
<file path=[Content_Types].xml><?xml version="1.0" encoding="utf-8"?>
<Types xmlns="http://schemas.openxmlformats.org/package/2006/content-types">
  <Default Extension="bin" ContentType="application/vnd.openxmlformats-officedocument.spreadsheetml.printerSetting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2130"/>
  <workbookPr defaultThemeVersion="166925"/>
  <mc:AlternateContent xmlns:mc="http://schemas.openxmlformats.org/markup-compatibility/2006">
    <mc:Choice Requires="x15">
      <x15ac:absPath xmlns:x15ac="http://schemas.microsoft.com/office/spreadsheetml/2010/11/ac" url="C:\Users\ThomasKösters\Desktop\Zwischenspeicher\ASA Entrepreneurship\Research\Tech Meetups\"/>
    </mc:Choice>
  </mc:AlternateContent>
  <xr:revisionPtr revIDLastSave="0" documentId="13_ncr:1_{AFE24017-B53F-4AB2-A6A6-39C1699E5E5A}" xr6:coauthVersionLast="45" xr6:coauthVersionMax="45" xr10:uidLastSave="{00000000-0000-0000-0000-000000000000}"/>
  <bookViews>
    <workbookView xWindow="-110" yWindow="-110" windowWidth="19420" windowHeight="10420" xr2:uid="{492A2542-7E40-4D18-96D1-91E2E9718BBB}"/>
  </bookViews>
  <sheets>
    <sheet name="Tabelle1" sheetId="1" r:id="rId1"/>
  </sheet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FV"/>
      </xcalcf:calcFeatures>
    </ext>
  </extLst>
</workbook>
</file>

<file path=xl/sharedStrings.xml><?xml version="1.0" encoding="utf-8"?>
<sst xmlns="http://schemas.openxmlformats.org/spreadsheetml/2006/main" count="193361" uniqueCount="133180">
  <si>
    <t>Start Time</t>
  </si>
  <si>
    <t>End Time</t>
  </si>
  <si>
    <t>Event Title</t>
  </si>
  <si>
    <t>Where</t>
  </si>
  <si>
    <t>Description</t>
  </si>
  <si>
    <t>Created By</t>
  </si>
  <si>
    <t>Created On</t>
  </si>
  <si>
    <t>Calendar URL</t>
  </si>
  <si>
    <t>Ohmstraße 1 (Ohmstraße 1, Unterschleißheim, Germany 85716)</t>
  </si>
  <si>
    <t>Autonomous Vehicle Safety &amp; Security
Friday, June 7 at 10:30 AM
In the last decades, we have seen unprecedented opportunities for startups, entrepreneurs and scaling businesses with exponential rates. There are thr...
https://www.meetup.com/Autonomous-Vehicle-Safety-Security/events/261668109/</t>
  </si>
  <si>
    <t>selopseu.munich1@gmail.com</t>
  </si>
  <si>
    <t>06/03/2019 14:00:58.000Z</t>
  </si>
  <si>
    <t>https://www.google.com/calendar/event?eid=M3M4M2NsaGw4Y3B1dms5bjlmbmRkOWU1bWQgc2Vsb3BzZXUubXVuaWNoMUBt&amp;ctz=Europe/Berlin</t>
  </si>
  <si>
    <t>Vue.js MeetUp</t>
  </si>
  <si>
    <t>xbAV AG (Arnulfstraße 126, München, Germany 80636)</t>
  </si>
  <si>
    <t>06/03/2019 14:01:02.000Z</t>
  </si>
  <si>
    <t>https://www.google.com/calendar/event?eid=M2E3ZmcwbGpjOHNqams1OTU0ODk3YmF0Z20gc2Vsb3BzZXUubXVuaWNoMUBt&amp;ctz=Europe/Berlin</t>
  </si>
  <si>
    <t>IBM Watson IoT Tower (Mies-van-der-Rohe-Straße 6, München, BY, Germany 80807)</t>
  </si>
  <si>
    <t>Meet IBM Blockchain for Business @ München
Tuesday, June 18 at 6:30 PM
We’re hosting our first Meetup in Munich on 18th June 2019 and invite everyone to join and discuss with our speakers from different organizations abou...
https://www.meetup.com/Meet-IBM-Blockchain-for-Business-Munchen/events/261654762/</t>
  </si>
  <si>
    <t>06/03/2019 14:01:09.000Z</t>
  </si>
  <si>
    <t>https://www.google.com/calendar/event?eid=NWtkc3QyczMwbDZldWczanMxMmJxb3ZkZmIgc2Vsb3BzZXUubXVuaWNoMUBt&amp;ctz=Europe/Berlin</t>
  </si>
  <si>
    <t>Wake up, Crowd! Startups – Network – Crowdfunding #9</t>
  </si>
  <si>
    <t>Café Bla (Lilienstrasse 34, 81669 München, Germany)</t>
  </si>
  <si>
    <t>Crowdfunding München
Tuesday, June 25 at 8:00 AM
+++ Schwerpunktthema im Juni: Wird noch verkündet +++ Netzwerken, Erfahrungen austauschen, Ideen sammeln. Und dann den nächsten Schritt zum eigenen Pr...
https://www.meetup.com/Crowdfunding-Muenchen/events/261700839/</t>
  </si>
  <si>
    <t>06/03/2019 14:01:14.000Z</t>
  </si>
  <si>
    <t>https://www.google.com/calendar/event?eid=NGd2ZzRwaDdrNDBjODgzdHNhN3RoOGZtYWggc2Vsb3BzZXUubXVuaWNoMUBt&amp;ctz=Europe/Berlin</t>
  </si>
  <si>
    <t>EdTechXEurope &amp; Eduvation Startup Competition in Berlin</t>
  </si>
  <si>
    <t>Facebook Germany GmbH (Kemperpl. 1, Berlin, Germany 10785)</t>
  </si>
  <si>
    <t>München EDU-StartUps und Gründungsinteressierte
Thursday, June 6 at 7:00 PM
The EdtechxEurope startup competition is coming to Berlin!Apply to pitch on June 6th and get a chance to win a VIP ticket to EdtechxEurope (June 18th ...
https://www.meetup.com/Munchen-EDU-StartUps-und-Grundungsinteressierte/events/261734939/</t>
  </si>
  <si>
    <t>06/03/2019 14:01:16.000Z</t>
  </si>
  <si>
    <t>https://www.google.com/calendar/event?eid=NDE2YWJxdTludjB0YzVqNDE2ZGwydTh2ZjEgc2Vsb3BzZXUubXVuaWNoMUBt&amp;ctz=Europe/Berlin</t>
  </si>
  <si>
    <t>Acellere (Bockenheimer Landstraße 51-53, Frankfurt am Main, Germany 60325)</t>
  </si>
  <si>
    <t>06/03/2019 14:01:21.000Z</t>
  </si>
  <si>
    <t>https://www.google.com/calendar/event?eid=MWJqa2psbTZsN2dldjNpa3UzcnV1YTc3NXIgc2Vsb3BzZXUubXVuaWNoMUBt&amp;ctz=Europe/Berlin</t>
  </si>
  <si>
    <t>Roles in technology from ideation to execution</t>
  </si>
  <si>
    <t>HolidayCheck Group AG (Neumarkter Str. 61, München, BY, Germany 81673)</t>
  </si>
  <si>
    <t>Moinworld Meetups
Wednesday, June 19 at 6:30 PM
Agenda: 18:30 – 19:00 Doors open 19:00 – 19:10 Welcome 19:10 – 20:30 Lightning Talks by our inspiring speakers from various roles in technology: Softw...
https://www.meetup.com/Moinworld-Meetups/events/261510295/</t>
  </si>
  <si>
    <t>06/03/2019 14:01:24.000Z</t>
  </si>
  <si>
    <t>https://www.google.com/calendar/event?eid=NmJyNTAxM2luaTV0ZWRiazJsZnBzNWVzMDcgc2Vsb3BzZXUubXVuaWNoMUBt&amp;ctz=Europe/Berlin</t>
  </si>
  <si>
    <t>Developer Relations - Welcome Event</t>
  </si>
  <si>
    <t>Google (Erika-Mann-Straße 33, München, BY, Germany 80636)</t>
  </si>
  <si>
    <t>Developer Relations Munich
Tuesday, June 11 at 6:30 PM
This is our first meetup event so we are intentionally keeping it simple and open. This event is for everyone who is somehow involved with our tech ec...
https://www.meetup.com/Dev-Rel-Munich/events/261446965/</t>
  </si>
  <si>
    <t>06/03/2019 14:01:26.000Z</t>
  </si>
  <si>
    <t>https://www.google.com/calendar/event?eid=NWhldTR1MHFuaWkyMGI0dnFwNzE1ajIyZHEgc2Vsb3BzZXUubXVuaWNoMUBt&amp;ctz=Europe/Berlin</t>
  </si>
  <si>
    <t>Crypto Currency - From Gold to Bitcoin</t>
  </si>
  <si>
    <t>Erika-Mann-Straße 63 (Erika-Mann-Straße 63, München, BY, Germany 80636)</t>
  </si>
  <si>
    <t>Fintech Camp Chapter Munich
Friday, June 28 at 7:00 PM
I am happy and proud to invite you to a cryptocurrency meetup. This is for both, Newbies and Pros to learn about crypto and to discuss the future. Enj...
https://www.meetup.com/Fintech-Camp-Chapter-Munich/events/261891854/</t>
  </si>
  <si>
    <t>06/03/2019 14:01:28.000Z</t>
  </si>
  <si>
    <t>https://www.google.com/calendar/event?eid=NWZlMWlvNXEwMW1xbjg5dGdldnAwY3QwNm0gc2Vsb3BzZXUubXVuaWNoMUBt&amp;ctz=Europe/Berlin</t>
  </si>
  <si>
    <t>Robots &amp; Chatbots – Die Verwaltung wird smart</t>
  </si>
  <si>
    <t>CGI (Spixstraße 59, München, BY, Germany 81539)</t>
  </si>
  <si>
    <t>Smart Munich Meetup
Thursday, June 27 at 7:00 PM
Zeitfressende Behördengänge, Aktenberge und starre Verwaltungsstrukturen. Diese drei Stereotypen der öffentlichen Verwaltung kennt jeder! Wie kein and...
https://www.meetup.com/Smart-Munich-Meetup/events/261900623/</t>
  </si>
  <si>
    <t>06/03/2019 14:01:30.000Z</t>
  </si>
  <si>
    <t>https://www.google.com/calendar/event?eid=N2Y3M3BoOXVlbXQ2MWNpdmg1NzdxbjZyMzEgc2Vsb3BzZXUubXVuaWNoMUBt&amp;ctz=Europe/Berlin</t>
  </si>
  <si>
    <t>How Alexa and Google Assistant Are Changing Newspaper, Radio, Podcast and Music</t>
  </si>
  <si>
    <t>Wayra Germany GmbH (Kaufingerstraße 15, München, BY, Germany 80331)</t>
  </si>
  <si>
    <t>Voice Interfaces - Munich
Thursday, June 13 at 7:00 PM
Our Voice Meetup #3 will be about the media and the impact of smart speakers on newspapers, radios and podcasting. We will ask our host how to make us...
https://www.meetup.com/Munich-Voice-Interfaces/events/261952439/</t>
  </si>
  <si>
    <t>06/03/2019 14:01:35.000Z</t>
  </si>
  <si>
    <t>https://www.google.com/calendar/event?eid=MXBzYmp1MmV1NWhvZXU1Y20zYjJsZ3ZibXQgc2Vsb3BzZXUubXVuaWNoMUBt&amp;ctz=Europe/Berlin</t>
  </si>
  <si>
    <t>2. Sidepreneur Meetup in München</t>
  </si>
  <si>
    <t>Media Lab Bayern (Rosenheimer Str. 145C, München, BY, Germany 81671)</t>
  </si>
  <si>
    <t>Sidepreneur Meetup: Nebenberufliche Gründer &amp; Unternehmer
Tuesday, June 25 at 7:00 PM
Wir möchten dich ganz herzlich zu unserem zweiten Sidepreneur-Meetup einladen. Du bist hier richtig, wenn du neben dem Angestelltenjob, Studium oder d...
https://www.meetup.com/Sidepreneur-Meetup-Nebenberufliche-Grunder-Unternehmer/events/261999851/</t>
  </si>
  <si>
    <t>06/03/2019 14:01:36.000Z</t>
  </si>
  <si>
    <t>https://www.google.com/calendar/event?eid=NHBwMWkyM3VibDZldjk5dG12NmJ0ZGxndGogc2Vsb3BzZXUubXVuaWNoMUBt&amp;ctz=Europe/Berlin</t>
  </si>
  <si>
    <t>Online B2B Conference</t>
  </si>
  <si>
    <t>Online B2B Conference 16A Bayer Straße, 80335 Munich, Germany</t>
  </si>
  <si>
    <t xml:space="preserve">Community Building, Content Marketing oder Influencer Relations – diese im B2C-Marketing relevanten Themen gewinnen zunehmend auch im B2B an Bedeutung. Auf der Online B2B Conference erfahren Sie anhand von Vorträgen und Praxisbeispielen, wie sie diese Trends umsetzen können.
Price: See website
Event Language: German
Link: &lt;a href="https://www.google.com/url?q=https://www.facebook.com/events/578489412589345/&amp;amp;sa=D&amp;amp;usd=2&amp;amp;usg=AOvVaw0zByjanxslvJHVTeYeZ4qN" target="_blank"&gt;https://www.facebook.com/events/578489412589345/&lt;/a&gt;
</t>
  </si>
  <si>
    <t>06/03/2019 14:02:50.000Z</t>
  </si>
  <si>
    <t>https://www.google.com/calendar/event?eid=Mm5vZWU3Ym1kN2NlaGlmYmo1MzkyN2plZmIgc2Vsb3BzZXUubXVuaWNoMUBt&amp;ctz=Europe/Berlin</t>
  </si>
  <si>
    <t>Munich Marketing Week 2019</t>
  </si>
  <si>
    <t>Ziegelei101</t>
  </si>
  <si>
    <t>06/03/2019 14:03:12.000Z</t>
  </si>
  <si>
    <t>https://www.google.com/calendar/event?eid=N3Jtc2lwMWVkbGJscDE1MWRnajRpdnRlazYgc2Vsb3BzZXUubXVuaWNoMUBt&amp;ctz=Europe/Berlin</t>
  </si>
  <si>
    <t>Praxisworkshop Kreativitätstechniken</t>
  </si>
  <si>
    <t>SOCIAL CREATIVE ROOM Wolfratshauser Straße 26, 81379 Munich, Germany</t>
  </si>
  <si>
    <t xml:space="preserve">DEIN THEMA. GEMEINSAME KREATIVE ENERGIE. DEINE IDEE. Lerne in diesem Seminar verschiedene Kreativitätstechniken!Erlebe wie wir gemeinsam im Team für dein Thema Ideen &amp;amp; Lösungen entwickeln. Du lernst die Tipps &amp;amp; Tricks wie du unter Stress und wenig Zeit Denkblockaden überwindest und frische Ideen generierst – 100% Praxis - Theorie by the way.
Price: See website
Event Language: German
Link: &lt;a href="https://www.google.com/url?q=https://www.facebook.com/events/242906753315254/?event_time_id%3D242906769981919&amp;amp;sa=D&amp;amp;usd=2&amp;amp;usg=AOvVaw2vOkEy1Icf1wFe96wUfNVP" target="_blank"&gt;https://www.facebook.com/events/242906753315254/?event_time_id=242906769981919&lt;/a&gt;
</t>
  </si>
  <si>
    <t>06/03/2019 14:03:30.000Z</t>
  </si>
  <si>
    <t>https://www.google.com/calendar/event?eid=MjA2bWdyMDkxcjVpNmFvYmNwNHFja3YwOXYgc2Vsb3BzZXUubXVuaWNoMUBt&amp;ctz=Europe/Berlin</t>
  </si>
  <si>
    <t>Networkers Home - After Work</t>
  </si>
  <si>
    <t>Leopoldstraße 180, 80804 München, Deutschland</t>
  </si>
  <si>
    <t>06/03/2019 14:03:51.000Z</t>
  </si>
  <si>
    <t>https://www.google.com/calendar/event?eid=NTB0dWhwY29zaHYzNWpzbmI1bW5rdmcwODkgc2Vsb3BzZXUubXVuaWNoMUBt&amp;ctz=Europe/Berlin</t>
  </si>
  <si>
    <t>Unternehmerinnen Meet-Up in München</t>
  </si>
  <si>
    <t>Cafe Cord Sonnenstraße 19, 80331 Munich, Germany</t>
  </si>
  <si>
    <t xml:space="preserve">Unternehmerinnen Meet-up in München.Organisiert bei Marissa Brendel - Einer jungen und vielseitigen Unternehmerin, Motivational Speaker, Business Coach und Eventhost aus Südafrika. Im Rahmen des &amp;quot;Global Business Women Network&amp;quot; veranstalte ich regelmässig auf der ganzen Welt individuelle Networking Veranstaltungen oder Meet-ups für Unternehmerinnen und/oder Frauen die darauf neugierig sind sich ein selbstbestimmtes Leben und Arbeitsumfeld zu kreiren.
Price: 19 euro
Event Language: German
Link: &lt;a href="https://www.google.com/url?q=https://www.facebook.com/events/685231705305361/&amp;amp;sa=D&amp;amp;usd=2&amp;amp;usg=AOvVaw24dD3Uejl03H5hswk4sMR3" target="_blank"&gt;https://www.facebook.com/events/685231705305361/&lt;/a&gt;
</t>
  </si>
  <si>
    <t>06/03/2019 14:04:19.000Z</t>
  </si>
  <si>
    <t>https://www.google.com/calendar/event?eid=NTFtamhrbDJobWpmNzFvamhnaG51MTM4ZzUgc2Vsb3BzZXUubXVuaWNoMUBt&amp;ctz=Europe/Berlin</t>
  </si>
  <si>
    <t>StartUp München – Pitchen, Vernetzen, Starten</t>
  </si>
  <si>
    <t>See website</t>
  </si>
  <si>
    <t xml:space="preserve">StartUp München unterstützt Euch bei der Gründung. Wir vermitteln Euch die wichtigsten Grundlagen zur Entwicklung der Geschäftsidee, Marketing &amp;amp; Vertrieb sowie Finanzierung und Markenschutz. Erfolgreiche Gründer berichten und geben Tipps aus der Praxis. Zudem seid Ihr herzlich eingeladen, am Ideenwettbewerb teilzunehmen.
Price: Registration is required
Event Language: German
Link: &lt;a href="https://www.google.com/url?q=https://startup-muenchen.de/anmeldung/&amp;amp;sa=D&amp;amp;usd=2&amp;amp;usg=AOvVaw0WHW1kwkQLiYx7wYkXrGOp" target="_blank"&gt;https://startup-muenchen.de/anmeldung/&lt;/a&gt;
</t>
  </si>
  <si>
    <t>06/03/2019 14:04:34.000Z</t>
  </si>
  <si>
    <t>https://www.google.com/calendar/event?eid=Mzc1MGZsajBwdG8wcTFqYjJmZ2o1NGUyM2cgc2Vsb3BzZXUubXVuaWNoMUBt&amp;ctz=Europe/Berlin</t>
  </si>
  <si>
    <t>Morning Inspiration - Unternehmertum der Zukunft</t>
  </si>
  <si>
    <t>MATES Maxvorstadt Georgenstraße 66, 80799 Munich, Germany</t>
  </si>
  <si>
    <t xml:space="preserve">Am Donnerstag den 6. Juni erwartet euch die zweite Session “Please DO NOT Hustle Harder!” UNTERNEHMERTUM DER ZUKUNFT:Die präsenteste Norm des erfolgreichen Unternehmers sagt uns, dass nur wer besonders hart arbeitet, auch ans Ziel kommt. Eine Selbständigkeit und ein eigenes Business ist die ersten Jahre nun mal 24/7 und kein Zuckerschlecken. Stetiges durchbeißen ist das Geheimnis des wahren Erfolges. 
Price: Free
Event Language: German
Link: &lt;a href="https://www.google.com/url?q=https://www.facebook.com/events/1262961113878051/&amp;amp;sa=D&amp;amp;usd=2&amp;amp;usg=AOvVaw2TjGXufUIAwNi4quWhfg4E" target="_blank"&gt;https://www.facebook.com/events/1262961113878051/&lt;/a&gt;
</t>
  </si>
  <si>
    <t>06/03/2019 14:04:45.000Z</t>
  </si>
  <si>
    <t>https://www.google.com/calendar/event?eid=MXNtaTA2c2VpNWc5cXUyZWVxMWZyaGZ1dm0gc2Vsb3BzZXUubXVuaWNoMUBt&amp;ctz=Europe/Berlin</t>
  </si>
  <si>
    <t>Künstliche Intelligenz in Medien und PR: Vortrag und Diskussion</t>
  </si>
  <si>
    <t>PresseClub München e.V. Marienplatz 22, 80331 Munich, Germany</t>
  </si>
  <si>
    <t xml:space="preserve">Künstliche Intelligenz in Medien und PR: Wie können wir von Algorithmen profitieren, wo werden sie zur Gefahr?Künstliche Intelligenz (KI) ist heute eines der wichtigsten Schlagwort, wenn es um die Frage geht: „Wie sieht der Journalismus der Zukunft aus?“ Sogenannte Roboterjournalisten, die mit vorgefertigten Datensätzen und Text-bausteinen einfache Artikel schreiben können, gibt es schon.
Price: Registration is required
Event Language: German
Link: &lt;a href="https://www.google.com/url?q=https://www.facebook.com/events/837323639986725/&amp;amp;sa=D&amp;amp;usd=2&amp;amp;usg=AOvVaw0cUIP6fJy7INCW6Ilie5Qv" target="_blank"&gt;https://www.facebook.com/events/837323639986725/&lt;/a&gt;
</t>
  </si>
  <si>
    <t>06/03/2019 14:05:05.000Z</t>
  </si>
  <si>
    <t>https://www.google.com/calendar/event?eid=MGVqbzIxdTZ2bjE0bTFuOW0wNGc1OG0yMjAgc2Vsb3BzZXUubXVuaWNoMUBt&amp;ctz=Europe/Berlin</t>
  </si>
  <si>
    <t>Smart E-Commerce Meetup #13: Social Marketing</t>
  </si>
  <si>
    <t>WeWork Oskar-von-Miller-Ring 20) 20 Oskar-von-Miller-Ring, 80333 Munich, Germany</t>
  </si>
  <si>
    <t xml:space="preserve">Wir kommen mit unserer Meetup Serie erneut nach München und dieses Mal dreht sich alles ums Marketing!Instagram, Facebook, Anwendungsfälle für Messenger Marketing oder sogar Verpackungen? In dieser Session erfahrt ihr von unseren E-Commerce Experten wie und über welche Kanäle ihr erfolgreiches Marketing betreiben könnt. Den Schwerpunkt werden wir auf Social Media Marketing legen, da es heute zu den wohl relevantesten Marketing Kanälen zählt.
Price: Free
Event Language: German
Link: &lt;a href="https://www.google.com/url?q=https://www.facebook.com/events/615589972274811/&amp;amp;sa=D&amp;amp;usd=2&amp;amp;usg=AOvVaw07a29j_lllm0YNqTb8garR" target="_blank"&gt;https://www.facebook.com/events/615589972274811/&lt;/a&gt;
</t>
  </si>
  <si>
    <t>06/03/2019 14:05:17.000Z</t>
  </si>
  <si>
    <t>https://www.google.com/calendar/event?eid=Nm8xamVoYWNybDMyZnZmcTJhb21pNzd1bGogc2Vsb3BzZXUubXVuaWNoMUBt&amp;ctz=Europe/Berlin</t>
  </si>
  <si>
    <t>Munich Business Speakers MeetUp</t>
  </si>
  <si>
    <t>Saarstraße 5, 80797 München, Deutschland</t>
  </si>
  <si>
    <t xml:space="preserve">Welcome, fellow Toastmasters and honoured Guests!Please join us for a &amp;quot;usual&amp;quot; MBS club evening - which is always anything BUT &amp;quot;usual&amp;quot;!In addition to hearing a colourful mix of extemporaneous off-the-cuff &amp;quot;stand-ups&amp;quot;, you&amp;#39;ll get to watch a selection of prepared speeches by club members, each with a round of personalised feedback.
Price: Free
Link: &lt;a href="https://www.google.com/url?q=https://www.facebook.com/events/1755865104559516/&amp;amp;sa=D&amp;amp;usd=2&amp;amp;usg=AOvVaw25gtqF7hqJ4pK_yABCFJiR" target="_blank"&gt;https://www.facebook.com/events/1755865104559516/&lt;/a&gt;
</t>
  </si>
  <si>
    <t>06/03/2019 14:05:29.000Z</t>
  </si>
  <si>
    <t>https://www.google.com/calendar/event?eid=NGlhajhodHNvYnF2NXFsZm0zbzduZWRicGQgc2Vsb3BzZXUubXVuaWNoMUBt&amp;ctz=Europe/Berlin</t>
  </si>
  <si>
    <t>Meetup Change-Prozesse und digitale Geschäftsmodelle</t>
  </si>
  <si>
    <t>Wirtshaus Ayinger am Platzl Platzl 1A, 80331 Munich, Germany</t>
  </si>
  <si>
    <t xml:space="preserve">Austausch über Change Management und digitale Geschäftsmodelle.Bitte vorher unter &lt;a href="mailto:markus.kaiser@online.de" target="_blank"&gt;markus.kaiser@online.de&lt;/a&gt; anmelden, wer teilnimmt! Vielen Dank.
Price: Registration is required
Event Language: German
Link: &lt;a href="https://www.google.com/url?q=https://www.facebook.com/events/615741152258242/&amp;amp;sa=D&amp;amp;usd=2&amp;amp;usg=AOvVaw3ygb32SfIGJBa54Vkgp6Cj" target="_blank"&gt;https://www.facebook.com/events/615741152258242/&lt;/a&gt;
</t>
  </si>
  <si>
    <t>06/03/2019 14:05:40.000Z</t>
  </si>
  <si>
    <t>https://www.google.com/calendar/event?eid=NDVyMzBrNTBzNTM3dWI4MmpvZ2UwcG0ybWcgc2Vsb3BzZXUubXVuaWNoMUBt&amp;ctz=Europe/Berlin</t>
  </si>
  <si>
    <t>Enter! Digitales Café</t>
  </si>
  <si>
    <t>Münchner Stadtbibliothek (Am Gasteig) Rosenheimer Straße 5, 81667 Munich, Germany</t>
  </si>
  <si>
    <t xml:space="preserve">Sie möchten wissen, wie&amp;#39;s geht? Dann fragen Sie doch einfach uns! Im Digitalen Café können Sie digitale Expertinnen und Experten im persönlichen Gespräch bei Kaffee und Cookies fast alles fragen, was Sie schon immer übers Internet wissen wollten. Was soll ich auf Facebook? Woher bekomme ich ein E-Mail-Konto? Und wie geht das mit den eBooks? Nehmen Sie Platz!
Price: Free
Link: &lt;a href="https://www.google.com/url?q=https://www.facebook.com/events/2094559257259824/&amp;amp;sa=D&amp;amp;usd=2&amp;amp;usg=AOvVaw34P7Rp9f95m0dsBJnoOO22" target="_blank"&gt;https://www.facebook.com/events/2094559257259824/&lt;/a&gt;
</t>
  </si>
  <si>
    <t>06/03/2019 14:05:56.000Z</t>
  </si>
  <si>
    <t>https://www.google.com/calendar/event?eid=NG9wOWRqMWV2bm5mNW9zZm5qZzQ0bnNjZDUgc2Vsb3BzZXUubXVuaWNoMUBt&amp;ctz=Europe/Berlin</t>
  </si>
  <si>
    <t>Open Office SPECIAL: Heinze Wildcard</t>
  </si>
  <si>
    <t>Minga Architekten GmbH Richard-Wagner-Straße 7 2. Stock, 80333 Munich, Germany</t>
  </si>
  <si>
    <t xml:space="preserve">Zu unserem Open Office SPECIAL laden wir diesmal ganz herzlich unsere exklusive Auswahl an Überraschungsgästen von der Heinze ArchitekTOUR ein.Du bist Münchner, Ingenieur oder Architekt und hast Lust auf spannende Kontakte und ein außergewöhnliches Ambiente? Super, komm gern zu unserer Open Office Hour vorbei! Die Plätze sind limitiert, sichere dir gleich eines unserer kostenlosen Tickets. Alle Termine und Specials findest du unter: &lt;a href="https://www.google.com/url?q=https://mingaarchitekten.eventbrite.com&amp;amp;sa=D&amp;amp;usd=2&amp;amp;usg=AOvVaw3-VuQqgAZwjlK5xuYPgP5T" target="_blank"&gt;https://mingaarchitekten.eventbrite.com&lt;/a&gt;
Price: Free
Event Language: German
Link: &lt;a href="https://www.google.com/url?q=https://www.facebook.com/events/846237835730240/&amp;amp;sa=D&amp;amp;usd=2&amp;amp;usg=AOvVaw0f2xMOVVIMjGYwdOGmovSZ" target="_blank"&gt;https://www.facebook.com/events/846237835730240/&lt;/a&gt;
</t>
  </si>
  <si>
    <t>06/03/2019 14:06:14.000Z</t>
  </si>
  <si>
    <t>https://www.google.com/calendar/event?eid=N3Zodms2ZmF2Y2NkcDRtbTIzOWV2bmo1Y3Mgc2Vsb3BzZXUubXVuaWNoMUBt&amp;ctz=Europe/Berlin</t>
  </si>
  <si>
    <t>Young Entrepreneurs Club Meeting</t>
  </si>
  <si>
    <t xml:space="preserve">Agenda19:00h Ankunft19:15h Gespräch mit zwei Gründern19:45h Workshop:Sharing tipps&amp;amp;tricks20:15h Motivational talk20:30-End: Drink&amp;amp;Talk
Price: Free
Event Language: German
Link: &lt;a href="https://www.google.com/url?q=https://www.meetup.com/meetup-group-xUkiAKSR/events/261009971/&amp;amp;sa=D&amp;amp;usd=2&amp;amp;usg=AOvVaw3XGSt_iMYj0XDsgHMxHegJ" target="_blank"&gt;https://www.meetup.com/meetup-group-xUkiAKSR/events/261009971/&lt;/a&gt;
</t>
  </si>
  <si>
    <t>06/03/2019 14:06:27.000Z</t>
  </si>
  <si>
    <t>https://www.google.com/calendar/event?eid=NjEzNm5zaHN0aDluMG1oMWh1ZzN2djJwNjcgc2Vsb3BzZXUubXVuaWNoMUBt&amp;ctz=Europe/Berlin</t>
  </si>
  <si>
    <t>BIG FINAL I PunchOut.Tech: Idea to MVP! - Retailtech Edition</t>
  </si>
  <si>
    <t xml:space="preserve">This is the BIG FINAL! This is the BIG BANG and the end of the first PunchOut.Tech in 2019!The end, you say? No reason to be sad! It&amp;#39;s reason to celebrate the biggest startup party in town! It&amp;#39;s also the starting shot for innovative tech products, new startups, and friendships!You didn&amp;#39;t take part in the program but wanna join the event? Everyone is more than welcome to be part of the grand PunchOut.Tech finals! Watch exciting pitches, support your favorite team, meet the local startup scene, listen to renowned speakers talking about New Work and Corporate Entrepreneurship and party with your friends. And yes, it&amp;#39;s free.
Price: Free
Link: &lt;a href="https://www.google.com/url?q=https://www.meetup.com/FoundersFightClubMunich/events/261070093/&amp;amp;sa=D&amp;amp;usd=2&amp;amp;usg=AOvVaw1STcZDJoqg4UlXnpveLT-E" target="_blank"&gt;https://www.meetup.com/FoundersFightClubMunich/events/261070093/&lt;/a&gt;
</t>
  </si>
  <si>
    <t>06/03/2019 14:07:08.000Z</t>
  </si>
  <si>
    <t>https://www.google.com/calendar/event?eid=MmhmbjRuNXFvazJ0ZGhsYzNkMWtjZWNiNHAgc2Vsb3BzZXUubXVuaWNoMUBt&amp;ctz=Europe/Berlin</t>
  </si>
  <si>
    <t>Startup whispers</t>
  </si>
  <si>
    <t xml:space="preserve">Many young entrepreneurs face similar challenges at some point. What helps? Change.That&amp;#39;s why we started &amp;quot;Startupgeflüster&amp;quot;. We want to bring together young entrepreneurs, those who would like to be, corporate partners, talented job seekers and organizations of the start-up ecosystem in a relaxed atmosphere.You can get to know exciting start-ups or listen to short pitches. You can just enjoy a drink, make exciting new acquaintances, prove your skills in table tennis or try out innovative gadgets.
Price: Registration is required
Link: &lt;a href="https://www.google.com/url?q=https://www.meetup.com/StartupBlink-Munchen/events/261734420/&amp;amp;sa=D&amp;amp;usd=2&amp;amp;usg=AOvVaw2KQvqvI-vwLAnORjG_8yZ9" target="_blank"&gt;https://www.meetup.com/StartupBlink-Munchen/events/261734420/&lt;/a&gt;
</t>
  </si>
  <si>
    <t>06/03/2019 14:07:14.000Z</t>
  </si>
  <si>
    <t>https://www.google.com/calendar/event?eid=MG5yYzBxcHZhczFqcDEwdjZ1bm9vdmRtNnUgc2Vsb3BzZXUubXVuaWNoMUBt&amp;ctz=Europe/Berlin</t>
  </si>
  <si>
    <t>Startup, Seed and Growth Meetup von und für Unternehmer</t>
  </si>
  <si>
    <t>Café Reitschule Königinstrasse 34, 80802 Munich, Germany</t>
  </si>
  <si>
    <t xml:space="preserve">Ein Meetup von Unternehmern für Unternehmer. Du befindest dich mit deinem Startup noch in einer frühen Phase, suchst Pre-Seed oder Seed-Finanzierungen oder aber effektive Growth Hacks und andere kluge Abkürzungen auf dem Weg zu einem ausgefeilten Prototypen, Proof-of-Concept, MVP oder einfach mehr Wachstum?
Price: Free
Event Language: German
Link: &lt;a href="https://www.google.com/url?q=https://www.facebook.com/events/2269424049784709/?event_time_id%3D2269424056451375&amp;amp;sa=D&amp;amp;usd=2&amp;amp;usg=AOvVaw1_vTkwadMjlL6yiPMAeBAr" target="_blank"&gt;https://www.facebook.com/events/2269424049784709/?event_time_id=2269424056451375&lt;/a&gt;
</t>
  </si>
  <si>
    <t>06/03/2019 14:07:27.000Z</t>
  </si>
  <si>
    <t>https://www.google.com/calendar/event?eid=NzZlZGVubGZwZGhsNXU0dXZnMXY5aGs0OWQgc2Vsb3BzZXUubXVuaWNoMUBt&amp;ctz=Europe/Berlin</t>
  </si>
  <si>
    <t>AfterWERK meets Munich Startup</t>
  </si>
  <si>
    <t xml:space="preserve">Once per month the Munich Startup Community meets at WERK1 for the famous „Feierabend-Bier“, snacks and wine!Join us for 1-2 pitches &amp;amp; networking. If you are interested in pitching yourself write to &lt;a href="mailto:marie@werk1.com.In" target="_blank"&gt;marie@werk1.com.In&lt;/a&gt; a nutshell– Informal networking with snacks &amp;amp; drinks– Meet Munich Entrepreneurs Startups &amp;amp; Freelancers– max. 2 startup pitches, 5 minutes each
Price: Registration is required
Link: &lt;a href="https://www.google.com/url?q=https://www.meetup.com/WERK1munich/events/259385794/&amp;amp;sa=D&amp;amp;usd=2&amp;amp;usg=AOvVaw1HlxB8dTTNGEg9HS1TCFQL" target="_blank"&gt;https://www.meetup.com/WERK1munich/events/259385794/&lt;/a&gt;
</t>
  </si>
  <si>
    <t>06/03/2019 14:07:40.000Z</t>
  </si>
  <si>
    <t>https://www.google.com/calendar/event?eid=M2htOWs2cDdxYmYzYWJrMHNnMWlmM2pzNTcgc2Vsb3BzZXUubXVuaWNoMUBt&amp;ctz=Europe/Berlin</t>
  </si>
  <si>
    <t>Go Beyond Investing – monatliches Treffen der Münchner Gruppe</t>
  </si>
  <si>
    <t xml:space="preserve">Gemeinsam in Startups investieren mit dem internationalen Netzwerk von Go Beyond.Die Vision von Go Beyond ist es, aus Angel Investments eine Anlageklasse zu machen – für Angel-Neulinge und erfahrene Business Angels, für kleinere oder größere Investitionstickets. Wir bieten unseren Mitgliedern die Möglichkeit von gemeinsamen Investitionen als Syndikat, eine einzigartige Deal-Plattform, Portfolio-Tools, Due Diligence, Monitoring, Trainings und erfahrene, zertifizierte Deal Leader.
Price: Registration is required
Event Language: German
Link: &lt;a href="https://www.google.com/url?q=https://gobeyondinvesting.com/browse-events/&amp;amp;sa=D&amp;amp;usd=2&amp;amp;usg=AOvVaw2X-7EUgEVSrLjVxv0_yyBI" target="_blank"&gt;https://gobeyondinvesting.com/browse-events/&lt;/a&gt;
</t>
  </si>
  <si>
    <t>06/03/2019 14:07:57.000Z</t>
  </si>
  <si>
    <t>https://www.google.com/calendar/event?eid=MHZmYXFtZXI5MXV1bTFsMDJzdDJ0cWltb3Ugc2Vsb3BzZXUubXVuaWNoMUBt&amp;ctz=Europe/Berlin</t>
  </si>
  <si>
    <t>06/03/2019 14:08:06.000Z</t>
  </si>
  <si>
    <t>https://www.google.com/calendar/event?eid=N3A3ZzA5cmM2NHFoMHQ5OWRjdGkwaW1oZGUgc2Vsb3BzZXUubXVuaWNoMUBt&amp;ctz=Europe/Berlin</t>
  </si>
  <si>
    <t>🔥 Top event: Munich’s leading MBA/EMBA Fair</t>
  </si>
  <si>
    <t>Maritim Hotel München, Goethestraße 7, 80336 München, Germany</t>
  </si>
  <si>
    <t>Munich’s leading MBA/EMBA Fair, Tue 30 th October, Maritim Hotel. Top-ranked business
schools giving you insights on the ROI and career perspectives with the MBA. Meet TUM,
ESADE, St. Gallen, IE, Henley, WHU and more. Plus CV and career consultation, panels and
GMAT workshop and exclusive scholarships. Secure your place now!
http://link.startupeventslist.com/worldfd1cb</t>
  </si>
  <si>
    <t>elsa.startupeventlist@gmail.com</t>
  </si>
  <si>
    <t>10/08/2018 04:22:32.000Z</t>
  </si>
  <si>
    <t>https://www.google.com/calendar/event?eid=NWdsdG04NHQ1M2s0Mm1wNzVqcmE0NnJiMG1fMjAxODEwMDggb3A2dWw5NmM0NWIybm02aGw4YXJ2aXM4YW9AZw&amp;ctz=Europe/Berlin</t>
  </si>
  <si>
    <t>Workshop - Bluetooth Mesh Networking</t>
  </si>
  <si>
    <t>IoT Lab - Internet of Things Lab
Wednesday, November 21 at 6:00 PM
Limited Seating: You must RSVP via this link no later than November 6, 2018 and receive a registration confirmation via this link:...
https://www.meetup.com/IoT-Lab/events/255767223/</t>
  </si>
  <si>
    <t>zzaerocal.munichsel1@gmail.com</t>
  </si>
  <si>
    <t>11/05/2018 07:15:58.000Z</t>
  </si>
  <si>
    <t>https://www.google.com/calendar/event?eid=N2JoNm9ldHBkaDU3Y3R1aGtpMGJkbmx1ZDYgenphZXJvY2FsLm11bmljaHNlbDFAbQ&amp;ctz=Europe/Berlin</t>
  </si>
  <si>
    <t>Sourcing IoT Technology Symposium (co-hosted with the IoT M2M Council)</t>
  </si>
  <si>
    <t>The Westin Grand Munich (Arabellastrasse 6, 81925, Munich, Germany)</t>
  </si>
  <si>
    <t>München IoT Meetup
Thursday, November 29 at 1:00 PM
https://www.surveymonkey.com/r/MSSJLX6 1:00 pm – 1:30 pm Registration – Free to qualified registrants (use link above please!). 1:30 pm – 1:35 pm IMC ...
https://www.meetup.com/Muenchen-IoT-Meetup/events/255766310/</t>
  </si>
  <si>
    <t>11/05/2018 07:16:00.000Z</t>
  </si>
  <si>
    <t>https://www.google.com/calendar/event?eid=NWp2dmczaHJjdGY5MjE0bnYwNWp2dGc0bGkgenphZXJvY2FsLm11bmljaHNlbDFAbQ&amp;ctz=Europe/Berlin</t>
  </si>
  <si>
    <t>Wer steckt hinter Bitcoin &amp; wer verdient daran? Kostenloses Webinar (25 min)</t>
  </si>
  <si>
    <t>Online Webinar (On your computer, München, Germany)</t>
  </si>
  <si>
    <t>Blockchain- &amp; Crypto-Talk München
Thursday, November 15 at 9:00 PM
Für Einsteiger ist das kostenlose 25-minütige Webinar geeignet. Hier klären wir Fragen wie, wer steckt dahinter, wem nützen Bitcoins und worin liegen ...
https://www.meetup.com/Crypto-Talk-Muenchen/events/255765225/</t>
  </si>
  <si>
    <t>11/05/2018 07:16:01.000Z</t>
  </si>
  <si>
    <t>https://www.google.com/calendar/event?eid=NGFvY2JzbWJzdGNnb3VlY2I2dnN1Z2wxMnAgenphZXJvY2FsLm11bmljaHNlbDFAbQ&amp;ctz=Europe/Berlin</t>
  </si>
  <si>
    <t>Azure DevOps for Xamarin: The perfect Build and Release Pipeline for your apps</t>
  </si>
  <si>
    <t>Zühlke Engineering GmbH (Landshuter Allee 12, München, Germany)</t>
  </si>
  <si>
    <t>Munich Mobile Xamarin &amp; .NET Developers Group
Tuesday, November 6 at 7:00 PM
19:00 OpeningGet to know each other, grab a beer and take a seat! 19:15 Azure DevOps for XamarinLet's build the perfect free(!) Build and Release Pipe...
https://www.meetup.com/MunichXamarinNET/events/255737510/</t>
  </si>
  <si>
    <t>11/05/2018 07:16:03.000Z</t>
  </si>
  <si>
    <t>https://www.google.com/calendar/event?eid=N2lrdDY3ZDMzamRrb3Zoaml0NWp0N25rMmMgenphZXJvY2FsLm11bmljaHNlbDFAbQ&amp;ctz=Europe/Berlin</t>
  </si>
  <si>
    <t>Processing IoT Data from End to End with MQTT and Apache Kafka</t>
  </si>
  <si>
    <t>Munich Apache Kafka® Meetup by Confluent
Monday, November 5 at 6:00 PM
Join us for our next Münich Apache Kafka meetup on November 5th from 6:00pm hosted by Google. The address, agenda and speaker information can be found...
https://www.meetup.com/Apache-Kafka-Germany-Munich/events/255747151/</t>
  </si>
  <si>
    <t>11/05/2018 07:16:09.000Z</t>
  </si>
  <si>
    <t>https://www.google.com/calendar/event?eid=Mzg1bnZob3BybnA4NTFwdG5ndWc3NmkzaWcgenphZXJvY2FsLm11bmljaHNlbDFAbQ&amp;ctz=Europe/Berlin</t>
  </si>
  <si>
    <t>Xing Events (Sandstraße 33, München, Germany)</t>
  </si>
  <si>
    <t>Moinworld Meetups
Tuesday, November 27 at 6:00 PM
This will be a Meetup on Decentralised Systems for and with women of Munich's tech community. You’ve probably heard the term decentralisation in conne...
https://www.meetup.com/Moinworld-Meetups/events/255745937/</t>
  </si>
  <si>
    <t>11/05/2018 07:16:12.000Z</t>
  </si>
  <si>
    <t>https://www.google.com/calendar/event?eid=MnBhaGttYWFrbDQybHExa3A1YTFvbzIwYm4genphZXJvY2FsLm11bmljaHNlbDFAbQ&amp;ctz=Europe/Berlin</t>
  </si>
  <si>
    <t>AEM Meetup Düsseldorf</t>
  </si>
  <si>
    <t>ecx.io - an IBM Company (Plange Mühle 1, Düsseldorf, AL, Germany)</t>
  </si>
  <si>
    <t>AEM User Group Deutschland
Wednesday, November 21 at 6:30 PM
Hallo zusammen, gemeinsam mit ecx.io - an IBM Company laden wir zum nächsten AEM Meetup in Düsseldorf ein. Das Meetup wird am Mittwoch, den 21. Novemb...
https://www.meetup.com/AEM-User-Group-Deutschland/events/255768386/</t>
  </si>
  <si>
    <t>11/05/2018 07:18:51.000Z</t>
  </si>
  <si>
    <t>https://www.google.com/calendar/event?eid=N21rcDhmamlpZTNrdmdrYnNiYmxwYzE4czEgenphZXJvY2FsLm11bmljaHNlbDFAbQ&amp;ctz=Europe/Berlin</t>
  </si>
  <si>
    <t>Inbound Marketing MeetUp „Spezial“</t>
  </si>
  <si>
    <t>Zum Franziskaner München (Residenzstraße 9, München, Germany)</t>
  </si>
  <si>
    <t>München Inbound Marketing / Leadmanagement Meetup
Tuesday, November 6 at 5:00 PM
Hallo Inbounder, nach längerer Funkstille starten wir wieder. Und das direkt mit einem Inbound Marketing MeetUp „Spezial“ gemeinsam mit der HubSpot Us...
https://www.meetup.com/Munchen-Inbound-Marketing-Leadmanagement-Meetup/events/255775846/</t>
  </si>
  <si>
    <t>11/05/2018 07:18:53.000Z</t>
  </si>
  <si>
    <t>https://www.google.com/calendar/event?eid=NTQ5YjJiNjVrdXMyMDljcXZya25vMzA4aGYgenphZXJvY2FsLm11bmljaHNlbDFAbQ&amp;ctz=Europe/Berlin</t>
  </si>
  <si>
    <t>Ninth Meetup for Data Viz Enthusiasts! Special Edition with Dominikus Baur!</t>
  </si>
  <si>
    <t>Austin Fraser GmbH ( Lenbachplatz 1, München, Germany)</t>
  </si>
  <si>
    <t>Data Visualization in Munich Meetup
Thursday, November 8 at 7:00 PM
I am delighted to have an internationally renown data visualization star - Dominikus Baur (https://do.minik.us/) - give a presentation at our meetup!!...
https://www.meetup.com/Data-Visualization-Meetup-Munich/events/255780200/</t>
  </si>
  <si>
    <t>11/05/2018 07:18:56.000Z</t>
  </si>
  <si>
    <t>https://www.google.com/calendar/event?eid=NXVkMGNkZ3NwZHV0Y2h2dW9ubWFhaTltYjAgenphZXJvY2FsLm11bmljaHNlbDFAbQ&amp;ctz=Europe/Berlin</t>
  </si>
  <si>
    <t>Get Together der OXID UG München</t>
  </si>
  <si>
    <t>norisk Office (Dachauerstraße 233 , München, Germany)</t>
  </si>
  <si>
    <t>OXID User Group München (Munich)
Monday, December 3 at 6:00 PM
Organisiert von norisk und Marco. Und weil´s so schön war, treffen wir uns dieses Jahr noch einmal im Dezember Themen:* Umstellung vorhandener Module ...
https://www.meetup.com/OXID-User-Group-Munchen-Munich/events/255825348/</t>
  </si>
  <si>
    <t>11/05/2018 07:19:00.000Z</t>
  </si>
  <si>
    <t>https://www.google.com/calendar/event?eid=NGxtYzY3dmtxNWIzbTBxcDRhZWUwN3Y0dWYgenphZXJvY2FsLm11bmljaHNlbDFAbQ&amp;ctz=Europe/Berlin</t>
  </si>
  <si>
    <t>Nodeschool #7</t>
  </si>
  <si>
    <t>CHECK24 Vergleichsportal GmbH (Erika-Mann-Str. 62-66 80636 München, München, Germany)</t>
  </si>
  <si>
    <t>Nodeschool Munich
Wednesday, November 21 at 6:00 PM
We are happy to announce Nodeschool Munich #7 at Check24. Join us and learn coding with us. You are going to learn the basics of Node.js. It's a plus ...
https://www.meetup.com/Nodeschool-Munich/events/255884595/</t>
  </si>
  <si>
    <t>11/05/2018 07:19:03.000Z</t>
  </si>
  <si>
    <t>https://www.google.com/calendar/event?eid=NDRvazZma2ZzMzRrNW1nOThsZzE2dTUzOWkgenphZXJvY2FsLm11bmljaHNlbDFAbQ&amp;ctz=Europe/Berlin</t>
  </si>
  <si>
    <t>Nr. 34 Azure Functions: SharePoint Sites on Demand</t>
  </si>
  <si>
    <t>Office 365 Meetup
Thursday, January 17 at 6:00 PM
Aus der Community heraus haben wir diesmal ein schönes Angebot bekommen und freuen uns, dass die Mitglieder Christof und Philipp sich angeboten haben!...
https://www.meetup.com/Office-365-Meetup/events/255886215/</t>
  </si>
  <si>
    <t>11/05/2018 07:19:05.000Z</t>
  </si>
  <si>
    <t>https://www.google.com/calendar/event?eid=MWZvcXRqM2RjOWo2bDZzNGh2a2F1czJ0NW8genphZXJvY2FsLm11bmljaHNlbDFAbQ&amp;ctz=Europe/Berlin</t>
  </si>
  <si>
    <t>React Nighthacking mit Simon Skoczylas von Karakun AG - Eintritt frei!</t>
  </si>
  <si>
    <t>Eppleton IT Consulting (Heimeranstraße 68, München, Germany)</t>
  </si>
  <si>
    <t>Nighthackers München
Wednesday, November 7 at 6:30 PM
Web-Entwicklung hat eine zentrale Rolle eingenommen.Die React Bibliothek kommt in vielen Projekten zum Einsatz.In diesem Nighthacking werden Anfängern...
https://www.meetup.com/Nighthackers-Munchen/events/255800096/</t>
  </si>
  <si>
    <t>11/05/2018 07:19:08.000Z</t>
  </si>
  <si>
    <t>https://www.google.com/calendar/event?eid=NmNrMW5nYWoyNWJsNGtxYmw5M2pldjFnbnIgenphZXJvY2FsLm11bmljaHNlbDFAbQ&amp;ctz=Europe/Berlin</t>
  </si>
  <si>
    <t>Connected Cars: Creating Value Through Big Data and Machine Learning</t>
  </si>
  <si>
    <t>Tech Talks Hosted by ReDI School Munich
Thursday, November 8 at 6:30 PM
ATTENTION: PLEASE REGISTER AT EVENTBRITE (LINK BELOW). THE REGISTRATION IS OPEN UNTIL NOV 7TH, 17:00 ReDI School Munich is excited to announce the nex...
https://www.meetup.com/Tech-Talks-Hosted-by-ReDI-School-Munich/events/255906244/</t>
  </si>
  <si>
    <t>11/05/2018 07:19:14.000Z</t>
  </si>
  <si>
    <t>https://www.google.com/calendar/event?eid=MDZvdjA0NDNhZ2hiZXFvbHQ4aWY1NTI5b2IgenphZXJvY2FsLm11bmljaHNlbDFAbQ&amp;ctz=Europe/Berlin</t>
  </si>
  <si>
    <t>The Things Network München - Community Treffen</t>
  </si>
  <si>
    <t>Munich Maker Lab (Kreativquartier) (Dachauer Str. 112f, München, Germany)</t>
  </si>
  <si>
    <t>TheThingsNetwork Region München
Monday, November 19 at 7:00 PM
Die Münchner The Things Network Community möchte ein freies LoRaWAN Netzwerk in München aufbauen und gemeinsam interessante Projekte starten und unter...
https://www.meetup.com/thethingsnetwork-munich/events/255929839/</t>
  </si>
  <si>
    <t>11/05/2018 07:19:19.000Z</t>
  </si>
  <si>
    <t>https://www.google.com/calendar/event?eid=NDlydHVsaGcwZ3JhcWZqdHNmaG1pYjNsdGkgenphZXJvY2FsLm11bmljaHNlbDFAbQ&amp;ctz=Europe/Berlin</t>
  </si>
  <si>
    <t>Meet@TUM School of Management Career Fair on Nov15, 2018</t>
  </si>
  <si>
    <t>Munich Women Tech Club
Thursday, November 15 at 12:00 PM
From TUM website: On November 15, 2018 students from TUM School of Management will meet representatives of many different companies from a range of in...
https://www.meetup.com/Munich-Women-Tech-Club/events/255931877/</t>
  </si>
  <si>
    <t>11/05/2018 07:21:19.000Z</t>
  </si>
  <si>
    <t>https://www.google.com/calendar/event?eid=NHRlbWg0aGFyOG1qYWN2dnYwaDlsNGVxbHMgenphZXJvY2FsLm11bmljaHNlbDFAbQ&amp;ctz=Europe/Berlin</t>
  </si>
  <si>
    <t>Hack&amp;Jump - Munich's bus tour for coders &amp; developers</t>
  </si>
  <si>
    <t>Tech_Hub München
Thursday, November 8 at 12:00 PM
Join our IT-Job-Shuttle to the digital economy of Munich. During the tour, you can look behind the scenes of high-tech companies and have valuable con...
https://www.meetup.com/Tech_Hub-Munchen/events/252701872/</t>
  </si>
  <si>
    <t>11/05/2018 07:21:22.000Z</t>
  </si>
  <si>
    <t>https://www.google.com/calendar/event?eid=M2s3cWVjYnRncWlvbHNtZDF0cmQyNjYzbjkgenphZXJvY2FsLm11bmljaHNlbDFAbQ&amp;ctz=Europe/Berlin</t>
  </si>
  <si>
    <t>1,2,3 DevOps using Microsoft DevOps - with Florian Rappl!</t>
  </si>
  <si>
    <t>München .NET Meetup
Wednesday, November 21 at 6:00 PM
With the recent rebranding of Microsoft’s Team Foundation Service to, not Visual Studio Online, not Visual Studio Team Services but finally DevOps, mo...
https://www.meetup.com/Munchen-NET-Meetup/events/255893394/</t>
  </si>
  <si>
    <t>11/05/2018 07:21:24.000Z</t>
  </si>
  <si>
    <t>https://www.google.com/calendar/event?eid=N2gzMmk3NmtramMzZmFwNWExcnY5cTJxNWogenphZXJvY2FsLm11bmljaHNlbDFAbQ&amp;ctz=Europe/Berlin</t>
  </si>
  <si>
    <t>Usage of impact mapping around the world with Gojko Adzic</t>
  </si>
  <si>
    <t>Valtech GmbH (Friedenheimer Brücke 29, 80639 München, Germany)</t>
  </si>
  <si>
    <t>Large Scale Scrum Community Munich
Monday, November 12 at 6:30 PM
Gojko will talk about his research which he is currently doing with Christian Hassa about how organisations around theworld use impact mapping (conclu...
https://www.meetup.com/Large-Scale-Scrum-Community-Munich/events/253644848/</t>
  </si>
  <si>
    <t>11/05/2018 07:21:27.000Z</t>
  </si>
  <si>
    <t>https://www.google.com/calendar/event?eid=N2l2MzUzMXBvYXBpaG5hc3A5dTV2MDBjc2UgenphZXJvY2FsLm11bmljaHNlbDFAbQ&amp;ctz=Europe/Berlin</t>
  </si>
  <si>
    <t>JAX 2019 in Mainz</t>
  </si>
  <si>
    <t>Rheingoldhalle Mainz (Rheinstrasse 66, 55116 , Mainz, Germany)</t>
  </si>
  <si>
    <t>JAX
Monday, May 6 at 9:00 AM
Die JAX ist die Konferenz für moderne Java- und Web-Entwicklung, für Software-Architektur und innovative Infrastruktur. Bekannte Experten vermitteln h...
https://www.meetup.com/JAXCON/events/255935886/</t>
  </si>
  <si>
    <t>11/05/2018 07:21:29.000Z</t>
  </si>
  <si>
    <t>https://www.google.com/calendar/event?eid=N2o5ZTkzdmdjNzlscmY2bHZqc2ljZ211bHYgenphZXJvY2FsLm11bmljaHNlbDFAbQ&amp;ctz=Europe/Berlin</t>
  </si>
  <si>
    <t>Agile Augsburg: Agile Games - Lernen mit Spass!</t>
  </si>
  <si>
    <t>XITASO GmbH (Austraße 35, Augsburg, Germany)</t>
  </si>
  <si>
    <t>XITASO Events
Monday, November 12 at 6:30 PM
Spiele in der Arbeit? Echt jetzt? Spiele können in verschiedenen Situationen im Arbeitskontext verwendet werden: für Trainings, für Coaching, zum Lern...
https://www.meetup.com/xitaso/events/255960535/</t>
  </si>
  <si>
    <t>11/05/2018 07:21:31.000Z</t>
  </si>
  <si>
    <t>https://www.google.com/calendar/event?eid=MTBxdTU5ZnM5M3NpcHM2ZXBzazdrMG1wbGMgenphZXJvY2FsLm11bmljaHNlbDFAbQ&amp;ctz=Europe/Berlin</t>
  </si>
  <si>
    <t>Virtual Identity AG (Isarwinkel 16, München, Germany)</t>
  </si>
  <si>
    <t>Web Frontend Basics
Tuesday, November 27 at 7:00 PM
This topic will be more advanced than our last topics. You should have a basic understanding how flexbox and grid layouts are working. We'll then do a...
https://www.meetup.com/Web-Frontend-Basics/events/255961269/</t>
  </si>
  <si>
    <t>11/05/2018 07:21:34.000Z</t>
  </si>
  <si>
    <t>https://www.google.com/calendar/event?eid=NjdiOWYxb3NkMW9udXV2dXBvaWszNWhjN2EgenphZXJvY2FsLm11bmljaHNlbDFAbQ&amp;ctz=Europe/Berlin</t>
  </si>
  <si>
    <t>SEO Nomaden Meetup November</t>
  </si>
  <si>
    <t>Bar Niederlassung (Buttermelcherstraße 6, 80469 München, München, Germany)</t>
  </si>
  <si>
    <t>SEO Nomaden Stammtisch
Thursday, November 15 at 7:00 PM
Dieses Mal treffen wir uns in der Niederlassung am Gärtnerplatz. Los geht es um 19 Uhr. Getränke und Essen bezahlt jeder selbst – Achtung, in der Nied...
https://www.meetup.com/SEO-Nomaden-Stamtisch/events/255962242/</t>
  </si>
  <si>
    <t>11/05/2018 07:21:36.000Z</t>
  </si>
  <si>
    <t>https://www.google.com/calendar/event?eid=NzJuNmZjZWdkMjBqaHQzbzZyOWYzNzdkYXIgenphZXJvY2FsLm11bmljaHNlbDFAbQ&amp;ctz=Europe/Berlin</t>
  </si>
  <si>
    <t>Nodeschool #11 Christmas Edition!</t>
  </si>
  <si>
    <t>Peerigon GmbH (Werner-von-Siemens-Straße 6 (Gebäude 9), Augsburg, Germany)</t>
  </si>
  <si>
    <t>NodeSchool Augsburg
Thursday, December 6 at 6:00 PM
Dear Nodeschoolers,we are happy to announce the 11th Nodeschool! We'll take this opportunity to celebrate Christmas with you. In addition to our usual...
https://www.meetup.com/nodeschool-augsburg/events/255637137/</t>
  </si>
  <si>
    <t>11/05/2018 07:21:38.000Z</t>
  </si>
  <si>
    <t>https://www.google.com/calendar/event?eid=MXBpa3RwczczcHV2bjEzdXNsYXNidGljMDQgenphZXJvY2FsLm11bmljaHNlbDFAbQ&amp;ctz=Europe/Berlin</t>
  </si>
  <si>
    <t>Anger Management</t>
  </si>
  <si>
    <t>Werk 1 München (Grafinger Str. 6, München, Germany)</t>
  </si>
  <si>
    <t>Munich Scala User Group
Wednesday, December 5 at 6:30 PM
We're happy to invite Jon Pretty for the next Scala Meetup to talk about Fury, a new dependency manager and build tool for Scala. The event will be ho...
https://www.meetup.com/ScalaMuc/events/255970349/</t>
  </si>
  <si>
    <t>11/05/2018 07:21:40.000Z</t>
  </si>
  <si>
    <t>https://www.google.com/calendar/event?eid=MmwxMmRzc24zaTVpZnJpY2FpM201MzZxamsgenphZXJvY2FsLm11bmljaHNlbDFAbQ&amp;ctz=Europe/Berlin</t>
  </si>
  <si>
    <t>Monthly Microsoft IoT &amp; AI Insider Lab Tour</t>
  </si>
  <si>
    <t>Microsoft IoT &amp; AI Lab Munich (Gewürzmülstr. 11, München, Germany)</t>
  </si>
  <si>
    <t>Microsoft IoT &amp; AI Lab Munich
Friday, November 9 at 1:00 PM
Visit the Microsoft IoT &amp; AI Insider lab @ Munich! During the tour, you will learn about the ways the Microsoft IoT &amp; AI Insider Lab accelerating cust...
https://www.meetup.com/Microsoft-IoT-AI-Lab-Munich/events/256000453/</t>
  </si>
  <si>
    <t>11/05/2018 07:21:42.000Z</t>
  </si>
  <si>
    <t>https://www.google.com/calendar/event?eid=MG82a3UxZGJxMmo1Y3ZoaXJpaWRyNDA2dTQgenphZXJvY2FsLm11bmljaHNlbDFAbQ&amp;ctz=Europe/Berlin</t>
  </si>
  <si>
    <t>Human-Centered Machine Learning November 2018</t>
  </si>
  <si>
    <t>SinnerSchrader (Schackstraße 3, München, Germany)</t>
  </si>
  <si>
    <t>Human-Centered Machine Learning - Munich
Monday, November 26 at 7:00 PM
Anyone who's interested in User Experience Design and Machine Learning at the same time: UX/UI Designers, Data Scientists, Computer Scientists, Softwa...
https://www.meetup.com/Human-Centered-Machine-Learning/events/255906662/</t>
  </si>
  <si>
    <t>11/05/2018 07:21:46.000Z</t>
  </si>
  <si>
    <t>https://www.google.com/calendar/event?eid=NG8xN2puZmFzZjAwZjJzbzlvODRocTg0cGogenphZXJvY2FsLm11bmljaHNlbDFAbQ&amp;ctz=Europe/Berlin</t>
  </si>
  <si>
    <t>Tips, tricks and new features in Zoho CRM</t>
  </si>
  <si>
    <t>Das Studio (Augustenstraße 97, 80798 München, München, Germany)</t>
  </si>
  <si>
    <t>Zoho - Munich Chapter
Tuesday, November 27 at 10:00 AM
Sind Sie Admin, Entwickler oder ein Vertriebsmitarbeiter und arbeiten mit CRM? Das alles vereint uns. Deshalb sind wir sehr froh, dass wir die ZOHO Co...
https://www.meetup.com/Zoho-Munich-Chapter/events/256025734/</t>
  </si>
  <si>
    <t>11/05/2018 07:22:08.000Z</t>
  </si>
  <si>
    <t>https://www.google.com/calendar/event?eid=MTQxb2xkbmY2cmYxdDhqMHRxanFoMGYxOGQgenphZXJvY2FsLm11bmljaHNlbDFAbQ&amp;ctz=Europe/Berlin</t>
  </si>
  <si>
    <t>SRE MUC Nikolaus Winter Event</t>
  </si>
  <si>
    <t>HolidayCheck (Neumarkter Str. 61, München, Germany)</t>
  </si>
  <si>
    <t>Site Reliability Engineering Munich
Thursday, December 6 at 7:00 PM
Hey folks! We’re excited to announce the Nikolaus Winter Event of the Site Reliability Engineering Munich Meetup group. Agenda:7:00 pm Get Together wi...
https://www.meetup.com/Site-Reliability-Engineering-Munich/events/255996844/</t>
  </si>
  <si>
    <t>11/05/2018 07:23:00.000Z</t>
  </si>
  <si>
    <t>https://www.google.com/calendar/event?eid=MGhzY2o0aGlzOTV0NGhjc2RiazdkcDJvY28genphZXJvY2FsLm11bmljaHNlbDFAbQ&amp;ctz=Europe/Berlin</t>
  </si>
  <si>
    <t>Wie finanziere ich das Wachstum meines Food Startups?</t>
  </si>
  <si>
    <t>Messe München (Messegelände, München, Germany)</t>
  </si>
  <si>
    <t>StartinFOOD Meetup
Friday, November 30 at 7:00 PM
Wer mit seinem Food Startup wachsen möchte, braucht Kapital. Um größere Mengen herzustellen, müssen die Gründer Lieferanten vorfinanzieren. Wenn sie e...
https://www.meetup.com/StartinFOOD-Meetup/events/256067660/</t>
  </si>
  <si>
    <t>11/05/2018 07:23:04.000Z</t>
  </si>
  <si>
    <t>https://www.google.com/calendar/event?eid=MzFkZWNoYTlvNnR1YXN2N2xmYjJrZXM5NTcgenphZXJvY2FsLm11bmljaHNlbDFAbQ&amp;ctz=Europe/Berlin</t>
  </si>
  <si>
    <t>Tech`n`Drinks @myposter - Bier &amp; Pizza = Reduktion von Komplexität?</t>
  </si>
  <si>
    <t>myposter GmbH (Nymphenburger Str. 12, München, Germany)</t>
  </si>
  <si>
    <t>11/05/2018 07:23:08.000Z</t>
  </si>
  <si>
    <t>https://www.google.com/calendar/event?eid=MmN0aDlvcDc3MnNlajlwc2Y1YTF2cm5rNXEgenphZXJvY2FsLm11bmljaHNlbDFAbQ&amp;ctz=Europe/Berlin</t>
  </si>
  <si>
    <t>Open Banking APIs - wird das Girokonto zur Commodity?</t>
  </si>
  <si>
    <t>TechTalk at Zielpuls
Wednesday, November 7 at 5:00 PM
Unser Referent Matthias Maehner ist Head of Growth bei dem Startup floribus Digital, einem digitalen Vermögensmanager mit Cashback Funktionen. In Zeit...
https://www.meetup.com/TechTalk-Zielpuls/events/255386805/</t>
  </si>
  <si>
    <t>11/05/2018 07:23:10.000Z</t>
  </si>
  <si>
    <t>https://www.google.com/calendar/event?eid=NzRrczBubGI1OTFxdmYzY2FvOXA5YWZscWEgenphZXJvY2FsLm11bmljaHNlbDFAbQ&amp;ctz=Europe/Berlin</t>
  </si>
  <si>
    <t>Nr. #8: Trust-in-Tech Cloud Secruity Evening - News and highlights from Ignite</t>
  </si>
  <si>
    <t>Microsoft Deutschland GmbH (Walter-Gropius-Straße 5, Munich, Germany)</t>
  </si>
  <si>
    <t>11/06/2018 15:58:34.000Z</t>
  </si>
  <si>
    <t>https://www.google.com/calendar/event?eid=MWRmaWRlNzYwZHVzaTEwcGs4M2dkNG9tc3EgenphZXJvY2FsLm11bmljaHNlbDFAbQ&amp;ctz=Europe/Berlin</t>
  </si>
  <si>
    <t>23. Open Space Scrum München #ossmuc</t>
  </si>
  <si>
    <t>it-agile GmbH (Nymphenburger Str. 86, München, Germany)</t>
  </si>
  <si>
    <t>Open Space Scrum Munich
Thursday, December 13 at 6:30 PM
Scrum und Agile basiert auf ständigem Lernen. Wir glauben, dass wir besser und schneller lernen, wenn wir unsere Erfahrungen miteinander austauschen, ...
https://www.meetup.com/ossmuc/events/255577328/</t>
  </si>
  <si>
    <t>11/06/2018 15:58:38.000Z</t>
  </si>
  <si>
    <t>https://www.google.com/calendar/event?eid=MGNmamJmZ2drZmx1ODU5OWNjMjA0c2RtMzAgenphZXJvY2FsLm11bmljaHNlbDFAbQ&amp;ctz=Europe/Berlin</t>
  </si>
  <si>
    <t>November edition</t>
  </si>
  <si>
    <t>Cliqz (Rosenkavalierplatz 10, München, Germany)</t>
  </si>
  <si>
    <t>Data Privacy – Mo' Data Mo' Problems
Thursday, November 8 at 6:30 PM
Hi everyone, we want to invite you to our November meetup about Big data applications. This meetup will be hosted in our office, so come early for foo...
https://www.meetup.com/Mo-data-mo-problems/events/255578869/</t>
  </si>
  <si>
    <t>11/06/2018 15:58:41.000Z</t>
  </si>
  <si>
    <t>https://www.google.com/calendar/event?eid=NjZwdHM5ZDd2NnJkb3BkMDJmMTFuMHViaDYgenphZXJvY2FsLm11bmljaHNlbDFAbQ&amp;ctz=Europe/Berlin</t>
  </si>
  <si>
    <t>Prototyping IoT Products: Best Practices and New Technologies</t>
  </si>
  <si>
    <t>Wayra Deutschland GmbH (Kaufingerstraße 15, 80331 München, München, Germany)</t>
  </si>
  <si>
    <t>Hardware Pioneers (IoT) Munich
Thursday, November 22 at 6:30 PM
Meetup Description Prototyping IoT Products: Talks by Nordic Semiconductor, STMicroelectronics and MikroElektronika Description* In order to participa...
https://www.meetup.com/Hardware-Pioneers-IoT-Munich/events/255578711/</t>
  </si>
  <si>
    <t>11/06/2018 15:58:47.000Z</t>
  </si>
  <si>
    <t>https://www.google.com/calendar/event?eid=MXFqc2JyaWs1aG9ldWNrMnZnZnJna2syNHUgenphZXJvY2FsLm11bmljaHNlbDFAbQ&amp;ctz=Europe/Berlin</t>
  </si>
  <si>
    <t>Digital Health Meetup @metafinanz</t>
  </si>
  <si>
    <t>Metafinanz (Leopoldstr. 146, München, Germany)</t>
  </si>
  <si>
    <t>Health 2.0 Munich
Thursday, November 15 at 6:00 PM
I am happy to announce the next meetup which will take place at metafinanz. We have two speakers:Thomas Reinberger from metafinanz will tell us about ...
https://www.meetup.com/Health-2-0-Munich/events/255295122/</t>
  </si>
  <si>
    <t>11/06/2018 15:58:50.000Z</t>
  </si>
  <si>
    <t>https://www.google.com/calendar/event?eid=NmVvampuMDNkZHNibXN0MTRvaTdtbTFyaTQgenphZXJvY2FsLm11bmljaHNlbDFAbQ&amp;ctz=Europe/Berlin</t>
  </si>
  <si>
    <t>Design Offices, München Highlight Towers (Mies-van-der-Rohe-Straße 8, München, Germany)</t>
  </si>
  <si>
    <t>11/06/2018 15:58:52.000Z</t>
  </si>
  <si>
    <t>https://www.google.com/calendar/event?eid=MmhkZ2EwNnRmbmJpdG9uZXZrc3VlZTAxYTcgenphZXJvY2FsLm11bmljaHNlbDFAbQ&amp;ctz=Europe/Berlin</t>
  </si>
  <si>
    <t>Wake up, Crowd! Startups – Network – Crowdfunding #2</t>
  </si>
  <si>
    <t>Crowdfunding München
Monday, November 19 at 8:00 AM
Netzwerken, Erfahrungen austauschen, Ideen sammeln. Und dann den nächsten Schritt zum eigenen Projekt machen. Bei Wake up, Crowd! treffen Projektiniti...
https://www.meetup.com/Crowdfunding-Muenchen/events/255632949/</t>
  </si>
  <si>
    <t>11/06/2018 15:59:00.000Z</t>
  </si>
  <si>
    <t>https://www.google.com/calendar/event?eid=MTVhajFudWR2anBxMWYyZGtyNXByZjU3MG4genphZXJvY2FsLm11bmljaHNlbDFAbQ&amp;ctz=Europe/Berlin</t>
  </si>
  <si>
    <t>München Jenkins Area Meetup (November 2018)</t>
  </si>
  <si>
    <t>zooplus AG (Sonnenstrasse 31, München, AL, Germany)</t>
  </si>
  <si>
    <t>München Jenkins Area Meetup
Tuesday, November 13 at 5:30 PM
Please join us for our next meetup. Schedule: • 17:30 Welcome gathering, food and drinks • 18:00 Static Analysis Plugins - White Mountain Release for ...
https://www.meetup.com/munchen-jenkins-area-meetup/events/255633850/</t>
  </si>
  <si>
    <t>11/06/2018 15:59:02.000Z</t>
  </si>
  <si>
    <t>https://www.google.com/calendar/event?eid=MGxlZTBhdGp2MzNobnFkdjhtYW9wM3U3cW0genphZXJvY2FsLm11bmljaHNlbDFAbQ&amp;ctz=Europe/Berlin</t>
  </si>
  <si>
    <t>Gründerfrühstück - Kick-Off zur Gründerwoche</t>
  </si>
  <si>
    <t>LINKWORK Landshut
Monday, November 12 at 10:00 AM
Zum Auftakt der Landshuter Gründerwoche lädt LINK - Das Gründerzentrum Landshut am Montag, 12. November, zum Frühstück in seine Räume in der Altstadt ...
https://www.meetup.com/LINKWORK/events/255661288/</t>
  </si>
  <si>
    <t>11/06/2018 15:59:04.000Z</t>
  </si>
  <si>
    <t>https://www.google.com/calendar/event?eid=N3Q3ZDlocjR1azg2MDJoM21scThidGFpZDMgenphZXJvY2FsLm11bmljaHNlbDFAbQ&amp;ctz=Europe/Berlin</t>
  </si>
  <si>
    <t>IdeenLabor</t>
  </si>
  <si>
    <t>LINK - Das Gründerzentrum Landshut (Altstadt 357, Landshut, AL, Germany)</t>
  </si>
  <si>
    <t>LINKWORK Landshut
Wednesday, November 14 at 1:00 PM
Wann ist ein Geschäftsmodell ein gutes Geschäftsmodell? Diese Frage ist gar nicht so einfach zu beantworten. Eines ist aber klar: Es sollte das Potent...
https://www.meetup.com/LINKWORK/events/255661749/</t>
  </si>
  <si>
    <t>11/06/2018 15:59:06.000Z</t>
  </si>
  <si>
    <t>https://www.google.com/calendar/event?eid=MXFtdDA0ZHBidmg3bTk3M3Y2amVtMDZ1ZTkgenphZXJvY2FsLm11bmljaHNlbDFAbQ&amp;ctz=Europe/Berlin</t>
  </si>
  <si>
    <t>AEM Meetup München</t>
  </si>
  <si>
    <t>AEM User Group Deutschland
Thursday, November 29 at 6:00 PM
Hallo zusammen, gemeinsam mit eggs unimedia laden wir zum nächsten AEM Meetup in München ein. Das Meetup wird am Donnerstag, den 29. November 2018, ab...
https://www.meetup.com/AEM-User-Group-Deutschland/events/255662056/</t>
  </si>
  <si>
    <t>11/06/2018 15:59:12.000Z</t>
  </si>
  <si>
    <t>https://www.google.com/calendar/event?eid=NjBhMHRocWNtaXE5ZnU2MjhvZW45cGtycDQgenphZXJvY2FsLm11bmljaHNlbDFAbQ&amp;ctz=Europe/Berlin</t>
  </si>
  <si>
    <t>RESULTING (Tal 34, München, Germany)</t>
  </si>
  <si>
    <t>München Business Model Design and Innovation Meetup
Tuesday, November 6 at 7:00 PM
Egal ob Du ein neues Produkt entwickelst oder nach Ideen suchst, du möchtest mit deiner Lösung ein echtes Problem adressieren. Mit dem Problem-Solutio...
https://www.meetup.com/Munchen-Business-Model-Design-Innovation-Meetup/events/255663408/</t>
  </si>
  <si>
    <t>11/06/2018 15:59:15.000Z</t>
  </si>
  <si>
    <t>https://www.google.com/calendar/event?eid=NWZoM3YybXBpbTdsbzgzanY0cDRuNXZhaTcgenphZXJvY2FsLm11bmljaHNlbDFAbQ&amp;ctz=Europe/Berlin</t>
  </si>
  <si>
    <t>International JavaScript Conference 2019 | London</t>
  </si>
  <si>
    <t>International JavaScript Conference
Monday, May 13 at 8:00 AM
JavaScript is everywhere: today, not only web developers, but virtually every business trusts in the power of high-level frameworks like Angular, Reac...
https://www.meetup.com/International-JavaScript-Conference/events/255737736/</t>
  </si>
  <si>
    <t>11/06/2018 15:59:18.000Z</t>
  </si>
  <si>
    <t>https://www.google.com/calendar/event?eid=NDdwaTNnMG0zMDBkam9nbHQ1MmxwaXE1dmogenphZXJvY2FsLm11bmljaHNlbDFAbQ&amp;ctz=Europe/Berlin</t>
  </si>
  <si>
    <t>Official Docker Hands-on Labs @ innFactory</t>
  </si>
  <si>
    <t>innFactory GmbH (Eduard-Rüber-Straße 7, Rosenheim, Germany)</t>
  </si>
  <si>
    <t>innovation:now
Tuesday, December 18 at 6:30 PM
Wir laden herzlich zu unserem nächsten Meetup ein!Nachdem unser Kubernetes Meetup so gut angekommen ist, bieten wir euch dieses Mal in Zusammenarbeit ...
https://www.meetup.com/innovation-now/events/256140720/</t>
  </si>
  <si>
    <t>11/06/2018 15:59:23.000Z</t>
  </si>
  <si>
    <t>https://www.google.com/calendar/event?eid=N2drc2xudDVsbGRqMnJ1a3F1OWtmdTdzMGYgenphZXJvY2FsLm11bmljaHNlbDFAbQ&amp;ctz=Europe/Berlin</t>
  </si>
  <si>
    <t>Quit your job &amp; start your own Business</t>
  </si>
  <si>
    <t>Mindspace (Viktualienmarkt) (Viktualienmarkt 8 (Entrance at Rosental 7), München, Germany)</t>
  </si>
  <si>
    <t>Munich- Quit Your Job &amp; Start Your Own Business
Wednesday, November 28 at 7:00 PM
Sick and tired of working for someone else, in a job that’s lost its appeal and purpose – but no idea how to get out of it? Maybe you’ve got a family ...
https://www.meetup.com/Munich-Quit-Your-Job-Start-Your-Own-Business/events/255504253/</t>
  </si>
  <si>
    <t>11/06/2018 16:00:37.000Z</t>
  </si>
  <si>
    <t>https://www.google.com/calendar/event?eid=MzhoYTVlYXBsdWdrdHU2NmVscnBlMzVvMWEgenphZXJvY2FsLm11bmljaHNlbDFAbQ&amp;ctz=Europe/Berlin</t>
  </si>
  <si>
    <t>#19 - 2018.11 - Complex chatbot dialog flows; TBA</t>
  </si>
  <si>
    <t>Hacking Machine Learning
Thursday, November 29 at 7:00 PM
SLOT1: Decision trees for complex chatbot dialog flows - Lyudmil Pelov, Oracle Generally chatbots are computer programs designed to simulate human con...
https://www.meetup.com/Hacking-Machine-Learning/events/256051066/</t>
  </si>
  <si>
    <t>11/06/2018 16:00:40.000Z</t>
  </si>
  <si>
    <t>https://www.google.com/calendar/event?eid=MmkxN3RzMG9uYWxqMDAzZGhrdHI2M2s1ZmcgenphZXJvY2FsLm11bmljaHNlbDFAbQ&amp;ctz=Europe/Berlin</t>
  </si>
  <si>
    <t>26. Magento-Stammtisch München - 5. Dezember 2018</t>
  </si>
  <si>
    <t>Mothership GmbH (Elvirastraße 25, München, Germany)</t>
  </si>
  <si>
    <t>Magento E-Commerce Meetup München
Wednesday, December 5 at 7:00 PM
Am 5. Dezember 2018 findet der 26. Magento Stammtisch München statt. Hierzu lädt Mothership (https://www.mothership.de/) in die Elvirastraße 25 in 806...
https://www.meetup.com/magento-e-commerce-meetup-muenchen/events/256149265/</t>
  </si>
  <si>
    <t>11/06/2018 16:00:42.000Z</t>
  </si>
  <si>
    <t>https://www.google.com/calendar/event?eid=MWhxNzd1dW04cW4yNWFwOWZqcTk1Ym91dWIgenphZXJvY2FsLm11bmljaHNlbDFAbQ&amp;ctz=Europe/Berlin</t>
  </si>
  <si>
    <t>Medienhaus (Geretsrieder Str. 10, 1. OG, München, Germany)</t>
  </si>
  <si>
    <t>CRYPTO NIGHT &gt;München&lt;
Tuesday, November 6 at 7:00 PM
Der Info-Abend für alle, die wissen wollen, was es mit Bitcoin und Co. auf sich hat, weshalb Blockchain und Kryptowährungen die Welt verändern werden ...
Price: 10.00 EUR
https://www.meetup.com/CRPYTO-NIGHT-Muenchen/events/255172974/</t>
  </si>
  <si>
    <t>11/06/2018 16:00:43.000Z</t>
  </si>
  <si>
    <t>https://www.google.com/calendar/event?eid=MzB2a2dxNzRzZTM2ZHQ5a29sNmcxdHVjYTYgenphZXJvY2FsLm11bmljaHNlbDFAbQ&amp;ctz=Europe/Berlin</t>
  </si>
  <si>
    <t>1. Bavarian Haxe Meetup</t>
  </si>
  <si>
    <t>Zentrum Digitalsierung Bayern (Lichtenbergstraße 8, Garching bei München, AL, Germany)</t>
  </si>
  <si>
    <t>Bavarian Haxe Meetup
Wednesday, November 28 at 7:00 PM
Alle Fans der Programmiersprache Haxe und auch die, die es noch werden wollen, sind zu diesem 1. Bavarian Haxe Meetup eingeladen.Wer einen kleinen Ein...
https://www.meetup.com/Bavarian-Haxe-Meetup/events/256143492/</t>
  </si>
  <si>
    <t>11/06/2018 16:00:49.000Z</t>
  </si>
  <si>
    <t>https://www.google.com/calendar/event?eid=NnVvZGhqdmgyNmtpYjJzbzRxYzgyaTNyZzggenphZXJvY2FsLm11bmljaHNlbDFAbQ&amp;ctz=Europe/Berlin</t>
  </si>
  <si>
    <t>Pull-Prinzip und WiP-Limitierung erlebbar + Open Space</t>
  </si>
  <si>
    <t>it-agile GmbH München (Nyphenburgerstraße 86, 80636, München, Germany)</t>
  </si>
  <si>
    <t>Kanban Community München - Der alternative Weg zu Agile
Tuesday, November 13 at 6:30 PM
Hallo liebe Kanbunnys, es ist wieder soweit: Wir Kanbunnys treffen uns. Auch dieses Mal wird etwas für Anfänger, Fortgeschrittene und Profis dabei sei...
https://www.meetup.com/Kanban-Community-Munchen/events/255738088/</t>
  </si>
  <si>
    <t>11/08/2018 14:52:23.000Z</t>
  </si>
  <si>
    <t>https://www.google.com/calendar/event?eid=NWdkdG01M2F1dnM3dm4ybGhiNDhtcmlvb2UgenphZXJvY2FsLm11bmljaHNlbDFAbQ&amp;ctz=Europe/Berlin</t>
  </si>
  <si>
    <t>Creating web applications in Python (we meet three times 13. - 27.11.18)</t>
  </si>
  <si>
    <t>Mindspace München (Viktualienmarkt 6, München, Germany)</t>
  </si>
  <si>
    <t>Moinworld Meetups
Tuesday, November 13 at 6:30 PM
If you ever wanted to create you own web application from scratch using Python, this course if made for you! As a short introduction, we will analyse ...
https://www.meetup.com/Moinworld-Meetups/events/255824294/</t>
  </si>
  <si>
    <t>11/08/2018 14:52:25.000Z</t>
  </si>
  <si>
    <t>https://www.google.com/calendar/event?eid=MnU2aXVwcmRxMGIxcmwwN3J0bm5ncmhrOGYgenphZXJvY2FsLm11bmljaHNlbDFAbQ&amp;ctz=Europe/Berlin</t>
  </si>
  <si>
    <t>Digital Energy Innovation Forum</t>
  </si>
  <si>
    <t>Fraunhofer-Haus (Hansastraße 27c, München, Germany)</t>
  </si>
  <si>
    <t>Innovation Forum
Wednesday, November 14 at 9:00 AM
This year, it's about sourcing value in the digitally transformed energy industry. The digitization of the energy industry is changing all parts of it...
https://www.meetup.com/Innovation-Forum/events/254681821/</t>
  </si>
  <si>
    <t>11/08/2018 14:52:26.000Z</t>
  </si>
  <si>
    <t>https://www.google.com/calendar/event?eid=NXFxb284N2JzdHB0Z3Nlc2Jnb3RsaWl1M3AgenphZXJvY2FsLm11bmljaHNlbDFAbQ&amp;ctz=Europe/Berlin</t>
  </si>
  <si>
    <t>STEEM MUNICH meetup</t>
  </si>
  <si>
    <t>Cafe Westend (Ganghoferstr. 50 , München, Germany)</t>
  </si>
  <si>
    <t>STEEM MUNICH meetup
Wednesday, November 14 at 6:00 PM
Willkommen zum monatlichen STEEM-Stammtisch in München. In lockerer Runde plaudern wir über die aktuellen Entwicklungen rund um die STEEM-Blockchain u...
https://www.meetup.com/Steem-Munich/events/255740689/</t>
  </si>
  <si>
    <t>11/08/2018 14:52:28.000Z</t>
  </si>
  <si>
    <t>https://www.google.com/calendar/event?eid=MW1wbDNzMmZoZDFscmVjdWQ3YTBiYWU4bmkgenphZXJvY2FsLm11bmljaHNlbDFAbQ&amp;ctz=Europe/Berlin</t>
  </si>
  <si>
    <t>11/08/2018 14:52:29.000Z</t>
  </si>
  <si>
    <t>https://www.google.com/calendar/event?eid=MTdoNDlka2NzOHVjdmVuZXRzZTRxbmNqYWogenphZXJvY2FsLm11bmljaHNlbDFAbQ&amp;ctz=Europe/Berlin</t>
  </si>
  <si>
    <t>Azure IoT Fundamentals</t>
  </si>
  <si>
    <t>white duck (Adlzreiterstr. 8, Rosenheim, Germany)</t>
  </si>
  <si>
    <t>Azure Rosenheim Meetup
Monday, December 3 at 6:30 PM
In diesem Meetup der Azure Rosenheim Gruppe wollen wir euch vorstellen welche IoT Services und Lösungen die Azure Cloud bietet und wie man diese in de...
https://www.meetup.com/Azure-Meetup-Rosenheim/events/256212990/</t>
  </si>
  <si>
    <t>11/08/2018 14:52:30.000Z</t>
  </si>
  <si>
    <t>https://www.google.com/calendar/event?eid=NHRrM2VsdnF0OWpoMzdzbDUxZm8xMW5wYmsgenphZXJvY2FsLm11bmljaHNlbDFAbQ&amp;ctz=Europe/Berlin</t>
  </si>
  <si>
    <t>How to acquire an agile mindset in a natural way</t>
  </si>
  <si>
    <t>JetBrains Event Space (Elsenheimerstraße 47 A / 5th floor, Munich, Germany)</t>
  </si>
  <si>
    <t>Agile People - Munich
Monday, November 12 at 6:30 PM
Have you ever wondered how teams and individuals form an agile mindset? Are there specific practices to follow or processes to impose that nurture a t...
https://www.meetup.com/Agile-People-Munich/events/255358082/</t>
  </si>
  <si>
    <t>11/08/2018 14:52:32.000Z</t>
  </si>
  <si>
    <t>https://www.google.com/calendar/event?eid=MDM3MDNzMzkycGpsNjVpYXV2Zjk5bzhsb2sgenphZXJvY2FsLm11bmljaHNlbDFAbQ&amp;ctz=Europe/Berlin</t>
  </si>
  <si>
    <t>XITASO Events
Monday, November 12 at 6:30 PM
Spiele in der Arbeit? Echt jetzt? Spiele können in verschiedenen Situationen im Arbeitskontext verwendet werden: für Trainings, für Coaching, zum Lern...
https://www.meetup.com/xitaso/events/255960565/</t>
  </si>
  <si>
    <t>11/08/2018 14:52:33.000Z</t>
  </si>
  <si>
    <t>https://www.google.com/calendar/event?eid=MnE4bnBtOWo0NDZ0Y2g0cnNjdmthZW51ZmsgenphZXJvY2FsLm11bmljaHNlbDFAbQ&amp;ctz=Europe/Berlin</t>
  </si>
  <si>
    <t>Building Web-based Modeling Tools</t>
  </si>
  <si>
    <t>Eden Hotel Wolff (Arnulfstraße 4, 80335 München, München, Germany)</t>
  </si>
  <si>
    <t>Java User Group München (JUGM)
Monday, November 26 at 7:00 PM
Maximilian Koegel Do you want to build a modeling tool that runs in the browser? A modeling tool with more than textual code editors? Do you wonder ho...
https://www.meetup.com/Java-User-Group-Munchen-JUGM/events/256200082/</t>
  </si>
  <si>
    <t>11/08/2018 14:52:35.000Z</t>
  </si>
  <si>
    <t>https://www.google.com/calendar/event?eid=MTFxNWk0dGY4NDg4cGZsYmgyYXV2YzIxczEgenphZXJvY2FsLm11bmljaHNlbDFAbQ&amp;ctz=Europe/Berlin</t>
  </si>
  <si>
    <t>CNC-Fräsen für Einsteiger (2-teiliger Workshop)</t>
  </si>
  <si>
    <t xml:space="preserve">In diesem zwei-teiligen Workshop lernst Du alles, was Du wissen musst, um erste Werkstücke mit einer CNC-Fräse herzustellen.
Er richtet sich an alle Interessierten, die in die Welt des computergesteuerten Fräsens einsteigen wollen.
Vorraussetzungen: keine!
An zwei Tagen beschäftigen wir uns mit den Grundlagen von computergesteuerten Maschinen (wie z.B. CNC-Fräse, Lasercutter und 3D Drucker) und weiterer Theorie vom Maschinenkoordinatensystem, G-Code und der Signalkette bis zur Maschinenbewegung.Nach Hinweisen zur Sicherheit gehts dann weiter zur Praxis an unserer kleinen DIY-CNC-Fräse.
Am zweitem Kurstag arbeiten wir an unserer leistungsfähigeren StepFour Basic 540 Portalfräse und setzen ein kleines Projekt um.
Dabei zeigen wir die Benutzung der CAM-Software VCarve und Estlcam.
Die Kurstermine sind wie folgt: 
Teil 1: 14.05.2018 19:00 - 21:00
Teil 2: 17.05.2018 19:00 - 21:00
Teil 1: 11.06.2018 19:00 - 21:00
Teil 2: 14.06.2018 19:00 - 21:00
Teil 1: 09.07.2018 19:00 - 21:00
Teil 2: 12.07.2018 19:00 - 21:00
Teil 1: 06.08.2018 19:00 - 21:00
Teil 2: 09.08.2018 19:00 - 21:00
Teil 1: 10.09.2018 19:00 - 21:00
Teil 2: 20.09.2018 19:00 - 21:00
Teil 1: 08.10.2018 19:00 - 21:00
Teil 2: 11.10.2018 19:00 - 21:00
Teil 1: 12.11.2018 19:00 - 21:00
Teil 2: 15.11.2018 19:00 - 21:00
Teil 1: 10.12.2018 19:00 - 21:00
Teil 2: 13.12.2018 19:00 - 21:00
Das Materialgeld in Höhe von 3,- EUR ist zusätzlich vor Ort beim Kursleiter zu zahlen.
Anzahl Teilnehmer/innen: mind. 3 / max. 5
Kursdauer: 2 x 2 Stund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cnc-frasen-fur-einsteiger-2-teiliger-workshop-tickets-46032362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5:10.000Z</t>
  </si>
  <si>
    <t>https://www.google.com/calendar/event?eid=MWJvMG8yZTVxMXIyYTI2YTgwaWRodmc4aGIgenphZXJvY2FsLm11bmljaHNlbDFAbQ&amp;ctz=Europe/Berlin</t>
  </si>
  <si>
    <t>10 YEARS AFTER THE CRISIS - An outlook on the Frontier Markets in a changed world</t>
  </si>
  <si>
    <t xml:space="preserve">10 years after the global financial crisis in 2008, the world has continued its transformation as the global economy continues its shift towards emerging markets.
Join us for our investment seminar in which we will share our 'on the ground' views about what lies ahead for the frontier markets.
More specifically, we will be discussing:
Fundamentals vs. perception.
The shift in global monetary policy and what it means for emerging and frontier markets.
The potential catalysts and triggers that will affect returns in overlooked markets and assets.
https://www.eventbrite.com/e/10-years-after-the-crisis-an-outlook-on-the-frontier-markets-in-a-changed-world-tickets-499776063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5:29.000Z</t>
  </si>
  <si>
    <t>https://www.google.com/calendar/event?eid=MnZ1M2Jyc29xNXV2aHJrcmJxaG5pZ2Z1YWYgenphZXJvY2FsLm11bmljaHNlbDFAbQ&amp;ctz=Europe/Berlin</t>
  </si>
  <si>
    <t>Develop a Successful Artificial Intelligence Tech Entrepreneur Startup Business Today! Munich</t>
  </si>
  <si>
    <t>11/11/2018 10:45:36.000Z</t>
  </si>
  <si>
    <t>https://www.google.com/calendar/event?eid=MmMwN205MWdlYnQ3dWY4dXJqYTltZDg2NzQgenphZXJvY2FsLm11bmljaHNlbDFAbQ&amp;ctz=Europe/Berlin</t>
  </si>
  <si>
    <t>Workshop: Creative Coding Sratch Jr. | 13.11.2018</t>
  </si>
  <si>
    <t xml:space="preserve">In diesem Workshop erstellen die Kinder online ein Spiel, in dem man die Spielfigur mithilfe der Maus steuern kann. Ziel des Spiels ist es, Objekte, welche an zufälliger Position einzusammeln um dadurch Punkte zu bekommen. Am Ende des Workshops haben die Kinder den sicheren Umgang mit der Oberfläche von Scratch erlernt und eine Reihe von Algorithmen programmiert die zusammen ein funktionales Spiel ergeben, dass sogar online veröffentlicht werden kann. Das wiederum erlaubt den Teilnehmern auch zu Hause weiter zu programmieren und das Spiel mit ihren Freunden und Eltern auszuprobieren und zu teilen.
Workshop für Kinder von 7 bis 8 Jahren
Der Kurs findet ab einer Mindestteilnehmerzahl von 5 Kindern statt.
Datum: Montag, 27. August, 15 - 17 UhrSprache: DeutschKosten: 25 EuroTrainer: Franziska Richter
https://www.eventbrite.de/e/workshop-creative-coding-sratch-jr-13112018-tickets-51289002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5:50.000Z</t>
  </si>
  <si>
    <t>https://www.google.com/calendar/event?eid=NDFlMGdpZnMxNHMwN3Roa20xdG0xbGc4aGogenphZXJvY2FsLm11bmljaHNlbDFAbQ&amp;ctz=Europe/Berlin</t>
  </si>
  <si>
    <t>German-Indian Business Forum</t>
  </si>
  <si>
    <t>11/11/2018 10:50:43.000Z</t>
  </si>
  <si>
    <t>https://www.google.com/calendar/event?eid=NTFpZzBzbGY1bW92MmVmM3ExZnV1MHJsbm0genphZXJvY2FsLm11bmljaHNlbDFAbQ&amp;ctz=Europe/Berlin</t>
  </si>
  <si>
    <t>Novel materials and nano-risk in semiconductor industry</t>
  </si>
  <si>
    <t xml:space="preserve">Advanced materials, such as engineered nanomaterials and carbon-based materials, are expected to become a pillar of the European industrial development. The market acceptance of such materials depends on the sufficient understanding of their health and safety properties both in terms of occupational hazards and the impact on the ecosystem. Such challenges must be systematically addressed on every level along the development chain to ensure our long term technological sustainability.
The workshop will inform how and where nanomaterials are used in typical semiconductor   fabs, based on the findings of the NanoStreeM project. These findings will be discussed in view of the emerging regulations for engineered nanomaterials use in Europe. In particular, an overview will be given to the new aspects of REACH annexes for nanomaterials. The workshop will further outline suitable risk assessment frameworks, which are applicable to engineered nanomaterials used in semiconductor industry and novel materials in general. The meeting will conclude with a panel discussion on the steps necessary to further enable use of nanomaterials throughout the industry and appropriately govern the emergent risks. More information is available on the event web-page:
 http://www.nanostreem.eu/events/novel-materials-event/
Please note that you must also register for the Semicon/Electronica exhibition :
http://www.semiconeuropa.org/register 
The workshop is organized with the support of Imec and the Horizon 2020 program.
https://www.eventbrite.com/e/novel-materials-and-nano-risk-in-semiconductor-industry-tickets-51063978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1:53.000Z</t>
  </si>
  <si>
    <t>https://www.google.com/calendar/event?eid=NjdmcmMyZjAzbWU3MGlhbGZyOWhibm04bWUgenphZXJvY2FsLm11bmljaHNlbDFAbQ&amp;ctz=Europe/Berlin</t>
  </si>
  <si>
    <t>rethink Vortag - BMW Werksführung (Dauer 1,5 Std)</t>
  </si>
  <si>
    <t xml:space="preserve">BMW Werkführung (Dauer 1,5 Std)                     Für die Werksführung werden die Kosten von IAMCP übernommen                     Nur für IAMCP Mitglieder.
Im BMW Group Werk erhalten wir spannende Einblicke in den Automobilbau: Die Führung im Stammwerk der BMW Group zieht sich durch alle Produktionsbereiche – vom Presswerk bis zur Montage.
Rund 7.700 Mitarbeiter aus über 50 Nationen arbeiten an diesem Standort, davon etwa 850 Auszubildende.
Täglich entstehen hier – eingebunden in das weltweite Produktionsnetzwerk – rund 1.000 Automobile und über 3.000 Motoren.
https://www.eventbrite.de/e/rethink-vortag-bmw-werksfuhrung-dauer-15-std-tickets-510111647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2:28.000Z</t>
  </si>
  <si>
    <t>https://www.google.com/calendar/event?eid=MXFzM3A0ZHA2Mjg1NzRkOWtvMGozMzl0N2MgenphZXJvY2FsLm11bmljaHNlbDFAbQ&amp;ctz=Europe/Berlin</t>
  </si>
  <si>
    <t>Learning Lab "Digital Technologies" RELOADED: NEUE INHALTE</t>
  </si>
  <si>
    <t xml:space="preserve">Das Learning Lab "Digital Technologies" (www.LL4DT.org) wächst: Am 14. November 2018 fällt der Startschuss für sechs neue Streams. Mit den drei bereits erfolgreich eingeführten Streams stehen ab Mitte November bereits neun Lab-Richtungen zur Verfügung. Wir laden Sie ein, das erprobte Konzept des Learning Labs anhand der bestehenden und neuen Inhalte live kennenzulernen. Basierend auf der Grundidee des Learning Labs bedeutet das: nicht nur zuhören, sondern Sie können die Streams auch gleich vor Ort ausprobieren.  
Learning Lab.reloaded - neue Inhalte, bewährtes Konzept
Ablauf:    16:00 - 16:25 Einführung in das Learning Lab “Digital Technologies” 16:30 - 18:30 Neun Kurzpräsentationen der einzelnen Streams (je 10 min)16:30 - 19:00 Open Lab der Streams: Vor dem Hörsaal - Ausprobieren erlaubt: Gelegenheit, die Streams zu testenab 18:30 Release Feier mit Getränken und Fingerfood
Wählen Sie aus neun Kurzpräsentationen und Streams Ihre Favoriten:- Jumpstart into Artificial Intelligence (Machine Learning, Python, DNN, TensorFlow)- Print Your Own World (CAD und 3D Druck)- Cloud Computing Infrastructure (AWS &amp; Docker, Kubernetes, Ansible)- Digital Business Foundation (WordPress &amp; ecommerce)- App development (MIT app inventor)- Robotic with Python (Roboter Cozmo und Python)- Digital Technologies Essentials (Raspberry Pi, Sensoren und Aktuatoren)- Learn to Code with Cozmo (Roboter Cozmo mit Scratch)- 360° Virtual Reality Collaborations (360° Kameras &amp; VR Brillen)Bei der Release-Feier haben Sie Gelegenheit, mit den Entwicklern der Streams - inkl. der Initiatoren des Learning Lab: Prof. Holger Günzel und Prof. Lars Brehm - sowie mit KollegInnen und Interessierten ins Gespräch zu kommen.
Wir freuen uns auf Ihr Kommen!
https://www.eventbrite.de/e/learning-lab-digital-technologies-reloaded-neue-inhalte-tickets-505987432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2:52.000Z</t>
  </si>
  <si>
    <t>https://www.google.com/calendar/event?eid=MzhxMzR2NDZzbjA3aWRmNmp0bWFjODgxZTQgenphZXJvY2FsLm11bmljaHNlbDFAbQ&amp;ctz=Europe/Berlin</t>
  </si>
  <si>
    <t>NEUER TERMIN: CxO4Agile München – CxOs treffen Agile Experten</t>
  </si>
  <si>
    <t xml:space="preserve">Am 14.11.2018 laden wir ab 18:00 Uhr wieder ganz herzlich zum CxO4Agile-Event in unsere Räumlichkeiten in München ein. Auf der Veranstaltung möchten wir interessierte CxOs, Bereichs-/Abteilungsleiter und Projektentscheider mit Agile Coaches, Scrum Mastern und Product Ownern zusammenbringen, um gemeinsam aktuelle Fragestellungen und Herausforderungen im agilen Umfeld zu diskutieren.Das Thema des Abends lautet dieses Mal "Ist eine agile Transition nur über den Zwischenschritt einer hybriden Organisationsform durchführbar?“. In seinem Impulsvortrag erläutert Stephen Reindl, Chief Architect bei Cegeka Deutschland, inwiefern agile Organisationsformen den digitalen Wandel fördern. Was aber, wenn ein Unternehmen noch nicht so weit ist? Sind Hybrid-Modelle dann eine sinnvolle Zwischenlösung?
Das erwartet Sie:
Begrüßung &amp; Come together
Vortrag „Ist eine agile Transition nur über den Zwischenschritt einer hybriden Organisationsform durchführbar?“von Stephen Reindl
Diskussion und offener Erfahrungsaustausch mit branchenübergreifenden Kollegen und Agile Experten
Praxisbeispiele und Impulse für die Umsetzung im eigenen Unternehmen
Gemeinsames Essen in lockerer Atmosphäre
Die Eckdaten im Überblick:
Termin / Uhrzeit:14.11.2018, 18:00 – ca. 22:00 Uhr
Ort:Cegeka Deutschland GmbH, Putzbrunner Str. 71, 81739 München
Zielgruppe: CXOs, Bereichs-/Abteilungsleiter, Projektentscheider, agile Coaches, Scrum Master, Product Owner
Teilnahme: Die Teilnahme ist kostenfrei, die Teilnehmerzahl aber begrenzt. 
Wir würden uns freuen, wenn wir Sie auf dem CxO4Agile-Event München begrüßen dürften!
https://www.eventbrite.de/e/neuer-termin-cxo4agile-munchen-cxos-treffen-agile-experten-registration-501091217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3:07.000Z</t>
  </si>
  <si>
    <t>https://www.google.com/calendar/event?eid=NjY2OXMwYXRzaWRibTF1ZHE5Nm81bXRwamogenphZXJvY2FsLm11bmljaHNlbDFAbQ&amp;ctz=Europe/Berlin</t>
  </si>
  <si>
    <t>International Entrepreneurs' Night presents STOCKHOLM</t>
  </si>
  <si>
    <t xml:space="preserve">Get perspectives from abroad
By 2040, Stockholm wants to be the world’s smartest city. This ambitious plan is reason enough to take a closer look at how our Scandinavian friends face today’s challenges with extraordinary innovation power. Sweden is not only home to Spotify, Skype, Klarna and King, it is also second to Silicon Valley when it comes to the number of unicorns that it produces per capita. For the next edition of the UnternehmerTUM's International Entrepreneurs’ Night we are therefore partnering up with KTH Royal Institute of Technology, Sweden’s largest technical and engineering university.
During the evening you get the chance to listen to five amazing tech startups from the Scandinavian startup-hub Stockholm. The teams are specialists in the fields of machine learning, hardware development, AI and VR and are looking to set foot into the Munich tech ecosystem.
Before you get inspired by our Swedish startup champions, we will give you insights on what it means to sell your business to the biggest tech company in the world. Remember when in 2015 the German AR-company Metaio was bought by Apple? The founder Dr. Thomas Alt will tell you all about the ultimate deal, the opportunities of internationalization and his experience of entering the US-market and his life in Silicon Valley.
It doesn’t matter whether you have already established or are interested in starting a company, in the UnternehmerTUM's International Entrepreneurs’ Night you will meet like-minded people and get inspired to find your creative, entrepreneurial spirit and together create a world we want to live in.
Come to the next edition of the International Entrepreneurs’ Night:
On 14th November 2018Starting at 18:30 o’clockIn the Oskar von Miller Forum, Oskar-von-Miller-Ring 25, 80333 Munich 
Agenda18:30 Registration19:00 Welcome &amp; Keynote by Dr. Thomas Alt, founder of Metaio 19:30 Lisa Ericsson, Head of KTH Innovation on Stockholm’s Vision 204019:40 Startup Pitches &amp; Expert Jury20:30 Prices &amp; Closing20:40 Networking
Meet more than 200 entrepreneurial people and find out about how things are done in Silicon Valley and in Stockholm, one of Europe’s top innovation hubs.
We look forward to seeing you there!
Your International team @ UnternehmerTUM
This event is sponsored by the Bavarian Ministry of Economic Affairs, Energy and Technology.
Due to the international nature of this event, the program will be conducted in English.Please note that photos will be taken during the event. By attending this event, you agree that any images taken may be published online or in brochures, as well as other media. 
The International Entrepreneurs’ NightThe International Entrepreneurs’ Night takes place twice a year and keeps getting bigger every edition with more than 200 participants last edition. In a relaxed atmosphere startups, investors, industry partners and like-minded people meet and discuss how to design the cities of the future. The event has a marked international audience, and therefore is held in English. Keeping startups and entrepreneurship in the center the event always revolves around the hottest topics around Smart Cities: cleantech, mobility, smart building and data analytics.
KTH Royal Institute of TechnologyThis evening we are teaming up with KTH Royal Institute of Technology, Sweden’s largest technical and engineering university. KTH Innovation helps commercialize ideas from KTH researchers and students and is ranked top #10 in the world in regards to university-based entrepreneurial ecosystems. On an annual basis, KTH Innovation supports 300 new ideas and several of these are developed into successful technology startups. As a part of the KTH Innovation internationalization program, five selected startups from KTH and from the Stockholm School of Economics (SSE) are exploring opportunities to establish a foothold in the Munich tech ecosystem. www.kth.se/innovation 
https://www.eventbrite.de/e/international-entrepreneurs-night-presents-stockholm-tickets-51326211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3:25.000Z</t>
  </si>
  <si>
    <t>https://www.google.com/calendar/event?eid=NDYyZGNvMG8zajAyOWdobnY1bGJmZDRtbmkgenphZXJvY2FsLm11bmljaHNlbDFAbQ&amp;ctz=Europe/Berlin</t>
  </si>
  <si>
    <t>Unternehmenskultur 4.0. - Mehr Zufriedenheit am Arbeitsplatz!</t>
  </si>
  <si>
    <t xml:space="preserve">„Unternehmenskultur 4.0. – In kleinen Schritten zu mehr Menschlichkeit und Zufriedenheit am Arbeitsplatz“
Mitarbeiterorientierte Firmen wie Google oder Zappos haben es vor gemacht: Mitarbeiter bei der Gestaltung Ihrer Arbeitsplätze, Ihrer Aufgaben und der Unternehmenskultur aktiv mit einzubeziehen, führt zu mehr Produktivität und Zufriedenheit.
In der Arbeitswelt der Zukunft lösen sich starre Strukturen immer weiter auf. Hierarchieebenen verschwinden, Teams organisieren sich selbstständig, Führungskräfte werden zu Coaches! Dies eröffnet einerseits große Chancen für den Einzelnen mehr Einfluss zu nehmen, stellt andererseits aber auch immer höhere Anforderungen an die Selbstorganisations- und Innovationsfähigkeit des einzelnen Mitarbeiters. 
In diesem Workshop erarbeiten wir eine große Bandbreite an Möglichkeiten, was jeder Einzelne – ob Führungskraft oder Mitarbeiter – im Kleinen tun kann, um die Stimmung im eigenen Team positiv zu beeinflussen und für ein angenehmes Arbeitsklima vor Ort zu sorgen. Denn oftmals sind es die kleinen Dinge, die den Unterschied machen! Dies beginnt bei der eigenen Persönlichkeitsentwicklung und endet bei der Organisation des hauseigenen Wissensmanagements. 
Lass Dich in diesem interaktiven Workshop inspirieren, welche Maßnahmen langfristig die Zufriedenheit am Arbeitsplatz steigern und lerne von den Best-Practice-Beispielen großer Unternehmen.
Sabine Zdunnek hat selbst jahrelang als Personalleiterin in einem sehr mitarbeiterorientierten Unternehmen gearbeitet und dabei viele Initiativen für Mitarbeiter initiiert. Heute gibt Sie Ihr Wissen als Trainerin, Beraterin &amp; Coach für den Bereich „New Work“ und „Agile Persönlichkeitsentwicklung“ weiter.
https://www.eventbrite.de/e/unternehmenskultur-40-mehr-zufriedenheit-am-arbeitsplatz-tickets-520414253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3:57.000Z</t>
  </si>
  <si>
    <t>https://www.google.com/calendar/event?eid=NHY0dWU2bDQ4bW51N2RsMGdxczRkMTlvcDkgenphZXJvY2FsLm11bmljaHNlbDFAbQ&amp;ctz=Europe/Berlin</t>
  </si>
  <si>
    <t>LIVE! re:think 2018 in München in der BMW Welt</t>
  </si>
  <si>
    <t xml:space="preserve">re:think 2018
IoT und Künstliche Intelligenz
Die re:tink ist die jährliche Plattform der IAMCP in Deutschland für eine authentische und direkte Kommunikation mit Microsoft.
In diesem Jahr geht es um die rasante Beschleunigung der Cloud-Themen, um das Internet of Things, Künstliche Intelligenz und um Neues im Partner-Ökosystem.
Agenda 15. November
Sichere Dir jetzt schon Deinen Platz und wenn erforderlich ein Hotelzimmer zu IAMCP Konditionen!
Zimmerkontingent
Arthotel ANA im OlympiaparkHelene-Mayer-Ring 12 D-80809 München Tel.: +49 (0) 89 357 51 - 0 Fax: +49 (0) 89 357 51 - 800
Für den 14.11.-15.11.2018 Einzelzimmer zum Preis von 159,00 Euro pro Zimmer/ Nacht für uns geblockt.Dieser Preis versteht sich inkl. Frühstück, Service und MwSt.
Für eine Buchung bitte das Codewort „rethink“ und die Nr. 19283 angeben.
Gebuchte Zimmer werden von den Teilnehmer Vorort selbst bezahlt. 
https://www.eventbrite.de/e/live-rethink-2018-in-munchen-in-der-bmw-welt-tickets-43694097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5:48.000Z</t>
  </si>
  <si>
    <t>https://www.google.com/calendar/event?eid=MXUwNTJwazY5Z24yZDNudDVtMW45bWY2aDEgenphZXJvY2FsLm11bmljaHNlbDFAbQ&amp;ctz=Europe/Berlin</t>
  </si>
  <si>
    <t>11/11/2018 10:56:05.000Z</t>
  </si>
  <si>
    <t>https://www.google.com/calendar/event?eid=NjJwMXFzczk4ZnU3dWI3ZmE5YTRuMm4wanQgenphZXJvY2FsLm11bmljaHNlbDFAbQ&amp;ctz=Europe/Berlin</t>
  </si>
  <si>
    <t>11/11/2018 10:57:14.000Z</t>
  </si>
  <si>
    <t>https://www.google.com/calendar/event?eid=MWp0OG1tdmNmODdmbDhvOWE3NDFmMHZtMjIgenphZXJvY2FsLm11bmljaHNlbDFAbQ&amp;ctz=Europe/Berlin</t>
  </si>
  <si>
    <t>China-Europe SMEs Electronic Night</t>
  </si>
  <si>
    <t xml:space="preserve">
Are you looking for customers, suppliers, distributors or R&amp;D partners in China or in Europe?
Do you want to make connections while enjoying the delicious German cuisine and German Beer?
Come to join China-Europe SMEs Electronic Night - an advanced network event of Chinese and European electronics industry. Let’s explore an intercultural, insightful and relaxing night together!
China-Europe SMEs Electronic Night brings the Chinese and German electronic SME companies and institutions together, fostering the collaboration of electronic value chain between both sides.
 - Meeting Time &amp; Location: 
    15th November 2018, 18:30
    West Entrance of Munich Messe
On 15th November 2018, during the leading exhibition Electronica 2018, Chinese and European company representatives and industry experts from the electronic industry are invited to the exclusive China-Europe SMEs Electronic Night. After the exhibition, we will bring you from the west entrance of Munich Messe to one of the best traditional German Beerhouse in Munich -- Augustiner-Keller, where you can connect with your potential customers, suppliers, or distribution partners, and enjoy the delicious German cuisine as well as the famous Munich beer. (Non-alcoholic beverage will also be available. Food and drinks need be ordered by events guests individually.)
Two Shuttle Buses from Munich Messe to Augustiner-Keller are provided for FREE, and seats are limited. 
 - 1st Bus (40 seats) leaving time: 18:30, West Entrance of Munich Messe - 2nd  Bus (40 seats) leaving time: 18:50, West Entrance of Munich Messe
As the demand for better consumer and industrial electronics increases, European and Chinese electronic manufacturers and consumers can profit from the shift of global electronic value chain with better technology, smarter procurement decisions and further market expansion. There exists great opportunity between the European and Chinese electronic companies and institutions to establish mutually beneficial collaborative efforts.
Our event participants are from the field of:
automobile electronics
industrial control
electronic distributors
…You are warmly welcomed to our electronic night!
Since the 18th century, European electronic industry has built up the expertise know-how in electronic R&amp;D and manufacturing through decades of meticulous research and applied science in electro-technology. On the oriental side of the continent, Chinese electronic industry raised R&amp;D investment and acquiring experts as well as young talents from all over the world. In recent years, the world has been witnessing significant growths in electronic manufacturing capacity and technology from Chinese electronic sectors. It’s the golden age to partner Europe and China together and achieve further collaboration!
Follow our Eventbrite page or our website to get more information and the early-bird registration, now!
https://www.eventbrite.de/e/china-europe-smes-electronic-night-tickets-515225683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7:49.000Z</t>
  </si>
  <si>
    <t>https://www.google.com/calendar/event?eid=MTB2dGc4ZjZjcTJnOTRsdWpuMmE3aTY3a2MgenphZXJvY2FsLm11bmljaHNlbDFAbQ&amp;ctz=Europe/Berlin</t>
  </si>
  <si>
    <t>MUC CODES - Ironhack has arrived!</t>
  </si>
  <si>
    <t xml:space="preserve">What is Ironhack?
Considering to study a boot-camp in Web Development or UX/UI Design but still got some doubts about it?
We are an international tech school that believes the best way to learn how to do something, is by actually doing it.
Ranked #1 coding bootcamp in the US in 2018 and with 5 years of experience and 10 campuses around the world (Madrid, Barcelona, Paris, Berlin, Amsterdam, Mexico City, Miami, Sao Paulo, Munich, Bogota and Lisbon), our community counts with more than 2,200 student stories and 600 partner companies.
Our Ironhack Munich campus is always in Open House mode for you!
Come by next Thursday November 15th, and dive into the world of coding and programming while sharing a beer and some pizza slices with us!
| NO PREVIOUS CODING KNOWLEDGE IS REQUIRED |
About the gig:
From 6:30 to 9:00 you’ll immerse yourself in the web development world.
You will learn the basics of coding, with HTML5 and CSS3.
Then you will either code your own page or duplicate an existing one, to train.
This event is intended for anyone who wants to have a taste of what it’s like to be a web developer.
Requirements: Must bring your own Laptop.
The event is for free. The second requirement is to bring your good vibes and interest to learn about who we are!
For more information please contact: daniel.lopez@ironhack.com
We are looking forward to seeing you there!
https://www.eventbrite.com/e/muc-codes-ironhack-has-arrived-tickets-52275782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8:00.000Z</t>
  </si>
  <si>
    <t>https://www.google.com/calendar/event?eid=MmZsODQzNDhhODk3b2V0dDFsYWNjZnZqbHEgenphZXJvY2FsLm11bmljaHNlbDFAbQ&amp;ctz=Europe/Berlin</t>
  </si>
  <si>
    <t>New Work Women Night</t>
  </si>
  <si>
    <t xml:space="preserve">Female Shift - Die Zukunft ist weiblich!
Noch nie hatten wir eine so exzellent ausgebildete, ambitionierte und engagierte Frauengeneration wie heute! Emanzipiert, selbstbewusst und voller großartiger Ideen für die Arbeitswelt der Zukunft! Häufig sind es die Frauen, die in ihren Firmen die Teams zusammen halten, antiquierte Prozesse in Frage stellen, neue Impulse in die Unternehmen tragen und sich aktiv für die Verbesserung der Firmenkultur einsetzen.
Die New Work Women Night möchte all diese wunderbaren Frauen Münchens miteinander in Kontakt bringen und ein Forum für den gegenseitigen fachlichen und privaten Austausch schaffen. Sich untereinander kennen lernen, vernetzen, inspirieren, diskutieren und Best-Practice-Beispiele aus den eigenen Firmen teilen, ist die Devise des Abends.
Nach dem großen Erfolg der ersten beiden Veranstaltungen freuen wir uns sehr auf die 3. Auflage!
Ablauf:
19:00 – 19:45 Uhr Impulsvortrag von Edgar Rodehack
„Warum Agilität? Und was Agilität mit Burnout zu tun hat?“
Agilität steht in unserer von Digitalisierung, Disruption, Fachkräftemangel und Leistungsstreben gleichermaßen geprägten Wirtschaftswelt momentan sehr hoch im Kurs. Aber warum eigentlich? 
Das erklärt der Agile Coach und Organisationsberater Edgar Rodehack in einem gewohnt fröhlichen und persönlichen Kurz-Vortrag. Gleichzeitig geht er der in diesem Zusammenhang nicht ganz unwichtigen Frage nach, was Agilität mit (kollektivem) Burnout zu tun hat und wie agile Strukturen helfen können, diesen zu vermeiden - oder zu befördern.
20:00 – 20:30 Uhr Impulsvortrag von Sabine Zdunnek
„7 Strategien erfolgreicher Feelgoodmanager“
Gemeinsame Erlebnisse verbinden, schöne Erinnerungen bleiben. Smart genutzt ist Feelgoodmanagement ein äußerst effektives PE-Tool und entfaltet seine Wirkung abseits von Bällebädern, Obstkörben und Geschenkgutscheinen.
Sabine Zdunnek hat in Ihrer aktiven Zeit als Personalleiterin mehr als 80 Events für Mitarbeiter organisiert und berichtet in Ihrem Impulsvortrag von der tollen Energie und Eigendynamik die Teams entfalten, sobald man ihnen den Raum lässt ihren eigenen Arbeitsplatz sinnvoll mitzugestalten. Arbeitszeit ist Lebenszeit – Schaffe bleibende Erinnerungen!
20:30 – 21:00 Uhr Diskussionsrunde
„Kleine Tools für Menschlichkeit am Arbeitsplatz! Austausch von Best-Practice-Beispielen“
Ab 21:00 Uhr Netzwerken bei Snacks &amp; Getränken
Für wen geeignet?
Für Frauen, die sich privat oder beruflich für das Thema New Work interessieren!
Location:
Der Co-Workingspace THE BENCH befindet sich im 04. Stock!
https://www.eventbrite.de/e/new-work-women-night-tickets-517045838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58:11.000Z</t>
  </si>
  <si>
    <t>https://www.google.com/calendar/event?eid=MWdxbnUwaGE5Y3I4Z21sazA3bHA5NjdhZWwgenphZXJvY2FsLm11bmljaHNlbDFAbQ&amp;ctz=Europe/Berlin</t>
  </si>
  <si>
    <t>Zeitmanagement Seminar München</t>
  </si>
  <si>
    <t>11/11/2018 11:15:01.000Z</t>
  </si>
  <si>
    <t>https://www.google.com/calendar/event?eid=NWZkOWJzMGtvZHVpaHNsa2o4cjVzYzRlYzcgenphZXJvY2FsLm11bmljaHNlbDFAbQ&amp;ctz=Europe/Berlin</t>
  </si>
  <si>
    <t>Lean Startup vs. Design Thinking vs. Agile 2.0</t>
  </si>
  <si>
    <t xml:space="preserve">70 to 8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 these methodologies with relevant case studies. You will receive an email from me few days prior the event with the zoom url + password and an attendee survey.
You will also receive the recording of this webinar 1 week after the event. 
Who is this for? 
Entrepreneurs: Solo Rider
Founder teams: CXOs
Designers: UX/UI Designers, Product Managers
Builders: Engineers/Devs
Freelancers: Self-employed one-business Boss
Consultants: Self-employed mentors/Coaches
Available Slots: 25 
Who am I?
In one word I describe myself as multi-disciplinary.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Tweet me: @shekatanai
Contact me: kat@trybecare.com
https://www.eventbrite.com/e/lean-startup-vs-design-thinking-vs-agile-20-tickets-514924372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5:11.000Z</t>
  </si>
  <si>
    <t>https://www.google.com/calendar/event?eid=M290a3V1bGNwajhuZG1ibHRyZmxnM3U0MG0genphZXJvY2FsLm11bmljaHNlbDFAbQ&amp;ctz=Europe/Berlin</t>
  </si>
  <si>
    <t>LMU Informatik Absolventenfeier 2018</t>
  </si>
  <si>
    <t>11/11/2018 11:15:18.000Z</t>
  </si>
  <si>
    <t>https://www.google.com/calendar/event?eid=M2xxOTdvam9ncjIzZW03cmdxcnRibGlpNmMgenphZXJvY2FsLm11bmljaHNlbDFAbQ&amp;ctz=Europe/Berlin</t>
  </si>
  <si>
    <t>GDCR18 Munich at Holidu</t>
  </si>
  <si>
    <t xml:space="preserve">Welcome to the Global Day of Coderetreat in Munich on Saturday Nov 17th, hosted by our friends at Holidu.
On Saturday, November 17th, Coderetreats will be held in cities around the world for the 2018 Global Day of Coderetreat, uniting software developers in their quest for improvement. Write code, learn from others, teach someone else, and expand your network of friends who are passionate about their craft. Software developers of all skill levels and backgrounds are welcome!  
What to Bring:  Please bring your laptop with your favorite development tools (IDE, version control) and a unit test framework, everything else is provided. 
Background: Coderetreat is a worldwide pattern designed to hone software skills and design practices through repeated attempts to build an implementation of a well-known software problem (for example Conway's Game of Life).  Unit Testing and Test-Driven Development will be emphasized as key practices.  Developers use pair programming and discussion to exchange knowledge, and additional constraints are given throughout the day to emphasize good design concepts and practices.  
More details about the format and intention at Coderetreat.org 
Agenda: We will open the doors at 8:30am and offer a little breakfast until we will start the program at 9:30am. Lunch, coffee and beverages will be provided, so you will be able to concentrate on coding the whole day. There will be three sessions in the morning and three sessions after lunch. The official program will end around 5:00pm.
Code of Conduct: We are committed to providing a friendly, safe and welcoming environment for all, regardless of gender, sexual orientation, programming language, ability, ethnicity, socioeconomic status, and religion. And so we invite all those who participate in our event to help us create safe and positive experiences for everyone. Therefore please:
Be welcoming, friendly, and patient.
Be respectful. Not all of us will agree with each other all the time, but disagreement is no excuse for poor behavior and poor manners. We might all experience some frustration now and then, but we cannot allow that frustration to turn into a personal attack.
Be aware of the effect your words may have on others. We are a community of professionals, and we conduct ourselves professionally. Be kind to others. Do not insult or put down other participants. Harassment and other exclusionary behavior aren't acceptable.
https://www.eventbrite.com/e/gdcr18-munich-at-holidu-tickets-50589075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5:27.000Z</t>
  </si>
  <si>
    <t>https://www.google.com/calendar/event?eid=MWdxbWJ1dnNoMmY3ZTJyOGxiajVvdmlnN2IgenphZXJvY2FsLm11bmljaHNlbDFAbQ&amp;ctz=Europe/Berlin</t>
  </si>
  <si>
    <t>Design Thinking - Für Trainer, Coaches &amp; Berater</t>
  </si>
  <si>
    <t xml:space="preserve">Design Thinking für Trainer, Coaches &amp; Berater
Der Markt für Trainer, Berater &amp; Coaches ist hart umkämpft. Nur wer  in der Lage ist ständig neue, innovative Produkte und Dienstleistungen zu entwickeln, wird langfristig bestehen und sich von der Konkurrenz absetzen können. Kreative Ideen sind gefragt! Doch diese fallen meistens nicht einfach vom Himmel.
Ein strukturierter Innovationsprozess ist der Schlüssel zu mehr Kreativität &amp; Einfallsreichtum im Business.
Design Thinking ermöglicht es Ihnen:
- Die Lebens- und Arbeitswelt Ihrer Kunden in der Tiefe zu verstehen und deren Wünsche &amp; Bedürfnisse zu erfassen
- Innerhalb kurzer Zeit &amp; ohne viel Aufwand eine große Vielzahl an innovativen Lösungen für die Wünsche Ihrer Kunden zu kreieren
- Erste Ideen und Angebote im Kleinen zu testen und weiterzuentwickeln ohne dabei viel Zeit &amp; Geld zu investieren
- In kurzer Zeit neue, innovative Angebote auf den Markt zu bringen, die passgenau auf die Bedürfnisse Ihrer Kunden zugeschnitten sind und die durch smarte Lösungen hervor stechen
Design Thinking ist eine Innovationsmethode zur kreativen Problem-lösung. An der Universität Standford entwickelt, arbeiten heute hoch-rangige Firmen wie Apple, SAP oder IBM äußerst erfolgreich mit kreativen Design Thinking Methoden. Im Fokus steht dabei der Mensch in seiner Ganzheit mit seinen Wünschen und Werten. Ziel ist es individuelle &amp; einzigartige Lösungen für Kundenbedürfnisse zu finden.
In diesem Seminar durchlaufen Sie einen kompletten Design Thinking Prozess – von der Analyse der Kundenwünsche bis hin zum Testen eines ersten Prototypen. Sie lernen zahlreiche Kreativitätsmethoden in          einfachen, praktischen Übungen kennen und können diese später leicht in ihren Berufsalltag integrieren.
Ablauf:
10:00 – 13:00 Uhr
-       Einführung in die Design Thinking Methode
-       Kundenwünsche analysieren &amp; erste Ideen sammeln
14:00 – 17:00 Uhr
-       Kundenorientierte Lösungen entwickeln und testen
-       Praxistransfer und Tipps zur Implementierung
Zielgruppe: 
Trainer, Berater &amp; Coaches mit Life- oder Businessthemen
Preis: 
320 Euro 
Im Preis enthalten sind Snacks &amp; Getränke während des Workshops, sowie ausführliche Seminarunterlagen.
https://www.eventbrite.de/e/design-thinking-fur-trainer-coaches-berater-tickets-515417517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5:34.000Z</t>
  </si>
  <si>
    <t>https://www.google.com/calendar/event?eid=NTJ0MmtqMGpoN2todGdtbHJsaW05YzBmMHEgenphZXJvY2FsLm11bmljaHNlbDFAbQ&amp;ctz=Europe/Berlin</t>
  </si>
  <si>
    <t>WeLead – Women Leaders in Artificial Intelligence, Robotics and Engineering</t>
  </si>
  <si>
    <t xml:space="preserve">WeLead – Women Leaders in Artificial Intelligence, Robotics and Engineering
Introduction and goals
One of the main reasons preventing women to achieve high profile working positions are rooted in the core of our society. Only 20% of executives/directors/full professors are female in Europe. The "glass ceiling" is one of the most relevant effects of current gender unbalance in the workplace. In engineering fields, these figures are dramatically worse. Less than 10% of technology researchers are female. For decades, this has complicated the creation of role models that inspire and encourage new female generations to pursue these fields. 
WeLead is a project focused on showing how women shape the future. It has been promoted by several actors, involving scientist, engineers and gender players at the city of munich. The goals of WeLead are the following:
Showcase women key players in artificial intelligence, robotics and engineering to break  the "glass ceiling" that prevent women to access senior positions.
Increase the presence of female researchers in robotics and AI.
Define a road map of goals and events involving several gender organizations.
Disseminate great science and engineering!
WeLead outreach event @ TUM
The first event of WeLead has been shaped as an outreach activity for the general public and consists of three technical talks and one life experience speech. It is designed to draw attention to the amazing work of top female leaders in engineering, robotics and computer science. The activity, which will be held on the 17th of November 2018, will be hosted at the Technical University of Munich in the TUM audimax. WeLead is a journey into a new era of robotics and artificial intelligence, where we will learn about these women’s research, meet interesting people, and most importantly, draw attention to the extraordinary work that women are doing in these technical fields.
Date: Saturday, Nov 17 afternoon (15:00-19:00 hrs) | Place: TUM audimax | Format: Tech talks 20’ + 10’ questions
Actors involved in WeLead project
- Society of Spanish Researchers in Germany (CERFA)
- Female Tech Leaders
- Gender Equality and Diversity for Mobile Researchers in Science (GEMS) Marie Curie
- Technical University of Munich Gender Equality and Diversity Office
- Women @ TUM - Institute for Cognitive Systems
- MSCA Selfception project - Institute for Cognitive Systems
Our Speakers:
Katja Mombaur - Full Professor at Ruprecht-Karls-Universität Heidelberg. Head of Optimization, Robotics and Biomechanics Chair and of Robotics Lab; and Coordinator of Heidelberg Center for Motion Research.
Elena Garcia Armada - Tenured researcher at the Spanish National Research Council and Co-founder of Marsi Bionics company. Expert in pediatric exoskeletons optimized for active gait rehabilitation of children suffering from neuro-muscular diseases. Marsi Bionics installed the first pediatric gait exoskeletons for Neuromuscular Diseases in childhood in Sant Joan de Déu Childrens Hospital, Barcelona, 2017.
Laura Leal Taixé - Tenure-track professor and research group leader at the Technical University of Munich leading the Dynamic Vision and Learning group. Recipient of the Sofja Kovalevskaja Award from the Humboldt Foundation.
Karinne Ramirez-Amaro - Postdoctoral researcher at Institute for Cognitive Systems, Technical University of Munich. Laura Bassi award. Since 2017 she also works in the Collaborative Research project “Everyday Activity Science and Engineering (EASE)”.
https://www.eventbrite.de/e/welead-women-leaders-in-artificial-intelligence-robotics-and-engineering-tickets-486794134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5:46.000Z</t>
  </si>
  <si>
    <t>https://www.google.com/calendar/event?eid=NHI3MDI4NzQwajN1dHRpZ2cwcnA1NHMyb3MgenphZXJvY2FsLm11bmljaHNlbDFAbQ&amp;ctz=Europe/Berlin</t>
  </si>
  <si>
    <t>Coder Dojo Munich (jeden 3. Sonntag im Monat)</t>
  </si>
  <si>
    <t xml:space="preserve">Coder Dojo Munich – jeden 3. Sonntag im Monat
Bitte schecke immer nochmal die Webseite, sollte mal ein Termin ausfallen.
English Version below
Coder Dojos sind selbstständig organisierte kostenlose Programiertreffs für Kinder zwischen 7 und 17 auf der ganzen Welt. Die Coder Dojo Foundation gehört mittlerweile zu Raspberry Pi Foundation. Das Coder Dojo
Als große Raspberry Pi Fans wollen wir nun auch im erfindergarden ein regelmäßiges ein kostenloses Coder Dojo monatlich am Sonntag Nachmittag organisieren und übernehmen das Coder Dojo München.
Wir suchen noch Mentoren die den Jugendlichen helfen und Sponsoren für Pizzas und Calliopes oder Microbits. Melde dich einfach bei uns unter dojo@erfindergarden.de . Vielen Dank!
Termine: 18.2, 18.3, 22.4, 20.5, 17.6, 15.7, 16.9, 21.10, 18.11,16.12
Mentoren: Alex Herzog, Andreas Kopp, Christine Koppelt, Kenny, Mini du?
Teilnehmer: maximal 10
Altersstufe: 7 bis 17, unter 13 bitte mit einem Erwachsenen als Betreuer
Kosten: Das Event ist kostenlos aber Spenden für den Erfindegarden sehr Willkommen
Mitnehmen: Bitte bringen einen eigenen Laptop oder Hardware die du im Dojo programmieren willst
Wenn du keinen Laptop hast haben wir ein paar Raspberry Pis Minicomputer die du ausprobieren kannst.
Coder Dojo Munich – every 3rd Sunday of the Month
Coder Dojos are independently organized Coding Meet-ups for kids between 7 and 17 all over the world. The Coder Dojo Foundation has recently become part of the Raspberry Pi Foundation.
We are big Raspberry Pi fans at erfindergarden and also wanted to contribute so continued the Coder Dojo Munich which has not being organized in the past year.
We are still looking for mentors and sponsors for pizza and equipment.
Please send us an email to dojo@erfindergarden.de . Thank you!
Dates: 18.2, 18.3, 22.4, 20.5, 17.6, 15.7, 16.9, 21.10, 18.11,16.12
Mentoren: Alex Herzog, Andreas Kopp, Christine Koppelt, Kenny, Mini You?
Tickets for kids: max 10
Age: 7 to 17, unter 13 bitte mit einem Erwachsenen als Betreuer
Cost: The event ist free of cost
Take with you:  Please bring your own laptop or tell us if you do not have one. Then we can prepare.
https://www.eventbrite.de/e/coder-dojo-munich-jeden-3-sonntag-im-monat-tickets-444674784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6:09.000Z</t>
  </si>
  <si>
    <t>https://www.google.com/calendar/event?eid=NHB0MThoZTZwazRhNHVmcmhkYzVzYzBxbGsgenphZXJvY2FsLm11bmljaHNlbDFAbQ&amp;ctz=Europe/Berlin</t>
  </si>
  <si>
    <t>Do Work You Love Starter Event</t>
  </si>
  <si>
    <t xml:space="preserve">Stell dir vor, es ist Montagmorgen und du freust dich darauf, in die neue (Arbeits-)Woche zu starten – mit Motivation, mit einem guten Gefühl und mit dem Wissen, dass du dein Know-How und deine Fähigkeiten einsetzen wirst!
Was gehört alles dazu? Wie findest du heraus, welche Arbeit zu DIR passt? Und wenn du das einmal weißt, welche sind die konkreten Umsetzungs-Schritte?Gemeinsam mit Galina – Gründerin von Do Work You Love – ermitteln wir individuelle Stärken und eröffnen neue Berufsperspektiven. Mit dem Do Work You Love Canvas bekommst du direkt ein Tool an die Hand, mit dem du anschließend weiterarbeiten kannst. Vernetze dich außerdem mit Menschen, die sich in einer ähnlichen Situation befinden und macht euch gemeinsam auf den Weg zum Traumjob.
18:30  -  Einlass19:00  -  Programmbeginn - Vortrag "So findest du die Arbeit, die du liebst"              Vorstellung "Do Work You Love Canvas" - unser Leitfaden für deinen Weg zum Traumjob               Hands-on Übungen mit dem Do Work You Love Canvas              Q&amp;A 21:00  -  Networking
INTERESSANT FÜR: - Menschen, die bei der Arbeit gleichzeitig Spaß, Sinn und Erfolg haben wollen- Menschen, die von außen betrachtet "alles haben"... jedoch das Gefühl immer wieder auftaucht, dass etwas fehlt- Young Professionals, die gerade nach dem nächsten Karriereschritt suchen- Menschen, die sich innerhalb der aktuellen Position/Firma verändern möchten, weil vieles passt und wenige Korrekturen notwendig sind
SPEAKER: 
Galina Bankova  – founder of Do Work You Love, NewWork Coach &amp; Speaker
Galina (36, born in Bulgaria) is an expat based in Munich, working in the field of Innovation, Advanced Education und Startup Scene for the last 6 years. She holds a „Diplom“ Degree in Business Administration with major in Hospitality &amp; Event Management. Beside working in the field of Hospitality she gained business experience at large companies (e. g. Allianz, Infineon &amp; Siemens).
After having taught and coached hundreds of young professionals as well as entrepreneurs &amp; freelancers, Galina decided time had come to quit her job with a management consultancy and start her own business. In Summer 2015 Do Work You Love was born – network-events, workshops, business matching &amp; coaching for people who want to find &amp; do work they love.
Beside Do Work You Love Galina is Head of Matchmaking at Bits &amp; Pretzels – a 3-day founders festival that connects 5.000 startup enthusiasts with Speakers and Table Captains like the founders of Virgin, Airbnb, Evernote or Zendesk.
https://www.eventbrite.de/e/do-work-you-love-starter-event-tickets-51392255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6:22.000Z</t>
  </si>
  <si>
    <t>https://www.google.com/calendar/event?eid=MXAyYjA2MzRyNGRhc2diNnE3bmlhNmVmcTkgenphZXJvY2FsLm11bmljaHNlbDFAbQ&amp;ctz=Europe/Berlin</t>
  </si>
  <si>
    <t>Super Friday - myWorld Geschäftspräsentation - bist auch du offen für neues?</t>
  </si>
  <si>
    <t xml:space="preserve">Bist du eine motivierte Person? 
Träumst du davon, dein Leben zu Leben und ein Unternehmer zu sein? 
Würden Sie gerne jeden Monat von einem zweiten Einkommen profitieren? 
Eines, das nicht nur herein kommt, sondern auch wächst, egal ob du wach bist, eingeschlafen, gearbeitet hast oder in den Ferien bist?
Diese spezielle eintägige Veranstaltung soll motivierte Menschen zu erfolgreichen Unternehmern machen.
Kommen Sie mit, hören und sehen Sie, wie Sie vom globalen Konsum profitieren können. 
-&gt; Sie werden jedes Mal bezahlt, wenn Sie und jeder in Ihrem Netzwerk online, offline oder irgendwo in der Welt rund um die Uhr einkaufen geht. 24/7 an 365 Tagen.
Nicht nur dass wir einen ganz besonderen Gast aus Nürnberg - Ambassador Teammitglied haben, Dominik Hartmann wird mit einigen anderen fantastischen Rednern über den Tag sprechen.
Dominik ist ein echter Pionier. Er hatte Höhen und Tiefen und kämpfe wie jeder Unternehmer und Pionier und kam somit an die Spitze. 
Er wird sein umfangreiches Wissen und Fachwissen an diesem Tag teilen und Ihnen Prinzipien und Philosophien beibringen, die Sie auf dem schnellsten Weg zum Erfolg führen werden.
An diesem Tag werden Sie engagiert, gebildet und inspiriert sein, aber vor allem wird Ihnen eine Gelegenheit geboten, die es Ihnen ermöglicht, die Kontrolle über Ihr finanzielles Leben zu übernehmen und ein nachhaltiges, wachsendes Einkommen zu schaffen. Sie werden geistig  wachsen und neue Beziehungen und Freundschaften aufzubauen und mit gleichgesinnten Menschen ein gemeinsames Ziel haben ... die Kontrolle über ihr Leben zu haben und letztendlich Entscheidungen in Ihrem Leben zu treffen.
Heute ist IHR Tag, komm, bring einen Freund mit, sei offen für neue Gelegenheiten ...  du weißt nie, es könnte dein Leben verändern.
Wir freuen uns auf euch. 
https://www.eventbrite.de/e/super-friday-myworld-geschaftsprasentation-bist-auch-du-offen-fur-neues-tickets-51304121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6:33.000Z</t>
  </si>
  <si>
    <t>https://www.google.com/calendar/event?eid=N21hYW5panUxY2c5dDV1ZjE0cGpjdDdsMTIgenphZXJvY2FsLm11bmljaHNlbDFAbQ&amp;ctz=Europe/Berlin</t>
  </si>
  <si>
    <t>Digital Workplace Summit by Communardo 2018</t>
  </si>
  <si>
    <t xml:space="preserve">Die Fachkonferenz für Digital Workplace Strategien, Transformation, Lösungen und Technologien
Beim #DWSC18 erfahren Sie aus erster Hand, was die digitale Transformation von Prozessen im Bereich der Wissensarbeit bedeutet. Tauschen Sie sich mit über 200 Experten und erfahrenen Anwendern aus und nehmen Sie sich aus mehr als 20 Anwendervorträgen wertvolle Erkenntnisse und praktische Tipps mit.
Prof. Dr. Gunter Dueck, Autor und Visionär im Digitalbereich, zeigt in seiner Keynote auf, wie Digitalisierung und künstliche Intelligenz die Arbeitswelt beeinflussen.
Vincent Kok, Engineering Manager für Trello bei Atlassian, spricht in seiner Keynote  "Why You're Failing Your Remote Workers" über die Herausforderungen, die im Zusammenhang mit Remote-Arbeit entstehen und wie Unternehmen damit am Besten umgehen können. 
Diese weiteren Themenbereiche erwarten Sie zum #DWSC18:  
Digital Transformation: In diesem Track werden Fragen der Transformation zum digitalen Arbeitsplatz diskutiert – strategisch und zukunftsorientiert.
Atlassian Confluence Solutions &amp; Atlassian Jira Solutions: formerly known as: Confluence &amp; Jira Community Day. Die deutschlandweit größte Plattform zum Austausch rund um Trends und Anwendungen von Atlassian Confluence, Jira, Jira Service Desk, Bitbucket und verschiedenen Chat-Tools.
Microsoft Office 365 &amp; SharePoint Solutions: Der Themenbereich befasst sich mit dem Einsatz von Microsoft Office 365 und SharePoint für die Schaffung moderner Intranets sowie der Abbildung digitaler Prozesse.
Darüber hinaus stellen sich Partner und Wegbereiter auf den Gebieten digitaler Arbeitsplatz und Online Collaboration vor.
Hinweise zur Bestellung
Wer zählt zu den Lösungsanbietern? 
Als Lösungsanbieter und Beratungsunternehmen definieren wir Unternehmen, welche über eigene Software- und Beratungskompetenz im Social Business Umfeld verfügen. Alternativ zum Teilnehmerticket bietet sich hier ein Engagement als Sponsor an.
Was ist in den Preisen enthalten? 
Die Preise verstehen sich inkl. 19% MwSt. und Ticketgebühr. Die Ticketbuchung und -abrechnung erfolgen über die Plattform Eventbrite.
Welche Zahlungsmöglichkeiten stehen zur Verfügung?
Es gibt die Möglichkeit mit Kreditkarte, per SOFORT Überweisung oder per SEPA-Lastschrift zu zahlen. Auf Anfrage gibt es auch die Möglichkeit auf Rechnung Tickets zu bestellen. Hier fallen aber zusätzliche Gebühren an.
Weiter Informationen zur Veranstaltung finden Sie auf unserer Internetseite. 
Ihr Ansprechpartner für den Digital Workplace Summit by Communardo
Steffi Fichte | Marketing und Kommunikation
E-Mail: steffi.fichte@communardo.de
Tel.: 0351 833 82 159
https://www.eventbrite.de/e/digital-workplace-summit-by-communardo-2018-tickets-47343530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6:49.000Z</t>
  </si>
  <si>
    <t>https://www.google.com/calendar/event?eid=NjlhNzdrYmcybm9iaDlvdDY3bmRpNWFhN3QgenphZXJvY2FsLm11bmljaHNlbDFAbQ&amp;ctz=Europe/Berlin</t>
  </si>
  <si>
    <t>Workshop: Malroboter | 20.11.2018</t>
  </si>
  <si>
    <t xml:space="preserve">Dieser Workshop eröffnet Kindern von 7 bis 10 Jahren einen spielerischen Zugang zu Elektronik. Sie bauen aus unterschiedlichen Materialien einen eigenen kleinen Roboter, der sich bewegen und sogar malen kann. Im Zentrum des Workshops steht das gemeinschaftliche Erlebnis und spielerische Entdecken wichtiger Grundprinzipien der Elektronik.
Alle Materialen werden zur Verfügung gestellt. Die Kinder müssen also nichts zum Workshop mitbringen – außer Freude am Neues Lernen und Ausprobieren!
Der Kurs findet ab einer Mindestteilnehmerzahl von 5 Kindern statt.
Termin: Dienstag, 20. November 2018, 15:00 -17:00 UhrKosten: 30 € (inkl. Materialien)Teilnehmerzahl: min 5 / max. 12Alter: 7 bis 10 Jahre (Ohne Vorkenntnisse)Trainer: Franziska Richter
https://www.eventbrite.de/e/workshop-malroboter-20112018-tickets-512874501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7:09.000Z</t>
  </si>
  <si>
    <t>https://www.google.com/calendar/event?eid=NTlmMWdhZHRuYzc1cGs3cjc5cmFmcXV2ZTAgenphZXJvY2FsLm11bmljaHNlbDFAbQ&amp;ctz=Europe/Berlin</t>
  </si>
  <si>
    <t>Skilling me Softly - Internalization to the US &amp; How to onboard US Investors</t>
  </si>
  <si>
    <t xml:space="preserve">You're planning to expand your business to the US or have an US Investor on hand ready to invest...then get on board with the KPMG SmartStart Team in our upcoming Session.
Our US Tax Experts will take you through the processes of...
...expanding your business activities to the US. Whether it may be selling your products or services in the US or setting up your first full fledged Subsidiary in the Big Apple, the KPMG SmartStart Team will give you all the tools you need to get it done!
...onboarding US Investors. From setting up a US Corporation as Investment Vehicle to getting the right Valuation for your Company, our US Tax Experts will lead you around the typical pitfalls!
As always we're happy to answer all of your questions during and after the workshop...the KPMG SmartStart Team is ready for you.
See you there!!!
(Language will be English this time)
Über Skilling Me Softly
Skilling Me Softly ist die kostenfreie Schulungsserie für Gründer von KPMG Smart Start. In unseren regelmäßigen Workshops behandeln unsere spezialisierten Berater relevante Themen wie z.B. Tax, Legal, HR, Financial Planning, Valuation oder Exit. Das Smart Start Team kennt die Herausforderungen eines Start-ups und unterstützt euch in jeder Phase des Business Life Cycles.
Mehr Informationen zu KPMG Smart Start findest du hier: http://www.kpmg.de/smartstart
Folge uns auf Twitter (@KPMG_DE_Startup) für regelmäßige Infos zu Veranstaltungen in deiner Nähe.
https://www.eventbrite.de/e/skilling-me-softly-internalization-to-the-us-how-to-onboard-us-investors-tickets-49845915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7:16.000Z</t>
  </si>
  <si>
    <t>https://www.google.com/calendar/event?eid=NnMxZGRmamQ3ZmNtazAzajUyMDIzMmNqaHAgenphZXJvY2FsLm11bmljaHNlbDFAbQ&amp;ctz=Europe/Berlin</t>
  </si>
  <si>
    <t>CDTM Inspire&amp;Dine Speaker Series - Tuesday, November 20th</t>
  </si>
  <si>
    <t xml:space="preserve">
Dear Friends of the CDTM!The Center for Digital Technology &amp; Management (CDTM) invites you to the second edition of the CDTM Inspire&amp;Dine Speaker Series this semester on Tuesday, November 20th!WHO:Speaker 1: Prof. Dr. Heinrich Arnold, CEO Detecon Internationalon "The European path to digital transformation"Speaker 2: Prof. Dr. Jelena Spanjol, Head of the Institute for Innovation Management at LMUon (to be announced)Speaker 3: Dr. Dennis Schmoltzi, Founder of Bettzeit, Ex-Manager McKinseyon "The future of sleep."Speaker 4: Dr. Tu-Lam Pham, Founder &amp; CEO of Digital IQon "Is China the new Silicon Valley? New tech, business models and lessons from China."
WHEN:Tuesday, November 20th at 6:45 p.m. (entrance at 6:30 p.m.)WHERE:6th floor of CDTM, Marsstraße 20WHAT:The Inspire&amp;Dine takes place about six times a year and is structured in short time slots reserved for different topics, each with a duration of about 20 minutes. The first 10 minutes of each segment consists of a presentation on a specific topic; the rest of the time will be reserved for discussion.Topics vary broadly from, for example, recent startup projects to experience reports shared by both industry representatives and students or professors. Also, philosophical or sociocritical questions are presented and discussed actively with the audience.Watch the INSPIRE&amp;DINE TRAILER.Stay up to date by followiung the FACEBOOK EVENT.We are looking forward to seeing you there!
This event is sponsored by Detecon Consulting.
https://www.eventbrite.com/e/cdtm-inspiredine-speaker-series-tuesday-november-20th-tickets-519726957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7:31.000Z</t>
  </si>
  <si>
    <t>https://www.google.com/calendar/event?eid=MDJiZ28yNGgyc2NxM3ZrdWZzNjgzZzUzcWwgenphZXJvY2FsLm11bmljaHNlbDFAbQ&amp;ctz=Europe/Berlin</t>
  </si>
  <si>
    <t>Designit Open Inspiration: Design Driven Businesses</t>
  </si>
  <si>
    <t xml:space="preserve">What is the value of design-centric organizations? What is the difference in building design into a startup’s vs. a corporate's DNA? At our next Designit Open Inspiration, we invite you to an evening of knowledge sharing and open dialogue on how companies are incorporating design. 
We are bringing together creative pioneers and new players (designers, technologists, entrepreneurs, innovators) for another Designit Open Inspiration event, this time at our new Designit studio in Munich. Join us for an inspirational evening with some food for thought, music, and snacks &amp; drinks. See you there?Our Speakers:Mikal Hallstrup, President &amp; Founder (Designit)Stephen M. Walker, Head of Product Design (Freeletics)
Other speakers are requested (e.g. from Adidas, BMW, N26)Stay tuned for more updates!
https://www.eventbrite.de/e/designit-open-inspiration-design-driven-businesses-tickets-518089449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7:38.000Z</t>
  </si>
  <si>
    <t>https://www.google.com/calendar/event?eid=N2Nla3BnZDRjcDk2ZWYwbWQ2bDhydTRxOXQgenphZXJvY2FsLm11bmljaHNlbDFAbQ&amp;ctz=Europe/Berlin</t>
  </si>
  <si>
    <t>DMWmuc Meetup München I Kreativer Impuls zum Jahresende</t>
  </si>
  <si>
    <t>11/11/2018 11:18:01.000Z</t>
  </si>
  <si>
    <t>https://www.google.com/calendar/event?eid=NGowcG92bWc3M21qdXE1ZGh1cWw4YjI4NWwgenphZXJvY2FsLm11bmljaHNlbDFAbQ&amp;ctz=Europe/Berlin</t>
  </si>
  <si>
    <t>PRAXIS-WORKSHOP: Wie Sie mit Bordmitteln Ihren eigenen digitalen Fahrplan entwickeln</t>
  </si>
  <si>
    <t xml:space="preserve">Die eigene Digitalisierung braucht einen Plan. Den bekommen Sie hier! Dieser Praxis-Workshop richtet sich an Sie als zukunftsoffene Handwerksunternehmer/-innen, die ihr Unternehmen eigenbestimmt und in für alle Beteiligten beherrschbarer Geschwindigkeit digitalisieren wollen. Ferner ist der Workshop auch für Meister und Mitarbeiter relevant, die unternehmerische Verantwortung haben oder übernehmen wollen. Hierbei spielt es keine Rolle, wie groß Ihr Betrieb ist. 
Die Antriebsfedern für Ihre Teilnahme: Lust auf Digitalisierung sowie Neugier und die Bereitschaft, über den eigenen Tellerrand hinauszuschauen!
Weitere gute Gründe, teilzunehmen!
Mit Ihrer Teilnahme am Praxis-Workshop erhalten Sie an nur einem Tag die konkrete Anleitung, wie Sie Ihren digitalen Fahrplan entwickeln.
Sie bekommen zusätzlich die notwendigen Informationen, um diesen Fahrplan mit „Bordmitteln“ den Anforderungen und Ressourcen Ihres Unternehmens entsprechend umzusetzen.
Um den gewollt „intensiven“ Charakter dieses Workshops zu gewährleisten, ist die Teilnehmerzahl auf maximal zehn begrenzt.
Durch den konstruktiven Wissens- und Erfahrungsaustausch mit „Gleichgesinnten“ bekommen Sie garantiert einen anderen Blick auf die Dinge.
Als Teilnehmer des Workshops erhalten Sie exklusiven Zugang zur moderierten Community.
Kein Berater-Blabla! Die Moderation, das Konzept und die Durchführung dieses Workshops orientieren sich an der digitalen Realität des Handwerks.
Mehr erfahren Sie auf www.forum-handwerk-digital.de/veranstaltungen/
https://www.eventbrite.de/e/praxis-workshop-wie-sie-mit-bordmitteln-ihren-eigenen-digitalen-fahrplan-entwickeln-tickets-501229872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8:13.000Z</t>
  </si>
  <si>
    <t>https://www.google.com/calendar/event?eid=NGlsYXQybTE1aHFxZnYzMXBtNnJxODRmcXIgenphZXJvY2FsLm11bmljaHNlbDFAbQ&amp;ctz=Europe/Berlin</t>
  </si>
  <si>
    <t>Professionelles Reservierungshandling</t>
  </si>
  <si>
    <t xml:space="preserve">Stärken Sie Ihren Direktvertrieb mit professionell geschultem Reservierungspersonal! 
In der heutigen Zeit, mit allen Informationen, die auch online zur Verfügung stehen, wissen Anrufer meist ganz genau, was sie wollen. Was sie an dieser Stelle nicht hören wollen ist eine emotionslose Auflistung aller Ausstattungsmerkmale. Außerdem ist es sehr wichtig, den Grund des Anrufers herauszufinden, um zielgerichtete Informationen und ein maßgeschneidertes Angebot abgeben zu können.
Der Workshop wurde speziell für die Mitarbeiter am Empfang und in der Reservierungsabteilung zusammengestellt und zeigt anhand zahlreicher Beispiele aus der Praxis die Tricks und Kniffs, effektiv und professionell zu arbeiten. Die Teilnehmer bekommen ein Gespür für die Belange des Gastes und können danach unmittelbar ihr Wissen gewinnbringend in der jeweiligen Abteilung einsetzen. Dabei werden verschiedene Hotelarten berücksichtigt und technische Gegebenheiten im Hotel besprochen
Themen: 
Trends und Fakten innerhalb der Reservierungsabteilung
Produktkenntnis
Direktvertrieb steigern / Vertriebskostenoptimierun
Telefonische Anfragen in garantierte Reservierungen wandel
Zusatzverkäuf
Stärken &amp; Schwächen nach Belangen der potentiellen Gäste erkenne
Mitbewerberanalys
Nach welchen Kriterien bucht der Gast
https://www.eventbrite.de/e/professionelles-reservierungshandling-tickets-48241047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8:20.000Z</t>
  </si>
  <si>
    <t>https://www.google.com/calendar/event?eid=N2kxbXM4aDJ0MGxvbHBwcGQxbTZ1bXNkNWggenphZXJvY2FsLm11bmljaHNlbDFAbQ&amp;ctz=Europe/Berlin</t>
  </si>
  <si>
    <t>Kritikalität software-basierter Systeme</t>
  </si>
  <si>
    <t>11/11/2018 11:18:27.000Z</t>
  </si>
  <si>
    <t>https://www.google.com/calendar/event?eid=NGZxZG8yZjUxMnJpdTU4czZ0NmRuZzdzcWggenphZXJvY2FsLm11bmljaHNlbDFAbQ&amp;ctz=Europe/Berlin</t>
  </si>
  <si>
    <t>Digital Business Design: Outside the Box-Training</t>
  </si>
  <si>
    <t xml:space="preserve">Profitieren Sie von den wichtigsten Learnings und Erfolgen eines erfolgreichen Gründers in entspannter Atmosphäre und im offenen Austausch
Passt mein Geschäftsmodell ins digitale Zeitalter? Wie gut kenne ich meine Kunden? Bin ich innovativ genug?
Haben Sie sich eine dieser Fragen bereits mehrfach gestellt und noch keine richtige Antwort darauf gefunden? Unser Referent, ein erfolgreicher Gründer, präsentiert Ihnen, wie man erfolgreich digitale Geschäftsmodelle entwickelt und welche Trainingsschritte und Aktionen im Einzelnen sinnvoll sind, um Ihre Ziele zu erreichen.
Im Outside the Box-Training der Langenscheidt Academy am Donnerstag, 22. November 2018 wird Ihnen Charles Härtlein spannende Einblicke in Themen rund um Business Modelling, Innovation, Kundenzentrierung und Value Proposition geben. In einer Hands-on-Atmosphäre können Sie diese Konzepte vor Ort gleich selbst testen. 
Ort: smartvillage, Ganghoferstr. 66b, 80339 München
Einlass: 11:00 Uhr
Beginn: 11:30 Uhr
Ende: 13:30 Uhr
Im Rahmen eines Lunchs, der selbstverständlich auf uns geht, haben Sie außerdem die Möglichkeit Fragen zu stellen und praktisches Wissens für Ihr Business zu gewinnen.
Sicheren Sie sich Ihr kostenloses Ticket!
Auf einen Blick
Einführung von Charles Härtlein zu "Digital Business Design"
Hands on! Interaktiver Teil
Fragen und Diskussion
Lunch &amp; Networking
Unser Referent
Charles Härtlein ist Senior Business Designer, Geschäftsführer von Saint Clair SAS und h2 networx GmbH und hat mehrere Unternehmen gegründet. Er vereint die Kompetenzen von Design- und Software-Entwicklung sowie Business Coaching und berät Unternehmen in der digitalen Transformation.
Ihre Ansprechpartner
Sie haben Fragen vorab? Zögern Sie nicht und kontaktieren Sie
Nina HilleTelefon: 089 36096-418Mobil: 0151 51 40 69 81n.hille@langenscheidt.de
Eckhard ZimmermannTelefon: 089 36096-350Mobil: 0163 560 96 13e.zimmermann@langenscheidt.de
https://www.eventbrite.com/e/digital-business-design-outside-the-box-training-registrierung-515493474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8:37.000Z</t>
  </si>
  <si>
    <t>https://www.google.com/calendar/event?eid=MGxsNjU4YzhsMmt2M2ZkaGZmNGVpaGV2bG4genphZXJvY2FsLm11bmljaHNlbDFAbQ&amp;ctz=Europe/Berlin</t>
  </si>
  <si>
    <t>Reimagining an Intelligent Future Ready Enterprise</t>
  </si>
  <si>
    <t xml:space="preserve">
Zinnov, a global management consulting firm in partnership with Mindtreeis hosting an invite-only roundtable discussion on “Reimagining An Intelligent Future Ready Enterprise”.
This invite-only closed-door event will host 15+ CXOs, senior executives and IT leaders driving technology-related initiatives within their organizations. We aim to provide a platform to discuss evolving customer expectations in the era of digital transformation, challenges faced by companies in offering newer user experiences, and blueprint for becoming an experience-driven business.
Key themes to be discussed:
Transformation of enterprises from content-led to experience-led businesses; 
The blueprint for an Intelligent Future Ready Enterprise, based on industry best practices;
Impact of technological advancements such as Artificial Intelligence, Machine Learning, and AR/VR, on enterprises – both positive and negative.
The proliferation of connected experiences driven by Internet of Things (IoT)
Key takeaways
Hear from your peer’s experiences, challenges and success stories 
Learn from industry veterans and influencers
Discuss and debate on key topics such as-concerns around changing consumer behavior, the persona of the millennial customer, need for enterprise to invest in digital technologies for offering a differentiated customer experience
Delve deeper into understanding the proliferation of connected experience driven by the Internet of Thing (IoT)
https://www.eventbrite.com/e/reimagining-an-intelligent-future-ready-enterprise-tickets-50854897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8:44.000Z</t>
  </si>
  <si>
    <t>https://www.google.com/calendar/event?eid=NW5zNnZjazlvMGU4c2UyMWp0bG4xZ211bmsgenphZXJvY2FsLm11bmljaHNlbDFAbQ&amp;ctz=Europe/Berlin</t>
  </si>
  <si>
    <t>Mutgestalter 5.0 - Persönliche Lebensgeschichten live erzählt</t>
  </si>
  <si>
    <t xml:space="preserve">
Einzelne Menschen sind es, die Geschichten schreiben und die Welt verändern. Mut ist, mit Zuversicht etwas tun, seinen eigenen Weg gehen und seine Lebensgeschichte zu erzählen.
Alleine die Welt erkunden, Job kündigen um den eigenen Weg zu gehen, eigenes Business starten, tun woran andere nicht glauben, mutige Entscheidungen treffen, einfach mal machen was man wirklich will und auf sein Herz hören.
Mutgestalter ist die "Bühne" dafür.
Wir sprechen mit Menschen über Entscheidungen das Leben spontan zu verändern und auf Herz und Bauch zu hören. Menschen die trotz Angst einfach gemacht haben und es die beste Entscheidung Ihres Lebens war. Menschen deren Leben sich durch Schicksalschläge von heute auf morgen verändert hat. Menschen wie du und ich. Lasst Euch an diesem Abend von 3 mutigen Inspirateuren und Ihren Geschichten berühren, positiv beeinflussen und motivieren. Nutzt auch die Gelegenheit um viele Fragen zu stellen und Euch mit Gleichgesinnten zu verbinden.
DIE DREI INSPIRATEURE:
&gt;&gt;CHRISTINA WECHSEL
An dem Abend erkälrt sie euch warum die einzige HINDERUNG in Deinem Kopf Deine Gedanken und Grenzen sind die du dir selbst setzt. Heute ist sie Heilpraktikerin mit eigener Naturheilpraxis, Coach und Speakerin. Sie behandelt und begleitet Menschen, die etwas in ihrem Leben verändern möchten und zeigt ihnen einen Weg, wie Träume, für die das eigene Herz brennt, wahr werden können. Aus eigener Erfahrung weiß sie, dass alles im Leben möglich ist.
https://www.instagram.com/christina_change_/https://www.praxis-wechsel.de
Hinfallen ist nicht schlimm, wenn man wieder aufsteht. &gt;&gt; ANDREAS „ANDY“ KECK 
Andys Hashtags sind Kommunikationsarchitekt, Politiker und Netzwerker.
https://www.instagram.com/andy_keck/https://www.facebook.com/andreas.keck.319https://www.echt-keck.de
Schon früh wurde &gt;&gt; FRANZISKA AMBACHER 
Mit ihrer ungeraden Lebensgeschichte, will sie an dem Abend andere ermutigen, in die eigene Persönlichkeit zu vertrauen. Franziska ist heute Persönlichkeits- und Business-Coach/Changeberaterin und Mediatorin.
https://www.instagram.com/changeifyfranziska/https://www.changeify.dehttps://www.facebook.com/changeify/
Was erwartet Euch beim Event?
INSPIRATION MOTIVATION TRANSFORMATIONAKTION NETZWERKENESSEN &amp; TRINKENWer veranstaltet das Event?
Katarina Marevic SchmiederMit 46 Jahren ist sie seit 20 Jahren Unternehmerin und Mutter eines 5-jährigen Mädchens und seit 5 Jahren mit Mann und Kind als digitale Nomadenfamilie in der Welt unterwegs, jetzt wieder in München zurück um Neues zu beginnen. "Wir werden sesshafter und Mutgestalter ist meine Bühne für Menschen mit Geschichte, die der inneren Stimme folgen und andere Menschen bewegen. Es gibt so viel zu erzählen..."https://www.instagram.com/designfacettenreichhttps://www.formillu.dehttps://www.designundmarke.deDie Einnahmen aus dem Ticketverkauf werden zu 100% dazu verwendet diese und Folgeveranstaltungen zu finanzieren.
https://www.eventbrite.de/e/mutgestalter-50-personliche-lebensgeschichten-live-erzahlt-tickets-51526700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8:58.000Z</t>
  </si>
  <si>
    <t>https://www.google.com/calendar/event?eid=MWZibGliYWt0Y3Z2MHVxcDNwZjFza2JlcTUgenphZXJvY2FsLm11bmljaHNlbDFAbQ&amp;ctz=Europe/Berlin</t>
  </si>
  <si>
    <t>Querdenker Networking-Night</t>
  </si>
  <si>
    <t xml:space="preserve">Sei bei der Querdenker Networking-Night dabei! Genieße mit uns einen außergewöhnlichen Abend in entspannter Atmosphäre!
Alle werden da sein: Nur Deine Anmeldung fehlt noch! Vorstände, Geschäftsführer &amp; Top-Entscheider aus F&amp;E, Produkt-, Strategie- und Geschäftsentwicklung sind am 22.11.2018 wieder in München beim größten Insider-Treffen und Zukunftsgipfel aller Innovationspioniere.
Die Tickets können auch bei Nicht-Teilnahme am Kongress erworben werden.
Im Preis enthalten: Abendprogramm und Überraschungs-Show-Act, Cocktailempfang, alle Getränke und Speisen sowie eine tolle Stimmung in einer außergewöhnlichen Location.
Nutzen Sie die Chance auf ein begehrtes Ticket und sichern Sie sich einen Platz für die Networking-Night am 22.11.2018! First come - First serve!
https://www.eventbrite.de/e/querdenker-networking-night-tickets-493625968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9:08.000Z</t>
  </si>
  <si>
    <t>https://www.google.com/calendar/event?eid=MjZmNWdqaHZkdGZmbGxsZHVrMHMxbmRrZWsgenphZXJvY2FsLm11bmljaHNlbDFAbQ&amp;ctz=Europe/Berlin</t>
  </si>
  <si>
    <t>Premium*** Tuning für die Assistenz | HIGHLEVEL-WORKSHOP | München</t>
  </si>
  <si>
    <t xml:space="preserve">1-Tages-Highlevel-Workshop für die Top-Assistenz (m/w)Premium Termin: CHRISTINE WALKER COACHING
Weiterentwicklung für die Assistenz! Mehr Zeit für den Chef!
Der Workshop ist zugeschnitten auf die hohen Anforderungen von Management Assistenzen. Effizienz ist kein Zufall. Das individuelle MiniMax-Training für mehr Leistung mit weniger Kraftaufwand. 
Get „tuned“ &amp; book today! Alles ist möglich.
PROGRAMM
Modul 1 Effizienz durch Systematik 
So wandeln Sie Ihr Büro in ein wirksames Highspeed Office um.
5-S-Systematik für Büroprozesse
4-D-Systematik für die E-Mail Bearbeitung
Modul 2 Effizienz durch Kommunikation
Verstehen Sie wie Ihr Chef tickt: 4-Farben-Denktypen
Wie verschaffe ich mir Gehör
Zum Winning Team Dank „Chef-User-Manual“
Modul 3 Effizienz durch Technik 
Tipps &amp; Tricks in MS-Office Programmen für mehr Leistung und Spaß@Work, z.B. Textbausteine, Regeln, Checklisten, Vorlagen
Modul 4 Effizienz durch Pausen
Entspannungsmethoden für Business-Athleten
Aufbau von Copingmechanismen und Kompetenzen
Kurz- und langfristige Stressbewältigung
Dieser Termin wird Ihr Leben verändern, weil Sie erfahren wie Sie …
… mit weniger Aufwand mehr erreichen, Ihren Chef noch besser entlasten können!
… durch Einführung des 5-S-Modells Ihr Büro in ein wirksames Highspeed-Office umwandeln!
… durch Technik, Tools &amp; Tricks mehr Leistung und Spaß@Work realisieren!
… aus der Ruhe Kraft schöpfen und über sich hinaus wachsen werden! 
Teilnahmegebühr für den offenen Workshop:Pro Person € 890,00 (zzgl. 19 % MWST, plus Gebühren)(inkl. Kaffee &amp; Softdrinks, kleines Mittagessen, Teilnehmerzertifikat)
Die Teilnehmerzahl ist auf 5 Personen begrenzt, um so den größtmöglichen individuellen Nutzen aller Teilnehmer sicher zu stellen.
Inhouse Workshops können europaweit gebucht werden, auch in englischer Sprache.Gerne unterbreiten wir Ihnen ein Angebot. Termine nach Absprache.
Interessiert?Sprechen Sie uns an!
Mehr Informationen über uns und andere Seminare finden Sie auf unserer PLU Campus Website.Wir freuen uns auf Sie!Ihr PLU Team
Teilnehmerstimmen 
„Lebendig*Aktiv*Kommunikativ! Tolle Moderatorin! Danke für das spannende Seminar!“Frau Gabi N. aus Hamburg, Oktober 2015
„Sehr inspirierend, sehr kompakt, sehr praxisnah. Ich nehme viele Anregungen mit und habe Lust auf mehr Input erhalten. Herzlichen Dank für die tolle Location und die perfekte Organisation.“Frau Carolin F. aus Berlin, Oktober 2015
„Danke für die offene, lustige und mitreißende Art und die viele Energie, die Du einem mit auf den Weg gibst. Super Office Tools!“Gedankentanken-Team, Oktober 2015
https://www.eventbrite.de/e/premium-tuning-fur-die-assistenz-highlevel-workshop-munchen-tickets-392811750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9:38.000Z</t>
  </si>
  <si>
    <t>https://www.google.com/calendar/event?eid=NWZiODRnZW9scWtuaTMwNGFlcWpodW12Ym8genphZXJvY2FsLm11bmljaHNlbDFAbQ&amp;ctz=Europe/Berlin</t>
  </si>
  <si>
    <t>Do Work You Love WORKSHOP</t>
  </si>
  <si>
    <t xml:space="preserve">Wie wichtig ist es dir, dass deine Arbeit zu dir als Person, zu deinen Fähigkeiten, Interessen und Lebensplanung passt? 
Mit dem Do Work You Love Tages-Workshop kannst du deinen Traumjob finden und dein Leben für immer verändern!  
Du bekommst: 
&gt;&gt; Klarheit und Ordnung
über deine Ausgangslage: Talente, Stärken, Schwächen, Fremd- und Eigenwahrnehmung, Kontakte, Know-How und andere Ressourcen
Wünsche, Ziele, Vision und Mission
&gt;&gt; Networking und Austausch mit Gleichgesinnten – während des Workshops und in extra verlängerten Pausen
&gt;&gt; Inspiration und Anregungen für neue Sicht- und Herangehensweisen – durch Workshopleitung und die anderen Teilnehmer
&gt;&gt; Motivation, Dinge anzupacken und einen Plan, wie du weiter machst
&gt;&gt; Deinen persönlichen Do Work You Love Canvas ausfüllen und als Leitfaden immer dabei haben – ein Coaching- und Planungs-Tool in Form von einem Poster, das Wissen und Erfahrung aus den Bereichen Geschäftsmodell-Entwicklung, Personal Development, Innovations-Management, Coaching und Psychologie beinhaltet. In die Erstellung des Tools sind 10+ Jahre intensive Arbeit eingeflossen – in Form von Ausbildung und Praxis
Melde dich gleich an und nutze die Specials! 
Workshop-Leitung:  
Galina Bankova – Gründerin und Geschäftsführerin von Do Work You Love – die dir ihr gesamtes, fundiertes Wissen aus 10+ Jahren in den Bereichen Persönlichkeitsentwicklung, Innovation, Motivation, Coaching, Training, Networking, Unternehmensgründung und -beratung zur Verfügung stellt.
Teilnehmerstimmen:
https://www.eventbrite.de/e/do-work-you-love-workshop-tickets-504348489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19:59.000Z</t>
  </si>
  <si>
    <t>https://www.google.com/calendar/event?eid=NWw4ZWRqbWd2bGtlcmV1bDFyM2Y5ZDAzc2sgenphZXJvY2FsLm11bmljaHNlbDFAbQ&amp;ctz=Europe/Berlin</t>
  </si>
  <si>
    <t>Programmierung für Kinder mit Micro:Bit, Boson und LEGO</t>
  </si>
  <si>
    <t>11/11/2018 11:20:05.000Z</t>
  </si>
  <si>
    <t>https://www.google.com/calendar/event?eid=NXNtZ2RqbG1xbmFic25qdTBrb3ZrMnQ1Z2ogenphZXJvY2FsLm11bmljaHNlbDFAbQ&amp;ctz=Europe/Berlin</t>
  </si>
  <si>
    <t>Arduino für Anfänger (Aufbau und Programmierung)</t>
  </si>
  <si>
    <t xml:space="preserve">Dieser Kurs richtet sich an alle Technik begeisterten Männer und Frauen. Gemeinsam probieren wir, in kleinen Schritten, verschiedene Dinge mit dem „Arduino Starter Kit“ aus.
https://www.lattepandalab.com/arduino-tutorial-fuer-anfaenger
Dies beinhaltet den Zusammenbau und die Programmierung von kleinen technischen Projekten. Vorkenntnisse sind nicht nötig. 
Es ist aber vorteilhaft, ein paar Grundkenntnisse im Umgang mit seinem Computer zu haben.
Einführung:
- Allgemeines zum Arduino
- Der „Arduino Uno“ und seine Handhabung
- Verbindung zum Computer testen
- Die Software (Arduino IDE) + Libraries
- Allgemeines zum Programmieren
Block 0:
#1 Blinking a LED (1)
#2 Traffic Light (3)
Block 1:
#1 Alarm (6)
#2 Light Sensitive LED (9)
#3 Combine #1 &amp; #2 into one Project
Block 2:
#1 Moving a Servo (10)
#2 Interact with Servo (11) 
Block 3:
#1 Control an LED from your PC
#2 Infrared controlled LED Light (14)
Block 4 (Optional):
Gestalte Dein eigenes Projekt mit unserer Hilfe.
Vorraussetzungen:
Laptop mit aktuellem Betriebsystem (Mac OS X, Linux, Windows) und Webbrowser (Chrome, Firefox, Safari).
Admin-Passwort um einen Gerätetreiber für USB und eine Software zu installieren.
Ein Tablet kann leider nicht verwendet werden.
Maximal 20 Teilnehmer/innen.
Was müssen dabei haben: einen eigenen Laptop.
Jeder Teilnehmer erhält ein Kit für den Einsatz im Labor.
Sprache: Deutsch und English.
Datum und Zeit: 25.11.2018, von 12.00 bis 17.00
Kostenfrei: Kaffee und Tee, Obst.
Wir bitten ausreichend Brotzeit für die Pause mitzubringen.
Bäckerei-Konditorei nebenan ist am Samstag von 7:00 Uhr bis 12.30 Uhr und am Sonntag von 8:00 Uhr bis 11.00 Uhr geöffnet.
Wo:
LattePanda Lab München
(lingbee Sprachinstitut)
Arnulfstr. 111-11380634 MünchenU-Bahn: Rotkreuzplatz
S-Bahn: Donnersbergerbrücke
Trainer: Alexander Demmler
Über den Trainer:
Alexander Demmler ist selber ein „Maker“. Seit 25 Jahren arbeitet er als Technologie Berater und Entwickler. Er hat seine Hobbies zum Beruf gemacht und dank Arduino und Co erfolgreich eigene Produkte entwickelt.
Außerdem wünschte er sich schon immer eine Möglichkeit sein Wissen an andere weiter zugeben. Mit viel Spaß und eigenem Interesse wird er euch an die Möglichkeiten heutiger Microcontroller heranführen.
https://www.eventbrite.de/e/arduino-fur-anfanger-aufbau-und-programmierung-tickets-509839824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0:15.000Z</t>
  </si>
  <si>
    <t>https://www.google.com/calendar/event?eid=NGttdWlkdW1qa243ZWQ4bGlldmRoMWk5MmggenphZXJvY2FsLm11bmljaHNlbDFAbQ&amp;ctz=Europe/Berlin</t>
  </si>
  <si>
    <t>FabLabKids: Drohnen spielend programmieren</t>
  </si>
  <si>
    <t xml:space="preserve">Drohnen spielend programmieren!
Wir werden unterschiedliche fahrende und fliegende Drohnen steuern und programmieren.
Dabei werden wir einfache Grundlagen des Programmierens umsetzen. Gleichzeitig bauen wir einen Parkour durch das FabLab.
Den Parkour werden wir mit den kleinen Drohnen dann fahren und von dem ganzen Spektakel einen kleinen Film drehen. 
Dieser Kurs richtet sich an Mädchen und Jungen im Alter von 8-12 Jahren. Maximal 8 Teilnehmer/inn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drohnen-spielend-programmieren-tickets-43803450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0:21.000Z</t>
  </si>
  <si>
    <t>https://www.google.com/calendar/event?eid=MXEzOXFyYjgyMDRvMzBhMTBmN2FqZG4zZXYgenphZXJvY2FsLm11bmljaHNlbDFAbQ&amp;ctz=Europe/Berlin</t>
  </si>
  <si>
    <t>Family-Workshop: Creative Coding | 25.11.2018</t>
  </si>
  <si>
    <t xml:space="preserve">Was könnte schöner sein, als am Wochenende mit der ganzen Familie Neues auszuprobieren? In diesem Workshop können Kinder von 6 bis 7 Jahren gemeinsam mit ihren Eltern (oder andere Teams) die digitale Welt auf kreative Weise erkunden.
Begleitet von einer erfahrenen Trainerin experimentieren sie im Rahmen des Workshops mit Farben und Formen und gestalten mit Hilfe einer altersgerechten App digitale Kunstwerke. Spielerisch erforschen sie zudem die kreativen Möglichkeiten der Programmierung und entwickeln gemeinsam zauberhafte Animationen.
Im Zentrum des Workshops steht das gemeinschaftliche Erlebnis und das selbsttätige Entdecken digitaler Technologie.
Workshop für Kinder von 6 bis 7 Jahren und ihre Eltern (oder andere Teams).
Der Workshop findet ab einer Mindestteilnehmerzahl von 4 Teams statt.
Termin: Sonntag, 4. November 2018, 10.00 - 12.00 UhrTrainer: Franziska RichterSprache: DeutschKosten: 50 Euro für ein Team (Kind und Erwachsener) plus 25 Euro für jedes weitere Teammitglied (Kind oder Erwachsener)
https://www.eventbrite.de/e/family-workshop-creative-coding-25112018-tickets-51401394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0:27.000Z</t>
  </si>
  <si>
    <t>https://www.google.com/calendar/event?eid=NDA2aTg0bmlkN211c2RvaTRldGYzMGZhanYgenphZXJvY2FsLm11bmljaHNlbDFAbQ&amp;ctz=Europe/Berlin</t>
  </si>
  <si>
    <t>Getting Jira Service Desk up and running</t>
  </si>
  <si>
    <t>11/11/2018 11:20:37.000Z</t>
  </si>
  <si>
    <t>https://www.google.com/calendar/event?eid=MjVtY3Nlbm1yN2wyNnN0NDFnb3ZtNmVoY2sgenphZXJvY2FsLm11bmljaHNlbDFAbQ&amp;ctz=Europe/Berlin</t>
  </si>
  <si>
    <t>Relationships - How Strong Is Your Network?</t>
  </si>
  <si>
    <t xml:space="preserve">Grow Your Business with a Strategy and with a great Network of openminded successful entrepreneurs!
Come and join us!
The first meeting is for free!
We are looking forward to see you!
https://www.eventbrite.com/e/relationships-how-strong-is-your-network-tickets-438793081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1:00.000Z</t>
  </si>
  <si>
    <t>https://www.google.com/calendar/event?eid=MGxka3JiZnI3azRxc3U4cG1ranJnczV2aDEgenphZXJvY2FsLm11bmljaHNlbDFAbQ&amp;ctz=Europe/Berlin</t>
  </si>
  <si>
    <t>A Meet N’ Greet Evening with Mareike Spaleck</t>
  </si>
  <si>
    <t xml:space="preserve">We invite you to the evening of meeting Mareike Spaleck in person. You may send us a message if you would like to have the chance to interview her up close and personal.
It is also a great opportunity for everyone who would like to expand and strengthen their network for personal and business growth. 
Come join us! Mareike Spaleck and we look forward to seeing you. 
https://www.eventbrite.com/e/a-meet-n-greet-evening-with-mareike-spaleck-tickets-522047658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1:17.000Z</t>
  </si>
  <si>
    <t>https://www.google.com/calendar/event?eid=MWgxZDEwOWg4N244c2IyNGwyMDNwa2FqajUgenphZXJvY2FsLm11bmljaHNlbDFAbQ&amp;ctz=Europe/Berlin</t>
  </si>
  <si>
    <t>BUILD YOUR OWN BRAND!</t>
  </si>
  <si>
    <t xml:space="preserve">Wir freuen uns riesig, am 26. November bei Microsoft in München zu Gast zu sein. Zwei spannende Impulse erwarten uns an diesem Abend:
1. „Work.Life.Flow. – Modernes Arbeiten und digitale Führung bei Microsoft“ von Masa Matejic, Modern Workplace Lead Customer Success
2. "Build your own brand!" von Regina Mehler, Founder &amp; Owner 1ST ROW und Women Speaker Foundation
„Build your own brand!“ bedeutet, mit Haltung, Werten und klaren Zielen sichtbar zu werden. Eine klare Positionierung als Expertin mit einem Leidenschaftsthema. Dabei ist es egal, ob man sich in Position bringt für eine Karriere im Top-Management oder als erfolgreiche Unternehmerin. Wer sich mit einem Expertenthema positioniert, jede Gelegenheit nutzt, auf die „Bühne“ zu gehen – im Unternehmen, in der Fachöffentlichkeit, beim Kunden – bringt aktiv ihren beruflichen Erfolg voran.
Regina gibt uns am Montag, 26. November um 19.00 Uhr, einen Impuls über:
Erfolgsstrategie Nr. 1: Die Positionierung
Experten-Marke: Leidenschaft und Athentizität
Sichtbar werden, Markenbotschafter sein: Der Schritt auf die Bühne
Über die Referentin:
Regina Mehler entwickelt mit ihrem Unternehmen 1ST ROW Leadership Brands und Experten-Marken für Executives und Unternehmensleitung. Als Unternehmensberaterin sind ihre Themen Innovations- und Change Management mit Kernkompetenz im Marketing. Regina Mehler verfügt über das Know-how aus mehr als 20 Jahren Berufserfahrung, überwiegend in Führungsrollen in der IT Branche. Sie ist im Beirat des europäischen Marketingnetzwerkes CMO Council, „Member of Board“ im Deutschen Gründerverband und Fach-Referentin an der Universität St. Gallen.
https://www.eventbrite.de/e/build-your-own-brand-tickets-475493233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1:28.000Z</t>
  </si>
  <si>
    <t>https://www.google.com/calendar/event?eid=NnFxczB0ZG4wZGF0Z3NlYnQzZnZqY2UzYWggenphZXJvY2FsLm11bmljaHNlbDFAbQ&amp;ctz=Europe/Berlin</t>
  </si>
  <si>
    <t>Apache Spark - Die Basics</t>
  </si>
  <si>
    <t xml:space="preserve">
Inhalt
Wer im Big-Data-Umfeld Data Engineering oder Data Science betreiben will, kommt an Spark nur schwer vorbei. Apache Spark ist ein Framework für die Verarbeitung großer Datenmengen mit integrierten Modulen für Streaming, SQL und Machine Learning.
Der 1-tägige Kurs richtet sich an Anfänger und gibt eine Einführung in das Framework. Ziel des Kurses ist, in einem Theorieteil die Konzepte und Besonderheiten zu erläutern, so dass die Kursteilnehmer am Ende des Tages über die Technologie Auskunft geben und die Eignung in ihren Projekten bewerten können. Im Praxisteil werden mit SQL und Python erste Praxisübungen mit echten Datensätzen durchgeführt. Dazu werden alle Beispiele auf Laptops vorbereitet.
Ziele
Die Kursteilnehmer erhalten in dem 1-tägigen Einsteigerkurs Antworten auf alle wichtigen Fragen rund um Apache Spark und bekommen viele neue Ansatzpunkte für mögliche Projekte im Big-Data-Umfeld:
Was ist Apache Spark und welche Position nimmt es im Big-Data-Universum ein?
Wo wird es für welche Use Cases eingesetzt?
Konnektivität von Spark mit anderen Technologien
Konzepte und Konsequenzen der verteilten Verarbeitung mit Spark
Möglichkeiten zur Ausführung von Spark (Notebooks, Shell ...)
Dataframes, Spark SQL
Performance-Faktoren
Einblick in weitere Komponenten: Spark Streaming und Machine Learning
Hands-on-Übungen zur Datenaufbereitung, Analyse und Visualisierung
Und vieles, vieles mehr! Die Kursteilnehmer verlassen den Kurs mit theoretischen und praktischen Erfahrungen und einer klaren Vorstellung davon, wie sie Spark für sich und ihre Projekte effizient und effektiv nutzen können.
Voraussetzungen &amp; Teilnehmer
Der Kurs richtet sich an Software-Entwickler, Analysten und Architekten aus den Bereichen Data Science und Data Engineering. Vorkenntnisse in Apache Spark sind nicht erforderlich. Voraussetzungen sind:
Erfahrung mit SQL
Idealerweise erste Programmiererfahrung in Python oder Scala
Ein eigener Laptop ist erforderlich.
https://www.eventbrite.de/e/apache-spark-die-basics-tickets-478085897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1:37.000Z</t>
  </si>
  <si>
    <t>https://www.google.com/calendar/event?eid=M29mc2tiNDFqdGw4aWtoMGgzcnJhZDFvdDUgenphZXJvY2FsLm11bmljaHNlbDFAbQ&amp;ctz=Europe/Berlin</t>
  </si>
  <si>
    <t>Jump Start Python</t>
  </si>
  <si>
    <t xml:space="preserve">
Inhalt
Python ist eine einfach zu lernende Skriptsprache, die in den Bereichen Big Data, Data Engineering und Data Science weit verbreitet ist.
Der 1-tägige Kurs dient als Vorbereitung für den Kurs „Apache Spark für Data Engineering“ und vermittelt die notwendigen Python-Programmiertechniken und Best Practices für den ersten Praxiseinsatz. Alle Kursteilnehmer werden in das produktive Arbeiten mit Python anhand der PyCharm-IDE eingeführt.
Ziele
Die Kursteilnehmer erlernen auf Basis von Python 3.6 alle wesentlichen Voraussetzungen für den schnellen, praxisorientierten Einstieg von Python als Programmiersprache:
Hintergründe von Python und Besonderheiten in Abgrenzung zu konkurrierenden Sprachen
Die wichtigsten Datentypen im Vergleich und ihre idealen Einsatzgebiete
Code-Konventionen und typische Projektstrukturen
Arbeiten mit Funktionen
Arbeiten mit Files und Datenbankverbindungen
Ein kurzer Einblick erfolgt auch in fortgeschrittene Themen:
Code-Gliederung mit Klassen
Logging in Python-Programmen
Testing sowohl als Unittest wie auch als Datentest
Alle Praxisübungen werden dabei auf Basis der PyCharm-IDE durchgeführt:
Erstellen und Konfigurieren eines Projekts
Ausführen von Skripten als Ganzes oder interaktiv in der Konsole
Überblick über den Funktionsumfang der IDE
Voraussetzungen &amp; Teilnehmer
Der Kurs richtet sich an Anfänger und gibt eine Einführung in Python für alle Einsteiger in Big Data, Data Engineering und Data Science, insbesondere auch für Quereinsteiger aus dem Bereich Business Intelligence. Voraussetzungen sind:
Grundkonzepte der Programmierung und erste Programmiererfahrung in einer beliebigen Sprache
Erfahrung mit SQL
Ein eigener Laptop mit PyCharm-Community-Edition oder höher und einer Python-3+-Installation ist erforderlich.
https://www.eventbrite.de/e/jump-start-python-tickets-478085707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1:46.000Z</t>
  </si>
  <si>
    <t>https://www.google.com/calendar/event?eid=Nzl1MWc3bDRxOThubXBjNW1qdms0MmgxaTggenphZXJvY2FsLm11bmljaHNlbDFAbQ&amp;ctz=Europe/Berlin</t>
  </si>
  <si>
    <t>Workshop: Robotics Dash&amp;Dot | 27.11.2018</t>
  </si>
  <si>
    <t xml:space="preserve">Dieser Workshop ermöglicht Kindern von 6-8 Jahren Programmierung und Robotertechnik selbsttätig zu erforschen. Im Rahmen des Workshops arbeiten wir mit den altersgerechten Robotics-Systemen Dash und Dot. Die Kinder lernen, diese Roboter selbst zu programmieren und bringen sie zum Tanzen und Singen.
Im Zentrum des Workshops steht das gemeinschaftliche Erlebnis und selbsttätige Entdecken digitaler Technologie. Vorkenntnisse sind nicht erforderlich!
Der Workshop findet ab einer Mindestteilnehmerzahl von 5 Kindern statt.
Termin: Dienstag, 27. November, 15 - 17 UhrKosten: 25 EuroSprache: DeutschTrainer: Franziska Richter
https://www.eventbrite.de/e/workshop-robotics-dashdot-27112018-tickets-51287640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1:58.000Z</t>
  </si>
  <si>
    <t>https://www.google.com/calendar/event?eid=NXF1ZnZyYW1qc3RzM2dvZzR1M2JyNDVpazIgenphZXJvY2FsLm11bmljaHNlbDFAbQ&amp;ctz=Europe/Berlin</t>
  </si>
  <si>
    <t>ICF Deutschland: Konflikte lösen - Systemisches Konsensieren versus Mehrheitsentscheidung</t>
  </si>
  <si>
    <t xml:space="preserve">Nachhaltig wirkende, tragfähige und einvernehmliche (Gruppen-) Entscheidungen treffen durch Systemisches Konsensieren
Gruppenentscheidungen können zu schwierigen Prozessen werden, die oft genug zu Konflikten führen.
Bei den üblichen demokratischen Mehrheitsentscheidungen als Beispiel, sind nur diejenigen mit im Boot, die zur Mehrheit für die getroffene Entscheidung gehören. Alle die nicht zur Mehrheit gehören, können zu Gegnern werden, weil deren Interessen und Anliegen nicht ausreichend Berücksichtigung gefunden haben.
Projekte werden dadurch gefährdet, Ziele verfehlt, Kunden verärgert, gewählte Personen nicht akzeptiert. Wertvolle Zeit wird damit vergeudet Diskussionen zu führen und Konflikte auszutragen, anstatt gemeinsam kreativ und innovativ an der Erreichung von Zielen zu arbeiten.
Inhalte des Vortrags / Mini-Workshops:Überblick über das Schnell-Konsensieren, Auswahl-Konsensieren, Erweitertes Konsensieren, Personenwahl durch Konsensieren
Ablauf des Vortrags / Mini-Workshops:Vorstellung verschiedener Ausprägungen des Systemischen Konsensierens teilweise anhand von nachvollziehbaren Beispielen und unter aktiver Mitwirkung der Anwesenden.
In Kleingruppen Anwendungsmöglichkeiten für das Coaching erarbeiten. Ergebnisse präsentieren und Erkenntnisse zusammenführen.
Ziel des Vortrags / Mini-Workshops:Am Ende des Vortrages sind die Teilnehmer inspiriert und kennen die Vorteile des Systemischen Konsensierens gegenüber Mehrheitsentscheidungen. Sie haben einen Überblick bekommen und Ideen zu Anwendungsmöglichkeiten für den privaten Bereich, sowie im Team-, Gruppen- und Einzel-Coaching entwickelt.
Wodurch genau fördert der Vortrag / Mini-Workshop unsere Chapter-Vision?Der Workshop macht aufmerksam auf eine echte alternative Entscheidungsmethode, bei der die Anliegen, Interessen und Widerstände aller Beteiligten berücksichtigt werden und gleichzeitig einen wertschätzenden, kooperativen Umgang unterstützt.
Unser Referent: Udo Brunner
Selbstständiger ICF ACC zertifizierter Business Coach, Team- und Gruppen Coach, CNVC zertifizierter Trainer für Gewaltfreie Kommunikation, Wirtschaftsmediator, Moderator u.a. für Systemisches Konsensieren.
ICF Chapter Host Karlsruhe
Maschinenbauer, Qualitätsmanager, Projektmanager, Auditor QM, ASM, UM
Hier geht es zu seiner Website:
www.udobrunner.de
https://www.eventbrite.de/e/icf-deutschland-konflikte-losen-systemisches-konsensieren-versus-mehrheitsentscheidung-tickets-52225481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2:29.000Z</t>
  </si>
  <si>
    <t>https://www.google.com/calendar/event?eid=NzJvb2VibjBkY3QwaGU3dnFvdGgzdDhzMmEgenphZXJvY2FsLm11bmljaHNlbDFAbQ&amp;ctz=Europe/Berlin</t>
  </si>
  <si>
    <t>HackerX - Munich (Full Stack) Employer Ticket - 11/27</t>
  </si>
  <si>
    <t>11/11/2018 11:22:38.000Z</t>
  </si>
  <si>
    <t>https://www.google.com/calendar/event?eid=NzEwb252NTQ4Mjk4M243ZmducjVxNzc0YTggenphZXJvY2FsLm11bmljaHNlbDFAbQ&amp;ctz=Europe/Berlin</t>
  </si>
  <si>
    <t>IBM Cognos TM1 Rules und Feeders Schulung in München</t>
  </si>
  <si>
    <t>11/11/2018 11:22:55.000Z</t>
  </si>
  <si>
    <t>https://www.google.com/calendar/event?eid=NjE5ODhjOWU3MnFldnVsY2RqcTQ1YzhwcTEgenphZXJvY2FsLm11bmljaHNlbDFAbQ&amp;ctz=Europe/Berlin</t>
  </si>
  <si>
    <t>BUSINESS Event: Intelligent Communications in der Praxis</t>
  </si>
  <si>
    <t xml:space="preserve">Spätestens seit der Microsoft Ignite ist der Begriff "Intelligent Communications" in Verbindung mit Microsoft Teams in aller Munde. Doch was macht denn das neue Microsoft Teams so anders und intelligenter im Vergleich zu Unified Communications Technologien der letzten Jahre? 
Die Communications-Spezialisten der Microsoft Teams User Group Germany veranstalten am 28. November 2018 anlässlich ihres 10. Treffens ein Business Event für Kunden, in dem sie genau dieser Frage auf den Grund gehen. 
Inhaltlich werden eine ganze Reihe interessanter Themen geboten, die gezielt die Herausforderungen und Möglichkeiten für Unternehmen und Mitarbeiter bei der Einführung intelligenter Kommunikationssysteme  beleuchten. Angefangen von Funktionsweisen und dem Arbeitsalltag mit Microsoft Teams aus Sicht der Mitarbeiter, über Telefonie-Funktionen mit Teams bis hin zum Arbeitsalltag mit intelligenter BOT-Unterstützung wird der Fokus stark auf praktische Anwenderthemen gelegt. Management-Themen wie Change Management bei der Teams-Einführung und die Vorstellung des Lizenzprogramms runden den Business Event ab. 
Die Veranstaltung wird an vier Standorten Deutschlands simultan durchgeführt und von namhaften Hardware-Herstellern für Kommunikationsendgeräte unterstützt. So sind Plantronics, Polycom und AudioCodes vor Ort und demonstrieren live vor Ort die Möglichkeiten der Geräte-Lösungen für Unternehmen. 
Statt finden wird der Business Event als Halbtagesveranstaltung des 28. Novembers 2018 ab 12:30 Uhr in den Städten München, Hamburg, Bochum und Dresden. Erwartet werden zahlreiche Geschäftsführer und IT-Verantwortliche aus Industrie und Wirtschaft. Die Teilnahme ist kostenfrei.
Agenda
12:30 - 13:00 Uhr | Registrierung der Teilnehmer 
13:15 - 13:30 Uhr | Vorstellung der Referenten und Gastgeber (Polycom/Plantronics und AudioCodes) 
13:30 - 14:15 Uhr | Session 1: "Microsoft Teams: Arbeiten und Funktionsweisen von/ mit Teams im Arbeitsalltag unterschiedlicher Mitarbeiter" 
14:15 - 15:00 Uhr | Session 2: "Microsoft Teams:Einführung von Intelligent Communication mit Customer Success Manager"
15:00 - 15:30 Uhr | Pause mit Kaffee und Kuchen 
15:30 - 16:00 Uhr | Session 3: "Microsoft Teams: Telefonie mit Teams in Modern Workplace" 
16:00 - 16:30 Uhr | Session 4: "Microsoft Teams: Change Management als Schlüsselfaktor für eine erfolgreiche Teams-Einführung" 
16:30 - 17:15 Uhr | Session 5: "Microsoft Teams: Arbeiten mit BOT’s und App‘s" 
17:15 - 17:30 Uhr | Session 6: "Was ist Teams free account Lizensierung, ROI und TCO in Office 365" 
17:30 - 18:00 Uhr| Networking &amp; Kundengespräche
https://www.eventbrite.de/e/business-event-intelligent-communications-in-der-praxis-tickets-520402698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3:00.000Z</t>
  </si>
  <si>
    <t>https://www.google.com/calendar/event?eid=MXZyamVybzF0Ymx1MzhiY280NGlkcDIzdXEgenphZXJvY2FsLm11bmljaHNlbDFAbQ&amp;ctz=Europe/Berlin</t>
  </si>
  <si>
    <t>TUM IdeAward 2018</t>
  </si>
  <si>
    <t xml:space="preserve">
Der TUM IDEAWARD zeichnet herausragende Ideen und Technologien mit großem Marktpotential aus. Lernen Sie bei der Preisverleihung die unternehmerische Universität und ihre Rising High-Tech Stars kennen. 
50 Geschäftsideen wurden eingereicht, die 10 vielversprechendsten Konzepte werden bei der Preisverleihung vorgestellt und die drei besten prämiert. Die ausgezeichneten Teams erhalten von der Zeidler-Forschungs-Stiftung Preisgelder von insgesamt 37.500€. 
https://www.eventbrite.de/e/tum-ideaward-2018-tickets-507260710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3:11.000Z</t>
  </si>
  <si>
    <t>https://www.google.com/calendar/event?eid=NzFmNnRwNWhocnQ3aTRybGg4aWI0ZzhwNGwgenphZXJvY2FsLm11bmljaHNlbDFAbQ&amp;ctz=Europe/Berlin</t>
  </si>
  <si>
    <t>HRinTech: Candidate Experience</t>
  </si>
  <si>
    <t xml:space="preserve">Hochqualifizierte Fachkräfte zu finden und über die Dauer des Recruitingprozesses zu motivieren, erfordert innovative Ideen und Mut zur Kreativität. Eine geeignete Strategie für die Bewerbererfahrung ist hierbei essentiell. Diesem spannenden Thema widmen sich Top Experten der Industrie in der nächsten Ausgabe des HRinTech Events organisiert von Honeypot.
Neugierig zu erfahren, wie andere Unternehmen sich mit dem Thema "Candidate Experience" auseinandersetzen? Und bist du bereits gespannt darauf, dich zu diesem Thema mit anderen Recruitern und HR-lern auszutauschen?
Dann bist du herzlich dazu eingeladen am 28. November 2018, um 18:30 Uhr, in das eGym Office in der alten Bayerischen Staatsbank, zu kommen! 
Essen und Getränke werden von eGym gestellt!
Programm:
18:30 Uhr: Empfang, Getränke und Essen
19.00 Uhr: Bruno Monteiro, Director of Software Engineering bei eGym
19.30 Uhr: Hendrik Seiler, Co-Founder bei Talentcube
20.00 Uhr: Interaktive Podiumsdiskussion
20.30 Uhr: Getränke und Networking
Über HRinTech
HRinTech ist eine Bildungsreihe, die sich an HR-ler richtet, die Engineering- und Tech-Teams aufbauen. Die Reihe wurde von Honeypot, der entwicklerorientierten Jobplattform, organisiert und fand bereits in Berlin, Hamburg, München, London und Amsterdam mit Partnern wie Zalando, Uber, Booking.com, TransferWise, Backbase und anderen statt. Begleitet Honeypot, Europas größte Jobplattform für Entwickler, im nächsten Kapitel unserer HRinTech-Serie.
*** Unsere Mission mit dieser Veranstaltung ist die Förderung von Networking und Austausch zwischen Talent Acquisition und HR-Profis, bitte keine Dienstleister! ***
Du hast Fragen zu HRinTech: Candidate Experience? Meldet dich gerne bei Honeypot :)
English version below
Market leaders recognize that attracting highly qualified specialists and keeping them engaged throughout the candidate journey requires innovative and modern practices from their company. Knowing which candidate experience strategy will work for your company is crucial. Honeypot has organized the next HRinTech series to feature top experts on this topic.
Curious as to how other companies create candidate experiences and excited about the prospect of networking with other recruiters and HR managers? 
You’re cordially invited to come to the eGym Office in the old Bavarian State Bank on November 28th, at 6:30pm!
Food &amp; refreshments included, courtesy of eGym!
Schedule:
6:30 pm: Doors open, drinks and food
7:00 pm: Bruno Monteiro, Director of Software Engineering at eGym
7.30 pm: Hendrik Seiler, Co-founder of Talentcube
8:00 pm: Interactive panel discussion
8:30 pm: Drinks and networking
About HRinTech
HRinTech is an educational series focused on HR people building engineering and tech teams. Organized by Honeypot, the developer-focused job platform, the series has taken place in Berlin, Hamburg, Munich, London, and Amsterdam, with partners such as Zalando, Uber, Booking.com, TransferWise, Backbase, and others. Join Honeypot, Europe’s largest developer job platform, in the next chapter of our HRinTech series. 
*** Our mission with this event is to encourage networking and peer exchange between Talent Acquisition / HR professionals, please no service providers! ***
Have questions about HRinTech: Candidate Experience? Get in touch with Honeypot :)
https://www.eventbrite.ie/e/hrintech-candidate-experience-tickets-50632066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3:22.000Z</t>
  </si>
  <si>
    <t>https://www.google.com/calendar/event?eid=MHB0aGg4MzY3aGljaWcwM3VuNXRyazlycWQgenphZXJvY2FsLm11bmljaHNlbDFAbQ&amp;ctz=Europe/Berlin</t>
  </si>
  <si>
    <t>JIRA Kompakt</t>
  </si>
  <si>
    <t>11/11/2018 11:23:42.000Z</t>
  </si>
  <si>
    <t>https://www.google.com/calendar/event?eid=M2oya3IyM2k0MWkwbXVyaDAzMGowdWlxdm4genphZXJvY2FsLm11bmljaHNlbDFAbQ&amp;ctz=Europe/Berlin</t>
  </si>
  <si>
    <t>Crowd Dialog München #6 - Digitaler Wandel in der Praxis</t>
  </si>
  <si>
    <t xml:space="preserve">In Partnerschaft mit der EU Commission, der IHK München und Oberbayern und der Stadt München laden wir im sechsten Jahr zur führenden Praxis- und Wissens-Konferenz. Gerade in Zeiten der Digitalisierung wird alles vergleichbar und Individualisierung ist gefragt. Diskutieren Sie mit den führenden Experten zu den Themen Alternative Finanzierung - Zukunft der Arbeit - digitaler Wandel und Blockchain.
Kapitalmarkt Cluster 4.0
Alternative Finanzierung für UnternehmenGerade für KMUs sind zukunftsorientierte Lösungen der Finanzierung gefragt, um kurzfristig Eigen- oder Fremdkapital zu mobilisieren und gleichzeitig Investoren die Chance zu bieten, höhere Zinsen zu erwirtschaften als über herkömmliche Anlageformen. So beurteilen kleine Unternehmen die Kreditverfügbarkeit negativer als große. Junge Unternehmen berichten häufiger als ältere von Erschwernissen bei der Kreditaufnahme.
Flexible Arbeitsmodelle
Kulturwandel ist Pflicht für PersonalstrategienIm Wettbewerb um die besten Köpfe müssen sich Unternehmen etwas einfallen lassen. Gute Bezahlung ist wichtig, aber längst nicht das einzige Kriterium für Fachkräfte – schon gar nicht für die Generation Y.Wer sich zu einem digitalen Unternehmen wandeln und geeignetes Personal für sich begeistern will, muss seine Unternehmenskultur und Arbeitsmodelle entsprechend umkrempeln.
Agiler Motor Innovation
Zukunftsfähige Entwicklung und KollaborationWährend im Silicon Valley gern neu und groß gedacht wird, bevorzugen Ingenieure, Designer und Entwickler zwischen Flensburg und Füssen den Fortschritt in eher niedriger, aber steter Dosierung. Über 60 Prozent der deutschen Führungskräfte sehen den Digitalisierungsprozess eher als inkrementell. Wie viel Risiko ist möglich – und wie viel Sicherheit nötig, um nicht in den Abgrund zu stürzen?
https://www.eventbrite.de/e/crowd-dialog-munchen-6-digitaler-wandel-in-der-praxis-tickets-50864413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3:49.000Z</t>
  </si>
  <si>
    <t>https://www.google.com/calendar/event?eid=NmIyM2JqbjYyb2s3M2h2MGU1NWoxMTFkMWUgenphZXJvY2FsLm11bmljaHNlbDFAbQ&amp;ctz=Europe/Berlin</t>
  </si>
  <si>
    <t>Kostenloser Workshop, Girls only! Creative Coding | 29.11.2018</t>
  </si>
  <si>
    <t xml:space="preserve">Dieser Workshop eröffnet Mädchen zwischen 8 und 10 Jahren einen spielerischen Zugang zur Programmierung. Begleitet und unterstützt von einer erfahrenen Trainerin erkunden sie die kreativen Möglichkeiten der visuellen Programmiersprache Scratch und lernen, in interaktiven Schritten ein eigenes Spiel zu programmieren. Im Zentrum des Workshops steht das gemeinschaftliche Erlebnis und selbsttätige Entdecken wichtiger Konzepte digitaler Technologie.
Workshop für Mädchen von 8 bis 10 Jahren, keine Vorkenntnisse benötigt!
Datum: Donnerstag, 29. November, 15 - 18 UhrSprache: DeutschTrainer: Evelyn KovacsAlter: 8 - 10 JahreKosten: kostenlos
https://www.eventbrite.de/e/kostenloser-workshop-girls-only-creative-coding-29112018-tickets-514020438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4:04.000Z</t>
  </si>
  <si>
    <t>https://www.google.com/calendar/event?eid=Mm43N24wMzUxZHRjZnYzcGR0dG1oa2UwaHAgenphZXJvY2FsLm11bmljaHNlbDFAbQ&amp;ctz=Europe/Berlin</t>
  </si>
  <si>
    <t>7 Years CIONET Germany CELEBRATION</t>
  </si>
  <si>
    <t xml:space="preserve">Wir feiern gemeinsam 7 Jahre CIONET in Deutschland - stilgerecht im Presence Virtual Reality Center in München. 
Mit Impulspräsentationen, kleinen Workshops und VR Games wie Richie’s Plank Experience, Space Pirate Trainer, Pierhead Arcade, Google Tiltbrush und Keep Talking and Nobody Explodes und dem einmaligen Hologate - und natürlich mit jeder Menge geselligem Networking. 
Ich hoffe ihr seid alle dabei und feiert mit uns! More Agenda Details to follow momentarily...
Bitte beachten Sie: Für CIONET Mitglieder ist die Teilnahme natürlich gratis. Der Access Code für die kostenfreie Teilnahme ist im Eventposting in unserer App hinterlegt, Sie können sich natürlich barrierefrei auch direkt in der App anmelden. 
Möchten Sie (CIO oder CDO, Verantwortliche(r) für Digitalisierung, Innovation, Data Management. etc in einer Anwender-Organisation) als Gast teilnehmen? Dann können Sie gegen einen kleinen Unkostenbeitrag ein Ticket erwerben.  
Möchten Sie als Vertreter(in) eines Dienstleisters/Beratungshauses/ einer Anbieter-Organisationen teilnehmen: Dann nehmen Sie bitte Kontakt mit Tobias Frydman auf.
Der Veranstalter behält sich vor, Anmeldungen zu stornieren. 
Wir freuen uns auf Sie!
Allgemeine Geschäftsbedingungen unserer Veranstaltungen 
Stornierungen
Bitte beachten Sie, dass nach Kauf des Tickets eine Stornierung nicht mehr möglich ist.
Vertretung
Können Sie aus wichtigen Gründen nicht an der Veranstaltung teilnehmen und möchten Sie eine Vertretung benennen? Bitte senden Sie uns eine Nachricht mit einer kurzen Begründung an: tobias.frydman@cionet.com Wir melden uns dann umgehend bei Ihnen.
Absage der Veranstaltung
Der Veranstalter behält sich das Recht vor, die Veranstaltung bei zu geringem Interesse und bei force majeure abzusagen. Sollte eine Absage erfolgen, erhalten die Käufer von bezahlten Tickets den Ticketbetrag zurück, weitergehende Ansprüche werden ausdrücklich ausgeschlossen.
Änderungen des Programms und der Sprecher
Der Veranstalter behält sich das Recht zu Programmänderungen und zur Sprecherauswahl vor. Sollten die angekündigten Sprecher/Experten Ihre Teilnahme absagen, wird sich der Veranstalter um Ersatzsprecher bemühen.
Preise
Alle genannten Preise sind in Euro und beinhalten 19% Mehrwertsteuer.
Fotos, Videos und Zitate
Mit Ihrer Anmeldung zu dieser Veranstaltung gewähren Sie dem Veranstalter das Recht für Foto- und gegebenenfalls Videoaufnahmen der Veranstaltung, sowie die Nutzung des Bild/Videomaterials und von Zitaten, tweets und andere Stellungsnahmen zur Veranstaltung für Werbemaßnahmen des Veranstalters.
https://www.eventbrite.com/e/7-years-cionet-germany-celebration-tickets-51199430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4:14.000Z</t>
  </si>
  <si>
    <t>https://www.google.com/calendar/event?eid=MHQ0YnBrN3Jhb2dvNTE0ZDZsdW1tZXVhZHIgenphZXJvY2FsLm11bmljaHNlbDFAbQ&amp;ctz=Europe/Berlin</t>
  </si>
  <si>
    <t>Führen mit HerzVerstand - Schlüsselkompetenz im Digitalen Zeitalter</t>
  </si>
  <si>
    <t xml:space="preserve">Die Welt dreht sich immer schneller:
Neue digitale Technologien erlauben vollkommen neue Lösungen, künstliche Intelligenz übernimmt nicht nur Routine Funktionen, bisherige Geschäftsmodelle werden auf einmal toxisch, immer mehr Startups treten in direkten Wettbewerb zu etablierten Unternehmen und erhöhen den Druck auf Unternehmen und ihre Führungskräfte.  Gleichzeitig soll man aber auch kosten-, umsatz- und risikoorientiert im Sinne des Ertrags und der Compliance sein. Doch wie soll das gehen?
Die Einstellungen, Verhaltensweisen und Entscheidungen der verantwortlichen Führungskräfte sind hier richtungsweisend. Reine Verstandes Entscheidungen, wie sie in den letzten Jahrzehnten gefordert wurden, scheinen der Komplexität einer vernetzten Welt nicht mehr gerecht zu werden,  da der Verstand mit einer ganzheitlichen Sicht offensichtlich überfordert ist. Gleichzeitig hat die Herzforschung der letzten 20 Jahre fantastische Erkenntnisse gewonnen, die geradezu danach schreien, das Herz als wesentlichen Faktor in die Führungsarbeit zu integrieren.
Im Wisdom Talk werde ich einige dieser zukunftsentscheidenden Herz Führungs-Qualitäten und meine Erfahrungen damit aufzeigen sowie praktische Übungen dazu anbieten damit die Teilnehmer erste persönliche Erfahrungen damit machen können.
Eine Diskussion über zukunftsrelevante Führungskompetenzen und die Bedeutung des HerzVerstandes dabei wird den Abend abschließen.
Ich freue mich auf einen spannenden Abend
Franz Neumeyer – Global Synergies
https://www.eventbrite.co.uk/e/fuhren-mit-herzverstand-schlusselkompetenz-im-digitalen-zeitalter-tickets-500719314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4:23.000Z</t>
  </si>
  <si>
    <t>https://www.google.com/calendar/event?eid=MDVqY2phbzJhNDllYW9yamlocWVubWNmN20genphZXJvY2FsLm11bmljaHNlbDFAbQ&amp;ctz=Europe/Berlin</t>
  </si>
  <si>
    <t>Camino-Coaching / Business Coaching auf dem Münchner Jakobsweg</t>
  </si>
  <si>
    <t xml:space="preserve">Camino-Coaching
Was?
Business Coaching im unkonventionellen Format. - Welches Thema wäre es wert, dafür einmal einen Tag zu investieren, um neue Idee und Lösungen zu finden? Was kommt im Arbeitsalltag immer wieder zu kurz, obwohl es gut wäre, sich darüber Gedanken zu machen? Das Camino-Coaching ist die ideale Gelegenheit, konstruktiv an grundlegenden Fragen und Antworten zu arbeiten, die für 2019 wichtig sind, verbunden mit einem intensiven Naturerlebnis und anregenden Begegnungen auf Augenhöhe. „Nebenbei" lernen Sie die erste Etappe des Münchner Jakobswegs kennen. Im Laufe des Tages erfahren Sie zwei Coaching-Sequenzen durch die begleitenden beiden Business Coaches – für Neueinsteiger auch eine gute Gelegenheit, Coaching kennenzulernen –, ergänzt um angeleitetes Reflektieren der Teilnehmer untereinander. Freuen Sie sich auf einen besonderen Tag, an dessen Ende Sie so manch wertvolle neue Ideen und Ansätze in Ihr Notizbuch schreiben werden.
Thema:
Das Camino-Coaching bietet eine besondere Gelegenheit, sich einen Tag lang mit den Fragen auseinanderzusetzen, die im Unternehmer- und Führungsalltag meist zu kurz kommen – zum Beispiel:
Was ist wirklich wichtig für mich und mein Unternehmen in 2019?
Wo will ich in einem Jahr stehen?
Was sind die entscheidenden Hebel, die mich voran bringen?
Welche Veränderung will hervorkommen und braucht Raum und Zeit sich zu zeigen?
Welchen Beitrag zum Großen Ganzen will ich einbringen? Wie gelingt mir das im Beruf?
Für Wen?
Menschen in Führungspositionen mit einer gesunden physischen Kondition und Offenheit, sich durch den Jakobsweg inspirieren zu lassen. Unser Fokus liegt auf Unternehmern und Führungskräften, die Verantwortung für ihr Tun übernehmen und die Coaching als wertvolles Werkszeug für persönliche Veränderungsprozesse schätzen oder kennenlernen wollen.
Was ist mein Nutzen?
Inspirierende Kombination aus Coaching, Pilgern auf dem Jakobsweg und Naturerlebnis
zwei direkte Coachinggespräche mit zwei erfahrenen Business Coaches (Absolventen der Münchner Akademie für Business Coaching) mit langjähriger Praxiserfahrung als Start-Up-Unternehmer- und Corporate-Führungskraft
Konkrete Ergebnisse (Neue Ideen, Erkenntnisse, Blickwinkel, Erfahrungen, Kontakte, Lösungsimpulse, etc.)
Selbst erste Coaching-Grundlagen kennenlernen und in der Gruppe gegenseitig anwenden
Erfahrung sammenln mit Coaching Tools für effektive Gesprächs- und Mitarbeiter-Führung 
München neu entdecken, den Jakobsweg vor der Haustür erfahren
Intensiver Tag im Freien und in der Natur, Krafttanken durch langsames Gehen in der Natur entlang der Isar
spirituelle Kraft der Stille und des Schweigens erfahren
einen Tag OFF, wir gehen bewußt ohne Uhr und das Mobiltelefon bleibt im Rucksack
Homogene Gruppe für Begegnungen auf Augenhöhe (Führungskräfte, Unternehmer)
kleine Gruppe (Teilnehmerzahl begrenzt auf maximal 8 Personen)
Kurze und stressfreie An- und Rückfahrt mit öffentlichen Verkehrsmitteln
Wo und wann
Wir gehen die erste Etappe des Münchner Jakobswegs (Jakobsplatz-Schäftlarn). 
Treffpunkt 8:00 Pilgerfrühstück an der Illy-Espressobar im Eataly Schrannenhalle, (vor der Nutella Bar)Weg: Münchner Jakobsweg, vom Sankt Jakobsplatz über Deutsches Museum - entlang des Planeten Wegs - ab Hellabrunn Jakobsweg bis nach SchäftlarnMittags-Einkehr in der WaldwirtschaftAm Ziel in Schäftlarn gemeinsame Einkehr 
ca. 18:00 Abschluss in Schäftlarn
Welche Ausrüstung braucht es?
- wetterfeste Kleidung, Mütze und Handschuhe- gutes Schuhwerk und physische Kondition für 23km Weg-Strecke- kleinen Rucksack mit Wasser und kleine Snacks (Nüsse, Obst, e.a.) für unterwegs - Notizbuch und Stift für Erkenntnisse- Taschenlampe / Stirnlampe für die Abenddämmerung
In der Tagungspauschale sind folgende Leistungen nicht enthalten:
- An- und Abreise mit den Öffentlichen Verkehrsmitteln- Mittagseinkehr Waldwirtschaft- Kaffee&amp;Kuchen in Schäftlarn
Ersatztermin bei schlechtem Wetter:
Bei schlechter Wetterverhersage - insbesondere Dauerregen oder Schneefall, behält sich der Veranstalter vor, die Veranstaltung auf den Ersatztermin Freitag 7.12.2018 zu verlegen. Veranstalter informiert die Teilnehmer diesbezüglich bis 10h am Donnerstag, 29.11.2018
Veranstalter:
Martin Frederik Garbers Nähere Infos unter www.martin-frederik-garbers.com/camino-coaching
FAQs
Wie komme ich mit öffentlichen Verkehrsmitteln zum Event und wie sieht es mit Parkplätzen aus?
S-Bahn Marienplatz bzw. Bus Viktualienmarkt
Parkplätze in der Schrannenhalle
Sind Rückerstattungen möglich?
Ja, bis 7 Tage vor der Veranstaltung 
Muss ich das ausgedruckte Ticket mitbringen?
Ja, bitte das ausgedruckte Ticket mitbringen, alternativ die digitale Version auf dem smartphone zur Registrierung mitbringen
Ist meine Registrierungsgebühr/mein Ticket übertragbar?
Ja, ein Ersatzteilnehmer kann benannt werden.
Ist es ein Problem, wenn der Name auf der Registrierung/dem Ticket nicht mit dem Namen des Teilnehmers übereinstimmt?
Falls notwendig, bitten wir darum im voraus einen Ersatzteilnehmer zu benennen. 
Wie fit muss ich sein, um den Weg gehen zu können. Was mache ich, falls ich mir eine Blase gelaufen habe oder ich aus anderen Gründen vorzeitig abbrechen will?
Eine gesunde Grundfitness ist notwendig. Der Weg geht über 22km und wir sind gute ca. 8 Stunden im Freien. Es ist jederzeit möglich, den Camino abzubrechen und mit den öffentlichen Verkehrsmitteln abzureisen. Wir gehen davon aus, dass jeder Teilnehmer für sich einschätzen kann, was gut ist und wann es besser ist abzubrechen. Die Teilnahmepauschale wird nicht ersetzt.
Warum gehen wir den Jakobsweg?
Beide Coaches verfügen über Jakobswegerfahrung (Martin von Saint-Jean-Pied-de-Port nach Finisterre) Michael von München bis nach Einsiedeln in der Schweiz) Sie hatten den Wunsch diese besondere Erfahrung wieder zu wecken und mit dem Business Coaching zu verbinden. Auf Wunsch werden Sie von ihren Erfahrungen auf dem Jakobsweg berichten. Wer den Jakobsweg schon mal gegangen ist, wird sich an diesem Tag hoffentlich wieder mit der besonderen Kraft des Weges verbinden können.
Buen Camino!
https://www.eventbrite.de/e/camino-coaching-business-coaching-auf-dem-munchner-jakobsweg-tickets-517507328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4:38.000Z</t>
  </si>
  <si>
    <t>https://www.google.com/calendar/event?eid=NWVuYXFiNTJuZDlmb25mZWZvbzk1MW05ZjcgenphZXJvY2FsLm11bmljaHNlbDFAbQ&amp;ctz=Europe/Berlin</t>
  </si>
  <si>
    <t xml:space="preserve">Wenn sich das Jahr dem Ende zuneigt und landauf, landab Besinnung und Müßigkeit einkehren – dann ist der ideale Zeitpunkt gekommen, etwas Neues anzupacken.
Daher laden wir Dich am 30.11.2018 um 09:00 Uhr zum mittlerweile achten Ryte Expert-Event nach München ein - um Dich noch dieses Jahr zum frischgebackenen Ryte Expert zu zertifizieren.
Dich erwarten fundierte Speaker aus der Branche, hilfreiches Fachwissen und so manchen Einblick hinter die Kulissen – und selbstverständlich kulinarische Verköstigungen zum Plauschen und Netzwerken.
Wer zuerst kommt, mahlt zuerst - denn freie Plätze sind limitiert und erfahrungsgemäß schnell vergriffen. Also sichere Dir noch heute Dein Ticket und werde zum Ryte Expert!
Wir freuen uns schon darauf, Dich am 30.11.2018 persönlich in München begrüßen zu dürfen.
Weitere Informationen findest Du auf unserer Ryte Expert Eventseite.Wir freuen uns Dich persönlich am 30.11.2018 hier in München begrüßen zu dürfen!
https://www.eventbrite.de/e/ryte-expert-event-munich-tickets-51545498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4:43.000Z</t>
  </si>
  <si>
    <t>https://www.google.com/calendar/event?eid=NTltdTJmYWpsdjFuY3MwOXVxc3M0a210aXUgenphZXJvY2FsLm11bmljaHNlbDFAbQ&amp;ctz=Europe/Berlin</t>
  </si>
  <si>
    <t>Confluence Kompakt</t>
  </si>
  <si>
    <t>11/11/2018 11:24:50.000Z</t>
  </si>
  <si>
    <t>https://www.google.com/calendar/event?eid=NWkwMzhtcGZjdmhsaGZzcnEwaHZmOG5ybWMgenphZXJvY2FsLm11bmljaHNlbDFAbQ&amp;ctz=Europe/Berlin</t>
  </si>
  <si>
    <t>PartyOn bei KK IT.SYSTEMS - After Work im Business Campus</t>
  </si>
  <si>
    <t xml:space="preserve">Wir laden zum After-Work in unsere Räumlichkeiten ein. Essen, Getränke und gute Musik stellen wir zur Verfügung.Gute Laune, interessante Gespräche kannst Du gerne mitbringen.Eintritt ist frei / Einlass ist nur mit Ticket möglich - dieses Ticket bitte selbst erstellen und mitbringen.
https://www.eventbrite.de/e/partyon-bei-kk-itsystems-after-work-im-business-campus-tickets-46933320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24:59.000Z</t>
  </si>
  <si>
    <t>https://www.google.com/calendar/event?eid=NWFpcnV1NTd0b2U3amtnZTIyZmQwcmVncXEgenphZXJvY2FsLm11bmljaHNlbDFAbQ&amp;ctz=Europe/Berlin</t>
  </si>
  <si>
    <t>December Meetup</t>
  </si>
  <si>
    <t>InnoQ (Kreuzstraße 16, München, Germany)</t>
  </si>
  <si>
    <t>Elixir Munich
Thursday, December 6 at 7:00 PM
As we already discussed at the last meetup, we are having the next meetup the day before the Community Elixir Conference again in the INNOQ office. Si...
https://www.meetup.com/Elixir-Munich/events/256344985/</t>
  </si>
  <si>
    <t>11/21/2018 11:07:25.000Z</t>
  </si>
  <si>
    <t>https://www.google.com/calendar/event?eid=N3U2czU0ZnAza3EzcDZrMW8wMWF0dTBubW0genphZXJvY2FsLm11bmljaHNlbDFAbQ&amp;ctz=Europe/Berlin</t>
  </si>
  <si>
    <t>The Rise of Emotionally Intelligent Machines</t>
  </si>
  <si>
    <t>Tech Talks Hosted by ReDI School Munich
Thursday, November 22 at 6:30 PM
ATTENTION: PLEASE REGISTER AT EVENTBRITE (LINK BELOW). THE REGISTRATION IS OPEN UNTIL NOV 21, 17:00 - or until "sold out". ReDI School Munich with Dr....
https://www.meetup.com/Tech-Talks-Hosted-by-ReDI-School-Munich/events/256317697/</t>
  </si>
  <si>
    <t>11/21/2018 11:07:29.000Z</t>
  </si>
  <si>
    <t>https://www.google.com/calendar/event?eid=MnRkN3RsODN0b2xudWo1azVoZW9rMmltbzYgenphZXJvY2FsLm11bmljaHNlbDFAbQ&amp;ctz=Europe/Berlin</t>
  </si>
  <si>
    <t>Das Agilluminaten Weihnachts-Special: 2 Sessions und eine Überraschung</t>
  </si>
  <si>
    <t>Agilluminaten
Wednesday, December 12 at 6:45 PM
Das Agilluminaten Weihnachts-Special:Mit dem richtigen Menschenbild und der passenden Organisation zu agiler Exzellenz. 1. Anstiftung zum Andersdenken...
https://www.meetup.com/Agilluminaten/events/256404823/</t>
  </si>
  <si>
    <t>11/21/2018 11:07:30.000Z</t>
  </si>
  <si>
    <t>https://www.google.com/calendar/event?eid=M2w2ajA4ZWM0c3Z1b2gzbTNvYnVsNzJ0NDMgenphZXJvY2FsLm11bmljaHNlbDFAbQ&amp;ctz=Europe/Berlin</t>
  </si>
  <si>
    <t>Lean Startup Meetup #GROWTH – Launch Better!</t>
  </si>
  <si>
    <t>Isar Valley @ Google (Erika-Mann-Straße 33, München, Germany)</t>
  </si>
  <si>
    <t>Lean Startup München (Munich)
Thursday, November 29 at 6:45 PM
After talking #Corporate Innovation Models in September we will switch to our #GROWTH track this month. Join us to learn about growing your customers ...
https://www.meetup.com/Lean-Startup-Munich/events/256146858/</t>
  </si>
  <si>
    <t>11/21/2018 11:07:32.000Z</t>
  </si>
  <si>
    <t>https://www.google.com/calendar/event?eid=MHJkZG9xYWNiYTFnYXA5azE3NTluYTByOTggenphZXJvY2FsLm11bmljaHNlbDFAbQ&amp;ctz=Europe/Berlin</t>
  </si>
  <si>
    <t>Chrome's Webassembly roadmap, Webpack support and Liftoff</t>
  </si>
  <si>
    <t>WebAssembly
Tuesday, November 27 at 7:00 PM
We're back at Google with three high profile talks: 1. Chrome's tentative Wasm Roadmap for 2019Michael Hablich (Google V8 Manager) 2. Webpack and the ...
https://www.meetup.com/WebAssembly/events/256464352/</t>
  </si>
  <si>
    <t>11/21/2018 11:07:33.000Z</t>
  </si>
  <si>
    <t>https://www.google.com/calendar/event?eid=MDRiYmo4ZHIyZHQyZW1tdXU3cm12MHZhb3QgenphZXJvY2FsLm11bmljaHNlbDFAbQ&amp;ctz=Europe/Berlin</t>
  </si>
  <si>
    <t>GraphQL at scale with Graphpack and offline first with Redux saga</t>
  </si>
  <si>
    <t>GraphQL Munich
Friday, December 7 at 7:00 PM
This time two experienced React developers are sharing their solutions for real-world problems in back-end communication: Glenn Reyes, an experienced ...
https://www.meetup.com/GraphQL-Munich/events/256340692/</t>
  </si>
  <si>
    <t>11/21/2018 11:07:36.000Z</t>
  </si>
  <si>
    <t>https://www.google.com/calendar/event?eid=M3ZiYjd1bXFjNWMyaGx2ZXRtb3I1dWxsZzEgenphZXJvY2FsLm11bmljaHNlbDFAbQ&amp;ctz=Europe/Berlin</t>
  </si>
  <si>
    <t>12. Treffen der Gruppe Software Architektur München</t>
  </si>
  <si>
    <t>TNG Technology Consulting GmbH (Arabellastraße 4a, München, Germany)</t>
  </si>
  <si>
    <t>Software Architektur München
Tuesday, November 27 at 6:30 PM
Wir haben diesmal zwei spannende Vorträge: Komplexität beherrschen: IT Architekturen analysieren und verstehen Sprecher: Professor Bernhard Bauer, Uni...
https://www.meetup.com/Software-Architektur-Muenchen/events/256534916/</t>
  </si>
  <si>
    <t>11/21/2018 11:07:37.000Z</t>
  </si>
  <si>
    <t>https://www.google.com/calendar/event?eid=N24yOWhqNnJvZGYxamo2ZGdtc2c3YWJsYnIgenphZXJvY2FsLm11bmljaHNlbDFAbQ&amp;ctz=Europe/Berlin</t>
  </si>
  <si>
    <t>Crowdfunding München
Friday, December 14 at 8:00 AM
+++Schwerpunktthema im Dezember: Steuern und Recht. Wir freuen uns auf die Münchner Rechtsanwältin Eva Straube, die sich auf die Beratung und Betreuun...
https://www.meetup.com/Crowdfunding-Muenchen/events/256538877/</t>
  </si>
  <si>
    <t>11/21/2018 11:07:39.000Z</t>
  </si>
  <si>
    <t>https://www.google.com/calendar/event?eid=MGhscDdyaGVsOGsyaHVkc3V2b2xwaDk3MGUgenphZXJvY2FsLm11bmljaHNlbDFAbQ&amp;ctz=Europe/Berlin</t>
  </si>
  <si>
    <t>Free mentoring for sports &amp; fitness tech startups</t>
  </si>
  <si>
    <t>Burda Bootcamp (Arabellastr 23, München, Germany)</t>
  </si>
  <si>
    <t>FitTech Munich: Fitness meets Technology
Monday, December 3 at 9:00 AM
Are you a sports or fitness tech startups? You can now apply for three hours of free mentoring and investor presentations at Burda Bootcamp! On Decemb...
https://www.meetup.com/FitTech-Munich/events/256540513/</t>
  </si>
  <si>
    <t>11/21/2018 11:07:41.000Z</t>
  </si>
  <si>
    <t>https://www.google.com/calendar/event?eid=NHY5YmVyM2hhNW90MzRiYXB1Ym91MWlzbWUgenphZXJvY2FsLm11bmljaHNlbDFAbQ&amp;ctz=Europe/Berlin</t>
  </si>
  <si>
    <t>IoT Data Solutions for Connected Cars</t>
  </si>
  <si>
    <t>ORACLE Deutschland B.V. &amp; Co. KG Hauptverwaltung (Riesstr. 25, 80992 , München, Germany)</t>
  </si>
  <si>
    <t>Cloud Computing User Group Munich (CloudUG Muenchen)
Tuesday, November 27 at 6:00 PM
*Please RSVP via Connected Car Munich User Group!*https://www.meetup.com/Connected-Car-Munich/events/256538637/ DetailsInformation from connected devi...
https://www.meetup.com/CloudUG-Munich/events/256542381/</t>
  </si>
  <si>
    <t>11/21/2018 11:07:43.000Z</t>
  </si>
  <si>
    <t>https://www.google.com/calendar/event?eid=MDk3dHNoNmlhZ2xmOTE1Z2p1bDZ0aXRrYjEgenphZXJvY2FsLm11bmljaHNlbDFAbQ&amp;ctz=Europe/Berlin</t>
  </si>
  <si>
    <t>CGI München (Spixstraße 59, München, Germany)</t>
  </si>
  <si>
    <t>Digital Future
Tuesday, November 27 at 6:30 PM
Robotic Process Automation - the trendiest new tech buzzword. But what is RPA? It is said to be a catalyst for digital transformation and enabler for ...
https://www.meetup.com/Digital-Future/events/256563724/</t>
  </si>
  <si>
    <t>11/21/2018 11:07:45.000Z</t>
  </si>
  <si>
    <t>https://www.google.com/calendar/event?eid=N2xlNm1qMzdmdHBuOG9tZ211bmdkdmZpN2ggenphZXJvY2FsLm11bmljaHNlbDFAbQ&amp;ctz=Europe/Berlin</t>
  </si>
  <si>
    <t>Autonomous Driving Ingolstadt #3</t>
  </si>
  <si>
    <t>brigk - Digitales Gründerzentrum der Stadt Ingolstadt (Am Stein 9, Ingolstadt, Germany)</t>
  </si>
  <si>
    <t>Autonomous Driving Ingolstadt
Tuesday, December 11 at 6:30 PM
Save the date Details will follow
https://www.meetup.com/Autonomous-Driving-Ingolstadt/events/256564702/</t>
  </si>
  <si>
    <t>11/21/2018 11:07:46.000Z</t>
  </si>
  <si>
    <t>https://www.google.com/calendar/event?eid=M2c4bWduOXVka243OXJoOGJhbnE4N3JnZDUgenphZXJvY2FsLm11bmljaHNlbDFAbQ&amp;ctz=Europe/Berlin</t>
  </si>
  <si>
    <t>11/21/2018 11:07:49.000Z</t>
  </si>
  <si>
    <t>https://www.google.com/calendar/event?eid=NGdxaHFhaW1hOTcyMXUzdXU4MHAxdTdkMWIgenphZXJvY2FsLm11bmljaHNlbDFAbQ&amp;ctz=Europe/Berlin</t>
  </si>
  <si>
    <t>IOTA Meetup Munich – IOTA meets Mobility and Production</t>
  </si>
  <si>
    <t>New SmartVillage (Ganghoferstraße 66b, München, Germany)</t>
  </si>
  <si>
    <t>IOTA Meetup München
Thursday, November 22 at 5:00 PM
Wir laden Dich ein zum IOTA Meetup Munich powered by trive.meWir rücken alles in den Mittelpunkt, was Du zum Einsatz vonBlockchain und Distributed Led...
https://www.meetup.com/IOTA-Muc/events/256244372/</t>
  </si>
  <si>
    <t>11/21/2018 11:10:12.000Z</t>
  </si>
  <si>
    <t>https://www.google.com/calendar/event?eid=MWJlcDVsNXU5cHFnYjBhdmVvZGZnbTZlcHQgenphZXJvY2FsLm11bmljaHNlbDFAbQ&amp;ctz=Europe/Berlin</t>
  </si>
  <si>
    <t>Literaturhaus (Salvatorplatz 1, München, Germany)</t>
  </si>
  <si>
    <t>ObjektForum München
Monday, November 26 at 6:30 PM
An diesem Abend wird Wolfgang Forstmeier über das Thema "Serverless Architektur und Kostenoptimierung" referieren. Ein Mythos rund um die Cloud sind K...
https://www.meetup.com/ObjektForum-Munchen-Meetup/events/256266747/</t>
  </si>
  <si>
    <t>11/21/2018 11:10:14.000Z</t>
  </si>
  <si>
    <t>https://www.google.com/calendar/event?eid=MmZnMWtibm5pazZvcDM2bG5hZTlsNTByMjEgenphZXJvY2FsLm11bmljaHNlbDFAbQ&amp;ctz=Europe/Berlin</t>
  </si>
  <si>
    <t>CRYPTO NIGHT &gt;München&lt;
Wednesday, December 5 at 7:00 PM
Der Info-Abend für alle, die wissen wollen, was es mit Bitcoin und Co. auf sich hat, weshalb Blockchain und Kryptowährungen die Welt verändern werden ...
Price: 10.00 EUR
https://www.meetup.com/CRPYTO-NIGHT-Muenchen/events/256144678/</t>
  </si>
  <si>
    <t>11/21/2018 11:10:15.000Z</t>
  </si>
  <si>
    <t>https://www.google.com/calendar/event?eid=MGw2dDZlaXY3OGZqNzd1NHBtb2Vmb2UxYjcgenphZXJvY2FsLm11bmljaHNlbDFAbQ&amp;ctz=Europe/Berlin</t>
  </si>
  <si>
    <t>Voice Games Meetup</t>
  </si>
  <si>
    <t>Burda Bootcamp (Arabellastr.23, München, Germany)</t>
  </si>
  <si>
    <t>Voice Interfaces - Munich
Wednesday, November 21 at 7:00 PM
Voice Games - Revolutionizing Entertainment &amp; Marketing We are happy to announce a new series of Meetups dedicated to the exploding field of voice gam...
https://www.meetup.com/Munich-Voice-Interfaces/events/256330898/</t>
  </si>
  <si>
    <t>11/21/2018 11:10:17.000Z</t>
  </si>
  <si>
    <t>https://www.google.com/calendar/event?eid=MHQyYnUwamEzczFuMjFkMHE3OGY2bjNqMnMgenphZXJvY2FsLm11bmljaHNlbDFAbQ&amp;ctz=Europe/Berlin</t>
  </si>
  <si>
    <t>Applied R Winter Edition: World's largest Shiny App &amp; High Performance Boosting</t>
  </si>
  <si>
    <t>Roche (Balanstraße 73, Building 10, Floor 1, München, AL, Germany)</t>
  </si>
  <si>
    <t>Applied R Munich
Thursday, November 29 at 7:00 PM
This year's Applied R Munich Winter Edition will be hosted &amp; sponsored by Roche (location, food &amp; drinks). Schedule:07:00 pm - Doors open07:30 pm - Fi...
https://www.meetup.com/Applied-R-Munich/events/256339676/</t>
  </si>
  <si>
    <t>11/21/2018 11:10:19.000Z</t>
  </si>
  <si>
    <t>https://www.google.com/calendar/event?eid=M29lcXZnaXQ1aDJtY2Z2cWdxa2hsY3RzYXMgenphZXJvY2FsLm11bmljaHNlbDFAbQ&amp;ctz=Europe/Berlin</t>
  </si>
  <si>
    <t>Monthly Elm Meeting #12</t>
  </si>
  <si>
    <t>JetBrains Event Space (Elsenheimerstraße 47A, München, Germany)</t>
  </si>
  <si>
    <t>Elm |&gt; Munich
Thursday, November 29 at 7:00 PM
This is meet up #12! And probably our last meet up of 2018. We are Elm beginners and experts who meet (mostly) once a month. Our meetings include most...
https://www.meetup.com/meetup-group-gSqnaIheh/events/256352308/</t>
  </si>
  <si>
    <t>11/21/2018 11:10:21.000Z</t>
  </si>
  <si>
    <t>https://www.google.com/calendar/event?eid=NHA3cnFtZ3J2Mm4zdjlmbXJlcWdoczZiM2MgenphZXJvY2FsLm11bmljaHNlbDFAbQ&amp;ctz=Europe/Berlin</t>
  </si>
  <si>
    <t>SinnerSchrader Deutschland GmbH (Schackstraße 3, München, Germany)</t>
  </si>
  <si>
    <t>GDG Munich Cloud
Thursday, January 24 at 7:00 PM
Long time no see. We start fresh in 2019 with the first meetup in january. Also i'm happy that we move to the place of our first meetup 2 years ago to...
https://www.meetup.com/GDG-cloud-munich/events/256601360/</t>
  </si>
  <si>
    <t>11/27/2018 05:06:41.000Z</t>
  </si>
  <si>
    <t>https://www.google.com/calendar/event?eid=MnE4dXRzbjFnb3FiNjdwbXVxanBtZzJvaDYgenphZXJvY2FsLm11bmljaHNlbDFAbQ&amp;ctz=Europe/Berlin</t>
  </si>
  <si>
    <t>ProductTank Munich #19</t>
  </si>
  <si>
    <t>ProductTank Munich
Thursday, November 29 at 6:30 PM
Hi ProductTankers, we are thrilled to announce our next Product Tank on 29.11.2018 in the Check24 headquarters in Munich! Preliminary Agenda:18:30 Wel...
https://www.meetup.com/ProductTank-Munich/events/256620434/</t>
  </si>
  <si>
    <t>11/27/2018 05:06:45.000Z</t>
  </si>
  <si>
    <t>https://www.google.com/calendar/event?eid=N2JwbDhkdGFoZWo3MGd0aGVjbGQ4cHM2NGMgenphZXJvY2FsLm11bmljaHNlbDFAbQ&amp;ctz=Europe/Berlin</t>
  </si>
  <si>
    <t>Drinks and Talks at LINKS DER ISAR</t>
  </si>
  <si>
    <t>LINKS DER ISAR (Seitzstraße 23 80538 , München, Germany)</t>
  </si>
  <si>
    <t>Laravel Usergroup Munich
Wednesday, December 12 at 7:00 PM
Details will be added soon
https://www.meetup.com/laravel-munich/events/256620477/</t>
  </si>
  <si>
    <t>11/27/2018 05:06:47.000Z</t>
  </si>
  <si>
    <t>https://www.google.com/calendar/event?eid=MWQxdm51OGJjcDNhYjZyb2ZxaXZpNjBrYnAgenphZXJvY2FsLm11bmljaHNlbDFAbQ&amp;ctz=Europe/Berlin</t>
  </si>
  <si>
    <t>1und1undBMWundPrometheus</t>
  </si>
  <si>
    <t>ConSol (Franziskanerstraße 38, 81669, Germany)</t>
  </si>
  <si>
    <t>Münchner Monitoring-Stammtisch
Monday, December 10 at 6:00 PM
18:00 - Servus!19:00 - Christoph Maser, 1&amp;119:45 - Philip Griesbacher, BMW20:30 - Ratschen22:00 - Schleicht's eich!***********************************...
https://www.meetup.com/Munchner-Monitoring-Stammtisch/events/256603836/</t>
  </si>
  <si>
    <t>11/27/2018 05:06:48.000Z</t>
  </si>
  <si>
    <t>https://www.google.com/calendar/event?eid=MXVpYXE1NzJrczczbjdjYW9ndjJqcnIyMGogenphZXJvY2FsLm11bmljaHNlbDFAbQ&amp;ctz=Europe/Berlin</t>
  </si>
  <si>
    <t>Konflikte und Mediation - Agile Dojo</t>
  </si>
  <si>
    <t>adesso AG (Tassiloplatz 25, München, Germany)</t>
  </si>
  <si>
    <t>The Agile Dojo
Tuesday, December 11 at 6:30 PM
Liebe Agile Samurais, es geht wieder weiter und wir machen uns bereit die nächste Sequenz im Kata zu erlernen. Bernhard Gößwein arbeitet als Agile Tra...
https://www.meetup.com/theagiledojo/events/256643409/</t>
  </si>
  <si>
    <t>11/27/2018 05:06:50.000Z</t>
  </si>
  <si>
    <t>https://www.google.com/calendar/event?eid=MHR1dTljOWlwaGVpZXJxZ3VzbXBuZTc2NGwgenphZXJvY2FsLm11bmljaHNlbDFAbQ&amp;ctz=Europe/Berlin</t>
  </si>
  <si>
    <t>Christkindlmarkt Augsburg (Rathausplatz, Augsburg, Germany)</t>
  </si>
  <si>
    <t>XITASO Events
Monday, December 3 at 6:00 PM
Hallo Agilisten in und um Augsburg! Zum Jahresabschluss treffen wir uns am Christkindesmarkt in Augsburg und tauschen uns aus und genießen die Erfolge...
https://www.meetup.com/xitaso/events/256643850/</t>
  </si>
  <si>
    <t>11/27/2018 05:06:52.000Z</t>
  </si>
  <si>
    <t>https://www.google.com/calendar/event?eid=MjZhMmJ2YXU5ajhqMDFuN3R2bTNpYnFsMmYgenphZXJvY2FsLm11bmljaHNlbDFAbQ&amp;ctz=Europe/Berlin</t>
  </si>
  <si>
    <t>Design Sprint meets Social Innovation!</t>
  </si>
  <si>
    <t>Multiversum (Milchstraße 4, München, Germany)</t>
  </si>
  <si>
    <t>Design Sprint Munich
Wednesday, December 12 at 7:00 PM
• Do you want to work together in a group of like-minded people to work on a social issue in a structured manner? It might be climate change, integrat...
https://www.meetup.com/munich-design-sprint/events/256668527/</t>
  </si>
  <si>
    <t>11/27/2018 05:06:54.000Z</t>
  </si>
  <si>
    <t>https://www.google.com/calendar/event?eid=N2hlNnRwbDFvOWxiZG1laG45amVlMTlib3MgenphZXJvY2FsLm11bmljaHNlbDFAbQ&amp;ctz=Europe/Berlin</t>
  </si>
  <si>
    <t>AWS &amp; ATLASSIAN Get Together - Get splendid results out of both worlds</t>
  </si>
  <si>
    <t>Loft Freundschaftsbande (Holzstr. 26, München, AL, Germany)</t>
  </si>
  <si>
    <t>Scandio Sessions
Wednesday, December 5 at 6:00 PM
Spannende Diskussionsthemen und eine inspirierende Atmosphäre im kleinen Kreis, zu dem wir Sie gern zählen würden, erwarten Sie bei unserem exklusiven...
https://www.meetup.com/Scandio-Sessions/events/256711702/</t>
  </si>
  <si>
    <t>11/27/2018 05:06:56.000Z</t>
  </si>
  <si>
    <t>https://www.google.com/calendar/event?eid=NjlzYWdpbzZsbW43YjA3YzIxc2E1NWZob3YgenphZXJvY2FsLm11bmljaHNlbDFAbQ&amp;ctz=Europe/Berlin</t>
  </si>
  <si>
    <t>Crosspost: VR / AR / 360 Meetup Munich @ Burda Bootcamp</t>
  </si>
  <si>
    <t>Virtual Reality Germany
Tuesday, November 27 at 7:00 PM
Hi everyone, just wanted to leave this here for promotion. Clarence started his 360 Meetup some time ago which by now also has a huge part of VR / AR,...
https://www.meetup.com/Virtual-Reality-Germany/events/256713531/</t>
  </si>
  <si>
    <t>11/27/2018 05:06:57.000Z</t>
  </si>
  <si>
    <t>https://www.google.com/calendar/event?eid=MHRxaDRxOXR2dm1zMjA0NjFpMmFuaWdoamYgenphZXJvY2FsLm11bmljaHNlbDFAbQ&amp;ctz=Europe/Berlin</t>
  </si>
  <si>
    <t>Siemens AI Meetup - The responsible use of AI</t>
  </si>
  <si>
    <t>Siemens AI Meetups Munich
Tuesday, December 18 at 7:00 PM
We would like to continue our meet-up series with an important and up-to-date topic: The responsible use of AI. Please be invited to share an inspirin...
https://www.meetup.com/Siemens-AI-Meetups-Munich/events/256712524/</t>
  </si>
  <si>
    <t>11/27/2018 05:06:59.000Z</t>
  </si>
  <si>
    <t>https://www.google.com/calendar/event?eid=N3U4dGcycGJhMXM5bnBnM3NndDdmdm5tY3YgenphZXJvY2FsLm11bmljaHNlbDFAbQ&amp;ctz=Europe/Berlin</t>
  </si>
  <si>
    <t>Virtual Reality Germany
Thursday, November 29 at 7:00 PM
*Edit: had the wrong date, is the 29th at 7pm* Hi everyone, just wanted to leave this here for promotion. Clarence started his 360 Meetup some time ag...
https://www.meetup.com/Virtual-Reality-Germany/events/256715582/</t>
  </si>
  <si>
    <t>11/27/2018 05:07:01.000Z</t>
  </si>
  <si>
    <t>https://www.google.com/calendar/event?eid=MzJmdnNnM2RpdmdjcTk5cmxxOW40amYwdTAgenphZXJvY2FsLm11bmljaHNlbDFAbQ&amp;ctz=Europe/Berlin</t>
  </si>
  <si>
    <t>Apache Flink Meetup Munich @ Wayra</t>
  </si>
  <si>
    <t>Apache Flink Meetup Munich
Wednesday, January 9 at 6:30 PM
Excited to announce the next Apache Flink Meetup in Munich scheduled for January 9, hosted by Wayra Deutschland! This time round, we'll have talks fro...
https://www.meetup.com/Apache-Flink-Meetup-Munich/events/256715623/</t>
  </si>
  <si>
    <t>11/27/2018 05:07:03.000Z</t>
  </si>
  <si>
    <t>https://www.google.com/calendar/event?eid=NGVhOXE0b2RydDJ1ZjV0NWRmc3E3bGlybWQgenphZXJvY2FsLm11bmljaHNlbDFAbQ&amp;ctz=Europe/Berlin</t>
  </si>
  <si>
    <t>Beer, Pizza and IoT @ Interhyp</t>
  </si>
  <si>
    <t>Interhyp Gruppe (Wilhelm-Wagenfeld-Straße 8 , München, Germany)</t>
  </si>
  <si>
    <t>München IoT Meetup
Thursday, December 20 at 6:30 PM
Details TBA
https://www.meetup.com/Muenchen-IoT-Meetup/events/256721419/</t>
  </si>
  <si>
    <t>11/27/2018 05:07:04.000Z</t>
  </si>
  <si>
    <t>https://www.google.com/calendar/event?eid=MmRkcTIwMnJuYmc5OHV2c2s5cGNjdWU1dXMgenphZXJvY2FsLm11bmljaHNlbDFAbQ&amp;ctz=Europe/Berlin</t>
  </si>
  <si>
    <t>TheThingsNetwork Region München
Monday, December 17 at 7:00 PM
Die Münchner The Things Network Community möchte ein freies LoRaWAN Netzwerk in München aufbauen und gemeinsam interessante Projekte starten und unter...
https://www.meetup.com/thethingsnetwork-munich/events/256730322/</t>
  </si>
  <si>
    <t>11/27/2018 05:07:06.000Z</t>
  </si>
  <si>
    <t>https://www.google.com/calendar/event?eid=MTRicnJjNGY4Z2JjbXVrcWUycnR0dnQyZTEgenphZXJvY2FsLm11bmljaHNlbDFAbQ&amp;ctz=Europe/Berlin</t>
  </si>
  <si>
    <t>PyTorch in Munich at Microsoft</t>
  </si>
  <si>
    <t>Munich Applied Deep Learning
Tuesday, December 11 at 6:30 PM
PyTorch 1.0 is close! We’re excited to announce our next meetup about applied deep learning, this time at the Microsoft Munich HQ. Speakers: Thomas Vi...
https://www.meetup.com/Munich-Applied-DL/events/256714552/</t>
  </si>
  <si>
    <t>11/27/2018 05:07:08.000Z</t>
  </si>
  <si>
    <t>https://www.google.com/calendar/event?eid=MWNhNWRpb3VlZDJhamY1dTY1aG81NmszNnIgenphZXJvY2FsLm11bmljaHNlbDFAbQ&amp;ctz=Europe/Berlin</t>
  </si>
  <si>
    <t>Azure Saturday Munich 2019</t>
  </si>
  <si>
    <t>Microsoft Deutschland GmbH (Walter-Gropius-Str. 5, München, Germany)</t>
  </si>
  <si>
    <t>Azure Saturday
Friday, May 17 at 9:00 AM
Save the date and spread the word! You will need to grab a ticket via EventBrite (https://www.eventbrite.de/e/azure-saturday-munich-2019-registration-...
https://www.meetup.com/Azure-Saturday/events/256739785/</t>
  </si>
  <si>
    <t>12/04/2018 10:37:28.000Z</t>
  </si>
  <si>
    <t>https://www.google.com/calendar/event?eid=MnRjOXMxNXE5dG1zcWg5ZjlpNmViaDRzbXEgenphZXJvY2FsLm11bmljaHNlbDFAbQ&amp;ctz=Europe/Berlin</t>
  </si>
  <si>
    <t>DevOpsCon Spring 2019</t>
  </si>
  <si>
    <t>Mercure Hotel MOA Berlin (Stephanstraße 41, Berlin, Germany)</t>
  </si>
  <si>
    <t>DevOps Conference
Tuesday, June 11 at 8:30 AM
Agile processes, microservices, continuous delivery, container and cloud technologies are essential to the current high performance IT transformation....
https://www.meetup.com/DevOpsCon/events/256569309/</t>
  </si>
  <si>
    <t>12/04/2018 10:37:30.000Z</t>
  </si>
  <si>
    <t>https://www.google.com/calendar/event?eid=MGpxdGRmNHF2NW9yNHB1Z2VhbWt1amQ1NDggenphZXJvY2FsLm11bmljaHNlbDFAbQ&amp;ctz=Europe/Berlin</t>
  </si>
  <si>
    <t>Learn more about PowerAI 3.0</t>
  </si>
  <si>
    <t>IBM PowerAI Munich
Tuesday, April 2 at 6:00 PM
We're hosting our third Meetup in Munich on 2nd April in 2019. This time we call it "Learn more about PowerAI 3.0" Next PowerAI Meetup in Stuttgart -&gt;...
https://www.meetup.com/IBMPowerAIMunich/events/256742657/</t>
  </si>
  <si>
    <t>12/04/2018 10:37:32.000Z</t>
  </si>
  <si>
    <t>https://www.google.com/calendar/event?eid=MGttbHY1OGxudGpqbGFsa21rMHNrOWtmdWMgenphZXJvY2FsLm11bmljaHNlbDFAbQ&amp;ctz=Europe/Berlin</t>
  </si>
  <si>
    <t>Web&amp;Wine Dezember 2018</t>
  </si>
  <si>
    <t>meteocontrol (Spicherer Str. 48, Augsburg, Germany)</t>
  </si>
  <si>
    <t>Web&amp;Wine
Tuesday, December 4 at 6:30 PM
AGENDA:• Talk: Readable Code - A neuroeconomic approach (Sebastian Schwarz)• Talk: IPv6 Grundlagen (Andreas Herz)• Talk: TBA ALLGEMEINE INFORMATIONEN:...
https://www.meetup.com/web-and-wine/events/256743512/</t>
  </si>
  <si>
    <t>12/04/2018 10:37:33.000Z</t>
  </si>
  <si>
    <t>https://www.google.com/calendar/event?eid=NG1lYjgwOG40dTZqZ2U2M3M2aGU5djlmcnMgenphZXJvY2FsLm11bmljaHNlbDFAbQ&amp;ctz=Europe/Berlin</t>
  </si>
  <si>
    <t>MongoDB User Group Munich goes Christmas Market</t>
  </si>
  <si>
    <t>Christkindlmarkt (Marienplatz, München, Germany)</t>
  </si>
  <si>
    <t>München MongoDB User Group
Thursday, December 20 at 6:00 PM
Die MongoDB User Group und auch das Team von MongoDB in München wachsen rasant. Wir wollen die lokale Community wieder etwas beleben und laden zu eine...
https://www.meetup.com/Muenchen-MongoDB-User-Group/events/256755494/</t>
  </si>
  <si>
    <t>12/04/2018 10:37:35.000Z</t>
  </si>
  <si>
    <t>https://www.google.com/calendar/event?eid=MmxqaW5iazZxNmYwZGJsN3ZvaGNkZTRibXMgenphZXJvY2FsLm11bmljaHNlbDFAbQ&amp;ctz=Europe/Berlin</t>
  </si>
  <si>
    <t>BookClub: Practical Statistics - Chapter 7: Unsupervised Learning</t>
  </si>
  <si>
    <t>Café Über den Tellerrand (Einsteinstrasse 28, München, Germany)</t>
  </si>
  <si>
    <t>Munich Data Engineering Meetup
Thursday, December 20 at 7:00 PM
During this meetup we will discuss "Chapter 7: Unsupervised Learning" of "Practical Statistics for Data Scientists". The book examples are in R but at...
https://www.meetup.com/data-engineering-munich/events/256760323/</t>
  </si>
  <si>
    <t>12/04/2018 10:37:36.000Z</t>
  </si>
  <si>
    <t>https://www.google.com/calendar/event?eid=MXVnc2pmYzhpOGRzODYwYnIwMWUxZXViNXQgenphZXJvY2FsLm11bmljaHNlbDFAbQ&amp;ctz=Europe/Berlin</t>
  </si>
  <si>
    <t>18th Software Performance Meetup</t>
  </si>
  <si>
    <t>Interhyp AG (Wilhelm-Wagenfeld-Straße 8, 80807 München (2. OG), München, Germany)</t>
  </si>
  <si>
    <t>Software Performance Meetup Group
Tuesday, March 19 at 7:00 PM
Dear Performance Management Workers, as announced at our last meetup yesterday, the next meetup will be on March 19th and will take place at Interhyp ...
https://www.meetup.com/Software-Performance-Meetup-Group/events/256771443/</t>
  </si>
  <si>
    <t>12/04/2018 10:37:37.000Z</t>
  </si>
  <si>
    <t>https://www.google.com/calendar/event?eid=MjN1bjVpMWJrdTg2NXV1Z2oxcDdxaW9vY2UgenphZXJvY2FsLm11bmljaHNlbDFAbQ&amp;ctz=Europe/Berlin</t>
  </si>
  <si>
    <t>Reason Munich Dojo December (Let's build a Style Guide)</t>
  </si>
  <si>
    <t>commercetools GmbH (Adams-Lehmann-Straße 44, München, Germany)</t>
  </si>
  <si>
    <t>ReasonML Munich
Thursday, December 13 at 6:30 PM
It's time for another ReasonML Munich "Reason Dojo"! == What is a Reason Dojo? ==A mob programming session, where you can learn to code on your first ...
https://www.meetup.com/Munich-ReasonML-Meetup/events/256771581/</t>
  </si>
  <si>
    <t>12/04/2018 10:37:38.000Z</t>
  </si>
  <si>
    <t>https://www.google.com/calendar/event?eid=NmNwamFtdWtjNnZiZjhiOGc4bmpnczk3MzQgenphZXJvY2FsLm11bmljaHNlbDFAbQ&amp;ctz=Europe/Berlin</t>
  </si>
  <si>
    <t>SEO Meetup München</t>
  </si>
  <si>
    <t>One Advertising GmbH (Lucile-Grahn-Straße 39, München, Germany)</t>
  </si>
  <si>
    <t>SEO Meetup München
Thursday, January 24 at 7:00 PM
Liebe SEO-Begeisterten, auch im neuen Jahr geht es mit den SEO Meetups weiter, daher möchten wir euch gerne am Do., den 24.01.2019 um 19 Uhr zum Vortr...
https://www.meetup.com/SEO-Meetup-Munchen/events/256786859/</t>
  </si>
  <si>
    <t>12/04/2018 10:37:39.000Z</t>
  </si>
  <si>
    <t>https://www.google.com/calendar/event?eid=NWNkbjU2dGRpa2VkOWJrNjVnNmthaDZodDcgenphZXJvY2FsLm11bmljaHNlbDFAbQ&amp;ctz=Europe/Berlin</t>
  </si>
  <si>
    <t>Märchenbazar (Dachauerstr. 114, München, AL, Germany)</t>
  </si>
  <si>
    <t>12/04/2018 10:37:41.000Z</t>
  </si>
  <si>
    <t>https://www.google.com/calendar/event?eid=NnJycmtpMHZjaTNhb3ZjcGphNjBwaG5pYjIgenphZXJvY2FsLm11bmljaHNlbDFAbQ&amp;ctz=Europe/Berlin</t>
  </si>
  <si>
    <t>2. Open Space Agile Augsburg #osaux</t>
  </si>
  <si>
    <t>TEAM23 (Beim Glaspalast 1 , Augsburg, Germany)</t>
  </si>
  <si>
    <t>Agile Community Augsburg
Tuesday, December 18 at 6:00 PM
Kanban, Scrum und Agile basiert auf ständigem Lernen. Wir glauben, dass wir besser und schneller lernen, wenn wir unsere Erfahrungen miteinander austa...
https://www.meetup.com/Agile-Community-Augsburg/events/256805638/</t>
  </si>
  <si>
    <t>12/04/2018 10:37:42.000Z</t>
  </si>
  <si>
    <t>https://www.google.com/calendar/event?eid=MXJuOGwzbzQyMG51bGdvamtlOHB1bXBpcmwgenphZXJvY2FsLm11bmljaHNlbDFAbQ&amp;ctz=Europe/Berlin</t>
  </si>
  <si>
    <t>Java 11 OMG!!!! mit Hendrik Ebbers, Jaroslav Tulach und Toni Epple</t>
  </si>
  <si>
    <t>Eppleton (Heimeranstr. 68, München, Germany)</t>
  </si>
  <si>
    <t>Nighthackers München
Thursday, December 13 at 6:00 PM
Ach was war das für eine einfache Welt mit Java 6, 7 oder 8. Einfach fix 'nen Oracle-JRE über Installer auf den Desktop-Rechner gezogen und die nächst...
https://www.meetup.com/Nighthackers-Munchen/events/256837676/</t>
  </si>
  <si>
    <t>12/04/2018 10:37:43.000Z</t>
  </si>
  <si>
    <t>https://www.google.com/calendar/event?eid=MjFtaGRrN3VwOG1vamhpY2ZqNjJrcTMwb2sgenphZXJvY2FsLm11bmljaHNlbDFAbQ&amp;ctz=Europe/Berlin</t>
  </si>
  <si>
    <t>Bier und Glühwein für gute .NET Gesprächen!</t>
  </si>
  <si>
    <t>Kennedy's Irish Pub (Sendlinger-Tor-Platz 11, München, Germany)</t>
  </si>
  <si>
    <t>München .NET Meetup
Monday, December 10 at 6:30 PM
Forget MeetUp, it's BeerUp time! Just before Christmas vacations start, let's get together for some beers and hot wine to have the normal geek chats w...
https://www.meetup.com/Munchen-NET-Meetup/events/256862215/</t>
  </si>
  <si>
    <t>12/04/2018 10:37:44.000Z</t>
  </si>
  <si>
    <t>https://www.google.com/calendar/event?eid=NWVydWp0OTlpbTNiajJnODY5bDZ1Y2l2cGogenphZXJvY2FsLm11bmljaHNlbDFAbQ&amp;ctz=Europe/Berlin</t>
  </si>
  <si>
    <t>Geo-Daten und Start-ups: Anwendungen und Geschäftsmodelle</t>
  </si>
  <si>
    <t>Fakultät für Geoinformation - im Audimax Karlstraße 6 Campus Karlstraße, 80333 München</t>
  </si>
  <si>
    <t xml:space="preserve">Geo-Daten und Start-ups: Anwendungen und GeschäftsmodelleOb Shopping Apps, Fitness-Tracker, Pokemón-Go, Tourismus-Apps oder Besucher-Koordination beim Oktoberfest: Geo-Daten spielen eine zentrale Rolle in fast allen Bereichen unseres Lebens.&amp;nbsp;Mit Beispielen von Start-ups und Anwendungsbereichen aus der Praxis bieten das SCE und die Fakultät für Geoinformation mit dem Landesamt für Digitalisierung, Breitband und Vermessung einen Einblick in diese innovative und spannende Welt der geobezogenen Gründungsmöglichkeiten.
Price: Free
Event Language: German
Link: https://www.facebook.com/events/2263173020581784/
</t>
  </si>
  <si>
    <t>12/04/2018 12:30:46.000Z</t>
  </si>
  <si>
    <t>https://www.google.com/calendar/event?eid=MnBnc2dsb29hNXE0bzgwNW5kNjRsbDdkbDYgenphZXJvY2FsLm11bmljaHNlbDFAbQ&amp;ctz=Europe/Berlin</t>
  </si>
  <si>
    <t>Innovations-Café ++ Weihnachtsedition ++ SCE Start-ups live erleben</t>
  </si>
  <si>
    <t>SCE gGmbH, Steelcase Creative Hall, Heßstr. 89, 80797 München</t>
  </si>
  <si>
    <t>12/04/2018 12:30:52.000Z</t>
  </si>
  <si>
    <t>https://www.google.com/calendar/event?eid=NmNtYWRpOTJpNzk2NXRmYzJibWZpZm4xbGsgenphZXJvY2FsLm11bmljaHNlbDFAbQ&amp;ctz=Europe/Berlin</t>
  </si>
  <si>
    <t>Grundlagen-Workshop: Kundenprobleme lösen, Geld verdienen – Businessplanning I</t>
  </si>
  <si>
    <t>WERK1 Grafinger Str. 6, 81671 Munich, Germany</t>
  </si>
  <si>
    <t xml:space="preserve">Der Workshop bietet Euch Anregungen, wie Ihr Eure »Story« im Businessplan möglichst interessant und überzeugend formuliert sowie Tipps zur Recherche. Dabei ergänzen Übungen das vermittelte theoretische Know-how.Der erste Workshop bietet einen allgemeinen Überblick und vertieft die Beschreibung des Produktes/der Dienstleistung; des signifikanten, relevanten Kundennutzens sowie die Markt- und Wettbewerbssituation.&amp;nbsp;
Price: Free
Event Language: German
Link: https://www.baystartup.de/termin-detail.html?termin_id=1293
</t>
  </si>
  <si>
    <t>12/04/2018 12:30:57.000Z</t>
  </si>
  <si>
    <t>https://www.google.com/calendar/event?eid=N3ZqN3A5OWx2bDJkaGhrcmg5NzZ2M3ExY3IgenphZXJvY2FsLm11bmljaHNlbDFAbQ&amp;ctz=Europe/Berlin</t>
  </si>
  <si>
    <t>Feminine Success Surprises: Weibliche Professionalität......</t>
  </si>
  <si>
    <t>WeWork Oskar Von Miller 20 Oskar-von-Miller-Ring, 80333 Munich, Germany</t>
  </si>
  <si>
    <t xml:space="preserve">Hier wieder eine Überraschung für Euch...… :-)Was ist Professionalität auf die weibliche Art?Gibt es das?Und was bedeutet das genau für Dich?Wie lebst Du Deine Professionalität?Das ist unser heutiges Thema.....Ich freue mich darauf, mit Dir dieses Thema zu diskutieren.....
Price: Free
Event Language: German
Link: https://www.meetup.com/Feminine-Success-Surprises/events/256538378/
</t>
  </si>
  <si>
    <t>12/04/2018 12:31:02.000Z</t>
  </si>
  <si>
    <t>https://www.google.com/calendar/event?eid=NnUxNmhmanRvbTVnM2tsamlzNWlwZ2pkZjAgenphZXJvY2FsLm11bmljaHNlbDFAbQ&amp;ctz=Europe/Berlin</t>
  </si>
  <si>
    <t>Interaktive Führung – Die etwas andere Führung</t>
  </si>
  <si>
    <t>Lenbachhaus und Kunstbau München Luisenstraße 33, 80333 Munich, Germany</t>
  </si>
  <si>
    <t xml:space="preserve">Verschlägt es Euch bei Museumsbesuchen in der Regel die Sprache? Die Werke sagen Euch nichts? Ihr möchten keine vorgefertigte Meinung, sondern die Kunst auf Eure eigene Weise entdecken?Bei der interaktiven Führung seid Ihr dann genau richtig! Lasst uns zusammen Parallelen und Unterschiede zwischen der Malerei des 19. Jahrhunderts, der Gegenwartskunst oder den Werken von Joseph Beuys finden. Wir bieten keine fertigen Rezepte, sondern stellen die Kunst gemeinsam auf den Prüfstand.
Price: see website
Event Language: German
Link: https://www.facebook.com/events/501839570213909/?event_time_id=501839583547241
</t>
  </si>
  <si>
    <t>12/04/2018 12:31:06.000Z</t>
  </si>
  <si>
    <t>https://www.google.com/calendar/event?eid=MHBvdW1ncWtjNTlkaTBnOW44MWFyNTg0bzkgenphZXJvY2FsLm11bmljaHNlbDFAbQ&amp;ctz=Europe/Berlin</t>
  </si>
  <si>
    <t>Meet-up: Impulsvortrag &amp; Team- und Kreativübung</t>
  </si>
  <si>
    <t>Impact Hub Munich Gotzinger Strasse 8, 81371 Munich, Germany</t>
  </si>
  <si>
    <t xml:space="preserve">Impulsvortrag + Kreativübungen + Gruppencoaching:Design Your Life - mit der Kreativmethode Design Thinking nachhaltig das eigene Leben gestaltenFür wen:Alle, die auf der Suche sind nach neuen Perspektiven, Inspirationen und Blickwinkeln für ihre berufliche- oder private Neuausrichtung
Price: 5 euro
Event Language: German
Link: https://www.meetup.com/Design-Your-Life-Nachhaltig-das-eigene-Leben-gestalten/events/256266241/?eventId=256266241&amp;fbclid=IwAR2sLBls4ZZWMIXDXw4b4rgtKKDT8h4NgJdihSNE2nc2eonV0Isjd_Q2HP8
</t>
  </si>
  <si>
    <t>12/04/2018 12:31:11.000Z</t>
  </si>
  <si>
    <t>https://www.google.com/calendar/event?eid=Mmlib2tnaHNsc2I5NnI2aThja3ZyaWpuaHEgenphZXJvY2FsLm11bmljaHNlbDFAbQ&amp;ctz=Europe/Berlin</t>
  </si>
  <si>
    <t>Get-Together: Unicorns in Tech meets NTT DATA</t>
  </si>
  <si>
    <t>Hans-Döllgast-Straße 26, 80807 München, Deutschland</t>
  </si>
  <si>
    <t xml:space="preserve">UNICORNS IN TECH is the global tech community for LGBT+ people. It is the ideal place for everyone who is at home in the world of technology, whether they are an industry professional or a more casual enthusiast. On a monthly basis, we organise Get-Together events, hosted by proud companies.Since UNICORNS IN TECH was founded in October 2014, we have built a community of 3800+ members.
Price: Free
Link: https://www.facebook.com/events/2179788148961089/
</t>
  </si>
  <si>
    <t>12/04/2018 12:31:16.000Z</t>
  </si>
  <si>
    <t>https://www.google.com/calendar/event?eid=NzNxM2FmZjZxNnRvZGUzajdrZWM1dm1lcTMgenphZXJvY2FsLm11bmljaHNlbDFAbQ&amp;ctz=Europe/Berlin</t>
  </si>
  <si>
    <t>Giesing Boardgame Night Vol. 21</t>
  </si>
  <si>
    <t>riffraff Tegernseer Landstraße 96, 81539 Munich, Germany</t>
  </si>
  <si>
    <t xml:space="preserve">The Giesing Board Game Night will take place once a month in Giesing. Our mission: Bringing people together through board games. Old and young, locals, refugees and internationals!All&amp;nbsp;#gamerswelcome!
Price: Free
Link: https://www.facebook.com/events/1977274382541943/
</t>
  </si>
  <si>
    <t>12/04/2018 12:31:22.000Z</t>
  </si>
  <si>
    <t>https://www.google.com/calendar/event?eid=M25jZGxwdm1nanQybmVvaXN0bDJxZzgyanIgenphZXJvY2FsLm11bmljaHNlbDFAbQ&amp;ctz=Europe/Berlin</t>
  </si>
  <si>
    <t>Strategische Konzeption und Prototyping mit Sketch App 2.0</t>
  </si>
  <si>
    <t>Format D Hofmannstr. 25-27, 81379 Munich, Germany</t>
  </si>
  <si>
    <t xml:space="preserve">Hands On!Aufbauend auf dem theoretischen Workshop zum Prototyping mit Sketch, klappen wir diesmal gemeinsam die Laptops auf und hauen auf die Tasten.In diesem praktisch orientierten Workshop wirst du zusammen mit dem Team von Format D eine Mobile App von Anfang bis Ende mit Sketch App designen. Du bekommst einen Einblick in Workflows, Designtechniken und Prototyping.
Price: ab 30 euro
Event Language: German
Link: https://www.facebook.com/events/573882993067578/
</t>
  </si>
  <si>
    <t>12/04/2018 12:31:26.000Z</t>
  </si>
  <si>
    <t>https://www.google.com/calendar/event?eid=MTVkY3Rsb2c4b2c4cXRhazlxYnBpbG1ydnEgenphZXJvY2FsLm11bmljaHNlbDFAbQ&amp;ctz=Europe/Berlin</t>
  </si>
  <si>
    <t>Apache Flink Standard Training - Munich</t>
  </si>
  <si>
    <t xml:space="preserve">A hands-on, in-depth introduction to stream processing and Apache Flink, this course emphasizes those features of Flink that make it easy to build and manage accurate, fault-tolerant applications on streams.
Standard training course content
Introduction
Stateful stream processing
Time and watermarks
Windows
Event-driven applications
The connector ecosystem
Fault tolerance and exactly-once guarantees
After this training you will know:
How to develop and execute Flink applications
When the local state is needed, and how to use and manage it
How to work with both event time and processing time
How to use Flink’s flexible windowing abstractions
How to build accurate, robust, event-driven applications with Flink
How to use savepoints to manage deployments and upgrades
https://www.eventbrite.com/e/apache-flink-standard-training-munich-tickets-513818805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1:46.000Z</t>
  </si>
  <si>
    <t>https://www.google.com/calendar/event?eid=Nmtpc2hidG1mMmV2MzA1a2U4N3I2amVwaWIgenphZXJvY2FsLm11bmljaHNlbDFAbQ&amp;ctz=Europe/Berlin</t>
  </si>
  <si>
    <t>Die "smarte" Cloud - kostenloses Seminar mit OVH und VMware</t>
  </si>
  <si>
    <t xml:space="preserve">Mittlerweile ist die Cloud im Mittelstand angekommen. Die Frage ist nun nicht länger, ob Cloud, sondern vielmehr das „Wie“. Die Entscheidungskriterien sind dabei immer abhängig vom individuellen Geschäftsmodell sowie den internen Anforderungen auf Kundenseite. Grundsätzlich spielen aber nach wie vor die Punkte Sicherheit, Vendor Lock-in und Diversität eine große Rolle.
Wir laden Sie ein, gemeinsam mit uns die Potenziale einer Cloud Infrastruktur kennenzulernen und zeigen Ihnen wie eine "smarte" Cloud Ihr Business voranbringen kann.
Diskutieren Sie direkt mit den Experten von OVH und VMware, stellen Sie Ihre Fragen oder präsentieren Sie Ihre Herausforderungen mit der Cloud!
Melden Sie sich jetzt kostenlos an: https://rsvp.digitevent.com/#/ovh_academy_muenchen/informationen
https://www.eventbrite.de/e/die-smarte-cloud-kostenloses-seminar-mit-ovh-und-vmware-tickets-518231985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1:51.000Z</t>
  </si>
  <si>
    <t>https://www.google.com/calendar/event?eid=MXQ4aWQxZGZkdTY2bWYwODl2MWllamo2MzAgenphZXJvY2FsLm11bmljaHNlbDFAbQ&amp;ctz=Europe/Berlin</t>
  </si>
  <si>
    <t>Bring your own Backlog - A hands on introduction to Story Mapping</t>
  </si>
  <si>
    <t xml:space="preserve">Are you lost in your existing backlog?You don’t know what to build first!You lost track of dependencies between your stories?Maybe a flat list as a backlog just doesn’t cut it!We’ll look into what Story Mapping is, how it can help you understand the product you’re building and put together a development strategy.We’ll be doing all of that with real world backlogs of your products.You are invited to bring your existing backlog of a product you’re working on or an idea.
Price: Free
Link: https://www.meetup.com/ThoughtWorks-Munich/events/256778726/
</t>
  </si>
  <si>
    <t>12/04/2018 12:31:58.000Z</t>
  </si>
  <si>
    <t>https://www.google.com/calendar/event?eid=MDJlcHV1cjgycDZyb283b3AxaW00czM3MzQgenphZXJvY2FsLm11bmljaHNlbDFAbQ&amp;ctz=Europe/Berlin</t>
  </si>
  <si>
    <t>Showpad Open House - Networking Event</t>
  </si>
  <si>
    <t xml:space="preserve">Showpad is growing at warp speed!
“Join us for casual drinks, check out our office (@Viktualienmarket!), meet our leadership team, talk about job opportunities in sales and potentially go home with a brand new job and Apple Watch!”
You will get to know our team:
Wesley Husted, Business Development Manager 
Cedric De Vleeschauwer, Business Development Director EMEA
Hendrik Isebaert, VP Sales CE
Irina Waldmann, Marketing
Anna Kreisfeld, Account Executive
Roger Gröschl, Neil Carroll: Business Development Representatives
Date: 5th of December
Timing: 5.30pm till 8pm
https://www.eventbrite.co.uk/e/showpad-open-house-networking-event-tickets-518696124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2:05.000Z</t>
  </si>
  <si>
    <t>https://www.google.com/calendar/event?eid=N2QyMjZncWViNGNhZDQzbXRsbzEyNTRmazkgenphZXJvY2FsLm11bmljaHNlbDFAbQ&amp;ctz=Europe/Berlin</t>
  </si>
  <si>
    <t>Dr. Reinhard Ploss</t>
  </si>
  <si>
    <t>TUM Stammgelände Raum 2770</t>
  </si>
  <si>
    <t xml:space="preserve">Dr. Reinhard Ploss, Vorstandsvorsitzender der Infineon Technologies AG wird am 05. Dezember einen Talk mit dem Thema: "Halbleiter - Das unsichtbare Rückgrat der Digitalisierung" im Raum 2270 am Stammgelände der TUM halten.
Price: Free
Event Language: German
Link: https://www.eventbrite.de/e/tum-speakers-series-mit-reinhard-ploss-infineon-technologies-ag-tickets-53183292660?aff=efbeventtix&amp;fbclid=IwAR1ZlZ0mpMQ8-f8vA3HTDtV4O6d2PYDGIajmNTSDZ_T5Qktd4699WlJ48aY
</t>
  </si>
  <si>
    <t>12/04/2018 12:32:10.000Z</t>
  </si>
  <si>
    <t>https://www.google.com/calendar/event?eid=NWg3Y2IyNjU4Y29scHFlYnBhNDYzMmJqajkgenphZXJvY2FsLm11bmljaHNlbDFAbQ&amp;ctz=Europe/Berlin</t>
  </si>
  <si>
    <t>Krypto &amp; Wein München</t>
  </si>
  <si>
    <t>Seminare du Sud Neuhauser Straße 15, 80331 Munich, Germany</t>
  </si>
  <si>
    <t xml:space="preserve">Ein altbewährtes Genussmittel trifft auf eine neue Technologie!Mittlerweile zum 5. Mal findet dieses erfolgreiche Format in München statt, welches gerade dabei ist, sich bundesweit an weiteren Standorten zu etablieren.Die Blockchain ist eine der spannendsten und meist diskutiertesten Themen der heutigen Zeit.
Price: Registration is required
Event Language: German
Link: https://www.eventbrite.de/e/krypto-wein-munchen-tickets-52532389792?aff=efbevent&amp;fbclid=IwAR3vc603yGaktldvdbsjh0NogV9HQo0wtgqlyOz10jrbGZKYM1Dzpl407Jg
</t>
  </si>
  <si>
    <t>12/04/2018 12:32:14.000Z</t>
  </si>
  <si>
    <t>https://www.google.com/calendar/event?eid=NG5pOGdqM2E3NjFpNmp2dW52MnA0YjlrZzUgenphZXJvY2FsLm11bmljaHNlbDFAbQ&amp;ctz=Europe/Berlin</t>
  </si>
  <si>
    <t>₿🍻 Monthly Bitcoin Munich Stammtisch</t>
  </si>
  <si>
    <t xml:space="preserve">Willkommen beim ersten und originalen Stammtisch der Münchner Bitcoin-Enthusiasten!Wir treffen uns zur zwanglosen Plauderei über die technischen sowie ökonomischen und gesellschaftlichen Aspekte von Bitcoin und anderen Kryptowährungen. Auch werden wir wohl diskutieren, worum es bei dem ganzen Aufruhr um Blockchains eigentlich geht.Egal ob Neulinge oder Profis, ob Urbayer oder Weltbürger, alle sind herzlich willkommen! Ihr könnt immer reichlich interessante Leute treffen, und ihr könnt euch gut für aufregende Projekte zusammenfinden!
Price: Free
Event Language: German
Link: https://www.meetup.com/Bitcoin-Munich/events/jbbfbqyxqbhb/
</t>
  </si>
  <si>
    <t>12/04/2018 12:32:18.000Z</t>
  </si>
  <si>
    <t>https://www.google.com/calendar/event?eid=MDdxdGI2ZGFxNnBzbjJ0MW44NDY4dDA5ZWcgenphZXJvY2FsLm11bmljaHNlbDFAbQ&amp;ctz=Europe/Berlin</t>
  </si>
  <si>
    <t>Autodesk Fusion 360 - Level 2 Design for Manufacturing</t>
  </si>
  <si>
    <t xml:space="preserve">Vor dem Bauen steht immer das Entwerfen. Dafür gibt es viele Tools. Zu den bekannteren zählt die 2D und 3D Software Fusion 360 von Autodesk. Die Software verfolgt einen neuen Ansatz für die Konstruktion von Objekten.
In diesem Kurs bauen wir auf den gewonnenen Fähigkeiten vom Fusion Basics Kurs auf, und bereiten ein zuvor gemachtes Konzept-Modell auf die Fertigung vor. Es werden aus dem Einzelkörper Teile gemacht, Verbindungen geschaffen und eine Stückliste erstellt. Zukaufteile werden ausgesucht, downgeloaded und eingebaut. Darüberhinaus werden wir die Vor- und Nachteile von verschiedene Herstellungsmethoden besprechen und einen Plan machen, wie wir unsere Modell tatsächlich fertigen wollen.
Fusion 360 ist ein cloudbasiertes 3D-CAD/CAM-Tool für Produktentwicklung, Industriedesign, mechanische Konstruktion, Zusammenarbeit und maschinelle Bearbeitung in einer kompakten Lösung. Mit den integrierten Werkzeugen in Fusion 360, die den gesamten Weg von der Konzeption hin zur Fertigung abdecken, können Sie Ihre Designideen schnell und einfach ausprobieren.
Trainer:
M. Wakefield
Dauer:
Der Workshop ist auf cirka 3 Stunden angesetzt.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autodesk-fusion-360-level-2-design-for-manufacturing-tickets-45053142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2:25.000Z</t>
  </si>
  <si>
    <t>https://www.google.com/calendar/event?eid=NTZ2MTEwcGxtanB1MWhqbjZzajAzYmswYXMgenphZXJvY2FsLm11bmljaHNlbDFAbQ&amp;ctz=Europe/Berlin</t>
  </si>
  <si>
    <t>extra-funds.de – Pizza, Bier und Usability Testing</t>
  </si>
  <si>
    <t xml:space="preserve">Die Website extra-funds.de steht vor einem umfassenden Relaunch. Wir möchten dich deshalb zu einem Usability Testessen einladen. Du hast dabei die Möglichkeit unsere Website vor der Veröffentlichung zu testen und uns deine Meinung mitzuteilen. Wir bitten dich um dein ehrliches Feedback. So können wir die Website noch besser auf deinen Anforderugen ausrichten.
Wie läuft unser Usability Testessen ab?
Das Usability-Testessen ist für Anleger mit einem großen Interesse an ETFs gedacht. Du solltest ETFs also bereits kennen und dich auch sonst immer mal auf Finanzwebsites bewegen.
Der Abend startet um 18 Uhr mit einem kurzen Input-Vortrag, dem alle Pizza kauend lauschen. Danach wird an vier Stationen getestet. Nach zehn Minuten wechseln die Testpersonen zur nächsten Station. Gegen 20 Uhr gibt es ein kurzes Fazit zu Lernerfolgen und neuen Ideen und dann gehen alle mit vollem Bauch und vielen Eindrücken im Gepäck nach Hause.
Wir freuen über deine Anmeldung.
Markus Jordan &amp; Franz Rieber
https://www.eventbrite.de/e/extra-fundsde-pizza-bier-und-usability-testing-tickets-522110586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2:30.000Z</t>
  </si>
  <si>
    <t>https://www.google.com/calendar/event?eid=NWp0ZXRxN2c1ZnJqOHJnZ3NsZG00aTBoMjkgenphZXJvY2FsLm11bmljaHNlbDFAbQ&amp;ctz=Europe/Berlin</t>
  </si>
  <si>
    <t>Delivering a Service Design Mindset</t>
  </si>
  <si>
    <t>HYVE Schellingstrasse 45, 80799 Munich, Germany</t>
  </si>
  <si>
    <t xml:space="preserve">Service design geeks and ninjas, time has come to gather again for a drink and to celebrate the second birthday of Service Design Drinks Munich!This time we will explore the topic of service design in big organizations. How can we foster a user-centered mindset and align different teams to deliver holistic experiences? Anna Marchuk from HYVE and Dr. Florian Fisher from BMW Group are going to present how a service design-driven strategy helped a team at BMW to change its mindset and develop a toolbox for implementing digital mobility services.
Price: Free
Link: https://www.facebook.com/events/446152772578063/
</t>
  </si>
  <si>
    <t>12/04/2018 12:32:35.000Z</t>
  </si>
  <si>
    <t>https://www.google.com/calendar/event?eid=NmdnZTZxZjVyb3NvbjFqOHNqaThwcXI4YmEgenphZXJvY2FsLm11bmljaHNlbDFAbQ&amp;ctz=Europe/Berlin</t>
  </si>
  <si>
    <t>Geekettes Workshop: Cryptocurrency basics for the real world</t>
  </si>
  <si>
    <t>jambit GmbH Erika-Mann-Straße 63, 80636 Munich, Germany</t>
  </si>
  <si>
    <t xml:space="preserve">As it's the Christmas month we have something special planned for you!! Not our regular drinks meetup, but a brilliant workshop by&amp;nbsp;Terry Seal, Corporate Development Officer at&amp;nbsp;Authoreon.io! We'll publish the tickets a week before the event as always and we will only have limited space there, so make sure to get your tickets as soon as they're online!
Price: Free
Link: https://www.eventbrite.com/e/geekettes-workshop-cryptocurrency-basics-for-the-real-world-tickets-53091811036?fbclid=IwAR1-8by4zZl0_8mQpe8RMVUIr1CCj68VuwD_7DUDult6kMmNqY_AqFLE6SQ
</t>
  </si>
  <si>
    <t>12/04/2018 12:32:39.000Z</t>
  </si>
  <si>
    <t>https://www.google.com/calendar/event?eid=M2RqaWkzaXFibWZtNW1sZHBvanI5NnRsOGUgenphZXJvY2FsLm11bmljaHNlbDFAbQ&amp;ctz=Europe/Berlin</t>
  </si>
  <si>
    <t>Haftungsfallen für Geschäftsführer und wie man sie vermeidet</t>
  </si>
  <si>
    <t>Investorenabend.de Lena-Christ-Str. 44, 82152 Planegg</t>
  </si>
  <si>
    <t xml:space="preserve">nhalt:■ Welche Pflichten und Rechte sind mit der Position verknüpft?■ Was wird von Kunden, Mitarbeitern, Lieferanten sowie dem Finanzamt erwartet?&amp;nbsp;■ Welche Fallstricke muss ich als GmbH und GmbH &amp;amp; Co. KG Geschäftsführer meiden?&amp;nbsp;■ Welche Haftungs-und Strafbarkeitsrisiken gehe ich mit der Position als Geschäftsführer ein?■ Die TopTen Maßnahmen zur Minimierung Ihrer Risiken.&amp;nbsp;
Price: Free
Event Language: German
Link: https://www.facebook.com/events/1949697388481402/
</t>
  </si>
  <si>
    <t>12/04/2018 12:32:44.000Z</t>
  </si>
  <si>
    <t>https://www.google.com/calendar/event?eid=NTJnMzZmZTQ3NjZ2ZDM1dGxraG1vbjFjN3IgenphZXJvY2FsLm11bmljaHNlbDFAbQ&amp;ctz=Europe/Berlin</t>
  </si>
  <si>
    <t>TUMi: Board Games Night</t>
  </si>
  <si>
    <t>TU München Arcisstr. 21, 80333 Munich, Germany</t>
  </si>
  <si>
    <t xml:space="preserve">Do you enjoy board and card games? Then better make your way to TUMi’s Board Games Night.We provide the games, some snacks and cheap beer, just grab your friends and show up for a fun evening.Date: every 2nd Wednesday 19:00 - 22:00Location: Room 2100 StammgeländeRegistration: no registration needed, just come
Price: Free
Link: https://www.facebook.com/events/554975371591632/?event_time_id=554975408258295
</t>
  </si>
  <si>
    <t>12/04/2018 12:32:48.000Z</t>
  </si>
  <si>
    <t>https://www.google.com/calendar/event?eid=M2E2M2dwa252MmhobXNpYzNuOWFmcXNhNWEgenphZXJvY2FsLm11bmljaHNlbDFAbQ&amp;ctz=Europe/Berlin</t>
  </si>
  <si>
    <t>Data Science für absolute Anfänger</t>
  </si>
  <si>
    <t>Wayra Deutschland Kaufingerstr. 15, 80331 Munich, Germany</t>
  </si>
  <si>
    <t>12/04/2018 12:33:12.000Z</t>
  </si>
  <si>
    <t>https://www.google.com/calendar/event?eid=M29idGQ0djMyNzQxZWhrMzNwY2xzZWJlY2wgenphZXJvY2FsLm11bmljaHNlbDFAbQ&amp;ctz=Europe/Berlin</t>
  </si>
  <si>
    <t>Extended Pre-Work Talk Munich December 6: From Sound to Silence</t>
  </si>
  <si>
    <t>IXDS Ganghoferstr 68b, Munich, Germany</t>
  </si>
  <si>
    <t xml:space="preserve">Before we get all holly and jolly, we’re inviting you to one final celebration before fleeing for the holiday season! On Thursday, December 6, we’re hosting our annual Extended Xmas Pre-Work Talk with Glühwein, Christmas treats, and heartwarming inspiration for a festive 2018 wrap-up. Best let work know you’ll be coming in late!
Price: Free
Link: https://www.facebook.com/events/573279886450110/
</t>
  </si>
  <si>
    <t>12/04/2018 12:33:24.000Z</t>
  </si>
  <si>
    <t>https://www.google.com/calendar/event?eid=NjJpM3QwY2pjNzRqOWQ3cDJ2YmI3cDh2dTMgenphZXJvY2FsLm11bmljaHNlbDFAbQ&amp;ctz=Europe/Berlin</t>
  </si>
  <si>
    <t>Jedox Anwenderschulung in München</t>
  </si>
  <si>
    <t>12/04/2018 12:33:31.000Z</t>
  </si>
  <si>
    <t>https://www.google.com/calendar/event?eid=MDhyaTF0MWwzMHJlYmlrY2NwdmtxN2JuMzMgenphZXJvY2FsLm11bmljaHNlbDFAbQ&amp;ctz=Europe/Berlin</t>
  </si>
  <si>
    <t>Sencha ExtJS Technical Debrief - Munich - December, 6th 2018</t>
  </si>
  <si>
    <t>12/04/2018 12:33:35.000Z</t>
  </si>
  <si>
    <t>https://www.google.com/calendar/event?eid=MGxkamE5NWVpNWJtYnBwZHJpb2w0c3YyamMgenphZXJvY2FsLm11bmljaHNlbDFAbQ&amp;ctz=Europe/Berlin</t>
  </si>
  <si>
    <t>Von der Idee zur App: Design Thinking &amp; Cloud Architekturen</t>
  </si>
  <si>
    <t>Zielpuls GmbH Domagkstr. 14, 80807 Munich, Germany</t>
  </si>
  <si>
    <t xml:space="preserve">Themen unseres Workshops- Einführung in die Themen Kreativität, Denkprozesse, Ideenfindung und Design Thinking- Design Thinking aktiv anwenden- Einführung zum Thema App-Architektur in der CloudWas erwarten wir von dir?- MINT Studiengang (Informatik, Elektro- und Informationstechnik, Wirtschaftsinformatik etc.)- Interesse am Themenfeld App-Entwicklung
Price: Free
Event Language: German
Link: https://www.facebook.com/events/538435413278654/
</t>
  </si>
  <si>
    <t>12/04/2018 12:33:42.000Z</t>
  </si>
  <si>
    <t>https://www.google.com/calendar/event?eid=NDZvZmR2ZGNkZXY5OHVzNGZubnIyN3VxcmQgenphZXJvY2FsLm11bmljaHNlbDFAbQ&amp;ctz=Europe/Berlin</t>
  </si>
  <si>
    <t>After Work – Wine Party im Lump, Stein und Küchenmeister</t>
  </si>
  <si>
    <t>Lump, Stein &amp; Küchenmeister - die Weinbar im Alten Hof Alter Hof 3, 80331 Munich, Germany</t>
  </si>
  <si>
    <t xml:space="preserve">Einmal im Monat findet unsere After Work - Wine Party statt! Von 18 Uhr bis 24 Uhr drehen wir die Musik lauter und lassen uns die Gläser auffüllen!&amp;nbsp;Wo? Direkt am Marienplatz – im Lump, Stein und Küchenmeister. Hier holst du dir lässig ein Glas Wein an der Bar und mischt dich unter die Leute. Wir mischen für euch coole Musik mit den besten Rebsorten! Und wer noch Hunger hat, bestellt sich ein paar fränkische Kleinigkeiten dazu.&amp;nbsp;
Price: Free
Event Language: German
Link: https://www.facebook.com/events/2827471750612374/?event_time_id=2827471800612369
</t>
  </si>
  <si>
    <t>12/04/2018 12:33:50.000Z</t>
  </si>
  <si>
    <t>https://www.google.com/calendar/event?eid=NmU5ZGZlcDVjbmw3N3AxbDhiMWUyYmY1MGIgenphZXJvY2FsLm11bmljaHNlbDFAbQ&amp;ctz=Europe/Berlin</t>
  </si>
  <si>
    <t>Women in CS TUM Movie Night - "Code: Debugging the Gender Gap"</t>
  </si>
  <si>
    <t>TUM MI Lecture Hall 2</t>
  </si>
  <si>
    <t xml:space="preserve">IFF Movie night presents the documentary "CODE: Debugging the Gender Gap". It explores the reasons for the gender and minority hiring gap among software engineers.Watch it for free and join us for discussion and refreshments.
Price: Free
Link: https://www.facebook.com/events/2251223091826637/
</t>
  </si>
  <si>
    <t>12/04/2018 12:33:55.000Z</t>
  </si>
  <si>
    <t>https://www.google.com/calendar/event?eid=MWo4MjFrYmthOThkZTk2cWNlOW9pcXFvcGsgenphZXJvY2FsLm11bmljaHNlbDFAbQ&amp;ctz=Europe/Berlin</t>
  </si>
  <si>
    <t>Die Macht der Sprache</t>
  </si>
  <si>
    <t>MLP Beratungszentrum München Oberanger 28, 80331 Munich, Germany</t>
  </si>
  <si>
    <t xml:space="preserve">Wollt ihr eure Schlagfertigkeit verbessern? Eure rhetorischen Fähigkeiten schulen?Am 06.12.2018 bietet ELSA in Kooperation mit MLP ein Rhetorikseminar zum Thema „Die Macht der Sprache“ an!Rhetorische Fähigkeiten gehören zu essentiellen Grund- und Schlüsselqualifikationen eines Juristen, denn ein Großteil des Arbeitsalltags wird sich im Rahmen des „Redens“ abspielen - sei es vor Gericht, bei internen Besprechungen oder bei Mandanten- und Mitarbeitergesprächen.&amp;nbsp;
Price: Registration is required
Event Language: German
Link: https://www.facebook.com/events/261652654698027/
</t>
  </si>
  <si>
    <t>12/04/2018 12:34:03.000Z</t>
  </si>
  <si>
    <t>https://www.google.com/calendar/event?eid=MWx2dGhraGI4bXQ1M2R0bTdmNjBkc3ZjM3MgenphZXJvY2FsLm11bmljaHNlbDFAbQ&amp;ctz=Europe/Berlin</t>
  </si>
  <si>
    <t>International Afterwork Language Exchange (all languages&amp;levels)</t>
  </si>
  <si>
    <t>Cafe Luitpold Brienner Strasse 11, 80333 Munich, Germany</t>
  </si>
  <si>
    <t xml:space="preserve">Join internationals and practice your language
Price: Free
Link: https://www.facebook.com/events/2087554771464598/?event_time_id=2087554848131257
</t>
  </si>
  <si>
    <t>12/04/2018 12:34:07.000Z</t>
  </si>
  <si>
    <t>https://www.google.com/calendar/event?eid=NHZoanQ3aGJwbTJ1OWZ2aWo3aW85cW1zdGYgenphZXJvY2FsLm11bmljaHNlbDFAbQ&amp;ctz=Europe/Berlin</t>
  </si>
  <si>
    <t>Digital Demand Generation: The Art of Nurturing Revenue-Relevant Leads</t>
  </si>
  <si>
    <t xml:space="preserve">Demand generation is more than just a branding concept – it’s a key factor in acquiring prospects and nurturing existing relationships. Moreover, digital demand generation is among the most cost effective methods to draw prospective clients to your product or service. So how do you get it right?In this Meetup you will learn best practices for:- Using and tracking LinkedIn, Email and other digital channels for Demand Generation and Account Based Marketing- Marketing automation - Lead scoring &amp;amp; grading, nurturing
Price: Free
</t>
  </si>
  <si>
    <t>12/04/2018 12:34:12.000Z</t>
  </si>
  <si>
    <t>https://www.google.com/calendar/event?eid=MHVudmlxcDBscDdhcWJzbGVxbjhycWx2YW4genphZXJvY2FsLm11bmljaHNlbDFAbQ&amp;ctz=Europe/Berlin</t>
  </si>
  <si>
    <t>München | 12min.XTRA Vol. 6 New Working World - supported by PwC</t>
  </si>
  <si>
    <t>PricewaterhouseCoopers München Bernhard-Wicki-Straße 8, 80636 Munich, Germany</t>
  </si>
  <si>
    <t xml:space="preserve">Am 06.12. präsentieren wir euch ein 12min.XTRA zum Thema: "New Working World - Karrierepfade der Zukunft" Das Event findet dieses Mal bei PwC an der Hackerbrücke statt. Auch dieses Mal wird es wieder drei inspirierende Talks, Frage- und Networkingrunden geben.
Price: Free
Event Language: German
Link: https://www.facebook.com/events/201653904051889/
</t>
  </si>
  <si>
    <t>12/04/2018 12:34:16.000Z</t>
  </si>
  <si>
    <t>https://www.google.com/calendar/event?eid=NWpxZDhnZmJvOHNlbDE4bjkwbDE5bDZ2MnMgenphZXJvY2FsLm11bmljaHNlbDFAbQ&amp;ctz=Europe/Berlin</t>
  </si>
  <si>
    <t>Code BEAM Lite Munich 2018</t>
  </si>
  <si>
    <t xml:space="preserve">Get ready for a one-day conference fused with a mix of talks on innovation and open-source applications based on Erlang, OTP, Elixir, LFE, BEAM and other emerging technologies! Code BEAM Lite Munich is bringing together developers to share knowledge &amp; ideas, learn from each other and inspire to invent the future.
Conference is organised by Erlang Solutions, Peer Stritzinger GmbH and simplabs.
https://www.eventbrite.co.uk/e/code-beam-lite-munich-2018-tickets-480269769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4:26.000Z</t>
  </si>
  <si>
    <t>https://www.google.com/calendar/event?eid=MW5qdWJ0ajdhaWYwbXAwdDBkN3VmNWc3NjAgenphZXJvY2FsLm11bmljaHNlbDFAbQ&amp;ctz=Europe/Berlin</t>
  </si>
  <si>
    <t>Coffee Friday @Smartvillage</t>
  </si>
  <si>
    <t>Erste Münchner Kaffeebotschaft @Smartvillage, Ganghofer Straße 66B, 80339 München</t>
  </si>
  <si>
    <t xml:space="preserve">Networking beim leckeren Cappuccino. Coffee-Facts inklusive!&amp;nbsp;Es ist Freitag Morgen, du hast Lust auf guten Kaffee, nette Menschen und gute Gespräche? Dann sei herzlich willkommen bei unserem Coffee Friday!&amp;nbsp;Jeden 1. Freitag im Monat zaubern wir euch einen leckeren Cappuccino, Latte Macchiato, Espresso, Flat White oder Café Crème! Kommt einfach zwischen 9.30 und 11.30 Uhr im Smartvillage vorbei und tauscht euch mit Gleichgesinnten aus. Bei einer gemeinsamen Tasse Kaffee entstehen die besten Ideen - überzeugt euch selbst!&amp;nbsp;
Price: Free
Event Language: German
Link: https://www.facebook.com/events/979382002233651/
</t>
  </si>
  <si>
    <t>12/04/2018 12:34:32.000Z</t>
  </si>
  <si>
    <t>https://www.google.com/calendar/event?eid=NDE1ZW8xbXZncjI3cGJodGZmcmxzbDdhNGkgenphZXJvY2FsLm11bmljaHNlbDFAbQ&amp;ctz=Europe/Berlin</t>
  </si>
  <si>
    <t>Biohacking Stammtisch Lab Talk</t>
  </si>
  <si>
    <t>KTC LAB Neureutherstr 29, 80799 Munich, Germany</t>
  </si>
  <si>
    <t xml:space="preserve">Wir gehen in die 4. Runde mit unserem Lab Talk und Biohacking Stammtisch und damit dem letzten für dieses Jahr.Nach den letzten tollen Abenden, setzen wir die Runde mit zwei weiteren spannenden Gästen fort!Dieses Mal haben wir den Burnout Experten Dr. Burghardt und den Neurohacker Alo Ibrahim zu Gast.&amp;nbsp;
Price: Free
Event Language: German
Link: https://www.facebook.com/events/1376910805773655/
</t>
  </si>
  <si>
    <t>12/04/2018 12:34:36.000Z</t>
  </si>
  <si>
    <t>https://www.google.com/calendar/event?eid=NnFlN2ZoaDB0Z3M4OGN1MGNtdmxodmUxZHAgenphZXJvY2FsLm11bmljaHNlbDFAbQ&amp;ctz=Europe/Berlin</t>
  </si>
  <si>
    <t>Global Health Day</t>
  </si>
  <si>
    <t xml:space="preserve">We are delighted to invite you to the first Global Health Day and the official Launch Event of the Center for Global Health at TUM.
Preliminary Program
There will be talks covering topics ranging from cancer and architecture to technological innovation all in a Global Health perspective, with both TUM internal and external speakers as well as a keynote speech by Ilona Kickbusch on "Global Health: current challenges".
12.00 | Registration
Registration and attendance is possible throughout the day 
12.30 | Welcome &amp; Introductory Words
13.00 | KEYNOTE: Global Health: current challenges - Ilona Kickbusch (Global Health Centre, Graduate Institute Geneva)
13.45 | Global Health Governance - Eugenia da Conceicao-Heldt (TUM)
14.15 | Global Cancer - Andreas Ullrich (Former Adviser to the WHO Assistent General for Noncommunicable Diseases and Mental Health) 
14.45 | Hospital Partnerships - Matthias Richter-Turtur (DTC-The German Society for Tropical Surgery) 
15.15 | Coffee Break / Poster
15.45 | Digital Health / Global Health and partnerships with industry – Stefan Oschmann (Merck) 
16.15 | One Health - Wendy Harrison (Schistosomiasis Control Initiative)
16.45 | Architecture and Global Health - Werner Lang (TUM)
17.15 | Role of technology development in Global Health using the global AMR epidemic as an example -   Muhammad Zaman (Boston University)
17.45 | Closing
18.00 | Buffett and open end / Time for networking and discussions / Posters
https://www.eventbrite.co.uk/e/global-health-day-tickets-487277951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4:41.000Z</t>
  </si>
  <si>
    <t>https://www.google.com/calendar/event?eid=NTN0dmRmanQ4aW4wbDZiYmd2aXI2dTQ0amIgenphZXJvY2FsLm11bmljaHNlbDFAbQ&amp;ctz=Europe/Berlin</t>
  </si>
  <si>
    <t>Methoden des Change Management – Teams sicher führen in Veränderungen</t>
  </si>
  <si>
    <t xml:space="preserve">Methoden des Change Management – Sicher führen in Veränderungen
Wie können Sie sich selbst und Ihr Team souverän durch Veränderungsprozesse führen? Welche konkreten Methoden bringen Ihnen die dafür nötige Sicherheit und Klarheit?
Veränderungsprozesse stellen Führungskräfte vor besondere Herausforderungen. Die emotionale Dynamik in Change-Situationen verlangt nach einer besonderen Führungsmethodik, welche den MitarbeiterInnen Sicherheit und Klarheit gibt sowie ihr Engagement für die Veränderung weckt.
In diesem Seminar erlernen Sie drei konkrete Methoden des Change Management, welche Ihnen Sicherheit geben neue Sichtweisen und Formen der Zusammenarbeit in Ihrer Organisation einzuführen, sowie notwendige Veränderungen anzustoßen:
Eine Methode, die den „typischen“ emotionalen Ablauf von Veränderungen beschreibt und ein differenziertes Verständnis für die psychologischen Dimensionen des Wandels vermittelt. 
Ein strukturierter Lösungsprozess in dem Sie das Know-How Ihrer MitarbeiterInnen einbeziehen und für einen Lösungsprozess nutzbar machen. Sie erlernen hiermit eine sehr schnell anwendbare Methode, um die Effizienz und Selbststeuerung Ihres Teams zu trainieren und sicher zu führen.
Eine zukunftsorientierte Methode, die den Blick vom Problem zur Lösung bringt und ein gemeinsames Zukunftsbild entwirft; und somit Lösungsorientiertheit trainiert.
Diese Methoden unterstützen Sie darin Menschen in Veränderungssituation sicher und partizipativ zu führen. Sie sind so konzipiert, dass sie unmittelbar im Anschluss direkt in Ihrem Team anwendbar sind. 
Das Seminar basiert auf systemischer Theorie und Praxis. Dabei wird ein erfahrungsbasiertes Erleben der Methoden durch theoretische Grundlagen sowie Selbstreflektion ergänzt. Letztere ermöglicht Ihnen das soeben Erfahrene festzuhalten und auf Ihren Arbeitsalltag übertragen zu können. Neben der Fallbearbeitung anhand konkreter Anliegen aus ihrer Praxis gibt es zudem Raum für Erfahrungsaustausch untereinander.
Zielgruppe sind Führungskräfte mit Personalverantwortung, Team- und Abteilungsleiter, Projektleiter die Change Projekte durchführen, Geschäftsführer und Gründer sowie Change Agents. Sie sind MitarbeiterIn einer NGO oder arbeiten in der öffentlich Verwaltung bzw. Hochschulen? Bitte wenden Sie sich an uns für ein vergünstigtes Ticket (Plätze begrenzt) an school@its-time.de.
Kaffee, Tee und Snacks inklusive :)
https://www.eventbrite.de/e/methoden-des-change-management-teams-sicher-fuhren-in-veranderungen-tickets-482041148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4:58.000Z</t>
  </si>
  <si>
    <t>https://www.google.com/calendar/event?eid=NGp1dHM0YTAwc2ZoMjdxc2c5aGUyOHJ0cmcgenphZXJvY2FsLm11bmljaHNlbDFAbQ&amp;ctz=Europe/Berlin</t>
  </si>
  <si>
    <t>Erfolgreiches Selbstmarketing - Selbst-PR für Profis</t>
  </si>
  <si>
    <t xml:space="preserve">
Sichtbarkeit hilft Verkaufen
Sie sind gut, Sie sind erfahren. Und ein Profi in Ihrem Marktsegment. Doch Sie wollen noch mehr - mehr Kunden, eine stabile Auftragslage, höhere Profite. Finanziell attraktiv und schnell. Ein Weg: Steigern Sie Ihre Sichtbarkeit - und Hörbarkeit und Fühlbarkeit. Indem Sie Ihre Einzigartigkeit und die Ihres Angebotes erkennen, herausarbeiten und nach außen kommunizieren - durch geschickte Selbst-PR, die es Ihnen ermöglicht, sich erfolgreich (neu) an der Marktspitze zu positionieren.
Das erwartet Sie...
Fundiertes und umfangreiches erprobtes Wissen zum Thema Sichtbarkeit und gelungene Selbst-PR.
Zeit und die richtigen Fragen, Übungen und Methoden, um Sabine Asgodoms Selbst-PR-Methode aufzugreifen und für Ihr Berufsleben umzusetzen.
Raum für neue Erkenntnisse und die Möglichkeit, diese gleich mit anderen zu teilen, für ehrliche, anregende und weiterführende Rückmeldungen.
Folgen Sie diesem Link auf die Homepage der Asgodom Inspiration Company, um weitere Details zum Seminar zu erhalten.
https://www.eventbrite.de/e/erfolgreiches-selbstmarketing-selbst-pr-fur-profis-tickets-46005519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5:09.000Z</t>
  </si>
  <si>
    <t>https://www.google.com/calendar/event?eid=MWQxZWVic2V2MGFocnI0Nzk4ZWZiMWwyODYgenphZXJvY2FsLm11bmljaHNlbDFAbQ&amp;ctz=Europe/Berlin</t>
  </si>
  <si>
    <t>Starterbrunch</t>
  </si>
  <si>
    <t>Hearthouse Munich Lenbachplatz 2, 80333 Munich, Germany</t>
  </si>
  <si>
    <t xml:space="preserve">Der Starter Brunch ist für alle Interessenten, die mehr über uns Wirtschaftjunioren München erfahren möchten. Was bieten die Wirtschaftjunioren? Wer sind wir? Was tun wir?Aber auch für alle Mitglieder und Freunde der Wirtschaftsjunioren München ist der Starter Brunch geeignet, um Business Networking zu betreiben und bestehende Kontakte zu erhalten oder neue kennenzulernen.
Price: Free
Event Language: German
Link: https://www.facebook.com/events/194458771481468/
</t>
  </si>
  <si>
    <t>12/04/2018 12:35:13.000Z</t>
  </si>
  <si>
    <t>https://www.google.com/calendar/event?eid=M2kzZ2NlamRvNzJqcjM3NjNwdjBzbDNyOWggenphZXJvY2FsLm11bmljaHNlbDFAbQ&amp;ctz=Europe/Berlin</t>
  </si>
  <si>
    <t>2. MATES Design Market</t>
  </si>
  <si>
    <t xml:space="preserve">Die Lebkuchen stehen im Regal und ja, es sind nur noch ein paar Wochen bis Weihnachten. Und das bedeutet, es ist Zeit für unseren nächsten MATES DESIGN MARKET! Auch dieses Jahr wollen wir euch vor dem alljährlichen Geschenkestreß bewahren – deshalb geben wir Künstlern, Designern &amp;amp; Brands aus München die Chance, ihre individuell gestalteten Arbeiten bei uns auszustellen &amp;amp; zu verkaufen. Und da wir bei MATES die lokale Szene in Zukunft noch stärker unterstützen möchten, steht dieses Jahr alles unter dem Motto "SUPPORT YOUR LOCAL"!&amp;nbsp;
Price: Free
Event Language: German
Link: https://www.facebook.com/events/271379223510815/
</t>
  </si>
  <si>
    <t>12/04/2018 12:35:18.000Z</t>
  </si>
  <si>
    <t>https://www.google.com/calendar/event?eid=NmsyN3JtamNiaDA1bWptaTV0amM3bDg2OGkgenphZXJvY2FsLm11bmljaHNlbDFAbQ&amp;ctz=Europe/Berlin</t>
  </si>
  <si>
    <t xml:space="preserve">Dieser Kurs richtet sich an alle Technik begeisterten Kinder und Eltern (Mütter und Väter). Gemeinsam probieren wir, in kleinen Schritten, verschiedene Dinge mit dem „MicroBit for Kids“ aus. Dies beinhaltet den Zusammenbau und die Programmierung von kleinen technischen Projekten. Vorkenntnisse sind nicht nötig. Es ist aber vorteilhaft, wenn der Elternteil ein paar Grundkenntnisse im Umgang mit seinem Computer hat.
https://www.lattepandalab.com/micro-bit-tutorial-for-kids
Einführung:
- Allgemeines
- Die MicroBits Platine
- Handhabung
- Verbindung zum Computer testen
- Die Software (MS CodingBlocks)
Block 0:
#1 "Hello World" (hello-world.hex)
- Hochladen und laufen lassen
- Änderung daran vornehmen
- Hochladen und laufen lassen
#2 "Hello World Loop" (hello-loop.hex)
#3 PushButton example 1 (Simple Show Icon: Note about button behavoir)
#4 PushButton example 2 (Invert the logic)
#5 PushButton example 3 (Use 2 Buttons)
Block 1:
#1 Rotation (Rotary -&gt; Number)
#2 Rotation (Rotary -&gt; Fan)
#3 Rotation (Rotary -&gt; LED + Math)
Block 2:
#1 PWM Example1 (Flashing LED)
#2 PWM Example2 (Button + Flashing LED)
#3 PWM Example3 (Button + Flashing LED Advanced1)
#4 PWM Example4 (Button + Flashing LED Advanced2)
Block 3:
#1 Motion Sensor (LED Light)
#2 Motion Sensor (LED Light + Audio)
Explore other projects
#3 Compass
#4 Neopixel
Block 4 (Optional):
Do your own project with Help
Für Kinder ab ca. 8 Jahren.
Maximal 10 Teilnehmer/innen.
Was müssen dabei haben: einen eigenen Laptop.
Laptop mit aktuellem Betriebsystem (Mac OS X, Linux, Windows) und Webbrowser (Chrome, Firefox, Safari). Admin-Passwort um einen Gerätetreiber für USB zu installieren. Ein Tablet kann leider nicht so leicht verwendet werden.
Jedes Kind erhält ein Boson Kit für den Einsatz im Labor.
Eltern müssen während des gesamten Kurses bei ihren Kindern bleiben.
Eltern haften für Ihre Kinder selbst!
Sprache: Deutsch.
Kostenfrei: Kaffee und Tee, Obst.
Wir bitten ausreichend Brotzeit für die Pause mitzubringen.
Bäckerei-Konditorei nebenan ist am Samstag von 7:00 Uhr bis 12.30 Uhr und am Sonntag von 8:00 Uhr bis 11.00 Uhr geöffnet.
Wo:
LattePanda Lab München
(lingbee Sprachinstitut)
Arnulfstr. 111-11380634 MünchenU-Bahn: Rotkreuzplatz
S-Bahn: Donnersbergerbrücke
Trainer: Alexander Demmler
Über den Trainer:
Alexander Demmler ist selber ein „Maker“. Seit 25 Jahren arbeitet er als Technologie Berater und Entwickler. Er hat seine Hobbies zum Beruf gemacht und dank Arduino und Co erfolgreich eigene Produkte entwickelt.
Außerdem wünschte er sich schon immer eine Möglichkeit sein Wissen an andere weiter zugeben. Mit viel Spaß und eigenem Interesse wird er euch an die Möglichkeiten heutiger Microcontroller heranführen.
Preis: 45,00 Euro pro Kind (Eltern dürfen dabei kostenfrei sein).
https://www.eventbrite.de/e/programmierung-fur-kinder-mit-microbit-boson-und-lego-tickets-513966938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5:25.000Z</t>
  </si>
  <si>
    <t>https://www.google.com/calendar/event?eid=MmJvcXJlYnQyajJqY3BydDcwcjBxZWxuYXAgenphZXJvY2FsLm11bmljaHNlbDFAbQ&amp;ctz=Europe/Berlin</t>
  </si>
  <si>
    <t>Present your project and win a prize!</t>
  </si>
  <si>
    <t xml:space="preserve">Present your project and win a prize!
WHY YOU SHOULD ATTEND
Learn from the others
Meet people like you
Talk to our experienced product trainer regarding your project
DESCRIPTION OF THE EVENT
This a networking event where you can present what you do and learn from the others.
LattePanda Lab is glad to invite you to an event where you can meet people like you, share ideas and knowledge, learn something new and enrich your experience. Participants are invited to present their projects. The best three project will receive valuable prices:
First place: Advanced Kit for Raspberry Pi (Windows 10 IoT Compatible) https://sha256systems.eu/KIT0104 
Second place: Starter Kit for Genuino / Arduino 101 with Tutorials https://sha256systems.eu/KIT0113 
Third place: 27 Pcs Sensor Kit for Arduino https://sha256systems.eu/KIT0011
Everyone gets FREE HARDWARE, coffee and beer!
AGENDA
18.00 – 18.30 Get together and welcome.
18.30 – 18.40 Introduction of the LattePanda Lab and of this meetup.
18.40 – 20.00 – Presentations of the projects of participants
20.00 - 20.15 – Award ceremony of the best projects
20.15 – 21.00 Drink and talk. Networking. Participants can test devices in the Lab.
REQIEREMENTS
The project should be based on one of the following platforms: Arduino, Raspberry Pi, LattePanda, Odroid, Pine64, Rock64.
The project name and a short description should be submitted per email to info@lattepandalab.com by 7th of December 19.00!
The presentation of the project can be done in any form (verbal, slides, video etc) 
No more than just 5 minutes of presentation for your project!
If you have a prototype, please bring it with you.
We accept all kind of projects. Technical complexity is not important. 
The event is both for beginners and for professionals. Feel free to present your home projects.
A project can be dedicated to any topic such as: IoT, Robotics, Agriculture, Entertainment, Wearables, Security and Safety, or just a crazy topic. 
Languages: Deutsch and English.
All participants must pay a small fee to reserve a place. The place is limited and can be guarantee only after reservation. 
https://www.eventbrite.de/e/present-your-project-and-win-a-prize-tickets-516317900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5:33.000Z</t>
  </si>
  <si>
    <t>https://www.google.com/calendar/event?eid=N2xkNHQ4ZjJnZWxqcGh2Mm40azBob2w2MTAgenphZXJvY2FsLm11bmljaHNlbDFAbQ&amp;ctz=Europe/Berlin</t>
  </si>
  <si>
    <t>The Journeys of Life Holiday Special</t>
  </si>
  <si>
    <t>Milchstraße 4, 81667 München, Deutschland</t>
  </si>
  <si>
    <t xml:space="preserve">Are you a fan of both Christmas and Personal Development?Who said you couldn’t have both in one event?Christmas treats, mulled wine and music. Inspiring speeches, activities and people.&amp;nbsp;Experience the Christmas Spirit in a different way, in a way that will leave you fulfilled, both in your tummy and your heart by the end of the night.&amp;nbsp;Join us at The Journeys of Life Holiday Special for magical, laughable and heartwarming moments with people from all over the world.&amp;nbsp;
Price: Free
Link: https://www.facebook.com/events/338612383592041/
</t>
  </si>
  <si>
    <t>12/04/2018 12:35:37.000Z</t>
  </si>
  <si>
    <t>https://www.google.com/calendar/event?eid=NDdoZnIyY3UxcnVjaDgxcWc5ZDNlNW12dm4genphZXJvY2FsLm11bmljaHNlbDFAbQ&amp;ctz=Europe/Berlin</t>
  </si>
  <si>
    <t>TUM International Christmas Party</t>
  </si>
  <si>
    <t>TU München, Theresienstrasse 90</t>
  </si>
  <si>
    <t xml:space="preserve">Der Erste Schnee fällt in München und die Weihnachtsmärkte werden aufgebaut! Glühwein ist überall, etwas Magisches liegt in der Luft. Weihnachten ist schon ganz nah!&amp;nbsp;Aber bevor jeder zu seiner Familie und Freunden heimreist, möchten wir die schönste Zeit des Jahres mit euch zusammen feiern!
Price: ab 5 euro
Event Language: German
Link: https://www.facebook.com/events/2406193662744125/
</t>
  </si>
  <si>
    <t>12/04/2018 12:35:42.000Z</t>
  </si>
  <si>
    <t>https://www.google.com/calendar/event?eid=MDR2c3JsMGJzczFucG4wY2wxZ3FuaDUzMTcgenphZXJvY2FsLm11bmljaHNlbDFAbQ&amp;ctz=Europe/Berlin</t>
  </si>
  <si>
    <t>Relax2energy und Music2walk im Englischen Garten ***Winter-Special***</t>
  </si>
  <si>
    <t>Königinstr. 6, 80539 München</t>
  </si>
  <si>
    <t xml:space="preserve">Wir laden dich ein, probier was völlig Neues aus:Du möchtest unter freiem Himmel an frischer Winterluft bewusst entspannen, achtsamer für dein Wohlbefinden werden und Kraft für den Alltag tanken?&amp;nbsp;Du möchtest das gerne in professioneller, feinfühliger Anleitung zweier Experten erleben und preisgünstig reinschnuppern?&amp;nbsp;Dann nimm teil an unserem music2walk &amp;amp; relax2energy im Englischen Garten, der Natur-Seele Münchens.&amp;nbsp;
Price: ab 30 euro
Event Language: German
Link: https://www.facebook.com/events/359799791434465/
</t>
  </si>
  <si>
    <t>12/04/2018 12:35:53.000Z</t>
  </si>
  <si>
    <t>https://www.google.com/calendar/event?eid=NXQxOWJiNjUyaXAxZ2hhb2pwMm9tZThrZ2MgenphZXJvY2FsLm11bmljaHNlbDFAbQ&amp;ctz=Europe/Berlin</t>
  </si>
  <si>
    <t>The Storyteller's Night</t>
  </si>
  <si>
    <t>Kooks Geyerstr. 18, 80469 Munich, Germany</t>
  </si>
  <si>
    <t xml:space="preserve">Stories from around the world shared by the people who've lived them.True stories. True lives
Price: Free
Link: https://www.facebook.com/events/2168156949896804/
</t>
  </si>
  <si>
    <t>12/04/2018 12:35:58.000Z</t>
  </si>
  <si>
    <t>https://www.google.com/calendar/event?eid=Mmg1amlldWs1c3RzZ3RwZmphY2VzZGk3aDggenphZXJvY2FsLm11bmljaHNlbDFAbQ&amp;ctz=Europe/Berlin</t>
  </si>
  <si>
    <t>Interkulturelles Training Italien</t>
  </si>
  <si>
    <t>12/04/2018 12:36:08.000Z</t>
  </si>
  <si>
    <t>https://www.google.com/calendar/event?eid=MHQ1cGYxOXNxdG5tNm9sam5vczl1aXUzOXEgenphZXJvY2FsLm11bmljaHNlbDFAbQ&amp;ctz=Europe/Berlin</t>
  </si>
  <si>
    <t>Planning with Portfolio for Jira</t>
  </si>
  <si>
    <t>12/04/2018 12:36:12.000Z</t>
  </si>
  <si>
    <t>https://www.google.com/calendar/event?eid=MzgycXZ0YWMyOHFjamkycTJ1MnR1czBkcmEgenphZXJvY2FsLm11bmljaHNlbDFAbQ&amp;ctz=Europe/Berlin</t>
  </si>
  <si>
    <t xml:space="preserve">Gemeinsam in Startups investieren mit dem internationalen Netzwerk von Go Beyond.Die Vision von Go Beyond ist es, aus Angel Investments eine Anlageklasse zu machen – für Angel-Neulinge und erfahrene Business Angels, für kleinere oder größere Investitionstickets. Wir bieten unseren Mitgliedern die Möglichkeit von gemeinsamen Investitionen als Syndikat, eine einzigartige Deal-Plattform, Portfolio-Tools, Due Diligence, Monitoring, Trainings und erfahrene, zertifizierte Deal Leader.
Price: Free
Event Language: German
Link: https://go-beyond.biz/events/162244-go-beyond-awareness-seminar
</t>
  </si>
  <si>
    <t>12/04/2018 12:36:16.000Z</t>
  </si>
  <si>
    <t>https://www.google.com/calendar/event?eid=MnNyYTNtNnRob3JnNGJpazYwNzNjcHZpOGIgenphZXJvY2FsLm11bmljaHNlbDFAbQ&amp;ctz=Europe/Berlin</t>
  </si>
  <si>
    <t>Christmas Dinner IMN Munich</t>
  </si>
  <si>
    <t xml:space="preserve">On the last event in the year, we enjoy being together and network. Delicicous Food and drinks will be served in the Westin Grand in Munich.
Join us and get to know successful entrepreneurs, business owners and investors.
https://www.eventbrite.com/e/christmas-dinner-imn-munich-tickets-50030881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6:22.000Z</t>
  </si>
  <si>
    <t>https://www.google.com/calendar/event?eid=MGhrZDFpdTcxdmh1ZzE1c2M4ZjUyZmtjZmogenphZXJvY2FsLm11bmljaHNlbDFAbQ&amp;ctz=Europe/Berlin</t>
  </si>
  <si>
    <t>TUMi Nights : Los Bandidos</t>
  </si>
  <si>
    <t>Los Bandidos Thalkirchnerstraße 71, 80337 Munich, Germany</t>
  </si>
  <si>
    <t xml:space="preserve">After having a lot of fun together in the last three TUMi Nights events, we hope to see you again for the fourth edition!You want to hang out with your new friends and get to know all the other international students, or meet the tutors and other Germans? Join our social and evening events at ESN TUMi.
Price: Free
Link: https://www.facebook.com/events/336703280476555/
</t>
  </si>
  <si>
    <t>12/04/2018 12:36:26.000Z</t>
  </si>
  <si>
    <t>https://www.google.com/calendar/event?eid=MjNyNzJlajZka3BnZzJwdGJrczBudGkzcXAgenphZXJvY2FsLm11bmljaHNlbDFAbQ&amp;ctz=Europe/Berlin</t>
  </si>
  <si>
    <t>Instagram Marketing für Unternehmen</t>
  </si>
  <si>
    <t>AS Computertraining - Rat &amp; Schulung Atelierstr. 1, 81671 Munich, Germany</t>
  </si>
  <si>
    <t xml:space="preserve">AUSBILDUNGSZIELInstagram ist der Shooting-Star der Social-Media-Szene. Allerdings hat der Kanal seine ganz besonderen Eigenheiten. Der Fokus liegt auf Bildern. Bekannte Grundfunktionen wie Beiträge teilen oder Links im Beitrag setzen gibt es hier nicht. Warum Instagram-Marketing trotzdem so gut funktioniert zeigen wir in diesem Seminar.
Price: ab 490 euro
Event Language: German
Link: https://emarcon.de/instagram-marketing-fuer-unternehmen/?fbclid=IwAR2DtSiubmWmGBubcwyd8M4NhkBK7baPNAXx1M9SiiylMqfTlW7D0oaeJcE
</t>
  </si>
  <si>
    <t>12/04/2018 12:36:45.000Z</t>
  </si>
  <si>
    <t>https://www.google.com/calendar/event?eid=NW8xZWFvZ211NDV2OGM2bWo4dWlyMWZiaXAgenphZXJvY2FsLm11bmljaHNlbDFAbQ&amp;ctz=Europe/Berlin</t>
  </si>
  <si>
    <t>Open Discussion zur Digitalisierung der Arbeitswelt</t>
  </si>
  <si>
    <t>Fraunhofer Academy Hansastraße 27c, 80686 Munich, Germany</t>
  </si>
  <si>
    <t xml:space="preserve">LERNEN FÜR DEN JOB DER ZUKUNFT&amp;nbsp;#digitalistbesserDie Digitalisierung gestaltet unsere zukünftige Arbeit. Doch wie betreffen Euch Digitalisierung und neue Technologien? Was müsst Ihr dafür lernen? Und wie helfen Euch neue, digitale Lernformen dabei?&amp;nbsp;Zu diesen Fragen gibt die Fraunhofer Academy neue Ideen und Raum für direkten Austausch mit Fraunhofer Expertinnen und Experten bei der OPEN DISCUSSION.
Price: Free
Event Language: German
Link: https://www.facebook.com/events/491096718060882/
</t>
  </si>
  <si>
    <t>12/04/2018 12:36:56.000Z</t>
  </si>
  <si>
    <t>https://www.google.com/calendar/event?eid=MWZuZzI4ZWEzMjM3Y2tmZmo4M2V0dWE4OWsgenphZXJvY2FsLm11bmljaHNlbDFAbQ&amp;ctz=Europe/Berlin</t>
  </si>
  <si>
    <t>intrinsify.meetup München</t>
  </si>
  <si>
    <t>12/04/2018 12:37:01.000Z</t>
  </si>
  <si>
    <t>https://www.google.com/calendar/event?eid=NThwam90Zjc4ZHVzNGF0NWlkb3FmcnBmMnYgenphZXJvY2FsLm11bmljaHNlbDFAbQ&amp;ctz=Europe/Berlin</t>
  </si>
  <si>
    <t>Artificial Intelligence - How will it Impact Future of Work?</t>
  </si>
  <si>
    <t xml:space="preserve">Artificial intelligence will clearly impact future work and employees. We will be discussing how companies can use AI to its fullest potential and how they need to prepare management and workforce for an Ai driven workplace.
https://www.eventbrite.de/e/artificial-intelligence-how-will-it-impact-future-of-work-tickets-519683647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37:05.000Z</t>
  </si>
  <si>
    <t>https://www.google.com/calendar/event?eid=NGZoYTJvNGF1dWFpMmMwcHRyaGl1djBzcDMgenphZXJvY2FsLm11bmljaHNlbDFAbQ&amp;ctz=Europe/Berlin</t>
  </si>
  <si>
    <t>Wrapping-up 2018 I Social Business MeetUp #13 by RYC!</t>
  </si>
  <si>
    <t>Praterinsel 4, 80538 München, Deutschland</t>
  </si>
  <si>
    <t xml:space="preserve">Wrapping-up 2018: ein Blick zurück und zwei voraus!Ihr Social Entrepreneurs, kommet, o kommet doch all’!&amp;nbsp;Social Business MeetUp München und&amp;nbsp;ROCK YOUR COMPANY!&amp;nbsp;laden Euch herzlich ein, im Jahresendspurt einen Abend aus Eurem aufregenden Alltagsgeschäft auszubrechen. Gemeinsam mit anderen Social Entrepreneurs, Partnerorganisationen, Social Business Passionierten und allen, die es noch werden wollen, wird das Jahr 2018 auf den Prüfstand gestellt.
Price: Free
Event Language: German
Link: https://www.facebook.com/events/698367430549978/
</t>
  </si>
  <si>
    <t>12/04/2018 12:37:09.000Z</t>
  </si>
  <si>
    <t>https://www.google.com/calendar/event?eid=NW4ydGdzY2U0ZGk3NmFyMG02ajVqMnN0NXAgenphZXJvY2FsLm11bmljaHNlbDFAbQ&amp;ctz=Europe/Berlin</t>
  </si>
  <si>
    <t>Games/Bavaria X-Mas Party + Talk &amp; Dev #4: UXmas Edition</t>
  </si>
  <si>
    <t>https://www.facebook.com/events/2197322980584495/</t>
  </si>
  <si>
    <t xml:space="preserve">Talk &amp;amp; Dev is a free event series organized by and for the local games industry. We strive to create a welcoming atmosphere for the entire community, from students to CEOs, with the intention to gather the entire industry at&amp;nbsp;WERK1&amp;nbsp;for food, drinks, quality talks and networking. Thanks to&amp;nbsp;Games/Bavaria,&amp;nbsp;CipSoft&amp;nbsp;and&amp;nbsp;WERK1&amp;nbsp;for their support!
Price: Free
Link: https://www.facebook.com/events/2197322980584495/
</t>
  </si>
  <si>
    <t>12/04/2018 12:37:16.000Z</t>
  </si>
  <si>
    <t>https://www.google.com/calendar/event?eid=NmNidTJjOXNndG12Z2lxOGg5ZmQ1Y25wa2cgenphZXJvY2FsLm11bmljaHNlbDFAbQ&amp;ctz=Europe/Berlin</t>
  </si>
  <si>
    <t>Talk &amp; Dev #4: TBA</t>
  </si>
  <si>
    <t>12/04/2018 12:37:22.000Z</t>
  </si>
  <si>
    <t>https://www.google.com/calendar/event?eid=M3BnNWozaHFkbjlra2ltN3QzcnI0aXZwYTYgenphZXJvY2FsLm11bmljaHNlbDFAbQ&amp;ctz=Europe/Berlin</t>
  </si>
  <si>
    <t>12/04/2018 12:42:46.000Z</t>
  </si>
  <si>
    <t>https://www.google.com/calendar/event?eid=Njg1bnQ4bXBvOHFnOGJxOWNlZDlhYmVwdWQgenphZXJvY2FsLm11bmljaHNlbDFAbQ&amp;ctz=Europe/Berlin</t>
  </si>
  <si>
    <t>MomPreneurs WORKSHOP: Mit Instagram durchstarten: Wie du dein Business auf Instagram erfolgreich machst!</t>
  </si>
  <si>
    <t xml:space="preserve">
MOMPRENEURS WORKSHOP:
"Mit Instagram durchstarten! Wie du als Mompreneur dein Business auf Instagram erfolgreich machst."
Mit Expertin und Influencerin Sarah Hirzinger von dmade
ACHTUNG: Für max. 9 Teilnehmer!
Bitte bring deine Handy und Rechner mit, damit du direkt auf Instagram arbeiten kannst.
Dieser Workshop ist interessant für Dich, wenn...
Du du mit Instagram mehr erreichen willst und bereits ein Profil hast
Dein Ziel ist, mit Instagram sichtbar zu werden, Du aber noch nicht weißt wie
Es sich für Dich nicht lohnt, die Kommunikation auf Instagram auszulagern und Du das gerne selbst machen möchtest
Du unzufrieden bist, mit deiner bisherigen Präsenz und Reichweite auf Instagram
Du interessiert bist an Austausch und Infos aus erster Hand
Das erwartet Dich:
 START um 9 Uhr: Begrüßung durch die Veranstalterin und Ablauf
 Organischer Reichweitenaufbau
Die 5 Essentales für organischen Reichweitenaufbau
Der Instagram-Algorithmus:
Die 3 Key-Faktoren
Mythen &amp; Insights entlarvet
 Instagram-Stories
Die Story-Formate
Die Story-Funktionen
Community-Aufbau mit Instagram-Stories
Organische Reichweite mit Insta-Stories
Fragen &amp; Antworten
ENDE 13 Uhr
Über Sarah:
Sarah Hirzinger gründete 2010 ihre erste Marketing Agentur und arbeitete zudem parallel im Marketing in Unternehmen in der Wissenschaft, Unternehmensberatung und E-Mail-Marketing.  Seit 2017 leitet sie die Full-Service Agentur DMADE Marketing, welche spezialisiert auf die Entwicklung und Umsetzung von individuellen, crossmedialen Marketingkonzepten für KMUs und StartUps ist. Dabei ist sie selbst spezialisiert auf Content-, Social-Media-Marketing und Webdesign. Sie ist überzeugt, dass für ein erfolgreiches Marketing neben den fachlichen Skills eine große Portion Empathie, Feingefühl und Menschenkenntnis notwendig ist. Das gilt sowohl für die Zielgruppenanalysen als auch für die Ausarbeitung der USPs von Kunden.
Sarah ist selbst MomPreneur und Mutter von 2 Töchtern (4 und 6), mit denen sie am Ammersee lebt.
           Wir freuen uns auf dich!
           Liebe Grüße,
           Birgit Straub-Müller
           Veranstalterin der Mompreneurs Meetups und Workshops in München und
           Business- und Life-Coach bei family-works.net
           Rückfragen? Gerne an info@family-works.net
Wichtiger Hinweis:
Auf der Veranstaltung werden Fotos gemacht, die im Nachgang in den sozialen Medien zur Berichterstattung über die Veranstaltung verwendet werden. Mit dem Kauf eines Tickets stimmst du dem zu. Solltest du nicht damit einverstanden sein, dann bitte um Rückmeldung an die Veranstalterin VOR Beginn.
https://www.eventbrite.de/e/mompreneurs-workshop-mit-instagram-durchstarten-wie-du-dein-business-auf-instagram-erfolgreich-tickets-506816903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42:53.000Z</t>
  </si>
  <si>
    <t>https://www.google.com/calendar/event?eid=M2IyYjh2N28yOGQxbmZmNWVwaW9iOGpmY28genphZXJvY2FsLm11bmljaHNlbDFAbQ&amp;ctz=Europe/Berlin</t>
  </si>
  <si>
    <t>Machine Learning und der Weg zur Künstlichen Intelligenz</t>
  </si>
  <si>
    <t xml:space="preserve">Themen unseres Workshops- Einführung in die Themen Machine Learning sowie Künstliche Intelligenz und deren Zusammenhänge- Überblick über die Data-Science Tool-Landschaft- Machine Learning aktiv anwenden
Price: Free
Event Language: German
Link: https://www.facebook.com/events/412520279151911/
</t>
  </si>
  <si>
    <t>12/04/2018 12:42:59.000Z</t>
  </si>
  <si>
    <t>https://www.google.com/calendar/event?eid=M3FrcGhxOWtiaTI2bzB0ajV1NnJjdmd1OWsgenphZXJvY2FsLm11bmljaHNlbDFAbQ&amp;ctz=Europe/Berlin</t>
  </si>
  <si>
    <t>Barclays Munich M&amp;A and Markets Workshop</t>
  </si>
  <si>
    <t>TU Investment Club Arcisstraße 21, 80333 Munich, Germany</t>
  </si>
  <si>
    <t xml:space="preserve">Do you want to find out what to expect from a job at a large and globally operating Investment Bank? Are you interested in testing your financial skills during a practical challenge?Then we would like to invite you to our Barclays M&amp;amp;A and Markets Workshop. The workshop will be kicked-off by a company presentation to get a deep insight into Barclays. Following we will start with our workshop in which the students will be split into two groups, M&amp;amp;A and Markets, based on their indicated interest.&amp;nbsp;
Price: Application required
Link: https://www.facebook.com/events/494622064359991/
</t>
  </si>
  <si>
    <t>12/04/2018 12:43:04.000Z</t>
  </si>
  <si>
    <t>https://www.google.com/calendar/event?eid=MmlycDR0bHZvYmF2YzJpazdxN3ZlNGx1dWsgenphZXJvY2FsLm11bmljaHNlbDFAbQ&amp;ctz=Europe/Berlin</t>
  </si>
  <si>
    <t>12min.me - Expat Talks &amp; Networking #12 (ENGLISH)</t>
  </si>
  <si>
    <t xml:space="preserve">Dear 12mins Rockers,it´s our utmost pleasure to unveil the speakers for our next 12min.me expat event on the 13th of December at mantro.The event will be held in English. All other procedures are expected to stay unaltered thus you can expect inspiring 12mins talks, 12 mins of striking questions and 12mins of networking, drinking and meeting cool people.We are looking forward to seeing you!
Price: Free
Link: https://www.meetup.com/12minM/events/lnmblnyxqbrb/
</t>
  </si>
  <si>
    <t>12/04/2018 12:43:17.000Z</t>
  </si>
  <si>
    <t>https://www.google.com/calendar/event?eid=N2o1bWU3Y2ZlZDFmaG4zMm1zMGp0M3ZnNHEgenphZXJvY2FsLm11bmljaHNlbDFAbQ&amp;ctz=Europe/Berlin</t>
  </si>
  <si>
    <t>12/04/2018 12:43:23.000Z</t>
  </si>
  <si>
    <t>https://www.google.com/calendar/event?eid=MTJqNTU3NHE0ZTF2cnQ0aDlkODdkNW5zdmkgenphZXJvY2FsLm11bmljaHNlbDFAbQ&amp;ctz=Europe/Berlin</t>
  </si>
  <si>
    <t>Reden lernen mit der Toastmasters Rhetorenschmiede München</t>
  </si>
  <si>
    <t>freiraum - Zentrum für Seminare und Coaching Saarstraße 5, 80797 Munich, Germany</t>
  </si>
  <si>
    <t xml:space="preserve">Reden zu halten ist eine Kunst, die jeder Mensch lernen kann. Sichere und überzeugende Präsentationen zu geben nur eine Frage des Trainings.Lampenfieber ist dabei völlig normal und gesund. Es braucht nur die richtigen Techniken, um damit umzugehen.Das Toastmasters Konzept wird seit vielen Jahrzehnten weiterentwickelt und ist weltweit millionenfach erprobt. Es bietet einen klaren und effektiven Weg, um sicheres und inspirierendes sprechen zuverlässig zu erlernen. Das Ganze in unterstützender Gemeinschaft und sehr kostengünstig.&amp;nbsp;
Price: Free
Event Language: German
Link: https://www.facebook.com/events/560048827759257/?event_time_id=560048857759254
</t>
  </si>
  <si>
    <t>12/04/2018 12:43:28.000Z</t>
  </si>
  <si>
    <t>https://www.google.com/calendar/event?eid=MHVic3A2aWFhaG9mdDJtdjBqa2o4bXY2NmYgenphZXJvY2FsLm11bmljaHNlbDFAbQ&amp;ctz=Europe/Berlin</t>
  </si>
  <si>
    <t>Luxembourg Private Equity Seminar in Munich</t>
  </si>
  <si>
    <t xml:space="preserve">
For additional information visit the following link.
https://www.eventbrite.com/e/luxembourg-private-equity-seminar-in-munich-tickets-52047753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43:40.000Z</t>
  </si>
  <si>
    <t>https://www.google.com/calendar/event?eid=M2RqZmtyNnE3dms5cGpiMWRmbm5xcGhlcGEgenphZXJvY2FsLm11bmljaHNlbDFAbQ&amp;ctz=Europe/Berlin</t>
  </si>
  <si>
    <t>12/04/2018 12:43:55.000Z</t>
  </si>
  <si>
    <t>https://www.google.com/calendar/event?eid=MGx2YmZrc2doYTVwNTZxa291M3ZwMTlmczggenphZXJvY2FsLm11bmljaHNlbDFAbQ&amp;ctz=Europe/Berlin</t>
  </si>
  <si>
    <t>Open House Vol.2 @LMU Entrepreneurship Center</t>
  </si>
  <si>
    <t>Raum A014, Geschwister-Scholl-Platz 1</t>
  </si>
  <si>
    <t xml:space="preserve">Open House vom LMU Entrepreneurship Center geht in die nächste Runde!&amp;nbsp;Lernt den Startup Accelerator der LMU kennen, tauscht euch mit den Gründern aus und besucht spannende Vorträge.
Price: Registration is required
Event Language: German
Link: https://www.facebook.com/events/196333007935521/
</t>
  </si>
  <si>
    <t>12/04/2018 12:44:01.000Z</t>
  </si>
  <si>
    <t>https://www.google.com/calendar/event?eid=NDk5ZnVzdDBvdTM0bDRlZG90bGRja2xrMzAgenphZXJvY2FsLm11bmljaHNlbDFAbQ&amp;ctz=Europe/Berlin</t>
  </si>
  <si>
    <t>12. Münchener Startup Demo Night</t>
  </si>
  <si>
    <t xml:space="preserve">Auf einem der bestbesuchtesten Events der Münchener Gründerszene präsentieren 60 – 70 Startup-Aussteller ihre Innovationen. Alle Branchen sind vertreten – HighTech, Bio Sciences, IoT, Mobilität, Lifestyle, Gesundheit oder Sport.Besucher können alle Ideen selber ausprobieren und die Gründerteams in entspannter Networking-Atmosphäre persönlich kennenlernen.
Price: Registration is required
Event Language: German
Link: https://www.baystartup.de/termin-detail.html?termin_id=1247
</t>
  </si>
  <si>
    <t>12/04/2018 12:44:07.000Z</t>
  </si>
  <si>
    <t>https://www.google.com/calendar/event?eid=M2VsODg0dThrNzhpbHM5Z3M3MnJrNDNiNHIgenphZXJvY2FsLm11bmljaHNlbDFAbQ&amp;ctz=Europe/Berlin</t>
  </si>
  <si>
    <t>Big Five for Life Abendforum in München</t>
  </si>
  <si>
    <t>Stemmerhof Plinganserstraße 6, 81369 Munich, Germany</t>
  </si>
  <si>
    <t xml:space="preserve">Ist heute ein guter Museumstag?“ Angeregt durch die Bücher von John Strelecky tauschen wir uns über die fünf Dinge im Leben aus die wir gerne erleben, machen oder tun wollen - unsere Big Five for Life. Wir starten mit einer Vorstellungsrunde und jeder der seine Big Five for Life – seine fünf Herzenswünsche - schon kennt, kann diese kurz vorstellen. Danach sprechen wir über Themen rund um die Big Five for Life – es ist viel Platz für deine Fragen und wer ein Anliegen hat, dafür machen wir gern ein Talimpopo (Sammlung von Vorschlägen und Ideen).
Price: Registration is required
Event Language: German
Link: https://www.eventbrite.de/e/big5-abendforum-munchen-14092018-tickets-47776302206?fbclid=IwAR2bXNDhaYdZJz_5LWKCzRkgD9riGkvBFGqm2Mr74F_CNH5QGbHH6IZlaHM
</t>
  </si>
  <si>
    <t>12/04/2018 12:44:12.000Z</t>
  </si>
  <si>
    <t>https://www.google.com/calendar/event?eid=MTZwaW9sNGgxcm4yYjA1djdqMTh0MG44ZnMgenphZXJvY2FsLm11bmljaHNlbDFAbQ&amp;ctz=Europe/Berlin</t>
  </si>
  <si>
    <t>StartupBlink Monthly Networking Event</t>
  </si>
  <si>
    <t xml:space="preserve">Hello, Munchen entrepreneurs!It is time again for our monthly networking event happening in dozens of cities around the world (http://www.startupblink.com/blog/global-startup-ecosystem-meetup-groups/) in the same day!The agenda of the event is simple: connect to other entrepreneurs and help your project grow by knowing the active people in your startup ecosystem. This is an unofficial and relaxed networking event for people looking for ideas, co-founders, team members, investors, suppliers, and clients.
Price: Free
Link: https://www.meetup.com/StartupBlink-Munchen/events/qpdjvpyxqbkc/
</t>
  </si>
  <si>
    <t>12/04/2018 12:44:16.000Z</t>
  </si>
  <si>
    <t>https://www.google.com/calendar/event?eid=N3ZtczdudGswZnRqYnRsYWozbWgyZ204dGcgenphZXJvY2FsLm11bmljaHNlbDFAbQ&amp;ctz=Europe/Berlin</t>
  </si>
  <si>
    <t>POWERDAY München Dezember</t>
  </si>
  <si>
    <t xml:space="preserve">
Bitte beachten Sie den Dresscode: BUSINESS
Kinder ab 12 Jahren benötigen ihr eigenes Ticket
Wir bitten um Verständnis, da es sich um eine Geschäftsveranstaltung handelt, dass Kleinkinder und Hunde im Veranstaltungssaal nicht gestattet sind.
https://www.eventbrite.de/e/powerday-munchen-dezember-tickets-495678818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44:30.000Z</t>
  </si>
  <si>
    <t>https://www.google.com/calendar/event?eid=MTBjdmlhb2E1am52M3FkYWloYjJwNDMyZHQgenphZXJvY2FsLm11bmljaHNlbDFAbQ&amp;ctz=Europe/Berlin</t>
  </si>
  <si>
    <t xml:space="preserve">Bitte beachten Sie den Dresscode: BUSINESS
Kinder ab 12 Jahren benötigen ihr eigenes Ticket 
Wir bitten um Verständnis, da es sich um eine Geschäftsveranstaltung handelt, dass Kleinkinder und Hunde im Veranstaltungssaal nicht gestattet sind. 
https://www.eventbrite.de/e/powerday-munchen-dezember-tickets-41992882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44:35.000Z</t>
  </si>
  <si>
    <t>https://www.google.com/calendar/event?eid=MDA4NGY2OGd2Z3U2NmkzOWo0cWZuaDM5bXIgenphZXJvY2FsLm11bmljaHNlbDFAbQ&amp;ctz=Europe/Berlin</t>
  </si>
  <si>
    <t>Challenge accepted: Komfortzone erweitern - Boxcoaching Workshop</t>
  </si>
  <si>
    <t>Systemisches Sport-Coaching - Syssport Hermann-Oberth-Straße 9, 85640 Munich, Germany</t>
  </si>
  <si>
    <t xml:space="preserve">Komfortzone erweitern - an sich selbst wachsenWorkshop zur PersönlichkeitsentwicklungSich Ziele setzen und diese erreichen: sowohl privat als auch beruflich haben Menschen Ideen, was sie gerne erreichen möchten. Doch oft bleiben sie hinter ihren eigenen Erwartungen zurück. Manchmal ist es fehlende Vorbereitung oder das Nicht-Nutzen des richtigen Moments. Hin und wieder fehlt vielleicht einfach der Mut, Risiken einzugehen und sich zu trauen. Oder schlichtweg ein Anstoß, endlich zu beginnen.
Price: Registration is required
Event Language: German
Link: https://www.facebook.com/events/529319467540714/
</t>
  </si>
  <si>
    <t>12/04/2018 12:44:44.000Z</t>
  </si>
  <si>
    <t>https://www.google.com/calendar/event?eid=MHJpOWhwbDEyZGRqZnM4ZjNyMDlmZzVmNmEgenphZXJvY2FsLm11bmljaHNlbDFAbQ&amp;ctz=Europe/Berlin</t>
  </si>
  <si>
    <t>Impro für Bühne &amp; Alltag Workshop</t>
  </si>
  <si>
    <t>Elisabethplatz 4, 80796 München, Deutschland</t>
  </si>
  <si>
    <t xml:space="preserve">Endlich ist es so weit. Du kannst dein verstecktes Potential entdecken. Bei diesem Workshop wirst du voll gefordert. Mit vielen verschiedenen Übungen suchen wir nach deiner Spielfreude, wir lernen andere Wege der Kommunikation kennen und werden einfach gesagt: viel spontaner. Ganz gleich ob du dir schwer tust Reden zu schwingen, oder du den Einstieg in das improvisierte Theater wagen willst, wir haben den perfekten Workshop mit fantastischen Leuten für dich.
Price: Free
Event Language: German
Link: https://www.facebook.com/events/492342541253920/
</t>
  </si>
  <si>
    <t>12/04/2018 12:44:49.000Z</t>
  </si>
  <si>
    <t>https://www.google.com/calendar/event?eid=N3EwMXNrb2kza2dzcG1xczkwMzgybjRna2ogenphZXJvY2FsLm11bmljaHNlbDFAbQ&amp;ctz=Europe/Berlin</t>
  </si>
  <si>
    <t>SYSTEMA-Seminar "Angst, Stress, Konflikt"</t>
  </si>
  <si>
    <t>SYSTEMA Akademie Weitzel Aspernstrasse 38, 86165 Augsburg, Germany</t>
  </si>
  <si>
    <t xml:space="preserve">Unsere Seminarschwerpunkte:- Angst verstehen und kontrollieren&amp;nbsp;- Stress reduzieren und vorbeugen- Handlungen vor, während und nach Stresssituationen- Nerven- und Herz-Kreislaufsystem stärken- Einheit von Körper und Psyche- Atmung als Schlüssel zur psychischen und körperlichen Stabilität- Natur der Konflikteund viel mehr.
Price: 50 euro
Event Language: German
Link: https://www.facebook.com/events/475777899610457/
</t>
  </si>
  <si>
    <t>12/04/2018 12:44:54.000Z</t>
  </si>
  <si>
    <t>https://www.google.com/calendar/event?eid=NGw2bmVhcW9yOGRwaGRnZjA1aGo5bjdzODMgenphZXJvY2FsLm11bmljaHNlbDFAbQ&amp;ctz=Europe/Berlin</t>
  </si>
  <si>
    <t>Bau einer musikgesteuerten LED Leuchtweste mit ansteuerbaren LEDs</t>
  </si>
  <si>
    <t xml:space="preserve">Knicklichter? Lahm und von gestern! – Leuchtweste gefällig? – Lerne 3D-Druck und Elektronik kennen! - Bau dir deine musikgesteuerte LED Leuchtweste mit ansteuerbaren LEDs!
Die Leuchtweste verfügt über einen musik-sensitiven Controller mit eingebautem Mikrofon. Der Controller steuert die bunten LEDs eurer Weste nach dem Takt der Musik und den Geräuschen eurer Umgebung. Über eine Funk-Fernbedienung können verschiedene vorprogrammierte Leuchtmuster eingestellt werden. 
Die Weste wird im Kurs mit programmierbaren LED Streifen bestückt. Bei der Anordnung der Streifen sind eurer Kreativität keine Grenzen gesetzt. Die LED Streifen werden über Broschennadeln und 3D gedruckte Teile befestigt. Sie lassen sich neben der Weste auch an anderen Kleidungstücken befestigen.
Im Kurs lernt Ihr am Beispiel einer LED Weste die gesamt Prozesskette von der Idee über die Materialbeschaffung, die Modellierung für den 3D-Druck, den 3D-Druck selbst sowie die praktische Umsetzung eurer Idee, kennen.
Das Materialgeld in Höhe von aktuell 65,- EUR ist zusätzlich vor Ort im Workshop zu zahlen. Das Entgelt beinhaltet die Weste selbst, die LEDs mit Befestigungsmaterial alle 3D gedruckten Teilen und auch den Controller mit Fernbedienung. Für den mobilen Einsatz wird lediglich noch eine Standard USB Power Bank mit mindestens 2A Ladestromstärke benötigt. Diese kann selbst mitgebracht oder zusätzlich bei uns erworben werden.
Voraussetzungen:
Vorkenntnisse im Löten sind vorteilhaft. Löt-Anfängern helfen wir gern gemeinsam. Es werden keine Programmierkenntnisse benötigt.
Für diesen Kurs bieten wir auch extra Eltern-Kind-Kombi-Tickets an (1 Elternteil + 1 Kind bauen gemeinsam 1 LED Weste.
Zielgruppe: Frauen und Männer jeder Altersstufe ab 12 Jahren - nach oben offen!
Trainer: S. Hafenstein
Dauer: Der Workshop ist auf eine Dauer von etwa 5 Stunden angesetzt.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bau-einer-musikgesteuerten-led-leuchtweste-mit-ansteuerbaren-leds-tickets-508665793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2:45:00.000Z</t>
  </si>
  <si>
    <t>https://www.google.com/calendar/event?eid=MXB1b2k2aDB1NGI3NTNycTA0ZDZqcXF0bTUgenphZXJvY2FsLm11bmljaHNlbDFAbQ&amp;ctz=Europe/Berlin</t>
  </si>
  <si>
    <t>BE5 HACKDAYS</t>
  </si>
  <si>
    <t>UnternehmerTUM Projekt GmbH, Munich</t>
  </si>
  <si>
    <t>12/11/2018 15:44:03.000Z</t>
  </si>
  <si>
    <t>https://www.google.com/calendar/event?eid=NnFrNmlsajg1Z2NwMDFmbnZiZzRwdnRlZXUgenphZXJvY2FsLm11bmljaHNlbDFAbQ&amp;ctz=Europe/Berlin</t>
  </si>
  <si>
    <t>Serverless - First encounter 2019</t>
  </si>
  <si>
    <t>MaibornWolff GmbH KARE Kraftwerk (Drygalski-Allee 25 , 11th Floor, München, Germany)</t>
  </si>
  <si>
    <t>Serverless Munich
Tuesday, January 22 at 6:30 PM
We are looking forward to see all serverless interested and pros.There are fresh news from AWS directly, presented by Frank Munz. We playing a little ...
https://www.meetup.com/Serverless-Munich/events/257161577/</t>
  </si>
  <si>
    <t>12/31/2018 15:42:53.000Z</t>
  </si>
  <si>
    <t>https://www.google.com/calendar/event?eid=Mmdic2txZm1scGMxZjI3Nzk2OWJtZzVsNDggenphZXJvY2FsLm11bmljaHNlbDFAbQ&amp;ctz=Europe/Berlin</t>
  </si>
  <si>
    <t>Is Blockchain the missing piece in the puzzle of climate change mitigation?</t>
  </si>
  <si>
    <t>Deloitte Consulting GmbH (Rosenheimer Platz 4, München, Germany)</t>
  </si>
  <si>
    <t>Tech Innovations
Thursday, February 7 at 7:00 PM
“There’s one issue that will define the contours of this century more dramatically than any other, and that is the urgent threat of changing climate.”...
https://www.meetup.com/Tech-Innovations/events/257162319/</t>
  </si>
  <si>
    <t>12/31/2018 15:42:54.000Z</t>
  </si>
  <si>
    <t>https://www.google.com/calendar/event?eid=NnZlNTYyN2pubmM3dWltNnM2dmJodHVlajMgenphZXJvY2FsLm11bmljaHNlbDFAbQ&amp;ctz=Europe/Berlin</t>
  </si>
  <si>
    <t>Bitcoin Gewinner &amp; Verlierer - kostenloses Webinar (25 min)</t>
  </si>
  <si>
    <t>Blockchain- &amp; Crypto-Talk München
Thursday, January 3 at 4:00 PM
Für Einsteiger ist das kostenlose 25-minütige Webinar geeignet. Hier klären wir Fragen wie, wer steckt dahinter, wem nützen Bitcoins und worin liegen ...
https://www.meetup.com/Crypto-Talk-Muenchen/events/257183657/</t>
  </si>
  <si>
    <t>12/31/2018 15:42:55.000Z</t>
  </si>
  <si>
    <t>https://www.google.com/calendar/event?eid=NWM4cjJuNGsybHMyYzVrY24wdTYyMzM5NmggenphZXJvY2FsLm11bmljaHNlbDFAbQ&amp;ctz=Europe/Berlin</t>
  </si>
  <si>
    <t>On Sentiment Analysis and Information Retrieval</t>
  </si>
  <si>
    <t>Natural Language Processing/Understanding (NLP/NLU)
Wednesday, January 16 at 6:00 PM
Hi everyone, we are very pleased to invite you to the third NLP Meetup where we will hear two interesting presentations. === Agenda === 18:00 - Welcom...
https://www.meetup.com/Natural-Language-Processing-Understanding-NLP-NLU/events/257186576/</t>
  </si>
  <si>
    <t>12/31/2018 15:42:56.000Z</t>
  </si>
  <si>
    <t>https://www.google.com/calendar/event?eid=MW04cHQ4ZzRuazc4bjhxNmpoNTNkYjA3dGcgenphZXJvY2FsLm11bmljaHNlbDFAbQ&amp;ctz=Europe/Berlin</t>
  </si>
  <si>
    <t>Spionage 4.0 - Wie sich Tech-Startups vor Wirtschaftsspionage schützen können</t>
  </si>
  <si>
    <t>LINKWORK (Benzstr. 13, Landshut, Germany)</t>
  </si>
  <si>
    <t>LINKWORK Landshut
Thursday, January 24 at 6:00 PM
Diebstähle passieren auf dem Weihnachtsmarkt oder im Bus. Im ganz großen Stil passieren sie aber auf der Weltbühne der Wirtschaft. Da spähen Unternehm...
https://www.meetup.com/LINKWORK/events/257186527/</t>
  </si>
  <si>
    <t>12/31/2018 15:42:57.000Z</t>
  </si>
  <si>
    <t>https://www.google.com/calendar/event?eid=NzFrN2FnMGNqbmNkcWowdDdmNWJqYW1zbm4genphZXJvY2FsLm11bmljaHNlbDFAbQ&amp;ctz=Europe/Berlin</t>
  </si>
  <si>
    <t>Start-Up Area didacta 2019</t>
  </si>
  <si>
    <t>München EDU-StartUps und Gründungsinteressierte
Tuesday, February 19 at 9:00 AM
Am 23. Februar startet die didacta 2019, die weltweit größte Bildungsmesse, turnusgemäß wieder in Köln. Es werden wieder rund 100.000 Besucher erwarte...
https://www.meetup.com/Munchen-EDU-StartUps-und-Grundungsinteressierte/events/257187247/</t>
  </si>
  <si>
    <t>https://www.google.com/calendar/event?eid=NTcyY2I2NHUxdDcxMmM3bHU5OXV1NjRra2kgenphZXJvY2FsLm11bmljaHNlbDFAbQ&amp;ctz=Europe/Berlin</t>
  </si>
  <si>
    <t>Laravel Usergroup Munich
Thursday, February 21 at 7:00 PM
Dear all, If you have any projects or talks that you want to share with the community, feel free to drop Alex or me a line. The meetup will start as u...
https://www.meetup.com/laravel-munich/events/257197506/</t>
  </si>
  <si>
    <t>12/31/2018 15:42:58.000Z</t>
  </si>
  <si>
    <t>https://www.google.com/calendar/event?eid=Mjc5aTVpbmFzOWFnN2dxdm41dHQ3ZGgwZWYgenphZXJvY2FsLm11bmljaHNlbDFAbQ&amp;ctz=Europe/Berlin</t>
  </si>
  <si>
    <t>Leaders in Tech Munich MeetUp</t>
  </si>
  <si>
    <t>Leaders in Tech | Munich
Wednesday, February 6 at 7:00 PM
Die kostenlosen Tickets gibt es hier:https://www.eventbrite.co.uk/e/leaders-in-tech-munich-meetup-tickets-53691761504 Thema:Erfahrungen und Herausford...
https://www.meetup.com/LeadersInTechMunich/events/257210478/</t>
  </si>
  <si>
    <t>12/31/2018 15:42:59.000Z</t>
  </si>
  <si>
    <t>https://www.google.com/calendar/event?eid=MGY4OTg4aHNiamNibHA5ZTZhNGZ0ZmR2bDQgenphZXJvY2FsLm11bmljaHNlbDFAbQ&amp;ctz=Europe/Berlin</t>
  </si>
  <si>
    <t>Wake up, Crowd! Startups – Network – Crowdfunding #4</t>
  </si>
  <si>
    <t>Crowdfunding München
Friday, January 4 at 8:00 AM
+++Schwerpunktthema im Januar - wird bald bekannt gegeben+++ Netzwerken, Erfahrungen austauschen, Ideen sammeln. Und dann den nächsten Schritt zum eig...
https://www.meetup.com/Crowdfunding-Muenchen/events/257212565/</t>
  </si>
  <si>
    <t>12/31/2018 15:43:00.000Z</t>
  </si>
  <si>
    <t>https://www.google.com/calendar/event?eid=MnQwMW00cHRzam9vODdtc2Jpa204Mms4bm0genphZXJvY2FsLm11bmljaHNlbDFAbQ&amp;ctz=Europe/Berlin</t>
  </si>
  <si>
    <t>Analytics at Speed Munich - SAVE THE DATE</t>
  </si>
  <si>
    <t>Mindspace München (Viktualienmarkt 8, München, Germany)</t>
  </si>
  <si>
    <t>12/31/2018 15:43:01.000Z</t>
  </si>
  <si>
    <t>https://www.google.com/calendar/event?eid=MXR0NmtlNWdlNWdxbzhlMGkydGpycGUxNWkgenphZXJvY2FsLm11bmljaHNlbDFAbQ&amp;ctz=Europe/Berlin</t>
  </si>
  <si>
    <t>Inaugural Open Infrastructure ‘Stammtisch’</t>
  </si>
  <si>
    <t>Restaurant TBD (Street TBD, Munich, Germany)</t>
  </si>
  <si>
    <t>Open Infrastructure Munich
Monday, January 14 at 7:00 PM
Hello Everyone, it’s been a while since the last time we organized a get together in this group. You might have noticed that we changed the name of th...
https://www.meetup.com/Open-Infrastructure-Munich/events/257280487/</t>
  </si>
  <si>
    <t>12/31/2018 15:43:02.000Z</t>
  </si>
  <si>
    <t>https://www.google.com/calendar/event?eid=NzFpaGh2aGFkaGVzaTQ2N2Ric2xsM3ZpcWggenphZXJvY2FsLm11bmljaHNlbDFAbQ&amp;ctz=Europe/Berlin</t>
  </si>
  <si>
    <t>Healthcare Happy Hour</t>
  </si>
  <si>
    <t>Architecture Research Incubator (Arcisstr. 21, Raum 0250, Gebäude 0502, München, GA, Germany)</t>
  </si>
  <si>
    <t>Digital Healthcare Entrepreneurship
Tuesday, February 19 at 6:30 PM
The next Healthcare Happy Hours will take place TUM Architecture Research Incubator: http://www.ar.tum.de/ari/home/ Our Program:18:00 Doors open18:30 ...
https://www.meetup.com/Digital-Healthcare-Entrepreneurship/events/257304548/</t>
  </si>
  <si>
    <t>https://www.google.com/calendar/event?eid=MnFpMXE0cmppZ3U5NGIwcmdhaTgyMm1mcHIgenphZXJvY2FsLm11bmljaHNlbDFAbQ&amp;ctz=Europe/Berlin</t>
  </si>
  <si>
    <t>The InsurTech road of broken dreams, it’s all about trust !!</t>
  </si>
  <si>
    <t>Lebensversicherung von 1871 a. G. München (LV 1871) (Maximilianspl. 5, München, Germany 80333)</t>
  </si>
  <si>
    <t>12/31/2018 15:43:05.000Z</t>
  </si>
  <si>
    <t>https://www.google.com/calendar/event?eid=MTdwdm1tYTJwaTFsZGpjZ2I4bDdxNDE0ZDUgenphZXJvY2FsLm11bmljaHNlbDFAbQ&amp;ctz=Europe/Berlin</t>
  </si>
  <si>
    <t>Agile Healthcare - wie kann das funktionieren?</t>
  </si>
  <si>
    <t>Am Klopferspitz 19a (Am Klopferspitz 19a, Planegg, Germany 82152)</t>
  </si>
  <si>
    <t>borisgloger Agile Experience Camp Munich
Thursday, January 24 at 6:30 PM
Im neuen Jahr starten wir die Meetup Reihe mit einem Meetup das sich mit der Agilität im Gesundheitswesen befasst. Sabina Lammert, Consultant bei bori...
https://www.meetup.com/borisgloger-Agile-Experience-Camp-Munich/events/257399867/</t>
  </si>
  <si>
    <t>12/31/2018 15:43:07.000Z</t>
  </si>
  <si>
    <t>https://www.google.com/calendar/event?eid=NzljMGdrMzdudmcwMnJqcGVubXF1M3ZtOGogenphZXJvY2FsLm11bmljaHNlbDFAbQ&amp;ctz=Europe/Berlin</t>
  </si>
  <si>
    <t>Global Azure Bootcamp 2019 Munich</t>
  </si>
  <si>
    <t>Software, Technology &amp; Design Meetup München
Saturday, April 27 at 9:00 AM
Welcome to Global Azure Bootcamp! All around the world user groups and communities want to learn about Azure and Cloud Computing! On April 27, 2019, a...
https://www.meetup.com/Software-Technology-Meetup-Munchen/events/256670973/</t>
  </si>
  <si>
    <t>12/31/2018 15:43:08.000Z</t>
  </si>
  <si>
    <t>https://www.google.com/calendar/event?eid=NmVwaTZrdjhsaWxjYmYwZmJiMmljZmFyamQgenphZXJvY2FsLm11bmljaHNlbDFAbQ&amp;ctz=Europe/Berlin</t>
  </si>
  <si>
    <t>3rd Munich AI Meetup</t>
  </si>
  <si>
    <t>Wayra Germany GmbH (Kaufingerstraße 15, 4th floor, Munich, AL, Germany)</t>
  </si>
  <si>
    <t>München Artificial Intelligence Meetup
Tuesday, January 29 at 6:00 PM
Hello everyone! We are excited to announce our third official Munich AI Meetup at the end of January. Its great to see that our community has grown to...
https://www.meetup.com/Munchen-Artificial-Intelligence-Meetup/events/257405432/</t>
  </si>
  <si>
    <t>12/31/2018 15:43:09.000Z</t>
  </si>
  <si>
    <t>https://www.google.com/calendar/event?eid=NGk2MWg5dXZnanAzdjRnYmI4OHFrb3Uyb2kgenphZXJvY2FsLm11bmljaHNlbDFAbQ&amp;ctz=Europe/Berlin</t>
  </si>
  <si>
    <t>Human-Centered Machine Learning January 2019</t>
  </si>
  <si>
    <t>Google Germany GmbH (Erika-Mann-Straße 33, 80636, Germany)</t>
  </si>
  <si>
    <t>Human-Centered Machine Learning - Munich
Thursday, January 17 at 7:00 PM
*Design for (ethical) AI/ML* Anyone who's interested in User Experience Design and Machine Learning at the same time: UX/UI Designers, Data Scientists...
https://www.meetup.com/Human-Centered-Machine-Learning/events/257477150/</t>
  </si>
  <si>
    <t>12/31/2018 15:43:10.000Z</t>
  </si>
  <si>
    <t>https://www.google.com/calendar/event?eid=NWoyZGIybzB1aDRyODVoMHY4MHBwaG9ka3QgenphZXJvY2FsLm11bmljaHNlbDFAbQ&amp;ctz=Europe/Berlin</t>
  </si>
  <si>
    <t>Business Agilität - Wie manche ich mein Unternehmen fit für das 21. Jahrhundert?</t>
  </si>
  <si>
    <t>Rosenheimer New Work Meetup
Thursday, January 17 at 7:00 PM
In der heutigen Zeit hört man auf nahezu jeder "trendigen" Business-Veranstaltung den Begriff "VUCA", der ein Akronym für die folgenden Begriffe darst...
https://www.meetup.com/Rosenheimer-New-Work-Meetup/events/256945981/</t>
  </si>
  <si>
    <t>12/31/2018 15:43:12.000Z</t>
  </si>
  <si>
    <t>https://www.google.com/calendar/event?eid=N2Y0OTRodm9pNWI2Y3Y0dDJhNDRkMGJxY2QgenphZXJvY2FsLm11bmljaHNlbDFAbQ&amp;ctz=Europe/Berlin</t>
  </si>
  <si>
    <t>12/31/2018 15:43:13.000Z</t>
  </si>
  <si>
    <t>https://www.google.com/calendar/event?eid=NGsyazgyNXR2bjYybTIxYzZrY2NidmxoODUgenphZXJvY2FsLm11bmljaHNlbDFAbQ&amp;ctz=Europe/Berlin</t>
  </si>
  <si>
    <t>UnrealEngine Meetup @ AUDI Business Innovation GmbH</t>
  </si>
  <si>
    <t>Audi Business Innovation GmbH (Kurfürstenstraße 24, München, Germany)</t>
  </si>
  <si>
    <t>Unreal Meetup@Munich
Thursday, January 17 at 6:30 PM
**************************ENGLISH VERSION BELOW**************************** Der Start ins neue Jahr 2019 beginnt direkt mit einem Knaller: Die Kollege...
https://www.meetup.com/Unreal-Meetup-Munich/events/257028571/</t>
  </si>
  <si>
    <t>12/31/2018 15:43:15.000Z</t>
  </si>
  <si>
    <t>https://www.google.com/calendar/event?eid=NWJkdmMydjZ1aGUzZzhiMGQydmZnZDVtYWMgenphZXJvY2FsLm11bmljaHNlbDFAbQ&amp;ctz=Europe/Berlin</t>
  </si>
  <si>
    <t>Bau einer Arduino-gesteuerten Seifenblasen-Maschine</t>
  </si>
  <si>
    <t>Bau' Dir Deine eigene, Arduino-gesteuerte Seifenblasenmaschine!&lt;br&gt;Kleines, spaßiges Arduino-Projekt mit Seifenblasen. Die Maschine erzeugt mit einem kleinen Propeller Seifenblasen und bringt Spaß, vor allem für Kinder.&lt;br&gt;Jeder Teilnehmer baut sich seine eigene Maschine zusammen und nimmt diese mit nach Hause. Alle benötigten Materialien sind im Materialgeld (zusätzlich zur Kursgebühr, aktuell 15,- EUR) inbegriffen.&lt;br&gt;!!! NACHLASS MIT MÜNCHNER FERIENPASS - siehe bitte Extra Ticket bei der Buchung !!!&lt;br&gt;Für diesen Kurs bieten wir auch extra Eltern-Kind-Kombi-Tickets an (1 Elternteil + 1 Kind bauen gemeinsam 1 Seifenblasen-Maschine).&amp;nbsp;&lt;br&gt;Hier ein kleines Video.&lt;br&gt;Grober Ablauf:&lt;br&gt;&lt;br&gt;&lt;br&gt;Kurze Vorstellungsrunde&lt;br&gt;&lt;br&gt;&lt;br&gt;kurze Erklärung der Funktionsweise der Seifenblasenmaschine&lt;br&gt;&lt;br&gt;&lt;br&gt;Zusammenkleben der Maschine (Teile aus dem Lasercutter)&lt;br&gt;&lt;br&gt;&lt;br&gt;Löten der Platine und der Anschlüsse&lt;br&gt;&lt;br&gt;&lt;br&gt;Flashen der Software&lt;br&gt;&lt;br&gt;&lt;br&gt;Zusammenbau &amp;amp; Probelauf&lt;br&gt;&lt;br&gt;&lt;br&gt;Fragen und Antworten&lt;br&gt;&lt;br&gt;&lt;br&gt;kurze Führung durch die Werkstatt-Räume des FabLab München&lt;br&gt;&lt;br&gt;&lt;br&gt;Das Materialgeld in Höhe von aktuell 15,- EUR ist zusätzlich vor Ort im Workshop zu zahlen!&lt;br&gt;Voraussetzungen:&lt;br&gt;Vorkenntnisse im Löten sollten vorhanden sein. Löt-Anfängern helfen wir gemeinsam.&amp;nbsp;Es sind keine Programmierkenntnisse erforderlich.&lt;br&gt;Dauer:&lt;br&gt;Der Workshop ist auf cirka 2,5 Stunden angesetzt.&lt;br&gt;Zielgruppe:&lt;br&gt;Frauen und Männer jeder Altersstufe ab 12-14 Jahren - nach oben offen, gerne auch als Eltern-Kind-Kombi (siehe extra Ticket).&lt;br&gt;Bitte beachte:im Normalfall finden all unsere Kurse und Workshops auch so statt, wie hier angegeben.&amp;nbsp;Es kann in Ausnahmefällen aber vorkommen, dass es Änderungen gibt oder die Mindest-Teilnehmerzahl nicht erreicht wird.&amp;nbsp;In diesem Fall werden wir Dich über die hier hinterlegte Email-Adresse informieren.&lt;br&gt;&lt;br&gt;https://www.eventbrite.de/e/bau-einer-arduino-gesteuerten-seifenblasen-maschine-tickets-4645971325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01/01/2019 04:00:37.000Z</t>
  </si>
  <si>
    <t>https://www.google.com/calendar/event?eid=MWl1bXZxbW5nbXI2cjVhNTY1MTNhbGlnNDUgenphZXJvY2FsLm11bmljaHNlbDFAbQ&amp;ctz=Europe/Berlin</t>
  </si>
  <si>
    <t>Autodesk Fusion 360 - 2D- und 3D-Fräsen Basics (CAM)</t>
  </si>
  <si>
    <t>&lt;font style="vertical-align: inherit;"&gt;&lt;font style="vertical-align: inherit;"&gt;Before building is always the design. &lt;/font&gt;&lt;font style="vertical-align: inherit;"&gt;There are many tools for that. &lt;/font&gt;&lt;font style="vertical-align: inherit;"&gt;Among the better known are the 2D and 3D software Fusion 360 from Autodesk. &lt;/font&gt;&lt;font style="vertical-align: inherit;"&gt;The software takes a new approach to the construction of objects. &lt;/font&gt;&lt;/font&gt;&lt;br&gt;&lt;font style="vertical-align: inherit;"&gt;&lt;font style="vertical-align: inherit;"&gt;CAM is a powerful tool - and part of Fusion 360! &lt;/font&gt;&lt;/font&gt;&lt;br&gt;&lt;font style="vertical-align: inherit;"&gt;&lt;font style="vertical-align: inherit;"&gt;Until recently, the software for CAM G-code generation was so outdated that only professionals with 20+ years of experience were able to cut real parts from CAD models. &lt;/font&gt;&lt;font style="vertical-align: inherit;"&gt;Fusion makes it easier! &lt;/font&gt;&lt;font style="vertical-align: inherit;"&gt;Here we start with basic knowledge - 2D and 3D milling, the types of machining that are already supported by most cost-effective CNC milling machines. &lt;/font&gt;&lt;/font&gt;&lt;br&gt;&lt;font style="vertical-align: inherit;"&gt;&lt;font style="vertical-align: inherit;"&gt;Prerequisite: You should have already made a CAD model, and know what CNC is at all.&lt;/font&gt;&lt;/font&gt;&lt;br&gt;&lt;font style="vertical-align: inherit;"&gt;&lt;font style="vertical-align: inherit;"&gt;Fusion 360 is a cloud-based 3D CAD / CAM tool for product development, industrial design, mechanical design, collaboration, and machining in one compact solution. &lt;/font&gt;&lt;font style="vertical-align: inherit;"&gt;With Fusion 360's built-in tools that cover the entire path from conception to manufacturing, you can try out your design ideas quickly and easily. &lt;/font&gt;&lt;/font&gt;&lt;br&gt;&lt;font style="vertical-align: inherit;"&gt;&lt;font style="vertical-align: inherit;"&gt;Trainer: &lt;/font&gt;&lt;/font&gt;&lt;br&gt;&lt;font style="vertical-align: inherit;"&gt;&lt;font style="vertical-align: inherit;"&gt;M. Wakefield &lt;/font&gt;&lt;/font&gt;&lt;br&gt;&lt;font style="vertical-align: inherit;"&gt;&lt;font style="vertical-align: inherit;"&gt;Duration: &lt;/font&gt;&lt;/font&gt;&lt;br&gt;&lt;font style="vertical-align: inherit;"&gt;&lt;font style="vertical-align: inherit;"&gt;The workshop is scheduled for about 3 hours. &lt;/font&gt;&lt;/font&gt;&lt;br&gt;&lt;br&gt;&lt;font style="vertical-align: inherit;"&gt;&lt;font style="vertical-align: inherit;"&gt;Please note: normally all our courses and workshops will take place as stated here. &lt;/font&gt;&lt;font style="vertical-align: inherit;"&gt;In exceptional cases, however, there may be changes or the minimum number of participants is not reached. &lt;/font&gt;&lt;font style="vertical-align: inherit;"&gt;In this case, we will inform you about the email address provided here.&lt;/font&gt;&lt;/font&gt;&lt;br&gt;&lt;br&gt;https://www.eventbrite.de/e/autodesk-fusion-360-2d-und-3d-frasen-basics-cam-tickets-45053182281?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1/2019 04:00:53.000Z</t>
  </si>
  <si>
    <t>https://www.google.com/calendar/event?eid=NDExOG9iOHFudjZsY3ZxdDQ3amtsZGs0azMgenphZXJvY2FsLm11bmljaHNlbDFAbQ&amp;ctz=Europe/Berlin</t>
  </si>
  <si>
    <t>Workshop "Kommunikation in Zeiten von Oekonomisierung und AI"</t>
  </si>
  <si>
    <t>01/01/2019 04:01:05.000Z</t>
  </si>
  <si>
    <t>https://www.google.com/calendar/event?eid=MTcycm8ya2FkMnVqZmo4ZTg5amc4NWxwOGwgenphZXJvY2FsLm11bmljaHNlbDFAbQ&amp;ctz=Europe/Berlin</t>
  </si>
  <si>
    <t>FabLabKids: Lasercut-Magic-Box - Familienevent</t>
  </si>
  <si>
    <t xml:space="preserve">Lasercut-Magic-Box - das Familienevent
Ein spannendes Erlebnis für die ganze Familie ist unser Magic Box Workshop. Hier kannst Du dich mit deiner Familie künstlerisch und handwerklich austoben, indem Du deine Ideen am Computer und Lasercutter umsetzt. 
Du lernst Dateien zu erstellen, die mit dem Lasercutter geschnitten werden können. Für Deine Box kannst Du dich mit Farben, Formen und Schrift austoben. Nach 3 spannenden Stunden hast Du dann eine Familienbox der besonderen Art, die Du mit nach Hause nehmen kannst.
Der Kurs ist für Anfänger konzipiert und erfordert keinerlei Vorkenntnisse. Dieser Kurs richtet sich an Mädchen und Jungen im Alter von 8 bis 14 Jahren inklusive Familien.
Im Preis sind die Materialkosten für die eigene Magic-Box, die jede Familie mit nach Hause nimmt, enthalt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lasercut-magic-box-familienevent-tickets-465395350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4:01:11.000Z</t>
  </si>
  <si>
    <t>https://www.google.com/calendar/event?eid=NmpkaDJpMjA1MjhnZ2xnMzc1NDRybnJtbHEgenphZXJvY2FsLm11bmljaHNlbDFAbQ&amp;ctz=Europe/Berlin</t>
  </si>
  <si>
    <t>Businessinfo - Dein perfektes Online-Business!</t>
  </si>
  <si>
    <t xml:space="preserve">Wie Du mit dieser Geschäftsmöglichkeit dein Traumleben verwirklichen kannst!
Was erwartet dich und worum geht es?
Stell dir vor, Du könntest etwas tun, das Du wirklich liebst, und gleichzeitig:
so viel Geld verdienen, dass Du alle deine Träume und Wünsche erfüllen kannst.
frei sein, von überall auf der Welt arbeiten und die Welt bereisen.
deine Zeit selbst einteilen. Entscheiden, wann Du arbeitest und wann Du lieber deine Freizeit genießt.
All das und mehr ist möglich - einfacher, als Du jetzt vielleicht denkst.
Mein Team und Ich stehen dir zur Seite! In einer kostenlosen und unverbindlichen Informationsveranstaltung erkläre ich dir im Detail worum es geht, ich beantworte all deine Fragen.
Warum lade ich dich zur Veranstaltung ein? 
Ein vernünftiges Business ist nicht in 2 Sätzen erklärt und verstanden. Mir ist der persönliche Informationsaustausch wichtig um dir zu zeigen wie Du es schaffen kannst dein eigener Chef zu werden. Ich bin davon überzeugt, dass jeder Mensch erfolgreich werden kann. Die Chancen dazu musst Du selbst erkennen! Streiche deinen Fernsehabend, geh aus der Komfortzone und melde dich noch heute an – sei sofort produktiv und beginne dein Leben zu verändern.
Deine Vorteile im Überblick:
risikofreier Start
freie Zeiteinteilung
Haupt- oder Nebenberuflich möglich
standortunabhängige Tätigkeit
Vereinbarkeit von Familie und Beruf
leistungsgerechte Bezahlung
selbstbestimmtes Arbeiten
Aussicht auf finanzielle Unabhängigkeit
kein Produktverkauf!
Ich freue mich auf dein Kommen, interessante Gespräche und aktiven Informationsaustausch!
Achtung: Die Teilnehmeranzahl ist begrenzt!
https://www.eventbrite.de/e/businessinfo-dein-perfektes-online-business-registrierung-51617177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4:01:17.000Z</t>
  </si>
  <si>
    <t>https://www.google.com/calendar/event?eid=M29sOHRvbGlwYjAzNmY1NjNoazYxcGR1MmQgenphZXJvY2FsLm11bmljaHNlbDFAbQ&amp;ctz=Europe/Berlin</t>
  </si>
  <si>
    <t xml:space="preserve">Treffen Sie unser Team in Ihrer Nähe, um Camunda live zu erleben, wertvolle Praxistipps für Ihre Workflow-Projekte zu erhalten und mit anderen Camunda-Anwendern in Kontakt zu kommen.
Agenda
08.30 Uhr - Check-in
Kaffee und kleines Frühstück zur Begrüßung
09.30 Uhr - Camunda Live-Demo: Design, Umsetzung, Betrieb und Optimierung von Geschäftsprozessen
Michael Ferber, Head of Consulting bei Camunda
10.00 Uhr - Praxistipps für die erfolgreiche Einführung von Camunda in Ihrer Organisation
Robert Gimbel, Chief Operations Officer bei Camunda
10.30 Uhr - Pause
Zeit für Kaffee und Gespräche
11.00 Uhr - Workflow Automation in Microservices Architekturen
Bernd Rücker, Mitgründer von Camunda
11.30 Uhr - Praxisbericht
Sprecher wird in Kürze bekannt gegeben.
12.00 Uhr - Lunch Buffet
Nach den Vorträgen freuen wir uns auf interessante Gespräche beim Lunch Buffet.
https://www.eventbrite.ca/e/camunda-roadshow-munchen-registrierung-51543820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4:01:29.000Z</t>
  </si>
  <si>
    <t>https://www.google.com/calendar/event?eid=N2szMWdoY2thcmM2amhncDZkMHVhODdva3QgenphZXJvY2FsLm11bmljaHNlbDFAbQ&amp;ctz=Europe/Berlin</t>
  </si>
  <si>
    <t>WordPress Schulung München</t>
  </si>
  <si>
    <t>01/01/2019 04:01:40.000Z</t>
  </si>
  <si>
    <t>https://www.google.com/calendar/event?eid=MjNsdm5ybzl1c2dsM2Q5Y3NsbDg4c3EwbmQgenphZXJvY2FsLm11bmljaHNlbDFAbQ&amp;ctz=Europe/Berlin</t>
  </si>
  <si>
    <t>#stopbossing - don't boss around anymore! Mit Bestsellerautor Gebhard Borck</t>
  </si>
  <si>
    <t>&lt;br&gt;&lt;br&gt;&lt;br&gt;#stopbossing - don’t boss around anymore!&lt;br&gt;Träumen Sie von einer Betriebswirtschaft mit und für uns Menschen? Von Unternehmen, in denen es keine Papiere mehr braucht, die von uns verlangen rumzukommandieren oder Anweisungen zu folgen? Von einem Arbeitstag, indem sich Menschen gegenüber anderen nur erhöhen können, weil sie ein Dokument dazu berechtigt?&amp;nbsp;&lt;br&gt;Gebhard Borck macht es möglich. Er setzt sich seit 20 Jahren für eine Betriebswirtschaft mit Menschen ein. Dabei wirft er seine eigene Existenz in die Waagschale. Denn seine Überzeugung ist größer, als die Angst vor dem, was nicht sein darf. Mit seinem aktuellen Sachbuch Bestseller beweist er: Menschen und Firmen können ohne formale Hierarchie hervorragende Ergebnisse erzielen und gleichzeitig gute Beziehungen führen. Der Erfolg des Buches: "Chef sein? Lieber was bewegen!: Warum wir keine Führungskräfte mehr brauchen." macht eindrucksvoll die aktuelle Relevanz das Thema deutlich. Denn die Welt zeigt uns eines ganz klar: Zentralistisch autokratische Führer fahren unsere Wirtschaft gegen die Wand.&lt;br&gt;#stopbossing - beenden Sie die Dominanz von Menschen mit formaler Berechtigung zum Schikanieren!!&lt;br&gt;Lernen Sie an diesem verlängerten Nachmittag in München zusammen mit dem Bestsellerautor und Wirtschafts-Vordenker Gebhard Borck. In einer exklusiven Runde steht er Ihnen Rede und Antwort. Er gibt Ihnen Tipps, wie Sie in Ihrem Unternehmen mit #stopbossing beginnen. Er zeigt Wege auf, wie ganze Firmen ihre Reise in eine Betriebswirtschaft mit Menschen erfolgreich gestalten. Das Format ist innovativ und zukunftsorientiert. Nehmen Sie Ihre Chance wahr und stellen Sie Gebhard Borck in einer zentralen Runde direkt Ihre Fragen. Oder Sie bleiben beobachtend im erweiterten Kreis. Ein Wechsel der Rolle ist jederzeit möglich. Seine Antworten dokumentiert Gebhard Borck direkt auf einem digitalen Whiteboard. Noch bevor Sie zuhause sind, haben Sie die elektronische Mitschrift als Ihren Wegweiser zu #stopbossing in Ihrer Inbox.&lt;br&gt;&amp;nbsp;&lt;br&gt;&lt;font style="vertical-align: inherit;"&gt;&lt;font style="vertical-align: inherit;"&gt;What do you have as an entrepreneur in #stopbossing? &lt;/font&gt;&lt;/font&gt;&lt;br&gt;&lt;font style="vertical-align: inherit;"&gt;&lt;font style="vertical-align: inherit;"&gt;The employees perceive you as a human and not "only" as a boss. &lt;/font&gt;&lt;/font&gt;&lt;br&gt;&lt;font style="vertical-align: inherit;"&gt;&lt;font style="vertical-align: inherit;"&gt;They receive increasingly honest feedback &lt;/font&gt;&lt;/font&gt;&lt;br&gt;&lt;font style="vertical-align: inherit;"&gt;&lt;font style="vertical-align: inherit;"&gt;The employees are self-responsible for the company. &lt;/font&gt;&lt;/font&gt;&lt;br&gt;&lt;font style="vertical-align: inherit;"&gt;&lt;font style="vertical-align: inherit;"&gt;Corporate responsibility is spread over several shoulders. &lt;/font&gt;&lt;/font&gt;&lt;br&gt;&lt;font style="vertical-align: inherit;"&gt;&lt;font style="vertical-align: inherit;"&gt;They reap recognition for assuming formal legal responsibility. &lt;/font&gt;&lt;/font&gt;&lt;br&gt;&lt;font style="vertical-align: inherit;"&gt;&lt;font style="vertical-align: inherit;"&gt;They make a positive contribution to the healthy social interaction right down to the families of the employees. &lt;/font&gt;&lt;/font&gt;&lt;br&gt;&amp;nbsp;&lt;br&gt;&lt;font style="vertical-align: inherit;"&gt;&lt;font style="vertical-align: inherit;"&gt;What do you have as an employee of #stopbossing? &lt;/font&gt;&lt;/font&gt;&lt;br&gt;&lt;font style="vertical-align: inherit;"&gt;&lt;font style="vertical-align: inherit;"&gt;You can be yourself at the workplace. &lt;/font&gt;&lt;font style="vertical-align: inherit;"&gt;Without masquerade, without fear. &lt;/font&gt;&lt;/font&gt;&lt;br&gt;&lt;font style="vertical-align: inherit;"&gt;&lt;font style="vertical-align: inherit;"&gt;You recognize whether your work makes sense to you. &lt;/font&gt;&lt;/font&gt;&lt;br&gt;&lt;font style="vertical-align: inherit;"&gt;&lt;font style="vertical-align: inherit;"&gt;You stay healthy.&lt;/font&gt;&lt;/font&gt;&lt;br&gt;Sie bringen Ihre Talente und Kenntnisse unternehmerisch ein.&lt;br&gt;Sie bilden mit Ihren Kolleginnen und Kollegen ein echtes Team.&lt;br&gt;Sie werden zum Aktivposten für den Erfolg des Unternehmens und sichern damit die Existenzgrundlage der ganzen Belegschaft.&lt;br&gt;...&amp;nbsp;&lt;br&gt;Machen Sie sich auf den Weg und leisten Sie einen positiven Beitrag zum Wandel in der Gesellschaft, weg von patriarchalischen Verhaltensmustern.&lt;br&gt;Wir wollen nicht mehr warten, dass sich etwas von selbst verändert. Wir gehen es aktiv an. Wenn Sie dabei sein wollen, melden Sie sich jetzt an - Die Plätze sind begrenzt. Wenn Sie sich vor dem 31.12.2018 für die Teilnahme entscheiden, schenken wir Ihnen Gebhard Borcks Bestseller "Chef sein? Lieber was bewegen!" im Wert von 24,90 EUR dazu.&lt;br&gt;Wir freuen uns auf Sie und beschließen diese Einladung mit dem Satz, mit dem das Buch "Chef sein? Lieber was bewegen!" beginnt:&lt;br&gt;"Dann lass uns die Welt verändern."&lt;br&gt;&amp;nbsp;&lt;br&gt;Dieses Format bietet Gebhard Borck auch als Inhouse-Veranstaltung an. Weitere Informationen zum Bestsellerautor und Wirtschafts-Vordenker Gebhard Borck finden Sie hier:&lt;br&gt;https://www.gebhardborck.de/&lt;br&gt;&lt;br&gt;&lt;br&gt;&lt;br&gt;&lt;br&gt;&lt;br&gt;&lt;br&gt;Programm&lt;br&gt;Ablauf:18:00h-18:15h: Kennenlernen18:15h-18:30h: Erwartungen klären -&amp;nbsp;Welches sind die wichtigsten Fragen im Raum?18:30h-20:00h: Impro-Keynote von Gebhard Borck zu genau diesen Fragen20:00h-20:15h: Pause, Zeit zum Austausch20:15h-21:00h: Ask me anything der Teilnehmer*innen an Gebhard Borck21:00h-22:00h: Networking, sowie die Möglichkeit das Buch von Gebhard Borck persönlich signieren zu lassen.Getränke &amp;amp; Snacks sind im Preis inbegriffen.&lt;br&gt;&lt;br&gt;&lt;br&gt;https://www.eventbrite.com/e/stopbossing-dont-boss-around-anymore-mit-bestsellerautor-gebhard-borck-tickets-52228033454?source=startupeventslist&lt;br&gt;&lt;br&gt;Get the latest calendar at https://www.startupeventslist.com&lt;br&gt;&lt;br&gt;&lt;font style="vertical-align: inherit;"&gt;&lt;font style="vertical-align: inherit;"&gt;The Startup Events List is a calendar for entrepreneurs, technologist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1/01/2019 04:03:11.000Z</t>
  </si>
  <si>
    <t>https://www.google.com/calendar/event?eid=NzFzdGsyMzgza2wxMmsyZzllZnJhbmllNHUgenphZXJvY2FsLm11bmljaHNlbDFAbQ&amp;ctz=Europe/Berlin</t>
  </si>
  <si>
    <t>Erfahren Sie, wie Sie FX, Aktien und Rohstoffe handeln können</t>
  </si>
  <si>
    <t xml:space="preserve">Intelligent Trading Academy - Lernen Sie intelligent Geld zu verdienen
Sie haben Interesse am Traden? Sie möchten sich ein zustäzliches Einkommen durch Trading aller Assetklassen dazu verdienen? Sie möchten wissen, wie man einen Trade ohne großes Risiko platziert?
Egal ob in Teilzeit neben der Arbeit, als professioneller Vollzeit-Trader oder wenn Sie sich in dem verbessern wollen, was Sie im Trading bereits erlernt haben - wir von der Intelligent Trading Academy unterstützen Sie in Ihrem Vorhaben und bringen Ihnen bei, worauf es wirklich ankommt
Mehr als 40jährige Tradingerfahrung weisen unsere Senior Trader zusammen im institutionellen Bereich, bei Investmentbanken, Fondsmanagern und Interdealer Brokern auf. Wir möchten Ihnen in unseren professionellen Tradingkursen einen Einblick verschaffen, wie Sie sich selbst zu einem profitablen Trader entwickeln können. Die Kursinhalte bestehen daher aus dem Handel von FX, Beteiligungspapieren (Aktien, Indices etc.) und Rohstoffen. 
Was erwartet Sie am Veranstaltungstag?
Einblicke in unsere erprobten und einfach anzuwendenden Strategien, die Sie sofort in Ihrem eigenen Trading einsetzen können
Mehr als fünf Trendfolge &amp; Momentum Strategien, die unsere Senior Trader anwenden und in denen Sie in über 40 Jahre Tradingerfahrung sowohl Kapitalwachstum als auch Einkommen generiert haben
Werkzeuge für Risikomanagement und Psychologie
Price Action / Preisentwicklung, Candlestick Charts, Technische Indikatoren
Technische &amp; Fundamentale Analyse in Forex, Aktien/Indices und Rohstoffe
Informationen zuMT4 Chart Software
Forex Trading
Aktien, Rohstoffe und Futures
Indices (FTSE100, DAX, NIKKEI, DJIA, S&amp;P500, ASX200)
Brokerauswahl – Regulierungen, getrennte Kapitalmittel, Schutz der Kundengelder
Trading Algorithmen von Experten
Zudem erhalten Sie einen Schulterblick zu unseren Senior Tradern, die Ihnen für Fragen gerne zur Verfügung stehen.
Lernen Sie in unseren beaufsichtigten Partnership-Programmen den verantwortungsvollen Umgang mit einem zur Verfügung gestellten Live-Account. Das Beste daran ist, dass Sie den von Ihnen ertradeten Profit ohne Abzug behalten können.
Schreiben Sie sich jetzt ein unter www.intelligenttradingacademy.com/deutsche  und profitieren Sie zusätzlich von Marktberichten und Zugang zu unseren Trading Blogs.
https://www.eventbrite.co.uk/e/erfahren-sie-wie-sie-fx-aktien-und-rohstoffe-handeln-konnen-tickets-511346982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4:03:22.000Z</t>
  </si>
  <si>
    <t>https://www.google.com/calendar/event?eid=NXNvcnRiZW4zbTM3MXNncjRvY2xhY3FlZWIgenphZXJvY2FsLm11bmljaHNlbDFAbQ&amp;ctz=Europe/Berlin</t>
  </si>
  <si>
    <t>Die GENERALPROBE in München</t>
  </si>
  <si>
    <t>&lt;font style="vertical-align: inherit;"&gt;&lt;font style="vertical-align: inherit;"&gt;"Dress rehearsal means stage and the stage needs passion. &lt;/font&gt;&lt;font style="vertical-align: inherit;"&gt;Only in this way can an appearance inspire and be remembered. &lt;/font&gt;&lt;font style="vertical-align: inherit;"&gt;An investment that pays off and has led to sustainable positive changes for me. "Inga Dransfeld-Haase, Nordzucker Group &lt;/font&gt;&lt;/font&gt;&lt;br&gt;&lt;font style="vertical-align: inherit;"&gt;&lt;font style="vertical-align: inherit;"&gt;What was your last presentation in a team meeting? &lt;/font&gt;&lt;font style="vertical-align: inherit;"&gt;Have you been satisfied? &lt;/font&gt;&lt;font style="vertical-align: inherit;"&gt;Did you receive any feedback? &lt;/font&gt;&lt;font style="vertical-align: inherit;"&gt;From colleagues or your boss? &lt;/font&gt;&lt;font style="vertical-align: inherit;"&gt;And how was the customer? &lt;/font&gt;&lt;font style="vertical-align: inherit;"&gt;Could you inspire, engage, passionate and authentically convince? &lt;/font&gt;&lt;font style="vertical-align: inherit;"&gt;This is our daily "stage" where we are visible and perceived. &lt;/font&gt;&lt;font style="vertical-align: inherit;"&gt;Here we recommend ourselves for the next career step, expand our network - make content marketing for us and the company.&lt;/font&gt;&lt;/font&gt;&lt;br&gt;Eine erfolgreiche Strategie, die Sie auf dem Weg zu Ihrem Ziel voran bringt, ist der professionelle und überzeugende Auftritt. Erhöhen Sie Ihre Sichtbarkeit, bringen Sie sich in Position – im Unternehmen, in der Fachöffentlichkeit, beim Kunden – entwickeln Sie Ihre Fähigkeiten, andere authentisch und fesselnd, mit dem richtigen Timing, mit Stimme und Körpersprache zu überzeugen.&lt;br&gt;Nehmen Sie sich einen Tag lang Zeit und professionalisieren Sie Ihren Auftritt und die Präsentation Ihres Themas. Erarbeiten Sie sich die Sicherheit, die Sie für die (Alltags-)Bühne brauchen.&lt;br&gt;Der Generalprobe-Tag&lt;br&gt;Jede GENERALPROBE beginnt um 9:30 Uhr mit einem Welcome Ihrer Gastgeberin Regina Mehler, Geschäftsleiterin der WOMEN SPEAKER FOUNDATION und selbst erfahrene Rednerin.&amp;nbsp; &lt;br&gt;Danach beginnt Ihre GENERALPROBE: Bringen Sie Ihren Vortrag in ca. 15 Minuten vor einem&amp;nbsp; Publikum von maximal 10 Teilnehmerinnen auf die Bühne – mit allem was für Sie dazu gehört: Powerpoint, Storytelling, Outfit, Einstieg und Abgang. Direkt im Anschluss bekommen Sie dazu das Feedback aller Anwesenden – auch schriftlich für Ihre Nacharbeit zu Hause.&lt;br&gt;So wird bis ca. 17 Uhr intensiv geprobt, verändert und ausprobiert&lt;br&gt;&lt;br&gt;im „geschützten“ Raum&lt;br&gt;in absolut professioneller und wertschätzender Atmosphäre&lt;br&gt;mit Feedback und Videoaufzeichnungen und&lt;br&gt;der Inspiration durch Keynote-Speaker und alle Anwesenden&lt;br&gt;&lt;br&gt;Gleichzeitig gibt es die Gelegenheit zum Netzwerken auf Augenhöhe, und falls Sie sich von uns auf die Bühne empfehlen lassen möchten, lernen wir Sie hier am besten kennen und können Sie gezielt vermarkten.&lt;br&gt;Claudia Dinges, Chefredakteurin Evangelischer Presseverband für Bayern e.V. (EPV)"Einer der wichtigsten Tage in meinem Leben – die GENERALPROBE – mit sekündlichen aha-Effekten. Wer´s verpasst, hat was verpasst!" &lt;br&gt;&lt;br&gt;https://www.eventbrite.de/e/die-generalprobe-in-munchen-tickets-5119082212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1/2019 04:05:09.000Z</t>
  </si>
  <si>
    <t>https://www.google.com/calendar/event?eid=NnRhZWc2aG80a2RzdGsyYWVvM2RkdmRzMW4genphZXJvY2FsLm11bmljaHNlbDFAbQ&amp;ctz=Europe/Berlin</t>
  </si>
  <si>
    <t>Recruiting goes Design Thinking</t>
  </si>
  <si>
    <t>Liebe Mitarbeitersuchenden,&lt;br&gt;in einer Zeit, in der die Digitalisierung auf einen Bewerbermarkt trifft, wird es immer wichtiger verschiedene Methoden kennenzulernen, um die passenden Talente auf das eigene Unternehmen aufmerksam zu machen.&lt;br&gt;In Kooperation möchten wir, Talentrix Recruiting &amp;amp; Consulting und HR Factory,&amp;nbsp;euch die Möglichkeit geben, einen ersten Einblick ins&amp;nbsp;Design Thinking, speziell für das&amp;nbsp;HR Recruiting, zu erhalten.&lt;br&gt;Mit dem Workshop bieten wir&amp;nbsp;euch eine Plattform, auf der ihr euch selbst ausprobieren könnt&amp;nbsp;–&amp;nbsp;und das mit Experten an eurer Seite.&lt;br&gt;Welche Themen möchten wir mit euch beleuchten?&lt;br&gt;In verschiedenen Gruppen werden an diesem Tag die Prozesse der&amp;nbsp;„ersten Kontaktaufnahme“&amp;nbsp;sowie&amp;nbsp;„vom Interview bis zum Vertrag“&amp;nbsp;aus Sicht des Unternehmens/HRler und des Kandidaten mit verschiedenen Methoden im Design Thinking beleuchtet.&lt;br&gt;Was nehmt ihr aus diesem Workshop mit?&lt;br&gt;Am Ende des Tages habt ihr somit einen umfassenden Blick in verschiedene Methoden, könnt diese bei eurem Arbeitgeber aktiv anwenden und habt neue Antworten auf die Fragen warum und wie im Bewerberauswahlprozess. Natürlich bekommt ihr die Dokumentation über die angewendeten Methoden sowie die Ergebnisse aus allen Gruppen zur Verfügung gestellt.&lt;br&gt;Wer ist die Zielgruppe?&lt;br&gt;Zielgruppe dieses Workshops sind Interessierte, die aktuell&amp;nbsp;im operativen Recruiting tätig sind, also Recruiter, Talent Acquisition Manager, Personalreferenten etc. mit keinen oder wenigen Kenntnissen in Design Thinking.&lt;br&gt;Im Anschluss der Veranstaltung&amp;nbsp; gibt es die Möglichkeit, in gemütlicher Atmosphäre bei kühlen&amp;nbsp;Getränken und leckeren Häppchen entspannt zu netzwerken.&lt;br&gt;Zusatzinfos:&lt;br&gt;Ein wichtiger Hinweis zum Datenschutz gleich zu Beginn: Mit der Teilnahme erklärt ihr euch bereit, euer eingebrachtes Wissen den Teilnehmern des Workshops zur Nutzung in ihren Unternehmen sowie Talentrix Recruiting &amp;amp; Consulting und HR factory für interne Zwecke zur Verfügung zu stellen.&lt;br&gt;Auf der Veranstaltung werden Film- und/oder Tonaufnahmen sowie Fotos gemacht, mit deren auch späteren Verwendung (On- sowie Offline-) Sie sich durch den Besuch der Veranstaltung einverstanden erklären.&lt;br&gt;Damit eine exklusive und entspannte Atmosphäre entsteht, ist die Anzahl der Tickets auf 30 begrenzt. Sollten die Tickets bereits ausgebucht sein, setzen Sie sich unbedingt mit uns per E-Mail in Verbindung. Sie erhalten dann umgehend Bescheid, sobald ein Platz verfügbar ist.&lt;br&gt;Falls Sie ein Ticket besitzen, aber nicht kommen können, geben Sie uns bitte umgehend Bescheid, damit wir den Platz weiterreichen können!&lt;br&gt;Wir wünschen Ihnen eine gute Anfahrt, damit wir pünktlich um 14:00 Uhr starten können.&lt;br&gt;Mitveranstalter:&lt;br&gt;HR Factory&lt;br&gt;&lt;font style="vertical-align: inherit;"&gt;&lt;font style="vertical-align: inherit;"&gt;HR factory - Home of HR Experts The HR factory is an HR project house that has been operating in Munich since 2002. &lt;/font&gt;&lt;font style="vertical-align: inherit;"&gt;Our focus is completely on the subject of human resources: Active Sourcing, Recruiting, HR Administration, Learning Operations, Operational Recruitment, Temporary Employment or Works Contract - our motivated and experienced HR experts work together with our clients to face the daily challenges project-based. &lt;/font&gt;&lt;font style="vertical-align: inherit;"&gt;As a service provider, we deliver tailor-made solutions to our customers quickly and flexibly. &lt;/font&gt;&lt;font style="vertical-align: inherit;"&gt;We convince our customers with excellent quality, many years of HR knowledge and quick comprehension. &lt;/font&gt;&lt;font style="vertical-align: inherit;"&gt;Over the last few years, we have been able to generate long-term partnerships at eye level from short-term customer projects. &lt;/font&gt;&lt;font style="vertical-align: inherit;"&gt;HR factory offers HR services for companies of all sizes with a wide variety of needs - from 100 employees to the DAX Group. &lt;/font&gt;&lt;font style="vertical-align: inherit;"&gt;We have offices in Munich, Vilnius and Tallinn - our focus is on the DACH region. &lt;/font&gt;&lt;font style="vertical-align: inherit;"&gt;As an international company, we are able to share experiences and inspiring success stories of different companies with you, so are always on the ravages of time.&lt;/font&gt;&lt;/font&gt;&lt;br&gt;Weiter Infos findest du auch auf der Linked oder Xing Seite der HR factory GmbH.&lt;br&gt;&lt;br&gt;https://www.eventbrite.de/e/recruiting-goes-design-thinking-tickets-5214364304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1/2019 04:05:17.000Z</t>
  </si>
  <si>
    <t>https://www.google.com/calendar/event?eid=NnNxc2lzcjhyNzE5b21yNGE1bnAxNGVmdWsgenphZXJvY2FsLm11bmljaHNlbDFAbQ&amp;ctz=Europe/Berlin</t>
  </si>
  <si>
    <t xml:space="preserve">CEO, CTO, CMO, CFO ?
Dieses Power Learning Event ist genau das Richtige für Dich, wenn Du ein “Chief of Anything" bist und Deine Potentiale noch mehr erschließen willst.
CoA Academy hilft Unternehmern und Führungskräften Methoden einzuführen, mit denen sie durch ihr Team exzellente Ergebnisse für ihre Firma, ihre Mitarbeiter und sich selbst erzielen.
In unserem vierteljährlichen CHEFSEMINAR vermitteln wir erprobte Führungskompetenzen und Routinen in knackigem TED-artigen Format. Im Mix mit praktischen Übungen und Peer-to-Peer Learning mit bis zu 50 Teilnehmern macht Lernen so einfach Spaß.
Inhalt CHEFSEMINAR #2:  MENSCHEN &amp; WERTE- Firmenwerte- Einstellungsgespräche und Auswahl von Mitarbeitern- TEV Model- Management mit Leistung und Werten - Situatives Führen- Mitarbeiter gehen lassen
Du wirst erstaunt sein, wie viel Wachstum Du so leicht erzielen kannst.
CHEFSEMINAR #2 - Q1/1915 Januar 2019 - KÖLN16 Januar 2019 - FRANKFURT24 Januar 2019 - BERLIN30 Januar 2019 - MÜNCHEN
Für mehr Infos zu CoA siehe coa.academy
ENGLISH
CEO, CTO, CMO, CxO?If you are or would like to be the Chief of Anything, this evening of power learning is for you.
CoA Academy helps entrepreneurs and executives establish leadership methods that get the very best results from their people and their businesses.
In our quarterly CHIEF SEMINAR, we deliver proven leadership skills and routines in punchy TED-style learning sessions with a 50:50 mix of hands-on exercises, designed to deepen exchanges with other participants.
You’ll be amazed by how much growth you can realise through your people.
This event is in German language.For more info about CoA visit coa.academy
https://www.eventbrite.co.uk/e/coa-chefseminar-2-power-learning-event-munchen-q119-tickets-516438641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4:05:23.000Z</t>
  </si>
  <si>
    <t>https://www.google.com/calendar/event?eid=M3NvamtoN2xxdjZobGRiamRxczR2N3Y4aWcgenphZXJvY2FsLm11bmljaHNlbDFAbQ&amp;ctz=Europe/Berlin</t>
  </si>
  <si>
    <t>Lateral Leadership Training: Leading Agile Teams without formal Authority</t>
  </si>
  <si>
    <t>Summary&lt;br&gt;Organizations are shifting from top-down hierarchies to autonomous and loosely connected agile teams. Although these teams act mostly self-organized, the responsibility for their outcomes usually falls into the hands of one person.The most prominent example is the role of a Product Manager/Product Owner. To lead highly skilled domain experts as a generalist, one has to master the art of influencing others without formal authority. That‘s what’s called lateral leadership.This masterclass will help you master the challenges of being a lateral leader. It will guide you through strategic alignment with your organization, process alignment within your team, and proper alignment with other team members.&amp;nbsp;By also recognizing empathy and escalation as helpful tools, you’ll be able to maintain and strengthen your leadership role.&lt;br&gt;&lt;font style="vertical-align: inherit;"&gt;&lt;font style="vertical-align: inherit;"&gt;This masterclass is not a dissection of theoretical leadership principles or psychological frameworks. &lt;/font&gt;&lt;font style="vertical-align: inherit;"&gt;Instead, I would like to share my opinion on my experience in product management and provide hands-on advice for your daily work with agile teams. &lt;/font&gt;&lt;/font&gt;&lt;br&gt;&lt;font style="vertical-align: inherit;"&gt;&lt;font style="vertical-align: inherit;"&gt;Lateral Leadership: A Practical Guide for Agile Product Managers. &lt;/font&gt;&lt;/font&gt;&lt;br&gt;&lt;font style="vertical-align: inherit;"&gt;&lt;font style="vertical-align: inherit;"&gt;Who is it for?&lt;/font&gt;&lt;/font&gt;&lt;br&gt;Professionals who are tasked with leading self-organized and cross-functional teams without hierarchical power. This mostly applies to Product Managers due to the nature of their job description and the origins of agile methodologies in software development.However, due to the spread of agile team constellations outside of the IT context, lateral leadership is also applicable to, e.g., UX Designers, Marketing Managers, and ’Heads of’ or VPs.&lt;br&gt;Key Takeaways&lt;br&gt;&lt;br&gt;&lt;br&gt;Why leading without hierarchical power is the skill of the future for agile organizations&lt;br&gt;&lt;br&gt;&lt;br&gt;Understanding the three levels of alignment needed for leading agile teams&lt;br&gt;&lt;br&gt;&lt;br&gt;How to develop empathy for peers from other domains of expertise&lt;br&gt;&lt;br&gt;&lt;br&gt;How to use the Agile Peer Canvas for a holistic perspective on team collaboration&lt;br&gt;&lt;br&gt;&lt;br&gt;What to do when lateral leadership tools fail&lt;br&gt;&lt;br&gt;&lt;br&gt;What we will achieve&lt;br&gt;&lt;br&gt;&lt;br&gt;Embracing the challenges of lateral leadership instead of blaming them on the organizational environment&lt;br&gt;&lt;br&gt;&lt;br&gt;Clarity about your lateral leadership environment and responsibilities&lt;br&gt;&lt;br&gt;&lt;br&gt;A sense for which of the critical pillars of successful lateral leadership to utilize when: Empathy and Alignment&lt;br&gt;&lt;br&gt;&lt;br&gt;First practical experiences with frameworks which help you strengthen your lateral leadership position&lt;br&gt;&lt;br&gt;&lt;br&gt;Hands-on exercises include&lt;br&gt;&lt;br&gt;&lt;br&gt;Creating your personal lateral leadership relationship matrix&lt;br&gt;&lt;br&gt;&lt;br&gt;Crafting an effective mission briefing to support strategic alignment&lt;br&gt;&lt;br&gt;&lt;br&gt;Utilizing the Agile Peer Canvas&lt;br&gt;&lt;br&gt;&lt;br&gt;Leveraging an effective escalation process using the clarification manifesto&lt;br&gt;&lt;br&gt;&lt;br&gt;Note:&amp;nbsp;As soon as there's one participant enrolled who is not speaking German, the entire workshop will be held in English. All the slides and materials are in English anyway.&lt;br&gt;&lt;br&gt;https://www.eventbrite.com/e/lateral-leadership-training-leading-agile-teams-without-formal-authority-tickets-5137994780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1/2019 04:05:31.000Z</t>
  </si>
  <si>
    <t>https://www.google.com/calendar/event?eid=MWtnNGVkZHBlNzhiZ2t2Zzh0bGJ1aDVrYTMgenphZXJvY2FsLm11bmljaHNlbDFAbQ&amp;ctz=Europe/Berlin</t>
  </si>
  <si>
    <t>Paulaner Bräuhaus (Kapuzinerplatz 5, München, Germany)</t>
  </si>
  <si>
    <t>STEEM MUNICH meetup
Wednesday, January 9 at 6:00 PM
Willkommen zum monatlichen STEEM-Stammtisch in München. In lockerer Runde plaudern wir über die aktuellen Entwicklungen rund um die STEEM-Blockchain u...
https://www.meetup.com/Steem-Munich/events/257379714/</t>
  </si>
  <si>
    <t>01/06/2019 08:56:58.000Z</t>
  </si>
  <si>
    <t>https://www.google.com/calendar/event?eid=NWNuN2E4ZXJwODgwc3JlY2xudDRqaHUwcGsgenphZXJvY2FsLm11bmljaHNlbDFAbQ&amp;ctz=Europe/Berlin</t>
  </si>
  <si>
    <t>Bitcoin: Warum jetzt? - kostenloses Webinar (30 min)</t>
  </si>
  <si>
    <t>Blockchain- &amp; Crypto-Talk München
Sunday, January 27 at 7:00 PM
Für Einsteiger &amp; Fortgeschrittene ist das kostenlose 30-minütige Webinar geeignet. Hier helfen wir dir die Entwicklungen beim Bitcoin Preis zu versteh...
https://www.meetup.com/Crypto-Talk-Muenchen/events/257720287/</t>
  </si>
  <si>
    <t>01/06/2019 08:56:59.000Z</t>
  </si>
  <si>
    <t>https://www.google.com/calendar/event?eid=MDBiOHFscmplaXRiN2NqNTZnYjJ0ajRyNjAgenphZXJvY2FsLm11bmljaHNlbDFAbQ&amp;ctz=Europe/Berlin</t>
  </si>
  <si>
    <t>Bitcoin Tech and Dev Festival Muc - Save the Date</t>
  </si>
  <si>
    <t>Open Blockchain Developer Munich
Tuesday, February 12 at 1:00 PM
On February 12th the Munich Bitcoin Community will host an tech/dev heavy event with international speakers around the development of and on the Bitco...
https://www.meetup.com/blockchain-dev-muc/events/257742076/</t>
  </si>
  <si>
    <t>01/06/2019 08:57:01.000Z</t>
  </si>
  <si>
    <t>https://www.google.com/calendar/event?eid=M3Y4ZWpkdWJrNDY2NzMwZW9ndjc2NTJkbHYgenphZXJvY2FsLm11bmljaHNlbDFAbQ&amp;ctz=Europe/Berlin</t>
  </si>
  <si>
    <t>TheThingsNetwork Region München
Wednesday, January 16 at 7:00 PM
Die Münchner The Things Network Community möchte ein freies LoRaWAN Netzwerk in München aufbauen und gemeinsam interessante Projekte starten und unter...
https://www.meetup.com/thethingsnetwork-munich/events/257743296/</t>
  </si>
  <si>
    <t>01/06/2019 08:57:02.000Z</t>
  </si>
  <si>
    <t>https://www.google.com/calendar/event?eid=MmtpNXRwNjc1cWNsdjkxNmJyMjRhazJ2cWYgenphZXJvY2FsLm11bmljaHNlbDFAbQ&amp;ctz=Europe/Berlin</t>
  </si>
  <si>
    <t>Künstliche Intelligenz im Reich der Mitte - Ein aktueller Lagebericht</t>
  </si>
  <si>
    <t>Rosenheimer New Work Meetup
Thursday, January 24 at 7:00 PM
Das Wissenschaftsjahr 2019 steht unter dem Motto Künstliche Intelligenz und den damit einhergehenden Chancen und Herausforderungen für Unternehmen/er ...
https://www.meetup.com/Rosenheimer-New-Work-Meetup/events/257743516/</t>
  </si>
  <si>
    <t>01/06/2019 08:57:03.000Z</t>
  </si>
  <si>
    <t>https://www.google.com/calendar/event?eid=MXJrbGNxbmFzNjZoc2F2cmZibDhnZjlmdWMgenphZXJvY2FsLm11bmljaHNlbDFAbQ&amp;ctz=Europe/Berlin</t>
  </si>
  <si>
    <t>IT-founder 2019 - Online Marketing für IT-Unternehmen</t>
  </si>
  <si>
    <t>Munich (Munich, Munich, Germany)</t>
  </si>
  <si>
    <t>IT-founder.de - Munich Startup
Thursday, January 24 at 7:00 PM
Speziell für IT-Unternehmen sprechen wir über Online Marketing und gehen auf Fragen und Vorschläge individuell für die Teilnehmer ein. Dabei betrachte...
https://www.meetup.com/IT-founder-de-Munich-Startup/events/257746382/</t>
  </si>
  <si>
    <t>01/06/2019 08:57:04.000Z</t>
  </si>
  <si>
    <t>https://www.google.com/calendar/event?eid=MDdjOTUzam9oZG8ybWRsbXU4amk3NDNiZjIgenphZXJvY2FsLm11bmljaHNlbDFAbQ&amp;ctz=Europe/Berlin</t>
  </si>
  <si>
    <t>Wake up, Crowd! Startups – Network – Crowdfunding #5</t>
  </si>
  <si>
    <t>Crowdfunding München
Monday, February 4 at 8:00 AM
+++Schwerpunktthema wird noch bekannt gegeben+++ Netzwerken, Erfahrungen austauschen, Ideen sammeln. Und dann den nächsten Schritt zum eigenen Projekt...
https://www.meetup.com/Crowdfunding-Muenchen/events/257781764/</t>
  </si>
  <si>
    <t>01/06/2019 08:57:05.000Z</t>
  </si>
  <si>
    <t>https://www.google.com/calendar/event?eid=NWI5MzdzaXFwczVwZ2dqMmZiaWZnOTU1NTcgenphZXJvY2FsLm11bmljaHNlbDFAbQ&amp;ctz=Europe/Berlin</t>
  </si>
  <si>
    <t>Monthly Elm Meeting #13</t>
  </si>
  <si>
    <t>Leopoldstraße 252 (Leopoldstraße 252, München, Germany 80807)</t>
  </si>
  <si>
    <t>Elm |&gt; Munich
Wednesday, January 30 at 7:00 PM
This is meet up #13! Happy New Year! We are Elm beginners and experts who meet (mostly) once a month. Our meetings include mostly talking and coding. ...
https://www.meetup.com/meetup-group-gSqnaIheh/events/257810183/</t>
  </si>
  <si>
    <t>https://www.google.com/calendar/event?eid=M2ptZ21iZjNiZWEwODAxYWJjM2Z0cG5obDMgenphZXJvY2FsLm11bmljaHNlbDFAbQ&amp;ctz=Europe/Berlin</t>
  </si>
  <si>
    <t>Indie Hackers first meetup</t>
  </si>
  <si>
    <t>Mindspace Stachus (Herzogspitalstraße 24, München, Germany 80331)</t>
  </si>
  <si>
    <t>Indie Hackers Munich Bootstrappers Micropreneurs Solopreneur
Friday, January 11 at 7:00 PM
Hello fellow hackers!Let's meet and talk about your projects and also discuss what we can do with this group.As I don't know how many we will be this ...
https://www.meetup.com/Indie-Hackers-Munich/events/257811907/</t>
  </si>
  <si>
    <t>01/06/2019 08:57:06.000Z</t>
  </si>
  <si>
    <t>https://www.google.com/calendar/event?eid=NGRwaWk4ZjJlYjQ2c3RkdWk3cWlrb3NuMzAgenphZXJvY2FsLm11bmljaHNlbDFAbQ&amp;ctz=Europe/Berlin</t>
  </si>
  <si>
    <t xml:space="preserve">The new ReDI Munich Spring semester is starting soon(11th of February - 2nd of May) and we need your help. We are looking for Volunteers to assist in our classes and help ReDI Munich in any kind of way. 
WHEN
You can join any of the 2 INFO Sessions (7th or 9th of January)
WHERE
Social Impact Lab: Balanstraße 73 / Haus 21A / 3.OG, 81541 München.
WHY 
To get to know ReDI Munich, hear about our Semmester Plans for our Regular Semester and Women's Program and find out how to support us. 
ABOUT YOU- Looking for a challenge and an opportunity to grow- Wanting to make a difference for newcomers together with a committed community
https://www.eventbrite.co.uk/e/redi-munich-volunteer-info-session-spring-semester-tickets-524848526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24:00.000Z</t>
  </si>
  <si>
    <t>https://www.google.com/calendar/event?eid=M2cyNnI5NGt2dGdub3ZqMHMwdmJwdGs2MnAgenphZXJvY2FsLm11bmljaHNlbDFAbQ&amp;ctz=Europe/Berlin</t>
  </si>
  <si>
    <t>Unternehmerinnen Meet-up München</t>
  </si>
  <si>
    <t xml:space="preserve">Im Rahmen des&amp;nbsp;Global Business Women Network&amp;nbsp;veranstalte ich regelmässig auf der ganzen Welt individuelle Networking Veranstaltungen oder Meet-ups fuer Unternehmerinnen und/oder Frauen die darauf neugierig sind sich ein selbstbestimmtes Leben und Arbeitsumfeld zu kreiren.Durch meine Erfahrungen als "Self-made" Unternehmerin, ein Leben und Arbeiten in den verschiedensten Länder auf der ganzen Welt, durch die Zusammenarbeit mit vielen fantastischen Frauen als Business Coach, leidenschaftlicher Netzwerkerin und Mutter, weiss ich wie WERTVOLL ein Team, gute Beziehungungen und Gemeinschaft ist.
Price: 19 euro
Event Language: German
Link: https://www.eventbrite.de/e/unternehmerinnen-meet-up-in-munchen-tickets-54205175138?fbclid=IwAR2fOZ2FO3kTpCeBVNq9DT09l_fmi31wEygAvXS_ZSxj9z2sX9TMWD44N_4
</t>
  </si>
  <si>
    <t>01/07/2019 04:24:06.000Z</t>
  </si>
  <si>
    <t>https://www.google.com/calendar/event?eid=MTBmb2RvaHRkNm5uYTR2OGF1YTE5aWNlb2MgenphZXJvY2FsLm11bmljaHNlbDFAbQ&amp;ctz=Europe/Berlin</t>
  </si>
  <si>
    <t>Querdenker-Talkup München</t>
  </si>
  <si>
    <t>Hofmannstraße 52, 81379 München, Deutschland</t>
  </si>
  <si>
    <t xml:space="preserve">Impulsgeber: Stefan WickenhäuserThema: Veränderte Perspektiven. Neue Impulse. Aufbruch in das neue Jahr. Stefan Wickenhäuser entwickelt neue Strategien, findet neue Produkt- und Geschäftsideen und hilft Unternehmen bei Ihrer Transformation. Seit über 15 Jahren berät er Unternehmen in Geschäftsmodellen, Innovationsmanagement, Vertrieb und Veränderung. Dabei liegt sein Hauptaugenmerk auf dem Wechsel von Perspektiven, der Verwendung von einfachen Mitteln um die Ergebnisse praxisnah umsetzen zu können. 
Price: Registration is required
Event Language: German
Link: https://www.facebook.com/events/190620548507392/
</t>
  </si>
  <si>
    <t>01/07/2019 04:24:55.000Z</t>
  </si>
  <si>
    <t>https://www.google.com/calendar/event?eid=MjNuc2FsNGhsNjFuNjU5ajAwaGxhZnB2N20genphZXJvY2FsLm11bmljaHNlbDFAbQ&amp;ctz=Europe/Berlin</t>
  </si>
  <si>
    <t>Let's TALK! München – International Tuesday by iMU</t>
  </si>
  <si>
    <t>The Cave - Musik Bar &amp; Grill - Nikolaistr. 9, 80802 Munich, Germany</t>
  </si>
  <si>
    <t xml:space="preserve">&amp;gt;&amp;gt; Same place, same time, same fun! Every week! Join us on TUESDAYS, anytime between 7 and 11 p.m.!Key Facts• Meet nice people, discover new cultures and practice your language skills• Perfect mix of German and foreign mother tongue speakers from all over the world• All nationalities, languages and levels are welcome!
Price: Free
Link: https://www.facebook.com/events/275603876396239/?event_time_id=275604019729558
</t>
  </si>
  <si>
    <t>01/07/2019 04:25:00.000Z</t>
  </si>
  <si>
    <t>https://www.google.com/calendar/event?eid=NmdlamlpbDY0NTNobmxxbG1scGdlcHJyajkgenphZXJvY2FsLm11bmljaHNlbDFAbQ&amp;ctz=Europe/Berlin</t>
  </si>
  <si>
    <t>Designer-Stammtisch</t>
  </si>
  <si>
    <t xml:space="preserve">Liebe DesignerInnen,wir treffen uns jeden 2. Mittwoch im Monat um 19:00 Uhr in der Mirror Bar.Bringt eure Erfolge, neusten Projekte oder auch kleinen Problemchen mit und teilt sie mit anderen Designern bei einem entspannten Abendessen.Wir freuen uns auf neue Designer und alte Bekannte, und auf einen gemütlichen Abend mit Designer-Kaltsch-und-Tratsch.
Price: Free
Event Language: German
Link: https://www.meetup.com/Designer-Stammtisch/events/qbgmjqyzcbmb/
</t>
  </si>
  <si>
    <t>01/07/2019 04:25:04.000Z</t>
  </si>
  <si>
    <t>https://www.google.com/calendar/event?eid=NGhkOXY5aG80M3NkMWJzdTJyb3ZhbWtlZGkgenphZXJvY2FsLm11bmljaHNlbDFAbQ&amp;ctz=Europe/Berlin</t>
  </si>
  <si>
    <t>Dein Visionboard 2019 - mit dem richtigen Drive Ziele erreichen</t>
  </si>
  <si>
    <t>Kitchen2Soul Schlörstrasse 4, 80634 Munich, Germany</t>
  </si>
  <si>
    <t xml:space="preserve">Mini-Workshop mit Claudia PuschWas sind Deine Ziele für das neue Jahr? Welche Themen stehen an, welche Wünsche möchtest Du Dir erfüllen? Das Visionboard bietet Dir einen kreativen und leichten Zugang zu diesen Fragen; fernab von kopflastigen Zielen, einem Ich-muss-Denken und kurzgegriffenen Vorsätzen. Mit dem Visionboard wirst Du entdecken, was gerade wirklich wichtig ist - für Dich in 2019! Den richtigen Drive zur Umsetzung inklusive!
Price: 24 euro
Event Language: German
Link: https://kitchen2soul.inventorum.com/products/612707054866364355-090119-dein-visionboard-2019-mi?fbclid=IwAR1x6LKKTfIE5z5nqCt6rCMijtLT10AjZ3HaZ2VTEhM3KQzTPfkmW6F7sN4
</t>
  </si>
  <si>
    <t>01/07/2019 04:25:10.000Z</t>
  </si>
  <si>
    <t>https://www.google.com/calendar/event?eid=MDM4aTIxcWVpb21uZm5vZ24xNXJ2NWlhcWQgenphZXJvY2FsLm11bmljaHNlbDFAbQ&amp;ctz=Europe/Berlin</t>
  </si>
  <si>
    <t>Giesing Boardgame Night Vol. 22</t>
  </si>
  <si>
    <t xml:space="preserve">The Giesing Board Game Night will take place once a month in Giesing. Our mission: Bringing people together through board games. Old and young, locals, refugees and internationals!All #gamerswelcome!The concept is simple: Join us from 7:00pm at the wonderful location of RiffRaff in Giesing right at U2 Silberhornstraße. We'll have board games available for every taste for you to try out and have fun! (of course for FREE!)
Price: Free
Link: https://www.facebook.com/events/316606675860298/
</t>
  </si>
  <si>
    <t>01/07/2019 04:25:16.000Z</t>
  </si>
  <si>
    <t>https://www.google.com/calendar/event?eid=NzRqN2hiMGUxMTBodm1janYzNGZ2YTVrdHUgenphZXJvY2FsLm11bmljaHNlbDFAbQ&amp;ctz=Europe/Berlin</t>
  </si>
  <si>
    <t>SprachDUO Regular Meeting</t>
  </si>
  <si>
    <t>KHG LMU München Leopoldstraße 11, 80802 Munich, Germany</t>
  </si>
  <si>
    <t xml:space="preserve">You are a student and would like to learn a new language or improve one that you already speak? You can't wait to meet new internationals or locals? Then SprachDuo is what you are looking for! Stop by, meet native speakers from all over the world, play some games, and enjoy the night.Don't forget to like AEGEE München to get up to date information about future SprachDUO events!www.aegee-muenchen.dewww.facebook.com/AEGEEMuenchen
Price: Free
Link: https://www.facebook.com/events/280205902688703/?event_time_id=280205916022035
</t>
  </si>
  <si>
    <t>01/07/2019 04:25:21.000Z</t>
  </si>
  <si>
    <t>https://www.google.com/calendar/event?eid=Mzl0bXNkamRmdTNkOW40YTBiNGR0a2c3NG4genphZXJvY2FsLm11bmljaHNlbDFAbQ&amp;ctz=Europe/Berlin</t>
  </si>
  <si>
    <t>A Good Disruption – redefining growth in the 21st century</t>
  </si>
  <si>
    <t>Karl Max v. Bauernfeind-Hörsaal, 2750, Arcisstraße 21, 80333 München</t>
  </si>
  <si>
    <t xml:space="preserve">Prof. Dr. Martin Stuchtey // A Good Disruption – redefining growth in the 21st centuryWe are seeing the big divergence: Our current model of growth has lifted billions out of poverty into a prosperous and rewarding life, and billions are queuing up to join the middle class over the next years. But this growth comes at a terrible price: We are destroying our planet at breath-taking speed and at a breath-taking scope. It is time for a paradigm shift and to rethink the economic model altogether.&amp;nbsp;
Price: Free
Link: https://www.facebook.com/events/729948134021463/
</t>
  </si>
  <si>
    <t>01/07/2019 04:25:26.000Z</t>
  </si>
  <si>
    <t>https://www.google.com/calendar/event?eid=M3BocGJqdmMxMjZwMDVlOWJnM3ZhbGkwanMgenphZXJvY2FsLm11bmljaHNlbDFAbQ&amp;ctz=Europe/Berlin</t>
  </si>
  <si>
    <t xml:space="preserve">Einmal im Monat findet unsere After Work - Wine Party statt! Von 18 Uhr bis 24 Uhr drehen wir die Musik lauter und lassen uns die Gläser auffüllen! Wo? Direkt am Marienplatz – im Lump, Stein und Küchenmeister. Hier holst du dir lässig ein Glas Wein an der Bar und mischt dich unter die Leute. Wir mischen für euch coole Musik mit den besten Rebsorten! Und wer noch Hunger hat, bestellt sich ein paar fränkische Kleinigkeiten dazu. Raus mit euch! Donnerstag ist ja schließlich immer noch der kleine Freitag!
Price: Free
Event Language: German
Link: https://www.facebook.com/events/2827471750612374/
</t>
  </si>
  <si>
    <t>01/07/2019 04:25:31.000Z</t>
  </si>
  <si>
    <t>https://www.google.com/calendar/event?eid=NnQ4cHE3ZTk4ZmQzZHNhNWFjbTRvZHM3M2wgenphZXJvY2FsLm11bmljaHNlbDFAbQ&amp;ctz=Europe/Berlin</t>
  </si>
  <si>
    <t>Kick-off 2019 – Networking, Drinks &amp; More</t>
  </si>
  <si>
    <t>Weitnauer Rechtsanwälte Partnerschaft mbB Ohmstraße 22, 80802 München, Deutschland</t>
  </si>
  <si>
    <t xml:space="preserve">Bitte melden Sie sich verbindlich bis 4. Januar 2019 an: venture2019@weitnauer.net. Anmeldungen danach können unter Umständen noch berücksichtigt werden.&amp;nbsp;∼ Networking# Das Neujahrs-Event für die Bayerische Venture Capital-Szene.&amp;nbsp;Lassen Sie uns mit frischem Schwung auf das neue Jahr 2019 anstoßen.&amp;nbsp;Kurze Begrüßung durch den Gastgeber und ansonsten Networking, Flying-Buffet, Drinks &amp;amp; More.&amp;nbsp;Musik: Tom Reinbrecht und Partner (Sax &amp;amp; Bass), DJ-Stage
Price: Registration is required
Event Language: German
Link: https://www.weitnauer.net/aktuelles/veranstaltungen/
</t>
  </si>
  <si>
    <t>01/07/2019 04:25:37.000Z</t>
  </si>
  <si>
    <t>https://www.google.com/calendar/event?eid=M2RraGYwOXJnZWlnNGQ4MGl0Mm0xZHNxYXMgenphZXJvY2FsLm11bmljaHNlbDFAbQ&amp;ctz=Europe/Berlin</t>
  </si>
  <si>
    <t>Offener Kochtreff im Einstein</t>
  </si>
  <si>
    <t>Münchner Volkshochschule Einstein 28 Einsteinstraße 28, 81675 Munich, Germany</t>
  </si>
  <si>
    <t xml:space="preserve">Bei unserem monatlichen Kochtreff im Einstein geht es nicht nur um das gemeinsame Kochen. Hier können "neue" und "alte" Münchner*innen mit und ohne Fluchthintergrund ins Gespräch kommen, sich Kennenlernen, Sprachen üben oder Rezeptideen für den nächsten Kochtreff besprechen.Die Teilnahme ist kostenlos, wir freuen uns über Spenden.Eine verbindliche Anmeldung über https://www.mvhs.de/programm/kochkultur-von-migrantinnen-migranten-7728/460-C-G381309/ wäre gut, aber spontan vorbei schauen oder später dazu kommen ist auch möglich. 
Price: Registration is required
Event Language: German
Link: https://www.facebook.com/events/1533982353414385/?event_time_id=1533982380081049
</t>
  </si>
  <si>
    <t>01/07/2019 04:25:41.000Z</t>
  </si>
  <si>
    <t>https://www.google.com/calendar/event?eid=MTNsaWZhc2lhNG50MWFkcTZxZ3BwZDRwNWMgenphZXJvY2FsLm11bmljaHNlbDFAbQ&amp;ctz=Europe/Berlin</t>
  </si>
  <si>
    <t>Edge Computing and AI - the next paradigm shift?</t>
  </si>
  <si>
    <t>tba</t>
  </si>
  <si>
    <t xml:space="preserve">Startups and private individuals are hopping on the cloud train like crazy. Large enterprises are more hesitating. Data privacy often is their main concern. Often paired with worries on networks partition and latency. In this talk we'll walk you through our latest research on how to protect data privacy in hybrid cloud and edge computing environments and how to deploy AI models in such systems.
Price: Free
Link: https://www.meetup.com/Big-Data-Developers-in-Munich/events/257676710/
</t>
  </si>
  <si>
    <t>01/07/2019 04:25:59.000Z</t>
  </si>
  <si>
    <t>https://www.google.com/calendar/event?eid=MGphcjVvcWptOGl2MmtmazloZDl1M2w3Y2wgenphZXJvY2FsLm11bmljaHNlbDFAbQ&amp;ctz=Europe/Berlin</t>
  </si>
  <si>
    <t>After Work Story l Gans am Wasser</t>
  </si>
  <si>
    <t>Café Gans am Wasser Mollsee Westpark, 81373 Munich, Germany</t>
  </si>
  <si>
    <t>01/07/2019 04:26:15.000Z</t>
  </si>
  <si>
    <t>https://www.google.com/calendar/event?eid=NW1ucWo3aHI5ZmxocTZsczdwazRpM2hiMTcgenphZXJvY2FsLm11bmljaHNlbDFAbQ&amp;ctz=Europe/Berlin</t>
  </si>
  <si>
    <t>Event des Frauennetzwerkes "Young BPW München"</t>
  </si>
  <si>
    <t>Einsteinstraße 28, 81675 München, Deutschland</t>
  </si>
  <si>
    <t xml:space="preserve">Gleichberechtigung ist ein Thema, das uns bei BPW München sehr am Herzen liegt. Aber wie wird das in der Stadt München umgesetzt und an welche Stellen kann man sich wenden?Deswegen haben wir zu diesem Thema zwei spannende Frauen eingeladen: Nicole Lassal, Gleichstellungsbeauftragte der Stadt München. Frauke Logermann: Referentin für die Themen Talent, Gender und Diversity im Max-Planck-Institut
Price: Registration is required
Event Language: German
Link: https://www.facebook.com/events/490381984784266/
</t>
  </si>
  <si>
    <t>01/07/2019 04:26:34.000Z</t>
  </si>
  <si>
    <t>https://www.google.com/calendar/event?eid=NTB0aGM2a2l1MmwyN2puOTczNjl0b29lb2QgenphZXJvY2FsLm11bmljaHNlbDFAbQ&amp;ctz=Europe/Berlin</t>
  </si>
  <si>
    <t>01/07/2019 04:26:38.000Z</t>
  </si>
  <si>
    <t>https://www.google.com/calendar/event?eid=MDNpMWZscjEwdG9ldm5yZXM1OWpycTZnbHMgenphZXJvY2FsLm11bmljaHNlbDFAbQ&amp;ctz=Europe/Berlin</t>
  </si>
  <si>
    <t>Big Five for Life Intro-Seminar München</t>
  </si>
  <si>
    <t>Circle Rooms, Pettenkoferstraße 17, 80336 München</t>
  </si>
  <si>
    <t xml:space="preserve">Das Intro-Seminar nimmt Dich mit auf den ersten Teil der Reise zu Deinen persönlichen Big Five for Life. Du erfährst, wie es möglich ist, das jeder Tag in Deinem Leben zu einem wundervollen Museumstag wird. Wir erleben gemeinsam, dass die Big Five for Life nicht einfach ein paar Ziele auf einer Liste sind. Ihre Bedeutung für die eigene Lebensplanung und Persönlichkeitsentwicklung ist grundlegender und emotional tiefer verankert. Wir sprechen lieber und treffender von Herzenswünschen.
Price: 275 euro
Event Language: German
Link: https://jsandfriends.com/seminare/big-five-life-intro-seminar/?fbclid=IwAR1eSnwYzycq-6ol3xiMD09EqBqzNI6NWvAogkE-8nyI3HQBlZBRwAs8waE
</t>
  </si>
  <si>
    <t>01/07/2019 04:26:57.000Z</t>
  </si>
  <si>
    <t>https://www.google.com/calendar/event?eid=MWRrbDI4a283OWhrOGw1ampubTg3ZzBtbzEgenphZXJvY2FsLm11bmljaHNlbDFAbQ&amp;ctz=Europe/Berlin</t>
  </si>
  <si>
    <t>München jobs and master - Die Messe.</t>
  </si>
  <si>
    <t>Zenith - Die Kulturhalle</t>
  </si>
  <si>
    <t>01/07/2019 04:27:02.000Z</t>
  </si>
  <si>
    <t>https://www.google.com/calendar/event?eid=NHNpaWFiaDZxZmJ2ajhib2N1cjNvc21kMmQgenphZXJvY2FsLm11bmljaHNlbDFAbQ&amp;ctz=Europe/Berlin</t>
  </si>
  <si>
    <t>Weekend Coffee for Startup People</t>
  </si>
  <si>
    <t xml:space="preserve">Any plans for the weekend?This event brings together a small group of local entrepreneurs over a cup of coffee, in a relaxing and informal atmosphere. It's your chance to make new connections, share advice, and brainstorm new ideas with the people that are trying to build a new project or start a freelancing career.
Price: Free
Link: https://www.meetup.com/StartupBlink-Munchen/events/xjqdpqyzcbqb/
</t>
  </si>
  <si>
    <t>01/07/2019 04:27:08.000Z</t>
  </si>
  <si>
    <t>https://www.google.com/calendar/event?eid=MnAxYjU5ZnB0MnViNnBnZDZxMGxwdmN1M2IgenphZXJvY2FsLm11bmljaHNlbDFAbQ&amp;ctz=Europe/Berlin</t>
  </si>
  <si>
    <t>Big Five for Life Discovery-Seminar München</t>
  </si>
  <si>
    <t xml:space="preserve">Der Discovery-Prozess führt uns Schritt-für-Schritt zu unseren Big Five for Life, zu unseren Herzenswünschen, zurück. Wir lernen in den Übungen das wieder zu erkennen, was uns wirklich wichtig ist. Unsere Emotionen geben uns wichtige und notwendige Hinweise auf unserer Entdeckungsreise.„Die Big Five for Life sind die fünf Dinge, die ich sehen, tun oder erleben möchte, damit ich am Ende meiner Tage sagen kann, ich hatte ein glückliches und erfülltes Leben.“ Das ist die Definition. Und das zu entdecken ist Aufgabe und Inhalt des Discovery-Seminars.
Price: Registration is required
Event Language: German
Link: https://jsandfriends.com/seminare/big-five-life-discovery-seminar/?fbclid=IwAR1tiyQPmrG47U8WUsBwz0aGpuTl5SbSyAhlBXaXFJM78tSfn-dNYR3Kvhg
</t>
  </si>
  <si>
    <t>01/07/2019 04:27:20.000Z</t>
  </si>
  <si>
    <t>https://www.google.com/calendar/event?eid=NmZwbzhncjM2c2g5bTM3ZmxhanZtdDA5bWQgenphZXJvY2FsLm11bmljaHNlbDFAbQ&amp;ctz=Europe/Berlin</t>
  </si>
  <si>
    <t>Workshop Nachmittag für Frauen</t>
  </si>
  <si>
    <t>tbd</t>
  </si>
  <si>
    <t xml:space="preserve">Das Beste, was Du machen kannst: Visualisiere Deine Wünsche und Ziele.Wenn Du sie klar vor Augen hast, bist Du fokussiert. Du weißt, worauf es ankommt und wo Deine persönliche Reise 2019 hingehen soll. Erstelle Dein ganz persönliches Vision Board, d. h. eine Collage aus Bildern, Texten, Affirmationen und Stichworten rund um Deine persönlichen Wünsche und Ziele. Visualisierung wirkt. Das haben Studien mit Schülern gezeigt. Auch zahlreiche Sportler bauen nachweislich mehr Muskelmasse auf, wenn sie ihr persönliches Wunschergebnis anschaulich vor Augen haben und dieses immer wieder für sich selbst visualisieren.
Price: 35 euro
Event Language: German
Link: https://www.facebook.com/events/1807307522712524/
</t>
  </si>
  <si>
    <t>01/07/2019 04:27:29.000Z</t>
  </si>
  <si>
    <t>https://www.google.com/calendar/event?eid=MGprMWlpYmVqa2Y2bDVwNWZvcjc1anJicDkgenphZXJvY2FsLm11bmljaHNlbDFAbQ&amp;ctz=Europe/Berlin</t>
  </si>
  <si>
    <t>Yoga Brunch - Bananaleaf meets Restless</t>
  </si>
  <si>
    <t>Restless - Restaurant Sharing Luisenstraße 27, 80333 Munich, Germany</t>
  </si>
  <si>
    <t xml:space="preserve">Good Morning Yoga Flow mit Tess ab 10.00 Uhr danach lecker Brunch von uns. Freut euch auf leckere, neue vegane Frühstückskreationen mit Süßkartoffel-Waffeln, Pancakes, Bowls mit unterschiedlichen Toppings, Brote mit hausgemachten Aufstrichen und Toppings, herzhafte Buddha Bowls, Raw Cakes, etc etc. Dazu natürlich lecker Drinks: Spicy Pumpkin Latte, Red Beet Latte, Immunity Juice, Shakes, Cold Brew, Galao, Chai-Tee (homemade) usw...
Price: ab 17
Event Language: German
Link: https://www.facebook.com/events/286592718868720/?event_time_id=286592735535385
</t>
  </si>
  <si>
    <t>01/07/2019 04:27:39.000Z</t>
  </si>
  <si>
    <t>https://www.google.com/calendar/event?eid=NWM3MmVlanRjZ2xnNzFrdmVvOWxhb2FlcXAgenphZXJvY2FsLm11bmljaHNlbDFAbQ&amp;ctz=Europe/Berlin</t>
  </si>
  <si>
    <t>DEEP DIVE into your spiritual being</t>
  </si>
  <si>
    <t xml:space="preserve">⭐️ Deep dive into your spiritual being ⭐️Ein exklusiver Workshop für dich wenn du - tiefer einsteigen möchtest in dein spirituelles sein - erlernen möchtest wie du deinen Spirit in deinem Alltag leben kannst - dich und die Welt besser verstehen möchtest - Transformation auf allen Ebenen for REAL!- Das Leben - eine Einbahnstraße zu sich selbst 
Price: 69 euro
Event Language: German
Link: https://www.facebook.com/events/2379191738828807/
</t>
  </si>
  <si>
    <t>01/07/2019 04:27:48.000Z</t>
  </si>
  <si>
    <t>https://www.google.com/calendar/event?eid=Mm5waW05N3E0YmhuNzJubWwwcHBzODVkbzEgenphZXJvY2FsLm11bmljaHNlbDFAbQ&amp;ctz=Europe/Berlin</t>
  </si>
  <si>
    <t xml:space="preserve">In the New Year share a wonderful evening with friends listening to stories from across the globe told by the very people who have lived through them.Entrance: 5€
Price: 5 euro
Link: https://www.facebook.com/events/315340009081931/
</t>
  </si>
  <si>
    <t>01/07/2019 04:27:53.000Z</t>
  </si>
  <si>
    <t>https://www.google.com/calendar/event?eid=NnAzNmMzamw1OWZ2bXNqOXVpdGdoam1kbzkgenphZXJvY2FsLm11bmljaHNlbDFAbQ&amp;ctz=Europe/Berlin</t>
  </si>
  <si>
    <t>Empowered Woman Tour - München</t>
  </si>
  <si>
    <t>The Rilano Hotel München Domagkstraße 26, 80807 Munich, Germany</t>
  </si>
  <si>
    <t xml:space="preserve">„Empowered Woman“Visualisierung mitEsther Nana Schmidt - Inspirational Speaker / Holistic Coach 🔶 Setze deine Manifestationskraft für dein JAHR, deine VISION und dein LEBEN frei.🔶 Mache 2019 zu deinem Jahr, beginne es mit positiver Energie, Klarheit, Ziele und Hoffnung.
Price: 55 euro
Event Language: German
Link: https://www.facebook.com/events/1958681780883099/
</t>
  </si>
  <si>
    <t>01/07/2019 04:28:11.000Z</t>
  </si>
  <si>
    <t>https://www.google.com/calendar/event?eid=MDF1NjE1azZwaGdiODA2cGs0OHAyM3A0ZmsgenphZXJvY2FsLm11bmljaHNlbDFAbQ&amp;ctz=Europe/Berlin</t>
  </si>
  <si>
    <t>Vortrag "Übernahmefinanzierung" Latham &amp; Watkins LLP</t>
  </si>
  <si>
    <t>Fachschaft Jura Universität München Ludwigstr. 29, 80539 Munich, Germany</t>
  </si>
  <si>
    <t xml:space="preserve">„Banking &amp;amp; Finance“ - was bedeutet das überhaupt? Jura und Zahlen vertragen sich doch gar nicht? Ein Randgebiet, welches mit dem Studium wenig zu tun hat? An der Universität begegnet man diesen Rechtsgebieten nicht sehr oft und man kann sichals Studierender häufig schlecht vorstellen, wie das spätere anwaltliche Arbeiten in diesen Bereichen aussehen kann.
Price: Free
Event Language: German
Link: https://www.facebook.com/events/321009125418201/
</t>
  </si>
  <si>
    <t>01/07/2019 04:28:25.000Z</t>
  </si>
  <si>
    <t>https://www.google.com/calendar/event?eid=MG43MXM2OGp0dW1odXMxczcydDZlb2wzYWUgenphZXJvY2FsLm11bmljaHNlbDFAbQ&amp;ctz=Europe/Berlin</t>
  </si>
  <si>
    <t>Infoabend Transition München</t>
  </si>
  <si>
    <t xml:space="preserve">Mit bereits über 330 Mitglieder gründet sich derzeit in München eine Genossenschaft, welche versucht, die bereits existierenden nachhaltigen Lösungen der Stadt zu bündeln. Wir wollen es für alle attraktiv und einfach machen, nachhaltig zu leben. Konkret arbeiten wir momentan an einer Map, um alle guten Alternativen für einen nachhaltigen Lebensstil einfach auffindbar zu machen sowie an einem Vorteilssystem für faires, ökologisches, regionales Einkaufen.Am 19.12. und 15.01. um 18.45 Uhr (Beginn 19 Uhr) laden wir zu einem Info-Abend in den Impact Hub München ein, um Transition vorzustellen und eure Fragen zu beantworten.
Price: Free
Event Language: German
Link: https://www.facebook.com/events/429376720931384/?event_time_id=430937594108630
</t>
  </si>
  <si>
    <t>01/07/2019 04:28:29.000Z</t>
  </si>
  <si>
    <t>https://www.google.com/calendar/event?eid=MXFlbDFsdWRwNXRycmoxcmY5MWIyMGo2dGwgenphZXJvY2FsLm11bmljaHNlbDFAbQ&amp;ctz=Europe/Berlin</t>
  </si>
  <si>
    <t>01/07/2019 04:28:33.000Z</t>
  </si>
  <si>
    <t>https://www.google.com/calendar/event?eid=NGxkZDE0bnA2dHZzbHFyczU5NnUwbDlscTQgenphZXJvY2FsLm11bmljaHNlbDFAbQ&amp;ctz=Europe/Berlin</t>
  </si>
  <si>
    <t>Wie Kommunikation mit Herz und Humor gelingt</t>
  </si>
  <si>
    <t>Treffpunkt Philosophie München Schwanthalerstr. 91, 80336 Munich, Germany</t>
  </si>
  <si>
    <t>01/07/2019 04:28:38.000Z</t>
  </si>
  <si>
    <t>https://www.google.com/calendar/event?eid=NWNsaW9wYmExZ2hyOWowYzQya2VianVnY24genphZXJvY2FsLm11bmljaHNlbDFAbQ&amp;ctz=Europe/Berlin</t>
  </si>
  <si>
    <t>MindSource Transformationsabend in München</t>
  </si>
  <si>
    <t>WeWork (Oskar-von-Miller-Ring 20) 20 Oskar-von-Miller-Ring, 80333 Munich, Germany</t>
  </si>
  <si>
    <t xml:space="preserve">Mit unserer Hilfe wirst du garantiert bereits nach kurzer Zeit die Ziele erreichen, die du dir persönlich steckst.- Wie du in 3 konkreten Schritten sofort Klarheit über deine Ziele und Visionen bekommst- Ein anwendbares Schritt-für-Schritt System, mit dem du dein Leben erfolgreich entwickeln und planen kannst- Die 4 wichtigen Schritte, um noch HEUTE aus deinem alten Leben auszubrechen und wieder ein Gefühl von Glück, Erfüllung und Lebensfreude zu erreichen
Price: Registration is required
Event Language: German
Link: https://webinar.mind-source.de/anmeldung-transformation?leadsrc=FBeventTransformationsabendMUC1&amp;affiliate=MindSource&amp;funnelsrc=FBeventTransformationsabendMUC1
</t>
  </si>
  <si>
    <t>01/07/2019 04:28:48.000Z</t>
  </si>
  <si>
    <t>https://www.google.com/calendar/event?eid=M2Jtc2hsYmhlam1oNHZuNWk3YnNrbm81dXEgenphZXJvY2FsLm11bmljaHNlbDFAbQ&amp;ctz=Europe/Berlin</t>
  </si>
  <si>
    <t>SILVA Girls Night Out - München</t>
  </si>
  <si>
    <t>21RUN (Munich, Germany) Sendlinger Straße 26, 80331 Munich, Germany</t>
  </si>
  <si>
    <t xml:space="preserve">💃🏻 2019 hält DAS Laufevent nur für Ladies bereit 💃🏻 Am 16.01. laden wir gemeinsam mit SILVA zu einem spannenden Abend in den 21RUN Store München ein. Nach der Begrüßung und einem Motivationsvortrag von Andrea Löw geht es zu einem gemeinsamen Run an den Isartrails, um im Anschluss bei Drinks und Snacks zusammen zu kommen 🏃🏻‍♀️💨#silvagirlsnightout
Price: Registration is required
Event Language: German
Link: https://www.facebook.com/events/370248863534496/
</t>
  </si>
  <si>
    <t>01/07/2019 04:29:03.000Z</t>
  </si>
  <si>
    <t>https://www.google.com/calendar/event?eid=MWxyMXU4dWY0bGdsZmxjZjFuZXZ0dDUyb2YgenphZXJvY2FsLm11bmljaHNlbDFAbQ&amp;ctz=Europe/Berlin</t>
  </si>
  <si>
    <t>01/07/2019 04:29:09.000Z</t>
  </si>
  <si>
    <t>https://www.google.com/calendar/event?eid=MmttYjdqbXFwczE5Ym40NjZzdm9xaGJtanEgenphZXJvY2FsLm11bmljaHNlbDFAbQ&amp;ctz=Europe/Berlin</t>
  </si>
  <si>
    <t xml:space="preserve">Do you enjoy board and card games? Then better make your way to TUMi’s Board Games Night.We provide the games, some snacks and cheap beer, just grab your friends and show up for a fun evening.Date: every 2nd Wednesday 19:00 - 22:00Location: Room 2100 StammgeländeRegistration: no registration needed, just comeCost: None
Price: Free
Link: https://www.facebook.com/events/554975371591632/
</t>
  </si>
  <si>
    <t>01/07/2019 04:29:20.000Z</t>
  </si>
  <si>
    <t>https://www.google.com/calendar/event?eid=MG5hN2Y5bTdyOTh2YmRnOTc3a2Z1Nmo4c24genphZXJvY2FsLm11bmljaHNlbDFAbQ&amp;ctz=Europe/Berlin</t>
  </si>
  <si>
    <t>HTML5 für absolute Anfänger</t>
  </si>
  <si>
    <t xml:space="preserve">HTML zählt zu den absoluten Grundlagen im Webdesign. In diesem Workshop bauen wir gemeinsam ein HTML Website, die ihr dann selbstständig weiter verfeinern und ausbauen könnt.&amp;nbsp;Die Basics dazu lernt ihr im Workshop, beispielsweise Texte, Bilder und Links einfügen.&amp;nbsp;Bitte bringt einen Laptop mit, damit ihr die Übungen gleich selbst ausprobieren könnt. Installiert euch bitte vorher einen Editor, z.B. Sublime Text oder Brackets.
Price: ab 30 euro
Event Language: German
Link: https://andcode.de/cook/workshopDetail/252?fbclid=IwAR3CXQPE6YgJhOzgMCHxb35fumw84_UZMR85XuQ9hbjarNv5M4QalDIwt8U
</t>
  </si>
  <si>
    <t>01/07/2019 04:29:25.000Z</t>
  </si>
  <si>
    <t>https://www.google.com/calendar/event?eid=NGQ3dmt2b2xsMDhjNmUxNmxpajF2NXFlY3UgenphZXJvY2FsLm11bmljaHNlbDFAbQ&amp;ctz=Europe/Berlin</t>
  </si>
  <si>
    <t>Global Game Jam 2019 - Games/Bavaria</t>
  </si>
  <si>
    <t xml:space="preserve">You need to be registered at the GGJ Website to be part of the gamejam!Please find additional information about the venue and the event on our official GGJ Venue Site: https://globalgamejam.org/2019/jam-sites/ggj-werk1
Price: Registration is required
Link: https://globalgamejam.org/2019/jam-sites/ggj-werk1?fbclid=IwAR0gAtZ65vRCYhIDBHTjFBeX7M1KL0m6rWkNw7b9ava8xnrRmCenB-9M4Bg
</t>
  </si>
  <si>
    <t>01/07/2019 04:29:45.000Z</t>
  </si>
  <si>
    <t>https://www.google.com/calendar/event?eid=MmkwcmRhOHJlazY5ZXRlb2w3ZmVxNm90cDIgenphZXJvY2FsLm11bmljaHNlbDFAbQ&amp;ctz=Europe/Berlin</t>
  </si>
  <si>
    <t>Do Work You Love Breakfast - 21. Jan - München</t>
  </si>
  <si>
    <t>BAR CENTRALE Ledererstr. 23, 80331 Munich, Germany</t>
  </si>
  <si>
    <t xml:space="preserve">ANMELDUNG VIA https://www.do-work-you-love.com/breakfast-munichEs ist Montagmorgen. Die neue Arbeitswoche beginnt. Stell Dir vor ...... während viele anderen unmotiviert ins Büro fahren, startest Du in den Tag und in die Woche mit- einem italienischem Kaffee &amp;amp; leckerem Frühstück in der Münchner City - Austausch mit Gleichgesinnten über aktuellen &amp;amp; gewünschten beruflichen Situationen (ob als Angestellter, Freelancer oder Unternehmer)- Ideen, Anregungen, Motivation, Inspiration, Best Practice Tipps dazu- wertvollen Business Kontakten
Price: ab 15 euro
Event Language: German
Link: https://www.do-work-you-love.com/breakfast-munich?fbclid=IwAR3qZF-JofIW6786KqUEzRx7rbnPAMX9anHxkrbvS5czDL8UHTRWEqobv-E
</t>
  </si>
  <si>
    <t>01/07/2019 04:29:50.000Z</t>
  </si>
  <si>
    <t>https://www.google.com/calendar/event?eid=NDdsbG5rcmRidTEydjBjM2kwY3E4YTEzcGcgenphZXJvY2FsLm11bmljaHNlbDFAbQ&amp;ctz=Europe/Berlin</t>
  </si>
  <si>
    <t>Machine Learning Crash Course - FTL Programming Course</t>
  </si>
  <si>
    <t>Intel GmbH, Am Campeon 10-12, 85570 Neubiberg</t>
  </si>
  <si>
    <t xml:space="preserve">***APPLICATION OPEN UNTIL JAN. 16TH***We are happy to announce “Machine Learning Crash Course” - a new programming course brought to you by FTL!/// What? ///An introduction to basic Machine Learning concepts, including theoretical background and hands-on exercises with TensorFlow./// For whom? ///The course is targeted at coders with an intermediate level of Python and basic knowledge of linear algebra. If you don’t have coding experience yet, stay tuned for beginners’ courses!
Price: Free
Link: https://www.facebook.com/events/365960187316623/
</t>
  </si>
  <si>
    <t>01/07/2019 04:29:55.000Z</t>
  </si>
  <si>
    <t>https://www.google.com/calendar/event?eid=MGcxYTYxdHIzcG92bWRhb2E1ZHFpYzdpMjggenphZXJvY2FsLm11bmljaHNlbDFAbQ&amp;ctz=Europe/Berlin</t>
  </si>
  <si>
    <t>Neujahrsempfang 2019 in München</t>
  </si>
  <si>
    <t>TSV 1860 München Grünwalder Str. 114, 81547 Munich, Germany</t>
  </si>
  <si>
    <t>01/07/2019 04:30:02.000Z</t>
  </si>
  <si>
    <t>https://www.google.com/calendar/event?eid=NnRwMGF0dnZyaGV0Ymc4djE2N2ZlaHM2MHAgenphZXJvY2FsLm11bmljaHNlbDFAbQ&amp;ctz=Europe/Berlin</t>
  </si>
  <si>
    <t>EA Meetup with Talks</t>
  </si>
  <si>
    <t xml:space="preserve">As usual, we begin with a short introductory talk on Effective Altruism in general followed by this month's topic of the week. You can then grab some snacks and drinks and continue the discussion informally as long as you'd like.We're looking forward to seeing you!We start at 6.30pm at Praterinsel 4 on the first floor.
Price: Free
Link: https://www.facebook.com/events/283154329062299/
</t>
  </si>
  <si>
    <t>01/07/2019 04:30:07.000Z</t>
  </si>
  <si>
    <t>https://www.google.com/calendar/event?eid=NHJjMnZ1NTQ3b3Y2aW81bmc2Ymk5MGhkN3IgenphZXJvY2FsLm11bmljaHNlbDFAbQ&amp;ctz=Europe/Berlin</t>
  </si>
  <si>
    <t>„Greenwashing“ – durch Konsum die Welt retten?</t>
  </si>
  <si>
    <t>Eine Welt Haus Schwanthalerstraße 80, 80336 Munich, Germany</t>
  </si>
  <si>
    <t xml:space="preserve">Fairtrade, FSC, MSC, UTZ….Die Botschaft der kleinen Logos auf Verpackungen ist klar: Kaufen Sie unser Produkt, und Sie tun damit etwas Gutes, leben nachhaltiger, sind sogar Teil der Lösung globaler Probleme. Doch nicht nur Siegel können den Verbraucher und die Verbraucherin in die Irre führen: Nachhaltigkeitsreports, Marketingkampagnen und eigens entwickelte Produktpaletten sollen nachhelfen, Unternehmen einen „grünen“ Anstrich zu verpassen, sie „grün“ zu waschen.
Price: Free
Event Language: German
Link: https://www.facebook.com/events/592296064539347/
</t>
  </si>
  <si>
    <t>01/07/2019 04:30:12.000Z</t>
  </si>
  <si>
    <t>https://www.google.com/calendar/event?eid=MmZmdGFyZ3V2ZHZzdnA1cjUzYTd0MDFlMzUgenphZXJvY2FsLm11bmljaHNlbDFAbQ&amp;ctz=Europe/Berlin</t>
  </si>
  <si>
    <t>Zivilcouragekurs der Polizeiinspektion 42 (Neuhausen)</t>
  </si>
  <si>
    <t>Polizeiinspektion 42 Landshuter Allee 38, 80637 Munich, Germany</t>
  </si>
  <si>
    <t xml:space="preserve">Anmeldungen bei der Polizeiinspektion 42 (Neuhausen) per Mail an pp-mue.muenchen.pi42.kgg@polizei.bayern.de Zur Stärkung des Sicherheitsempfindens bieten wir den POLIZEI-Kurs an, der insbesondere auf folgende Fragen Antworten geben soll:► Warum helfen wir nicht? / Welche Ängste haben wir?► Situation richtig einschätzen► Notwehr/Nothilfe► Hilfreiche Tipps durch Rollenspiele► Nothilfeeinrichtungen► Waffen: Trillerpfeife, Schrillalarm, Stimme
Price: Registration is required
Event Language: German
Link: https://www.facebook.com/events/311420716133672/
</t>
  </si>
  <si>
    <t>01/07/2019 04:30:16.000Z</t>
  </si>
  <si>
    <t>https://www.google.com/calendar/event?eid=MnJqNmNlcjFkMTIycThhbTBibzI1MjQ4dDYgenphZXJvY2FsLm11bmljaHNlbDFAbQ&amp;ctz=Europe/Berlin</t>
  </si>
  <si>
    <t>Labor für Entrepreneurship – Gründen mit Komponenten</t>
  </si>
  <si>
    <t xml:space="preserve">Der Gründer als Alleskönner, als „eierlegende Wollmilchsau“, der von der Buchhaltung über die Produktion bis zur Logistik alles selber macht und kann, das ist das herkömmliche Bild aus längst vergangenen Zeiten und gehört ins Museum.Gründen geht heutzutage auch ganz anders!In einer hoch vernetzten, arbeitsteiligen Welt kann man Aufgaben von Anfang an netzwerkartig durch Partner erbringen lassen.Der moderne Typus eines Gründers nutzt spezialisierte Dienstleister als Bausteine, die er wie ein Architekt zu einem Unternehmensgebäude zusammensetzt.
Price: Free
Event Language: German
Link: https://www.meetup.com/Kopf-Schlagt-Kapital-Munchen/events/256341947/
</t>
  </si>
  <si>
    <t>01/07/2019 04:30:21.000Z</t>
  </si>
  <si>
    <t>https://www.google.com/calendar/event?eid=NzJnN2d2bWNuMHJiZTBjNG02MDc1dDZkbjcgenphZXJvY2FsLm11bmljaHNlbDFAbQ&amp;ctz=Europe/Berlin</t>
  </si>
  <si>
    <t>Blockchain As A Social Technology</t>
  </si>
  <si>
    <t xml:space="preserve">In his 1901 published article titled "The Scope of Social Technology“, Charles Henderson renamed social art as 'social technology', and described it as 'a system of conscious and purposeful organization of persons in which every actual, natural social organization finds its true place, and all factors in harmony cooperate to realize an increasing aggregate and better proportions of the "health, wealth, beauty, knowledge, sociability, and rightness" desires.' Later, the term social technology was given a wider meaning in the works of Ernest Burgess and Thomas D. Eliot.
Price: Free
Link: https://www.meetup.com/munichblockchain/events/256690353/
</t>
  </si>
  <si>
    <t>01/07/2019 04:30:25.000Z</t>
  </si>
  <si>
    <t>https://www.google.com/calendar/event?eid=NDI0anZmbmY5cmhlNTBra2RsYjIxOTh1bnIgenphZXJvY2FsLm11bmljaHNlbDFAbQ&amp;ctz=Europe/Berlin</t>
  </si>
  <si>
    <t>IDEEN HABEN KRAFT - IHK-Talk "Zukunft der Arbeit"</t>
  </si>
  <si>
    <t>Schloß Tüßling bei Altötting 1 Markt Platz, 84577 Tüßling</t>
  </si>
  <si>
    <t xml:space="preserve">„IDEEN HABEN KRAFT“ – unter diesem Motto präsentieren visionäre Querdenker ihre Ideen. Sie geben Impulse für die zukünftige Gestaltung von Wirtschaft und Gesellschaft.Bei der 5. Veranstaltung unserer inspirierenden Jubiläums-Talk-Reihe durch Oberbayern dreht sich alles um das Thema ZUKUNFT DER ARBEIT.Mit dabei: Günter Dillig, JobRoller aktuellDeepa Gautam-Nigge, LEAD SAP Next-Gen Innovation ManagerRyan Nadeau, Galvanize Inc.
Price: Registration is required
Event Language: German
Link: https://www.facebook.com/events/1489193754558771/
</t>
  </si>
  <si>
    <t>01/07/2019 04:30:35.000Z</t>
  </si>
  <si>
    <t>https://www.google.com/calendar/event?eid=Mmc3dDdnNHIwc3U4NDFibzdxcjZpbzY3NDEgenphZXJvY2FsLm11bmljaHNlbDFAbQ&amp;ctz=Europe/Berlin</t>
  </si>
  <si>
    <t>01/07/2019 04:30:47.000Z</t>
  </si>
  <si>
    <t>https://www.google.com/calendar/event?eid=NjhoNjZtbmVmMnFyb3YwZmJoaWdranJodDIgenphZXJvY2FsLm11bmljaHNlbDFAbQ&amp;ctz=Europe/Berlin</t>
  </si>
  <si>
    <t>MEET BATCH 4 - A Pitch Event</t>
  </si>
  <si>
    <t>MediaMarktSaturn Wankelstraße 5, 85046 Ingolstadt, Germany</t>
  </si>
  <si>
    <t xml:space="preserve">Join us on January 23rd for our Pitch Event in Ingolstadt and meet the new and amazing Retailtech Hub Startups of Batch 4. Mingle with industry experts, exchange and learn about the technologies the RTH Corporate Partner and Startups will be working with for the next few months.
Price: Registration is required
Link: https://www.facebook.com/events/336407980521976/
</t>
  </si>
  <si>
    <t>01/07/2019 04:30:54.000Z</t>
  </si>
  <si>
    <t>https://www.google.com/calendar/event?eid=MHFqZjcwdGhraGJhcGU1M3FpbXNlY2ZwdGQgenphZXJvY2FsLm11bmljaHNlbDFAbQ&amp;ctz=Europe/Berlin</t>
  </si>
  <si>
    <t>Workshop: Bankenfinanzierung für Startups – Was geht da?</t>
  </si>
  <si>
    <t>MTZ München, Konferenzfläche E1, Agnes-Pockels-Bogen 1, 80992 München</t>
  </si>
  <si>
    <t xml:space="preserve">Banken vergeben Kredite typischerweise gegen Sicherheiten und in Abhängigkeit von der Rückzahlungswahrscheinlichkeit. Ein leistungsfähiges Girokonto ist essentiell. Darüber hinaus bietet die Bank verschiedene Finanzierungsleistungen neben dem klassischen Darlehen wie Kontokorrentkredite oder Auftragsfinanzierungen. Der Workshop bietet hier einen Überblick über die Themen, die auch schon früh für Startups relevant sind.
Price: Free
Event Language: German
Link: https://www.baystartup.de/termin-detail.html?termin_id=1334
</t>
  </si>
  <si>
    <t>01/07/2019 04:31:02.000Z</t>
  </si>
  <si>
    <t>https://www.google.com/calendar/event?eid=NjdiaThraG1jOHV2Z2lxdWgwc2EwdDJlczQgenphZXJvY2FsLm11bmljaHNlbDFAbQ&amp;ctz=Europe/Berlin</t>
  </si>
  <si>
    <t>The Blurring Line Between the Physical and the Digital World</t>
  </si>
  <si>
    <t xml:space="preserve">Meet us for an evening with ThoughtWorks CTO Rebecca Parsons in our Munich office, discussing the Line Between the Physical and the Digital World.The proliferation of IoT devices and sensors provides a more precise picture of the physical world for us to process in the digital world.Increased computing power has made the processing of this data more practical. We can now influence the physical world from the digital and vice versa in ways that simply were not possible before. What are the ramifications of this blurring of the boundaries?
Price: Registration is required
Link: https://www.meetup.com/ThoughtWorks-Munich/events/257368841/
</t>
  </si>
  <si>
    <t>01/07/2019 04:31:06.000Z</t>
  </si>
  <si>
    <t>https://www.google.com/calendar/event?eid=NTJwanEwYW10ZDhvdHA3Yjc3cjBrdmdyMHMgenphZXJvY2FsLm11bmljaHNlbDFAbQ&amp;ctz=Europe/Berlin</t>
  </si>
  <si>
    <t>01/07/2019 04:31:12.000Z</t>
  </si>
  <si>
    <t>https://www.google.com/calendar/event?eid=Nzg5MnFxNWVlMmNvZDlmcDMyamozcDBmYmMgenphZXJvY2FsLm11bmljaHNlbDFAbQ&amp;ctz=Europe/Berlin</t>
  </si>
  <si>
    <t>Neujahrsempfang mit Staatsminister Dr. Hans Reichhart</t>
  </si>
  <si>
    <t>Hofspielhaus Falkenturmstraße 8, 80331 Munich, Germany</t>
  </si>
  <si>
    <t xml:space="preserve">Wir freuen uns, dass wir unser nach der Landtagswahl zum Staatsminister für Wohnen, Bau und Verkehr ernannten JU-Landesvorsitzenden Dr. Hans Reichhart bei uns begrüßen können!Die Berufung unseres JU-Chefs zum Minister machte deutlich: Die Junge Union ist eine eigenständige politische Kraft, die Ernst genommen wird. Hans Reichhart, der bereits kurz nach seiner Ernennung mit neuen, vielbeachteten Ideen aufgewartet hat, wird uns über seine Vorschläge in den zentralen Zukunftsfeldern, Wohnen, Bau und Verkehr berichten. 
Price: Registration is required
Event Language: German
Link: https://www.reglist24.com/neujahrsempfang2019?fbclid=IwAR20i4Uzj8el2tX-ZbOn6yP6DaHUgVtl_8Kivz7IfH1mZapW2V-3lLhvRNA
</t>
  </si>
  <si>
    <t>01/07/2019 04:31:17.000Z</t>
  </si>
  <si>
    <t>https://www.google.com/calendar/event?eid=N3U5YmR0aDFqczVocDcya281dm9lMWw5a2ggenphZXJvY2FsLm11bmljaHNlbDFAbQ&amp;ctz=Europe/Berlin</t>
  </si>
  <si>
    <t>ELSA München Veterinärstraße 5, 80539 Munich, Germany</t>
  </si>
  <si>
    <t xml:space="preserve">Wollt ihr eure Schlagfertigkeit verbessern? Eure rhetorischen Fähigkeiten schulen?Am 17.01.2019 bietet ELSA in Kooperation mit MLP ein Rhetorikseminar zum Thema „Die Macht der Sprache“ an!Rhetorische Fähigkeiten gehören zu essentiellen Grund- und Schlüsselqualifikationen eines Juristen, denn ein Großteil des Arbeitsalltags wird sich im Rahmen des „Redens“ abspielen - sei es vor Gericht, bei internen Besprechungen oder bei Mandanten- und Mitarbeitergesprächen.Melde dich an unter: https://goo.gl/forms/EW2ULkDMKc270e7Y2
Price: Registration is required
Event Language: German
Link: https://www.facebook.com/events/248443919179810/
</t>
  </si>
  <si>
    <t>01/07/2019 04:31:23.000Z</t>
  </si>
  <si>
    <t>https://www.google.com/calendar/event?eid=NnBuOG5uZ2JpMmZmc2hscjkwcWluZ25zMnQgenphZXJvY2FsLm11bmljaHNlbDFAbQ&amp;ctz=Europe/Berlin</t>
  </si>
  <si>
    <t>01/07/2019 04:31:29.000Z</t>
  </si>
  <si>
    <t>https://www.google.com/calendar/event?eid=MjY0bWtzN2xoazJjN2Q4NHB1bTMyZGFyMDQgenphZXJvY2FsLm11bmljaHNlbDFAbQ&amp;ctz=Europe/Berlin</t>
  </si>
  <si>
    <t>Mutgestalter 6.0 - Persönliche Lebensgeschichten live erzählt</t>
  </si>
  <si>
    <t>Designerwerkschau Gotzinger Straße 52b 2. Innenhof, 2. Etage, 81371 München,</t>
  </si>
  <si>
    <t xml:space="preserve">Einzelne Menschen sind es, die Geschichten schreiben und die Welt verändern. Mut ist, mit Zuversicht etwas tun, seinen eigenen Weg gehen und seine Lebensgeschichte zu erzählen.Alleine die Welt erkunden, Schicksalsschläge meistern, hinfallen und wieder aufstehen, Job kündigen um den eigenen Weg zu gehen, eigenes Business starten, tun woran andere nicht glauben, mutige Entscheidungen treffen, einfach mal machen was man wirklich will und auf sein Herz hören.
Price: 29 euro
Event Language: German
Link: https://www.facebook.com/events/313014949535584/
</t>
  </si>
  <si>
    <t>01/07/2019 04:31:46.000Z</t>
  </si>
  <si>
    <t>https://www.google.com/calendar/event?eid=M2xoNzJ1ZjU5ZTE0bW44b2YzNXZza2E0aHAgenphZXJvY2FsLm11bmljaHNlbDFAbQ&amp;ctz=Europe/Berlin</t>
  </si>
  <si>
    <t>Vision Board Workshop 2019</t>
  </si>
  <si>
    <t>Die Smartphotoschule - Simone Naumann Gollierstraße 70 Eingang C, 2. Etage</t>
  </si>
  <si>
    <t>01/07/2019 04:31:58.000Z</t>
  </si>
  <si>
    <t>https://www.google.com/calendar/event?eid=NDVsYjJjcTYwbmZ0OTRydDdqamc4cmp2NG4genphZXJvY2FsLm11bmljaHNlbDFAbQ&amp;ctz=Europe/Berlin</t>
  </si>
  <si>
    <t>01/07/2019 04:32:21.000Z</t>
  </si>
  <si>
    <t>https://www.google.com/calendar/event?eid=MHBsZWd0ZWQzOGEzazl2aHZudDg4YW9vMWsgenphZXJvY2FsLm11bmljaHNlbDFAbQ&amp;ctz=Europe/Berlin</t>
  </si>
  <si>
    <t>GMAW - German Mittelstand After Work</t>
  </si>
  <si>
    <t>Friendsfactory Schwabinger Tor 180 Leopold Straße, 80804 Munich, Germany</t>
  </si>
  <si>
    <t xml:space="preserve">Wir leben unseren Clubgedanken und treffen uns regelmäßig alle vierzehn Tage in der Lounge der Friendsfactory zum GM After Work (GMAW). Programm gibt es keines – nur nette Menschen. und Gespräche.Von Mitgliedern eingeladene Gäste sind herzlich willkommen. Wer einfach so dazu kommen möchte, melde sich gerne an: buero@german-mittelstand.nework
Price: Free
Event Language: German
Link: https://www.facebook.com/events/942686365920079/
</t>
  </si>
  <si>
    <t>01/07/2019 04:32:31.000Z</t>
  </si>
  <si>
    <t>https://www.google.com/calendar/event?eid=MnRhMmtra2I3ODZvZDNubGVzbmF1aDN2b2IgenphZXJvY2FsLm11bmljaHNlbDFAbQ&amp;ctz=Europe/Berlin</t>
  </si>
  <si>
    <t>01/07/2019 04:32:38.000Z</t>
  </si>
  <si>
    <t>https://www.google.com/calendar/event?eid=NjljbGg1dWQwZ2pjcDQwcm05M3VqNmIyamYgenphZXJvY2FsLm11bmljaHNlbDFAbQ&amp;ctz=Europe/Berlin</t>
  </si>
  <si>
    <t>01/07/2019 04:32:43.000Z</t>
  </si>
  <si>
    <t>https://www.google.com/calendar/event?eid=M2pxZXB2ODJtc2lsM2JsNDZrMGQwb21hcjcgenphZXJvY2FsLm11bmljaHNlbDFAbQ&amp;ctz=Europe/Berlin</t>
  </si>
  <si>
    <t>Brutal Mental | Vortrag mit Daniela Dihsmaier</t>
  </si>
  <si>
    <t>SPORTS &amp; HEALTH Fitness-Club Lindwurmstraße 114, 80337 Munich, Germany</t>
  </si>
  <si>
    <t xml:space="preserve">Wissenschaftlich ist längst erwiesen, wer außergewöhnliche Ziele erreichen will, muss sich mental den äußeren und inneren Hürden stellen. Passend zum Jahresbeginn bieten wir Ihnen daher den Vortrag „Brutal Mental“ mit Daniela Dihsmair Freiwasser, in dem es darum geht, genau die innere Haltung aufzubauen, die es braucht, um sich für die großen Herausforderungen – fern der Komfortzone – zu wappnen.
Price: Registration is required
Event Language: German
Link: https://www.facebook.com/events/2117328085247983/
</t>
  </si>
  <si>
    <t>01/07/2019 04:32:48.000Z</t>
  </si>
  <si>
    <t>https://www.google.com/calendar/event?eid=MnNzZDM4a3AyaDdjOGl1NTJ0b2F2bXM5aTggenphZXJvY2FsLm11bmljaHNlbDFAbQ&amp;ctz=Europe/Berlin</t>
  </si>
  <si>
    <t>Munich Diamonds® Businessclub - Stammtisch</t>
  </si>
  <si>
    <t>01/07/2019 04:33:16.000Z</t>
  </si>
  <si>
    <t>https://www.google.com/calendar/event?eid=NzM5bTE1OWtpcGdjNWR0Y2ttcjQ4OXNnZHYgenphZXJvY2FsLm11bmljaHNlbDFAbQ&amp;ctz=Europe/Berlin</t>
  </si>
  <si>
    <t>Experten Workshop Information Management</t>
  </si>
  <si>
    <t xml:space="preserve">Experten Workshop Information Management
https://www.eventbrite.de/e/experten-workshop-information-management-tickets-53990391715?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3:24.000Z</t>
  </si>
  <si>
    <t>https://www.google.com/calendar/event?eid=N21sZWhwcmhvb3Byc2ZrY203Z2g5aWc4cDkgenphZXJvY2FsLm11bmljaHNlbDFAbQ&amp;ctz=Europe/Berlin</t>
  </si>
  <si>
    <t>01/07/2019 04:33:30.000Z</t>
  </si>
  <si>
    <t>https://www.google.com/calendar/event?eid=NGFiYjNxY291dG92bzg1MmYwZ3AwcGk3MzQgenphZXJvY2FsLm11bmljaHNlbDFAbQ&amp;ctz=Europe/Berlin</t>
  </si>
  <si>
    <t>Customer Data Platform Workshop mit CDP Institute und b.telligent</t>
  </si>
  <si>
    <t xml:space="preserve">
CDP - Making the Most of Customer Data Platforms
Am 29. Januar 2019 findet der "Customer Data Platform (CDP)"-Workshop im Rilano Hotel in München statt.
Das Team von b.telligent und dem Customer Data Platform Institute aus Philadelphia laden alle Professionals im Marketing, alle Mitarbeiter aus dem E-Commerce, CRM und aus CX-Positionen ein, an diesem Workshop teilzunehmen.
Ebenso willkommen sind Interessenten, die sich mit der softwaregestützten Automatisierung von Marketingkampagnen beschäftigen.
Die Highlights des Workshops
Erfahren Sie in vier Modulen die grundlegenden Konzepte rund um die Einführung einer Customer Data Platform und schließen Sie den Workshop erfolgreich mit einem Zertifikat des CDP Institutes ab:
Hören Sie David Raab, Gründer und CEO des CDP Institutes, zu Beginn der Veranstaltung
Aufbau, Idee und Erfolgsfaktoren der Customer Data Platform
Bewertung des Einsatzes einer Customer Data Platform für Ihr Unternehmen
Diskussion von Use Cases und die konkrete Anwendung auf die CDP
Konkretisierung der Einführung einer CDP: Wie werden Technologieanbieter ausgewählt und ein typisches Einführungsprojekt geplant?
Die Agenda
12:30 - 13:00 Uhr Registrierung und Willkomens-Drink sowie Fingerfood
13:00 - 13:15 Uhr Begrüßung durch Sebastian Amtage, Geschäftsführer b.telligent und David M. Raab, Gründer Customer Data Platform Institute  
13:15 - 15:15 Uhr Workshop Teil 1: Making the Most of Customer Data Platforms
15:15 - 15:45 Uhr Kaffeepause
15:45 - 17:45 Uhr Workshop Teil: Making the Most of Customer Data Platforms inkl. Fragen und Diskussion
17:45 - 18:00 Uhr Verabschiedung und Ende der Veranstaltung
Gute Gründe für die Teilnahme
Kampagnen der Zukunft sind real-time auf das Verhalten Ihrer Kunden abgestimmt. Dazu ist ein Umdenken in der Architektur von Marketing-Automation-Landschaften erforderlich. Das CDP (Customer Data Platform) Institute aus Philadelphia ist ein neutraler Partner, der technologieunabhängig Informationen und Best Practices zur Verfügung stellt. Nutzen Sie die Chance, mit b.telligent die Experten aus den USA kennenzulernen und Ihre eigenen Themen und Fragen bezüglich der Zukunft Ihrer Marketingsysteme zu diskutieren.
Bitte beachten Sie, dass der Workshop auf Englisch abgehalten wird.
b.telligent auf dem CDP-Workshop
Geschäftsführer und Gründer Sebastian Amtage und weitere Kollegen aus dem Customer-Intelligence-Team werden b.telligent bei diesem Workshop vertreten. Sie sind auch CDP-Interessent oder bereits CDP-Mitglied und an der Teilnahme interessiert? 
Die Teilnehmerzahl ist begrenzt!
Wir freuen uns bereits jetzt, Sie auf dem CDP-Workshop anzutreffen.
https://www.eventbrite.de/e/customer-data-platform-workshop-mit-cdp-institute-und-btelligent-tickets-531788102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3:38.000Z</t>
  </si>
  <si>
    <t>https://www.google.com/calendar/event?eid=NzRoZjdkY2Y4dTMxYTZ2N3JtdXQ0M21jYnIgenphZXJvY2FsLm11bmljaHNlbDFAbQ&amp;ctz=Europe/Berlin</t>
  </si>
  <si>
    <t>Sicherheitsschulung</t>
  </si>
  <si>
    <t xml:space="preserve">Vorraussetzung: Keine
Dauer: 1 Tag
Inhalte:
Zusammenhang zwischen technisch relevante Rechtsvorschriften und Technischen Regeln
42/2006/EG (Maschinenrichtlinie)  9. Verordnung zum Produktsicherheitsgesetz
EN ISO 12100
EN ISO 10218
EN ISO 13849
TS 15066
Zusammenhänge und rechtliche Bedeutung der vorgenannten Normen und Rechtsvorschriften
Relevante Inhalte der vorgenannten Normen und Rechtsvorschriften
Performance Level und Kategorie
Zustimmtaster ja oder nein
Durchführung einer Risikobeurteilung
Risikominderung im Rahmen der Risikobeurteilung durch Sicherheitseinstellungen an UR Robotern
FAQs
Wie komme ich mit öffentlichen Verkehrsmitteln zum Schulungsort und wie sieht es mit Parkplätzen aus?
Die Räumlichkeiten von Universal Robots liegen direkt an der UBahn-Haltestelle Obersendling. Mit der U3 können Sie hier fast bis direkt vor den Eingang des Schulungszentrums fahren.
Vom Hauptbahnhof aus nutzen Sie am besten die U1 oder U2 bis zur nächsten Haltestelle Sendlinger Tor und steigen dort dann um in die U3 in Richtung Fürstenried West. Vom Flughafen aus nutzen Sie die S-Bahn und fahren bis zur Haltestelle Marienplatz. Hierwechseln Sie dann zur U3 in Richtung Fürstenried West.
Sollten Sie mit dem Auto anreisen, würden wir Sie aufgrund einer sehrbegrenzten Parkplatzsituation um das Schulungszentrum herum bitten, Ihr Auto an Ihrem Hotel stehen zu lassen.
Wie kann ich den Verantwortlichen für die Schulungen kontaktieren, wenn ich Fragen habe?
Für fragen zur Schulung kontaktieren Sie bitte Herrn Sven Krüger (skr@universal-robots.com).
Sind Rückerstattungen möglich?
Sie können bis zu 30 Tagen vor Schulungsbeginn eine Rückerstattung von 100% erhalten. Bis zu 14 Tage vor Schulungsbeginn ist dann eine Rückerstattung von 50% des Schulungspreises möglich. Danach kann leider keine Rückerstattung mehr erfolgen.
Ist meine Schulungsteilnahme übertragbar?
Sollten Sie verhindert sein, können Sie jederzeit jemand anderen die Schulungsteilnahme übertragen. Wichtig hierbei, dass derjenige die Schulungsvorraussetzungen erfüllt.
Ist es ein Problem, wenn der Name auf der Schulungsanmeldung nicht mit dem Namen des Teilnehmers übereinstimmt?
Nein, dass ist kein Problem. Sofern der Teilnehmer alle Schulungsvorraussetzungen erfüllt, kann dieser auch an der Schulung für jemand anderen teilnehmen.
Was sollte ich zur Schulung mitbringen?
In der Regel reicht das Interesse an unseren Robotern. Den Rest erhalten Sie auf der Schulung.
Gibt es Hotelempfehlungen?
In der Nähe des Universal Robots Schulungszentrums gibt es mehrere Hotels zu unterschiedlichen Preiskategorien. Sie können bei der Bestellung Ihrer Schulung angeben, dass wir in einem unserer Partnerhotels ein Zimmer zu einem vergünstigten Preis reservieren sollen. Wir werden dann eine Reservierung für den von Ihnen angegebnen Zeitraum im Leonardo Munich South, im NYX Hotel Munich South oder im Grand Hotel Palladium vornehmen. Die Kosten des Hotelzimmer belaufen sich hier je nach Hotel zwischen 90 und 100 EUR.
https://www.eventbrite.de/e/sicherheitsschulung-registration-53051179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3:48.000Z</t>
  </si>
  <si>
    <t>https://www.google.com/calendar/event?eid=MWo5MXZidmxkZDRqNjNiOHNqa2Q2MDA1cnMgenphZXJvY2FsLm11bmljaHNlbDFAbQ&amp;ctz=Europe/Berlin</t>
  </si>
  <si>
    <t>Winter Camino-Coaching / Business Coaching auf dem Münchner Jakobsweg</t>
  </si>
  <si>
    <t xml:space="preserve">Camino-Coaching
Einen Tag pilgern auf dem Münchner Jakobsweg und dabei im Coaching neue Lösungsstrategien für wichtige Unternehmensentscheidungen vorbereiten.
Was?
Business Coaching im unkonventionellen Format. - Welches Thema wäre es wert, dafür einmal einen Tag zu investieren, um neue Idee und Lösungen zu finden? Was kommt im Unternehmeralltag immer wieder zu kurz, obwohl es gut wäre, sich darüber Gedanken zu machen? Das Camino-Coaching ist die ideale Gelegenheit, konstruktiv an grundlegenden Fragen und Antworten zu arbeiten, die für 2019 wichtig sind, verbunden mit einem intensiven Naturerlebnis und anregenden Begegnungen auf Augenhöhe. „Nebenbei" lernen Sie die erste Etappe des Münchner Jakobswegs kennen. Im Laufe des Tages erfahren Sie zwei Coaching-Sequenzen durch die begleitenden beiden Business Coaches – für Neueinsteiger auch eine gute Gelegenheit, Coaching kennenzulernen –, ergänzt um angeleitetes Reflektieren der Teilnehmer untereinander. Freuen Sie sich auf einen besonderen Tag, an dessen Ende Sie so manch wertvolle neue Ideen und Ansätze in Ihr Notizbuch schreiben werden.
Thema:
Das Camino-Coaching bietet eine besondere Gelegenheit, sich einen Tag lang mit den Fragen auseinanderzusetzen, die im Unternehmer- und Führungsalltag meist zu kurz kommen – zum Beispiel:
Was ist wirklich wichtig für mich und mein Unternehmen in 2019?
Wo will ich in einem Jahr stehen?
Was sind die entscheidenden Hebel, die mich voran bringen?
Welche Veränderung will hervorkommen und braucht Raum und Zeit sich zu zeigen?
Welchen Beitrag zum Großen Ganzen will ich einbringen? Wie gelingt mir das im Beruf?
Für Wen?
Für Unternehmer und Menschen in hohen Führungspositionen mit einer gesunden physischen Kondition und Offenheit, sich durch den Jakobsweg inspirieren zu lassen. Unser Fokus liegt auf Unternehmern und Führungskräften, die Verantwortung für ihr Tun übernehmen und die Coaching als wertvolles Werkszeug für persönliche Veränderungsprozesse schätzen oder kennenlernen wollen.
Das Camino-Coaching Versprechen
Inspirierende Kombination aus Coaching, Pilgern auf dem Jakobsweg und Naturerlebnis
Emotional bewegend: Neue Ideen, Erkenntnisse, Blickwinkel, Erfahrungen, Kontakte, Lösungsimpulse, etc.
Intensives Coaching: davon zwei Coachingeinheiten mit erfahrenen Business Coaches (Martin Frederik Garbers und Michael Simperl) Absolventen der Münchner Akademie für Business Coaching mit langjähriger Praxiserfahrung als Start-Up-Unternehmer- und Corporate-Führungskraft
Persönliches Wachstum: Selbst erste Coaching-Grundlagen kennenlernen und in der Gruppe gegenseitig anwenden
Führungs-Erfahrung erweitern mit Coaching Tools für effektive Gesprächs- und Mitarbeiter-Führung
Begeisterung: München neu entdecken, den Jakobsweg und die wunderschöne Natur an der Isar erfahren
Bewegung: Intensiver Tag im Freien und in der Natur, Krafttanken durch langsames Gehen in der Natur entlang der Isar
Inspiration: spirituelle Kraft der Stille und des Schweigens erfahren, Zeit für Meditation und Reflexion
Jakobsweg-Spirit, beide Coaches sind Jakobsweg erfahren
Wertschätzende Begegnungen auf Augenhöhe: designed für Führungskräfte und Unternehmer
Netzwerken in kleiner Gruppe: die Teilnehmerzahl begrenzt auf 8 Teilnehmer, so dass jeder jeden kennenlernen kann
Verbindlichkeit: Das Camino Coaching findet bei passender Witterung statt, unabhängig von der Teilnehmerzahl
Analoges Design: ohne Handy, ohne Uhr, immer nur den Wegmarken nach - Back to the Basics - mal einen Tag OFF!
Verpflegung inklusive: Mittag- und Abendessen sind in der Pauschale enthalten
Return-on-Investment: Teilnehmer berichten von Ergebnissen, mit einem "Return-on-Investment" von 10x und mehr 
Nachhaltig: Kurze und stressfreie An- und Rückfahrt mit öffentlichen Verkehrsmitteln
Wo und wann
Wir gehen die erste Etappe des Münchner Jakobswegs (Jakobsplatz-Schäftlarn). 
Treffpunkt 8:00 Pilgerfrühstück an der Illy-Espressobar im Eataly Schrannenhalle, (vor der Nutella Bar)Weg: Münchner Jakobsweg, vom Sankt Jakobsplatz über Deutsches Museum - entlang des Planeten Wegs - ab Hellabrunn Jakobsweg bis nach SchäftlarnMittags-Einkehr in der WaldwirtschaftAm Ziel in Schäftlarn gemeinsame Einkehr 
ca. 18:00 Abschluss in Schäftlarn
Welche Ausrüstung braucht es?
- wetterfeste Kleidung, Mütze und Handschuhe- gute, eingelautene Schuhe und physische Kondition für 23km Weg-Strecke- kleinen Rucksack mit Wasser und kleine Snacks (Nüsse, Obst, e.a.) für unterwegs - Notizbuch und Stift für Erkenntnisse- Taschenlampe / Stirnlampe für die Abenddämmerung
In der Tagungspauschale sind folgende Leistungen nicht enthalten:
- An- und Abreise mit den Öffentlichen Verkehrsmitteln
Ersatztermin bei schlechtem Wetter:
Bei schlechter Wetterverhersage - insbesondere Dauerregen oder Schneefall, behält sich der Veranstalter vor, die Veranstaltung auf den Ersatztermin Freitag 8.2.2019 zu verlegen. Veranstalter informiert die Teilnehmer diesbezüglich bis 10h am Donnerstag, 31.1.2019
Veranstalter:
Martin Frederik Garbers Nähere Infos unter www.martin-frederik-garbers.com/camino-coaching
FAQs
Wie komme ich mit öffentlichen Verkehrsmitteln zum Event und wie sieht es mit Parkplätzen aus?
S-Bahn Marienplatz bzw. Bus Viktualienmarkt
Parkplätze in der Schrannenhalle
Sind Rückerstattungen möglich?
Ja, bis 7 Tage vor der Veranstaltung 
Muss ich das ausgedruckte Ticket mitbringen?
Ja, bitte das ausgedruckte Ticket mitbringen, alternativ die digitale Version auf dem smartphone zur Registrierung mitbringen
Ist meine Registrierungsgebühr/mein Ticket übertragbar?
Ja, ein Ersatzteilnehmer kann benannt werden.
Ist es ein Problem, wenn der Name auf der Registrierung/dem Ticket nicht mit dem Namen des Teilnehmers übereinstimmt?
Falls notwendig, bitten wir darum im voraus einen Ersatzteilnehmer zu benennen. 
Wie fit muss ich sein, um den Weg gehen zu können. Was mache ich, falls ich mir eine Blase gelaufen habe oder ich aus anderen Gründen vorzeitig abbrechen will?
Eine gesunde Grundfitness ist notwendig. Der Weg geht über 23km und wir sind gute ca. 8 Stunden im Freien. Es ist jederzeit möglich, den Camino abzubrechen und mit den öffentlichen Verkehrsmitteln abzureisen. Wir gehen davon aus, dass jeder Teilnehmer für sich einschätzen kann, was gut ist und wann es besser ist abzubrechen. Die Teilnahmepauschale wird nicht ersetzt.
Darf ich meinen Hund mitbringen?
Hunde sind an sich willkommen und sind sehr belebend für die Gruppendynamic. Bitte vorher mit dem Veranstalter abklären, da wir nur einen Hund pro Camino mitnehmen wollen.
Warum gehen wir den Jakobsweg?
Beide Coaches verfügen über Jakobswegerfahrung (Martin von Saint-Jean-Pied-de-Port nach Finisterre) Michael von München bis nach Einsiedeln in der Schweiz) Sie hatten den Wunsch diese besondere Erfahrung wieder zu wecken und mit dem Business Coaching zu verbinden. Auf Wunsch werden Sie von ihren Erfahrungen auf dem Jakobsweg berichten. Wer den Jakobsweg schon mal gegangen ist, wird sich an diesem Tag hoffentlich wieder mit der besonderen Kraft des Weges verbinden können.
Buen Camino!
https://www.eventbrite.de/e/winter-camino-coaching-business-coaching-auf-dem-munchner-jakobsweg-tickets-526807385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4:10.000Z</t>
  </si>
  <si>
    <t>https://www.google.com/calendar/event?eid=MGc5MDBmczNhbXZjNXJxcGlvZWhkcjU0MTIgenphZXJvY2FsLm11bmljaHNlbDFAbQ&amp;ctz=Europe/Berlin</t>
  </si>
  <si>
    <t>Top Masters Event in Munich</t>
  </si>
  <si>
    <t xml:space="preserve">The Access Masters Tour will introduce you to a wide range of Masters programmes and will connect you to representatives from some of the world’s best business schools. By registering, you will gain access to the full programme of the event.
What can you expect from the event?
Open fair with the world’s best universities and business schools. Masters programmes presented during this part of the event cover a wide range of fields including: Engineering, Finance and Accounting, Humanities, Information Technology, International Relations, Law and Legal Studies, Management, Marketing, Mathematics, Medicine and Nursing, Science, Social Sciences.
One-to-One meetings with school representatives, dedicated to candidates specifically interested in business programmes in Management, Marketing, and Finance.
Personalized consulting sessions with Access Masters experts and advices on your application
TOEFL/IELTS/GRE/GMAT preparation tips
Scholarships available
The event is free of charge and open to all registered attendees, but early registration is mandatory to be selected for One-to-One meetings.
Register today on: https://bit.ly/2GeJE54
Additional benefits
Get advice and support for your Masters preparation
Have the possibility to win a free ISIC card
Take part in the draw to win a free campus visit
https://www.eventbrite.com/e/top-masters-event-in-munich-tickets-53681133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4:16.000Z</t>
  </si>
  <si>
    <t>https://www.google.com/calendar/event?eid=NzE4N2N1OWw2aGIzZDNqdmFwb2JuMTVqdXMgenphZXJvY2FsLm11bmljaHNlbDFAbQ&amp;ctz=Europe/Berlin</t>
  </si>
  <si>
    <t>Intensiv-Kurs "Eine Rede an einem Tag" (Öffentliches Reden und Rhetorik)</t>
  </si>
  <si>
    <t xml:space="preserve">Werde gehört. Inspiriere andere. Erschaffe Veränderung.Lerne vor Publikum zu sprechen, zu allen Anlässen, ohne Angst, auf natürliche Art.
In diesem Intensivkurs wird jeder Teilnehmer eine komplette Rede mit einer Länge von 5 bis 7 Minuten schreiben und am Ende vor allen Teilnehmern halten.
Während des Workshops lernst du unter anderem:
- Rhetorik gezielt einsetzen für stärkere Überzeugungskraft
- Körpersprache bewusst nutzen, um deine Worte nonverbal zu unterstreichen
- Stimmvariation eines lebendigen Redeflusses
- Struktur nicht nur logisch, sondern auch emotional aufeinander aufzubauen
- das Mindset eines Topspeakers für natürliches Selbstwertgefühl
Jeder Teilnehmer erhält seine vorgetragene Rede als professionell gefilmtes Video.
Der Intensivkurs wird geleitet von Raphael Schildgen (u.a. Europäischer Meister in Publc Speaking und mehrfacher Vizemeister) und Ricarda Moss (bekannt auf Debatten im Bundestag und Europaparlament mit Spitzenpolitikern innerhalb der letzten Jahre).Preis:57€ Frühbucher bis 23.12.201877€ Regulär ab 24.12.2018Die Teilnehmeranzahl ist auf 15 Leute begrenzt, Einlass nur mit gültiger Buchung über Eventbrite
https://www.eventbrite.de/e/intensiv-kurs-eine-rede-an-einem-tag-offentliches-reden-und-rhetorik-tickets-538035257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4:23.000Z</t>
  </si>
  <si>
    <t>https://www.google.com/calendar/event?eid=NWNhNTBtbXE2cWc5NjM2dTFnN283NnIyY3AgenphZXJvY2FsLm11bmljaHNlbDFAbQ&amp;ctz=Europe/Berlin</t>
  </si>
  <si>
    <t xml:space="preserve">Schriftlich festgehaltene Wünsche, Ziele, Ideen und Visionen sind entscheidend für den Erfolg. Das hat die Harvard University in einer Langzeitstudie nachgewiesen. Bewusstheit ist ein Werkzeug. Das, was uns bewusst ist, können wir steuern. Anfang der 1990er-Jahre mit Beginn meiner Coach-Profession entwickelte ich ein simples Schreib-System, das mir sowohl Struktur als auch Kreativität erlaubte. Meine Kunden mochten meine Art, ein Notizbuch zu führen und wünschten sich von mir eine Anleitung. Am liebsten ein fertiges Buch mit Bedienungsanleitung. Und das gibt es nun: das HIRNI®, ein Notizbuch mit den wichtigsten Coaching-Inspirationen überhaupt. Also die Anregungen, die ich für jedes Jahr immer wieder als essentiell erachtet. Und die jedes Jahr vermutlich andere Resonanzen erzeugen. Sie kommen so einfach und simpel daher und haben doch Reichweite. Wenn Sie sich darauf einlassen.
Das HIRNI® gibt es seit 2003 und seit 2018 unter der Flagge des Marie von Mallwitz Verlages in neuem Gewand.In dem Workshop nehmen Sie ganz viele ungewöhnliche Ideen für Ihr Jahr 2019 mit. Und Sie beginnen gleich, Ihr persönliches HIRNI® zu installieren. Es ist nämlich im Preis enthalten. 
https://www.eventbrite.de/e/die-hirni-werkstatt-schreib-coaching-impulse-fur-zielbewusste-und-kreative-freigeister-mit-monika-tickets-53175785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4:31.000Z</t>
  </si>
  <si>
    <t>https://www.google.com/calendar/event?eid=N2M5dTRnMmM0cjZxdHA4dDdkbmJxNjhnNmggenphZXJvY2FsLm11bmljaHNlbDFAbQ&amp;ctz=Europe/Berlin</t>
  </si>
  <si>
    <t>01/2019-Meetup: Die Espressostrategie: Der kürzeste Weg zur eigenen Marke.</t>
  </si>
  <si>
    <t xml:space="preserve">Danke für eure Fürsprache, dass es nun unter neuer Flagge weitergehen kann! Anbei die Agenda für das Januar Meetup mit hammer Impuls-Vortrag von Digital Media Women Lead &amp; Power-Frau Maren Martschenko. Prädikat - hammer wertvoll!
1 - Welcome - News zu Mom-Works München
mit Birgit Straub-Müller- ca. 15 Min.
Veranstalterin der Mom-Works München Meetups&amp;Power-Workshops
Gründerin von family-works.net - für entspannten Erfolg&amp;Spaß mit Beruf&amp;Familie.
2 - Vorstellungsrunde - ca 30 Min. (je nach TN -Zahl)
Deine Vorstellung in 1 Minute:
"Wer bist du? Privat und beruflich? Was macht dich und dein Angebot besonders?
3 - Impuls-Vortrag -
"Die Espressostrategie: Der kürzeste Weg zur eigenen Marke."
Mit Maren Martschenko - Markenberatung - ca. 45 Min.
Eine Marke sollte klein und stark wie ein Espresso sein – aufs Wesentliche und Wirksame reduziert. In ihrem Vortrag erzählt Maren, wie du die einzigartige Essenz deines Business findest und selbst eine Marke wirst.
Mehr Infos findest du auf https://marenmartschenko.de/
---------
Kurz-Bio:
Maren Martschenko arbeitet als freiberufliche Markenberaterin für Solopreneure, Startups und den kleineren Mittelstand. Sie versteht sich als Chief-Enthusiasm-Officer für ihre Kunden, denn sie weiß, die beste Marke ist die gelebte Marke. Gemeinsam mit ihren Auftraggebern entwickelt sie Strategien zur Positionierung von Marken im digitalen Zeitalter. Mit ihrer Espressostrategie sparen die Unternehmer Zeit und Geld, weil sie sich auf das Wesentliche und das Wirksame konzentrieren. Ihr Kommunikationshandwerk erlernte die studierte Diplomkauffrau und Organisationspsychologin in einer B2B-Agentur für PR und Marketing. In ihrer Rolle als 1. Vorsitzende des Digital Media Women e.V. setzt sie sich dafür ein, dass Frauen in der Arbeitswelt gleichberechtigt teilhaben und sichtbar Einfluss nehmen. Sie sieht im digitalen Wandel die größte Chance, diese Vision zu verwirklichen. 2017 wurde sie von Plan W zu einer der inspirierendsten Frauen Deutschlands ernannt. Sie gehört zu den Nominierten des Digital Female Leader Award 2018.Wenn sie nicht gerade den wöchentlichen Technology Sabbat hält, ist sie online.
Bild: Fotocredits: Raimund Verspohl
-------
4 - Austausch - Netzwerken - bis 12 Uhr
Jeder kann seine Flyer, Visitenkarten o.ä. auslegen - nur bitte am Ende der Veranstaltung wieder mitnehmen.
Ich freue mich dich persönlich kennenzulernen.
Alles Liebe, bis dahin,
Birgit Straub-Müller
Veranstalterin von Mom-Works München Meetups&amp;Power-Workshops
Business- und Team-Coach Sales&amp;Marketing bei family-works.net
Wichtiger Hinweis:
Auf der Veranstaltung werden Fotos gemacht, die im Nachgang in den sozialen Medien zur Berichterstattung über die Veranstaltung verwendet werden. Mit dem Kauf eines Tickets stimmst du dem zu. Solltest du nicht damit einverstanden sein, dann bitte um Rückmeldung an die Veranstalterin VOR Beginn.
Anfahrt: http://kultion-factory.de/konferenzraum-muenchen
https://www.eventbrite.de/e/012019-meetup-die-espressostrategie-der-kurzeste-weg-zur-eigenen-marke-tickets-539035399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5:08.000Z</t>
  </si>
  <si>
    <t>https://www.google.com/calendar/event?eid=N2w2bThkN2hhbWIwZmlmbzBzaGpxcWw0dGYgenphZXJvY2FsLm11bmljaHNlbDFAbQ&amp;ctz=Europe/Berlin</t>
  </si>
  <si>
    <t>Entwickle deinen CASHFLOW-IQ | CASHFLOW101®-Workshop in München/Baierbrunn</t>
  </si>
  <si>
    <t xml:space="preserve">BESCHREIBUNG
Wir laden alle herzlich ein, mit uns das ultimative Erlebnis mit Robert T. Kiyosaki’s CASHFLOW101® zu verbringen!Sei beim CASHFLOW-Workshop dabei und triff Gleichgesinnte. Widme dich mit CASHFLOW101® deiner eigenen, finanziellen Entwicklung.Für die Vorbereitung lest bitte die Spielregeln auf 
www.cashflowdays.bayern
Die Teilnehmerzahl für die Abendtermine ist auf 30 beschränkt. 
Getränke und Speisen sind stets auf Selbstkostenbasis. Die Verpflegung erfolgt auf eigene Regie. Das Mitbringen eigener Speisen und Getränke ist gestattet.
Wir freuen uns auf euch und auf weitere Interessierte, die jeder von euch gerne mitbringen darf.
https://www.eventbrite.de/e/entwickle-deinen-cashflow-iq-cashflow101-workshop-in-munchenbaierbrunn-tickets-53723840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5:15.000Z</t>
  </si>
  <si>
    <t>https://www.google.com/calendar/event?eid=NmoxdGJjbmMyZzUxcmtlaTNvM2kwamFuaXQgenphZXJvY2FsLm11bmljaHNlbDFAbQ&amp;ctz=Europe/Berlin</t>
  </si>
  <si>
    <t>EBBC Munich - China's Economy: What Everyone Needs to Know (A.R. Kroeber)</t>
  </si>
  <si>
    <t xml:space="preserve">Monthly interactive EBBC (Entrepreneurial Business Book Club) session in Munich.
This one centered around "China's Economy: What everyone needs to know" by Arthur R. Kroeber
Expect an interesting, introspective and practical session! We activate (y)our Knowledge!
In the 1980s China was an impoverished backwater, struggling to escape the political turmoil and economic mismanagement of the Mao era. Today it is the world's second biggest economy. 
China's Economy: What Everyone Needs to Know answers key questions in straightforward language that you don't need to be an economist to understand.
How did China grow so fast for so long? 
Can it keep growing?
What does that mean for the rest of the world?
Make sure to read the book (or a summary, youtube videos, podcasts, ...) beforehand!
ebbc.munich@gmail.com
+4917634366735
https://www.eventbrite.com/e/ebbc-munich-chinas-economy-what-everyone-needs-to-know-ar-kroeber-tickets-53765639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5:23.000Z</t>
  </si>
  <si>
    <t>https://www.google.com/calendar/event?eid=MDM1bWdtMWx2c3RybzV1bDduYWZjbmk2cG8genphZXJvY2FsLm11bmljaHNlbDFAbQ&amp;ctz=Europe/Berlin</t>
  </si>
  <si>
    <t>Citrix on Azure Roadshow in München</t>
  </si>
  <si>
    <t xml:space="preserve">Citrix on Azure – Virtuelle Anwendungen und Desktops aus der Cloud
Die stark gestiegenen Anforderungen an die IT, die Notwendigkeit moderne und gleichzeitig sichere Arbeitsplätze schnell bereitzustellen, erfordert neue smarte und skalierbare Lösungsansätze. Wie kann die versprochene Kostenersparnis bei der Nutzung von Clouddiensten tatsächlich erreicht werden? Wir zeigen es Ihnen.
Meistern Sie Ihre Herausforderungen mit Microsoft Azure, den Cloud Services von Citrix und demKomplettpaket Microsoft 365 für den modernen, mobilen und sicheren Arbeitsplatz.
Am 23. Januar 2019 macht die Citrix on Azure Roadshow Halt in München und wir laden Sie herzlich dazu ein, diesen exklusiven Workshoptag in den neuen Büroräumen der sepago zu erleben.  
Agenda:
09:15h – 09:45h    Registrierung und Frühstück09:45h – 10:00h    Opening10:00h – 10:45h    Microsoft - Ihr Partner für die digitale Transformation10:45h – 11:30h    Citrix Cloud- unsere Strategie, Ihr Mehrwert11:30h – 12:30h    Mittagspause12:30h – 14:00h    Citrix &amp; Microsoft - better together14:00h – 14:30h    Pause14:30h – 15:30h    Best Practices- Erfahrungsberichte aus der Praxis15:30h – 16:45h    sepago Solutions: My Smart Scale &amp; LogAnalytics Agent
Im Anschluss Closing und Einweihung der neuen sepago Büroräume bei Musik und Fingerfood.
Wir freuen uns auf Ihr Kommen! 
Falls Sie Fragen rund um das Event haben, melden Sie sich bei Johanna Hovestädt - Marketing &amp; Kommunikation E-Mail: PR@sepago.de
Mit der Anmeldung wird dem Veranstalter die Erlaubnis erteilt, während der Veranstaltung Foto- und Filmaufnahmen zu machen und diese Aufnahmen im Zusammenhang mit der Veranstaltung für die Öffentlichkeitsarbeit und die Dokumentation, analog und digital, zu verwenden.
sepago darf meine angegebenen Kontaktinformationen verwenden, um mir Informationen zu Produkten, Dienstleistungen und Veranstaltungen zu senden. Diese Einwilligung können Sie jederzeit widerrufen. Lesen Sie unsere Datenschutzerklärung, um mehr zu erfahren.
https://www.eventbrite.de/e/citrix-on-azure-roadshow-in-munchen-tickets-53097798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5:30.000Z</t>
  </si>
  <si>
    <t>https://www.google.com/calendar/event?eid=NGtjdHVpbmFjaDRjcWd2djAxbmZpdmdjb2kgenphZXJvY2FsLm11bmljaHNlbDFAbQ&amp;ctz=Europe/Berlin</t>
  </si>
  <si>
    <t>Google Cloud + SoftServe Meet-up: Machine Learning Design, Demystified (Munich)</t>
  </si>
  <si>
    <t xml:space="preserve">Once available only to scientists, today machine learning (ML) is open to a much broader audience of software architects and engineers. In fact, the practice of ML is so advanced that some algorithm results look like "black magic,” even to experienced practitioners.
Join us at the Google Munich office for our latest meet-up, “Machine Learning Design, Demystified” for free food, beer, and discussion on machine learning architecture.
Inspired by attribute-driven design (ADD) and Smart Decisions (a software architecture design game for big data), our speakers are excited to share a new version of the game focused on designing ML systems.
In this interactive session, you will learn about designing the architecture for ML systems via series of gamified interactive exercises. We will simulate state-of-the-art ML design systems by analyzing both business and technical requirements, selecting the best matching algorithms, and teaching how to validate early design decisions using rapid prototyping techniques.
Attendees are encouraged to think of an ML use case and bring it for discussion.
About the Speakers:
Serge Haziyev – SVP, Advanced Technology
Serge Haziyev works as a SVP, Advanced Technology at SoftServe, a digital authority that advises and provides at the cutting-edge of technology. Serge has more than 20 years of experience in various technology domains including: Big Data, AI, IoT, and Cloud Computing.
He is a co-author of Smart Decisions (a.k.a., architectural poker game) currently used by SEI CMU to teach students to design Big Data solutions. Also, Serge is an active contributor to the software community by sharing industry-best practices through scientific (and not-so-scientific) publications.
Serge's current activities at SoftServe include leading AI, Big Data, IoT, and R&amp;D advanced technology services, as well as conducting educational workshops, sharing concepts, and providing practical input to emerging technologies.
Iurii Milovanov – Data Science Practice Leader
Iurii Milovanov is a Data Science Practice Leader with more than 10 years of experience in building enterprise-level AI, big data and advanced analytics solutions.
Iurii is a computer science expert with strong emphasis on cutting-edge technologies. His research interests include various aspects of modern, progressive IT, and state-of-the-art artificial intelligence, such as distributed and parallel computing, large-scale machine learning, natural language processing, computer vision, and speech recognition.
Iurii is actively contributing to various research and scientific communities, including his participation in the KarooGP project, a genetic programming suite used at LIGO Lab for detecting gravitational-waves; SIMOC, an interactive model of a scalable, human community located on a remote planet; and DRLearner project, the first open source implementation of Google’s Deep Reinforcement Learning (DQN) algorithm for playing ATARI games.
Agenda:
17:30 – Doors Open
18:00 – Speaker + Q&amp;A
18:45 – Networking 
https://www.eventbrite.com/e/google-cloud-softserve-meet-up-machine-learning-design-demystified-munich-registration-526591138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5:37.000Z</t>
  </si>
  <si>
    <t>https://www.google.com/calendar/event?eid=MW0xODI5cmE2NXR1YWkwZG5kY2doNWsxcDYgenphZXJvY2FsLm11bmljaHNlbDFAbQ&amp;ctz=Europe/Berlin</t>
  </si>
  <si>
    <t>Frau Schulz liest! Inspiration für Unternehmer und Führungskräfte</t>
  </si>
  <si>
    <t xml:space="preserve">So viele interessante Bücher zu Führungs- und Unternehmensfragen! Zu wenig Zeit, diese zu lesen? Keine passenden Gesprächspartner, um die Buchinhalte zu diskutieren, umzusetzen oder zu verwerfen? Kommt Ihnen das bekannt vor?
Meine Unternehmer-Soiree ist genau richtig für Sie! 
Alle zwei Monate: ein Buch, Frau Schulz und Sie! In einem lockeren Rahmen stelle ich Ihnen ein lesenswertes Buch und dessen Grundgedanken vor. Ich bringe Ihnen neue Impulse zu den Themen Leadership und Unternehmertum mit.
Nutzen Sie den Austausch auf Augenhöhe!
Sie gehen in den Gedankenaustausch mit anderen Unternehmern und lassen sich durch neue Sichtweisen inspirieren. Bei einer offenen und vielleicht auch kontroversen Diskussion knüpfen Sie – bei einem Glas Wein – außerdem neue Kontakte zu interessanten Persönlichkeiten aus anderen Unternehmen und Branchen und bereichern sich gegenseitig mit Ihren verschiedenen Erfahrungen.
Am 23.1. ist es dieses Buch: GUTE CHEFS ESSEN ZULETZT von Simon Sinek.
Ich freue mich auf Sie!
Die Anzahl der Teilnehmer ist auf 12 beschränkt.
(Kleingedruckt: Liebe Coach- und Berater-Kollegen. Ich schätze den Austausch mit euch sehr - möchte ihn jedoch auch auf den Events, die dafür gedacht sind, stattfinden lassen. Bitte habt Verständnis dafür, dass ich die Plätze der Zielgruppe dieser Veranstaltung vorbehalten möchte. Gerne treffe ich mich mit euch in einem anderen Rahmen für einen intensiven Austausch!)
https://www.eventbrite.de/e/frau-schulz-liest-inspiration-fur-unternehmer-und-fuhrungskrafte-tickets-535869911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5:41.000Z</t>
  </si>
  <si>
    <t>https://www.google.com/calendar/event?eid=MWZlbG0zdTNmOGhlYm84aWVrN2Vobmg5azcgenphZXJvY2FsLm11bmljaHNlbDFAbQ&amp;ctz=Europe/Berlin</t>
  </si>
  <si>
    <t>Monthly #FirstFridayFair Business, Data &amp; Tech (Virtual Event) - Munich (#MUC)</t>
  </si>
  <si>
    <t>01/07/2019 04:35:48.000Z</t>
  </si>
  <si>
    <t>https://www.google.com/calendar/event?eid=NDcxc2lwbDc4MWpjOTlwMG52dGFxNG5jZmggenphZXJvY2FsLm11bmljaHNlbDFAbQ&amp;ctz=Europe/Berlin</t>
  </si>
  <si>
    <t>Womens Lab Day Januar 2019</t>
  </si>
  <si>
    <t xml:space="preserve">Der erste Womens Lab Day in 2019 für alle Frauen denen Karriere machen Spaß macht. 
An dem Tag mit einem Impulsvortrag:
"Träume werden wahr"
mit Corinna Hertel, Inhaberin "Atelier Ja - Brautmoden &amp; mehr", Rednerin für freie Trauungszeremonien.
Wie erfüllt man sich einen Kindheitstraum? Meist ist der Weg dort hin nicht geradlinig sondern man geht den ein oder andern Umweg. So war Corinna auch jahrelang in Personalwesen tätig, zuletzt als  Leiterin Personalentwicklung, bis sich die Umstände so entwickelten, dass sie sich endlich ihren Traum erfüllte. Aber das erzählt sie dann am "WomensLab-Day". 
Und Auftakt unseres Mentorenprogramms.   
https://www.eventbrite.de/e/womens-lab-day-januar-2019-tickets-52533619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5:59.000Z</t>
  </si>
  <si>
    <t>https://www.google.com/calendar/event?eid=NzFhMWx1bmJqOG03bGtrbWdwdDIwYWh2bXMgenphZXJvY2FsLm11bmljaHNlbDFAbQ&amp;ctz=Europe/Berlin</t>
  </si>
  <si>
    <t xml:space="preserve">Bau' Dir Deine eigene, Arduino-gesteuerte Seifenblasenmaschine!
Kleines, spaßiges Arduino-Projekt mit Seifenblasen. Die Maschine erzeugt mit einem kleinen Propeller Seifenblasen und bringt Spaß, vor allem für Kinder.
Jeder Teilnehmer baut sich seine eigene Maschine zusammen und nimmt diese mit nach Hause. Alle benötigten Materialien sind im Materialgeld (zusätzlich zur Kursgebühr, aktuell 15,- EUR) inbegriffen.
Für diesen Kurs bieten wir auch extra Eltern-Kind-Kombi-Tickets an (1 Elternteil + 1 Kind bauen gemeinsam 1 Seifenblasen-Maschine). 
Hier ein kleines Video.
Grober Ablauf:
Kurze Vorstellungsrunde
kurze Erklärung der Funktionsweise der Seifenblasenmaschine
Zusammenkleben der Maschine (Teile aus dem Lasercutter)
Löten der Platine und der Anschlüsse
Flashen der Software
Zusammenbau &amp; Probelauf
Fragen und Antworten
kurze Führung durch die Werkstatt-Räume des FabLab München
Das Materialgeld in Höhe von aktuell 15,- EUR ist zusätzlich vor Ort im Workshop zu zahlen!
Voraussetzungen:
Vorkenntnisse im Löten sollten vorhanden sein. Löt-Anfängern helfen wir gemeinsam. Es sind keine Programmierkenntnisse erforderlich.
Dauer:
Der Workshop ist auf cirka 2,5 Stunden angesetzt.
Zielgruppe:
Frauen und Männer jeder Altersstufe ab 12-14 Jahren - nach oben offen, gerne auch als Eltern-Kind-Kombi (siehe extra Ticket).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bau-einer-arduino-gesteuerten-seifenblasen-maschine-tickets-469107733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6:07.000Z</t>
  </si>
  <si>
    <t>https://www.google.com/calendar/event?eid=NXBkamhhc2dnNm1oN3Q5YmdtN3JpOWc2dDUgenphZXJvY2FsLm11bmljaHNlbDFAbQ&amp;ctz=Europe/Berlin</t>
  </si>
  <si>
    <t>FabLabKids: Entdecke die Welt der Roboter und Programmierer (Alter 5 bis 8 Jahre)</t>
  </si>
  <si>
    <t xml:space="preserve">Entdecke die Welt der Roboter und Programmierer!
!!! In den Schulferien NACHLASS MIT MÜNCHNER FERIENPASS - siehe bitte Extra Ticket bei der Buchung !!!
Mit Robotern wie Cubetto, Dash, LEGO Boost und LEGO WeDo können Mädchen und Jungen im Alter von 5 bis 8 Jahren erste Programmiererfahrungen sammeln. 
Die Freude am Entdecken und der Spaß, im Team erste einfache Programmierrätsel zu lösen, stehen bei diesem Kurs im Vordergrund. Natürlich erfahren die Kids auch viel über die Welt der Maker im FabLab, sehen 3D Drucker bei der Arbeit und können sich, wenn sie mögen, auch einen kleinen 3D-Roboter selber designen.
Dieser Kurs richtet sich an Mädchen und Jungen im Alter von 5 bis 8 Jahren. Maximal 10 Teilnehmer/inn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entdecke-die-welt-der-roboter-und-programmierer-alter-5-bis-8-jahre-tickets-527480759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6:14.000Z</t>
  </si>
  <si>
    <t>https://www.google.com/calendar/event?eid=MWtwaWRyaDI4aXBldGpzZHUxaGlxb3QzazUgenphZXJvY2FsLm11bmljaHNlbDFAbQ&amp;ctz=Europe/Berlin</t>
  </si>
  <si>
    <t xml:space="preserve">Das Open-World-Spiel Minecraft erfreut sich unter Kindern großer Beliebtheit. In diesem Workshop können Kinder zwischen 8 und 12 Jahren mit ersten Minecraft-Vorkenntnissen die faszinierende Welt dieses Spiels in Begleitung eines erfahrenen Trainers und Minecraft-Experten erforschen und ihre vielfältigen kreativen Möglichkeiten erkunden!
In kleinen Teams erforschen und gestalten die Kinder hier gemeinsam geheimnisvolle Unterwasserwelten. Sie lösen mit klugem Kopf herausfordernde Aufgaben und setzen raffinierte und witzige Projektideen um.
Der Workshop fördert den Erfindergeist, die Teamfähigkeit und die Problemlösekompetenz. In seinem Zentrum steht das gemeinschaftliche Erlebnis.
Der Workshop findet ab einer Mindestteilnehmerzahl von 5 Kindern statt.
Datum: Sonntag, 27. Januar 2019, 14-17 Uhr Sprache: Deutsch Teilnehmerzahl: max. 12 Alter: 8 - 12 Jahre Kosten: 40 Euro
Mit der Buchung erklären sich Teilnehmer und Erziehungsberechtigte einverstanden, dass Aufnahmen vom Event zum Zweck der Dokumentation und Berichterstattung gemacht und verwendet werden dürfen (natürlich bekommt Ihr diese Aufnahmen auch). Solltet Ihr nicht einverstanden sein, könnt Ihr vor dem Event widerrufen. Hierzu genügt eine Email an muenchen@digitalwerkstatt.de
https://www.eventbrite.de/e/workshop-minecraft-27012019-tickets-535840142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6:20.000Z</t>
  </si>
  <si>
    <t>https://www.google.com/calendar/event?eid=NnNnZjNtNnFicHNkY201cGdiczEwM21iczMgenphZXJvY2FsLm11bmljaHNlbDFAbQ&amp;ctz=Europe/Berlin</t>
  </si>
  <si>
    <t>01/07/2019 04:36:29.000Z</t>
  </si>
  <si>
    <t>https://www.google.com/calendar/event?eid=NDhoa2FjOTAxYzIxdnQyaHE3N2g2MmltaWIgenphZXJvY2FsLm11bmljaHNlbDFAbQ&amp;ctz=Europe/Berlin</t>
  </si>
  <si>
    <t>Getting more from Jira Software</t>
  </si>
  <si>
    <t>01/07/2019 04:36:35.000Z</t>
  </si>
  <si>
    <t>https://www.google.com/calendar/event?eid=M3NlZ2dwazRuZTFqMDN0NjhhNmRuNGg4bHYgenphZXJvY2FsLm11bmljaHNlbDFAbQ&amp;ctz=Europe/Berlin</t>
  </si>
  <si>
    <t xml:space="preserve">A hands-on, in-depth introduction to stream processing and Apache Flink, this course emphasizes those features of Flink that make it easy to build and manage accurate, fault-tolerant applications on streams.
Standard training course content
Introduction
Stateful stream processing
Time and watermarks
Windows
Event-driven applications
The connector ecosystem
Fault tolerance and exactly-once guarantees
After this training you will know:
How to develop and execute Flink applications
When the local state is needed, and how to use and manage it
How to work with both event time and processing time
How to use Flink’s flexible windowing abstractions
How to build accurate, robust, event-driven applications with Flink
How to use savepoints to manage deployments and upgrades
https://www.eventbrite.com/e/apache-flink-standard-training-munich-tickets-52206427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6:42.000Z</t>
  </si>
  <si>
    <t>https://www.google.com/calendar/event?eid=NjFtdmlsbzBkanBmcXFjaHRvbHRmOXFkamsgenphZXJvY2FsLm11bmljaHNlbDFAbQ&amp;ctz=Europe/Berlin</t>
  </si>
  <si>
    <t>01/07/2019 04:36:55.000Z</t>
  </si>
  <si>
    <t>https://www.google.com/calendar/event?eid=N2ozZmJtZmlpaWIybGEwNTVxbHJvMTU5aXIgenphZXJvY2FsLm11bmljaHNlbDFAbQ&amp;ctz=Europe/Berlin</t>
  </si>
  <si>
    <t>OKR Goal Setting Masterclass - München 16.1.2019</t>
  </si>
  <si>
    <t xml:space="preserve">
Workpath Masterclass
In unseren eintägigen Workshops lernen Sie die Grundlagen der agilen Führungsmethode “Objectives and Key Results” (OKR) kennen. Der Workshop richtet sich an Agile Coaches, HR-Verantwortliche, Geschäftsführer und Führungskräfte, die mehr über dieses Framework zur agilen Unternehmensführung erfahren möchten.
Inhalte des OKR Goal Setting Workshops
Grundlagen des OKR Frameworks
In der Masterclass wird ein umfassendes Verständnis der OKR-Methode entwickelt und die Definition von Unternehmens-, Team- und persönlichen OKRs sowie die Formulierung von effektiven Zielen erlernt. Als holistisches Werkzeug für agile Führung, Netzwerkorganisation und Transformation werden verschiedene OKR-Ansätze vorgestellt. Außerdem wird eine Differenzierung von Objectives, Key Results, KPIs und vergleichbaren Modellen erarbeitet.
Fallbeispiele aus der Praxis
Der Tageskurs bietet Einblick in zahlreiche Praxisbeispiele und erklärt, wie Unternehmen verschiedener Branchen erfolgreich mit agilem Zielmanagement führen und ihre Organisation permanent weiterentwickeln. Zahlreiche Interviews mit Führungskräften und Gründern sowie Erhebungen des Workpath Instituts bieten hierfür eine Grundlage. Auch die Vernetzung und der Austausch mit erfahrenen Anwendern wird so ermöglicht.
Prozessdesign für agile Führung
Durch die Masterclass lernen Teilnehmer, eine Ablaufplanung des OKR-Prozesses in ihrem Unternehmen sowie die Integration der OKRs in das operative Geschäft zu gestalten. So wird die Verbindung von Aufgaben des Tagesgeschäftes mit Objectives und Key Results besprochen und Best Practice für Meetingstrukturen im Unternehmen geteilt. Dadurch können OKRs als aktivierender Kommunikationsrahmen für alle Mitarbeiter verstanden und eingeführt werden.
Handbücher, Templates und Tools
Teilnehmer bekommen eine Übersicht über verschiedene Tools und Systeme zur Abbildung, Koordination und laufenden Besprechung von OKRs. Neben der Einführung in die Ziel- und Performance Management Plattform Workpath erhalten alle Teilnehmer verschiedene Handbücher für ihre Teams sowie Templates zur Vorbereitung von Workshops und Planungs-, sowie Abstimmungsprozessen.
Wovon Sie als Alumni der Workpath Masterclass profitieren
Damit Sie die Inhalte des Workshops in Ihrem Unternehmen direkt anwenden können, erhalten Sie nach Ihrer Teilnahme zusätzlich unser OKR-Handbuch sowie Prozess-Templates für das Erstellen von OKRs und die strukturierte Durchführung von OKR Retrospektiven und OKR Reviews.
Agenda des Workshops
09.00 - 10.15
Grundlagen agiler Führung
Neue Prinzipien als Voraussetzung für digitale Transformation
10.15 - 12.00
Vorstellung des Objectives &amp; Key Results Frameworks
Einführung in die Historie, Definition, Ziele und Vorteile von OKRs
12.45 - 14.00
Praktische Übungen, Fallstudien und Best Practices
Praktische Übungen zum Erstellen effektiver OKRs und Diskussion von Fallstudien
13.00 - 14:00
Mittagessen
14.00 - 15.30
Prozesse im Unternehmen für ein erfolgreiches Arbeiten mit OKRs
Struktur u. Ablauf von OKR Retrospektiven und Reviews sowie wöchentlicher Check-ins
15.30 - 16.45
Tools und Templates für den Rollout in Ihrem Unternehmen
Vorstellung verschiedener Software Tools und Templates für die einzelnen OKR Prozesse
16.45 - 17 Uhr
Wrap up &amp; Feedback
https://www.eventbrite.de/e/okr-goal-setting-masterclass-munchen-1612019-tickets-520006603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7:02.000Z</t>
  </si>
  <si>
    <t>https://www.google.com/calendar/event?eid=MXZtbHQ3MmUwZGoyZGRtcHVxcXFuMDc1cHQgenphZXJvY2FsLm11bmljaHNlbDFAbQ&amp;ctz=Europe/Berlin</t>
  </si>
  <si>
    <t>Branding Tagesworkshop – Schaffe eine Marke die sich gewaschen hat!</t>
  </si>
  <si>
    <t xml:space="preserve">Du hast bereits ein Logo und weißt noch nicht, wie du es am Besten in Szene setzt?
Oder hast du bereits eine gewisse Vorstellung davon, aber keine Idee wo du anfangen sollst?
Dann ist der Branding Basic Workshop genau das Richtige für dich. Hier lernst du was ein gutes Logo ausmacht, wie durch verschiedene Schriftarten &amp; Farben ganz neue Emotionen geschaffen werden und wie sich ein tolles Design sich von der Menge abhebt.Dadurch kannst du endlich schöne und professionelle Grafiken selbst erstellen, um dich und deine Angebot perfekt zu präsentieren. Mit dem Branding Workshop zeigen wir dir, wie du neue Kunden gewinnst und wie sich deine Produkte oder Dienstleistungen schon fast von selbst verkaufen!
Was bringt dir der Workshop?Du lernst eine für dich passende Strategie zu entwickeln, um deine Marke zu präsentieren und bekommst schnell einen Überblick über Branding- und Identity-Tools. Du weißt, wie du deine Produkte oder deine Dienstleistung grafisch so hervorhebst, damit sie positiv in Erinnerung bleiben.Außerdem bekommst du von uns ein Handout und Übungen, um das erlernte Wissen im Anschluss zu vertiefen.
Ist der Workshop überhaupt für mich geeignet?Der Branding Basic Workshop ist für alle geeignet, die bereits ein Unternehmen haben oder sich auf dem Weg dorthin befinden.
Was muss ich mitnehmen?Bitte bringe einen Laptop mit, spezielle Software wird nicht benötigt. Einen WLAN-Code bekommt ihr von uns vor Ort.
https://www.eventbrite.de/e/branding-tagesworkshop-schaffe-eine-marke-die-sich-gewaschen-hat-tickets-532895755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7:10.000Z</t>
  </si>
  <si>
    <t>https://www.google.com/calendar/event?eid=NTZwaHNhNTBrcWllampldmQ2c2dmczAzdDggenphZXJvY2FsLm11bmljaHNlbDFAbQ&amp;ctz=Europe/Berlin</t>
  </si>
  <si>
    <t>Workshop: Robotics Dash&amp;Dot | 18.01.2019</t>
  </si>
  <si>
    <t xml:space="preserve">Dieser Workshop ermöglicht Kindern von 6-8 Jahren Programmierung und Robotertechnik selbsttätig zu erforschen. Im Rahmen des Workshops arbeiten wir mit den altersgerechten Robotics-Systemen Dash und Dot. Die Kinder lernen, diese Roboter selbst zu programmieren und bringen sie zum Tanzen und Singen.
Im Zentrum des Workshops steht das gemeinschaftliche Erlebnis und selbsttätige Entdecken digitaler Technologie. Vorkenntnisse sind nicht erforderlich!
Der Workshop findet ab einer Mindestteilnehmerzahl von 5 Kindern statt.
Termin: Dienstag, 6. November, 15 - 17 UhrKosten: 30 EuroSprache: DeutschTrainer: Evelyn Kovacs
https://www.eventbrite.de/e/workshop-robotics-dashdot-18012019-tickets-535805909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7:19.000Z</t>
  </si>
  <si>
    <t>https://www.google.com/calendar/event?eid=M210cXFtNWRrMmh0NDU1Y2dyMm5mbmE1ZGEgenphZXJvY2FsLm11bmljaHNlbDFAbQ&amp;ctz=Europe/Berlin</t>
  </si>
  <si>
    <t>Leuchtfeuer-Workshop</t>
  </si>
  <si>
    <t xml:space="preserve">Starte in dein Leuchtfeuer-Jahr! Wieder mehr bei dir selbst sein. Das Brennen in dir (wieder) spüren. Sichtbar positivere Ausstrahlung.
https://www.eventbrite.de/e/leuchtfeuer-workshop-tickets-539086562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7:35.000Z</t>
  </si>
  <si>
    <t>https://www.google.com/calendar/event?eid=M2Q5bHNkb2tvbnI0dWl0bXQzODlhNGltOGUgenphZXJvY2FsLm11bmljaHNlbDFAbQ&amp;ctz=Europe/Berlin</t>
  </si>
  <si>
    <t>01/07/2019 04:37:52.000Z</t>
  </si>
  <si>
    <t>https://www.google.com/calendar/event?eid=NGM1aDE2NmZtN2lpNmRuZ2JkZTY3YmEzZjQgenphZXJvY2FsLm11bmljaHNlbDFAbQ&amp;ctz=Europe/Berlin</t>
  </si>
  <si>
    <t>BIMsite Abschlusspräsentation</t>
  </si>
  <si>
    <t xml:space="preserve">Das Projekt BIMsite setzt an der Schnittstelle zwischen Bauplanung und Bauausführung an. Heute werden zur Informationsübergabe an dieser Stelle gedruckte 2D-Bauzeichnungen übergeben. Dadurch gehen viele bereits digital vorliegende Informationen verloren. Die Planung des Bauablaufs erfolgt entsprechend mithilfe manueller Methoden. Das Projekt BIMsite widmet sich der Fragestellung, wie digitale Gebäudemodelle für relevante Fragestellungen in der Arbeitsvorbereitung und während der Bauausführung erweitert genutzt werden können. Dabei soll zum einen untersucht werden, welche Anforderungen Gebäudemodelle hinsichtlich Informationsgehalt und Detaillierungsgrad erfüllen müssen, damit eine direkte Weiternutzung für die entsprechenden Projektphasen möglich ist. Darauf aufbauend sollen in einem weiteren Schwerpunkt modellgestützte Methoden der Baustellensimulation entwickelt werden, die es ermöglichen, Aussagen über die projektkritischen Zielgrößen Produktivität und Sicherheit zu treffen. Zur Validierung der Prognosemodelle sollen Verfahren des Baustellenmonitorings zum Einsatz kommen, die darüber hinaus dynamische Anpassungen und etwaige Umplnaungn während der Bauausführung aufwandsarm ermöglichen.
https://www.eventbrite.de/e/bimsite-abschlussprasentation-tickets-536426104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7:57.000Z</t>
  </si>
  <si>
    <t>https://www.google.com/calendar/event?eid=MnNtMmJnY3R2ampjZ3NxaWdldWdncXRwZjMgenphZXJvY2FsLm11bmljaHNlbDFAbQ&amp;ctz=Europe/Berlin</t>
  </si>
  <si>
    <t>01/07/2019 04:38:02.000Z</t>
  </si>
  <si>
    <t>https://www.google.com/calendar/event?eid=MnQ3bTFuNXFma2hkMzhrbDIzdmpmZjhldXMgenphZXJvY2FsLm11bmljaHNlbDFAbQ&amp;ctz=Europe/Berlin</t>
  </si>
  <si>
    <t>Silicon Drinkabout am Stachus</t>
  </si>
  <si>
    <t xml:space="preserve">Hi folks, looking for a great start into the New Year? Start it with us! We are meeting again at Mindspace am Stachus for a round of lively networking and fun! Silicon Drinkabout (SDA) is a weekly Friday-after-work meetup for entrepreneurs and startups. We are open to anyone interested in innovations and networking :-)see you there,SDA team
https://www.eventbrite.co.uk/e/silicon-drinkabout-am-stachus-tickets-54071567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8:14.000Z</t>
  </si>
  <si>
    <t>https://www.google.com/calendar/event?eid=NDVlY2gzbGs1c29tMXVwN3J1Y2Vkb3BxM2QgenphZXJvY2FsLm11bmljaHNlbDFAbQ&amp;ctz=Europe/Berlin</t>
  </si>
  <si>
    <t>#walkNtalk in München: #Sichtbar2019</t>
  </si>
  <si>
    <t>01/07/2019 04:38:26.000Z</t>
  </si>
  <si>
    <t>https://www.google.com/calendar/event?eid=NTk0b2J0M2FhYjVybGMwZm5hNTdpa2V1OWcgenphZXJvY2FsLm11bmljaHNlbDFAbQ&amp;ctz=Europe/Berlin</t>
  </si>
  <si>
    <t>FabLabKids: im Coding Camp zum Coding Champ (Raspberry Pi + Python)</t>
  </si>
  <si>
    <t xml:space="preserve">Bitte beachten! Dieser Kurs besteht aus 3 Einheiten an jeweils drei aufeinanderfolgenden Wochenenden, bitte genaue Termine beachten (s.u.).
Du willst wissen, was einen Computer zum Laufen bringt? Was in Deinem Smartphone steckt, Du aber nicht anfassen kannst? Woher Roboter wissen, was sie tun sollen?Wenn Dich diese Fragen neugierig machen, dann ist das Coding Camp im FabLab genau das richtige für Dich - denn hier erfährst Du, wie man Rechnern Befehle gibt und Programme zum Laufen bringt. 
Weil Computer nur sehr einfache Befehle verstehen, ist die Aufgabe herausfordernder als man vielleicht denkt. Deshalb fangen wir möglichst einfach an. Im Laufe der Kurstage programmieren wir einfache, textbasierte Computerspiele wie Galgenraten, Mastermind oder Tic-Tac-Toe. An jedem der drei Termine werden wir anhand eines Spiels Grundlagen der Programmierung erlernen.
Wir arbeiten dabei mit der Programmiersprache Python auf Raspberry Pi Computern. Diese sind zwar nicht größer als ein Päckchen Spielkarten, bringen aber alles mit, was man zum Programmieren braucht. Jede/r nimmt am Ende des Kurses seinen/ihren Minirechner mit nach Hause und kann dort weiter herumexperimentieren und weitere Spiele oder andere Programme entwickeln. In den Kurspausen werden wir Gehäuse für die Raspberrys entwerfen, mit Lasercuttern ausschneiden und gravieren und zusammenbauen.
Der Kurs findet jeweils an drei aufeinanderfolgenden Wochenenden statt: 
Kurs 1: Samstag, 15.09.18: 10 - 13 UhrSonntag, 23.09.18: 10 - 13 UhrSonntag, 30.09.18: 10 - 13 Uhr 
Kurs 2: Sonntag, 02.12.18: 10 - 13 UhrSamstag, 08.12.18: 10 - 13 UhrSonntag, 16.12.18: 10 - 13 Uhr
Kurs 3:Samstag, 12.01.19: 10 - 13 UhrSamstag, 19.01.19: 10 - 13 UhrSamstag, 26.01.19: 10 - 13 Uhr
Kurs 4:Samstag, 16.03.19: 10 - 13 UhrSamstag, 23.03.19: 10 - 13 UhrSamstag, 30.03.19: 10 - 13 Uhr
Kursort sind die Bildungsräume des FabLabs im Gewerbehof Westend, Gollierstraße 70, Eingang D, Erdgeschoß, 80339 München.
Das Coding Camp ist auf 10- bis 14-jährige Anfänger/innen ausgerichtet, die bisher noch nicht programmiert haben. Voraussetzungen sind geübter Umgang mit Tastatur und Maus. Um bestmögliche Betreuung zu gewährleisten, ist die Teilnehmerzahl auf maximal vier Kinder beschränkt.
In den Kursgebühren sind bereits Materialkosten in Höhe von 60,- EUR enthalten. Hierfür erhält jede/r Teilnehmer/in:
einen Raspberry Pi 3 Mini-Computer, inkl. Kühlkörper und geeigneter Stromversorgung
eine SD-Karte mit eingerichtetem Betriebssystem und Programmierumgebung; diese wird bereits während des Kurses von den Teilnehmern genutzt, so dass zu Hause mit den eigenen Kursergebnissen weitergearbeitet werden kann
ein Gehäuse, das wir mit den Möglichkeiten des FabLabs in den Kurspausen anfertigen und individuell mit Gravuren gestalten
Um den Raspberry Pi im Anschluss an den Kurs zu Hause weiter betreiben zu können, werden noch folgende Dinge benötigt, die nicht in den Materialkosten enthalten sind:
USB Maus und Tastatur
HDMI Kabel
Monitor, oder alternativ TV mit HDMI-Eingang
Falls der Rechner Teil eines kabelgebundenen Netzwerks werden soll, wird ein Ethernet-Kabel benötigt. Der Raspberry Pi ist grundsätzlich auch WLAN-tauglich, sollte dabei aber nicht zu weit vom Accesspoint/Router steh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im-coding-camp-zum-coding-champ-raspberry-pi-python-tickets-496135043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8:33.000Z</t>
  </si>
  <si>
    <t>https://www.google.com/calendar/event?eid=NXJrbGtoZzc1Mm41aWVubzlyMnFnYTloNGsgenphZXJvY2FsLm11bmljaHNlbDFAbQ&amp;ctz=Europe/Berlin</t>
  </si>
  <si>
    <t>MUNICH TECH JOB FAIR SPRING 2019</t>
  </si>
  <si>
    <t>Smartvillage - Wetterstein - Ganghoferstr. 68 - 80339 München - Germany</t>
  </si>
  <si>
    <t>intermindconsultingext101@gmail.com</t>
  </si>
  <si>
    <t>01/09/2019 17:07:54.000Z</t>
  </si>
  <si>
    <t>https://www.google.com/calendar/event?eid=MXV2dG1xMDE0azJlYm9vdmk3Mm5yYmdjbXUgenphZXJvY2FsLm11bmljaHNlbDFAbQ&amp;ctz=Europe/Berlin</t>
  </si>
  <si>
    <t>Kryptowährungen und Steuern</t>
  </si>
  <si>
    <t>THE BENCH – Coworking München Marienplatz (Frauenplatz 5, München, Germany 80331)</t>
  </si>
  <si>
    <t>CryptoInvestors Munich
Wednesday, January 23 at 6:30 PM
Pünktlich zur Steuererklärungssaison greifen wir zusammen mit cryptotax.io die oft gestellten Fragen auf, wie das so ist mit dem Versteuern von Krypto...
https://www.meetup.com/CryptoInvestors-Munich/events/257740669/</t>
  </si>
  <si>
    <t>01/14/2019 15:34:42.000Z</t>
  </si>
  <si>
    <t>https://www.google.com/calendar/event?eid=M3BpZTk3bm10dW03aWdhaWZlMHBrdHRuY3UgenphZXJvY2FsLm11bmljaHNlbDFAbQ&amp;ctz=Europe/Berlin</t>
  </si>
  <si>
    <t>Kubernetes, AKS &amp; Microservice packaging</t>
  </si>
  <si>
    <t>Azure Rosenheim Meetup
Tuesday, January 29 at 6:30 PM
Dieses Meetup findet in Zusammenarbeit mit dem Rosenheimer Docker Meetup statt (https://www.meetup.com/de-DE/Rosenheim-Docker-Meetup/). Bitte meldet e...
https://www.meetup.com/Azure-Meetup-Rosenheim/events/257857707/</t>
  </si>
  <si>
    <t>01/14/2019 15:34:45.000Z</t>
  </si>
  <si>
    <t>https://www.google.com/calendar/event?eid=MWNjOTR0OTFsMG1tZTQycHFsOTBpNDhqcWggenphZXJvY2FsLm11bmljaHNlbDFAbQ&amp;ctz=Europe/Berlin</t>
  </si>
  <si>
    <t>Systems Thinking Approach to Introducing Kanban</t>
  </si>
  <si>
    <t>Kanban Community München - Der alternative Weg zu Agile
Tuesday, January 29 at 6:00 PM
Hallo liebe Kanbunnys, es ist wieder soweit: Wir Kanbunnys treffen uns. Diesmal geht es um ein Vorgehen wie man Kanban einführen oder auf das nächste ...
https://www.meetup.com/Kanban-Community-Munchen/events/257857876/</t>
  </si>
  <si>
    <t>01/14/2019 15:34:47.000Z</t>
  </si>
  <si>
    <t>https://www.google.com/calendar/event?eid=MzFlZTZna2Q1a2U0Z3BmZWJ2OGJtYnMwMHYgenphZXJvY2FsLm11bmljaHNlbDFAbQ&amp;ctz=Europe/Berlin</t>
  </si>
  <si>
    <t>Azure Saturday Berlin 2019</t>
  </si>
  <si>
    <t>H4 Conference Hotel Berlin Alexanderplatz (Karl-Liebknecht-Str. 32, Berlin, DE, Germany)</t>
  </si>
  <si>
    <t>Azure Saturday
Saturday, February 9 at 8:00 AM
Azure Saturday Berlin is a free community-focused Azure event dedicated to educating and engaging members of the local technical community. It draws u...
https://www.meetup.com/Azure-Saturday/events/257866453/</t>
  </si>
  <si>
    <t>01/14/2019 15:34:48.000Z</t>
  </si>
  <si>
    <t>https://www.google.com/calendar/event?eid=NGNscTlvODJkMXRuNGZuMTNoZGZsZzFxNGYgenphZXJvY2FsLm11bmljaHNlbDFAbQ&amp;ctz=Europe/Berlin</t>
  </si>
  <si>
    <t>Automatic Forex Trading with JForex API, Development of a Breakout Robot</t>
  </si>
  <si>
    <t>Java User Group München (JUGM)
Monday, January 21 at 7:00 PM
Bernhard Schicht Robots are commonly used in the financial markets. Have you ever dreamed creating your own automatic trading algorithm?This presentat...
https://www.meetup.com/Java-User-Group-Munchen-JUGM/events/257888130/</t>
  </si>
  <si>
    <t>01/14/2019 15:34:49.000Z</t>
  </si>
  <si>
    <t>https://www.google.com/calendar/event?eid=Mjk3NGZrZmI2cDNpaHMyaTgzNGFwamhraGwgenphZXJvY2FsLm11bmljaHNlbDFAbQ&amp;ctz=Europe/Berlin</t>
  </si>
  <si>
    <t>ProductTank Munich #20</t>
  </si>
  <si>
    <t>ProductTank Munich
Thursday, January 24 at 6:30 PM
Hi ProductTankers, we are happy to announce that the next ProductTank Munich will be at the 24th of January. Location and Agenda will be added soon! W...
https://www.meetup.com/ProductTank-Munich/events/257890697/</t>
  </si>
  <si>
    <t>01/14/2019 15:34:50.000Z</t>
  </si>
  <si>
    <t>https://www.google.com/calendar/event?eid=M2NvMmtydGZ2NjVmZWUzY2hpOXRub2lzcWUgenphZXJvY2FsLm11bmljaHNlbDFAbQ&amp;ctz=Europe/Berlin</t>
  </si>
  <si>
    <t>Zoho - Munich Chapter
Wednesday, February 13 at 9:00 AM
Hallo Zusammen, wir freuen uns ein ZOHO Community Meetup an diesem Tage zu veröffentlichen. Am Vormittag des 13.02.2019 geht es um ZOHO CRM Tipps &amp; Tr...
https://www.meetup.com/Zoho-Munich-Chapter/events/257893546/</t>
  </si>
  <si>
    <t>01/14/2019 15:34:52.000Z</t>
  </si>
  <si>
    <t>https://www.google.com/calendar/event?eid=NGI0N2hnMHBsZnJzMzNjdDY1NjlmMGgxbnQgenphZXJvY2FsLm11bmljaHNlbDFAbQ&amp;ctz=Europe/Berlin</t>
  </si>
  <si>
    <t>Microsoft Ask me Anything Forum: Meet Erich Gamma – Owner of Visual Studio Code</t>
  </si>
  <si>
    <t>München .NET Meetup
Tuesday, January 22 at 6:30 PM
Everything began as an experiment a few years ago as to whether JavaScript, HTML and CSS can be used to implement a browser development environment. T...
https://www.meetup.com/Munchen-NET-Meetup/events/257900700/</t>
  </si>
  <si>
    <t>01/14/2019 15:34:53.000Z</t>
  </si>
  <si>
    <t>https://www.google.com/calendar/event?eid=NzNsZjVjZTBzajR2OWdjZ3EwcmtjODcyNmkgenphZXJvY2FsLm11bmljaHNlbDFAbQ&amp;ctz=Europe/Berlin</t>
  </si>
  <si>
    <t>Inbound Marketing MeetUp // Schärfegrad 2 bis 3 Chilli</t>
  </si>
  <si>
    <t>Wayra Germany GmbH (Kaufingerstraße 15, München, Germany 80331)</t>
  </si>
  <si>
    <t>München Inbound Marketing / Leadmanagement Meetup
Thursday, January 17 at 6:30 PM
Zeit aus dem Winterschlaf aufzuwachen! Mit einem spannenden Abend, mitten in der Stadt, mit dem richtigen Schärfegrad.Einheizen und aufwecken werden u...
https://www.meetup.com/Munchen-Inbound-Marketing-Leadmanagement-Meetup/events/257902914/</t>
  </si>
  <si>
    <t>01/14/2019 15:34:54.000Z</t>
  </si>
  <si>
    <t>https://www.google.com/calendar/event?eid=MTdiaGhpNTA0Y3R0YmZzZTFkbzNnNGpqbmsgenphZXJvY2FsLm11bmljaHNlbDFAbQ&amp;ctz=Europe/Berlin</t>
  </si>
  <si>
    <t>Creative AI x Fashion</t>
  </si>
  <si>
    <t>Creative AI Munich
Friday, February 22 at 7:00 PM
🐣Hi all!We are really happy to announce our first meetup! And the topic for the first session is... 🥁 🎉 fashion! We want our meetups to be an open spa...
https://www.meetup.com/Creative-AI-Munich/events/257923956/</t>
  </si>
  <si>
    <t>01/14/2019 15:34:55.000Z</t>
  </si>
  <si>
    <t>https://www.google.com/calendar/event?eid=MWh2czd1cTg4c2xlZ2Y2dGc1YnZodjJ0M24genphZXJvY2FsLm11bmljaHNlbDFAbQ&amp;ctz=Europe/Berlin</t>
  </si>
  <si>
    <t>Nighthackers München
Monday, May 6 at 9:00 AM
Die Web-Entwicklung gewinnt in der Software-Entwicklung immer mehr an Bedeutung. Um auch komplexere Projekte erfolgreich umsetzen zu können kommt in v...
https://www.meetup.com/Nighthackers-Munchen/events/257927649/</t>
  </si>
  <si>
    <t>01/14/2019 15:34:56.000Z</t>
  </si>
  <si>
    <t>https://www.google.com/calendar/event?eid=NmhvdWpncjNlcDh1aGg0Y3AwcXIxZzViYTEgenphZXJvY2FsLm11bmljaHNlbDFAbQ&amp;ctz=Europe/Berlin</t>
  </si>
  <si>
    <t>Web&amp;Wine Januar 2019</t>
  </si>
  <si>
    <t>XITASO GmbH (Austraße 35, Augsburg, Germany 86153)</t>
  </si>
  <si>
    <t>Web&amp;Wine
Thursday, January 17 at 6:30 PM
AGENDA:• Talk: Async Test Data Builders (Patrick Lehner)• Talk: IPv6 Grundlagen (Andreas Herz)• Talk: Usability Methods (Sina Busch) ALLGEMEINE INFORM...
https://www.meetup.com/web-and-wine/events/257927052/</t>
  </si>
  <si>
    <t>01/14/2019 15:34:57.000Z</t>
  </si>
  <si>
    <t>https://www.google.com/calendar/event?eid=NnZzY3ZlODliOWVjbmtvMjcyZHQxdm91bjAgenphZXJvY2FsLm11bmljaHNlbDFAbQ&amp;ctz=Europe/Berlin</t>
  </si>
  <si>
    <t>24. Open Space Scrum München #ossmuc</t>
  </si>
  <si>
    <t>Open Space Scrum Munich
Thursday, February 7 at 7:00 PM
Scrum und Agile basiert auf ständigem Lernen. Wir glauben, dass wir besser und schneller lernen, wenn wir unsere Erfahrungen miteinander austauschen, ...
https://www.meetup.com/ossmuc/events/257957003/</t>
  </si>
  <si>
    <t>01/14/2019 15:34:59.000Z</t>
  </si>
  <si>
    <t>https://www.google.com/calendar/event?eid=MzBrMWxhdmJhMjV2dnAzcjFvNDJzaGhjNGkgenphZXJvY2FsLm11bmljaHNlbDFAbQ&amp;ctz=Europe/Berlin</t>
  </si>
  <si>
    <t>What the hack is angular!?</t>
  </si>
  <si>
    <t>OPITZ CONSULTING GmbH - Standort München (Weltenburger Straße 4, München, Germany)</t>
  </si>
  <si>
    <t>München Coding Dojo Meetup
Thursday, February 7 at 6:00 PM
Entwickle deine eigene Single Page Application mit Angular. Wir zeigen dir wie's geht!Das ganze in einer entspannten Coding-Kata gestärkt durch Pizza,...
https://www.meetup.com/Munchen-Coding-Dojo-Meetup/events/257960673/</t>
  </si>
  <si>
    <t>01/14/2019 15:35:00.000Z</t>
  </si>
  <si>
    <t>https://www.google.com/calendar/event?eid=MmlrM3VhNWNlOWFjbjZvYnU4czdlZDk4MDEgenphZXJvY2FsLm11bmljaHNlbDFAbQ&amp;ctz=Europe/Berlin</t>
  </si>
  <si>
    <t>#20 - 2019.01 - ML as a design material; TBA</t>
  </si>
  <si>
    <t>Hacking Machine Learning
Monday, January 28 at 7:00 PM
??🅻🅾🆃 #1: Machine Learning as a design material - Agnieszka Billewicz In the recent years more and more artists and designers are getting involved in t...
https://www.meetup.com/Hacking-Machine-Learning/events/257294600/</t>
  </si>
  <si>
    <t>01/14/2019 15:35:01.000Z</t>
  </si>
  <si>
    <t>https://www.google.com/calendar/event?eid=NXVxODdjcW45cjhyOG5paWRnZHQzOXZxZnYgenphZXJvY2FsLm11bmljaHNlbDFAbQ&amp;ctz=Europe/Berlin</t>
  </si>
  <si>
    <t>Tech`n`Drinks @myposter - Richtig Testen</t>
  </si>
  <si>
    <t>Tech 'n' Drinks
Thursday, February 21 at 6:30 PM
Tech ‘n’ Drinks – das Tech Meetup von myposter. Wir sind wieder am Start! Am 21. Februar 2019 ist es endlich wieder soweit - mit Bier und Pizza gehen ...
https://www.meetup.com/Tech-n-Drinks/events/258063550/</t>
  </si>
  <si>
    <t>01/14/2019 15:35:02.000Z</t>
  </si>
  <si>
    <t>https://www.google.com/calendar/event?eid=MTZnbGJoajdjOTBqMjU0ZWxnZHM3MWJjbjAgenphZXJvY2FsLm11bmljaHNlbDFAbQ&amp;ctz=Europe/Berlin</t>
  </si>
  <si>
    <t>FB DevC Munich Meetup #7: React.js - Intro &amp; Hands-on Workshop</t>
  </si>
  <si>
    <t>Digital Product School (Mies-van-der-Rohe-Straße 6, München, Germany 80807)</t>
  </si>
  <si>
    <t>Facebook Developer Circle: Munich
Wednesday, January 23 at 6:30 PM
Lyubomir Stoykov, Software Engineer at Digital Product School, will give you an introduction to React.js. After that, we will split into teams to buil...
https://www.meetup.com/Facebook-Developer-Circle-Munich/events/257961345/</t>
  </si>
  <si>
    <t>01/15/2019 03:16:55.000Z</t>
  </si>
  <si>
    <t>https://www.google.com/calendar/event?eid=Mm5idmk4ZmJyODZwMnVqNnA5YzVocnQycHEgenphZXJvY2FsLm11bmljaHNlbDFAbQ&amp;ctz=Europe/Berlin</t>
  </si>
  <si>
    <t>01/17/2019 13:45:16.000Z</t>
  </si>
  <si>
    <t>https://www.google.com/calendar/event?eid=NnFoN2l0aG5kOG9xODNpYW01a2h0cnJqZ3MgenphZXJvY2FsLm11bmljaHNlbDFAbQ&amp;ctz=Europe/Berlin</t>
  </si>
  <si>
    <t>Technical Debt Explained: from Mitigation to Prevention – Online Event</t>
  </si>
  <si>
    <t>Online Webinar (Online, München, Germany)</t>
  </si>
  <si>
    <t>Growth Hacking - Technologie &amp; Strategie
Thursday, January 17 at 4:00 PM
Technical Debt Explained: from Mitigation to Prevention ➡ goo.gl/NKU8ix ❗ The online event will take place on January 17th and will be in English. 💡 T...
https://www.meetup.com/meetup-group-pxJYqqTZ/events/257402523/</t>
  </si>
  <si>
    <t>01/17/2019 13:45:17.000Z</t>
  </si>
  <si>
    <t>https://www.google.com/calendar/event?eid=MXJ2NjVxNW8yNTBnMHZmaDNtOWs1bzltbDggenphZXJvY2FsLm11bmljaHNlbDFAbQ&amp;ctz=Europe/Berlin</t>
  </si>
  <si>
    <t>01/17/2019 13:45:18.000Z</t>
  </si>
  <si>
    <t>https://www.google.com/calendar/event?eid=MDFmc2RiNHBuZGQ5b2Rnamk0dDRycW1vYWcgenphZXJvY2FsLm11bmljaHNlbDFAbQ&amp;ctz=Europe/Berlin</t>
  </si>
  <si>
    <t>01/17/2019 13:45:19.000Z</t>
  </si>
  <si>
    <t>https://www.google.com/calendar/event?eid=NTdndWpjOTJwNGlxaDRxcWpvYWpwNmIyaTAgenphZXJvY2FsLm11bmljaHNlbDFAbQ&amp;ctz=Europe/Berlin</t>
  </si>
  <si>
    <t>Masterclass Writing &amp; Publishing für Expertinnen: Stelle deine Fragen...</t>
  </si>
  <si>
    <t>Riemer Str. 350 (Riemer Str. 350, München, Germany 81829)</t>
  </si>
  <si>
    <t>Women's Springboard München
Wednesday, February 6 at 7:00 PM
Für Expertinnen und kostenfrei! Masterclass Writing &amp; Publishing für Expertinnen: Stelle deine Fragen... Du bist Expertin auf einem Gebiet UND willst ...
https://www.meetup.com/Womens-Springboard-Munchen/events/258157588/</t>
  </si>
  <si>
    <t>01/27/2019 10:23:04.000Z</t>
  </si>
  <si>
    <t>https://www.google.com/calendar/event?eid=NzA0b2Y5N2U2bTU4M3RhOWM2ZXBkc3QwYTEgenphZXJvY2FsLm11bmljaHNlbDFAbQ&amp;ctz=Europe/Berlin</t>
  </si>
  <si>
    <t>RecdoTech - Trends &amp; Challenges in Automotive</t>
  </si>
  <si>
    <t>Mindspace Viktualienmarkt (Rosental 7, München, Germany 80331)</t>
  </si>
  <si>
    <t>RecdoTech München
Friday, January 18 at 6:00 PM
RecDoTech are back for 2019! Join us at Mindspace for two presentations from leading professionals in the Automotive industry. Our guest speakers will...
https://www.meetup.com/RecdoTech_Munchen/events/258160783/</t>
  </si>
  <si>
    <t>01/27/2019 10:23:05.000Z</t>
  </si>
  <si>
    <t>https://www.google.com/calendar/event?eid=NGc4OTlvaHViYW9taDdpa3Vwdm83MGU1c2sgenphZXJvY2FsLm11bmljaHNlbDFAbQ&amp;ctz=Europe/Berlin</t>
  </si>
  <si>
    <t>Maximilianspl. 5 (Maximilianspl. 5, München, Germany 80333)</t>
  </si>
  <si>
    <t>Agilluminaten
Thursday, February 28 at 6:00 PM
Die Agilluminaten starten mit ihrer ersten Veranstaltung in das Jahr 2019 - und das mitten im Zentrum bei derLebensversicherung von 1871 a. G. München...
https://www.meetup.com/Agilluminaten/events/258187821/</t>
  </si>
  <si>
    <t>01/27/2019 10:23:06.000Z</t>
  </si>
  <si>
    <t>https://www.google.com/calendar/event?eid=NGp2Z2Fkb2ZoOWJ2azRocGF2bzhsM2c4M2ogenphZXJvY2FsLm11bmljaHNlbDFAbQ&amp;ctz=Europe/Berlin</t>
  </si>
  <si>
    <t>Become Proficient in Java Performance Tuning mit Kirk Pepperdine</t>
  </si>
  <si>
    <t>Nighthackers München
Tuesday, April 9 at 9:00 AM
In diesem umfassenden viertägigen Workshop erlernen Sie praxiserprobte Techniken um Performance-Engpässe zu entdecken und zu beheben. Was Sie nicht fi...
https://www.meetup.com/Nighthackers-Munchen/events/258244196/</t>
  </si>
  <si>
    <t>01/27/2019 10:23:07.000Z</t>
  </si>
  <si>
    <t>https://www.google.com/calendar/event?eid=NHVvbTNpOTJha2cybXE0M3IxcXNkb2g4cmogenphZXJvY2FsLm11bmljaHNlbDFAbQ&amp;ctz=Europe/Berlin</t>
  </si>
  <si>
    <t>Lightning Talks Munich</t>
  </si>
  <si>
    <t>Maßmannstr. 10 (Maßmannstr. 10, Munich, Germany)</t>
  </si>
  <si>
    <t>01/27/2019 10:23:08.000Z</t>
  </si>
  <si>
    <t>https://www.google.com/calendar/event?eid=MTNmdHAzcGxiaTdnb2dzcGh2cXU1YThraWYgenphZXJvY2FsLm11bmljaHNlbDFAbQ&amp;ctz=Europe/Berlin</t>
  </si>
  <si>
    <t>München Jenkins Area Meetup (January 2019)</t>
  </si>
  <si>
    <t>Arabellastraße 4 (Arabellastraße 4, München, Germany 81925)</t>
  </si>
  <si>
    <t>München Jenkins Area Meetup
Thursday, January 31 at 6:00 PM
Please join us for our next meetup. Schedule: 18:00 Doors open 18:30 Welcome and updates (Christian Rasp, zooplus AG) 18:45 Self-Service Jenkins Toolc...
https://www.meetup.com/munchen-jenkins-area-meetup/events/257899480/</t>
  </si>
  <si>
    <t>https://www.google.com/calendar/event?eid=Mmg4ZjByZjhmc2J1aXJlNWowNmlpaXAzcjAgenphZXJvY2FsLm11bmljaHNlbDFAbQ&amp;ctz=Europe/Berlin</t>
  </si>
  <si>
    <t>JSDay - A day full of JavaScript</t>
  </si>
  <si>
    <t>SinnerSchrader Deutschland GmbH (Schackstraße 3, München, Germany 80539)</t>
  </si>
  <si>
    <t>SinnerSchrader Munich Events
Sunday, March 10 at 1:00 PM
The day right before JSKongress we want to spent half a day together filled with JavaScript. Everyone can work on their beloved topic. - ❓ How it work...
https://www.meetup.com/SinnerSchrader-Munich-Events/events/257780477/</t>
  </si>
  <si>
    <t>01/27/2019 10:23:09.000Z</t>
  </si>
  <si>
    <t>https://www.google.com/calendar/event?eid=MjQ3amx2Y285OWFvbDI0ZHRpbGZtNHU3ZDcgenphZXJvY2FsLm11bmljaHNlbDFAbQ&amp;ctz=Europe/Berlin</t>
  </si>
  <si>
    <t>ThoughtWorks Deutschland GmbH (Bothestraße 11, München, Germany 81675)</t>
  </si>
  <si>
    <t>Agile People - Munich
Tuesday, February 12 at 6:30 PM
Self-organizing teams, cross-functional collaboration, network organizations and agile ways of working - many “new” approaches build on a high level o...
https://www.meetup.com/Agile-People-Munich/events/258267168/</t>
  </si>
  <si>
    <t>01/27/2019 10:23:10.000Z</t>
  </si>
  <si>
    <t>https://www.google.com/calendar/event?eid=N2RhZHA1Nm5hazVkc2NnY2sxdnFjc3RwMHMgenphZXJvY2FsLm11bmljaHNlbDFAbQ&amp;ctz=Europe/Berlin</t>
  </si>
  <si>
    <t>MCBW START UP – Workshop: Startup Recruiting</t>
  </si>
  <si>
    <t>University of Television and Film (Bernd-Eichinger-Platz 1, München, Germany 80333)</t>
  </si>
  <si>
    <t>Startup Talents
Monday, March 11 at 9:30 AM
MCBW START UP fosters purposeful exchange among design-oriented start-ups, young and experienced designers, business experts and the general public. S...
Price: 95.00 EUR
https://www.meetup.com/Startup-Talents/events/258272843/</t>
  </si>
  <si>
    <t>01/27/2019 10:23:11.000Z</t>
  </si>
  <si>
    <t>https://www.google.com/calendar/event?eid=NDJrazJ1Y3M5NnM1Z2hvaGFhZ2dsOGJocTcgenphZXJvY2FsLm11bmljaHNlbDFAbQ&amp;ctz=Europe/Berlin</t>
  </si>
  <si>
    <t>Symfony User Group Munich February Edition</t>
  </si>
  <si>
    <t>Inviqa (Tassilopl. 25, München, Germany 81541)</t>
  </si>
  <si>
    <t>Symfony User Group Munich
Tuesday, February 19 at 6:30 PM
Dear Munich Symfony Community! We a glad to announce our next meetup, this time's format is a "proper" one with two great sessions hosted at Inviqa. #...
https://www.meetup.com/sfugmunich/events/258320012/</t>
  </si>
  <si>
    <t>01/27/2019 10:23:12.000Z</t>
  </si>
  <si>
    <t>https://www.google.com/calendar/event?eid=NjVxYzY3N29ldDNrN2VqOG01ZGxoYzFmdGcgenphZXJvY2FsLm11bmljaHNlbDFAbQ&amp;ctz=Europe/Berlin</t>
  </si>
  <si>
    <t>The responsible use of AI</t>
  </si>
  <si>
    <t>Siemens AI Meetups Munich
Monday, February 4 at 6:00 PM
Dear AI Lab Community,We would like to continue our meet-up series with an important and up-to-date topic: The responsible use of AI. Please be invite...
https://www.meetup.com/Siemens-AI-Meetups-Munich/events/258354813/</t>
  </si>
  <si>
    <t>01/27/2019 10:23:13.000Z</t>
  </si>
  <si>
    <t>https://www.google.com/calendar/event?eid=NTdqZTNhbGM1cWtzY2ZlYWQxYnNsY3FpN2IgenphZXJvY2FsLm11bmljaHNlbDFAbQ&amp;ctz=Europe/Berlin</t>
  </si>
  <si>
    <t>Disrupt Network | Female Role Models : Inspire and Empower</t>
  </si>
  <si>
    <t>Netcentric Deutschland GmbH (Landsberger Str. 110, München, Germany 80339)</t>
  </si>
  <si>
    <t>Disrupt Meetup | Women in Tech Munich
Friday, March 8 at 7:00 PM
With the growing debate in our society on how to empower women in the society, it’s important now more than ever to have a robust discussion with fema...
https://www.meetup.com/Disrupt-Meetup-Women-in-Tech-Munich/events/258383598/</t>
  </si>
  <si>
    <t>01/27/2019 10:23:14.000Z</t>
  </si>
  <si>
    <t>https://www.google.com/calendar/event?eid=MHY0NzU0bnFhb3BsdW82cmxrOGduOGZ2NmYgenphZXJvY2FsLm11bmljaHNlbDFAbQ&amp;ctz=Europe/Berlin</t>
  </si>
  <si>
    <t>FabLabKids: Lötkurs und Elektronik-Kurs - Piepdings</t>
  </si>
  <si>
    <t xml:space="preserve">Wir löten ein "Piepdings", ein interaktive Sound-Spiel-Gerät und lernen dabei die Grundlagen des Stroms, der Elektronik und des Lötens kennen. 
Wir bauen dazu zuerst eine kleine Schaltung mit einer LED, die wir zum Leuchten bringen. Im Anschluss machen wir eine einfache Lötübung.Danach bauen wir die Schaltung für ein einfaches Spiel auf einem Steckbrett auf und erklären deren Funktionsweise.
Im Laufe dieses Events lötet jedes Kind sein eigenes, interaktives Sound-Spiel-Gerät. Das Piepdings ist eine Spiel-Schaltung, die ein interaktives Ton- und Farben-Merk-Spiel ermöglicht. Jedes Kind bekommt seine eigene Platine, die es im Rahmen des Events mit diversen Bauteilen, wie z.B. LEDs, Taster, Mikro-Controller und Lautsprecher bestückt und diese Bauteile auch selbst einlötet. 
Neben dem Erwerb der Fähigkeiten zum Bestücken und Löten einer einfachen Platine, hat jeder Teilnehmer noch den Mehrwert des Gedächtnis-Training-Spiels.
Jedes Kind nimmt sein Piepdings mit nach Hause.
Im Kurs hat jedes Kind seinen eigenen Lötplatz.
Die Materialkosten von 10,00 EUR sind bereits in den Kursgebühren enthalten!
Der Kurs ist für Anfänger konzipiert und erfordert keinerlei Vorkenntnisse. Dieser Kurs richtet sich an Mädchen und Jungen zwischen 8 und 12 Jahren. Maximal 10 Teilnehmer/inn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lotkurs-und-elektronik-kurs-piepdings-tickets-533394848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02:48.000Z</t>
  </si>
  <si>
    <t>https://www.google.com/calendar/event?eid=NmozYmo5bDU3cGxocG9oNHJmNWU4aTY3NXIgenphZXJvY2FsLm11bmljaHNlbDFAbQ&amp;ctz=Europe/Berlin</t>
  </si>
  <si>
    <t>Businessinfo - Dein perfektes Business!</t>
  </si>
  <si>
    <t>01/28/2019 04:02:57.000Z</t>
  </si>
  <si>
    <t>https://www.google.com/calendar/event?eid=NXY5c2xxcmZpYmVycDlyanE4OXNqdTNuNG0genphZXJvY2FsLm11bmljaHNlbDFAbQ&amp;ctz=Europe/Berlin</t>
  </si>
  <si>
    <t xml:space="preserve">Wir löten ein "Piepdings", ein interaktive Sound-Spiel-Gerät und lernen dabei die Grundlagen des Stroms, der Elektronik und des Lötens kennen. 
Wir bauen dazu zuerst eine kleine Schaltung mit einer LED, die wir zum Leuchten bringen. Im Anschluss machen wir eine einfache Lötübung.Danach bauen wir die Schaltung für ein einfaches Spiel auf einem Steckbrett auf und erklären deren Funktionsweise.
Im Laufe dieses Events lötet jedes Kind sein eigenes, interaktives Sound-Spiel-Gerät. Das Piepdings ist eine Spiel-Schaltung, die ein interaktives Ton- und Farben-Merk-Spiel ermöglicht. Jedes Kind bekommt seine eigene Platine, die es im Rahmen des Events mit diversen Bauteilen, wie z.B. LEDs, Taster, Mikro-Controller und Lautsprecher bestückt und diese Bauteile auch selbst einlötet. 
Neben dem Erwerb der Fähigkeiten zum Bestücken und Löten einer einfachen Platine, hat jeder Teilnehmer noch den Mehrwert des Gedächtnis-Training-Spiels.
Jedes Kind nimmt sein Piepdings mit nach Hause.
Im Kurs hat jedes Kind seinen eigenen Lötplatz.
Die Materialkosten von 10,00 EUR sind bereits in den Kursgebühren enthalten!
Der Kurs ist für Anfänger konzipiert und erfordert keinerlei Vorkenntnisse. Dieser Kurs richtet sich an Mädchen und Jungen zwischen 8 und 12 Jahren. Maximal 10 Teilnehmer/inn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lotkurs-und-elektronik-kurs-piepdings-tickets-54874542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03:29.000Z</t>
  </si>
  <si>
    <t>https://www.google.com/calendar/event?eid=M2I5aGptaTVkNmdsMmxsMWsyZGt0MTFrcWQgenphZXJvY2FsLm11bmljaHNlbDFAbQ&amp;ctz=Europe/Berlin</t>
  </si>
  <si>
    <t xml:space="preserve">Immer noch zweifeln viele Frauen, ob die Vereinbarkeit von Familie und Beruf überhaupt möglich ist. Du auch?
https://www.eventbrite.de/e/kinder-und-karriere-selbstverstandlich-wir-zeigen-wie-es-geht-tickets-550175038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03:46.000Z</t>
  </si>
  <si>
    <t>https://www.google.com/calendar/event?eid=NnI1NzQ5dnMwdXYxNHRtdmViczZra2EzMG8genphZXJvY2FsLm11bmljaHNlbDFAbQ&amp;ctz=Europe/Berlin</t>
  </si>
  <si>
    <t xml:space="preserve">Die Blockchain Technologie verspricht eine Revolutionierung unseres wirtschaftlichen Handels. Auch in Bayern wird diese Technologie von der Wirtschaft in vielfältiger Weise aufgenommen. Startups nutzen den dezentralen Ansatz, kombiniert mit Datenautonomie, um Kunden neue Wertangebote zu machen und Datenlieferanten Einkunftsquellen zu erschließen.
Aufbauend auf den vielen fruchtbaren Blockchain Aktivitäten, wie Meet-Ups, Konferenzen, Workshops, etc., wollen wir mit der Gründung einer Landesgruppe Bayern der Blockchain Szene im Land weitere Impulse geben. Dazu laden wir Sie herzlich am 11.02.2019 in die Münchner Stubn zu einem "Get together" ein.
Programm:
18:00 - 18:15 Einlass
18:15 - 18:30 Begrüßung
18:30 - 18:40 Gruppenfoto
18:40 - 19:00 Vortrag Prof. Dr. Philipp Sandner, Frankfurt School Blockchain Center
19:00 - 19:20 Vortrag Katharina Gehra, Immutable Insight (Blockchain Analytics)
19:20 - 20:15 Diskussion der Ziele der Landesgruppe Bayern
20:15 1. Blockchain Stammtisch Bayern (Networking und Drinks)
Weiter Update zur Agenda folgen! 
Essen und Getränke können in der Münchner Stubn während der Veranstaltung auf eigene Kosten bestellt werden. 
Wir freuen uns auf zahlreiches Erscheinen! 
https://www.eventbrite.co.uk/e/landesgruppe-bayern-im-blockchain-bundesverband-ev-tickets-552691896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03:51.000Z</t>
  </si>
  <si>
    <t>https://www.google.com/calendar/event?eid=MDBjZXN2YWxic3FkbDgydTd0bGtrbWNjZWIgenphZXJvY2FsLm11bmljaHNlbDFAbQ&amp;ctz=Europe/Berlin</t>
  </si>
  <si>
    <t>Zeitmanagement Training München</t>
  </si>
  <si>
    <t>01/28/2019 04:03:57.000Z</t>
  </si>
  <si>
    <t>https://www.google.com/calendar/event?eid=NWNiNmEzaGQ2cGFlanM5cXRvZ24wMTQ1MGggenphZXJvY2FsLm11bmljaHNlbDFAbQ&amp;ctz=Europe/Berlin</t>
  </si>
  <si>
    <t>01/28/2019 04:04:15.000Z</t>
  </si>
  <si>
    <t>https://www.google.com/calendar/event?eid=Mjg4NXR2OGhhcTVxNjUzcDAxdDloMmkzNGsgenphZXJvY2FsLm11bmljaHNlbDFAbQ&amp;ctz=Europe/Berlin</t>
  </si>
  <si>
    <t>ICF Deutschland: Agile Führung – Wie kann ich das coachen?</t>
  </si>
  <si>
    <t xml:space="preserve">Laut der Studie „Führung im digitalen Zeitalter“ (Neubauer, Tarling &amp; Wade, 2017), in der über 1.000 von Wirtschaftsunternehmen in Europa, Asien und den USA befragt wurden, erfordert die digitale Transformation einen neuen Führungsstil. Die Studie macht vier Kompetenzen und drei ausschlaggebende Verhaltensweisen aus. Agile Führungskräfte sind bescheiden, anpassungsfähig, visionär und engagiert. Sie agieren zu dem sehr schnell, sind hyper-bewusst und treffen Entscheidungen sachkundig.
Der Wissensdurst von Unternehmen und Führungskräften in Bezug auf dieses Thema ist enorm. Es ist eine Frage der Zeit, bis die ersten Coaching-Anfragen zum Thema „Wir kann ich agiler werden? Wir werde ich zu einer agilen Führungskraft?“ eingehen werden. In unserem gemeinsamen Webinar mit dem ICF am 12.02.2019 um 18:30 Uhr möchten wir über das Thema „Agile Führung“ informieren und Anreize geben, wie Sie als Coach sich diesem Thema nähern können. Was bedeutet agile Führung eigentlich genau und welche Kompetenzen liegen ihr zugrunde? Welche Persönlichkeitseigenschaften fördern Agilität und welche sind dafür hinderlich? In unserem einstündigen Webinar gehen wir diesen Fragen dezidiert nach und freuen uns über einen regen Austausch mit Ihnen. 
Dr. Stefanie Puckett ist bei metaBeratung verantwortlich für die Beratung hinsichtlich der Bereiche Unternehmensentwicklung und Change-Management. Sie ist promovierte Diplom-Psychologin und blickt auf eine lange Karriere als Unternehmensberaterin zurück. Sie arbeitete u.a. in Veränderungsprojekten, Trainings und Coachings mit insgesamt über 500 Führungskräften, bis zur obersten Führungsebene, an der Professionalisierung von Führungsleistung und dem Voranbringen der einzelnen Bereiche und Organisationen. 
Ziele/Nutzen für die Teilnehmer
Was bedeutet agile Führung?
Warum muss sich der Führungsstil künftig ändern?
Wie kann ich das Thema „Agile Führung“ in mein Coaching einbauen?
Lernen Sie die Facetten agiler Führung kennen.
Wie sollte sich agile Führung in der Persönlichkeit widerspiegeln?
https://www.eventbrite.de/e/icf-deutschland-agile-fuhrung-wie-kann-ich-das-coachen-tickets-513641766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04:27.000Z</t>
  </si>
  <si>
    <t>https://www.google.com/calendar/event?eid=MW4wbzVtZXFuOGZycHM0bzdwOHA2dGVybTEgenphZXJvY2FsLm11bmljaHNlbDFAbQ&amp;ctz=Europe/Berlin</t>
  </si>
  <si>
    <t>Digital Modeling for Logistics Decision Making</t>
  </si>
  <si>
    <t xml:space="preserve">From small businesses to multinational companies, organizations apply simulation models to analyze logistics networks, reduce costs and improve customer service. At this seminar in Munich, we will showcase our flagship products for managing logistics challenges – AnyLogic simulation platform and anyLogistix supply chain simulation and analytics software – along with their adoption case studies. Our European partners will also demo, with hands-on examples, how they leverage simulation to model and optimize complex logistics systems.
Why join us?
Thought leadershipWith over 18 years of experience, The AnyLogic Company is building up global simulation community
Get started with business simulationNew to simulation? Build expertise with simulation professionals and apply your experience in your industry
Business case studiesGet inspired by success stories from our keynote speakers
Domain innovationsSee how cloud computing and other cutting-edge technologies are leveraged in simulation
Engaging networkingCollaborate with your peers and build your professional network
Seminar Agenda
9.30 am-10 am — Registration and welcome coffee
10.00 am-10.20 am — The AnyLogic Company: Introduction
10.20 am-11.30 am — Applying analytical and dynamic simulation to digital supply chain design
11.30 am-12 pm — Coffee break
12 pm-1 pm — anyLogistix demo
1 pm-1.30 pm — Prof. Dr. Dmitry Ivanov, Berlin School of Economics and Law: Managing supply chain resilience with simulation-based digital twins
1.30-2.30 pm — Lunch
2.30 pm-3.30 pm — Solving complex business challenges: simulation approach 
3.30 pm-4 pm — Coffee break
4 pm-5 pm — AnyLogic demo
5 pm-5.30 pm — Dr. Harry Kestenbaum, SimPlan: Business simulation case studies
https://www.eventbrite.com/e/digital-modeling-for-logistics-decision-making-tickets-546463296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10:38.000Z</t>
  </si>
  <si>
    <t>https://www.google.com/calendar/event?eid=N3YzdGwxbWlvNGwwdDMzbWdrNTBzZGQwcGEgenphZXJvY2FsLm11bmljaHNlbDFAbQ&amp;ctz=Europe/Berlin</t>
  </si>
  <si>
    <t>International Startup Forum in Munich</t>
  </si>
  <si>
    <t xml:space="preserve">Don’t miss out when we invite an exciting crowd of startups, investors and business angels to our „International Startup Forum” in cooperation with PwC in Munich.
10 Startups will get the chance to pitch and win a ticket for the STEP USA program sponsored by PwC. A high ranking jury will choose the winner and the party will get started! The winning startup of the evening will win a free ticket for the December 2018 STEP program to New York City.
Target audience: This event is designed for startups, venture capital fonds, business angels, incubators, accelerators and German Mittelstand companies as well as worldwide corporations looking for connections into the startup scene.
Agenda:2:00pm Registration and Welcome Coffee2:30pm Welcome by PwC and GACC New York2:45pm Keynote Speech4:00pm 5 pitches by international startups (5 min each)
4:30pm Networking5:00pm 5 pitches by international startups (5 min each)
5:30pm Buffet opening6:00pm STEP USA ticket winner announcement
If you are a startup interested in pitching your company to this amazing audience and winning a free STEP USA  ticket to New York, reserve one of our limited pitch slots by signing up on our website.
Applications are reviewed and processed as soon as received. 
This event is free of charge.
Event Data Privacy Policy 
https://www.eventbrite.de/e/international-startup-forum-in-munich-tickets-481778051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10:44.000Z</t>
  </si>
  <si>
    <t>https://www.google.com/calendar/event?eid=NnBrNjdhaGxuNGdic3ZidGhpcmxiM2tqM2QgenphZXJvY2FsLm11bmljaHNlbDFAbQ&amp;ctz=Europe/Berlin</t>
  </si>
  <si>
    <t>01/28/2019 04:10:52.000Z</t>
  </si>
  <si>
    <t>https://www.google.com/calendar/event?eid=NzFnbXRscTRnbmxhdjhxb3VucGJ0Y3YwbjYgenphZXJvY2FsLm11bmljaHNlbDFAbQ&amp;ctz=Europe/Berlin</t>
  </si>
  <si>
    <t>01/28/2019 04:11:00.000Z</t>
  </si>
  <si>
    <t>https://www.google.com/calendar/event?eid=NzFxY2YxOW1yNG4xczdjcXJnNTlzNWc4cWggenphZXJvY2FsLm11bmljaHNlbDFAbQ&amp;ctz=Europe/Berlin</t>
  </si>
  <si>
    <t>01/28/2019 04:11:26.000Z</t>
  </si>
  <si>
    <t>https://www.google.com/calendar/event?eid=NGdmbDVwNzJrOWUydDM0NnNmOWpoZmNvbWYgenphZXJvY2FsLm11bmljaHNlbDFAbQ&amp;ctz=Europe/Berlin</t>
  </si>
  <si>
    <t>ICF Virtual Education: How to Create Transformative Moments of Meeting with Your Clients - Dr. David B. Drake</t>
  </si>
  <si>
    <t xml:space="preserve">How to Create Transformative Moments of Meeting with Your Clients
Clients cannot change if they cannot cope. To get the best results from coaching, they need to first move into a mindful state. Otherwise, it is like trying to build a house without a foundation — it washes or blows away in the first storm. 
In this session, we will explore (1) the basics of attachment theory as it relates to developing adults, (2) the four levels of neural regulation that are needed to change behavior, and (3) the four key moments in coaching and how to use them to create transformative experiences with your clients.
Putting mindfulness in motion increases clients’ ability to transfer what they learned in coaching to their lives and their work. Case studies will be shared so you can see this work in action along with practical tips you can use to incorporate this approach in your coaching practice. 
Dr David Drake founded the field of narrative coaching and offers the Narrative Coach program through WBECS. He is a master coach and has taught coaching skills to over 15,000 leaders, managers and professionals in twenty countries. David is a Fellow and Thought Leader for the Institute of Coaching at Harvard.
David has supported change and coaching initiatives in over 70 organizations. He earned his PhD in Human &amp; Organizational Development from Fielding Graduate University and is the author of over 50 publications. David launched the Moment Institute in San Francisco in 2018 to advance his work. 
Benefits for participants
Learn how to help clients regulate themselves and others so they are more open to learn and develop. 
Learn how to help clients move beyond coping to be able to connect, create and contribute more fully.
Learn how to use the coaching relationship itself as a powerful resource for supporting change in clients.
Learn how to better recognize openings and opportunities for change in coaching sessions.
Learn how to invite clients to have the experience or conversation they most need to have to move forward.
Books, to introduce topic in more detail 
Narrative Coaching: The Definitive Guide to Bringing New Stories to Life (2nd ed) (CNC Press, 2018).
https://www.eventbrite.de/e/icf-virtual-education-how-to-create-transformative-moments-of-meeting-with-your-clients-dr-david-b-tickets-549050835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11:42.000Z</t>
  </si>
  <si>
    <t>https://www.google.com/calendar/event?eid=NjQ1czVqMmpubThkbXJyZm5lN2dzMTkzbG4genphZXJvY2FsLm11bmljaHNlbDFAbQ&amp;ctz=Europe/Berlin</t>
  </si>
  <si>
    <t>Solopreneur Stammtisch</t>
  </si>
  <si>
    <t xml:space="preserve">Solopreneur Stammtisch
„Solopreneurship is not just a business model, it`s a lifestyle!“
Liebst Du es Dein eigener Boss zu sein &amp; schätzt Du all die Freiheiten, die diese Businessform mit sich bringt? Fühlst Du Dich in Deinem Home Office zu Hause und nutzt Du jede Gelegenheit, um Deine eigenen Ideen zu verwirklichen? 
Dann hast Du die für Dich richtige Arbeitsform gefunden.
Allerdings kennst Du sicher auch die Momente, in denen Du Dich gerne mit jemand anderem über neue Businessideen austauschen möchtest. Die Tage, wo es dir an Selbstmotivation mangelt oder wo deine Effektivität zu wünschen übrig lässt. Die Augenblicke, wo Du das Gefühl hast im eigenen Saft zu schmoren und auf der Stellen zu treten. Kurzum - wo Dir ein Impuls von außen fehlt.
Diese Lücke möchte der Solopreneur Stammtisch schließen.
Idee &amp; Format:
Einmal im Monat treffen wir uns in kleiner, exklusiver Runde, um über typische Frage- und Problemstellungen von Solo-Selbstständigen zu diskutieren. Neben dem Erfahrungsaustausch steht auch der fachliche Input zu einem wechselnden Businessthema im Mittelpunkt. Nach dem Essen und einem 30-minütigen Vortrag gehen wir in die Diskussion &amp; teilen Tipps und Tools, um die eigene Produktivität zu steigern. Bitte nimm nur dann teil, wenn Du auch bereit bist andere zu unterstützen. Gemeinsam wachsen, statt nur konsumieren. Am Ende tragen wir die besten Praxistipps zusammen.
Thema:
Thema am 13. Feburar 2019 von 19:00 – 22:00 Uhr
„Kreativitätstechniken – Wie findet &amp; entwickelt man richtig gute Ideen?“
Innovative Ideen für neue Produkte, Dienstleistungen oder Angebote sind das Herzstück des Unternehmertums. Doch außergewöhnliche Ideen fallen selten einfach vom Himmel. Erfahre welche Routinen, Techniken &amp; Angewohnheiten langfristig Dein kreatives Mindset fördern und woran du richtig gute Ideen erkennst. Hilf deiner Kreativität ganz gezielt auf die Sprünge, um dich und dein Business immer wieder zu erneuern.
Benefit:
- Neue Businesskontakte
- Erfahrungsaustausch mit anderen Solopreneuren (inkl. Praxistipps)
- Neue Techniken zur kreativen Ideenfindung
Details:
TN-Zahl: Max. 8 
Kosten: 12 Euro
Essen- &amp; Getränkekosten auf eigene Rechnung
Reservierung auf „Zdunnek“
https://www.eventbrite.de/e/solopreneur-stammtisch-tickets-54849374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12:58.000Z</t>
  </si>
  <si>
    <t>https://www.google.com/calendar/event?eid=N2U0a3Vhc2Vwb3R2bWV2cDRtZmw1c3BlNTIgenphZXJvY2FsLm11bmljaHNlbDFAbQ&amp;ctz=Europe/Berlin</t>
  </si>
  <si>
    <t>Workshop: Robotics Dash&amp;Dot | 14.02.2019</t>
  </si>
  <si>
    <t xml:space="preserve">Dieser Workshop ermöglicht Kindern von 6-8 Jahren Programmierung und Robotertechnik selbsttätig zu erforschen. Im Rahmen des Workshops arbeiten wir mit den altersgerechten Robotics-Systemen Dash und Dot. Die Kinder lernen, diese Roboter selbst zu programmieren und bringen sie zum Tanzen und Singen.
Im Zentrum des Workshops steht das gemeinschaftliche Erlebnis und selbsttätige Entdecken digitaler Technologie. Vorkenntnisse sind nicht erforderlich!
Der Workshop findet ab einer Mindestteilnehmerzahl von 5 Kindern statt.
Termin: Donnerstag, 14. Februar, 16 - 18 UhrKosten: 30 EuroSprache: Deutsch
https://www.eventbrite.de/e/workshop-robotics-dashdot-14022019-tickets-549658643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14:08.000Z</t>
  </si>
  <si>
    <t>https://www.google.com/calendar/event?eid=NDlkcWh1dTE5c3VmMDl2aTUwdDRqNmE3djEgenphZXJvY2FsLm11bmljaHNlbDFAbQ&amp;ctz=Europe/Berlin</t>
  </si>
  <si>
    <t>01/28/2019 04:14:14.000Z</t>
  </si>
  <si>
    <t>https://www.google.com/calendar/event?eid=MTlzNHBpdmtrMThvdjVuZmhrNDRuaGRoZmwgenphZXJvY2FsLm11bmljaHNlbDFAbQ&amp;ctz=Europe/Berlin</t>
  </si>
  <si>
    <t>01/28/2019 04:14:19.000Z</t>
  </si>
  <si>
    <t>https://www.google.com/calendar/event?eid=M2JscWJrNGI5cmRtMnQ2NmxkNTYwczdzc3QgenphZXJvY2FsLm11bmljaHNlbDFAbQ&amp;ctz=Europe/Berlin</t>
  </si>
  <si>
    <t>01/28/2019 04:14:24.000Z</t>
  </si>
  <si>
    <t>https://www.google.com/calendar/event?eid=MXExYzJqYm9wMmNqNHZ1aTJqZGM5cmw3dDkgenphZXJvY2FsLm11bmljaHNlbDFAbQ&amp;ctz=Europe/Berlin</t>
  </si>
  <si>
    <t>Demo Day | Tech Challenge WS18-19 | techTALENTS by UnternehmerTUM</t>
  </si>
  <si>
    <t xml:space="preserve">Want to have a look at amazing prototypes developed by your peers during Tech Challenge - a free &amp; flexible prototyping course by techTALENTS?Here is your chance to witness the results of the 3-months journey. Meet 70 tech-fans across 16 teams who are ready to showcase their unique products. Get a first-hand experience of their prototypes and network later along with the corporate partners, teams, cool entrepreneurs and many more from the UnternehmerTUM community! Not to forget - beer and pizza are served for free ;-)
If you are interested in joining other cool events offered by techTALENTS, signup here: https://www.meetup.com/techTALENTS/  
Please note that with your participation you agree to the following:"I hereby allow UnternehmerTUM and partner companies to take photos and videos of me during the event and agree that these photos and videos may be published in various media such as the Internet, flyers, and brochures without restriction."
https://www.eventbrite.de/e/demo-day-tech-challenge-ws18-19-techtalents-by-unternehmertum-tickets-55276645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15:42.000Z</t>
  </si>
  <si>
    <t>https://www.google.com/calendar/event?eid=MGw1cnRidXBvaWp2a2tiM3FqZDlxNTFsczEgenphZXJvY2FsLm11bmljaHNlbDFAbQ&amp;ctz=Europe/Berlin</t>
  </si>
  <si>
    <t>It's a [co-founder] Match!</t>
  </si>
  <si>
    <t>LMU EC Giselastrasse 10, 80802, Munchen</t>
  </si>
  <si>
    <t xml:space="preserve">New year, new ideas - join us for an exciting and unique event at the LMU Entrepreneurship Center!Pitch your own idea, get direct feedback to your business-case and find your future co-founders. No idea? No problem! Listen to thrilling pitches and evaluate them with us. Who knows? The perfect idea may be just around the corner!
Price: Registration is required
Link: https://www.facebook.com/events/2242159782706473/
</t>
  </si>
  <si>
    <t>01/28/2019 04:15:52.000Z</t>
  </si>
  <si>
    <t>https://www.google.com/calendar/event?eid=NnN1ZjI1Z25lYXUxNG80dXB2aWNqY2lrbTYgenphZXJvY2FsLm11bmljaHNlbDFAbQ&amp;ctz=Europe/Berlin</t>
  </si>
  <si>
    <t>Coffee Chats in Munich - Friday 1 February 2019</t>
  </si>
  <si>
    <t>01/28/2019 04:17:56.000Z</t>
  </si>
  <si>
    <t>https://www.google.com/calendar/event?eid=MmJnc3YwbTBjbDlwdDlza2wyZXI0YjduNnIgenphZXJvY2FsLm11bmljaHNlbDFAbQ&amp;ctz=Europe/Berlin</t>
  </si>
  <si>
    <t>Startups: Understand Lean Startup vs. Design Thinking vs. Agile</t>
  </si>
  <si>
    <t xml:space="preserve">What is this course about?
70 to 80% of released consumer products, fail. But... you did nothing wrong! It is much deeper than that, so it is a wise step for any company to take a step back and reflect.
In this online class, I will be discussing the differences, similarities, advantages, and limitations of a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You will receive an email from me a few days prior to the event with the zoom URL + password and an attendee survey.
You will also receive the recording of this webinar 1 week after the event. 
Certificate?
Certificate of Attendance will be issued under Techversity Program (included in fee)
Who is this for? 
Entrepreneurs: Solo Rider
Founder teams: CXOs
Designers: UX/UI Designers, Product Managers
Builders: Engineers/Devs
Freelancers: Self-employed one-business Boss
Consultants: Self-employed mentors/Coaches
Available Slots: 15 
Who am I?
In one word I describe myself as a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Tweet me: @itskatusop
website: www.katusop.com
email: kat@medverselab.com
This masterclass is brought to you by Techversity Team.
https://www.eventbrite.com/e/startups-understand-lean-startup-vs-design-thinking-vs-agile-tickets-54452169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18:40.000Z</t>
  </si>
  <si>
    <t>https://www.google.com/calendar/event?eid=NzUwM29maTZnZzV0aWpqdW0xNmcwb2czZG4genphZXJvY2FsLm11bmljaHNlbDFAbQ&amp;ctz=Europe/Berlin</t>
  </si>
  <si>
    <t xml:space="preserve">This is Remote LIVE Instructor led Online course delivered via Video Conference using Zoom or GoToMeeting which will teach you the basics of Structured Query Language (SQL) and will focus on T-SQL and Microsoft SQL Server based databases.
Get an in-depth introduction to the SQL and T-SQL terminology, concepts, and skills plus, explore T-SQL scripts, database queries, and data types with Microsoft SQL Server databases.
Course Features
16 hours of Practical Hands on SQL Fundamentals and Programming on Microsoft SQL Server
All sessions are recorded and Lifetime access to recordings along with training material, lab exercises, sql scripts used in lab exercises and case studies provided to students
Real World Use cases and Scenarios
Trainers are experts in SQL and also Microsoft Certified SQL instructors
Course Schedule
This course will be taught over 4 weekends starting on February 2, 2019
Dates: February 2,3,9,10,16,17,23,24, 2019
Saturday, Sunday every weekend
9am-11am  PST (US Pacific Standard Time)
Who can take this course?
Anyone with no background in SQL or databases but this knowledge would help them become more efficient in working with data, tables, or databases.
Those who work in organizations where the company typically uses Microsoft databases. This course uses Microsoft SQL Server and T-SQL (Microsoft SQL) version of the SQL language. Those who work with Oracle, DB2, or MySQL might not gain as much from this course.
If you work in: IT, HR, business, Operations, Sales, Marketing, Accounting, Finance, Production, Manufacturing, Healthcare, Financial services, or in any other industry that collects data which has to be manipulated for insights, trends etc.
Someone who wants to start building foundational coding skills which will help them build a 6 figure salary career in the software industry.
Course Prerequisites
You need a Windows 7 or higher computer
Course Outline
History of SQL and T-SQL
Getting Started with SQL and T-SQL - Basic SQL programming knowledge and techniques
Complete literal SELECT statements.
Complete basic SELECT statements querying against a single table
Filter data using the WHERE clause
Sort data using the ORDER BY clause
Complete SQL statements that use aggregate functions
Group data together using the GROUP BY clause
Filter groups of data using the HAVING clause
Learn about data manipulation using Transact-SQL (T-SQL), including INSERT, UPDATE, and DELETE.
Explore wrapper objects, such as views and stored procedures.
Learn about database design and normalization
Using joins, return columns and rows from multiple tables in the same query
Understand the difference between the INNER JOIN, LEFT/RIGHT OUTER JOIN, and FULL OUTER JOIN
SQL Integrity Constraints
Relational and Relational Databases
https://www.eventbrite.com/e/sql-and-t-sql-beginner-level-training-in-munich-germany-sql-databases-t-sql-queries-commands-select-tickets-545741196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18:49.000Z</t>
  </si>
  <si>
    <t>https://www.google.com/calendar/event?eid=NzMxc3UybmpsY2UxNXNpaDE4bHBzbjVmanIgenphZXJvY2FsLm11bmljaHNlbDFAbQ&amp;ctz=Europe/Berlin</t>
  </si>
  <si>
    <t>DevOps training : Ansible, Terraform, AWS Cloud, Jenkins (16 Hours Live Online)-Munich, Germany</t>
  </si>
  <si>
    <t xml:space="preserve">Training will start on 2nd Feb 2019 and end on 17th Feb. Every Saturday and Sunday Morning classes for 3 hours with Live Instructor from Toronto, Canada
**No pre-recorded, every session will be interactive session with instructor**
Where: Virtual
When: 2 Feb 2019 -  17 Feb 2019 
Instructor: Chandan Kumar
It is no secret that DevOps is one of the hottest skills in the　IT Job market.　Average salaries are $120K to $150K and more.
The driving factor behind this course is that most courses out there only focus on shallow teaching without teaching the fundamentals. Please note, the tools will come and go but the fundamentals will remain the same. If you only focus on tool, you will be looking for another training next year once that tool has been phased out.
This course focuses on core fundamentals such as DevOps fundamental, Linux and Virtualization, Scripting and last blow with mastering Ansible to set the score right.
Who is the target audience?
No programming experience is required.
Downloading and installing Ansible is covered at the start of the course.
Basic computer skills: surfing websites, running programs, saving and opening documents, etc.
IT professionals across a broad range of disciplines who need to perform essential administration tasks and automation.
Graduate Students and also for those who are looking for a job in Automation using Ansible (RedHat Linux) &amp; wants to get hands-on practical experience on Automation &amp; build up a base on Ansible.
DevOps Fundamentals
Excel in delivering and deploying software using Git, Vagrant, Ansible, Jenkins 
Apply DevOps in your team
Understand Continuous Delivery
Automate the Software Development Lifecycle (SDLC)
Automate the deployment process
Reduce release time
Release better software
Build a highly available and fully scalable application
Automate using Ansible
Pipeline Building using Jenkins
Linux Virtualization and Administration
Virtualization and Hypervisors.
Virtual Machines and Management
Virtual box, VMware
Cloud Computing: PaaS, SaaS
Private Cloud, Public Cloud
Hands on Example with Microsoft Azure, AWS
Git and Github Training
Basic Concept of Source Code Control
Introduction to Git repository
Working with Github
Ansible Deep Dive
Introducing Ansible-Overview of Ansible Architecture
Implementation of Ansible Playbooks
Deploying Ansible
Writing YAML Files
Managing Variables &amp; Inclusions
Various Labs on Implementing Playbooks from real IT Industry Environment
Gain sufficient skills to perform core system administration Automation
Implementing Tasks Controls
Overview of Ansible Installation
Ansible installation
Ansible Conditionals
Ansible Modules
Industrial Live overview of Automation tool using Ansible with Shell Scripting
Ansible Handlers
Ansible Loops
Jenkins Training for Infra
Building Jenkins Pipeline for Infrastructure Projects
Running Jenkins and Ansible to deploy systems
Application Deployment using Jenkins and Ansible　
Practical Use cases during the class
Infrastructure Building on AWS Using Ansible
Infrastructure Building on AWS Using Terraform and Ansible
Application Deployment using Jenkins and Ansible　
Contact us at training@becloudready.com for any questions. Group discounts are available. Corporate training is also available. 
See our course catalog at - https://www.becloudready.com/training 
​
https://www.eventbrite.ca/e/devops-training-ansible-terraform-aws-cloud-jenkins-16-hours-live-online-munich-germany-tickets-551364094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19:00.000Z</t>
  </si>
  <si>
    <t>https://www.google.com/calendar/event?eid=Mjc5Yjl1OXI4aWtkYmc3djc0a3JsZHNrZGggenphZXJvY2FsLm11bmljaHNlbDFAbQ&amp;ctz=Europe/Berlin</t>
  </si>
  <si>
    <t>POWERDAY in München "jeder macht´s"</t>
  </si>
  <si>
    <t xml:space="preserve">Sie werden informiert über den Markt            und die Unternehmen,           die Firmenphilosophie,  die einzigartige Erfolgsgeschichte,       die Zukunftsperspektiven und geschäftlichen Möglichkeiten.
https://www.eventbrite.de/e/powerday-in-munchen-jeder-macht-s-tickets-541304335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20:35.000Z</t>
  </si>
  <si>
    <t>https://www.google.com/calendar/event?eid=MWFvdGVzbDF2aXIxYmkzbXJsYXQ0ZHBnMHMgenphZXJvY2FsLm11bmljaHNlbDFAbQ&amp;ctz=Europe/Berlin</t>
  </si>
  <si>
    <t>MUNICH START UP MOONSHOT</t>
  </si>
  <si>
    <t>Highlight Towers, 80807 München, Germany</t>
  </si>
  <si>
    <t>01/30/2019 17:25:00.000Z</t>
  </si>
  <si>
    <t>https://www.google.com/calendar/event?eid=MjYzbWxsNXVpODU0b2xsZDVjdjJuOHBvZzEgenphZXJvY2FsLm11bmljaHNlbDFAbQ&amp;ctz=Europe/Berlin</t>
  </si>
  <si>
    <t xml:space="preserve">Unternehmerinnen Meet-up in München.Organisiert bei Marissa Brendel - Einer jungen und vielseitigen Unternehmerin, Motivational Speaker, Business Coach aus Südafrika. Im Rahmen des Global Business Women Network veranstalte ich regelmässig auf der ganzen Welt individuelle Networking Veranstaltungen oder Meet-ups fuer Unternehmerinnen und/oder Frauen die darauf neugierig sind sich ein selbstbestimmtes Leben und Arbeitsumfeld zu kreiren.Durch meine Erfahrungen als "Self-made" Unternehmerin, ein Leben und Arbeiten in den verschiedensten Länder auf der ganzen Welt, durch die Zusammenarbeit mit vielen fantastischen Frauen als Business Coach, leidenschaftlicher Netzwerkerin und Mutter, weiss ich wie WERTVOLL ein Team, gute Beziehungungen und Gemeinschaft ist.Gerne würde ich SIE/DICH zu einem entspannten Abend in schönen Ambiente und einem Glass Wein einladen um uns kennezulernen!Max. 10 Plätze sind verfügbar!19,- Euro pro Person für den Abend inkl. Glass Wein und wertvolle neue Kontakte.Bitte vorab anmelden via info@marissabrendel.com oder direkt ein Ticket sichern!
https://www.eventbrite.de/e/unternehmerinnen-meet-up-in-munchen-tickets-542051771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45:44.000Z</t>
  </si>
  <si>
    <t>https://www.google.com/calendar/event?eid=NDNmaHVpazJsb3BtY2ozdWR1c21pOXRhaXEgenphZXJvY2FsLm11bmljaHNlbDFAbQ&amp;ctz=Europe/Berlin</t>
  </si>
  <si>
    <t>02/04/2019 07:45:51.000Z</t>
  </si>
  <si>
    <t>https://www.google.com/calendar/event?eid=NGV0YzZ2Ym00ODllZXZwOGQ5aG10YWdjY2ogenphZXJvY2FsLm11bmljaHNlbDFAbQ&amp;ctz=Europe/Berlin</t>
  </si>
  <si>
    <t>PowerWorkshop: Produktiv UND entspannt im Home-Office arbeiten. Mit Gabriele Thies.</t>
  </si>
  <si>
    <t>02/04/2019 07:45:58.000Z</t>
  </si>
  <si>
    <t>https://www.google.com/calendar/event?eid=M29xcHNocm9jNGtlMHR2ZGJtNjRpaHNqdTggenphZXJvY2FsLm11bmljaHNlbDFAbQ&amp;ctz=Europe/Berlin</t>
  </si>
  <si>
    <t>Kostenfreier SEO Workshop in München: SEO als Geschäftsmodell</t>
  </si>
  <si>
    <t xml:space="preserve">rankingCoach kommt in eure Stadt! In kleiner Runde möchten wir beim Workshop mit euch über Online Marketing und ganz speziell SEO (Suchmaschinenoptimierung) sprechen. Dazu stellen wir euch auch unser rankingCoach Tool als Lösung vor.
Workshop für Agenturen 
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Wie du SEO und Online Marketing sinnvoll in dein Leistungsportfolio integrierst, darüber sprechen wir in unseren Workshops: rankingCoach Experten erklären direkt vor Ort wie Online Marketing professionell ins Portfolio integriert und SEO-Leistungen mit Unterstützung der rankingCoach Agenturversion strukturiert und sinnvoll den eigenen Kunden angeboten werden kann. Alle Fragen werden beim Workshops direkt vor Ort beantwortet. Die Anmeldung und Teilnahme ist kostenfrei und die Teilnehmer erhalten ein besonderes Angebot für die rankingCoach Agenturversion!
Highlights Agenturversion
- Vollständiges Business-Modell!- Ohne Vorkenntnisse durch deine Mitarbeiter umsetzbar- Für alle wichtigen CMS und selbst erstellte Seiten- Klar definierte SEO-Aufgabensets für jeden deiner Kunden- Transparenz durch Reporting, tägliche Platzierungsabfragen- White-Label - Dein Kunde bleibt dir treu
Bist du Unternehmer, Gewerbetreibender oder Mitarbeiter einer Marketingabteilung, die ihre eigene Webseite optimieren möchte, dann melde dich hier für eine kostenlose und unverbindliche Beratung an: 
online-marketing-workshop@rankingcoach.com
Das sagen unsere Kunden
"Professionelles Webdesign bedeutet heute mehr denn je erfolgreiche Kunden-Websites. SEO ist derzeit das Thema und damit ein hochrelevanter Erfolgsfaktor für uns. Mit der Agenturversion von rankingCoach nutzen wir nun ein Tool, das uns selber ermöglicht, unseren Kunden transparente, bezahlbare und professionelle SEO Leistungen zu bieten und diese in unserem CI zu reporten. Absolut empfehlenswert das Tool - Für alle, die ihren Kunden auch morgen noch topaktuelles Webdesign bieten wollen!"
Christian Tacke, dortmund-beach.com
https://www.eventbrite.de/e/kostenfreier-seo-workshop-in-munchen-seo-als-geschaftsmodell-registrierung-536471901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46:03.000Z</t>
  </si>
  <si>
    <t>https://www.google.com/calendar/event?eid=MWg2bXZuMmVscmtjZ21kYTFvYnNpbmdwN2sgenphZXJvY2FsLm11bmljaHNlbDFAbQ&amp;ctz=Europe/Berlin</t>
  </si>
  <si>
    <t>Innovations-Café ++ Drink Tech ++</t>
  </si>
  <si>
    <t>02/04/2019 07:46:22.000Z</t>
  </si>
  <si>
    <t>https://www.google.com/calendar/event?eid=M2tqbjJtaXBucXFydHVwY3FvcDhraHAxbXQgenphZXJvY2FsLm11bmljaHNlbDFAbQ&amp;ctz=Europe/Berlin</t>
  </si>
  <si>
    <t>Marketing Attribution &amp; Automatic Imagery Recognition</t>
  </si>
  <si>
    <t xml:space="preserve">We are back with another meetup! This time on the topics of marketing attribution and automatic imagery recognition. We're excited to welcome JetBrains as our guest speaker.Talk 1: Automatic Imagery Recognition Using Computer Vision &amp; Dropbox APIJetBrains provides a comprehensive set of software development tools. Not so long ago, we wondered if we could develop a useful tool for our design team, too. Our designers’ technology stack is based mostly on MacOS, Adobe products, and Dropbox as the cloud storage. Designers are very talented and creative people; sometimes they might store their files with an inconsistent path or under an inconsistent name. After a while, finding some old file (among tens of thousands of others) when needed started to turn into a puzzle.We came up with the idea to develop some deep-learning-based tool that could sort out all these files (raster and vector images along with PDFs, PSDs, and AIs!) and get some interesting stats about them.Speaker:Vasily Korf is a data scientist at JetBrains. He is passionate and fascinated by opportunities created by the abundance of available data and computing power in the modern tech industry. He is convinced that most questions can be answered through data. His research interests lie in data science and machine learning.Talk 2: Marketing AttributionOne of the most challenging tasks in digital marketing is to assess how well your marketing channels are performing.Suppose you decided to invest heavily in an advertisement on social media: Facebook, Twitter, etc, along with other minor investments in other channels. Once you make a profit, these questions will naturally occur to you: Was I right to invest in social media? What percentage of the total profit did this channel generate? Does it justify my spendings on it?This is the kind of questions Marketing Attribution in aiming to answer. Unfortunately, these questions are largely addressed nowadays through rigid business rules. We are going to see how Data Science can help us answer these questions in a more rigorous way, through algorithmic models.Speaker:Marcel Boldt is a Solutions Architect at Dataiku.As always we will end the meetup with some pizzas &amp; drinks as well as some great networking! See you there!
https://www.eventbrite.com/e/marketing-attribution-automatic-imagery-recognition-tickets-549310763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46:27.000Z</t>
  </si>
  <si>
    <t>https://www.google.com/calendar/event?eid=MXJuNmw3cDYzMGl1YmpiNGdmcGN1amNpaHIgenphZXJvY2FsLm11bmljaHNlbDFAbQ&amp;ctz=Europe/Berlin</t>
  </si>
  <si>
    <t>Der Business Design Guide - gezielte Schritte zum Erfolg im Neugeschäft</t>
  </si>
  <si>
    <t xml:space="preserve">Wie kommt man zielorientiert zum Geschäftserfolg und verliert nicht die Orientierung im Dickicht der unterschiedlichen Aufgaben? Welche Herausforderungen und Risiken muss man meistern, um ins Geschäft zu kommen? Und welche Rolle können dabei Daten leisten? Wir stellen den Business Design Guide vor und gehen auf die wichtigsten Hürden beim Neugeschäft ein. 
Der Business Design Guide strukturiert den Prozess der Gründung und den Aufbau eines Unternehmens und kombiniert verschiedene wirkungsvolle Ansätze wie Design Thinking, Lean Startup, Visual Modeling, Data Driven Design und Business Finance Wissen. Dabei werden die erfolgskritischen Punkte und wichtige Mind Sets thematisiert. 
www.designation.eu
https://www.eventbrite.de/e/der-business-design-guide-gezielte-schritte-zum-erfolg-im-neugeschaft-tickets-54981487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46:33.000Z</t>
  </si>
  <si>
    <t>https://www.google.com/calendar/event?eid=NGR2OHEycDVlZzVwdWg3Y2xqZnQ5cmo2YzIgenphZXJvY2FsLm11bmljaHNlbDFAbQ&amp;ctz=Europe/Berlin</t>
  </si>
  <si>
    <t>Data Science &amp; AI Roundtable</t>
  </si>
  <si>
    <t xml:space="preserve">
Thema: Textklassifikation auf Basis von Watson-Technologien und Open Source 
Sprecher: Andreas Schneider, Watson Senior Client Technical Professional, IBM Analytics
Abstract: Zuerst wird eine Einführung in die Verarbeitung unstrukturierter Textdaten und den Aspekt der Klassifikation gegeben. Der Fokus liegt anschließend auf der Textklassifikation mittels Technologien aus dem IBM Data Science &amp; AI Portfolio, sowie Open Source. Hierzu werden die jeweiligen Technologien, wie Watson Explorer Textklassifikation, Natural Language Classification, sowie das Open Source Natural Language Toolkit (NLTK) kurz vorgestellt. Abschließend werden exemplarisch einige Anwendungsfälle gezeigt, in denen Textklassifikation die primäre Herausforderung darstellte, wie beispielsweise die Klassifizierung von Rechnungspositionen oder die Zuordnung medizinischer Berichte zu entsprechenden Kategorien.
https://www.eventbrite.de/e/data-science-ai-roundtable-tickets-54590144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47:16.000Z</t>
  </si>
  <si>
    <t>https://www.google.com/calendar/event?eid=MmExa3B1Y2F2cjR0MDgybjlyZmhsMzVkYmUgenphZXJvY2FsLm11bmljaHNlbDFAbQ&amp;ctz=Europe/Berlin</t>
  </si>
  <si>
    <t>02/04/2019 07:47:25.000Z</t>
  </si>
  <si>
    <t>https://www.google.com/calendar/event?eid=NG1mZHJqbjViNjU2cXVtMDlydHBubThyamUgenphZXJvY2FsLm11bmljaHNlbDFAbQ&amp;ctz=Europe/Berlin</t>
  </si>
  <si>
    <t>Eclipse Insight: cross domain engineering</t>
  </si>
  <si>
    <t xml:space="preserve">What is an Eclipse Insight?
Like an Eclipse DemoCamp, an Eclipse Insight is a collaborative event featuring technical talks and demonstrations from the Eclipse community. The topic of the event will be more focused on a certain technology area of the Eclipse ecosystem.
Eclipse Insight: Cross Domain Engineering
The software amount in all engineering domains is rapidly increasing as well as the complexity of today's software applications. To manage future software systems new engineering methods are required. This Eclipse Insight event addresses engineering methods in different domains, such as industrial automation, internet of things, and embedded systems. The goal of the event is to provide a technical overview and share experience knowledge about software engineering methods in different engineering domains. The demonstrations and talks will give an insight in Eclipse 4diac, Eclipse BaSyx, AutoFOCUS3 (provides the base for Eclipse SystemFOCUS), Eclipse Hono, Eclipse Kura, Eclipse Kapua. All speakers will be available for detailed questions and discussions.
Registration is mandatory, as seats are limited, please register above. The event is free of charge including drinks and snacks.
Please feel free to forward this announcement to interested colleagues.
Agenda
16:30 – 16:40 Welcome
16:40 – 17:30 Industrial automation engineering
Introduction to BaSys 4.0 (Fraunhofer IESE)
Making networked production easy with Digital Twins (Fraunhofer IESE)
On the way to self-configurable automation systems (fortiss I4.0)
17:30 – 17:40 Break
17:40 – 18:00 internet of things engineering
Creating IoT applications from cloud to edge with Eclipse IoT (Jens Reimann)
18:00 – 18:10 Break
18:10 – 18:50 embedded systems engineering
Mecanum Rover: homebrew robotics and reactive microservices (Angelika Wittek, Oliver Springauf)
Model-based Systems Engineering with AutoFOCUS3 - the autonomous ff1 car (fortiss MbSE)
18:50 – 20:00 Networking
https://www.eventbrite.de/e/eclipse-insight-cross-domain-engineering-tickets-529380651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47:30.000Z</t>
  </si>
  <si>
    <t>https://www.google.com/calendar/event?eid=NTg4ZTdhaDRzY283cHJqbGxuMGkwb2ZwMnAgenphZXJvY2FsLm11bmljaHNlbDFAbQ&amp;ctz=Europe/Berlin</t>
  </si>
  <si>
    <t>Clever sparen mit Geld vom Staat</t>
  </si>
  <si>
    <t>02/04/2019 07:47:36.000Z</t>
  </si>
  <si>
    <t>https://www.google.com/calendar/event?eid=NXZiM25yZTg4bmd0aG9oa2M0Zmt2bHVvcmsgenphZXJvY2FsLm11bmljaHNlbDFAbQ&amp;ctz=Europe/Berlin</t>
  </si>
  <si>
    <t>BusinessTalk München</t>
  </si>
  <si>
    <t xml:space="preserve">Zielgruppe Mitarbeiter aus Vertrieb Marketing und Organisation Inhalte sind moderner Vertrieb, modernes Marketing, operational Excellence.
https://www.eventbrite.de/e/businesstalk-munchen-tickets-547704418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47:44.000Z</t>
  </si>
  <si>
    <t>https://www.google.com/calendar/event?eid=NGFhcm9yMjdydnY0N2U3cDI0YWVyN3Awb3AgenphZXJvY2FsLm11bmljaHNlbDFAbQ&amp;ctz=Europe/Berlin</t>
  </si>
  <si>
    <t>Jobcenterleistungen für Geflüchtete in München</t>
  </si>
  <si>
    <t xml:space="preserve">Das Jobcenter München hat spezielle Angebote, um Menschen mit Fluchthintergrund bei der Arbeitssuche zu unterstützen. In diesem Seminar stellt Referentin Mürvet Kasap verschiedene Projekte und Angebote vor.
Referentin: Mürvet Kasap
Das Seminar ist ein Teil der Veranstaltungsreihe ArrivalAid Akademie. Alle Seminare finden auf Deutsch statt. Die Referent*innen bemühen sich, so zu sprechen, dass auch Menschen mit noch nicht perfekten Deutschkenntnissen folgen können.
Einlassvoraussetzung ist die Reservierung eines kostenlosen Tickets. Bitte registrieren Sie sich hierfür über den grünen Button. Es ist nicht notwendig, das Ticket auszudrucken.
Weitere Informationen und eine Übersicht mit allen Akademie-Terminen findet sich unter www.arrivalaid.org/akademie
Wegbeschreibung: Achtung, der Eingang zur Veranstaltung liegt nicht im Bellevue Café sondern geht durch das Eingangstor in der Müllerstraße 2. Das Haus ist etwas nach hinten versetzt.
https://www.eventbrite.de/e/jobcenterleistungen-fur-gefluchtete-in-munchen-tickets-513273093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47:51.000Z</t>
  </si>
  <si>
    <t>https://www.google.com/calendar/event?eid=MzZiY3V0Y2Vhc3E5cTNwM3FpMGRwMWNmbHQgenphZXJvY2FsLm11bmljaHNlbDFAbQ&amp;ctz=Europe/Berlin</t>
  </si>
  <si>
    <t>02/04/2019 07:47:58.000Z</t>
  </si>
  <si>
    <t>https://www.google.com/calendar/event?eid=M2VucTBmZHRpOTFhY3JvYmJza2NodmczZzYgenphZXJvY2FsLm11bmljaHNlbDFAbQ&amp;ctz=Europe/Berlin</t>
  </si>
  <si>
    <t>02/04/2019 07:48:03.000Z</t>
  </si>
  <si>
    <t>https://www.google.com/calendar/event?eid=NTl2OWRobWR2aXU5OWI4ZDExbXVlOWQ1aXQgenphZXJvY2FsLm11bmljaHNlbDFAbQ&amp;ctz=Europe/Berlin</t>
  </si>
  <si>
    <t>Red Bull Amaphiko Connect the Alps</t>
  </si>
  <si>
    <t>Germany</t>
  </si>
  <si>
    <t>02/13/2019 12:14:36.000Z</t>
  </si>
  <si>
    <t>https://www.google.com/calendar/event?eid=MjRqcmtkZWhzZzgwMDJ2dDllMTl0dTBuMTYgenphZXJvY2FsLm11bmljaHNlbDFAbQ&amp;ctz=Europe/Berlin</t>
  </si>
  <si>
    <t>KI und Sicherheit: Wie autonom werden Maschinen handeln?</t>
  </si>
  <si>
    <t>Karmelitenkirche (München) 1 Karmeliter Straße, 80333 Munich, Germany</t>
  </si>
  <si>
    <t xml:space="preserve">Während in der Vergangenheit Innovationen primär aus der militärischen Forschung kamen, halten inzwischen zivile Forschungsergebnisse verstärkt Einzug in die Verteidigungs- und Sicherheitspolitik. Insbesondere die Künstliche Intelligenz wird als „Game Changer“ gehandelt, was eine Neuausrichtung traditioneller Herangehensweisen erfordert. Auf Basis von Statistiken und großen Datenmengen können Maschinen geschult werden, eigenständige Entscheidungen zu treffen.
Price: Registration is required
Event Language: German
Link: https://www.facebook.com/events/2383671301919043/
</t>
  </si>
  <si>
    <t>02/15/2019 09:58:52.000Z</t>
  </si>
  <si>
    <t>https://www.google.com/calendar/event?eid=NWlrb3NrbHA5amFyZzI5bWFhMGFvNjdjZDAgenphZXJvY2FsLm11bmljaHNlbDFAbQ&amp;ctz=Europe/Berlin</t>
  </si>
  <si>
    <t>Live-Webinar "Mit agilen Arbeitsmethoden schneller ans Ziel"</t>
  </si>
  <si>
    <t>Online</t>
  </si>
  <si>
    <t xml:space="preserve">MEHR SCHAFFEN IN WENIGER ZEIT – MIT AGILEN ARBEITSMETHODEN SCHNELLER ANS ZIELLive-Webinar mit Doreen HegemannHaben Sie auch manchmal das Gefühl, Ihnen läuft die Zeit davon? Sie kennen ihre Ziele genau, fragen sich aber, wann sie das eigentlich alles erledigen sollen? Ihre To-Do-Listen werden immer länger und Überstunden machen Sie viel zu viele? Sie wünschen sich mehr Zeit (für Innovation), mehr Fokus und mehr Erfolg für sich und/oder ihr Team?
Price: ab 23 euro
Event Language: German
Link: https://www.facebook.com/events/269421520592398/
</t>
  </si>
  <si>
    <t>02/15/2019 09:58:59.000Z</t>
  </si>
  <si>
    <t>https://www.google.com/calendar/event?eid=MDltYW0wMjhxMTJvbnRxcmlxMWwyNG1ycGogenphZXJvY2FsLm11bmljaHNlbDFAbQ&amp;ctz=Europe/Berlin</t>
  </si>
  <si>
    <t>W&amp;V Seminar: Social Media Marketing</t>
  </si>
  <si>
    <t>Hochhaus des Süddeutschen Verlages Hultschiner Straße 8, 81677 Munich, Germany</t>
  </si>
  <si>
    <t xml:space="preserve">Bei dem W&amp;amp;V Seminar Social Media Marketing geht es nicht nur um Trends, sondern um eine erfolgreiche Entwicklung Ihrer Social-Media-Strategie. Die Deep Dives Instagram und Facebook sowie die Close Ups zu den Plattformen Snapchat und Pinterest sowie die Gruppenarbeit mit einem hilfreichen Tool zur Kampagnenerstellung runden diesen intensiven Tag ab. 
Price: ab 690 euro
Event Language: German
Link: https://www.facebook.com/events/1641858412627365/
</t>
  </si>
  <si>
    <t>02/15/2019 09:59:04.000Z</t>
  </si>
  <si>
    <t>https://www.google.com/calendar/event?eid=NHRmbzlqYnZidmRwYWw4N21pcDBkZWV0aGMgenphZXJvY2FsLm11bmljaHNlbDFAbQ&amp;ctz=Europe/Berlin</t>
  </si>
  <si>
    <t>TUM Speakers Series: Tony Blair</t>
  </si>
  <si>
    <t>Audimax, TU Munchen</t>
  </si>
  <si>
    <t xml:space="preserve">A British Perspective - Decoding Politics in the Age of BrexitREGISTRATION REQUIRED: https://portal.mytum.de/veranstaltungen/TUM_Speakers_Series/eventmanager.2019-02-03.7745893275/TUM Speakers Series is proud to welcome Tony Blair, Executive Chairman of the Tony Blair Institute and Former Prime Minister of the United Kingdom, as an official side event to Munich Security Conference at TUM on February 15th!Entrance: 17:30
Price: Registration is required
Link: https://www.facebook.com/events/333984440541711/
</t>
  </si>
  <si>
    <t>02/15/2019 09:59:10.000Z</t>
  </si>
  <si>
    <t>https://www.google.com/calendar/event?eid=NTd1dHZlNXR0Ym11bWtxZjk5dnQ4MWllZDYgenphZXJvY2FsLm11bmljaHNlbDFAbQ&amp;ctz=Europe/Berlin</t>
  </si>
  <si>
    <t xml:space="preserve">Any plans for the weekend?This event brings together a small group of local entrepreneurs over a cup of coffee, in a relaxing and informal atmosphere. It's your chance to make new connections, share advice, and brainstorm new ideas with the people that are trying to build a new project or start a freelancing career.This event is self-organized for the local startup community. If you arrive first at the cafe, just pick a table and post in the group comments below where you are sitting and how to identify you (e.g. shirt color).
Price: Free
Link: https://www.meetup.com/WERK1munich/events/257923382/
</t>
  </si>
  <si>
    <t>02/15/2019 09:59:34.000Z</t>
  </si>
  <si>
    <t>https://www.google.com/calendar/event?eid=NWtsZGdtamRzZXV1bnU5bnA5N3Q1NXU0Y3QgenphZXJvY2FsLm11bmljaHNlbDFAbQ&amp;ctz=Europe/Berlin</t>
  </si>
  <si>
    <t>KODE®X Lizenzausbildung München, 16.02.2019</t>
  </si>
  <si>
    <t xml:space="preserve">KODE®X LIZENZIERUNG 
KODE®X ist ein wissenschaftlich begründetes Verfahren mit klarem Praxisbezug zur Entwicklung von Kompetenzmodellen und zur Kompetenzmessung. KODE®X liefert durch die Soll-/Ist-Vergleiche und das Kompetenzportfolio klare Aussagen, für Personalmanager und Entscheider. 80 modulare Informations- und Trainingsprogramme unterstützen Ihre Mitarbeiter bei deren Kompetenzentwicklung. Nutzen auch Sie die umfangreichen Auswertungsmöglichkeiten, um Ihre Erfolge in der Personal- und Organisationsentwicklung zu messen.
Ziel der KODE®X Lizenzierung ist es, Sie in die Lage zu versetzen, KODE®X professionell im Rahmen Ihrer Beratung einzusetzen bzw. optimal in Ihrer Organisation zu nutzen. Im Rahmen der Lizenzausbildung werden Sie mit allen zum Einsatz notwendigen Arbeitsmitteln (fachliche Unterlagen, Softwarepaket, Präsentationsmaterial) ausgestattet, so dass Sie direkt im Anschluss an die Lizenzierung mit KODE®X starten können.
Der Ausbildungsinhalt der KODE®X Lizenzierung ist neben der Vermittlung des wissenschaftlichen Fundamentes das Erlernen der praktischen KODE®X-Anwendung im strategischen und operativen Einsatz. Es werden die sieben Schritte des KODE®X-Vorgehensmodells auf der Grundlage eines Fallbeispiels vermittelt sowie die Interpretation der KODE®X Auswertungen und der Umgang mit dem KODE® Softwarepaket erlernt. 
Eintägige Intensivausbildung zur/zum KODE®X Berater*in
Wissenschaftlich fundierte Kompetenzmessung über alle Organisationsebenen hinweg
Standardisiert und organisationsspezifisch adaptierbar
Objektivierte Feedbackprozesse für Entscheider und Personalmanager
Effiziente Entwicklung von Kompetenzmodellen
Abgleich von individuellen KODE® Auswertungen mit KODE®X Sollprofilen über die KODE® Brücke möglich
Nehmen auch Sie Teil an einer fokussierten, intensiven und zeitlich überschaubaren Ausbildung!
Die KODE® Academy ist der einzige Bildungsanbieter welcher eine KODE® Lizenzierung für interessierte Personalentwickler, HR-Manager, Geschäftsführer, Direktoren &amp; Personalchefs, Berater, Trainer und Coaches anbietet und Ihnen völlig neue Wege aufzeigt Menschen zu entwickeln.
Machen Sie den nächsten Schritt!
Hier erhalten Sie unsere kompletten Kursinformationen
Gerne senden wir Ihnen das KODE®X Informationsmaterial zu.
Sie möchten gerne persönlich mit einem Berater über eine Teilnahme sprechen?
Besprechen Sie die Zugangsvoraussetzungen und ob dieser Kurs für Sie in Frage kommt.
+49 (0) 89 90410025-0
Sie erreichen uns an Werktagen von 9:00 Uhr bis 16:00 Uhr.
https://www.eventbrite.de/e/kodex-lizenzausbildung-munchen-16022019-registrierung-518009831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5/2019 09:59:38.000Z</t>
  </si>
  <si>
    <t>https://www.google.com/calendar/event?eid=MWp1bzduNG10YTdkb21yZDdiaHRldm5rZDcgenphZXJvY2FsLm11bmljaHNlbDFAbQ&amp;ctz=Europe/Berlin</t>
  </si>
  <si>
    <t>FabLabKids: 3Dcraft - Lerne 3D Modellieren und Drucken mit Minecraft!</t>
  </si>
  <si>
    <t>02/15/2019 09:59:47.000Z</t>
  </si>
  <si>
    <t>https://www.google.com/calendar/event?eid=NTdwbm85Y2xqMWoxbjVlZzgzcWJnYjk2MWYgenphZXJvY2FsLm11bmljaHNlbDFAbQ&amp;ctz=Europe/Berlin</t>
  </si>
  <si>
    <t>Offene Erfinder Werkstatt (jetzt jeden Samstag)</t>
  </si>
  <si>
    <t xml:space="preserve">
Bist du neugierig was wir im Fab lab erfindergarden machen? Dann komme zu unserer Offenen Erfinder Werkstatt jetzt jeden Samstag von 15 bis 18 Uhr. 
Du kannst unser Lab kennen lernen und kleine von uns vorbereitete Beispiel Projekte von 60 - 120 Min Dauer machen oder gerne auch ein Reperaturprojekt mitbringen wir beraten dich dann dazu. 
Jeder Interessierte ist Willkommen! Kinder unter 13 bitte in Begleitung mit ihren Eltern. Gerne auch Eltern+Kind, Oma+Enkel, Onkel+Neffen Teams.
Kosten: siehe Eventbrite, 20 € pro Person, 2er Teams 35€ (5€ Rabatt für Elternteil)
Betreuer: betreuen werden dich unsere Erfindergarden Teens
Hier eine kleine Auswahl der Projekte die du machen kannst und in Klammern welche Geräte du dabei nutzen wirst: 
Das erste mal etwas 3D Designen und 3D Drucken wie ein Namenschild (Computer, 3D Drucken)
Das erste mal etwas 3D Designen und Lasern (Computer + Laser)
3D Scan von deinem Gesicht erstellen (3D Scanner)
Stempel Designen und Lasern (Computer, Laser)
Stempel Designen und 3D Drucken (Computer, 3D Drucker)
Visitenkarten designen und Lasern (Computer, Laser)
Microbit Roboter programmieren (Programmieren)
Notebook Cover Designen und Lasern (Computer, Laser)
Dog Tag Designen Fräsen (Computer, CNC-Fräse)
Etwas mitgebrachtes besticken und Stickdatei erstellen (Computer, Stickmaschine)
Ein T-shirt Designen und das Design Lasern (Computer, Laser, T-shirt Presse)
Einen Sticker Designen (Computer, Lasercutter)
https://www.eventbrite.de/e/offene-erfinder-werkstatt-jetzt-jeden-samstag-tickets-538081847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5/2019 09:59:52.000Z</t>
  </si>
  <si>
    <t>https://www.google.com/calendar/event?eid=M3VsbnAxYmM0cXYzbnJncDU3ODJiOXI4cTQgenphZXJvY2FsLm11bmljaHNlbDFAbQ&amp;ctz=Europe/Berlin</t>
  </si>
  <si>
    <t>We Space - Open Stage Improtheater</t>
  </si>
  <si>
    <t xml:space="preserve">Open Stage Improv - have fun, explore yourself and meet great new people ...Every 1st and 3rd Sunday of the month. We start at 1:30pm by getting to know each other, then there's a 45 min warm-up (http://goo.gl/5Ey0iq) and from 2:30 on there's open stage improv. Anyone who wishes may jump on the stage and we improvise small scenes together (http://goo.gl/2lr5Km).
Price: 5 euro
Link: https://www.meetup.com/Improv-For-Everyone-Munich/events/jgdxpqyzdbfb/
</t>
  </si>
  <si>
    <t>02/15/2019 10:00:01.000Z</t>
  </si>
  <si>
    <t>https://www.google.com/calendar/event?eid=MDFwMGM1OW5yZzRndDgyY2ZxY2k5MDdvNzYgenphZXJvY2FsLm11bmljaHNlbDFAbQ&amp;ctz=Europe/Berlin</t>
  </si>
  <si>
    <t>10. Expertenrunde zur Münchner Sicherheitskonferenz</t>
  </si>
  <si>
    <t xml:space="preserve">“Deutschlands Rolle in der Weltpolitik”Als offizielles Side Event der Münchner Sicherheitskonferenz organisiert das Junge Forum der Gesellschaft für Außenpolitik bereits zum zehnten Mal ein Expertengespräch.ImpulsvortragBotschafter Dr. Christoph HeusgenStändiger Vertreter der Bundesrepublik Deutschlandbei den Vereinten Nationen
Price: Registration is required
Event Language: German
Link: https://www.facebook.com/events/597380300709610/
</t>
  </si>
  <si>
    <t>02/15/2019 10:00:06.000Z</t>
  </si>
  <si>
    <t>https://www.google.com/calendar/event?eid=NDk0bmZhcm5oZDFwdm44OWdxcG1mNWFpbzggenphZXJvY2FsLm11bmljaHNlbDFAbQ&amp;ctz=Europe/Berlin</t>
  </si>
  <si>
    <t>Family-Workshop: Robotics mit mBot | 17.02.2019</t>
  </si>
  <si>
    <t xml:space="preserve">Gemeinsam Roboter bauen &amp; programmieren
Was könnte schöner sein, als am Wochenende gemeinsam mit der ganzen Familie Neues auszuprobieren? Dieser Family-Workshop ermöglicht Kindern von 8-12 Jahren gemeinsam mit ihren Eltern Programmierung und Robotertechnik selbsttätig zu erforschen. In Teams schrauben sie ihre Roboter selbst zusammen und lernen, diese zu programmieren, um gemeinsam aufregende Challenges zu meistern.
Im Zentrum des Workshops steht das gemeinschaftliche Erlebnis und selbsttätige Entdecken digitaler und elektrotechnischer Grundprinzipen. Vorkenntnisse sind nicht erforderlich!
Workshop für Kinder von 8-12 Jahren und ihre Eltern (oder andere Teams)
Termin: Sonntag, 17. Februar, 14 - 17 UhrKosten: 80 Euro pro Team (Kind und Erwachsener)Sprache: DeutschTrainer: Franziska Richter
https://www.eventbrite.de/e/family-workshop-robotics-mit-mbot-17022019-tickets-55513457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5/2019 10:00:10.000Z</t>
  </si>
  <si>
    <t>https://www.google.com/calendar/event?eid=NmQ3cGc5cjQ3bXFmdGIyc2MzcWgzdWJlZjUgenphZXJvY2FsLm11bmljaHNlbDFAbQ&amp;ctz=Europe/Berlin</t>
  </si>
  <si>
    <t>Coder Dojo Munich 2019 (jeden 3. Sonntag im Monat)</t>
  </si>
  <si>
    <t xml:space="preserve">Coder Dojo Munich - jeden 3. Sonntag im Monat
Coder Dojos sind selbstständig organisierte kostenlose Programiertreffs für Kinder zwischen 7 und 17 auf der ganzen Welt. Die Coder Dojo Foundation gehört mittlerweile zu Raspberry Pi Foundation. 
Als große Raspberry Pi Fans wollen wir nun auch im erfindergarden ein regelmäßiges ein kostenloses Coder Dojo monatlich am Sonntag Nachmittag organisieren und übernehmen das Coder Dojo München.
Wir suchen noch Mentoren die den Kindern und Jugendlichen helfen und Sponsoren für Pizzas und Calliopes oder Microbits. Melde dich einfach bei uns unter dojo@erfindergarden.de  Mentoren müssen nicht volljährig sein. Vielen Dank!
Termine 2019: 17.2, 17.3, 21.4, 19.5, 16.6, 21.7, 18.8
Mentoren: Andreas Kopp, Kaname Muroya, Andreas Reheis
Teilnehmer: maximal 10
Altersstufe: 7 bis 17, wenn jünger als 13 bitte mit einem Erwachsenen als Betreuer
Kosten: Das Event ist kostenlos aber Spenden für den Erfindegarden sehr Willkommen
Mitnehmen: Bitte bringen einen eigenen Laptop oder Hardware die du im Dojo programmieren willst
Coder Dojo Munich - every 3rd Sunday of the Month
Coder Dojos are independently organized Coding Meet-ups for kids between 7 and 17 all over the world. The Coder Dojo Foundation has recently become part of the Raspberry Pi Foundation.
We are big Raspberry Pi fans at erfindergarden and also wanted to contribute so continued the Coder Dojo Munich which has not being organized in the past year.
We are still looking for mentors and sponsors for pizza and equipment. 
Please send us an email to dojo@erfindergarden.de . Thank you!
Dates 2019: 17.2, 17.3, 21.4, 19.5, 16.6, 21.7, 18.8
Mentoren: Andreas Kopp, Kaname Muroya, Andreas Reheis
Tickets for kids: max 10
Age: 7 to 17, unter 13please come with a parent or other adult
Cost: The event ist free of cost but donation to erfindergarden are very welcome
Take with you:  Please bring your own laptop or tell us if you do not have one. Then we can prepare.
https://www.eventbrite.de/e/coder-dojo-munich-2019-jeden-3-sonntag-im-monat-tickets-541935022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5/2019 10:00:16.000Z</t>
  </si>
  <si>
    <t>https://www.google.com/calendar/event?eid=MW5odTB0ZG9xZTQwcWN1NG5qaWx2ajJmZ28genphZXJvY2FsLm11bmljaHNlbDFAbQ&amp;ctz=Europe/Berlin</t>
  </si>
  <si>
    <t>Unternehmerfrühstück Mit persönlichem Videomarketing mehr Kunden</t>
  </si>
  <si>
    <t xml:space="preserve">Einmal im Monat laden wir Unternehmer, Selbständige und alle, die sich ein wertvolles Netzwerk aufbauen wollen, zum Business-Frühstück ein. Im Dialog mit Experten bereiten wir für Sie immer ein spannendes Thema vor. Reservieren bitte auf: www.bay-events.deEinmal im Monat laden wir Unternehmer, Selbständige und alle, die sich ein wertvolles Netzwerk aufbauen wollen, zum Business-Frühstück in den PresseClub München e.V. ein. Im Dialog mit Experten bereiten wir für Sie immer ein spannendes Thema vor, das Ihnen einen Informationsvorsprung verschafft.
Price: Registration is required
Event Language: German
Link: https://www.facebook.com/events/1153307378180347/
</t>
  </si>
  <si>
    <t>02/15/2019 10:00:25.000Z</t>
  </si>
  <si>
    <t>https://www.google.com/calendar/event?eid=MWQ3OG0xY3B1MDk4bzhyOHQycTJqa3VoZGYgenphZXJvY2FsLm11bmljaHNlbDFAbQ&amp;ctz=Europe/Berlin</t>
  </si>
  <si>
    <t>Valentins-Career-Date mit Sixt</t>
  </si>
  <si>
    <t>Bapas München - Bayerische Tapas Leopoldstr. 56a, 80802 Munich, Germany</t>
  </si>
  <si>
    <t xml:space="preserve">Du stehst auf Essen? 🍽 Du suchst Deinen Traumjob? 🔭 Dann haben wir ein Match! 😉Verliebe Dich im Austausch mit unseren Recruitern und Young Professionals in Deinen persönlichen Traumjob. Erhalte Deinen persönlichen Kontakt für Deinen Karrierestart bei Sixt. Ob Praktika, Werkstudentenprogramm, Direkteinstieg oder Traineeprogramm. Wir bieten Dir den Job, der genau zu Dir passt. 
Price: Free
Event Language: German
Link: https://www.facebook.com/events/287955032073750/
</t>
  </si>
  <si>
    <t>02/15/2019 10:00:29.000Z</t>
  </si>
  <si>
    <t>https://www.google.com/calendar/event?eid=NGZsZmVwb2sybDY0NTQ4N202MzlxYzAxcnAgenphZXJvY2FsLm11bmljaHNlbDFAbQ&amp;ctz=Europe/Berlin</t>
  </si>
  <si>
    <t>Town Hall Meeting: "From Cold War to Star Wars"</t>
  </si>
  <si>
    <t>Hotel Bayerischer Hof (Festsaal), Promenadeplatz 2-6, 80333 München</t>
  </si>
  <si>
    <t xml:space="preserve">The Munich Security Conference invites you to join us for a public Town Hall Meeting with prominent MSC participants. The discussion will take place in the Main Conference Hall of the Munich Security Conference at Hotel Bayerischer Hof directly in the run-up to this year’s conference.To attend, please register here:www.etouches.com/msc2019
Price: Registration is required
Link: https://www.facebook.com/events/985476078314045/
</t>
  </si>
  <si>
    <t>02/15/2019 10:00:34.000Z</t>
  </si>
  <si>
    <t>https://www.google.com/calendar/event?eid=NGc0OHE5MWR2azNzcHVvbGl1bjdnOTBxc3EgenphZXJvY2FsLm11bmljaHNlbDFAbQ&amp;ctz=Europe/Berlin</t>
  </si>
  <si>
    <t>LMU Meet &amp; Greet mit Futury!</t>
  </si>
  <si>
    <t>Student und Arbeitsmarkt - der Career Service der LMU München Ludwigstr. 27, 80539 Munich, Germany</t>
  </si>
  <si>
    <t xml:space="preserve">Bei unseren regelmäßigen Meet &amp;amp; Greets habt ihr die Möglichkeit im kleinen, ungezwungenen Rahmen die verschiedensten Unternehmen kennenzulernen! [Anmeldung dauert nur 2 Minuten]Und am 14.02. könnt ihr die early stage Gründungs- und Innovationsplattform Futury kennenlernen! Das ist umso interessanter für euch, wenn ihr euch für Marketing, BWL, Controlling und IT interessiert. 😉Mehr Infos zum Unternehmen bekommt ihr über:http://www.futury.eu
Price: Registration is required
Event Language: German
Link: https://www.facebook.com/events/2544970042203504/
</t>
  </si>
  <si>
    <t>02/15/2019 10:00:43.000Z</t>
  </si>
  <si>
    <t>https://www.google.com/calendar/event?eid=Mjh2ZThxcm12MzJoZGE5MDdscGhxaWpydXYgenphZXJvY2FsLm11bmljaHNlbDFAbQ&amp;ctz=Europe/Berlin</t>
  </si>
  <si>
    <t>München I 12min.me - Ignite Talks &amp; Networking #39</t>
  </si>
  <si>
    <t>mantro GmbH Zielstattstr. 19, 81379 Munich, Germany</t>
  </si>
  <si>
    <t xml:space="preserve">Es ist kalt in Deutschland! Aber am Valentinstag erwärmen wir eure Herzen. 12min.me München geht am 14. Februar schon in Runde 39. Wir sind wieder zu Gast bei mantro in Obersendling.Im Anschluss, zwischendurch und eigentlich die ganze Zeit dürft Ihr Euch wieder vernetzen. Wir freuen uns riesig auf Euch! Die Veranstaltung ist wie immer kostenfrei.
Price: Free
Event Language: German
Link: https://www.facebook.com/events/581283289055554/
</t>
  </si>
  <si>
    <t>02/15/2019 10:00:51.000Z</t>
  </si>
  <si>
    <t>https://www.google.com/calendar/event?eid=MGdqZnQxcmU0anFvdXIzcGE5NmozYzM2a2IgenphZXJvY2FsLm11bmljaHNlbDFAbQ&amp;ctz=Europe/Berlin</t>
  </si>
  <si>
    <t>JavaScript Trinkspiel (Valentinstag Special!)</t>
  </si>
  <si>
    <t>Wayra Kaufingerstrasse 15 80331 Munchen</t>
  </si>
  <si>
    <t xml:space="preserve">Love is in the air! Noch keine Pläne für den Valentinstag? Die optimale Gelegenheit für ein Coding-Date! In nur ein paar Minuten erklären wir Dir die Grundlagen der Programmierung, die Du für Dein erstes Quiz/Trinkspiel benötigst, um es auch gleich selbst umzusetzen. Inhalte:JavaScript? Was ist das eigentlich? Wofür kann man es nutzen?
Price: ab 30 euro
Event Language: German
Link: https://www.facebook.com/events/620260508377004/
</t>
  </si>
  <si>
    <t>02/15/2019 10:00:56.000Z</t>
  </si>
  <si>
    <t>https://www.google.com/calendar/event?eid=NDFibzhqbThjcjczZGxjZ2RoaDcxbXU2bzQgenphZXJvY2FsLm11bmljaHNlbDFAbQ&amp;ctz=Europe/Berlin</t>
  </si>
  <si>
    <t>Infoabend Hello Projekt</t>
  </si>
  <si>
    <t>Social Impact Lab München Balanstr. 73 | Haus 21A | 3. Stock, 81541 Munich, Germany</t>
  </si>
  <si>
    <t>02/15/2019 10:01:05.000Z</t>
  </si>
  <si>
    <t>https://www.google.com/calendar/event?eid=MGRmaGJ2aTZnb2U3bzcxbHA4dGU4Z2xwc2wgenphZXJvY2FsLm11bmljaHNlbDFAbQ&amp;ctz=Europe/Berlin</t>
  </si>
  <si>
    <t>Digital Hub Mobility Meetup #SAP</t>
  </si>
  <si>
    <t>Design Offices (München Highlight Towers) Mies-van-der-Rohe Straße 8, 80807 Munich, Germany</t>
  </si>
  <si>
    <t xml:space="preserve">SAP und Digital Hub Mobility – Partner bei der Entwicklung neuer Ideen. Der Digital Hub Mobility ist aus einer Initiative des Bundesministeriums für Wirtschaft und Energie und des Bitkom entstanden. Ziel ist es, die Kräfte von Automobilunternehmen, Mobilitätsdienstleister und Technologieunternehmen mit den Ideen von Start-ups und Wissenschaft zu bündeln. Gemeinsam mit dem Hub-Partner SAP, Europas größter Softwarehersteller, bietet das Meetup eine perfekte Austauschplattform, um Synergien im Mobilitätsumfeld zu suchen und das gewachsene Netzwerk zu nutzen. 
Price: Free
Event Language: German
Link: https://www.facebook.com/events/553004618550106/
</t>
  </si>
  <si>
    <t>02/15/2019 10:01:10.000Z</t>
  </si>
  <si>
    <t>https://www.google.com/calendar/event?eid=M3Z1ZDlpNDRkbW5lYTQ4ZTlua2hiYXZwdTQgenphZXJvY2FsLm11bmljaHNlbDFAbQ&amp;ctz=Europe/Berlin</t>
  </si>
  <si>
    <t>FuckUp Nights Vol. III - Munich</t>
  </si>
  <si>
    <t>HIRMER Kaufingerstraße 28, 80331 Munich, Germany</t>
  </si>
  <si>
    <t xml:space="preserve">Zum ersten Mal in diesem Jahr finden die nächsten FuckUp-Nights im Herzen Münchens bei HIRMER statt! Zusammen mit der TechDivision GmbH lädt das weltweit größte Männermodehaus mutige Macher wieder dazu ein zu ihren größten Fehlern zu stehen und öffentlich darüber zu sprechen.
Price: Registration is required
Event Language: German
Link: https://www.facebook.com/events/289893351671325/
</t>
  </si>
  <si>
    <t>02/15/2019 10:01:15.000Z</t>
  </si>
  <si>
    <t>https://www.google.com/calendar/event?eid=MjNtNWRlbHBiMzNyOGxvYzdkZjBpM3Q5bW8genphZXJvY2FsLm11bmljaHNlbDFAbQ&amp;ctz=Europe/Berlin</t>
  </si>
  <si>
    <t>Conversation Cafe Munich | v.2</t>
  </si>
  <si>
    <t>Brienner Straße 12A, 80333 München, Deutschland</t>
  </si>
  <si>
    <t xml:space="preserve">Meet new people and go through a guided journey of connecting and learning from one another.You will be matched with someone different to you and given a conversation menu. We will help you ask the right questions, and discover how fascinating and different people can be.The registration link is below!
Price: Registration is required
Link: https://www.facebook.com/events/320865735302839/
</t>
  </si>
  <si>
    <t>02/15/2019 10:01:23.000Z</t>
  </si>
  <si>
    <t>https://www.google.com/calendar/event?eid=M3E1b2dzYnVrYnNwcGJlNzRzaWJpbDBjajUgenphZXJvY2FsLm11bmljaHNlbDFAbQ&amp;ctz=Europe/Berlin</t>
  </si>
  <si>
    <t>Why community collaboration is the future of AI with R. Mitra</t>
  </si>
  <si>
    <t>Digital Product School Mies-van-der-Rohe-Straße 6, 80807 Munich, Germany</t>
  </si>
  <si>
    <t xml:space="preserve">Attendee limit: 60In this talk, the speaker will share a new model of innovation. A model where communities come together to solve their problems, share their data and build sustainable products. He will share his experience working with students living in remote parts of India who have never met each other — are collaborating to build a Machine Learning product for the clean energy sector.
Price: Registration is required
Link: https://www.facebook.com/events/333037523978073/
</t>
  </si>
  <si>
    <t>02/15/2019 10:01:32.000Z</t>
  </si>
  <si>
    <t>https://www.google.com/calendar/event?eid=MTRmaG0xdW44YmtvYW9ycnExMzNtdjRzZDQgenphZXJvY2FsLm11bmljaHNlbDFAbQ&amp;ctz=Europe/Berlin</t>
  </si>
  <si>
    <t>Business - Breakfast der ImmoFrauen</t>
  </si>
  <si>
    <t xml:space="preserve">Unser regelmäßiger angeregter Austausch bietet Ihnen die Möglichkeit zu guten Gesprächen mit anderen interessanten Frauen aus Ihrem Arbeitsfeld zum Networking, Erfahrungsaustausch, Weiterempfehlen, gemeinsamen Lachen und vieles mehr....
Price: Registration is required
Event Language: German
Link: https://www.facebook.com/events/313838985869295/?event_time_id=327992641120596
</t>
  </si>
  <si>
    <t>02/15/2019 10:01:41.000Z</t>
  </si>
  <si>
    <t>https://www.google.com/calendar/event?eid=MmVvNnNlYzgxbzUzMWxvaDBiNXV2ajVsbzUgenphZXJvY2FsLm11bmljaHNlbDFAbQ&amp;ctz=Europe/Berlin</t>
  </si>
  <si>
    <t>Startup-Workshop: Typische Klauseln in Beteiligungsverträgen</t>
  </si>
  <si>
    <t>Pinsent Masons, Ottostraße 21, 80333 München</t>
  </si>
  <si>
    <t xml:space="preserve">WAS EUCH ERWARTETDie Zusammenarbeit zwischen Investor und Unternehmen wird rechtlich mittels eines Beteiligungsvertrages geregelt. Es ist üblich, dass der Investor einen Beteiligungsvertrag vorschlägt. Der Workshop gibt Einblicke und Tipps, wie typische Beteiligungsverträge aussehen und welche Gestaltungsmöglichkeiten es gibt:Was sind typische Elemente?Was sind typische Formulierungen?Was ist verhandelbar?
Price: 95 euro
Event Language: German
Link: https://www.facebook.com/events/554035091762124/
</t>
  </si>
  <si>
    <t>02/15/2019 10:01:45.000Z</t>
  </si>
  <si>
    <t>https://www.google.com/calendar/event?eid=NDNsajQ3NHU1aDRzbTh0NzhxM3UxZ2tnMWcgenphZXJvY2FsLm11bmljaHNlbDFAbQ&amp;ctz=Europe/Berlin</t>
  </si>
  <si>
    <t>Speed Recruiting Stell-Mich-Ein in München</t>
  </si>
  <si>
    <t>Service Plan Group, Brienner Str, 45 a/d 80333 Munchen</t>
  </si>
  <si>
    <t xml:space="preserve">Liebe Studierende, Praktikumssuchende, frische Absolventen und Absolventinnen, Einsteiger, Junioren und Young Professionals!Im Winter 2019 geht das STELL-MICH-EIN wieder auf Tournee und stoppt am 12. Februar in München.Dabei werden Bewerberinnen und Bewerber aus den Kategorien Text, Design, Beratung und Social Media die Möglichkeit haben, auf Kommunikations- und Werbeagenturen zu treffen. 
Price: Registration is required
Event Language: German
Link: https://www.facebook.com/events/775205656160854/
</t>
  </si>
  <si>
    <t>02/15/2019 10:01:50.000Z</t>
  </si>
  <si>
    <t>https://www.google.com/calendar/event?eid=NmRsNmFjYWlkbjZla2k3YzU3NjlzNWtubWggenphZXJvY2FsLm11bmljaHNlbDFAbQ&amp;ctz=Europe/Berlin</t>
  </si>
  <si>
    <t>Young Women In Business</t>
  </si>
  <si>
    <t>02/15/2019 10:01:56.000Z</t>
  </si>
  <si>
    <t>https://www.google.com/calendar/event?eid=MjhzbnNzNGg4bnRrMnVnYTVjazJuMzk5anUgenphZXJvY2FsLm11bmljaHNlbDFAbQ&amp;ctz=Europe/Berlin</t>
  </si>
  <si>
    <t>Internationaler Spieleabend!</t>
  </si>
  <si>
    <t>Garmischer Str. 209-211, 81377 München</t>
  </si>
  <si>
    <t xml:space="preserve">****Unsere Aktivitäten sind nur für "Das Hallo Projekt"-Teilnehmer. Bist du noch kein Teilnehmer und möchtest mitmachen?Dann schreib uns eine PN :) ****Liebe Das Hallo Projekt Teilnehmer, Am 12.02. treffen wir die Senioren vom ASZ Westpark, um einen internationalen Spieleabend zu unternehmen.
Price: Free
Event Language: German
Link: https://www.facebook.com/events/304239770221502/
</t>
  </si>
  <si>
    <t>02/15/2019 10:02:01.000Z</t>
  </si>
  <si>
    <t>https://www.google.com/calendar/event?eid=Mmd2cXFkOGUwMjFlcDcwNmdwZzdmaHRmc2ggenphZXJvY2FsLm11bmljaHNlbDFAbQ&amp;ctz=Europe/Berlin</t>
  </si>
  <si>
    <t>Exklusiver Erlebniskochkurs im Supermarkt - Roman tischt auf</t>
  </si>
  <si>
    <t>REWE Premium Theatinerstraße 14, 80333 Munich, Germany</t>
  </si>
  <si>
    <t xml:space="preserve">Erlebe einen exklusiven Abend im einzigartigen REWE Premium in den Fünf Höfen!Roman Kadletz, bekannt aus den TV Shows Das perfekte Dinner &amp;amp; Die Küchenschlacht, führt euch durch den Supermarkt und erklärt euch zu den Produkten wahre Geheimnisse. Dabei könnt ihr auch schon das ein oder andere Produkt frisch probieren. Anschliessend wird gemeinsam mit maximal 12 Personen gekocht und bei feinen Weinen jeder Gang vor Ort verköstigt. Als Geschenk bekommt jeder Teilnehmer das Rezept des "perfekten Dinnermenü" mit nach Hause.
Price: ab 100 euro
Event Language: German
Link: https://www.facebook.com/events/193499028181964/
</t>
  </si>
  <si>
    <t>02/15/2019 10:02:06.000Z</t>
  </si>
  <si>
    <t>https://www.google.com/calendar/event?eid=MXZta3ZodDNnbGpyZG1xYzNuMXFsMWRqc2kgenphZXJvY2FsLm11bmljaHNlbDFAbQ&amp;ctz=Europe/Berlin</t>
  </si>
  <si>
    <t>Die Zukunft der Demokratie, mit Gregor Gysi und Wolfgang Merkel</t>
  </si>
  <si>
    <t>Hochschule für Philosophie München Kaulbachstraße 31a, 80539 Munich, Germany</t>
  </si>
  <si>
    <t xml:space="preserve">Die politische Landschaft hat sich in den vergangenen fünf Jahren rasant verändert. Im Zuge dessen wird gegenwärtig intensiv diskutiert, wie sich das „linke" Parteienspektrum inhaltlich wie formal aufstellen sollte. Braucht es eine pragmatische linke Politik in der Mitte, oder wäre es für die Demokratie wichtig, dass eine neue, übergreifende linke Bewegung entsteht, um angesichts komplexer politischer Lagen neue Visionen für die Demokratie des 21. Jahrhunderts zu entwickeln.
Price: ab 8 euro
Event Language: German
Link: https://www.facebook.com/events/2146814972246675/
</t>
  </si>
  <si>
    <t>02/15/2019 10:02:11.000Z</t>
  </si>
  <si>
    <t>https://www.google.com/calendar/event?eid=NmQyZXRmM285Nmp2NTYwamlzajlqNzMwdmUgenphZXJvY2FsLm11bmljaHNlbDFAbQ&amp;ctz=Europe/Berlin</t>
  </si>
  <si>
    <t xml:space="preserve">&amp;gt;&amp;gt; Same place, same time, same fun! Every week! Join us on TUESDAYS, anytime between 7 and 11 p.m.!Key Facts• Meet nice people, discover new cultures and practice your language skills• Perfect mix of German and foreign mother tongue speakers from all over the world• All nationalities, languages and levels are welcome!
Price: Free
Link: https://www.facebook.com/events/275603876396239/
</t>
  </si>
  <si>
    <t>02/15/2019 10:02:20.000Z</t>
  </si>
  <si>
    <t>https://www.google.com/calendar/event?eid=NjRlc3V0YnI4aTVrbzNkNXVhamdkaXJwZnIgenphZXJvY2FsLm11bmljaHNlbDFAbQ&amp;ctz=Europe/Berlin</t>
  </si>
  <si>
    <t>„Gesund Führen“</t>
  </si>
  <si>
    <t xml:space="preserve">Wie halte ich als Führungskraft meine Mitarbeiter und mich gesund und resilient?Mini-Workshop am DIENSTAG, 12. Februar 2019, Beginn 19:00 Uhrmit Dr. med. Tatjana ReichhartDie Rate an Arbeitsunfähigkeitstagen aufgrund von psychischen Erkrankungen steigt weiter an. Führungskräfte und Mitarbeiter fühlen sich unter Druck und gestresst, fast die Hälfte bezeichnet sich selbst als ausgebrannt.
Price: ab 24 euro
Event Language: German
Link: https://www.facebook.com/events/244274559772668/
</t>
  </si>
  <si>
    <t>02/15/2019 10:02:27.000Z</t>
  </si>
  <si>
    <t>https://www.google.com/calendar/event?eid=NmFrbDBuYWJwOHRkMWNtNDg5ZDhqNmg5OWUgenphZXJvY2FsLm11bmljaHNlbDFAbQ&amp;ctz=Europe/Berlin</t>
  </si>
  <si>
    <t>How can we Consciously Shape a Dynamic Project Culture?</t>
  </si>
  <si>
    <t>Taylor Wessing Isartorplatz 8, 80331 Munich, Germany</t>
  </si>
  <si>
    <t xml:space="preserve">We are happy to invite you to our first coaching workshop of the year, part of a series of coaching sessions organised by NextGen, the junior section of the Franco-German Business Club in Bavaria, all year long.The topic of the month is How can we Consciously Shape a Dynamic Project Culture? (with cultureQs) cultureQs is a Change and Integration Accelerator that that uses powerful questions to inspire participants to reflect on the foundations of their beliefs, attitudes and behaviors. 
Price: from 5 euro
Link: https://www.facebook.com/events/2222415994670782/
</t>
  </si>
  <si>
    <t>02/15/2019 10:02:31.000Z</t>
  </si>
  <si>
    <t>https://www.google.com/calendar/event?eid=NW9zMTR2dmM4dXF0YjRlODBlNDBxamFhc2kgenphZXJvY2FsLm11bmljaHNlbDFAbQ&amp;ctz=Europe/Berlin</t>
  </si>
  <si>
    <t>02/15/2019 10:02:41.000Z</t>
  </si>
  <si>
    <t>https://www.google.com/calendar/event?eid=NmtzbjI1ZGRwbWE3dW1naThhMjdjdTI3N2ogenphZXJvY2FsLm11bmljaHNlbDFAbQ&amp;ctz=Europe/Berlin</t>
  </si>
  <si>
    <t>Meetup: Leading the Way to a Smart City Munich</t>
  </si>
  <si>
    <t>WeWork - Oskar-von-Miller-Ring - 80333 München - Germ</t>
  </si>
  <si>
    <t>02/19/2019 07:46:43.000Z</t>
  </si>
  <si>
    <t>https://www.google.com/calendar/event?eid=NWVrM2RwY2k5cmo0dmF0YWw3OTU0djM2ZjkgenphZXJvY2FsLm11bmljaHNlbDFAbQ&amp;ctz=Europe/Berlin</t>
  </si>
  <si>
    <t>Ansible is back in Munich</t>
  </si>
  <si>
    <t>Ansible München
Thursday, February 28 at 7:00 PM
The Meet-up is a draft! We plan something to kickstart the year, at end of February Final date TBD. Speakers: TBD We accept suggestion on the content ...
https://www.meetup.com/Ansible-Munchen/events/258460880/</t>
  </si>
  <si>
    <t>02/20/2019 08:55:55.000Z</t>
  </si>
  <si>
    <t>https://www.google.com/calendar/event?eid=MzJ2ZDZ0cDFxNXRjaDZna25ocnVobmdvcWwgenphZXJvY2FsLm11bmljaHNlbDFAbQ&amp;ctz=Europe/Berlin</t>
  </si>
  <si>
    <t>Nr: #9 Trust in Tech - The Dark Web, and how to use it to your advantage</t>
  </si>
  <si>
    <t>Trust in Tech Meetup Munich
Thursday, February 28 at 6:00 PM
This time its all about the DARK WEB.Where are the benfits of using it and how you can get an advantage out of the knowledge about the DARK WEBSpeaker...
https://www.meetup.com/Trust-in-Tech-Meetup-Munich/events/258527585/</t>
  </si>
  <si>
    <t>02/20/2019 08:56:00.000Z</t>
  </si>
  <si>
    <t>https://www.google.com/calendar/event?eid=NHJnbzYzMjZzMTY5OWM0NXU5dTRjOHZtcmkgenphZXJvY2FsLm11bmljaHNlbDFAbQ&amp;ctz=Europe/Berlin</t>
  </si>
  <si>
    <t>Disrupt Meetup | Mobility &amp; Blockchain Munich</t>
  </si>
  <si>
    <t>WeWork (Oskar-von-Miller-Ring, München, Germany 80333)</t>
  </si>
  <si>
    <t>Disrupt Meetup | Mobility &amp; Blockchain Munich
Tuesday, April 9 at 6:30 PM
Enhanced transportation, self-driving cars, and blockchain are all important for the mobility of the future. This meetup discusses the potential impli...
https://www.meetup.com/Disrupt-Meetup-Mobility-Blockchain-Munich/events/258557343/</t>
  </si>
  <si>
    <t>02/20/2019 08:56:01.000Z</t>
  </si>
  <si>
    <t>https://www.google.com/calendar/event?eid=MXR1bXNkOWFiZWlucDZyYjR1dm1haGdlZGYgenphZXJvY2FsLm11bmljaHNlbDFAbQ&amp;ctz=Europe/Berlin</t>
  </si>
  <si>
    <t>Disrupt Meetup | Mobility &amp; Blockchain Munich
Tuesday, April 16 at 6:30 PM
The automotive industry of the future will be starkly different from the one we have today. It will be more personalized to the consumer’s demands, in...
https://www.meetup.com/Disrupt-Meetup-Mobility-Blockchain-Munich/events/258558078/</t>
  </si>
  <si>
    <t>02/20/2019 08:56:02.000Z</t>
  </si>
  <si>
    <t>https://www.google.com/calendar/event?eid=MGgzaTBrbW5mY29iMmkwdDl1aTA2c2ExNG4genphZXJvY2FsLm11bmljaHNlbDFAbQ&amp;ctz=Europe/Berlin</t>
  </si>
  <si>
    <t>Disrupt Meetup | Mobility &amp; Blockchain Munich
Wednesday, April 24 at 6:30 PM
Broader research relating to the future of mobility, digital transformation across the automotive industry, consumer behaviour and other key noticeabl...
https://www.meetup.com/Disrupt-Meetup-Mobility-Blockchain-Munich/events/258558542/</t>
  </si>
  <si>
    <t>02/20/2019 08:56:03.000Z</t>
  </si>
  <si>
    <t>https://www.google.com/calendar/event?eid=MGZic2ZybTc3MHY1MTUyZ2tvMzUzZmFzNmsgenphZXJvY2FsLm11bmljaHNlbDFAbQ&amp;ctz=Europe/Berlin</t>
  </si>
  <si>
    <t>Collaboration and Contracting with Partners in Large Agile Development</t>
  </si>
  <si>
    <t>Large Scale Scrum Community Munich
Thursday, February 21 at 7:00 PM
Collaboration and Contracting with Partners in Large Agile Development. Influence on Innovation and Product Development. Collaboration is a central to...
https://www.meetup.com/Large-Scale-Scrum-Community-Munich/events/258587530/</t>
  </si>
  <si>
    <t>02/20/2019 08:56:04.000Z</t>
  </si>
  <si>
    <t>https://www.google.com/calendar/event?eid=MGdtZ3J0MjFyMG1rY2IwbzFlcHJqc2o3MWUgenphZXJvY2FsLm11bmljaHNlbDFAbQ&amp;ctz=Europe/Berlin</t>
  </si>
  <si>
    <t>Overcoming fear of failure</t>
  </si>
  <si>
    <t>Neli Georgieva (tbd, München, AL, Germany)</t>
  </si>
  <si>
    <t>Micropreneur Meetup Munich
Sunday, April 28 at 2:00 PM
We will discuss how to overcome fear of failure and get going for your dreams
Price: 30.00 EUR
https://www.meetup.com/Micropreneur-Meetup-munich/events/258666871/</t>
  </si>
  <si>
    <t>02/20/2019 08:56:05.000Z</t>
  </si>
  <si>
    <t>https://www.google.com/calendar/event?eid=MmM3cDhicWo2MnZiczNybm1odGI5YmZlcGEgenphZXJvY2FsLm11bmljaHNlbDFAbQ&amp;ctz=Europe/Berlin</t>
  </si>
  <si>
    <t>Wake up, Crowd! Startups – Network – Crowdfunding #6</t>
  </si>
  <si>
    <t>Crowdfunding München
Friday, March 15 at 8:00 AM
+++ Schwerpunktthema im März: Mit MunichCrowd (www.munichcrowd.de) hat die Stadtsparkasse München ein neues Produkt auf den Markt gebracht, das Crowdf...
https://www.meetup.com/Crowdfunding-Muenchen/events/258669970/</t>
  </si>
  <si>
    <t>02/20/2019 08:56:06.000Z</t>
  </si>
  <si>
    <t>https://www.google.com/calendar/event?eid=MWhlbzUwc2gzOGdwbGRqY2hudGNqNm1ubmcgenphZXJvY2FsLm11bmljaHNlbDFAbQ&amp;ctz=Europe/Berlin</t>
  </si>
  <si>
    <t>IOTA Februar Stammtisch</t>
  </si>
  <si>
    <t>Alter Wirt Thalkirchen (Fraunbergstraße 8, München, Germany)</t>
  </si>
  <si>
    <t>IOTA Meetup München
Thursday, February 21 at 7:30 PM
Willkommen zum nächsten IOTA Stammtisch. Hier besprechen wir gemeinsam bei einem Bier alles Rund um die IOTA Technologie und die neuesten Entwicklunge...
https://www.meetup.com/IOTA-Muc/events/258670984/</t>
  </si>
  <si>
    <t>02/20/2019 08:56:07.000Z</t>
  </si>
  <si>
    <t>https://www.google.com/calendar/event?eid=MWM1OTFna3Noa3MyMTY1a3R0OHJxaTdzM2sgenphZXJvY2FsLm11bmljaHNlbDFAbQ&amp;ctz=Europe/Berlin</t>
  </si>
  <si>
    <t>Disrupt Meetup | Mobility &amp; Blockchain Munich
Tuesday, May 7 at 7:00 PM
Broader research relating to blockchain in the automotive sector leading to value transformation across the automotive industry is a topic of consider...
https://www.meetup.com/Disrupt-Meetup-Mobility-Blockchain-Munich/events/258674378/</t>
  </si>
  <si>
    <t>02/20/2019 08:56:08.000Z</t>
  </si>
  <si>
    <t>https://www.google.com/calendar/event?eid=MnFnZGhkM25mYmgwbGVkNmk2NmkwMHMwZWggenphZXJvY2FsLm11bmljaHNlbDFAbQ&amp;ctz=Europe/Berlin</t>
  </si>
  <si>
    <t>AI and Patent Law - Friends or Foes? Frenemies?</t>
  </si>
  <si>
    <t>TBD (Coming soon, Munich, AK, Germany)</t>
  </si>
  <si>
    <t>What Is AI?
Wednesday, March 20 at 7:00 PM
Have you thought about what happens when artificial intelligence meets patent law? The two speakers, Edoardo and Tom, certainly do - everyday. They ar...
https://www.meetup.com/What-Is-Artificial-Intelligence/events/258680034/</t>
  </si>
  <si>
    <t>02/20/2019 08:56:09.000Z</t>
  </si>
  <si>
    <t>https://www.google.com/calendar/event?eid=MmRranAwazg3aDJwZzc4NHQyNmo2Z2FzZXIgenphZXJvY2FsLm11bmljaHNlbDFAbQ&amp;ctz=Europe/Berlin</t>
  </si>
  <si>
    <t>Interaction between Flutter and native iOS and Android hosts</t>
  </si>
  <si>
    <t>Flutter Munich
Thursday, April 4 at 6:00 PM
If you would like to share your story with Flutter, either as a longer presentation (30-45 minutes) or just a lightning talk (5-10 minutes), please fe...
https://www.meetup.com/Flutter-Munich/events/258629827/</t>
  </si>
  <si>
    <t>https://www.google.com/calendar/event?eid=Mm12NWxpZTN0cTYwZDJxcXBxajc0bmo0ZDUgenphZXJvY2FsLm11bmljaHNlbDFAbQ&amp;ctz=Europe/Berlin</t>
  </si>
  <si>
    <t>Nodeschool #12</t>
  </si>
  <si>
    <t>NodeSchool Augsburg
Saturday, March 16 at 10:00 AM
Dear Nodeschoolers,we are happy to announce the 12th Nodeschool! As usual you won't be leaving hungry with our supply of Pretzels! So what's Nodeschoo...
https://www.meetup.com/nodeschool-augsburg/events/258699550/</t>
  </si>
  <si>
    <t>02/20/2019 08:56:10.000Z</t>
  </si>
  <si>
    <t>https://www.google.com/calendar/event?eid=M3BqdGMzbXM1cTBjaWdwY3JtYzJwdTFnNTUgenphZXJvY2FsLm11bmljaHNlbDFAbQ&amp;ctz=Europe/Berlin</t>
  </si>
  <si>
    <t>Virtual HUG: All-Day HashiTalks</t>
  </si>
  <si>
    <t>Munich HashiCorp User Group
Thursday, February 21 at 10:00 AM
REGISTRATION REQUIRED:www.hashicorpalldayhashitalks.splashthat.com Please join us online for a special virtual HUG to participate in All-Day HashiTalk...
https://www.meetup.com/Munchen-HashiCorp-User-Group/events/258703917/</t>
  </si>
  <si>
    <t>02/20/2019 08:56:11.000Z</t>
  </si>
  <si>
    <t>https://www.google.com/calendar/event?eid=NnQxMWtrMW5nYTBnamo5MWloY3Q2ZGtlcnUgenphZXJvY2FsLm11bmljaHNlbDFAbQ&amp;ctz=Europe/Berlin</t>
  </si>
  <si>
    <t>Meetup 2019.1: Tensorflow.js</t>
  </si>
  <si>
    <t>TNG Technology Consulting GmbH (Arabellastraße 4a, München, Germany 81925)</t>
  </si>
  <si>
    <t>Deep Learning Munich
Wednesday, February 20 at 6:30 PM
Dear Meetup members, I'm happy to announce our next meetup. Thanks in advance already to TNG for hosting and support in organization. We have a first ...
https://www.meetup.com/deep-learning-meetup-munich/events/258725127/</t>
  </si>
  <si>
    <t>https://www.google.com/calendar/event?eid=MmxqMzhwaWo2YXZqOTMzamkzc2FrbG03ZGcgenphZXJvY2FsLm11bmljaHNlbDFAbQ&amp;ctz=Europe/Berlin</t>
  </si>
  <si>
    <t>Data Visualization in Munich Meetup
Wednesday, March 6 at 7:00 PM
I am excited about the upcoming meetup which is now open for RSVP's! Please note some organizational constraints: - There will be a cap of maximum 100...
https://www.meetup.com/Data-Visualization-Meetup-Munich/events/258711372/</t>
  </si>
  <si>
    <t>02/20/2019 09:52:09.000Z</t>
  </si>
  <si>
    <t>https://www.google.com/calendar/event?eid=NXVrNGNpN2Y1a3A3djJkaDg2YnBza2l2Z3EgenphZXJvY2FsLm11bmljaHNlbDFAbQ&amp;ctz=Europe/Berlin</t>
  </si>
  <si>
    <t>TheThingsNetwork Region München
Monday, February 25 at 7:00 PM
Die Münchner The Things Network Community möchte ein freies LoRaWAN Netzwerk in München aufbauen und gemeinsam interessante Projekte starten und unter...
https://www.meetup.com/thethingsnetwork-munich/events/258789064/</t>
  </si>
  <si>
    <t>02/20/2019 09:52:10.000Z</t>
  </si>
  <si>
    <t>https://www.google.com/calendar/event?eid=MW9hdDBjZWk3bHVyaDkydDF2N201cWVmNGggenphZXJvY2FsLm11bmljaHNlbDFAbQ&amp;ctz=Europe/Berlin</t>
  </si>
  <si>
    <t>Using Typescript for Full-Stack Development</t>
  </si>
  <si>
    <t>MindDoc (Leopoldstraße 159, München, Germany 80804)</t>
  </si>
  <si>
    <t>TypeScript Munich
Thursday, April 11 at 6:30 PM
Welcome to the Munich Typescript Meetup group! Our next meetup is going to be on 'Using Typescript for Full-Stack Development'. Agenda:- : Doors open ...
https://www.meetup.com/TypeScript-Munich/events/258855380/</t>
  </si>
  <si>
    <t>02/20/2019 09:52:11.000Z</t>
  </si>
  <si>
    <t>https://www.google.com/calendar/event?eid=MGZuMXRtbXRwNW1sZWE3Ym5kcm4xM2o2YmkgenphZXJvY2FsLm11bmljaHNlbDFAbQ&amp;ctz=Europe/Berlin</t>
  </si>
  <si>
    <t>Microsoft goes Business</t>
  </si>
  <si>
    <t>Microsoft Germany GmbH (Walter-Gropius-Straße 5, München, BY, Germany 80807)</t>
  </si>
  <si>
    <t>Office 365 Meetup München
Thursday, March 21 at 6:00 PM
Microsoft goes Business Die Microsoft Business Solutions wie Power Apps und Flow erreichen einen immer höheren Reifegrad und infolge dessen auch eine ...
https://www.meetup.com/Office-365-Meetup-Munchen/events/258865833/</t>
  </si>
  <si>
    <t>02/20/2019 09:52:12.000Z</t>
  </si>
  <si>
    <t>https://www.google.com/calendar/event?eid=NThkcWxrbmNrc2x0ajdvaWJpdnRudWN0cnIgenphZXJvY2FsLm11bmljaHNlbDFAbQ&amp;ctz=Europe/Berlin</t>
  </si>
  <si>
    <t>ProductTank Munich #20 - guestlist is open, now</t>
  </si>
  <si>
    <t>Munich (, Munich, BY, Germany)</t>
  </si>
  <si>
    <t>02/20/2019 09:52:13.000Z</t>
  </si>
  <si>
    <t>https://www.google.com/calendar/event?eid=NXA0NG9wdWwxbHNuazc0cjNsM21qaWVmcXIgenphZXJvY2FsLm11bmljaHNlbDFAbQ&amp;ctz=Europe/Berlin</t>
  </si>
  <si>
    <t>Allgemeine Geschäftsbedingungen - was muss ich beachten?</t>
  </si>
  <si>
    <t>ehmann.legal - RA Dr. Ehmann (Widenmayerstraße 16, München, AL, Germany)</t>
  </si>
  <si>
    <t>München: The Business Guide for Startups Meetup!
Thursday, March 14 at 9:00 AM
Allgemeine Geschäftsbedingungen und Allgemeines Vertragsrecht Ablauf: 9:00-9:15 Ankommen, Kaffee trinken, wach werden! 9:15-9:30 Vorstellungsrunde 9:3...
https://www.meetup.com/Munchen-Law-Business-Intelligence-Meetup/events/258868939/</t>
  </si>
  <si>
    <t>02/20/2019 09:52:14.000Z</t>
  </si>
  <si>
    <t>https://www.google.com/calendar/event?eid=N2hrdG5tZzBvb2M0a2R0ajN0bGFrNGprbDIgenphZXJvY2FsLm11bmljaHNlbDFAbQ&amp;ctz=Europe/Berlin</t>
  </si>
  <si>
    <t>Datenschutz - alles was man wissen muss!</t>
  </si>
  <si>
    <t>ehmann.legal - Anwalt in München - RA Dr. Timo Ehmann (Widenmayerstraße 16, München, Germany 80538)</t>
  </si>
  <si>
    <t>München: The Business Guide for Startups Meetup!
Thursday, May 9 at 7:00 PM
Datenschutz im Zeitalter nach Inkrafttreten der Datenschutzgrundverordnung (DSGVO) Ablauf: 9:00-9:15 Ankommen, Kaffee trinken, wach werden! 9:15-9:30 ...
https://www.meetup.com/Munchen-Law-Business-Intelligence-Meetup/events/258869027/</t>
  </si>
  <si>
    <t>02/20/2019 09:52:15.000Z</t>
  </si>
  <si>
    <t>https://www.google.com/calendar/event?eid=NjQ5N2IzYjhpZ3J0YjBhN25xdTZxMXVqMnYgenphZXJvY2FsLm11bmljaHNlbDFAbQ&amp;ctz=Europe/Berlin</t>
  </si>
  <si>
    <t>2019 SEO Trends + SEO Clinic</t>
  </si>
  <si>
    <t>Munich Digital Marketing Institute
Tuesday, March 12 at 7:00 PM
It's time to learn what's new and hot in the field of SEO in 2019! How can you make sure your website stays relevant, and is optimized for the top sea...
https://www.meetup.com/MunichDigital/events/258870412/</t>
  </si>
  <si>
    <t>02/20/2019 09:52:16.000Z</t>
  </si>
  <si>
    <t>https://www.google.com/calendar/event?eid=MTgwMXBkZjF0cW1nZmcxbzh2MmU3aGxydjYgenphZXJvY2FsLm11bmljaHNlbDFAbQ&amp;ctz=Europe/Berlin</t>
  </si>
  <si>
    <t>How to 'Robotic Process Automation' - Focus on UIPath</t>
  </si>
  <si>
    <t>Munich Robotics (RPA) Meetup
Monday, March 4 at 6:00 PM
Are you spending too much time executing boring, recurring tasks? A software robot can support and take over! But how to get there? In our second Meet...
https://www.meetup.com/Munich-Robotics-RPA-Meetup/events/258870564/</t>
  </si>
  <si>
    <t>02/20/2019 09:52:17.000Z</t>
  </si>
  <si>
    <t>https://www.google.com/calendar/event?eid=MnBwazEzN2g5ZDVicmtoZzJuZG9wanVodjQgenphZXJvY2FsLm11bmljaHNlbDFAbQ&amp;ctz=Europe/Berlin</t>
  </si>
  <si>
    <t>Use Cases on the Stellar Network</t>
  </si>
  <si>
    <t>Stellar.org-Munich
Tuesday, March 26 at 6:30 PM
Hi all, after our successfull first meetup (thanks for joining), here we go with the second one. This time we also want to address Stellar newbies and...
https://www.meetup.com/Stellar-org-Munich-Meetup-Group/events/258894190/</t>
  </si>
  <si>
    <t>02/20/2019 09:52:18.000Z</t>
  </si>
  <si>
    <t>https://www.google.com/calendar/event?eid=NTE4azJjaWplN29ncHBoMTlvbDNlcHNxNXMgenphZXJvY2FsLm11bmljaHNlbDFAbQ&amp;ctz=Europe/Berlin</t>
  </si>
  <si>
    <t>Google G Suite ★ Filestream ★ Best Practices ★ Feierabendbier</t>
  </si>
  <si>
    <t>Leopoldstraße 65 (Leopoldstraße 65, München, Germany 80802)</t>
  </si>
  <si>
    <t>Google G Suite Meetup München
Tuesday, February 26 at 5:00 PM
Unser viertes Treffen rund um Google G Suite in Münchner Unternehmen. Wir laden ein zu Austausch und Feierabendbier. Diesmal: Wenn die Daten einer alt...
https://www.meetup.com/Munchen-Google-G-Suite-Meetup/events/258872598/</t>
  </si>
  <si>
    <t>02/20/2019 09:52:19.000Z</t>
  </si>
  <si>
    <t>https://www.google.com/calendar/event?eid=MXVlcDVubzNrMHZsY29sNmVuZWU5aGhudm0genphZXJvY2FsLm11bmljaHNlbDFAbQ&amp;ctz=Europe/Berlin</t>
  </si>
  <si>
    <t>Diversity Natives meet Google, Airbus, TUM, UnternehmerTUM - 20/03/19</t>
  </si>
  <si>
    <t>Google (Erika-Mann-Straße 33, München, Germany 80636)</t>
  </si>
  <si>
    <t>02/20/2019 09:52:20.000Z</t>
  </si>
  <si>
    <t>https://www.google.com/calendar/event?eid=M3E4ajdmdHVwcWt0M2M2cW0zdjVkMTdobnQgenphZXJvY2FsLm11bmljaHNlbDFAbQ&amp;ctz=Europe/Berlin</t>
  </si>
  <si>
    <t>Web&amp;Wine Februar 2019</t>
  </si>
  <si>
    <t>TEAM23 GmbH (Beim Glaspalast 1, Augsburg, Germany 86153)</t>
  </si>
  <si>
    <t>Web&amp;Wine
Thursday, February 21 at 6:30 PM
AGENDA:• Lightning-Talk: State of Silicon Valley (Fabian Ziegler)• Talk: The future of JavaScript bundlers (Johannes Ewald)• Talk: Remote Work (Markus...
https://www.meetup.com/web-and-wine/events/258896682/</t>
  </si>
  <si>
    <t>https://www.google.com/calendar/event?eid=NnZhOGF1OWpiOHQ3YW9xbGRobjJoNnJ2Z28genphZXJvY2FsLm11bmljaHNlbDFAbQ&amp;ctz=Europe/Berlin</t>
  </si>
  <si>
    <t>Microsoft (Walter-Gropius-Straße 5, München, Germany)</t>
  </si>
  <si>
    <t>System Center Usergroup Munich (#SCUGDE)
Wednesday, April 17 at 5:00 PM
Willkommen zu ersten System Center User Group Meetup in 2019! Wir freuen uns sehr einen neuen Event ankündigen zu können und euch die Gelegenheit zu g...
https://www.meetup.com/System-Center-Usergroup-Munich-SCUGDE/events/258897775/</t>
  </si>
  <si>
    <t>02/20/2019 09:52:21.000Z</t>
  </si>
  <si>
    <t>https://www.google.com/calendar/event?eid=MmlwMXNmcmk3YnA0YTdzYm9zMWIycTVuOGggenphZXJvY2FsLm11bmljaHNlbDFAbQ&amp;ctz=Europe/Berlin</t>
  </si>
  <si>
    <t>piqd Salon #12: Journalismus live - Die besten Geschichten und ihre Geschichte</t>
  </si>
  <si>
    <t>Favorit (Damenstiftstraße 12, Munich, Germany)</t>
  </si>
  <si>
    <t>02/20/2019 09:52:22.000Z</t>
  </si>
  <si>
    <t>https://www.google.com/calendar/event?eid=MXV2cDdpbGh2cDY4cWE1Yzh1amdocHV0b2MgenphZXJvY2FsLm11bmljaHNlbDFAbQ&amp;ctz=Europe/Berlin</t>
  </si>
  <si>
    <t>Frühlingserwachen</t>
  </si>
  <si>
    <t>COKREA (Nordendstrasse 64 - 80801, München, Germany)</t>
  </si>
  <si>
    <t>borisgloger Agile Experience Camp Munich
Thursday, April 11 at 7:00 PM
Das Frühlingsmeetup hat noch kein Thema, aber es wird sicher wieder etwas sein, dass uns wach macht und zu intensiven Gesprächen führt. Der Zeitplan i...
https://www.meetup.com/borisgloger-Agile-Experience-Camp-Munich/events/258898688/</t>
  </si>
  <si>
    <t>02/20/2019 09:52:23.000Z</t>
  </si>
  <si>
    <t>https://www.google.com/calendar/event?eid=M2NjOHZscTBjN3FzZ203cGVjNHA5bzA3NGUgenphZXJvY2FsLm11bmljaHNlbDFAbQ&amp;ctz=Europe/Berlin</t>
  </si>
  <si>
    <t>JUG-München WORKSHOP - Joomla! Templateerstellung Teil 2</t>
  </si>
  <si>
    <t>Sirius Konferenzzentrum München-Neuaubing (Trimburgstraße 1, München, AL, Germany)</t>
  </si>
  <si>
    <t>Joomla User Group München
Saturday, February 23 at 10:00 AM
Thema: Joomla! Templateerstellung Teil 2 - Overrides, alternative Layouts, Module Chrome- Fehlerseiten gestalten- Performanceoptimierung CSS/JS- Tipps...
https://www.meetup.com/Joomla-User-Group-Munchen/events/258922081/</t>
  </si>
  <si>
    <t>https://www.google.com/calendar/event?eid=NG9tMTZnMzkyaWtkcnVnNG1jaWRkZGZyanQgenphZXJvY2FsLm11bmljaHNlbDFAbQ&amp;ctz=Europe/Berlin</t>
  </si>
  <si>
    <t>Prometheus oder wie man die Datenflut bewältigt</t>
  </si>
  <si>
    <t>Münchner Monitoring-Stammtisch
Monday, March 11 at 6:00 PM
Agenda 18:00 - Servus! Pizza! 19:00 - Michael Kraus - "Thanos: Prometheus verteilt, hochverfügbar und mit unbegrenztem Speicherplatz - eine kurze Einf...
https://www.meetup.com/Munchner-Monitoring-Stammtisch/events/258959763/</t>
  </si>
  <si>
    <t>02/20/2019 14:20:30.000Z</t>
  </si>
  <si>
    <t>https://www.google.com/calendar/event?eid=N25qMWplaWowY3QzdmwzcTJ0OHEzOTJiYTggenphZXJvY2FsLm11bmljaHNlbDFAbQ&amp;ctz=Europe/Berlin</t>
  </si>
  <si>
    <t>14. Open-Source-Monitoring-Workshop</t>
  </si>
  <si>
    <t>Evangelical City Academy Munich (Herzog-Wilhelm-Straße 24, München, Germany 80331)</t>
  </si>
  <si>
    <t>Münchner Monitoring-Stammtisch
Monday, May 27 at 9:00 AM
Unter dem Motto Monitors2019 findet der 14. Workshop der deutschsprachigen Open-Source-Monitoring-Community statt.Organisatoren sind die Mitarbeiter d...
https://www.meetup.com/Munchner-Monitoring-Stammtisch/events/258969987/</t>
  </si>
  <si>
    <t>02/20/2019 14:20:33.000Z</t>
  </si>
  <si>
    <t>https://www.google.com/calendar/event?eid=NDlqNjU5YTRhZG1wNGxsdjZhbGF1aDY1ZGEgenphZXJvY2FsLm11bmljaHNlbDFAbQ&amp;ctz=Europe/Berlin</t>
  </si>
  <si>
    <t>Visual Studio 2019 local launch event!!!</t>
  </si>
  <si>
    <t>München .NET Meetup
Tuesday, April 2 at 5:30 PM
Join us on April 2 for the launch of Visual Studio 2019. Learn about how Visual Studio 2019 is more productive, modern, and innovative, participate in...
https://www.meetup.com/Munchen-NET-Meetup/events/258984948/</t>
  </si>
  <si>
    <t>02/20/2019 14:20:36.000Z</t>
  </si>
  <si>
    <t>https://www.google.com/calendar/event?eid=NmZwYTllbnM2ZDlzMzVwdGJtZzMwNWptdXIgenphZXJvY2FsLm11bmljaHNlbDFAbQ&amp;ctz=Europe/Berlin</t>
  </si>
  <si>
    <t>Digital Analytics Meetup - March 2019</t>
  </si>
  <si>
    <t>norisk Group GmbH (Dachauer Str. 233, München, Germany 80637)</t>
  </si>
  <si>
    <t>München Digital Analytics Meetup
Tuesday, March 19 at 7:00 PM
Hi, our next Meetup in Munich will take place on March 19th 2019. A particular thank you to our host norisk GmbH. Agenda: 7:00 pm - Admission &amp; Welcom...
https://www.meetup.com/Munchen-Web-Analytics-Meetup/events/259014343/</t>
  </si>
  <si>
    <t>02/20/2019 14:20:38.000Z</t>
  </si>
  <si>
    <t>https://www.google.com/calendar/event?eid=MjFxZnJodmE2c2txZjJsNnBrbnNxZjgxOXAgenphZXJvY2FsLm11bmljaHNlbDFAbQ&amp;ctz=Europe/Berlin</t>
  </si>
  <si>
    <t>Fast Prototyping – was Startups und Konzerne voneinander lernen können</t>
  </si>
  <si>
    <t>Texas Instruments (Parkring 29, Garching bei München, Germany 85748)</t>
  </si>
  <si>
    <t>München Business Model Design and Innovation Meetup
Thursday, March 14 at 7:00 PM
Bei der Entwicklung von innovativen Hardwareprodukten stehen Startups wie Konzerne vor ähnlichen Herausforderungen. Fast Prototyping und das schnelle ...
https://www.meetup.com/Munchen-Business-Model-Design-Innovation-Meetup/events/259042773/</t>
  </si>
  <si>
    <t>02/20/2019 14:20:39.000Z</t>
  </si>
  <si>
    <t>https://www.google.com/calendar/event?eid=MXFscG1xNDF0OWpnMmhpcHZjb3BxazhvNmsgenphZXJvY2FsLm11bmljaHNlbDFAbQ&amp;ctz=Europe/Berlin</t>
  </si>
  <si>
    <t>Comparing Agile Frameworks - SAFe, LeSS, S @ S, Nexus (In english)</t>
  </si>
  <si>
    <t>WeWork (Neuturmstraße 5, München, Germany 80331)</t>
  </si>
  <si>
    <t>02/20/2019 14:20:41.000Z</t>
  </si>
  <si>
    <t>https://www.google.com/calendar/event?eid=MG1ia2R0Y3JzaHNtMTRhMmthanNjYjJuNzcgenphZXJvY2FsLm11bmljaHNlbDFAbQ&amp;ctz=Europe/Berlin</t>
  </si>
  <si>
    <t>Teams UserGroup - Lifecycle Management, Collaboration und Admin</t>
  </si>
  <si>
    <t>IF-Blueprint AG (Truderinger Str. 265, München, BY, Germany 81825)</t>
  </si>
  <si>
    <t>Microsoft Teams Meetup Munich
Wednesday, March 13 at 6:00 PM
Wir starten mit der Teams User Group am 13. März in ein neues Veranstaltungsjahr und stellen diesmal auch den Collaboration Teil aus SharePoint in den...
https://www.meetup.com/Microsoft-Teams-Meetup-Munich/events/259057963/</t>
  </si>
  <si>
    <t>02/20/2019 14:20:42.000Z</t>
  </si>
  <si>
    <t>https://www.google.com/calendar/event?eid=MWJqYXJrM2tpdDJnZXBmNmo0Y2E4dXE4b2wgenphZXJvY2FsLm11bmljaHNlbDFAbQ&amp;ctz=Europe/Berlin</t>
  </si>
  <si>
    <t>SEO Nomaden Meetup März</t>
  </si>
  <si>
    <t>SEO Nomaden Meetup
Thursday, March 14 at 7:00 PM
Dieses Mal treffen wir uns im Couch Club in der Klenzestraße 89. Los geht es um 19 Uhr. Getränke und Essen bezahlt jeder selbst – Achtung, im Couch Cl...
https://www.meetup.com/SEO-Nomaden-Stamtisch/events/259058826/</t>
  </si>
  <si>
    <t>02/20/2019 14:20:44.000Z</t>
  </si>
  <si>
    <t>https://www.google.com/calendar/event?eid=Nmc4azlrcjk0bXU0bWxkOGM1OGZjNjF2bzkgenphZXJvY2FsLm11bmljaHNlbDFAbQ&amp;ctz=Europe/Berlin</t>
  </si>
  <si>
    <t>Monthly Elm Meeting #14</t>
  </si>
  <si>
    <t>Shore GmbH (Seidlstr. 23, München, Germany)</t>
  </si>
  <si>
    <t>Elm |&gt; Munich
Wednesday, February 27 at 7:00 PM
This is meet up #14!We are Elm beginners and experts who meet (mostly) once a month. Our meetings include mostly talking and coding. If you would like...
https://www.meetup.com/meetup-group-gSqnaIheh/events/259060609/</t>
  </si>
  <si>
    <t>02/20/2019 14:20:45.000Z</t>
  </si>
  <si>
    <t>https://www.google.com/calendar/event?eid=M3JsbWxsY241aWU1aHZyZmpuaGN2ZDQ1cXMgenphZXJvY2FsLm11bmljaHNlbDFAbQ&amp;ctz=Europe/Berlin</t>
  </si>
  <si>
    <t>JS Kongress Munich - Join the (r)evolution of architectures!</t>
  </si>
  <si>
    <t>Alte Kongresshalle (Theresienhöhe 15, München, Germany)</t>
  </si>
  <si>
    <t>JS Kongress Munich
Monday, March 11 at 9:00 AM
On March 11-12 THE JavaScript Kongress will take place in Munich. The Topic this year: (r)evolution of architectures brought to YOU with 💚 by the Muni...
https://www.meetup.com/JS-Kongress-Munich/events/258743130/</t>
  </si>
  <si>
    <t>02/20/2019 14:20:46.000Z</t>
  </si>
  <si>
    <t>https://www.google.com/calendar/event?eid=MG1qOWZyZjNoZzgyM2ttbG9taHR1dDVic2kgenphZXJvY2FsLm11bmljaHNlbDFAbQ&amp;ctz=Europe/Berlin</t>
  </si>
  <si>
    <t>Papers We Love #7: Convolutional Networks</t>
  </si>
  <si>
    <t>innoQ Deutschland GmbH (Kreuzstraße 16, München, Germany 80331)</t>
  </si>
  <si>
    <t>Papers We Love - Munich
Wednesday, March 13 at 7:00 PM
We're planning a new Papers We Love event in Munich! Stay tuned for more details. The first talk is given by Tolga Birdal about "Group Equivariant Con...
https://www.meetup.com/Papers-We-Love-Munich/events/259062152/</t>
  </si>
  <si>
    <t>02/20/2019 14:20:47.000Z</t>
  </si>
  <si>
    <t>https://www.google.com/calendar/event?eid=MG1pcTBoaG5mYXFmb2xra2VpNnE5djBxcDcgenphZXJvY2FsLm11bmljaHNlbDFAbQ&amp;ctz=Europe/Berlin</t>
  </si>
  <si>
    <t>Joint Venture APEX Day DOAG Regio</t>
  </si>
  <si>
    <t>Lothstraße 64 (Lothstraße 64, München, Germany 80335)</t>
  </si>
  <si>
    <t>02/20/2019 14:20:50.000Z</t>
  </si>
  <si>
    <t>https://www.google.com/calendar/event?eid=MDZmZXA2bjk2cGc2bjFjcWRzYjRmZnZ0azQgenphZXJvY2FsLm11bmljaHNlbDFAbQ&amp;ctz=Europe/Berlin</t>
  </si>
  <si>
    <t>Monero Munich Stammtisch</t>
  </si>
  <si>
    <t>Georgios der Grieche (Implerstraße 47, München, DE, Germany)</t>
  </si>
  <si>
    <t>Monero Munich
Thursday, February 21 at 7:30 PM
Hello Monero enthusiasts,this is our regular monthly meetup, where we get together and discuss the latest news. We'll meet at a greek restaurant calle...
https://www.meetup.com/Monero-Munich/events/259068966/</t>
  </si>
  <si>
    <t>02/20/2019 14:20:52.000Z</t>
  </si>
  <si>
    <t>https://www.google.com/calendar/event?eid=NGtiOWZucGFrcG80dDJnZDVhb3U4b2xyOWEgenphZXJvY2FsLm11bmljaHNlbDFAbQ&amp;ctz=Europe/Berlin</t>
  </si>
  <si>
    <t>Atlassian User Group München Meetup am 14.03.2019</t>
  </si>
  <si>
    <t>CHECK24 Vergleichsportal GmbH (Erika-Mann-Straße 62-66, München, BY, Germany 80636)</t>
  </si>
  <si>
    <t>Atlassian User Group München
Thursday, March 14 at 5:30 PM
Liebe Atlassian User Group München, am Donnerstag, den 14. März 2019 findet das nächste Treffen der Atlassian User Group bei Check24 statt. Bitte rese...
https://www.meetup.com/Atlassian-User-Group-Munchen/events/259073035/</t>
  </si>
  <si>
    <t>02/20/2019 14:20:54.000Z</t>
  </si>
  <si>
    <t>https://www.google.com/calendar/event?eid=NGEzaW1nb2Jjbmh0cnRycWVwNHR0NzZpMXMgenphZXJvY2FsLm11bmljaHNlbDFAbQ&amp;ctz=Europe/Berlin</t>
  </si>
  <si>
    <t>Nodeschool #8</t>
  </si>
  <si>
    <t>HolidayCheck Group AG (Neumarkter Str. 61, München, Germany 81673)</t>
  </si>
  <si>
    <t>Nodeschool Munich
Wednesday, February 27 at 6:30 PM
We are happy to announce Nodeschool Munich #8 at HolidayCheck. Join us and learn coding with us. You are going to learn the basics of Node.js. It's a ...
https://www.meetup.com/Nodeschool-Munich/events/259092599/</t>
  </si>
  <si>
    <t>02/20/2019 14:20:56.000Z</t>
  </si>
  <si>
    <t>https://www.google.com/calendar/event?eid=MjAzazZjbnV2OXBzcWt1NW5uNmIxaXE2bTIgenphZXJvY2FsLm11bmljaHNlbDFAbQ&amp;ctz=Europe/Berlin</t>
  </si>
  <si>
    <t>KI growth GmbH (Oberanger 44, München, Germany 80331)</t>
  </si>
  <si>
    <t>Marketing. Meetup. Munich.
Thursday, March 7 at 6:00 PM
-New Office, New Concept- Welcome to our new and improved Marketing.Meetup.Munich!On Thursday, March 7th you have the power to decide what you want to...
https://www.meetup.com/Marketing-Meetup-Munich/events/259091887/</t>
  </si>
  <si>
    <t>02/20/2019 14:21:06.000Z</t>
  </si>
  <si>
    <t>https://www.google.com/calendar/event?eid=N2tlcm8yMTZwYWo4NmJrN2h2MG9zdWUzOWggenphZXJvY2FsLm11bmljaHNlbDFAbQ&amp;ctz=Europe/Berlin</t>
  </si>
  <si>
    <t>Creating web applications in Python (we meet three times 12. - 26.03.19)</t>
  </si>
  <si>
    <t>Moinworld Meetups
Tuesday, March 12 at 6:30 PM
If you ever wanted to create you own web application from scratch using Python, this course if made for you! As a short introduction, we will analyse ...
https://www.meetup.com/Moinworld-Meetups/events/258959909/</t>
  </si>
  <si>
    <t>02/20/2019 14:21:17.000Z</t>
  </si>
  <si>
    <t>https://www.google.com/calendar/event?eid=M3M1dGhiNXJwYXRrOXNwc3Jsc3RkZ3RzY2ogenphZXJvY2FsLm11bmljaHNlbDFAbQ&amp;ctz=Europe/Berlin</t>
  </si>
  <si>
    <t>Protecting an ASP.NET Core API using Client Credentials with IdentityServer4</t>
  </si>
  <si>
    <t>München .NET Meetup
Wednesday, March 6 at 6:00 PM
No more slides, just code! This will be a talk full of code, as we will create everything we need from scratch: • A token service based on IdentitySer...
https://www.meetup.com/Munchen-NET-Meetup/events/258957424/</t>
  </si>
  <si>
    <t>02/20/2019 14:21:19.000Z</t>
  </si>
  <si>
    <t>https://www.google.com/calendar/event?eid=NGVnNXZsdWlicHE0ZTdzNG9kdWs4cHFhazIgenphZXJvY2FsLm11bmljaHNlbDFAbQ&amp;ctz=Europe/Berlin</t>
  </si>
  <si>
    <t>Legal Tech &amp; HR // Talent Rocket // SKW Schwarz</t>
  </si>
  <si>
    <t>SKW Schwarz Rechtsanwälte (Wittelsbacherpl. 1, München, Germany)</t>
  </si>
  <si>
    <t>Munich Legal Hackers
Wednesday, March 6 at 7:00 PM
Legal Tech verändert auch, wie Kanzleien, Unternehmen und die öffentliche Hand nach juristischem Nachwuchs suchen. Daher dreht sich bei unserem zweite...
https://www.meetup.com/munich-legal-hackers/events/258910588/</t>
  </si>
  <si>
    <t>02/20/2019 14:21:20.000Z</t>
  </si>
  <si>
    <t>https://www.google.com/calendar/event?eid=MXZxYW9zNmN0NnVkYjNpZ3JxOWtiN2x0ODMgenphZXJvY2FsLm11bmljaHNlbDFAbQ&amp;ctz=Europe/Berlin</t>
  </si>
  <si>
    <t>Cyberattacken - damals ungezielte Angriffe, heute reale Gefahr</t>
  </si>
  <si>
    <t>Zielpuls GmbH München (Domagkstraße 14, München, Germany 80807)</t>
  </si>
  <si>
    <t>TechTalk at Zielpuls
Friday, February 22 at 4:00 PM
Unser Vortrag behandelt die alltäglichen Herausforderungen für ein abgesichertes Netzwerk. Angefangen bei Script Kiddies über den Stuxnet Angriff und ...
https://www.meetup.com/TechTalk-Zielpuls/events/258923275/</t>
  </si>
  <si>
    <t>02/20/2019 14:21:21.000Z</t>
  </si>
  <si>
    <t>https://www.google.com/calendar/event?eid=M2tycmdhcDdyMXMwZHBwOHJhZ2RtZWlrZXIgenphZXJvY2FsLm11bmljaHNlbDFAbQ&amp;ctz=Europe/Berlin</t>
  </si>
  <si>
    <t>Ceph Meetup in Munich 2019</t>
  </si>
  <si>
    <t>Loristraße 8 (Loristraße 8, München, Germany 80335)</t>
  </si>
  <si>
    <t>Ceph Munich
Tuesday, April 2 at 6:00 PM
Do you want to- get general information about Ceph?- discuss with us what happened with Ceph since we are working with it?- what are the future perspe...
https://www.meetup.com/Ceph-Munich/events/258923830/</t>
  </si>
  <si>
    <t>02/20/2019 14:21:23.000Z</t>
  </si>
  <si>
    <t>https://www.google.com/calendar/event?eid=MzA4YTFzcWpiZTU0aDVvdWZxZzlpYmFhMmEgenphZXJvY2FsLm11bmljaHNlbDFAbQ&amp;ctz=Europe/Berlin</t>
  </si>
  <si>
    <t>Robotics Tech Today and Beyond - Talks by Microchip, Reactive Robotics and more</t>
  </si>
  <si>
    <t>Book free ticket here http://cli.re/6bjNE2 (Book free ticket here http://cli.re/6bjNE2, Munich, AL, Germany)</t>
  </si>
  <si>
    <t>Hardware Pioneers #Munich
Thursday, March 14 at 6:15 PM
In order to participate, you must download your FREE TICKET here (http://cli.re/6bjNE2). If you only register on Meetup.com you won’t be eligible to a...
https://www.meetup.com/Hardware-Pioneers-Munich/events/258526698/</t>
  </si>
  <si>
    <t>02/20/2019 14:21:24.000Z</t>
  </si>
  <si>
    <t>https://www.google.com/calendar/event?eid=NzFobHJjaXE0cnBzdjVtODJsZzkwOTVxZTIgenphZXJvY2FsLm11bmljaHNlbDFAbQ&amp;ctz=Europe/Berlin</t>
  </si>
  <si>
    <t>KI - Wenn künstliche Intelligenz das Steuer übernimmt</t>
  </si>
  <si>
    <t>LINK-Das Gründerzentrum Landshut
Wednesday, March 13 at 6:00 PM
Folgende Situation: Man ist im Auto unterwegs, und plötzlich rollt ein Ball auf die Fahrbahn. Sofort setzt ein erstaunlicher Reflex ein: In Bruchteile...
https://www.meetup.com/LINKWORK/events/258957079/</t>
  </si>
  <si>
    <t>02/20/2019 14:21:26.000Z</t>
  </si>
  <si>
    <t>https://www.google.com/calendar/event?eid=NzlnZ2twa2cwczAwM280YWhkcGpiMDdoYTcgenphZXJvY2FsLm11bmljaHNlbDFAbQ&amp;ctz=Europe/Berlin</t>
  </si>
  <si>
    <t xml:space="preserve">Wichtiger Hinweis:
Auf der Veranstaltung werden Fotos gemacht, die im Nachgang in den sozialen Medien und auf der Homepage zur Berichterstattung über die Veranstaltung verwendet werden. Mit dem Kauf eines Tickets stimmst du dem zu. Solltest du nicht damit einverstanden sein, dann bitte um Rückmeldung an die Veranstalterin VOR Beginn.
1 - Welcome - News zu Mom-Works München
mit Birgit Straub-Müller- ca. 10 Min.
Veranstalterin der Mom-Works München Meetups&amp;Power-Workshops
Gründerin von family-works.net - für entspannten Erfolg&amp;Spaß mit Beruf&amp;Familie.
2 - Vorstellungsrunde - ca 30 Min. (je nach TN -Zahl)
1 Minute für Dich: "Wer bist du - privat und beruflich?"
3 - Impuls-Vortrag -
"Wie du mit gezielter Bildsprache Herz und Hirn deiner Follower erreichst."
Mit Simone Naumann - SMARTphotoschule für Business - ca. 45 Min.
Die Zukunft der digitalen Kommunikation liegt ganz klar in der visuellen Sprache.Ein eigenes Bildkonzept zu entwickeln, visuelle Storys zu kreieren und diese mit der Smartphonekamera selbst umzusetzen, ist DESHALB ein entscheidender Wettbewerbsvorteil. In diesem Vortrag erfährst du mehr über den Einsatz einer gezielten Bildsprache sowie  die Strategie zur Entwicklung eines persönlichen, authentischen Bildkonzeptes für Bild und Bewegtbild.
Mehr Infos findest du auf:
www.die-smartphotoschule.de www.simone-naumann.de 
---------
Kurz-Bio:
Simone Naumann ist Unternehmensfotografin, Trainerin und Autorin.In ihrer 2017 gegründeten SMARTphotoschule für Business bietet sie Workshops, Einzel- und Inhousetranings für Smartphone Fotografie und Video mit dem Smartphone an. Sie verfasst regelmäßig Fachartikel für Photozeitschriften und veröffentlichte gemeinsam mit ihrem Kollegen Ulrich Dorn mehrere Bücher zum Thema Smartphone Fotografie.
Bild: Fotocredit: Konstanze Meindl 
------------------------------------
4 - Austausch - Netzwerken - bis 12 Uhr
Du kannst gerne Flyer, Visitenkarten o.ä. auslegen und BITTE am Ende der Veranstaltung wieder mitnehmen.
Ich freue mich dich persönlich kennenzulernen.
Alles Liebe, bis dahin,
Birgit Straub-Müller
Veranstalterin von Mom-Works München Meetups&amp;Power-Workshops
Business- und Team-Coach Sales&amp;Marketing bei family-works.net
https://www.eventbrite.de/e/022019-meetup-visual-storytelling-mit-gezielter-bildsprache-die-eigene-marke-starken-tickets-556396266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4:56:19.000Z</t>
  </si>
  <si>
    <t>https://www.google.com/calendar/event?eid=MGk1ZXV0OTI5ZzUzazFzMjl0YnJjdnU4aWEgenphZXJvY2FsLm11bmljaHNlbDFAbQ&amp;ctz=Europe/Berlin</t>
  </si>
  <si>
    <t>WERK1academy powered by Claudia Schulte | "Verkaufen wie ein Profi"</t>
  </si>
  <si>
    <t xml:space="preserve">WERK1academy powered by Claudia Schulte "Verkaufen wie ein Profi " 
Das Produkt ist gut. Doch wie überzeuge ich auch meine Käufer davon? 
Wie gebe ich den Mehrwert des Produktes an meine Zielgruppe weiter, wie verhalte ich mich im Gespräch und wie schaffe ich es mein Gegenüber zu begeistern und zu motivieren? Neben der wichtigen Fachkompetenz hilft das Bewusstsein der eigenen Kompetenzen, und ein überzeugender Auftritt erfolgreich zum Ziel zu kommen. 
Wann: Mi, 20.02. 17-19h -- Vortrag mit anschließendem Networking &amp; DrinksWo: WERK1, Grafinger Str. 6 (Raum: „Workshopraum”)Wer: Startups &amp; Coworker aus dem Münchner ecosystem
Referentin: Claudia Schulte © Wege M.I.T Kraft
Die Veranstaltung wird auf deutsch sein!
https://www.eventbrite.de/e/werk1academy-powered-by-claudia-schulte-verkaufen-wie-ein-profi-tickets-556977143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4:56:26.000Z</t>
  </si>
  <si>
    <t>https://www.google.com/calendar/event?eid=M29hcWI0N2VxYWNpZzF2MThlZ2U3NTNmOHUgenphZXJvY2FsLm11bmljaHNlbDFAbQ&amp;ctz=Europe/Berlin</t>
  </si>
  <si>
    <t>Board Game Night at Open House Vol. 12</t>
  </si>
  <si>
    <t>Bellevue di Monaco Müllerstraße 2-6, 80469 Munich, Germany</t>
  </si>
  <si>
    <t xml:space="preserve">Welcome people of Munich from near and afar! Welcome to the world of board games!GamersWelcome and Bellevue di Monaco join together for a special event: For one evening Bellevue's regular Open House will be all about dice juggling, card shuffling and meeple pushing. Yes! The time is ripe for a Board Game Night at Open House!Our mission: Bringing people together through board games. Old and young, locals, refugees and internationals!
Price: Free
Link: https://www.facebook.com/events/285502625413684/
</t>
  </si>
  <si>
    <t>02/20/2019 14:56:32.000Z</t>
  </si>
  <si>
    <t>https://www.google.com/calendar/event?eid=Nzc2ampsZzViOTgzN2IyZmYwNWIzc3NxbTQgenphZXJvY2FsLm11bmljaHNlbDFAbQ&amp;ctz=Europe/Berlin</t>
  </si>
  <si>
    <t>Rotonda Investor Lounge (München)</t>
  </si>
  <si>
    <t xml:space="preserve">Bei unserer regelmäßigen Rotonda Investor Lounge erhalten Sie Zugang zu durch das Rotonda Investor Office vorqualifizierten erstklassigen Venture Deals. In einem exklusiven Rahmen haben Sie zudem die Gelegenheit, sich bei Fingerfood und Drinks mit anderen Privat-Investoren und institutionellen Kapitalgebern auszutauschen und zu vernetzen.
https://www.eventbrite.de/e/rotonda-investor-lounge-munchen-tickets-54518492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4:56:38.000Z</t>
  </si>
  <si>
    <t>https://www.google.com/calendar/event?eid=NjByYm0xaDRydmQzYWo4ZjZvajM3Nzd0N3UgenphZXJvY2FsLm11bmljaHNlbDFAbQ&amp;ctz=Europe/Berlin</t>
  </si>
  <si>
    <t>Afterwork in der Kunsthalle</t>
  </si>
  <si>
    <t>Kunsthalle München Theatinerstraße 8, 80333 Munich, Germany</t>
  </si>
  <si>
    <t>02/20/2019 14:56:52.000Z</t>
  </si>
  <si>
    <t>https://www.google.com/calendar/event?eid=NTQ4Y2tkZmdwbmRqcWhodmhuaGxyaThzbzAgenphZXJvY2FsLm11bmljaHNlbDFAbQ&amp;ctz=Europe/Berlin</t>
  </si>
  <si>
    <t xml:space="preserve">ANMELDUNG UNTER: https://doo.net/veranstaltung/31160/buchung 
Liebe Querdenker aus München,
am Mittwoch, den 20.02.2019 um 18:30 Uhr geht es weiter mit inspirativem Input &amp; Austausch.
In einem Mini-Workshop werden wir in kleinen Gruppen die Perspektiven auf das eigene Unternehmen verändern, Blickwinkel tauschen und uns mit neuen Impulsen beschäftigen. Dabei werden wir auf praxisnahe Fragestellungen zur Digitalisierung eingehen – und diese beantworten. 
Über den Impulsgeber:
Stefan Wickenhäuser entwickelt neue Strategien, findet neue Produkt- und Geschäftsideen und hilft Unternehmen bei Ihrer Transformation. 
Seit über 15 Jahren berät er Unternehmen in Geschäftsmodellen, Innovationsmanagement, Vertrieb und Veränderung. 
Dabei liegt sein Hauptaugenmerk auf dem Wechsel von Perspektiven, der Verwendung von einfachen Mitteln um die Ergebnisse praxisnah umsetzen zu können. 
Seine Karriere startete er in der IT-Beratung und ging direkt zu Beratungsunternehmen über. In seiner letzten Position verantwortete er das Business Development und begleitete Unternehmen in ihrer Transformation.
Quer-gedachte Grüße aus München
Euer Querdenker-Team
Die Teilnehmergebühr beträgt für nicht Mitglieder des Querdenker-Clubs 10,00€. Mitglieder können kostenfrei teilnehmen.
Querdenker-Mitglied werden
Der Einstieg bei den Querdenkern, die Classic-Mitgliedschaft, kostet 5 Euro pro Monat, mit folgenden Leistungen:
Teilnahme an allen monatlichen Querdenker-TalkupsJahres-Abos von bild der wissenschaft ( 110 €) oder Philosophie Magazin (60 €), die automatisch enden, und die Sie auch verschenken können.Vernetzung mit kreativen Köpfen aus ganz Deutschland, der Schweiz und Österreich.Teilnahme an Innovation-Labs (Ideenwerkstatt: in Co-Creation-Workshops werden gemeinsam mit anderen Querdenkern Ideen generiert und über Zukunftsthemen diskutiert).Teilnahme an Online-Ideenwettbewerben mit ausgewählten Belohnungen für die kreativsten Ideen.Die Mitgliedschaft lässt sich jederzeit erweitern, wodurch man dann weitere Vorteile erhält.. Mitglied werden unter: www.querdenker.club
https://www.eventbrite.de/e/querdenker-talkup-munchen-tickets-546437388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4:57:04.000Z</t>
  </si>
  <si>
    <t>https://www.google.com/calendar/event?eid=NnYyam41cWp1OWM2dDQ5MjlyNHZsODBqdHEgenphZXJvY2FsLm11bmljaHNlbDFAbQ&amp;ctz=Europe/Berlin</t>
  </si>
  <si>
    <t>Laserabend - Einführung in das Arbeiten mit dem Laser-Cutter</t>
  </si>
  <si>
    <t xml:space="preserve">Laserabend: Einführung in das Arbeiten mit dem Lasercutter 
Dieser Workshop finden alle ca zwei Wochen statt und vermittelt dir das komplette Wissen, um den FabLab Lasercutter (Epilog Zing) nutzen zu können und ist Vorraussetzung, um als Mitglied oder Nicht-Mitglied selbstständig zu lasern.
Du wirst lernen, wie man Designs für den Lasercutter vorbereitet, wie man schneidet, graviert und welche Materialien man schneiden kann und welche nicht. Der Kurs ist limitiert auf 5 Personen. Wir werden ein kleines Projekt machen, aber du kannst auch gerne dein eigenes Design als Vektorgrafik mitbringen. Nimm dann am besten Deinen eigenen Laptop mit.
Dieser Workshop findet mit unterschiedlichen Kursleitern statt:
26.09.2018 Manu
10.10.2018 Peter
31.10.2018 Claus
14.11.2018 Robert
28.11.2018 Peter
12.12.2018 Claus
09.01.2019 Robert
29.01.2019 Peter
20.02.2019 Claus
13.03.2019 Robert
02.04.2019 Peter
30.04.2019 Claus
22.05.2019 Peter
05.06.2019 Robert
25.06.2019 Peter
17.07.2019 Claus
30.10.2019 Claus
20.11.2019 Claus
--&gt; Alle vom Fablab organisierten Workshops für Erwachsene (17-101 Jahre)
--&gt; Alle Fablab Kids Workshops (5-16 Jahre)
FAQs Generell
Wieviel kostet die Teilnahme?
Für FabLab Mitglieder ist die Teilnahme an den meisten Workshops vergünstigt. Eine reguläre Mitgliedschaft kostet 28€ pro Monat plus eine einmalige Aufnahmegebühr von 100€. Schüler, Studenten und Arbeitslose zahlen als Mitglied einen monatlichen Beitrag von 18€ und eine einmalige Aufnahmegebühr von 50€. Auch eine Familienmitgliedschaft ist möglich. Diese kostet 36€ im Monat und 150€ Aufnahmegebühr. Das Antragsformular findest du hier. Zusätzlich dazu, dass die Workshops vergünstigt sind, kannst du mit einer Fablab Mitgliedschaft umsonst 3D Drucken, den Laser sowie unsere anderen Maschinen nach einer Einweisung nutzen und Dich aktiv in die Community des FabLab München e.V. einbringen.
Wie komme ich zum Fablab?
Eine Anfahrtsbeschreibung findest du hier
Erhalte ich eine Rechnung für die Teilnahme des Kurses?
Selbstverständlich. Sobald du ein Ticket für den Kurs kaufst erhälst du die Teilnahmebestätigung per Mail die gleichzeitig eine Rechnung ist. Die Rechnung enthält keine Umsatzsteuer da wir Aufgrund der Kleinunternehmerregelung noch von der Umsatzsteuer befreit sind. 
Ist meine Registrierung/mein Ticket übertragbar?
Ja du kannst dein Ticket gerne auf jemand anderen übertragen.
FAQ Laserabend
Muss ich Mitglied werden um nach dem Laserabend den Lasercutter zu benutzen?
Nein. Aber wir empfehlen es dir. Wenn du mehr als ein Projekt machen willst lohnt es sich auf jeden Fall Mitglied zu werden. Als Nicht-Mitglied gelten folgende Preise:
Erste Stunde 35 Euro, danach 15 Euro für jede weitere 30 Minuten
Ermäßigt (Studenten etc): erste Stunde 25 Euro, danach 10 Euro für jede weitere 30 Minuten
Es ist möglich, einen Termin mit 2 oder mehreren Personen wahrzunehmen (keine zusätzlichen Kosten)
-&gt; Bitte melde dich bei anmeldung@fablab-muenchen.de
Welchen Laser werden wir verwenden?
Wir haben mittlerweile drei Laser im Fablab. Beim Laserabend wird an dem Zing 6030 gearbeitet. 
Im Wiki findest du weitere Infos zu unserem Laser.
Welche Materialen kann der Laser schneiden?
Hier findest du einen Überblick.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laserabend-einfuhrung-in-das-arbeiten-mit-dem-laser-cutter-tickets-504489581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4:57:33.000Z</t>
  </si>
  <si>
    <t>https://www.google.com/calendar/event?eid=NGloZ2Q2dGJrNXZjcmFuNzBxbzQ2N21xa2MgenphZXJvY2FsLm11bmljaHNlbDFAbQ&amp;ctz=Europe/Berlin</t>
  </si>
  <si>
    <t>1. Impulsrunde für den Klimaherbst 2019</t>
  </si>
  <si>
    <t>Oekom e.V. / Münchner Zukunftssalon Waltherstraße 29 Rgb., 80337 Munich, Germany</t>
  </si>
  <si>
    <t xml:space="preserve">Wir laden alle Engagierten und Interessierten herzlich ein, an der ersten Impulsrunde für den Münchner Klimaherbst 2019 mitzuwirken! Gemeinsam mit Susanne und Désirée vom Orga-Team sowie Sylvia und Julia vom Vorstand des Netzwerk Klimaherbst e.V. wollen wir über das Konzept zum diesjährigen Themenschwerpunkt Mobilität diskutieren, Veranstaltungen planen und Ideen, Wissen und Kompetenzen bündeln.Eine kurze Anmeldung per Mail an info(at)klimaherbst.de ist erbeten! 
Price: Registration is required
Event Language: German
Link: https://www.facebook.com/events/883314045393109/
</t>
  </si>
  <si>
    <t>02/20/2019 14:57:39.000Z</t>
  </si>
  <si>
    <t>https://www.google.com/calendar/event?eid=MnE0bzEwMDk5ZmRyZWJ0N21mcTc2ZWl1NDkgenphZXJvY2FsLm11bmljaHNlbDFAbQ&amp;ctz=Europe/Berlin</t>
  </si>
  <si>
    <t>02/20/2019 14:57:44.000Z</t>
  </si>
  <si>
    <t>https://www.google.com/calendar/event?eid=NHE1a3ZmaTlybHFkanZncnZ2Y2l2ZHNsaHYgenphZXJvY2FsLm11bmljaHNlbDFAbQ&amp;ctz=Europe/Berlin</t>
  </si>
  <si>
    <t>Interns &amp; Associates Networking Night // P1 Club</t>
  </si>
  <si>
    <t>P1 Club Prinzregentenstraße 1, 80538 Munich, Germany</t>
  </si>
  <si>
    <t xml:space="preserve">Wie, wo, was? Wie kann ich dabei sein?An alle neu hergezogenen, alteingesessenen, aktuellen, ehemaligen, zukünftigen oder ewigen Praktikanten, Werk / Dualstudenten, Bacheloranten, Masteranten und frisch gebackenen Berufseinsteiger: Bringt eure Work-Night-Balance in Ausgleich und vernetzt euch mit den Interns &amp;amp; Associates anderer Münchner Firmen. Tauscht eure Erfahrungen aus und lernt neue Leute kennen. Networking per excellence im wohl angesagtesten Club Münchens.
Price: Free
Event Language: German
Link: https://www.facebook.com/events/145841709647003/
</t>
  </si>
  <si>
    <t>02/20/2019 14:57:49.000Z</t>
  </si>
  <si>
    <t>https://www.google.com/calendar/event?eid=MHBqYWZyaGc1aGw4ZGV2a2oxYzZxazQ4cmggenphZXJvY2FsLm11bmljaHNlbDFAbQ&amp;ctz=Europe/Berlin</t>
  </si>
  <si>
    <t>Praxisforum Blockchain 2019</t>
  </si>
  <si>
    <t xml:space="preserve">
Blockchain beflügelt die Phantasie zahlreicher Innovatoren in Forschung und Technik. Die Technologie ist bekannt als technische Basis für Kryptowährungen. Sie birgt darüber hinaus enormes Potenzial für "abgesicherte" Anwendungen verteilter Systeme mit dezentralem Trust in vielen Feldern von Industrie, Wirtschaft und Handel.  
Themen der Veranstaltung
Blockchain Basics &amp; Technology Update
Logistik und Supply Chain
Industrie und IoT
Automotive und Mobility
Energie und Smart Grid
Zielgruppen
Das Praxisforum Blockchain bietet eine Wissens- und Networking-Plattform für Führungskräfte aus allen Branchen bis hin zu Hochschulen, Forschungsinstituten und Behörden sowie für  Anbieter von Blockchain-Lösungen.
https://www.eventbrite.com/e/praxisforum-blockchain-2019-tickets-55463983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0:54.000Z</t>
  </si>
  <si>
    <t>https://www.google.com/calendar/event?eid=Mm1iNmFmdWxpb3B2Y2FlZ3Vlb2QzYW1oZmwgenphZXJvY2FsLm11bmljaHNlbDFAbQ&amp;ctz=Europe/Berlin</t>
  </si>
  <si>
    <t>Cubeware C8 Cockpit Maps Schulung in München</t>
  </si>
  <si>
    <t>02/20/2019 17:51:15.000Z</t>
  </si>
  <si>
    <t>https://www.google.com/calendar/event?eid=MG4wNGhodG44c2t1cjVzbWo3aDl2M2FnZGggenphZXJvY2FsLm11bmljaHNlbDFAbQ&amp;ctz=Europe/Berlin</t>
  </si>
  <si>
    <t>Pitch Club Developer Edition #23 – Munich</t>
  </si>
  <si>
    <t>Bar Ludwig II</t>
  </si>
  <si>
    <t xml:space="preserve">Software developers and IT professionals, this is for you! Pitch Club will host the “Pitch Club Developer Edition #23” in Munich on Thursday, February 21 2019, starting at 5 pm in the „Bar Ludwig II“. Startups and companies present themselves with a pitch and answer critical questions.
Price: 0€
Event Language: German
Link: https://pcde.io/
</t>
  </si>
  <si>
    <t>02/20/2019 17:51:32.000Z</t>
  </si>
  <si>
    <t>https://www.google.com/calendar/event?eid=MDBlZ2Y2NGEybWF0NXZpZDdpcnI0OXRocWogenphZXJvY2FsLm11bmljaHNlbDFAbQ&amp;ctz=Europe/Berlin</t>
  </si>
  <si>
    <t>Pop-up Travel Agency</t>
  </si>
  <si>
    <t>SP-CE POPUP AKADEMIE | Alte Akademie, Neuhauser Str. 8-10, 80331</t>
  </si>
  <si>
    <t xml:space="preserve">Aloha Reisebegeisterte ✌️Jeden dritten Donnerstag im Monat werden wir nun in der Alten Akademie unser Pop-up Reisebüro für Studenten eröffnen. Dabei werden wir über den Abend verteilt spezielle Reisedeals direkt vor Ort verkaufen. Du bist spontan und liebst das Abenteuer? Dann bist Du hier auf jeden Fall genau richtig. 
Price: Free
Event Language: German
Link: https://www.facebook.com/events/482420062285866/?event_time_id=482420068952532
</t>
  </si>
  <si>
    <t>02/20/2019 17:51:44.000Z</t>
  </si>
  <si>
    <t>https://www.google.com/calendar/event?eid=M2JuZ3NjMmlkb2t2OGFodDl2MXJzdDhjY20genphZXJvY2FsLm11bmljaHNlbDFAbQ&amp;ctz=Europe/Berlin</t>
  </si>
  <si>
    <t>Imperial Alumni Munich Meet-up</t>
  </si>
  <si>
    <t xml:space="preserve">An informal meet-up event for Imperial College London alumni and friends in and around Munich.
https://www.eventbrite.co.uk/e/imperial-alumni-munich-meet-up-tickets-532723349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1:59.000Z</t>
  </si>
  <si>
    <t>https://www.google.com/calendar/event?eid=MjVyMDB2Zzg1YzBzN2VicjIzN21vMWowbTkgenphZXJvY2FsLm11bmljaHNlbDFAbQ&amp;ctz=Europe/Berlin</t>
  </si>
  <si>
    <t>Big Five for Life DO-IT!-Seminar München</t>
  </si>
  <si>
    <t xml:space="preserve">Alle Teilnehmer kennen ihre Big Five for Life. Am ersten Tag stehen noch einmal die persönlichen Big Live for Life im Mittelpunkt: Was kann ich tun, damit ich meine Big Five for Life erfolgreicher umsetze? Welche Erfahrungen haben andere auf ihrem Weg gesammelt? Was kann ich davon lernen?Diese intensive Beschäftigung mit den Big Five for Life verdeutlicht im Laufe des Tages die Erkenntnisse Deiner zentralen Beweggründe. Diesem Prozess geben wir am Abend noch einmal neue Unterstützung. 
Price: 995 euro
Event Language: German
Link: https://www.facebook.com/events/735958610107475/
</t>
  </si>
  <si>
    <t>02/20/2019 17:52:31.000Z</t>
  </si>
  <si>
    <t>https://www.google.com/calendar/event?eid=MnIwbzdzbThxOWd1ZGd2aGgwbWIxdThwazIgenphZXJvY2FsLm11bmljaHNlbDFAbQ&amp;ctz=Europe/Berlin</t>
  </si>
  <si>
    <t>Deine Story: Dein Unternehmen - Storytelling-Basics</t>
  </si>
  <si>
    <t>EBH GmbH München Richard Seewald Bogen 51, 81245 Munich, Germany</t>
  </si>
  <si>
    <t xml:space="preserve">Motto: „Warum bist Du Unternehmer/in?"Das persönliche "Unternehmer-Warum" ist der Kern Ihres Unternehmens. Kennen Sie den so genau, wie sie dachten? Je klare Ihre persönliche Unternehmer-Story ist, umso klarer können Sie Ihr Unternehmen auf Erfolg ausrichtenDienstleistungen und Produkte sind austauschbar. Ihre Unternehmer-Story hingegen ist immer einzigartig. Sie trägt ganz wesentlich zum Erfolg im Business bei.
Price: 50 euro
Event Language: German
Link: https://www.facebook.com/events/242958119954731/
</t>
  </si>
  <si>
    <t>02/20/2019 17:52:47.000Z</t>
  </si>
  <si>
    <t>https://www.google.com/calendar/event?eid=MWdkdnEzNm8wYXYxYW52YWw1YjAwOGF2MnQgenphZXJvY2FsLm11bmljaHNlbDFAbQ&amp;ctz=Europe/Berlin</t>
  </si>
  <si>
    <t>24. Creativmesse München 2019</t>
  </si>
  <si>
    <t>M.O.C. Messegelände München Lilienthalallee 40, 80939 Munich, Germany</t>
  </si>
  <si>
    <t xml:space="preserve">Bayerns größte Kreativmesse für die Trendsetter der Do-it-yourself-Szene präsentiert ein buntes Feuerwerk an Ideen und Produkten für alle, die Eigenkreationen statt Massenartikel von der Stange lieben!
Price: Free
Event Language: German
Link: https://www.facebook.com/events/151009315570235/
</t>
  </si>
  <si>
    <t>02/20/2019 17:53:00.000Z</t>
  </si>
  <si>
    <t>https://www.google.com/calendar/event?eid=NXZiaWdvNmVtcWxpMWtrbWUxamZkbzFvcjUgenphZXJvY2FsLm11bmljaHNlbDFAbQ&amp;ctz=Europe/Berlin</t>
  </si>
  <si>
    <t>Offene Werkstatt für Jugendliche (12 - 16 Jahre)</t>
  </si>
  <si>
    <t xml:space="preserve">Offene Werkstatt für Jugendliche
Für Mädchen und Jungs im Alter von 12 bis 16 bieten wir eine offene Werkstatt an, in der eigene Projekte umgesetzt und gleichgesinnte Jugendliche kennengelernt werden können.
Laser-Cutter, 3D-Drucker, Löt-Stationen, RaspberryPi, Arduino, Schneideplotter - im Rahmen unserer offenen Werkstatt kannst Du Deine eigenen Projekte realisieren, Spaß haben, andere Jugendliche kennenlernen und Dich austauschen und unsere Profis zu Rate ziehen. Jugendliche, die schon eine Einführung in 3D-Drucker und Lasercutter mitgemacht haben (extra Termine), bekommen Tipps und Tricks, um die Maschinen unter Aufsicht zu nutzen.
Zur Nutzung der Maschinen sind extra Einführungskurse erforderlich:
3D-Druck Kick-off - Alles was du für Happy Printing wissen musst
Laserabend - Einführung in das Arbeiten mit dem Laser-Cutter
Bitte beachte: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offene-werkstatt-fur-jugendliche-12-16-jahre-tickets-50447337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3:07.000Z</t>
  </si>
  <si>
    <t>https://www.google.com/calendar/event?eid=MWlsaXYzdnVlb29hdHM3dWV2YzU2MnJrOTcgenphZXJvY2FsLm11bmljaHNlbDFAbQ&amp;ctz=Europe/Berlin</t>
  </si>
  <si>
    <t>Science Dinner</t>
  </si>
  <si>
    <t>02/20/2019 17:53:25.000Z</t>
  </si>
  <si>
    <t>https://www.google.com/calendar/event?eid=NjMzNThqZm0wcHZ1cWZnOXZidjhlZzk1ZnUgenphZXJvY2FsLm11bmljaHNlbDFAbQ&amp;ctz=Europe/Berlin</t>
  </si>
  <si>
    <t>Agiles Methodentraining für Personaler</t>
  </si>
  <si>
    <t xml:space="preserve">Agiles Methodentraining für Personaler
Treiben Sie aktiv die Transformation Ihrer Personalabteilung voran!
Die Digitalisierung treibt den Wandel der Arbeitswelt rasant voran. Neue Technologien revolutionieren den Markt, neue Berufsbilder entstehen und Firmen weltweit experimentieren mit neuen Formen der Zusammenarbeit. Die Digitalisierung, die Globalisierung, der demographische Wandel und die hohe Erwartungshaltung an den künftigen Arbeitsplatz der Generationen Y &amp; Z führen zu massiven Veränderungen des Arbeitsmarktes. Diese Veränderungen erfassen auch nahezu alle Bereiche der Personalabteilung: Rekruiting, Führungskräfteentwicklung, Verwaltung, Leistungsbeurteilung, Gehaltsstrukturen, Unternehmenskultur, Arbeitsplatzgestaltung etc. und setzen eine Neupositionierung der Personalabteilung voraus.
Patentlösungen von der Stange gibt es nicht, aber mithilfe bewährter agiler Methoden fällt es leichter, diese Veränderungsprozesse anzustoßen und aktiv neue Lösungen zu suchen, zu testen und schrittweise zu implementieren. In diesem Workshop lernen Sie eine große Bandbreite agiler Methoden kennen, die es Ihnen ermöglichen entsprechende Veränderungsprozesse in Ihren Abteilungen zu beginnen &amp; zu begleiten. Sie lernen anhand von Best-Practice-Beispielen unterschiedlichster Firmen, welche Workhacks sich im Alltag bewährt haben, welche agilen Methoden sich für welche Use Cases eignen und lernen welche neuen Kompetenzen die digitale Transformation erfordert. Diskutieren Sie mit anderen Personalern über deren aktuelle Herausforderungen und übernehmen Sie bewährte Ideen &amp; Prozesse.
Ablauf
10:00 – 12:00 Uhr
Die Zukunft der Arbeitswelt: Megatrends &amp; VUCA-Welt
Die New Work-Bewegung &amp; neue Formen der Zusammenarbeit
Chancen &amp; Risiken der digitalen Transformation
Agilität – Buzzword vs. Mindset
Die zukünftige Rolle von HR
Problemfelder &amp; neue Mitarbeitergruppen identifizieren
13:00 – 17:00 Uhr
Agile Methoden im Überblick / im Vergleich:
Design Thinking 
Scrum &amp; Kanban
Business Model Canvas
Workhacks
Transfer in die tägliche Praxis
Reflexion &amp; Definition von konkreten Umsetzungsschritten
Tipps zur Implementierung
Für wen eignet sich dieses Seminar?
Für Personalentscheider, Personalentwickler, Rekruter und Organisationsentwickler, die Innovationen in den Personalabteilungen voran treiben wollen und die offen sind für neue Methoden.
Sonstiges
Im Preis enthalten sind Snacks &amp; Getränke, sowie ausführliche Seminarunterlagen
Let`s innovate HR
https://www.eventbrite.de/e/agiles-methodentraining-fur-personaler-tickets-532892034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3:43.000Z</t>
  </si>
  <si>
    <t>https://www.google.com/calendar/event?eid=Mmo3cXBjNzh0OG5uNGR0bG8yM3AwM3A3bDQgenphZXJvY2FsLm11bmljaHNlbDFAbQ&amp;ctz=Europe/Berlin</t>
  </si>
  <si>
    <t>Macht und Kraft der Gedanken</t>
  </si>
  <si>
    <t xml:space="preserve">Kennen Sie solche Sätze? “Wer A sagt, muss auch B sagen”. Oder: “Erst die Arbeit, dann das Vergnügen”. Wie oft haben Sie diese oder ähnliche Sätze bereits gehört? Und wie tief haben sich diese in Ihr Gedächtnis gegraben, dass Sie sie mittlerweile glauben?Glaubenssätze sind Überzeugungen, die unser Weltbild prägen. Sie nisten sich wie kleine Teufelchen bei uns ein und flüstern uns ins Ohr, was wir tun und lassen sollen. Und sie können super erklären, warum wir nicht das tun, was wir eigentlich tun wollen.
Price: 189 euro
Event Language: German
Link: https://www.facebook.com/events/333071710807949/
</t>
  </si>
  <si>
    <t>02/20/2019 17:54:57.000Z</t>
  </si>
  <si>
    <t>https://www.google.com/calendar/event?eid=MmJvdjRyNmRrczNpcm9qdmk3N2Jja2U3MjggenphZXJvY2FsLm11bmljaHNlbDFAbQ&amp;ctz=Europe/Berlin</t>
  </si>
  <si>
    <t>Restart your Life - Raus aus der beruflichen Sackgasse</t>
  </si>
  <si>
    <t xml:space="preserve">RESTART YOUR LIFE – „Raus aus der beruflichen Sackgasse“
Gib Deinem Leben beruflich, wie privat eine neue Richtung
- Du steckst beruflich in einer Sackgasse? 
- Dein Job macht dich schon lange nicht mehr glücklich, aber Dir fehlt die Energie und die Antriebskraft etwas an Deiner Situation zu verändern?                  
- Du hast keine Idee, in welche Richtung Deine Jobsuche gehen und welcher neue Beruf Dir mehr Erfüllung, Spaß und Zufriedenheit bringen könnte?
Mit diesen Problemen bist Du nicht alleine. Lass uns gemeinsam eine gute Lösung finden!
In diesem Workshop erfährst Du konkrete Handlungsschritte, wie Du aktiv Deine berufliche Sackgasse verlassen und Dich neu ausrichten kannst. Du lernst, wie Du wieder in die Kraft kommen, Dein Mindset positiv verändern und Deinen beruflichen Wechsel auf eine fundierte, ganzheitliche Basis stellen kannst. Wir widmen uns dabei folgenden Themen:
• Vitalität  –  Lerne wie Du mit viel Energie den Alltag meistern kannst!        
• Mentale Stärke – Verändere Dein Mindset &amp; Deine innere Einstellung!      
• Achtsamkeit – Lerne Techniken der Entschleunigung &amp; Fokussierung!                    
• Orientierung – Erfahre was Dich beruflich wirklich antreibt!    
• Experimente – Taste Dich in neue berufliche Bereiche vor!
• Intuition – Lerne Entscheidungen zu treffen, die innerlich stimmig sind
• Planung – Definiere die nächsten beruflichen Schritte! 
Der Workshop bietet Dir einen Prozessablauf, wie Du Schritt für Schritt Deine Passivität überwinden und berufliche Alternativen im Kleinen gefahrlos testen kannst. Du lernst, wie es Dir gelingt Deinen Wünschen und Lebensvisionen wieder nahe zu kommen! 
Zielgruppe: Menschen in beruflichen Umbruchsituationen, die sich neu orientieren möchten
Gruppengröße: Max. 6 Personen, Kurs ist auch als Einzelcoaching möglich
https://www.eventbrite.de/e/restart-your-life-raus-aus-der-beruflichen-sackgasse-tickets-556257360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5:07.000Z</t>
  </si>
  <si>
    <t>https://www.google.com/calendar/event?eid=NmVvN2FiMGNtczMwNjJqbWt0Y3FqcGZybTIgenphZXJvY2FsLm11bmljaHNlbDFAbQ&amp;ctz=Europe/Berlin</t>
  </si>
  <si>
    <t>FabLabKids: Mini-Roboter selber bauen - 3D modellieren, lasern, löten (Alter 7-9 Jahre)</t>
  </si>
  <si>
    <t xml:space="preserve">
Pimpe deinen persönlichen Laufbürsten-Roboter. Dazu modellierst Du zunächst den Kopf Deines Roboters in 3D und wir drucken ihn aus. Dann lasern wir eine Halterung für den Motor mit dem eingravierten Namen Deines Roboters. Schließlich lernst Du beim Zusammenlöten alles über Abisolieren, Verzinnen, Stromkreise und Löten. Am Ende setzen wir Deinen Roboter aus allen Einzelteilen zusammen (Heißklebepistole), hier kannst Du aus einer breiten Palette an Materialien noch weitere Verschönerungen an Deinem Robi vornehmen... Arme aus Biegeplüsch, oder verschiedenste elektronische Bauteile zum Verzieren ...Am Ende lassen wir die Roboter, wenn Du magst, mit den anderen tanzen oder sogar mit Wasserfarben abstrakte Bilder malen.
Dieser Kurs richtet sich an Mädchen und Jungen im Alter von 7 bis 9 Jahren. Maximal 8 Teilnehmer/innen.
!!! In den Schulferien NACHLASS MIT MÜNCHNER FERIENPASS - siehe bitte Extra Ticket bei der Buchung !!!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mini-roboter-selber-bauen-3d-modellieren-lasern-loten-alter-7-9-jahre-tickets-536525341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5:17.000Z</t>
  </si>
  <si>
    <t>https://www.google.com/calendar/event?eid=NXV2bWZoa2Q5OGNvZjMzcXAwNzA0MDE1aW4genphZXJvY2FsLm11bmljaHNlbDFAbQ&amp;ctz=Europe/Berlin</t>
  </si>
  <si>
    <t>Offene Erfinder Werkstatt - Jan bis März (jetzt jeden Samstag)</t>
  </si>
  <si>
    <t xml:space="preserve">
Bist du neugierig was wir im Fab lab erfindergarden machen? Dann komme zu unserer Offenen Erfinder Werkstatt jetzt jeden Samstag von 15 bis 18 Uhr. 
Du kannst unser Lab kennen lernen und kleine von uns vorbereitete Beispiel Projekte von 60 - 120 Min Dauer machen oder gerne auch ein Reperaturprojekt mitbringen und wir beraten dich dann dazu. 
Jeder Interessierte ist Willkommen! Kinder unter 13 bitte in Begleitung mit ihren Eltern. Gerne auch Eltern+Kind, Oma+Enkel, Onkel+Neffen Teams.
Kosten: siehe Eventbrite, 30 € pro Person, 2er Teams 50€ 
Betreuer: betreuen werden dich unsere Erfindergarden Teens
Neu! An jeden Samstag werden wir unterschiedliche Fokus Projekte anbieten. 
Termine: 
2.2. - kein Open Lab aber Pop Up Lab im Pixel beim Gasteig
9.2 - Valentinsherzen Lasern
16.2 - Fokus Sticken
23.2 - Fokus 3D Druck
2.3 - kein Open Lab aber Stand auf der Make Munich
9.3 - LED Buchstaben
16.3 - Fokus CNC Maslow
23.3 - Fokus Tiefziehen
Beispiel Projekte:
Hier eine kleine Auswahl der Projekte die du machen kannst und in Klammern welche Geräte du dabei nutzen wirst: 
Das erste mal etwas 3D Designen und 3D Drucken wie ein Namenschild oder ein Auto (Computer, 3D Drucken)
Das erste mal etwas 3D Designen und Lasern wie ein Namensschild (Computer + Laser)
3D Scan von deinem Gesicht erstellen (3D Scanner)
Stempel Designen und Lasern (Computer, Laser)
Stempel Designen und 3D Drucken (Computer, 3D Drucker)
Visitenkarten designen und Lasern (Computer, Laser)
Microbit Roboter programmieren (Programmieren)
Notebook Cover Designen und Lasern (Computer, Laser)
Dog Tag Designen Fräsen (Computer, CNC-Fräse)
Etwas mitgebrachtes besticken und Stickdatei erstellen (Computer, Stickmaschine)
Ein T-shirt Designen und das Design Lasern (Computer, Laser, T-shirt Presse)
Einen Sticker Designen (Computer, Lasercutter)
https://www.eventbrite.de/e/offene-erfinder-werkstatt-jan-bis-marz-jetzt-jeden-samstag-tickets-551273172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5:35.000Z</t>
  </si>
  <si>
    <t>https://www.google.com/calendar/event?eid=NnYwanY3NXBmNzNlYmRmOG84YmhsYXFtMmMgenphZXJvY2FsLm11bmljaHNlbDFAbQ&amp;ctz=Europe/Berlin</t>
  </si>
  <si>
    <t>Unverpackt leben - Grundlagen für ein müllfrei(er)es Zuhause</t>
  </si>
  <si>
    <t>wagnis werkstatt (Heinrich-Böll-Straße 69 - UG, 81829 München)</t>
  </si>
  <si>
    <t xml:space="preserve">Grundlagen für ein müllfrei(er)es Zuhause: Welche Hausmittel ersetzen eine Drogerie? Müllfrei leben? Wie geht das überhaupt? Und wo fang ich dann an? Wir sprechen über Alternativen und Erfahrungen und werden gleich einige Alternativ-Mittel selber mischen: Am Ende des Kurses könnte ihr ein paar Dinge bereits mit nach Hause nehmen. Daher denkt bitte an 3 kleine leere und saubere Schraubgläser.Anmeldung über folgenden Link: https://doodle.com/poll/uynq37kdqrs6ns2nKosten: 10 € Spendenempfehlung
Price: 10 euro
Event Language: German
Link: https://www.facebook.com/events/803453169985932/
</t>
  </si>
  <si>
    <t>02/20/2019 17:55:51.000Z</t>
  </si>
  <si>
    <t>https://www.google.com/calendar/event?eid=MmNucWtjcWdybTZjcGwzZ3VjMW1pYWY2MXYgenphZXJvY2FsLm11bmljaHNlbDFAbQ&amp;ctz=Europe/Berlin</t>
  </si>
  <si>
    <t>02/20/2019 17:55:59.000Z</t>
  </si>
  <si>
    <t>https://www.google.com/calendar/event?eid=MmVyOHZob243djdmYTZxcGJob2F0MjJuNHQgenphZXJvY2FsLm11bmljaHNlbDFAbQ&amp;ctz=Europe/Berlin</t>
  </si>
  <si>
    <t>3D-Druck Kickoff - alles, was Du für Happy Printing wissen musst</t>
  </si>
  <si>
    <t xml:space="preserve">3D-Druck Kickoff - Alles was Du wissen musst für Happy Printing
Dieser Workshop findet ca alle zwei bis drei Wochen statt und vermittelt dir das Wissen, um die 3D-Drucker Ultimaker, Lulzbot TAZ6 und Prusa i3 im FabLab nutzen zu können.
Du wirst lernen, wie die 3D-Drucker funktionieren, wie man 3D-Modelle mit Hilfe der freien Software Cura für den Druck vorbereitet, wie man die 3D-Drucker bedient. Der Kurs gibt dir Tipps und Tricks mit auf den Weg, damit erfolgreichem 3D-Drucken nichts mehr im Wege steht.
Dieser Kurs wurde als Einführungsveranstaltung für FabLab-Mitglieder konzipiert, aber Nicht-Mitglieder können natürlich auch teilnehmen! Der Kurs ist für Mitglieder Voraussetzung, um später selbständig an den 3D Druckern arbeiten zu können.
Dieser Workshop findet mit unterschiedlichen KursleiterInnen statt:
Jozo hält ihn immer am Sonntag von 17 bis 20 Uhr
Mitra immer am Donnerstag 18.30 bis 21.30 Uhr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3d-druck-kickoff-alles-was-du-fur-happy-printing-wissen-musst-tickets-505721035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6:22.000Z</t>
  </si>
  <si>
    <t>https://www.google.com/calendar/event?eid=NjM4NHFlbW90cmk1MnBvZzcxOGQxbXA3ZzAgenphZXJvY2FsLm11bmljaHNlbDFAbQ&amp;ctz=Europe/Berlin</t>
  </si>
  <si>
    <t>DSGVO für Freiberufler / Coaches (Impulsvortrag)</t>
  </si>
  <si>
    <t xml:space="preserve">Datenschutz – zieht es Dir da auch die Schuhe aus? Ich ziehe sie Dir wieder an!In diesem Impulsvortrag zeige ich Dir, was Du als Freiberufler/in minimal umsetzen musst, um auf der sicheren Seite zu sein!
Price: 15 euro
Event Language: German
Link: https://www.facebook.com/events/662287440855087/
</t>
  </si>
  <si>
    <t>02/20/2019 17:56:35.000Z</t>
  </si>
  <si>
    <t>https://www.google.com/calendar/event?eid=MDA2OTNubnQ2a2ptM2xndXNkcjVrbDlqc2ogenphZXJvY2FsLm11bmljaHNlbDFAbQ&amp;ctz=Europe/Berlin</t>
  </si>
  <si>
    <t>Werkstattgespräche I „Why are we creative?” mit Prof. Hermann Vaske</t>
  </si>
  <si>
    <t>Kinderkunsthaus München Römerstraße 21, 80801 Munich, Germany</t>
  </si>
  <si>
    <t xml:space="preserve">Zu diesen Werkstattgesprächen begrüßen wir Prof. Hermann Vaske zum Thema: Why are we creative"?Seit Jahrzehnten treibt Hermann Vaske die Frage nach der Kreativität um, für Vaske die einzige Frage, die sich zu beantworten lohnt. Über 30 Jahre lang konfrontierte er die faszinierendsten Künstler aus den verschiedenen kreativen Disziplinen und mehr als 50 Oscar- und Nobelpreisträger mit der Frage „Why are you creative?“, von David Bowie bis Quentin Tarantino, von Nelson Mandela bis Stephen Hawking, vom Dalai Lama bis zu John Cleese. 
Price: 15 euro
Event Language: German
Link: https://www.facebook.com/events/238678590377469/
</t>
  </si>
  <si>
    <t>02/20/2019 17:56:44.000Z</t>
  </si>
  <si>
    <t>https://www.google.com/calendar/event?eid=NnJuNHNycXFjaXV1ZDJuZzdmM3NsZnRuYnIgenphZXJvY2FsLm11bmljaHNlbDFAbQ&amp;ctz=Europe/Berlin</t>
  </si>
  <si>
    <t>02/20/2019 17:56:49.000Z</t>
  </si>
  <si>
    <t>https://www.google.com/calendar/event?eid=NDRkNGdkOHVyYjlkcnBkdGw5OGU4bjJoYTQgenphZXJvY2FsLm11bmljaHNlbDFAbQ&amp;ctz=Europe/Berlin</t>
  </si>
  <si>
    <t>Skilling me Softly - Schutz digitaler Geschäftsmodelle</t>
  </si>
  <si>
    <t xml:space="preserve">Schutz digitaler Geschäftsmodelle:
Big Data, Cloud Computing, Blockchain, App und Industrie 4.0 – die wesentlichen Assets moderner Geschäftsmodelle werden mit rasanter Geschwindigkeit immer immaterieller. Diese Werte gilt es zu schützen, denn nichts ist so leicht zu kopieren wie eine gute Geschäftsidee. Doch wie kann man in der Praxis digitale Geschäftsmodelle schützen? Was hat Ebay und Netflix groß gemacht und warum haben diese durch und durch digitalen Unternehmen heute tausende von Patenten? Google hat gar 80.000 – kann man Software doch patentieren? Dieses Kurzseminar soll Euch zeigen, wie das geht und was dazu die erfolgreiche Praxis in Europa ist, die auch Start-ups unmittelbar zugänglich ist. 
Außerdem: Markenschutz
Was ist eigentliche eine Marke und wofür kann man Markenschutz erlangen? Ist die Erlangung von Markenschutz im Zeitpunkt der Unternehmensgründung wirklich notwendig oder handelt es sich hierbei um reine Luxusinvestitionen? Was ist im Vorfeld einer Markenanmeldung zu beachten? Warum ist die Marke ein wertvoller Bestandteil des Firmenvermögens? Worauf achten potentielle Käufer und Investoren im Hinblick auf den Markenschutz und das Management von Marken?
In unserer Schulung vermitteln euch der weltweit renomierte Experte in Sachen IP-Recht, Prof. Wurzer und unsere Experten von KPMG Law die wichtigsten Grundlagen zum Thema Schutz digitaler Geschäftsmodelle und einen Einblick in den Markenschutz.
Über Skilling Me Softly
Skilling Me Softly ist die kostenfreie Schulungsserie für Gründer von KPMG Smart Start. In unseren regelmäßigen Workshops behandeln unsere spezialisierten Berater relevante Themen wie z.B. Tax, Legal, HR, Financial Planning, Valuation oder Exit. Das Smart Start Team kennt die Herausforderungen eines Start-ups und unterstützt euch in jeder Phase des Business Life Cycles.
Mehr Informationen zu KPMG Smart Start findest du hier:http://www.kpmg.de/smartstart
Folge uns auf Twitter für regelmäßige Infos zu Veranstaltungen in deiner Nähe.
https://www.eventbrite.de/e/skilling-me-softly-schutz-digitaler-geschaftsmodelle-tickets-565678800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6:57.000Z</t>
  </si>
  <si>
    <t>https://www.google.com/calendar/event?eid=MXUza3E1OG1zdmk4cWNsOHRmZWk0NG1naDUgenphZXJvY2FsLm11bmljaHNlbDFAbQ&amp;ctz=Europe/Berlin</t>
  </si>
  <si>
    <t xml:space="preserve">Experten Workshop Information Management
https://www.eventbrite.de/e/experten-workshop-information-management-tickets-53990392718?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7:21.000Z</t>
  </si>
  <si>
    <t>https://www.google.com/calendar/event?eid=MG9jcWZpN2s1YnZpOHVlbGFpcHFnaXN2ZzUgenphZXJvY2FsLm11bmljaHNlbDFAbQ&amp;ctz=Europe/Berlin</t>
  </si>
  <si>
    <t>02/20/2019 17:57:27.000Z</t>
  </si>
  <si>
    <t>https://www.google.com/calendar/event?eid=MTM2dDNmMTk1ZHFsZWxybWVycDVkNmswZDkgenphZXJvY2FsLm11bmljaHNlbDFAbQ&amp;ctz=Europe/Berlin</t>
  </si>
  <si>
    <t>Praxisworkshop Kreativitätstechniken - Intensivtraining für Marketer</t>
  </si>
  <si>
    <t xml:space="preserve">WORKSHOP KREATIVITÄTSTECHNIKEN 
Dein Thema. Gemeinsame kreative Energie. Deine Idee. 
1 Tag Intensivtraining für Marketer in München
https://www.eventbrite.de/e/praxisworkshop-kreativitatstechniken-intensivtraining-fur-marketer-tickets-552065452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7:38.000Z</t>
  </si>
  <si>
    <t>https://www.google.com/calendar/event?eid=Mm8wbml2OTJpbTFncWtpZTFkNXI4NWViOGIgenphZXJvY2FsLm11bmljaHNlbDFAbQ&amp;ctz=Europe/Berlin</t>
  </si>
  <si>
    <t>One-to-One Consultations in Muenchen</t>
  </si>
  <si>
    <t xml:space="preserve">You're invited to meet with Hult’s Enrollment Director in Muenchen and learn more about our Bachelor of Business Administration Program.
During this consultation we will be available to take an in 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Appointments are available from 13:00 - 19:00. Register below and we'll be in touch shortly to confirm your appointment time.
https://www.eventbrite.co.uk/e/one-to-one-consultations-in-muenchen-tickets-55015914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7:45.000Z</t>
  </si>
  <si>
    <t>https://www.google.com/calendar/event?eid=MThvbmJkZzNrcnRuYjgxMHNrN2I4bm52b3AgenphZXJvY2FsLm11bmljaHNlbDFAbQ&amp;ctz=Europe/Berlin</t>
  </si>
  <si>
    <t>Wertgeflüster vertrauen*sprechen*entscheiden</t>
  </si>
  <si>
    <t>Maximilianstraße 35c Eingang, um das Haus herum gehen, 80539 München</t>
  </si>
  <si>
    <t xml:space="preserve">Wertgeflüster: für Sie, ein Abend voller Erkenntnis, Inspiration und Unterhaltung!Georg Hesel präsentiert voller Esprit und äußerst unterhaltsam, Inhalte rund um sein Expertenthema SALES und VERTRAUEN. Mit frischen Ideen, Humor und Substanz, macht er Vertrauensaspekte erlebbar und begeistert die Menschen für einen veränderten Blickwinkel und eine neue, außergewöhnliche Kultur, die zu nachhaltigem Wachstum und Verkaufserfolg führt.
Price: 27 euro
Event Language: German
Link: https://www.facebook.com/events/2015309671871318/
</t>
  </si>
  <si>
    <t>02/20/2019 17:58:19.000Z</t>
  </si>
  <si>
    <t>https://www.google.com/calendar/event?eid=NHNvOXVmaDlxazcyazkxbGF2b3UydjBib2IgenphZXJvY2FsLm11bmljaHNlbDFAbQ&amp;ctz=Europe/Berlin</t>
  </si>
  <si>
    <t>Ab auf die Bühne! (Vortrag &amp; Austausch)</t>
  </si>
  <si>
    <t xml:space="preserve">Die kostenfreien Meetups mit Leonie und Markus sind eine gute Mischung aus inspirierenden und interaktiven Vorträgen, Spaß sowie wertvolle Networking-Kontakte.Möchtest Du auch souverän vor Gruppen sprechen und Menschen begeistern?Leonie und Markus verraten Basics für erfolgreiches Sprechen und geben Tipps zu so genannten Black Speaker Moments.
Public Speaking ist die Schlüsselkompetenz des 21. Jahrhunderts.
Aus unserer Sicht kommt es nicht darauf an, die Rhetorik zu beherrschen. Wir setzen auf Authentizität und Herzlichkeit. Komm dazu und misch mit!
Und Du wirst 100% etwas für Dich mitnehmen!Bitte mitbringen:Bring etwas zu Schreiben mit (ggf. ein Klemmbrett als Unterlage) sowie genügend Visitenkarten fürs Netzwerken.
Herzliche Grüße, wir freuen uns auf Dich!Leonie und Markus Walter
#DSGVO-HinweisAuf der Veranstaltung werden Fotos und Videoaufnahmen angefertigt von typischen Seminar-Situationen. Diese werden aus berechtigtem Interesse von uns als Veranstalter zur Berichterstattung und Bewerbung unserer Seminare auf Social Media (Facebook, Instagram, Twitter, LinkedIn, Xing, unsere Webseite etc.) genutzt. Wir speichern die Fotos dauerhaft auf unserem Server in Deutschland in unserem Bildarchiv, auch zu Dokumentationszwecken. Beispielhafte Bilder siehst Du auf unserer EventSeite zur Veranstaltung: https://Leonie-Markus.com/speaker
Fotos und Videos zählen laut DSGVO zu den „personenbezogenen Daten“. Über den Umgang mit diesen Daten sowie die Betroffenenrechte informieren wir in unserer Datenschutzerklärung. Diese findest Du hier: https://Leonie-Markus.com/datenschutz
https://www.eventbrite.de/e/ab-auf-die-buhne-vortrag-austausch-tickets-54446586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7:58:26.000Z</t>
  </si>
  <si>
    <t>https://www.google.com/calendar/event?eid=MGttbDBmMnAzdGc0N3ZzZjdkcDZ1MTBma3UgenphZXJvY2FsLm11bmljaHNlbDFAbQ&amp;ctz=Europe/Berlin</t>
  </si>
  <si>
    <t>DSGVO als Innovationsfeind?</t>
  </si>
  <si>
    <t>Leopoldstraße 21, 80802 München, Deutschland</t>
  </si>
  <si>
    <t xml:space="preserve">Mit Einführung der Datenschutzgrundverordnung (DSGVO) ist der Datenschutz stärker ins Rampenlicht gerückt denn je. Die EU hat damit die Rechte ihrer Bürger auf informationelle Selbstbestimmung entscheidend gestärkt. Doch immer wieder werden auch Stimmen laut, die die DSGVO als Feind von Innovation und Digitalisierung sehen.
Price: Free
Event Language: German
Link: https://www.facebook.com/events/1698116286987836/
</t>
  </si>
  <si>
    <t>02/20/2019 17:58:36.000Z</t>
  </si>
  <si>
    <t>https://www.google.com/calendar/event?eid=Nmdzdjc5Z3A1bnE2b3RtbWoyZmpzYzNqdWsgenphZXJvY2FsLm11bmljaHNlbDFAbQ&amp;ctz=Europe/Berlin</t>
  </si>
  <si>
    <t>Kennenlernen bei leckerem Essen und Drinks Vol. 11</t>
  </si>
  <si>
    <t>Grill &amp; Grace Restaurant (Gabelsbergerstr. 97, Munich, Germany)</t>
  </si>
  <si>
    <t xml:space="preserve">Aufgrund der großen Nachfrage gibt es am Dienstag, den 26. Februar, das nächste Kennenlernen bei leckerem Essen und Drinks Vol. 11! :)Wir haben dieses Mal als neue Location das Restaurant Grill &amp;amp; Grace für Euch ausgesucht und starten wieder pünktlich um 19:00 Uhr!Das Grill &amp;amp; Grace ist Deutschlands erstes Steakhouse in dem der Gast selbst am großen Lavasteingrill zum Grillmeister wird, während sich die Küche um Beilagen und Saucen kümmert. Der zentral platzierte Grill ist der ideale Ort, um neue Leute kennenzulernen. #Networking
Price: Free
Event Language: German
Link: https://www.facebook.com/events/576423529495476/
</t>
  </si>
  <si>
    <t>02/20/2019 17:58:43.000Z</t>
  </si>
  <si>
    <t>https://www.google.com/calendar/event?eid=MWtlMHRrNzlhNHEzMDJtNm82b3NjZGc5YjggenphZXJvY2FsLm11bmljaHNlbDFAbQ&amp;ctz=Europe/Berlin</t>
  </si>
  <si>
    <t>02/20/2019 17:58:51.000Z</t>
  </si>
  <si>
    <t>https://www.google.com/calendar/event?eid=MjVoOGM5NjM5cHNuYnRndGZyaG5lOXZuMW4genphZXJvY2FsLm11bmljaHNlbDFAbQ&amp;ctz=Europe/Berlin</t>
  </si>
  <si>
    <t xml:space="preserve">Wir leben unseren Clubgedanken und treffen uns regelmäßig alle vierzehn Tage in der Lounge der Friendsfactory zum GM After Work (GMAW). Programm gibt es keines – nur nette Menschen. und Gespräche.Von Mitgliedern eingeladene Gäste sind herzlich willkommen. Wer einfach so dazu kommen möchte, melde sich gerne an: buero@german-mittelstand.network
Price: Registration is required
Event Language: German
Link: https://www.facebook.com/events/942686365920079/
</t>
  </si>
  <si>
    <t>02/20/2019 18:03:52.000Z</t>
  </si>
  <si>
    <t>https://www.google.com/calendar/event?eid=MzduZDdlZGk1cXZzbjg0dHZmM2twYmljYXYgenphZXJvY2FsLm11bmljaHNlbDFAbQ&amp;ctz=Europe/Berlin</t>
  </si>
  <si>
    <t>Grundlagen-Workshop: Märkte verstehen, Kunden erreichen – Businessplanning II</t>
  </si>
  <si>
    <t xml:space="preserve">Damit Umsatzerlöse erzielt werden können, müssen Unternehmer wissen, wer ihre potenziellen Kunden sind und wie sie diese erreichen. Der zweite Workshop vertieft die Aspekte Markt, Wettbewerb sowie Marketing und v. a. Vertrieb. Ihr lernt Methoden kennen, mit denen Ihr Eure Zielmärkte analysieren und Euren Vertrieb systematisch planen könnt:Wie segmentiere ich den Markt?Wie sieht ein vollständiger Businessplan aus?Vier Aspekte des Marketing-Mix mit Schwerpunkt Vertriebs- und Preisstrategie.
Price: Free
Event Language: German
Link: https://www.baystartup.de/termin-detail.html?termin_id=1285
</t>
  </si>
  <si>
    <t>02/20/2019 18:03:58.000Z</t>
  </si>
  <si>
    <t>https://www.google.com/calendar/event?eid=M3JpYmR2MnFmZWVwMG5jYWxmcGx1ZHNwZWYgenphZXJvY2FsLm11bmljaHNlbDFAbQ&amp;ctz=Europe/Berlin</t>
  </si>
  <si>
    <t>Erleben – Handeln – Bewegen</t>
  </si>
  <si>
    <t xml:space="preserve">Was können aktive Frauen bewegen? Im Leben, in Unternehmen, in der Wirtschaft und der Gesellschaft?Eine fim-Mitbegründerin der Regionalgruppe München berichtet über ihre Erfahrungen, Schwierigkeiten und Chancen einer aktiven Frau, die in vieler Hinsicht immer wieder neu in Führung und Verantwortung gegangen ist.Brigitte Bührlen hat sich, so lange sie denken kann, für Menschen und ihr Leben interessiert und das war und ist ihr Treiber für ihre Selbstwirksamkeit.
Price: 25 euro
Event Language: German
Link: https://www.facebook.com/events/2009459319090789/
</t>
  </si>
  <si>
    <t>02/20/2019 18:04:43.000Z</t>
  </si>
  <si>
    <t>https://www.google.com/calendar/event?eid=Nzg4b3Y0a2pqajQzcjBtaHA0dDQzOXNtcWcgenphZXJvY2FsLm11bmljaHNlbDFAbQ&amp;ctz=Europe/Berlin</t>
  </si>
  <si>
    <t>Urban Gardening trifft müllfrei DIY - die Grundlagen</t>
  </si>
  <si>
    <t>Nachbarschaftstreff Hirschgarten Schloßschmidstr. 19, 80639 Munich, Germany</t>
  </si>
  <si>
    <t xml:space="preserve">Die regelmäßige Urban Gardening Gruppe des Hirschgarten Nachbarschaftstreffs lädt uns ein, gemeinsam Grundlagen für ein müllfrei(er)es Zuhause kennenzulernen: Welche Hausmittel ersetzen eine Drogerie? Müllfrei leben? Wie geht das überhaupt? Und wo fang ich dann an? Wir sprechen über Alternativen und Erfahrungen und werden gleich einige Alternativ-Mittel selber mischen: Am Ende des Kurses könnte ihr ein paar Dinge bereits mit nach Hause nehmen, darunter Zahnputzpulver, Geschirrspülmittel und eine Deo Alternative. Daher denkt bitte an 3 kleine leere und saubere Schraubgläser. 
Price: 10 euro
Event Language: German
Link: https://www.facebook.com/events/401770243699211/
</t>
  </si>
  <si>
    <t>02/20/2019 18:05:38.000Z</t>
  </si>
  <si>
    <t>https://www.google.com/calendar/event?eid=NXVybDg2ZzVxc2hzNnFzOXA1NzYwdHUwYWsgenphZXJvY2FsLm11bmljaHNlbDFAbQ&amp;ctz=Europe/Berlin</t>
  </si>
  <si>
    <t>Disrupt Meetup | How Blockchain Will Affect the Future of Mobility</t>
  </si>
  <si>
    <t xml:space="preserve">Enhanced transportation, self-driving cars, and blockchain are all important for the mobility of the future. This meetup discusses the potential implications of blockchain and self-driving technologies in the ridesharing industry. What new payment models will emerge? Will we cease to own cars? Will it be illegal to drive as a human? How many cars would be needed?
Join our first Disrupt meetup of the mobility and blockchain community in Munich. It aims at bringing together blockchain enthusiastic enterprises and individuals that want to get to know the technology, as well as understand how it can be used and applied.
TOPIC
Disrupt Meetup | How Blockchain Will Affect the Future of Mobility
Here is the current line-up of the upcoming speakers (will be updated over time):
(1) Sebastian Becker, Chief Commercial Officer, RIDDLE&amp;CODE
Sebastian Becker (45), Chief Commercial Officer at RIDDLE&amp;CODE, joined the company in early 2017. He’s in charge of RIDDLE&amp;CODE's business development and sales internationally and is also heavily involved in discussing potential use cases with clients and defining the product range and partner ecosystem. Before, Sebastian had set up his independent media strategy consultancy thebrainbehind GmbH in 2002, doing strategy and innovation projects all around the globe. He is fascinated by the potential of blockchains and - having studied Political Science in the 20th century - he would love to see it turning the current tide back, by adding trust, transparency and reliability to the business world and beyond.
(2) Pia Blessing, Mobility Consultant
Pia startet her career as an architect and urban planner, where she developed socio-cultural infrastructure for the city of Palma de Mallorca. After a switch towards Management Consulting at the Boston Consulting Group and some time as an entrepreneur, she discovered Urban Mobility as the perfect match for her passions for urbanism and business models. She advises both cities and mobility providers on future mobility challenges and is a strong believer in the power of cooperation.
(3) Thomas Mueller, CEO and Co-Founder, evan GmbH
AGENDA
19:00h - 19:30h: Entrance
19:30h - 19:40h: Introduction
19:40h - 20:00h: Hardware Wallets (Em)powering Decentralized Mobility Solutions
20:00h - 20:10h: Discussion and Q&amp;A
20:10h - 20:30h: How Blockchain Can Help Improve Traffic Flow in Cities
20:30h - 20:40h: Discussion and Q&amp;A
20:40h - 20:55h: TBA
20:55h - 21:05h: Discussion and Q&amp;A
21:05h - 21:25h: Panel Discussion 
21:25h - 22:00h - Networking
DATE AND VENUE
Date: Wednesday, February 27, 2019, 19:00h - 22:00h
Venue: SCE, Heßstraße 89, 80797 München
LANGUAGE
This meetup will be held in English.
WANT TO BECOME A SPEAKER?Do you want to be a speaker or recommend somebody? Please make your proposal here (https://goo.gl/forms/cCenjo1Xo6JUdg9x1) and we will get back to you.
CONTACT
Disrupt Meetup | Mobility &amp; Blockchain Munich
Email: team@disrupt-network.io
LANGUAGE
This meetup will be held in English.
WANT TO BECOME A SPEAKER?Do you want to be a speaker or recommend somebody? Please make your proposal here (https://goo.gl/forms/cCenjo1Xo6JUdg9x1) and we will get back to you.
CONTACT
Disrupt Meetup | Mobility &amp; Blockchain Munich
Email: team@disrupt-network.io
ABOUT US
Disrupt Meetup | Mobility &amp; Blockchain Munich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disrupt-meetup-how-blockchain-will-affect-the-future-of-mobility-tickets-522747682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05:45.000Z</t>
  </si>
  <si>
    <t>https://www.google.com/calendar/event?eid=NzVkOWhkZWZiaHVyZWdhbmpwaG5tNHQ5OWQgenphZXJvY2FsLm11bmljaHNlbDFAbQ&amp;ctz=Europe/Berlin</t>
  </si>
  <si>
    <t>02/20/2019 18:05:57.000Z</t>
  </si>
  <si>
    <t>https://www.google.com/calendar/event?eid=NHN2cjBtOWhlOGtxazBlZ292OTZlZWk1NW4genphZXJvY2FsLm11bmljaHNlbDFAbQ&amp;ctz=Europe/Berlin</t>
  </si>
  <si>
    <t>Social Recruiting und Employer Branding</t>
  </si>
  <si>
    <t xml:space="preserve">ZIEL DES SEMINARSDer wachsende Mangel an Fachkräften, Nachwuchs und Talenten erhöht mehr und mehr den „War of Talents“. Wer sich als attraktiver Arbeitgeber am Markt durchsetzen will, muss alle Methoden des Recruitings beherrschen, insbesondere neue Mechanismen über soziale Medien.In diesem Seminar lernen Sie den Einsatz der wichtigsten Social-Media-Kanäle für Ihr Recruiting. Wie Sie Ihre Kanäle optimal für das Scouting einsetzen und gleichzeitig das Employer Branding verbessern und Ihre Kandidaten begeistern.
Price: 490 euro
Event Language: German
Link: https://emarcon.de/social-recruiting-und-employer-branding/?fbclid=IwAR1clfvIcAzZHVtWAYgpnhEeaxnN0GQlEWPGC3sKk5rCYebzGfxx3f9l-_I
</t>
  </si>
  <si>
    <t>02/20/2019 18:07:32.000Z</t>
  </si>
  <si>
    <t>https://www.google.com/calendar/event?eid=NHExOXRsbTc0ZGZyNHViYmxpMTZjbjdnODggenphZXJvY2FsLm11bmljaHNlbDFAbQ&amp;ctz=Europe/Berlin</t>
  </si>
  <si>
    <t>Munich Student Jobs Fair 2019</t>
  </si>
  <si>
    <t>Munich Student Job</t>
  </si>
  <si>
    <t xml:space="preserve">MUNICH STUDENT JOBS fair 2019! Join. Invite. Share. Standby for further announcements. 
Price: Free
Link: https://www.facebook.com/munichstudentjobs/
</t>
  </si>
  <si>
    <t>02/20/2019 18:07:40.000Z</t>
  </si>
  <si>
    <t>https://www.google.com/calendar/event?eid=NWtucTdhb2tuOWM2c2RqcDJ0cDlrcTFlaG8genphZXJvY2FsLm11bmljaHNlbDFAbQ&amp;ctz=Europe/Berlin</t>
  </si>
  <si>
    <t>B2B Marketing Breakfast Februar 2019 in München</t>
  </si>
  <si>
    <t xml:space="preserve">Welchen digitalen Reifegrad hat Ihr Marketing heute schon?
Sind Sie schon bereit für Predictive Analytics?
Wir laden Sie herzlich ein mit uns bei unserem ersten Marketing Breakfast 2019 in dieses Jahr zu starten und möchten mit Ihnen genau diese Fragen beantworten.
Gemeinsam betrachten wir aktuelle Herausforderungen im B2B und möchten Ihnen die Möglichkeit zum Austausch mit anderen Marketiers geben, die dieselben Themen beschäftigen.
Freuen Sie sich auf Vorträge und einen spannenden Austausch zu folgenden Themen:
Trends im B2B-Marketing 2019
Predictive Analytics Methodiken für Target Group Prediction und Customer Value Prediction 
Cloudbridge Reifegrad-Modell für Ihr digitales Marketing
Wir freuen uns auf Ihre Teilnahme. Bitte melden Sie sich jetzt an - die Teilnahmeplätze sind begrenzt!
Herzlichen Gruß
Nicolas Wandschneider &amp; Dr. Parsis Dastani
Cloudbridge Consulting &amp; Dastani Consulting 
https://www.eventbrite.de/e/b2b-marketing-breakfast-februar-2019-in-munchen-tickets-547052308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07:57.000Z</t>
  </si>
  <si>
    <t>https://www.google.com/calendar/event?eid=N2lsanVuaWhuY3EzZGQyaTMwdmU0aWFqNDUgenphZXJvY2FsLm11bmljaHNlbDFAbQ&amp;ctz=Europe/Berlin</t>
  </si>
  <si>
    <t>Live-Webinar "Try a little comedy - Mehr Leichtigkeit in Ihren Vorträgen" mit Susanne Plassmann</t>
  </si>
  <si>
    <t xml:space="preserve">Try a little comedy: Mehr Leichtigkeit in Ihren VorträgenLive-Webinar mit Susanne Plassmann
Alle Speaker und Vortragenden kennen das Problem, ihre Zuhörer am Ball zu halten. Unser Publikum sucht nach Unterhaltung und lässt sich lieber auf interessante Themen ein, als auf dröges Geleier. Wie können wir unsere Vorträge also so gestalten, dass der Griff zum Smartphone gar nicht erst in den Sinn kommt?Die Antwort ist ganz leicht - im wahrsten Sinne des Wortes: Humor und Authentizität. Oft liegen “Haha!”- und “Aha!” erstaunlich nah beieinander. Zudem prägen sich Momente mit emotionalem Bezug, also Momente, die uns zum Lachen, zum Protestieren oder Mitfühlen bringen, grundsätzlich besser ein als abstrakte Fakten. Im Webinar zeigt Susanne Plassmann Wege, den langweiligen Content-Fluss aufzulockern und festgefahrene Strukturen zu durchbrechen. Außerdem verrät sie leicht anwendbare Tipps, die jeden Vortrag spielerischer, authentischer und unterhaltsamer machen.  Denn mit kleinen, cleveren humoristischen Einlagen können Sie so ·    Interesse wecken (und halten)·    einen aktiven Rapport mit dem Publikum herstellen·    wichtige Themen und Thesen unterstreichen·    bei Bedarf kritische Fragen und Situationen mit Links entschärfenSelbst die Wissenschaft ist auf Plassmanns Seite. Laut einer Studie des Journal of Personality and Social Psychology macht Humor Menschen nicht nur aufnahmebereiter für darauffolgende ernste Inhalte, sondern lässt Vortragende auch selbstbewusster und kompetenter wirken. Wie das am besten klappt? Mit ein bisschen Übung. Und natürlich den Tipps aus unserem Webinar.Als Präsentations-Coach, Comedian und Schauspielerin unterstützt Susanne Plassmann seit 15 Jahren Klienten dabei, ihre Auftritte authentischer, wirkungsstärker und unterhaltsamer zu gestalten. Nach einem Stipendium in New York war die diplomierte Schauspielerin zunächst als festes Ensemblemitglied der Bremer Shakespeare Company engagiert, bevor sie in Berlin ihre Comedy-Karriere startete. Auch hinter den Kulissen kann sie ihre Stärken mittlerweile voll ausspielen. In Seminaren oder Einzelsitzungen coacht Susanne Plassmann erfolgreich Menschen, die ihr Auftreten wirklich verbessern wollen.
https://www.eventbrite.de/e/live-webinar-try-a-little-comedy-mehr-leichtigkeit-in-ihren-vortragen-mit-susanne-plassmann-registration-53387685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0:11.000Z</t>
  </si>
  <si>
    <t>https://www.google.com/calendar/event?eid=NDdiMjEyNnV1NW05NmlrMTZkcXFjMjlwZjcgenphZXJvY2FsLm11bmljaHNlbDFAbQ&amp;ctz=Europe/Berlin</t>
  </si>
  <si>
    <t>Workshop: Tanzende Roboter - Faschingsedition | 01.03.2019</t>
  </si>
  <si>
    <t xml:space="preserve">Dieser Workshop richtet sich an Kinder, die Freude am Basteln und Tüfteln haben. Begleitet und unterstützt von einem erfahrenen Trainer bauen sie einen eigenen kleinen Roboter, der sich bewegen und sogar malen kann! Sie arbeiten mit unterschiedlichen Materialien und beziehen dabei auch elektronische Elemente mit ein. Und diesmal steht alles unter dem Motto Fasching: wir verkleiden unsere Drawbots in bunte Faschingskostüme. Im Zentrum des Workshops steht das gemeinschaftliche Erlebnis und spielerische Entdecken der kreativen Möglichkeiten von Technik.
Workshop für Kinder von 6-9 Jahren ohne Vorkenntnisse aber gerne mit Verkleidung.
Der Kurs findet ab einer Mindestteilnehmerzahl von 5 Kindern statt.
Termin: Freitag, 1. März 2019, 15:00 - 17:00 UhrKosten: 30 EuroAnzahl der Kinder: max. 12Sprache: Deutsch
https://www.eventbrite.de/e/workshop-tanzende-roboter-faschingsedition-01032019-tickets-554037470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0:32.000Z</t>
  </si>
  <si>
    <t>https://www.google.com/calendar/event?eid=MTg4NWFlM3Rsdm9lZmI5czc1NWRubGcxdjMgenphZXJvY2FsLm11bmljaHNlbDFAbQ&amp;ctz=Europe/Berlin</t>
  </si>
  <si>
    <t xml:space="preserve">Let's have a great dinner together and meet fantastic entrepreneurs and business owners.
We create the environment for individuals who want to reach the next level and are willing to work on their personality and on their businesses.
We are proud to be part of this great mastermind.
We trust each other
We support each other
We have fun together
We grow together
We are looking forward to meet you on the IMN Munich Dinner.
https://www.eventbrite.com/e/imn-munich-premium-business-network-dinner-registration-55991254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0:52.000Z</t>
  </si>
  <si>
    <t>https://www.google.com/calendar/event?eid=NXNqYmw4aHBvaXE0cDY1aDZvMHZzcHQ5MmIgenphZXJvY2FsLm11bmljaHNlbDFAbQ&amp;ctz=Europe/Berlin</t>
  </si>
  <si>
    <t xml:space="preserve">Intelligent Trading Academy - Lernen Sie intelligent Geld zu verdienen
https://www.eventbrite.de/e/erfahren-sie-wie-sie-fx-aktien-und-rohstoffe-handeln-konnen-tickets-564753512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1:07.000Z</t>
  </si>
  <si>
    <t>https://www.google.com/calendar/event?eid=MGJtYTBuYzQ0NDRsdGJnYWxrZHY2ZGY4NzggenphZXJvY2FsLm11bmljaHNlbDFAbQ&amp;ctz=Europe/Berlin</t>
  </si>
  <si>
    <t xml:space="preserve">Entdecke die Welt der Roboter und Programmierer!
!!! In den Schulferien NACHLASS MIT MÜNCHNER FERIENPASS - siehe bitte Extra Ticket bei der Buchung !!!
Mit Robotern wie Cubetto, Dash, LEGO Boost und LEGO WeDo können Mädchen und Jungen im Alter von 5 bis 8 Jahren erste Programmiererfahrungen sammeln. 
Die Freude am Entdecken und der Spaß, im Team erste einfache Programmierrätsel zu lösen, stehen bei diesem Kurs im Vordergrund. Natürlich erfahren die Kids auch viel über die Welt der Maker im FabLab, sehen 3D Drucker bei der Arbeit und können sich, wenn sie mögen, auch einen kleinen 3D-Roboter selber designen.
Dieser Kurs richtet sich an Mädchen und Jungen im Alter von 5 bis 8 Jahren. Maximal 10 Teilnehmer/inn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entdecke-die-welt-der-roboter-und-programmierer-alter-5-bis-8-jahre-tickets-454122733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1:12.000Z</t>
  </si>
  <si>
    <t>https://www.google.com/calendar/event?eid=NWNmMGxybjM0b2M2dTNtczlkMmNvOHAzbWIgenphZXJvY2FsLm11bmljaHNlbDFAbQ&amp;ctz=Europe/Berlin</t>
  </si>
  <si>
    <t>3D Druck Repair Café</t>
  </si>
  <si>
    <t xml:space="preserve">Repaif Café mit Fokus 3D Druck und Kinder und Jugendliche
https://www.eventbrite.de/e/3d-druck-repair-cafe-tickets-545850453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3:21.000Z</t>
  </si>
  <si>
    <t>https://www.google.com/calendar/event?eid=MTNqMmI3OWlucDFmMDIxczkyMzNnZGE0bm0genphZXJvY2FsLm11bmljaHNlbDFAbQ&amp;ctz=Europe/Berlin</t>
  </si>
  <si>
    <t xml:space="preserve">Vorraussetzung: Keine
Dauer: 1 Tag
Inhalte:
Zusammenhang zwischen technisch relevante Rechtsvorschriften und Technischen Regeln
42/2006/EG (Maschinenrichtlinie)  9. Verordnung zum Produktsicherheitsgesetz
EN ISO 12100
EN ISO 10218
EN ISO 13849
TS 15066
Zusammenhänge und rechtliche Bedeutung der vorgenannten Normen und Rechtsvorschriften
Relevante Inhalte der vorgenannten Normen und Rechtsvorschriften
Performance Level und Kategorie
Zustimmtaster ja oder nein
Durchführung einer Risikobeurteilung
Risikominderung im Rahmen der Risikobeurteilung durch Sicherheitseinstellungen an UR Robotern
FAQs
Wie komme ich mit öffentlichen Verkehrsmitteln zum Schulungsort und wie sieht es mit Parkplätzen aus?
Die Räumlichkeiten von Universal Robots liegen direkt an der UBahn-Haltestelle Obersendling. Mit der U3 können Sie hier fast bis direkt vor den Eingang des Schulungszentrums fahren.
Vom Hauptbahnhof aus nutzen Sie am besten die U1 oder U2 bis zur nächsten Haltestelle Sendlinger Tor und steigen dort dann um in die U3 in Richtung Fürstenried West. Vom Flughafen aus nutzen Sie die S-Bahn und fahren bis zur Haltestelle Marienplatz. Hierwechseln Sie dann zur U3 in Richtung Fürstenried West.
Sollten Sie mit dem Auto anreisen, würden wir Sie aufgrund einer sehrbegrenzten Parkplatzsituation um das Schulungszentrum herum bitten, Ihr Auto an Ihrem Hotel stehen zu lassen.
Wie kann ich den Verantwortlichen für die Schulungen kontaktieren, wenn ich Fragen habe?
Für fragen zur Schulung kontaktieren Sie bitte Herrn Sven Krüger (skr@universal-robots.com).
Sind Rückerstattungen möglich?
Sie können bis zu 30 Tagen vor Schulungsbeginn eine Rückerstattung von 100% erhalten. Bis zu 14 Tage vor Schulungsbeginn ist dann eine Rückerstattung von 50% des Schulungspreises möglich. Danach kann leider keine Rückerstattung mehr erfolgen.
Ist meine Schulungsteilnahme übertragbar?
Sollten Sie verhindert sein, können Sie jederzeit jemand anderen die Schulungsteilnahme übertragen. Wichtig hierbei, dass derjenige die Schulungsvorraussetzungen erfüllt.
Ist es ein Problem, wenn der Name auf der Schulungsanmeldung nicht mit dem Namen des Teilnehmers übereinstimmt?
Nein, dass ist kein Problem. Sofern der Teilnehmer alle Schulungsvorraussetzungen erfüllt, kann dieser auch an der Schulung für jemand anderen teilnehmen.
Was sollte ich zur Schulung mitbringen?
In der Regel reicht das Interesse an unseren Robotern. Den Rest erhalten Sie auf der Schulung.
Gibt es Hotelempfehlungen?
In der Nähe des Universal Robots Schulungszentrums gibt es mehrere Hotels zu unterschiedlichen Preiskategorien. Sie können bei der Bestellung Ihrer Schulung angeben, dass wir in einem unserer Partnerhotels ein Zimmer zu einem vergünstigten Preis reservieren sollen. Wir werden dann eine Reservierung für den von Ihnen angegebnen Zeitraum im Leonardo Munich South, im NYX Hotel Munich South oder im Grand Hotel Palladium vornehmen. Die Kosten des Hotelzimmer belaufen sich hier je nach Hotel zwischen 90 und 100 EUR.
https://www.eventbrite.de/e/sicherheitsschulung-registration-53051180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3:45.000Z</t>
  </si>
  <si>
    <t>https://www.google.com/calendar/event?eid=NGViNDFvNjA0MGdpb3ZpdjFsb3FnNzVwMGYgenphZXJvY2FsLm11bmljaHNlbDFAbQ&amp;ctz=Europe/Berlin</t>
  </si>
  <si>
    <t xml:space="preserve">Unternehmerinnen Meet-up in München.Organisiert bei Marissa Brendel - Einer jungen und vielseitigen Unternehmerin, Motivational Speaker, Business Coach aus Südafrika. Im Rahmen des Global Business Women Network veranstalte ich regelmässig auf der ganzen Welt individuelle Networking Veranstaltungen oder Meet-ups fuer Unternehmerinnen und/oder Frauen die darauf neugierig sind sich ein selbstbestimmtes Leben und Arbeitsumfeld zu kreiren.Durch meine Erfahrungen als "Self-made" Unternehmerin, ein Leben und Arbeiten in den verschiedensten Länder auf der ganzen Welt, durch die Zusammenarbeit mit vielen fantastischen Frauen als Business Coach, leidenschaftlicher Netzwerkerin und Mutter, weiss ich wie WERTVOLL ein Team, gute Beziehungungen und Gemeinschaft ist.Gerne würde ich SIE/DICH zu einem entspannten Abend in schönen Ambiente und einem Glass Wein einladen um uns kennezulernen!Max. 10 Plätze sind verfügbar!19,- Euro pro Person für den Abend inkl. Glass Wein und wertvolle neue Kontakte.Bitte vorab anmelden via info@marissabrendel.com oder direkt ein Ticket sichern!
https://www.eventbrite.de/e/unternehmerinnen-meet-up-in-munchen-tickets-547237712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3:50.000Z</t>
  </si>
  <si>
    <t>https://www.google.com/calendar/event?eid=NzQ1YTdrOWtvYnNjOWU3cm44aDVuNnVrYmggenphZXJvY2FsLm11bmljaHNlbDFAbQ&amp;ctz=Europe/Berlin</t>
  </si>
  <si>
    <t>Cubeware C8 Cockpit MDX - Schulung in München</t>
  </si>
  <si>
    <t>02/20/2019 18:13:58.000Z</t>
  </si>
  <si>
    <t>https://www.google.com/calendar/event?eid=MmxoN2NsamlwcXJha2xsbHVhdmVjaWtuYzYgenphZXJvY2FsLm11bmljaHNlbDFAbQ&amp;ctz=Europe/Berlin</t>
  </si>
  <si>
    <t>02/20/2019 18:14:18.000Z</t>
  </si>
  <si>
    <t>https://www.google.com/calendar/event?eid=MGdmZzRxZDFna3R0bHBlY3B0MGsybWwzcnUgenphZXJvY2FsLm11bmljaHNlbDFAbQ&amp;ctz=Europe/Berlin</t>
  </si>
  <si>
    <t>Kanban / Scrumban Training</t>
  </si>
  <si>
    <t>02/20/2019 18:14:26.000Z</t>
  </si>
  <si>
    <t>https://www.google.com/calendar/event?eid=NWs4dTFwNTNjbHJhMmo4c3JuYWUwbzUwMGsgenphZXJvY2FsLm11bmljaHNlbDFAbQ&amp;ctz=Europe/Berlin</t>
  </si>
  <si>
    <t>Data Integration and Attribution for Marketing Pros - Munich</t>
  </si>
  <si>
    <t xml:space="preserve">Microsoft and ROIVENUE™ have teamed up to provide a glimpse into the benefits of integrating all your marketing data with a conference dedicated to marketing professionals. Learn about the latest advancements in data management powered by Azure and how ROIVENUE™ helps marketers identify where best to allocate their digital spend with attribution models and their budget optimizer.
https://www.eventbrite.com/e/data-integration-and-attribution-for-marketing-pros-munich-tickets-528184273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4:50.000Z</t>
  </si>
  <si>
    <t>https://www.google.com/calendar/event?eid=MGZubDBpYXFvdjBlbWpqNzFtdjhzcXJmNnUgenphZXJvY2FsLm11bmljaHNlbDFAbQ&amp;ctz=Europe/Berlin</t>
  </si>
  <si>
    <t>Händlerschulung von StyleGREEN in dem Showroom in Höhenkirchen 85635</t>
  </si>
  <si>
    <t xml:space="preserve">Sie erwartet:
Führung durch unsere Produktion vor Ort
Vorstellung der verschiedenen Produkte
Erklärung des Herstellungsprozesses bei Standardprodukten und individuellen Anfertigungen
wichtige Informationen zur Lieferung und Montage
Updates über die neusten Produkte
Beantwortung aller aufkommenden Fragen
Wir freuen uns auf Ihren Besuch.
https://www.eventbrite.de/e/handlerschulung-von-stylegreen-in-dem-showroom-in-hohenkirchen-85635-tickets-55625785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15:19.000Z</t>
  </si>
  <si>
    <t>https://www.google.com/calendar/event?eid=NGJxZG9zYzJoM2x1N2JjMjJoMDNwdWUzYWEgenphZXJvY2FsLm11bmljaHNlbDFAbQ&amp;ctz=Europe/Berlin</t>
  </si>
  <si>
    <t>02/20/2019 18:22:16.000Z</t>
  </si>
  <si>
    <t>https://www.google.com/calendar/event?eid=N2kydDlqNW5tZmp0bmxhMTJtZTczYnM2MHMgenphZXJvY2FsLm11bmljaHNlbDFAbQ&amp;ctz=Europe/Berlin</t>
  </si>
  <si>
    <t>Resco Enterprise Mobility Training</t>
  </si>
  <si>
    <t xml:space="preserve">The training is suitable for technical consultants and administrators working with Dynamics 365/CRM looking to get up to speed with Resco technology and especially Woodford, the customization tool. Two tracks are available - Introductory track for someone with no prior Resco experience and Advanced track for deepening Resco skills. The goal is to gain theoretical knowledge and exercise your practical skills by creating a Resco app in a day. 
Agenda8:30 am Registration
Opening Keynote by Anna Kontsekova Partner Channel Lead at Resco
Introduction to Woodford: key concepts
Resco Inspections: Overview
Beginner track: Mobile Projects, views, forms, charts &amp; dashboards, maps, calendars, branding &amp; configuration
Advanced track: row scripts, form rules, commands, synchronization, entity hubs &amp; more
https://www.eventbrite.co.uk/e/resco-enterprise-mobility-training-tickets-561695536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2:29.000Z</t>
  </si>
  <si>
    <t>https://www.google.com/calendar/event?eid=MWpvbjFoYTVqYjc1dWpwMzJrdDRvN252Y2kgenphZXJvY2FsLm11bmljaHNlbDFAbQ&amp;ctz=Europe/Berlin</t>
  </si>
  <si>
    <t>Datageeks Data Day 2019</t>
  </si>
  <si>
    <t xml:space="preserve">&gt;&gt; Get more information at www.dadada.rocks 
Datageeks Data Day 2019
A WHOLE-DAY MEETUP OF THE MUNICH DATAGEEKS
09 March 2019
Great Data Science talks, food + drinks and a lot of time for networking
https://www.eventbrite.de/e/datageeks-data-day-2019-tickets-548179710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2:54.000Z</t>
  </si>
  <si>
    <t>https://www.google.com/calendar/event?eid=MGVucjI0amJhZDlldmtwcTM1anNpZDdhZnEgenphZXJvY2FsLm11bmljaHNlbDFAbQ&amp;ctz=Europe/Berlin</t>
  </si>
  <si>
    <t>Brain-Friendly Slides - MCBW Special</t>
  </si>
  <si>
    <t xml:space="preserve">Brain-Friendly Slides
Do you or your team use slides in presentations?
How important is it that the slides do not distract your audience from what you say?
Surely you would agree that it’s a must.
Because if your visuals distract from your verbal message and storytelling, you impair your own ability to sell your idea, product or service, to advance your career and to grow your business.
Yet, the vast majority of all slides does exactly that. Even the vast majority of professionally designed, high-end corporate slides. And neither the audience, nor the speaker are aware of the distraction.
So how do we know?
Because we measure it. Regularly.
And the results are the same irrespective of the industry, the audience’s background, age, gender and the continent.
70-90% of audiences do not register full sentences presenters says due to how slides are typically used in the corporate world nowadays.
Why? Because the slides most speakers use are not brain-friendly. They are not created by taking into account how our brains process visual and verbal information when they reach us at the same time, which is what happens in presentations. In other words, they neglect the neuroscience.
How do Brain-Friendly Slides help you overcome this issue?
By adding neuroscience to how you design and deliver presentations with slides. By helping you feel the science, rather than just explain it. And by keeping the workshop highly practical and applicable to your everyday presentations.
By the end of this engaging and transformational slide design journey, you will
feel how much the prevalent use of slides distracts from the verbal message (this will set the ground for transforming how you approach slides, forever)
understand Presentation Mathematics — the cornerstone of Brain-Friendly Slides and Brain-Friendly Delivery
learn how to use all the design elements (colours, font size, pictures, etc) that go into a slide in a brain-friendly way and why how they are used in most slides is not brain friendly (the right way is counterintuitive)
critique slides, including professionally designed, high-end corporate ones; see why they are not brain friendly and how to improve them
design your own Brain-Friendly Slides
learn what makes Brain-Friendly Delivery (Brain-Friendly Slides reach their full potential only when delivered the right way)
learn how to deliver graphs, tables and charts, which are the most distracting from the verbal message, in a brain-friendly way
deliver your own Brain-Friendly Slides in a brain-friendly way
Irrespective whether you work in sales, IT, finance, engineering, marketing or any other field, Brain-Friendly Slides will equip you with the core neuroscience-based principles for creating slides that will help you sell your ideas, products and services better, grow your business and advance your career.
Join us to take your presentations, business and career to the next level!
To see why previous participants think Brain-Friendly Slides is a game changer, please go to www.akos-gerold.com/testimonials.
If you wish to have a chat to find out more about the workshop, do get in touch at akos.gerold@gmail.com to set up a call.
The trainer — Ákos Gerold:
As a child, Ákos fell in love with stories while being read to. After he got his first camera, the cameraman father of a friend introduced him to visual storytelling. Now, he helps you grow your business and sell your ideas, products and services by combining verbal and visual storytelling into top-notch presentations.
Ákos divides his time between Europe and Brazil, consulting for, training and mentoring corporate and individual clients in how to reach minds and improve bottom lines. He does this in English, German, Hungarian, Serbian and soon in Portuguese too.
To find out more about Ákos Gerold, please go to www.akos-gerold.com.
Equipment:
Please bring a laptop with either PowerPoint (2013 or later) or Keynote installed on it.
Language:
The workshop will be held in English but as Ákos is fluent in German, you can also interact in German or Denglish.
Tickets:
The number of places at the workshop is limited to 20 and the tickets will be sold on a first come, first served basis.
Price*: 
Early bird steal (-20%): €143.20 (until 31st Dec 2018, 23:59 CET,)
Not so early bird great deal (-10%): €161.10 (1st Jan 2019, 0:00 CET-20th Jan 2019, 23:59 CET)
Hurry up deal (-5%): €170.05 (21st Jan 2019, 0:00 CET-31st Jan 2019, 23:59 CET)
Full price: €179.00 (from 1st Feb 2019, 0:00 CET)
*The price includes lunch (tasty vegetarian and meet options), breakfast, snacks and non-alcoholic refreshments throughout the workshop.
Refund and ticket transfer policy:
Up to 30 days before the event — the ticket for this workshop can be either transferred to another person free of charge or a full refund can be requested.
Less than 30 days before the event — the ticket can be transferred to another person free of charge, but unfortunately no refunds can be granted.
To transfer your ticket for the workshop to someone else or request a refund in accordance with the above policy, please contact the organiser.
https://www.eventbrite.com/e/brain-friendly-slides-mcbw-special-tickets-52435184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3:05.000Z</t>
  </si>
  <si>
    <t>https://www.google.com/calendar/event?eid=M3ZncGI3ZTBnMTRqYzlibTBxZWs1OXQ5ODggenphZXJvY2FsLm11bmljaHNlbDFAbQ&amp;ctz=Europe/Berlin</t>
  </si>
  <si>
    <t>Intensiv-Kurs "Stimmen-EKG" (Öffentliches Reden und Rhetorik)</t>
  </si>
  <si>
    <t xml:space="preserve">Ein EKG ist die Maschine im Krankenhaus, die den Herzschlag anzeigt. Der Mensch ist lebendig, wenn es man hoch und mal runter, mal schneller, mal langsamer geht. Genauso ist es mit der Stimme in einer Rede!Egal ob beim Präsentieren, Telefonieren oder Moderieren: Nur mit einer lebhaften Stimme kommst du bei deinen Zuhörern an. Wenn du müde, gestresst oder nervös bist, leidet deine Aussdrucksstärke. Damit du diese zur vollen Geltung bringst, lernst du in diesem Intensivkurs:- Übungen, mit denen deine Stimme sofort überzeugender, authentischer und wirkungsvoller klingt- Höhen und Tiefen effektiv nutzen- Tempowechsel für Akzente spielend meistern- Verinnerlichung neuer Sprechtechniken für eine dauerhaft souveräneren Klang deiner Stimme- Ausdruckstarkes Flüstern, Rollenwechsel und jede Menge Spaß dabeiInvestition:77€ Frühbucher-Rabatt bis 10.02.201997€ RegulärWarnung: Durch eine bessere Stimme, klare Aussprache, eindeutige Betonung sowie ein gestärktes Selbstbewusstsein wird das dein Auftreten im beruflichen wie auch im privaten Alltag merklich verbessert ;)
https://www.eventbrite.de/e/intensiv-kurs-stimmen-ekg-offentliches-reden-und-rhetorik-tickets-55282825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3:22.000Z</t>
  </si>
  <si>
    <t>https://www.google.com/calendar/event?eid=MHNrOGVuamVwYWVtNGp2ZzJjbTA5c3ZlbDcgenphZXJvY2FsLm11bmljaHNlbDFAbQ&amp;ctz=Europe/Berlin</t>
  </si>
  <si>
    <t>POWERDAY 09.03.2019 in München</t>
  </si>
  <si>
    <t xml:space="preserve">POWERDAY in München
Das Event für mehr Kontakte, mehr Umsatz und mehr Gesundheit.
https://www.eventbrite.de/e/powerday-09032019-in-munchen-tickets-549900637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3:31.000Z</t>
  </si>
  <si>
    <t>https://www.google.com/calendar/event?eid=Nmo3dnZ1OGg2bDYwMGV1M2YzMTRubHU4M2YgenphZXJvY2FsLm11bmljaHNlbDFAbQ&amp;ctz=Europe/Berlin</t>
  </si>
  <si>
    <t>Wie Du mit diesem Business dein Traumleben verwirklichen kannst!</t>
  </si>
  <si>
    <t>02/20/2019 18:23:54.000Z</t>
  </si>
  <si>
    <t>https://www.google.com/calendar/event?eid=NHJmMjcxNnMwdjgwdG9oOHBvaW51MjdxZDMgenphZXJvY2FsLm11bmljaHNlbDFAbQ&amp;ctz=Europe/Berlin</t>
  </si>
  <si>
    <t>MASTERCLASS: Build Sustainable Startup with Lean Canvas</t>
  </si>
  <si>
    <t xml:space="preserve">Key Features
1.5 - 2.00 hours instructor-led training (online workshop)
Case Study Challenge – FREE individual evaluation (post-workshop)
Access to Recording and Lecture Slides
Prerequisite: Masterclass on Design thinking vs. lean startup vs. agile, click here.
What is this course about?
This is a masterclass focusing on introducing you as to how lean business model canvas can elevate your understanding of innovation best practices and the intra-corporate entrepreneurial skills needed to lead innovation projects, teams, and strategies. 
The Lean Canvas is more actionable and entrepreneur-focused. It deeply focuses on startup factors such as uncertainty and risk. In this masterclass, the aim is that you can capture a 1-page diagram of your startup vision efficiently. 
Module 1: Brainstorm Possible Outcomes 
(This is covered in more detail in this replay masterclass, go ahead and learn more here. )
Distinguish between customers and users
Split broad customer segments into smaller ones
Sketch a Lean Canvas for each customer segment
Module 2: Sketch Multiple Lean Canvas
Sketch a canvas in one sitting
It's okay to leave sections blank
Think in the present
Use a customer-centric approach
Module 3: Problem and Customer Segments
List top 3 problems
List existing alternatives
Identify other users roles
Hone in one possible early adopters
Post-Masterclass Design challenge 
Module 4: Unique Value Proposition
Answer: What, Who, and Why
**If you want to continue your learning reserve your slot in the waitlist for Masterclass #2 – "Lean Canvas &amp; Beyond"  here **
Module 5: Channels
FREE'er versus PAID
Inbound versus Outbound
Direct versus Automated
Direct versus Indirect
Retention before Referral
Module 6: Revenue Streams and Cost Structure
Single pricing Planning
"Free Trial" Planning
Testing a price
Cost Accountancy
Pros and Cons of "Freemium"
Module 7: Key Metrics
Create a cross-functional lean canvas
Track experiment
invite collaborator
Module 8: Unfair Advantage
How to stand out above your competitors (guerrila style)
Logistics:
You will receive a zoom URL + password few days prior event
You will also receive access to webpage to the recording, slides and design challenge of this webinar 1 week after the event.
Who is this for?
Entrepreneurs: Solo Rider
Founder teams: CXOs
Designers: UX/UI Designers, Product Managers
Builders: Engineers/Devs
Freelancers: Self-employed one-business Boss
Consultants: Self-employed mentors/Coaches
Available Slots: 25
Certificate:
 a Certificate of Completion can be issued upon request. (fee: $4.99)
Who am I?
In one word I describe myself as a hustler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Tweet me: @itskatusop
Contact me: kat@medverelab.com 
#KeepHustling!
https://www.eventbrite.com/e/masterclass-build-sustainable-startup-with-lean-canvas-tickets-54508337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4:03.000Z</t>
  </si>
  <si>
    <t>https://www.google.com/calendar/event?eid=N3I1bjVpN2RwcTc1cjRzaDY5OGg3YnBtdWogenphZXJvY2FsLm11bmljaHNlbDFAbQ&amp;ctz=Europe/Berlin</t>
  </si>
  <si>
    <t>The Human Enterprise-Symposium</t>
  </si>
  <si>
    <t xml:space="preserve">Ein Raum für die großen Themen des Unternehmertums. Wir stellen vor, was Doughnut Economics mit Design und Kunst mit Führung zu tun haben. The Human Enterprise lädt herzlich ein, zu einem Vortrag mit anschließender Gesprächsrunde.
https://www.eventbrite.de/e/the-human-enterprise-symposium-tickets-517565472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4:13.000Z</t>
  </si>
  <si>
    <t>https://www.google.com/calendar/event?eid=MzZzZ3U3ZXFyNXQ1Nm0waDc3Y20wbHU3cjYgenphZXJvY2FsLm11bmljaHNlbDFAbQ&amp;ctz=Europe/Berlin</t>
  </si>
  <si>
    <t>25. Open Space Scrum München #ossmuc (diesmal bei G+D)</t>
  </si>
  <si>
    <t>Giesecke+Devrient advance52 GmbH (Rosenheimer Str. 145e , München, AL, Germany)</t>
  </si>
  <si>
    <t>Open Space Scrum Munich
Thursday, April 18 at 6:30 PM
Scrum und Agile basiert auf ständigem Lernen. Wir glauben, dass wir besser und schneller lernen, wenn wir unsere Erfahrungen miteinander austauschen, ...
https://www.meetup.com/ossmuc/events/259296876/</t>
  </si>
  <si>
    <t>03/15/2019 03:56:33.000Z</t>
  </si>
  <si>
    <t>https://www.google.com/calendar/event?eid=N2Fsb2N2YmkzczVpZW1nbjVqZXFkaWE5c3MgenphZXJvY2FsLm11bmljaHNlbDFAbQ&amp;ctz=Europe/Berlin</t>
  </si>
  <si>
    <t>Cloud Study Jam - Kubernetes</t>
  </si>
  <si>
    <t>ProSiebenSat.1 Digital GmbH (Medienallee 4, Unterföhring, Germany 85774)</t>
  </si>
  <si>
    <t>GDG Munich Cloud
Wednesday, March 27 at 6:00 PM
DetailsWeeee! We are doing annother StudyJam ! A Big thanks to ProSiebenSat.1 Media SE for being host for our next Study Jam! Please answer the RSVP Q...
https://www.meetup.com/GDG-cloud-munich/events/259529160/</t>
  </si>
  <si>
    <t>03/15/2019 03:56:35.000Z</t>
  </si>
  <si>
    <t>https://www.google.com/calendar/event?eid=MXI5NHV1NGZvNml0bjhvdnU5bmkxYTlibDkgenphZXJvY2FsLm11bmljaHNlbDFAbQ&amp;ctz=Europe/Berlin</t>
  </si>
  <si>
    <t>April Edition! NEXT'19 Recap // CI/CD in Google Cloud</t>
  </si>
  <si>
    <t>ConSol Software GmbH (St.-Cajetan-Straße 43, , München, AL, Germany)</t>
  </si>
  <si>
    <t>03/15/2019 03:56:36.000Z</t>
  </si>
  <si>
    <t>https://www.google.com/calendar/event?eid=NmVyODhjanFnbjNrOXZtaG80ODl0amV2cnMgenphZXJvY2FsLm11bmljaHNlbDFAbQ&amp;ctz=Europe/Berlin</t>
  </si>
  <si>
    <t>Crowdfunding + Crowdinvesting</t>
  </si>
  <si>
    <t>University of Applied Sciences Landshut (Am Lurzenhof 1, Landshut, Germany 84036)</t>
  </si>
  <si>
    <t>LINK-Das Gründerzentrum Landshut
Wednesday, March 27 at 12:15 PM
Alle sprechen darüber, wenige wissen aber, um was es wirklich geht. Dabei kann Crowdfunding gerade für Startups und Unternehmen eine gute Möglichkeit ...
https://www.meetup.com/LINKWORK/events/259556289/</t>
  </si>
  <si>
    <t>03/15/2019 03:56:37.000Z</t>
  </si>
  <si>
    <t>https://www.google.com/calendar/event?eid=NGg3MmVqYWxtMTZlNXRzNzhyZ3BmbGdoNHIgenphZXJvY2FsLm11bmljaHNlbDFAbQ&amp;ctz=Europe/Berlin</t>
  </si>
  <si>
    <t>DevCamp - WE PLAY TECH! in München 2019</t>
  </si>
  <si>
    <t>München (Münchener Innenstadt // Details in Kürze, München, Germany)</t>
  </si>
  <si>
    <t>Tech_Hub München
Friday, April 12 at 9:00 AM
DevCamp is your platform for developers, computer scientists, IT enthusiasts, and those who want to be became them. DevCamp is a conference with an op...
https://www.meetup.com/Tech_Hub-Munchen/events/256774748/</t>
  </si>
  <si>
    <t>https://www.google.com/calendar/event?eid=M3EzcHBoN3B0OXU4aXNnYzVibGFqcHFoY20genphZXJvY2FsLm11bmljaHNlbDFAbQ&amp;ctz=Europe/Berlin</t>
  </si>
  <si>
    <t>Cloud Mai Edition! Scale stateful Apps like Wordpress with Kubernetes</t>
  </si>
  <si>
    <t>codecentric AG (Elsenheimerstraße 55A, München, BY, Germany 80687)</t>
  </si>
  <si>
    <t>03/15/2019 03:56:41.000Z</t>
  </si>
  <si>
    <t>https://www.google.com/calendar/event?eid=Njc2amxrNGx1N2sxMDQ2Ymg4OW9jbmh1cXIgenphZXJvY2FsLm11bmljaHNlbDFAbQ&amp;ctz=Europe/Berlin</t>
  </si>
  <si>
    <t>1st OSN User Group Meetup</t>
  </si>
  <si>
    <t>Werinherstraße 91 (Werinherstraße 91, München, Germany 81541)</t>
  </si>
  <si>
    <t>Open Infrastructure Munich
Thursday, March 28 at 6:30 PM
I'd like to invite everyone of you to join the first Meetup of the Open Source Networking User Group in Munich! Networking is one of the core topics o...
https://www.meetup.com/Open-Infrastructure-Munich/events/259597345/</t>
  </si>
  <si>
    <t>https://www.google.com/calendar/event?eid=NWxlZmx0aGw5c2NjOXY0bjc2djY1ZWI3MTAgenphZXJvY2FsLm11bmljaHNlbDFAbQ&amp;ctz=Europe/Berlin</t>
  </si>
  <si>
    <t>piqd Salon #13: Journalismus live - Die besten Geschichten und ihre Geschichte</t>
  </si>
  <si>
    <t>Der piqd Salon: Die besten Geschichten und ihre Geschichte.
Wednesday, April 3 at 8:00 PM
Im piqd Salon bringen wir die spannendsten Empfehlungen der Journalismus-Plattform piqd auf die Bühne. Für den Salon am 03. April laden wir gemeinsam ...
https://www.meetup.com/Der-piqd-Salon-Die-besten-Geschichten-und-ihre-Geschichte/events/259603616/</t>
  </si>
  <si>
    <t>03/15/2019 03:56:43.000Z</t>
  </si>
  <si>
    <t>https://www.google.com/calendar/event?eid=MW5tazNxNm9pamIxa281c2JxZHVwMXFraW0genphZXJvY2FsLm11bmljaHNlbDFAbQ&amp;ctz=Europe/Berlin</t>
  </si>
  <si>
    <t>ReDI TECH TALK: How Blockchain Benefits Refugees</t>
  </si>
  <si>
    <t>Tech Talks Hosted by ReDI School Munich
Thursday, March 21 at 6:30 PM
ATTENTION: PLEASE REGISTER AT EVENTBRITE (LINK BELOW). THE REGISTRATION IS OPEN UNTIL MARCH 20, 15:00 - or until "sold out"....
https://www.meetup.com/Tech-Talks-Hosted-by-ReDI-School-Munich/events/259653320/</t>
  </si>
  <si>
    <t>https://www.google.com/calendar/event?eid=NjVjZzlhZW5oam9idmdlcnRoMzQxanY5MXUgenphZXJvY2FsLm11bmljaHNlbDFAbQ&amp;ctz=Europe/Berlin</t>
  </si>
  <si>
    <t>Growth Hacking - Technologie &amp; Strategie
Monday, March 18 at 5:00 PM
Cognitive Computing approached and translated from a simpler perspective ➡ https://goo.gl/7HC5Bx 🎯 The online event will take place on 18th March and ...
https://www.meetup.com/meetup-group-pxJYqqTZ/events/259664366/</t>
  </si>
  <si>
    <t>03/15/2019 03:56:44.000Z</t>
  </si>
  <si>
    <t>https://www.google.com/calendar/event?eid=NnNjbDFtbWNubGNlbWVoc2xjYm8wbjhlanQgenphZXJvY2FsLm11bmljaHNlbDFAbQ&amp;ctz=Europe/Berlin</t>
  </si>
  <si>
    <t>MongoDB User Group München goes to MongoDB.local Berlin</t>
  </si>
  <si>
    <t>Alt-Moabit 98 (Alt-Moabit 98, Berlin, Germany 10559)</t>
  </si>
  <si>
    <t>München MongoDB User Group
Thursday, April 11 at 9:00 AM
Im April richtet MongoDB in Berlin mit der .local eine eintägige Veranstaltung aus, inklusive technischen Deep Dive Sessions, der Möglichkeit von 1:1 ...
https://www.meetup.com/Muenchen-MongoDB-User-Group/events/259669697/</t>
  </si>
  <si>
    <t>03/15/2019 03:56:45.000Z</t>
  </si>
  <si>
    <t>https://www.google.com/calendar/event?eid=M3FkZnJpcTJnZzY0czJxdm81MzNsYWh2NzYgenphZXJvY2FsLm11bmljaHNlbDFAbQ&amp;ctz=Europe/Berlin</t>
  </si>
  <si>
    <t>Moderne Webentwicklung</t>
  </si>
  <si>
    <t>LINK-Das Gründerzentrum Landshut
Thursday, April 11 at 6:00 PM
Täglich jonglieren wir mit Facebook, Xing und anderen Software-basierten Internetanwendungen. Dass sich dahinter Web-Applications verbergen, ist viele...
https://www.meetup.com/LINKWORK/events/259696022/</t>
  </si>
  <si>
    <t>03/15/2019 03:56:47.000Z</t>
  </si>
  <si>
    <t>https://www.google.com/calendar/event?eid=NTJrdWU4OW9hMWg5bTYwcWxzdTVhN2VhYnMgenphZXJvY2FsLm11bmljaHNlbDFAbQ&amp;ctz=Europe/Berlin</t>
  </si>
  <si>
    <t>Evolutionary Leadership – Entscheidende Kompetenzen für digitale Zeiten</t>
  </si>
  <si>
    <t>Spinnereiinsel 3c (Spinnereiinsel 3c, Kolbermoor, Germany 83059)</t>
  </si>
  <si>
    <t>Rosenheimer New Work Meetup
Thursday, April 11 at 7:00 PM
Viele Führungskräfte zerschellen dieser Tage mit ihrem Führungslatein an der digitalen VUCA-World – ein Umfeld das hochgradig volatil, unsicher, kompl...
https://www.meetup.com/Rosenheimer-New-Work-Meetup/events/259731374/</t>
  </si>
  <si>
    <t>03/15/2019 03:56:49.000Z</t>
  </si>
  <si>
    <t>https://www.google.com/calendar/event?eid=N3NydTZ2NmlnbWE0NXM1bW91N3IzdmJqMmEgenphZXJvY2FsLm11bmljaHNlbDFAbQ&amp;ctz=Europe/Berlin</t>
  </si>
  <si>
    <t>Canadian AI ecosystem Night powered by Next47 and Siemens AI Lab</t>
  </si>
  <si>
    <t>Mindspace Viktualienmarkt (Rosental 7, München, BY, Germany 80331)</t>
  </si>
  <si>
    <t>Siemens AI Meetups Munich
Wednesday, March 20 at 6:00 PM
Siemens AI lab and Next47 are welcoming ‘The Quebec Aerospace startup mission’ that is supported by CRIAQ, Centech and the Ministry of Economy and Inn...
https://www.meetup.com/Siemens-AI-Meetups-Munich/events/259732700/</t>
  </si>
  <si>
    <t>03/15/2019 03:56:51.000Z</t>
  </si>
  <si>
    <t>https://www.google.com/calendar/event?eid=NjhvY252MGY4aDZqc2g5cjlwbGk4cjE3dTUgenphZXJvY2FsLm11bmljaHNlbDFAbQ&amp;ctz=Europe/Berlin</t>
  </si>
  <si>
    <t>Digital Nomad Meetup #5</t>
  </si>
  <si>
    <t>Digital Nomads Munich
Wednesday, March 20 at 7:00 PM
Looking forward to seeing new and familiar faces again to talk travelling, working remotely and all things digital. Location still tbc. As we are yet ...
https://www.meetup.com/Digital-Nomads-Munich/events/259741527/</t>
  </si>
  <si>
    <t>03/15/2019 03:56:52.000Z</t>
  </si>
  <si>
    <t>https://www.google.com/calendar/event?eid=MDB1ZTNvZmZlZDRkMHVqam42czU2bGJvZDQgenphZXJvY2FsLm11bmljaHNlbDFAbQ&amp;ctz=Europe/Berlin</t>
  </si>
  <si>
    <t>Don’t let the system push you around!</t>
  </si>
  <si>
    <t>Kanban Community München - Der alternative Weg zu Agile
Tuesday, April 9 at 6:00 PM
Hallo liebe Kanbunnys, es ist wieder soweit: Wir Kanbunnys treffen uns. Diesmal geht es neben dem Open Space in einem Vortrag um, wie man die Initiati...
https://www.meetup.com/Kanban-Community-Munchen/events/259755957/</t>
  </si>
  <si>
    <t>03/15/2019 03:56:53.000Z</t>
  </si>
  <si>
    <t>https://www.google.com/calendar/event?eid=NnJrZWw0MWFhaW04dm4xcWx0dWlnb21wOHYgenphZXJvY2FsLm11bmljaHNlbDFAbQ&amp;ctz=Europe/Berlin</t>
  </si>
  <si>
    <t>5th Apache Flink Meetup Munich w/ Workday &amp; Cloudera</t>
  </si>
  <si>
    <t>Apache Flink Meetup Munich
Thursday, March 21 at 6:00 PM
Excited to announce the next meetup in Munich courtesy of the speakers from Workday and Cloudera! Come join talks about Tenant (source) based encrypti...
https://www.meetup.com/Apache-Flink-Meetup-Munich/events/259298662/</t>
  </si>
  <si>
    <t>03/15/2019 03:56:55.000Z</t>
  </si>
  <si>
    <t>https://www.google.com/calendar/event?eid=N3ZyY3JmazJoODQ0OXU0NThhcDR0b3BhaHYgenphZXJvY2FsLm11bmljaHNlbDFAbQ&amp;ctz=Europe/Berlin</t>
  </si>
  <si>
    <t>Scalable Data Mgmt: Warum agile Firmen auf Snowflake &amp; Data Virtuality setzen</t>
  </si>
  <si>
    <t>Design Offices Highlight Towers (Mies-van-der-Rohe-Straße 8, München, BY, Germany 80807)</t>
  </si>
  <si>
    <t>Data Driven &amp; Business Intelligence Meetup
Tuesday, March 26 at 2:00 PM
Treffen Sie die Experten von Snowflake und Data Virtuality und erfahren Sie anhand aktueller Beispiele, warum skalierbare Datenmanagementlösungen Vora...
https://www.meetup.com/Data-Driven-Business-Intelligence-Meetup/events/259325988/</t>
  </si>
  <si>
    <t>03/15/2019 03:56:57.000Z</t>
  </si>
  <si>
    <t>https://www.google.com/calendar/event?eid=MHZmdWRya2RyY2diaXRzbGkwdGExcTE3aDAgenphZXJvY2FsLm11bmljaHNlbDFAbQ&amp;ctz=Europe/Berlin</t>
  </si>
  <si>
    <t>Let's meetup and talk about Qt / QML</t>
  </si>
  <si>
    <t>Kistlerhofstraße 75 (Kistlerhofstraße 75, München, Germany 81379)</t>
  </si>
  <si>
    <t>Qt Munich Meetup
Wednesday, March 27 at 6:30 PM
We are happy to announce the 1st Qt Meetup in 2019! This time we will meet at Carl Zeiss Meditec AG (near U-Bahn-Station Aidenbachstrasse, 11 minutes ...
https://www.meetup.com/Qt-Munich-Meetup/events/259358797/</t>
  </si>
  <si>
    <t>03/15/2019 03:56:58.000Z</t>
  </si>
  <si>
    <t>https://www.google.com/calendar/event?eid=NmxtMm1pYjdiOXVvb3A2azM2cTQxMWdjM2QgenphZXJvY2FsLm11bmljaHNlbDFAbQ&amp;ctz=Europe/Berlin</t>
  </si>
  <si>
    <t>it-agile zeigt: AUGENHÖHEmachtSchule - film&amp;dialog</t>
  </si>
  <si>
    <t>Open Space Scrum Munich
Tuesday, March 12 at 7:00 PM
Bitte auf Eventbrite anmelden (kostenfrei): https://www.eventbrite.de/e/it-agile-zeigt-augenhohemachtschule-filmdialog-tickets-55960066064
https://www.meetup.com/ossmuc/events/259365773/</t>
  </si>
  <si>
    <t>03/15/2019 03:56:59.000Z</t>
  </si>
  <si>
    <t>https://www.google.com/calendar/event?eid=MjkwOTVxajA5Zm91bWRpcDlma281bGRrMjIgenphZXJvY2FsLm11bmljaHNlbDFAbQ&amp;ctz=Europe/Berlin</t>
  </si>
  <si>
    <t>Why Product Owners fail and how to avoid that</t>
  </si>
  <si>
    <t>Large Scale Scrum Community Munich
Thursday, April 11 at 7:00 PM
In an increasingly digitalized world, products need to be delivered more flexibly, faster, more transparently and, if possible, in high quality. For n...
https://www.meetup.com/Large-Scale-Scrum-Community-Munich/events/259392320/</t>
  </si>
  <si>
    <t>03/15/2019 03:57:01.000Z</t>
  </si>
  <si>
    <t>https://www.google.com/calendar/event?eid=N29nb2MwNjd2ZnU1MzQwbXRjb3RxZjZvMTYgenphZXJvY2FsLm11bmljaHNlbDFAbQ&amp;ctz=Europe/Berlin</t>
  </si>
  <si>
    <t>Introduction and Hands-on of the Open-Source NLP Framework Flair</t>
  </si>
  <si>
    <t>BMW IT-Zentrum (ITZ) (Bremer Str. 6, München, BY, Germany 80807)</t>
  </si>
  <si>
    <t>Natural Language Processing/Understanding (NLP/NLU)
Wednesday, April 24 at 6:00 PM
Hi everyone, we are very pleased to invite you to the forth NLP meetup where we will hear two interesting presentations plus a super interesting hands...
https://www.meetup.com/Natural-Language-Processing-Understanding-NLP-NLU/events/259453270/</t>
  </si>
  <si>
    <t>03/15/2019 03:57:02.000Z</t>
  </si>
  <si>
    <t>https://www.google.com/calendar/event?eid=NWZ0YjN2N292NjhvaHRncXU0OTNtMnVmZmogenphZXJvY2FsLm11bmljaHNlbDFAbQ&amp;ctz=Europe/Berlin</t>
  </si>
  <si>
    <t>#startuplife - Von Foodstartup Gründern lernen</t>
  </si>
  <si>
    <t>GHM Gesellschaft für Handwerksmessen mbH (Paul-Wassermann-Straße 5, München, Germany 81829)</t>
  </si>
  <si>
    <t>StartinFOOD Meetup
Thursday, March 28 at 7:00 PM
Auf dem Weg von der Idee bis zu einem skalierbaren Geschäftsmodell stehen Foodstartup Gründer vor einigen Fragen: - Wie baue ich eine Produktion auf?-...
https://www.meetup.com/StartinFOOD-Meetup/events/259449249/</t>
  </si>
  <si>
    <t>03/15/2019 03:57:03.000Z</t>
  </si>
  <si>
    <t>https://www.google.com/calendar/event?eid=M3JlN2RnbW84MzNhZ2E5NmFqZzY3MHEwbTAgenphZXJvY2FsLm11bmljaHNlbDFAbQ&amp;ctz=Europe/Berlin</t>
  </si>
  <si>
    <t>Expert Day for Xamarin</t>
  </si>
  <si>
    <t>Munich Mobile Xamarin &amp; .NET Developers Group
Friday, June 14 at 9:00 AM
A full day of exciting in-depth Xamarin Talks.See https://expertday.forxamarin.com/ for schedule and speakers.
https://www.meetup.com/MunichXamarinNET/events/259215367/</t>
  </si>
  <si>
    <t>03/15/2019 03:57:07.000Z</t>
  </si>
  <si>
    <t>https://www.google.com/calendar/event?eid=NmlxamIyc2lnZGRodmU5NTdqNXQxcjM3OWwgenphZXJvY2FsLm11bmljaHNlbDFAbQ&amp;ctz=Europe/Berlin</t>
  </si>
  <si>
    <t>ITQ GmbH (Parkring 4, Garching bei München, Germany 85748)</t>
  </si>
  <si>
    <t>TheThingsNetwork Region München
Monday, March 18 at 7:00 PM
Die Münchner The Things Network Community möchte ein freies LoRaWAN Netzwerk in München aufbauen und gemeinsam interessante Projekte starten und unter...
https://www.meetup.com/thethingsnetwork-munich/events/259525257/</t>
  </si>
  <si>
    <t>03/15/2019 03:57:08.000Z</t>
  </si>
  <si>
    <t>https://www.google.com/calendar/event?eid=MmRpMWN2NWNoYjZqNGd0MjloaWZscGI2MmEgenphZXJvY2FsLm11bmljaHNlbDFAbQ&amp;ctz=Europe/Berlin</t>
  </si>
  <si>
    <t>JS Kongress Pre-Gathering</t>
  </si>
  <si>
    <t>Augustiner Bürgerheim (Bergmannstraße 33, München, Germany)</t>
  </si>
  <si>
    <t>JS Kongress Munich
Sunday, March 10 at 7:30 PM
Couple logistics notes: -This session has limited capacity.-It's important to bring your JSKongress registration ticket. (https://ti.to/munich-dev-eve...
https://www.meetup.com/JS-Kongress-Munich/events/259507993/</t>
  </si>
  <si>
    <t>03/15/2019 03:57:56.000Z</t>
  </si>
  <si>
    <t>https://www.google.com/calendar/event?eid=M2JvYWM3a2I4b3JucXJhcTEwbms3N2gyamEgenphZXJvY2FsLm11bmljaHNlbDFAbQ&amp;ctz=Europe/Berlin</t>
  </si>
  <si>
    <t>CryptoInvestors Munich
Sunday, March 24 at 7:00 PM
Come together and discuss the current developments in the market and what will come in the future!Suggested topics:- Bull vs Bear- Binance Launchpad -...
https://www.meetup.com/CryptoInvestors-Munich/events/259526030/</t>
  </si>
  <si>
    <t>03/15/2019 03:57:58.000Z</t>
  </si>
  <si>
    <t>https://www.google.com/calendar/event?eid=NjM2dTQ4OW5mZXM5cmQ1MzNkcXJxa2JjZnUgenphZXJvY2FsLm11bmljaHNlbDFAbQ&amp;ctz=Europe/Berlin</t>
  </si>
  <si>
    <t>March Meetup</t>
  </si>
  <si>
    <t>Experteer (Lehnbachplatz 3, 80333 , München, Germany)</t>
  </si>
  <si>
    <t>Elixir Munich
Thursday, March 28 at 7:00 PM
We're back with the first meetup in 2019 this March. We'll be hosted by Experteer right in the center of the city. This is where we had our first meet...
https://www.meetup.com/Elixir-Munich/events/259526263/</t>
  </si>
  <si>
    <t>03/15/2019 03:57:59.000Z</t>
  </si>
  <si>
    <t>https://www.google.com/calendar/event?eid=NnNxNGJvdTkwOXNybjQ2MGVlajFoZThndjYgenphZXJvY2FsLm11bmljaHNlbDFAbQ&amp;ctz=Europe/Berlin</t>
  </si>
  <si>
    <t>Creative AI x Cultural Impact</t>
  </si>
  <si>
    <t>Creative AI Munich
Friday, May 24 at 7:00 PM
We want our meetups to be an open space for people interested in creative uses of AI, regardless what your background is. Anyone and everyone are welc...
https://www.meetup.com/Creative-AI-Munich/events/258989948/</t>
  </si>
  <si>
    <t>03/15/2019 03:58:00.000Z</t>
  </si>
  <si>
    <t>https://www.google.com/calendar/event?eid=NzdldHZwaXRyYjQxYW11ZTRtMzcwZjZnM3QgenphZXJvY2FsLm11bmljaHNlbDFAbQ&amp;ctz=Europe/Berlin</t>
  </si>
  <si>
    <t>Café Reitschule (Königinstraße 34, München, Germany 80802)</t>
  </si>
  <si>
    <t>03/15/2019 03:58:01.000Z</t>
  </si>
  <si>
    <t>https://www.google.com/calendar/event?eid=MG01ODFyZ3NyYnFtaW02cDZpMXBucHQ3OWQgenphZXJvY2FsLm11bmljaHNlbDFAbQ&amp;ctz=Europe/Berlin</t>
  </si>
  <si>
    <t>Gutefrage.net Office (Erika-Mann-Str. 23, München, Germany)</t>
  </si>
  <si>
    <t>Agile and digital leadership
Thursday, March 28 at 6:30 PM
Liebe Meetup-Mitglieder, an diesem Meetup-Abend möchten wir uns ganz dem Thema "Digital Leadership" widmen: - Was steckt alles hinter Digital Leadersh...
https://www.meetup.com/Agile-and-digital-leadership/events/259242275/</t>
  </si>
  <si>
    <t>03/15/2019 03:58:02.000Z</t>
  </si>
  <si>
    <t>https://www.google.com/calendar/event?eid=MnZvZHBhdHV0MG5rajFlMm12NzIzMjRxb2sgenphZXJvY2FsLm11bmljaHNlbDFAbQ&amp;ctz=Europe/Berlin</t>
  </si>
  <si>
    <t>Die Verwandlung mit Kafka - Coding Kata</t>
  </si>
  <si>
    <t>München Coding Dojo Meetup
Thursday, March 21 at 6:00 PM
Bei Streaming denkst du als erstes an Netflix und Co?Du hast Kafka schon mal im Deutschunterricht gehört und fragst dich jetzt was hat das mit IT zu t...
https://www.meetup.com/Munchen-Coding-Dojo-Meetup/events/259271482/</t>
  </si>
  <si>
    <t>03/15/2019 03:58:03.000Z</t>
  </si>
  <si>
    <t>https://www.google.com/calendar/event?eid=NjFrbjJiaGU4Y284bjNwa2RtdW5zb3VmaGwgenphZXJvY2FsLm11bmljaHNlbDFAbQ&amp;ctz=Europe/Berlin</t>
  </si>
  <si>
    <t>Kafka on Kubernetes &amp; Pipelines with Hadoop &amp; Probabilistic Data Structures</t>
  </si>
  <si>
    <t>NorCom Information Technology AG (Gabelsbergerstraße 4, München, Germany 80333)</t>
  </si>
  <si>
    <t>Munich Data Engineering Meetup
Monday, April 15 at 7:00 PM
19:00 Doors open &amp; Get-Together19:30-20:00 Emiliano Tomaselli, Olgierd Grodzki: Streaming Data Platform with Kafka and Kubernetes20:00-20:45 Andreas P...
https://www.meetup.com/data-engineering-munich/events/259790804/</t>
  </si>
  <si>
    <t>03/19/2019 11:26:44.000Z</t>
  </si>
  <si>
    <t>https://www.google.com/calendar/event?eid=MjRmNGI5dG9rbm9nbzFpZjh1NGc4aGJlMzcgenphZXJvY2FsLm11bmljaHNlbDFAbQ&amp;ctz=Europe/Berlin</t>
  </si>
  <si>
    <t>Continuous performance – load testing for developers with Gatling</t>
  </si>
  <si>
    <t>Java User Group München (JUGM)
Monday, April 1 at 7:00 PM
Bert Jan Schrijver 2 presentations today! One after the other! 2. Performance testing is traditionally a task for specialists that takes place at the ...
https://www.meetup.com/Java-User-Group-Munchen-JUGM/events/259862735/</t>
  </si>
  <si>
    <t>03/19/2019 11:26:49.000Z</t>
  </si>
  <si>
    <t>https://www.google.com/calendar/event?eid=MmhxZWFjcjM1ZmRrb2dlcWRlaGpkNzhlajMgenphZXJvY2FsLm11bmljaHNlbDFAbQ&amp;ctz=Europe/Berlin</t>
  </si>
  <si>
    <t>Angular for Java developers</t>
  </si>
  <si>
    <t>Java User Group München (JUGM)
Monday, April 1 at 7:00 PM
Bert Jan Schrijver 2 presentations today! One after the other! 1. Front-end development has evolved massively. New tools, libraries and frameworks are...
https://www.meetup.com/Java-User-Group-Munchen-JUGM/events/259862719/</t>
  </si>
  <si>
    <t>03/19/2019 11:26:50.000Z</t>
  </si>
  <si>
    <t>https://www.google.com/calendar/event?eid=NWYzbHVzNTFhdWRhcHZhYWhnN2JwZGVhajYgenphZXJvY2FsLm11bmljaHNlbDFAbQ&amp;ctz=Europe/Berlin</t>
  </si>
  <si>
    <t>360° Customer Centricity im eCommerce - mehr Kunde mehr Erfolg</t>
  </si>
  <si>
    <t>Zielpuls GmbH München (Domagkstraße 14, München, BY, Germany 80807)</t>
  </si>
  <si>
    <t>TechTalk at Zielpuls
Thursday, March 21 at 6:00 PM
Wie baut man erfolgreich eine digitale Kundenbeziehung auf? Wie funktioniert 360° Customer Centricity im E-Commerce? Wie optimiere ich meine Kundendat...
https://www.meetup.com/TechTalk-Zielpuls/events/259863493/</t>
  </si>
  <si>
    <t>03/19/2019 11:26:51.000Z</t>
  </si>
  <si>
    <t>https://www.google.com/calendar/event?eid=NDgzY2Flc3VuaGJuZzdyNmQ4bHFhcTJrMTEgenphZXJvY2FsLm11bmljaHNlbDFAbQ&amp;ctz=Europe/Berlin</t>
  </si>
  <si>
    <t>Real-time Visual Perception and Localization</t>
  </si>
  <si>
    <t>München Computer Vision &amp; Medical Image Analysis Meetup
Monday, April 1 at 6:30 PM
Dear Visionists, We are excited to announce that our meetup is back with an event at Google Munich on April 1st; yes, this is not an april fools joke....
https://www.meetup.com/ComputerVision/events/259874110/</t>
  </si>
  <si>
    <t>03/19/2019 11:26:52.000Z</t>
  </si>
  <si>
    <t>https://www.google.com/calendar/event?eid=MDZuaWU5bXZ0cGJ2OGJ0OGY0OXU1dXB2ZXUgenphZXJvY2FsLm11bmljaHNlbDFAbQ&amp;ctz=Europe/Berlin</t>
  </si>
  <si>
    <t>Autonomous Driving Meetup #9</t>
  </si>
  <si>
    <t>Konrad-Zuse-Straße 1 (Konrad-Zuse-Straße 1, Unterschleißheim, Germany 85716)</t>
  </si>
  <si>
    <t>Autonomous Driving Munich
Monday, March 25 at 6:30 PM
Zenuity, the AV startup of Autoliv and Volvo, is hosting us for the Q1/19 Autonomous Driving Meetup!Their location is in Unterschleißheim, easily reac...
https://www.meetup.com/Autonomous-Driving-Munich/events/259891088/</t>
  </si>
  <si>
    <t>03/19/2019 11:26:53.000Z</t>
  </si>
  <si>
    <t>https://www.google.com/calendar/event?eid=N3E1ODBoMGpqdmZwcWx2aWJpajZmaWRhbjYgenphZXJvY2FsLm11bmljaHNlbDFAbQ&amp;ctz=Europe/Berlin</t>
  </si>
  <si>
    <t>Autonomous Driving Ingolstadt Meetup #4</t>
  </si>
  <si>
    <t>Autonomous Driving Ingolstadt
Friday, March 29 at 6:30 PM
This time no effort was spared to get the best speakers to you: 18:30 entry19:30 first presentation by Dr. Mario Herger - The Last Driver License Hold...
https://www.meetup.com/Autonomous-Driving-Ingolstadt/events/259891596/</t>
  </si>
  <si>
    <t>03/19/2019 11:26:55.000Z</t>
  </si>
  <si>
    <t>https://www.google.com/calendar/event?eid=N21sMDZvZzBpa244bGdtZmJncTVxYWZvbjEgenphZXJvY2FsLm11bmljaHNlbDFAbQ&amp;ctz=Europe/Berlin</t>
  </si>
  <si>
    <t>03/19/2019 11:27:03.000Z</t>
  </si>
  <si>
    <t>https://www.google.com/calendar/event?eid=NWxobDM1MmkwYzZqcmhhdm5ya2M2MnRvYjkgenphZXJvY2FsLm11bmljaHNlbDFAbQ&amp;ctz=Europe/Berlin</t>
  </si>
  <si>
    <t>#DMWmuc Academy: Echt stark! Mit Selbstvertrauen zum nächsten Schritten</t>
  </si>
  <si>
    <t>Combinat56 Adams-Lehmann-Straße 56, 80797 Munich, Germany</t>
  </si>
  <si>
    <t xml:space="preserve">"Was motiviert dich?""Was kannst du wirklich?""Was gelingt dir stets besonders gut?“"Wofür möchtest du bekannt sein?“"Worauf bist du in deinem Leben besonders stolz?“Diese und andere Fragen werden wir uns im Laufe des Workshops stellen - und jede Teilnehmerin soll für sich die passenden Antworten finden. Gemeinsam mit Alexandra Fahnenschreiber, die als Karrierecoach Expertin in dem Bereich ist, wirst du in interaktiven Sessions dich selbst besser kennen lernen. 
Price: 199 euro
Event Language: German
Link: https://www.facebook.com/events/298985004308285/
</t>
  </si>
  <si>
    <t>03/19/2019 11:27:07.000Z</t>
  </si>
  <si>
    <t>https://www.google.com/calendar/event?eid=NDM3M244aDhqZ3Vzb283M3ZwN2puM2tzZmwgenphZXJvY2FsLm11bmljaHNlbDFAbQ&amp;ctz=Europe/Berlin</t>
  </si>
  <si>
    <t>03/2019-Meetup: "Content Ideation". Mit Tina Langheinrich.</t>
  </si>
  <si>
    <t>Pelkovenschlössl in Moosach, Moosacher St.-Martins-Platz 2</t>
  </si>
  <si>
    <t xml:space="preserve">1 - Welcome - News zu Mom-Works Münchenmit Birgit Straub-Müller- ca. 15 Min.Veranstalterin der Mom-Works München Meetups&amp;amp;Power-WorkshopsGründerin von family-works.net - für entspannten Erfolg&amp;amp;Spaß mit Beruf&amp;amp;Familie.2 - Vorstellungsrunde - ca 30 Min. (je nach TN -Zahl)1 Minute für Dich: "Wer bist du - privat und beruflich?"3 - Impuls-Vortrag - ca. 45 Min.„Content Ideation“ - Channel-übergreifende Inhalts(er)findungMit Tina Langheinrich, Kreativleitung, Projektin.
Price: 20 euro
Event Language: German
Link: https://www.facebook.com/events/299111260797401/
</t>
  </si>
  <si>
    <t>03/19/2019 11:27:14.000Z</t>
  </si>
  <si>
    <t>https://www.google.com/calendar/event?eid=NDVvZHRxcnBpYm0xb2g1MzlnZWo0MzlzZHIgenphZXJvY2FsLm11bmljaHNlbDFAbQ&amp;ctz=Europe/Berlin</t>
  </si>
  <si>
    <t xml:space="preserve">Damit Umsatzerlöse erzielt werden können, müssen Unternehmer wissen, wer ihre potenziellen Kunden sind und wie sie diese erreichen. Der zweite Workshop vertieft die Aspekte Markt, Wettbewerb sowie Marketing und v. a. Vertrieb. Ihr lernt Methoden kennen, mit denen Ihr Eure Zielmärkte analysieren und Euren Vertrieb systematisch planen könnt:Wie segmentiere ich den Markt?Wie sieht ein vollständiger Businessplan aus?Vier Aspekte des Marketing-Mix mit Schwerpunkt Vertriebs- und Preisstrategie.Wie schätze ich die Wirtschaftlichkeit meines Geschäftes ab?
Price: Free
Event Language: German
Link: https://www.baystartup.de/termin-detail.html?termin_id=1286
</t>
  </si>
  <si>
    <t>03/19/2019 11:27:26.000Z</t>
  </si>
  <si>
    <t>https://www.google.com/calendar/event?eid=MzFldWlwZGVyMXN1M2xtMjBtams4cWZlZDQgenphZXJvY2FsLm11bmljaHNlbDFAbQ&amp;ctz=Europe/Berlin</t>
  </si>
  <si>
    <t>Salon Luitpold "Roboethik"</t>
  </si>
  <si>
    <t xml:space="preserve">
Salon Luitpold c/o Hochschule für Philosophie - Roboethik
Ein Streitgespräch über Ethik, KI und Politik, mit Alexander Filipovic/Hochschule für Philosophie München &amp; Sami Haddadin/TUM
Wie wirkt sich KI auf unser gesellschaftliches Zusammen-Leben, die Wirtschaft und die zukünftige Arbeitswelt aus? Welcher Nutzen steht welchen Risiken gegenüber?
Filipovic und Haddadin wurden jüngst in die Enquete-Kommission des Deutschen Bundestages „Künstliche Intelligenz – gesellschaftliche Verantwortung und wirtschaftliche, soziale und ökologische Potenziale“ als Sachverständige berufen.
Sami Haddadin hat Elektrotechnik, Informatik und Technologiemanagement an der TU und LMU in München studiert. 2017 erhielt er Deutschen Zukunftspreis für das Konzept "kostengünstige, flexible und intuitiv bedienbare Roboter", das Automaten zu Helfern des Menschen macht.  Seit April 2018 ist Haddadin Professor und Direktor der Munich School of Robotics and Machine Intelligence an der Technischen Universität München. Weiterhin ist er u.a. Mitglied der EU Kommission "High-Level Expert Group on Artificial Intelligence".
Alexander Filipovic ist promovierter Medienethiker, Theologe und Kommunikationswissenschaftler. Seit 2013 ist er Inhaber des Stiftungslehrstuhls für Medienethik an der Hochschule für Philosophie München. Gemeinsam mit Klaus-Dieter Altmeppen leitet er das Zentrum für Ethik der Medien und der digitalen Gesellschaft (zem::dg). Schwerpunkt seiner Tätigkeit sind die Forschung zur Ethik des Journalismus sowie die Veränderungen und Herausforderungen des digitalen Wandels in den Medien.
Gemeinsam mit der Hochschule für Philosophie, München
Eintritt frei - Reservierung unter info@cafe-luitpold.de oder T 089 24287511www.cafe-luitpold.de
https://www.eventbrite.de/e/salon-luitpold-roboethik-tickets-58791244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7:31.000Z</t>
  </si>
  <si>
    <t>https://www.google.com/calendar/event?eid=MmJucnNzNGJpMW8wcjQxYmN2bGQxcXZjMzUgenphZXJvY2FsLm11bmljaHNlbDFAbQ&amp;ctz=Europe/Berlin</t>
  </si>
  <si>
    <t>QS Connect MBA München – MBA Event</t>
  </si>
  <si>
    <t>03/19/2019 11:27:35.000Z</t>
  </si>
  <si>
    <t>https://www.google.com/calendar/event?eid=MzhhODV1MGs4YXI5ZWRwNmp0MWZ1OW40bDkgenphZXJvY2FsLm11bmljaHNlbDFAbQ&amp;ctz=Europe/Berlin</t>
  </si>
  <si>
    <t>03/19/2019 11:27:39.000Z</t>
  </si>
  <si>
    <t>https://www.google.com/calendar/event?eid=MWw5cmZ2bHY0bHNpcWc0bzI4MDQ5MGZldm0genphZXJvY2FsLm11bmljaHNlbDFAbQ&amp;ctz=Europe/Berlin</t>
  </si>
  <si>
    <t xml:space="preserve">
ANMELDUNG UNTER: https://doo.net/veranstaltung/31964/buchungLiebe Querdenker,am Donnerstag, den 19.03.2019 um 18:30 Uhr geht es weiter mit inspirativem Input &amp; Austausch.Zündstoff:Die Weisheit unserer Zellen - Wege zur Befreiung von Individuen, Teams und OrganisationenÜber den Impulsgeber:Roland Greppmair ist ein klassischer Aussteiger. Nach 15 Jahren Management in der Automotiv-Industrie hat es Ihn „kulturell ausgespuckt“, wie er sagt. Seine Faszination für Menschen und deren Veränderungsprozesse in Unternehmen hat Ihn zum Experten für Unternehmensnachfolgen positioniert. Dabei hat er früh erkannt, dass die Dinge, die wir sehen können, nie die Ursache Ihrer Entstehung selbst sind. Es bedarf immer eines Blickes ins Verborgene, um Veränderung wirksam für Individuen, Teams oder Organisationen zu gestalten. In diesem Talk-Up zeigt er ganz konkrete Methoden,wie die Kommunikation mit diesem „Verborgenen“ aussehen kann. Ein garantierter Mehrwert für jedermann.Quer-gedachte Grüße aus MünchenEuer Querdenker-Team-----------------------------------Die Teilnehmergebühr beträgt für nicht Mitglieder des Querdenker-Clubs 10,00€.Mitglieder können kostenfrei teilnehmen.Querdenker-Mitglied werdenDer Einstieg bei den Querdenkern, die Classic-Mitgliedschaft, kostet 5 Euro pro Monat, mit folgenden Leistungen:Teilnahme an allen monatlichen Querdenker-TalkupsJahres-Abos von bild der wissenschaft ( 110 €) oder Philosophie Magazin (60 €), die automatisch enden, und die Sie auch verschenken können.Vernetzung mit kreativen Köpfen aus ganz Deutschland, der Schweiz und Österreich.Teilnahme an Innovation-Labs (Ideenwerkstatt: in Co-Creation-Workshops werden gemeinsam mit anderen Querdenkern Ideen generiert und über Zukunftsthemen diskutiert).Teilnahme an Online-Ideenwettbewerben mit ausgewählten Belohnungen für die kreativsten Ideen.Die Mitgliedschaft lässt sich jederzeit erweitern, wodurch man dann weitere Vorteile erhält..Mitglied werden unter: www.querdenker.clu
https://www.eventbrite.de/e/querdenker-talkup-munchen-tickets-557023893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7:43.000Z</t>
  </si>
  <si>
    <t>https://www.google.com/calendar/event?eid=MmpwaHM1MzY2bW9iZjEzYWY1ZDVyM2U3NWogenphZXJvY2FsLm11bmljaHNlbDFAbQ&amp;ctz=Europe/Berlin</t>
  </si>
  <si>
    <t xml:space="preserve">With the world's #1 Wealth &amp; Business Coach, JT Foxx is back in Munich!
Hand in hand with IMN Munich, let's further grow your business with the right strategy and a great network of openminded successful entrepreneurs. 
Come and join us! 
We are looking forward to see you!
https://www.eventbrite.com/e/imn-munich-with-jt-foxx-tickets-579690620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7:47.000Z</t>
  </si>
  <si>
    <t>https://www.google.com/calendar/event?eid=M2JtazZzYjhmcXBjMXFhdTgzZG5pcmgzNzIgenphZXJvY2FsLm11bmljaHNlbDFAbQ&amp;ctz=Europe/Berlin</t>
  </si>
  <si>
    <t>EBBC Munich - Brave New World (A. Huxley)</t>
  </si>
  <si>
    <t xml:space="preserve">Monthly interactive EBBC (Entrepreneurial Business Book Club) session in Munich.
This one centered around "Brave New World" by Aldous Huxley.
Expect an interesting, introspective and practical session! We activate (y)our Knowledge!
Aldous Huxley's profoundly important classic of world literature, Brave New World is a searching vision of an unequal, technologically-advanced future where humans are genetically bred, socially indoctrinated, and pharmaceutically anesthetized to passively uphold an authoritarian ruling order–all at the cost of our freedom, full humanity, and perhaps also our souls.
Written in the shadow of the rise of fascism during the 1930s, Brave New World likewise speaks to a 21st-century world dominated by mass-entertainment, technology, medicine and pharmaceuticals, the arts of persuasion, and the hidden influence of elites.
Make sure to read the book (or a summary, youtube videos, podcasts, ...) beforehand!
DISCLAIMER: Author of the book will not be present. This is by and for the EBBC community. 
ebbc.munich@gmail.com
+4917634366735
https://www.eventbrite.co.uk/e/ebbc-munich-brave-new-world-a-huxley-tickets-549405195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7:51.000Z</t>
  </si>
  <si>
    <t>https://www.google.com/calendar/event?eid=Mm1xaThtOGR0MmI5NW9jaWxsNDlzcTE4ZjIgenphZXJvY2FsLm11bmljaHNlbDFAbQ&amp;ctz=Europe/Berlin</t>
  </si>
  <si>
    <t xml:space="preserve">“God, give me the courage to change the things which can and ought to be changed,
the serenity to accept the things which cannot be changed, 
and the wisdom to know the difference.”
How often you think:
- "I will be more relaxed only when I have my house paid off"
-  "I would be successful if only my boss paid more attention to my achievements"
-   "I would be happy if my wife / husband were more understanding"
There are hundreds ‘If’s on the way to your happiness, success and wellbeing. You make them dependent on other people or external circumstances, things that sometimes we can neither control, nor influence. 
On this Coaching Practicum* you will:
-        Learn how to recognize the patterns of victimhood behavior in yourself and others (particularly your coachees, if you are a coach) 
-        Learn how to control what you can control; to influence what you can influence and surrender to what you can neither control nor influence and encourage the same thing from your coachees. 
-        Learn how to overcome some of the challenges using the proactive approach and taking the ownership for your happiness. 
In this workshop we will practice the following tool:
Drama Triangle
The Empowerment Dynamic
Control, Influence, Let go
All of these tools you can actively use yourself and apply in your coaching, supporting your clients in resolving conflicts, developing pro-active attitude and influence others. 
We are looking forward to seeing you!
*Coaching practicum is a workshop where you learn and practice coaching in a friendly, open and trustable environment with support of experienced coaches. It is the space where you get introduced to different coaching tools, techniques and coaching competences to enrich your coaching tool box and gain more confidence when working with others. Whether with your coaching clients, or colleagues at work, your team members or friends, using different coaching techniques will increase the effectiveness and impact of your coaching, leadership and communication.Who is the Coaching Practicum for?Our Coaching Practicums are aimed to those who:- wants to become a professional coach or to enhance their leadership and communication with coaching techniques.- wants to see how coaching works and try coaching in different ways- has started their professional coaching journey and want to practice different coaching techniques in a safe environmentHow does the Coaching Practicum Work?We will introduce you a tool or a technique. You, working in duos or trios will have an opportunity to experience the impact of the tools being on the receiving side, practice the tool being on ‘delivery’ side and will receive a feedback from your partner.We are looking forward to welcoming you in person! 
https://www.eventbrite.de/e/coaching-practicum-be-proactive-be-the-owner-of-your-life-tickets-57418193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7:56.000Z</t>
  </si>
  <si>
    <t>https://www.google.com/calendar/event?eid=MjV0bHEwbGVrNmd0MmIxZjF0cDY1YmhwN2UgenphZXJvY2FsLm11bmljaHNlbDFAbQ&amp;ctz=Europe/Berlin</t>
  </si>
  <si>
    <t>03/19/2019 11:28:02.000Z</t>
  </si>
  <si>
    <t>https://www.google.com/calendar/event?eid=NzdzdjhuZmM4MTNlMWc5bG0zZ3UzODVjcnAgenphZXJvY2FsLm11bmljaHNlbDFAbQ&amp;ctz=Europe/Berlin</t>
  </si>
  <si>
    <t>Lean In Circle München März 2019: Motivation</t>
  </si>
  <si>
    <t xml:space="preserve">Thema des Abends:&amp;nbsp;"Motivation - wie geht das?"&amp;nbsp;Hierfür suche ich noch eine / einen Redner für einen kurzen Impuls-Vortrag von 10 Minuten. Bitte melde Dich gerne per Mail bei mir, wenn Du dazu etwas beiträgen möchtest.
Price: Free
Event Language: German
Link: https://www.eventbrite.de/e/lean-in-circle-munchen-marz-2019-motivation-tickets-57510970862?aff=ebdssbdestsearch
</t>
  </si>
  <si>
    <t>03/19/2019 11:28:06.000Z</t>
  </si>
  <si>
    <t>https://www.google.com/calendar/event?eid=MGE3amVqcnQ3ZG1jMTY2YmZucTQxcmd2dWIgenphZXJvY2FsLm11bmljaHNlbDFAbQ&amp;ctz=Europe/Berlin</t>
  </si>
  <si>
    <t>Philosophisches BEZIEHUNGsCafé</t>
  </si>
  <si>
    <t xml:space="preserve">Treffe Paare und Singles bei Café, die über das Thema Beziehung denken und reden wollen: https://unite2dance.com/philosphisches-beziehungscafe/ 
Price: Registration is required
Event Language: German
Link: https://www.facebook.com/events/2110177412383150/?event_time_id=2110177432383148
</t>
  </si>
  <si>
    <t>03/19/2019 11:28:10.000Z</t>
  </si>
  <si>
    <t>https://www.google.com/calendar/event?eid=NTMzZDZlbTAwMGYxYW5zOW1qNW1oYW5nbjYgenphZXJvY2FsLm11bmljaHNlbDFAbQ&amp;ctz=Europe/Berlin</t>
  </si>
  <si>
    <t>SAP CodeJam Munich</t>
  </si>
  <si>
    <t>03/19/2019 11:28:18.000Z</t>
  </si>
  <si>
    <t>https://www.google.com/calendar/event?eid=MjhhM25ndGZuanU4Z2I3YmF1NGgwaXM3ODEgenphZXJvY2FsLm11bmljaHNlbDFAbQ&amp;ctz=Europe/Berlin</t>
  </si>
  <si>
    <t>UI-ChampionsTour 2019 in München</t>
  </si>
  <si>
    <t xml:space="preserve">Zum achten Mal geht Universal-Investment mit ausgewählten Fondspartnern auf Deutschland-Tour. Erneut sind es sechs vermögensverwaltende Multi Asset- und Liquid Alternative-Fonds, die sich einem ausgewählten Publikum von Investment-Professionals (Finanzanlage-, Honorar- und Bankberater, Vermögensverwalter, Dachfondsmanager etc.) präsentieren.  Wie immer erwartet die Besucher ein bunter Mix sich wechselseitig gut ergänzender Strategien. Hier der Kurzüberblick über die sechs Gesellschaften bzw. Fonds:
Die Gesellschaft: 7orca Asset Management AGDer Fonds: 7orca Vega Return (WKN: A2H5XX)Der Vortrag: 7orca Vega Return, der ErtragsstabilisiererDer Referent: Tindaro Siragusano, CEO und Fondsmanager
Die Gesellschaft: BERENBERG BANK - Joh. Berenberg, Gossler &amp; Co.Der Fonds: Berenberg Variato (WKN A2N6AQ)Der Vortrag: Auf neue Ideen setzen – Berenberg Variato! Der Referent: Dr. Bernd Meyer, Chefanlagestratege und Leiter Multi Asset
Die Gesellschaft: Gridl Asset ManagementDer Fonds: Gridl Global Macro UI (WKN A2ATAT)Der Vortrag: Allwettertaugliche AnlagestrategieDie Referenten: Marion Gridl und Manfred Gridl, Geschäftsführer/in und Fondsmanager/in
Die Gesellschaft: Pecunia GmbHDer Fonds: Varios Flex Fonds UI (WKN A0NFZQ) Der Vortrag: Varios Flex Fonds UI – Strategie für langfristigen VermögenszuwachsDer Referent: Gerald Rosenkranz, Geschäftsführer und Fondsmanager
Die Gesellschaft: Private Alpha Switzerland AGDer Fonds: Private Alpha AI Global Opportunity (WKN A2JQKU)Der Vortrag: Künstliche Intelligenz im Fonds: Aktienselektion &amp; Risikosteuerung 4.0Der Referent: Christoph J. Gum, CEO und Fondsmanager
Die Gesellschaft: Resolute Investments GmbHDer Fonds: Resolute European De-Risked Equities UI (WKN A2JF7C)Der Vortrag: Mit abgesicherten Aktien gut durch die Krise - und wieder herausDie Referenten: Dr. Marco Willner oder Stefan Baumbach, Geschäftsführer und Fondsmanager
https://www.eventbrite.de/e/ui-championstour-2019-in-munchen-tickets-54978653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8:25.000Z</t>
  </si>
  <si>
    <t>https://www.google.com/calendar/event?eid=Nm9hNmV2NWZ1N3BkcW9wbmpoaGs4Yzlobm4genphZXJvY2FsLm11bmljaHNlbDFAbQ&amp;ctz=Europe/Berlin</t>
  </si>
  <si>
    <t>gate legal: Schutz von und vor Mitarbeitern</t>
  </si>
  <si>
    <t xml:space="preserve">gate legal: Schutz von und vor Mitarbeitern – 
stets unterschätzt, häufig existenziell!
https://www.eventbrite.de/e/gate-legal-schutz-von-und-vor-mitarbeitern-tickets-575833734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8:34.000Z</t>
  </si>
  <si>
    <t>https://www.google.com/calendar/event?eid=NWhobWJzdG9haW41bGEyYmxqams4ZXFpNDcgenphZXJvY2FsLm11bmljaHNlbDFAbQ&amp;ctz=Europe/Berlin</t>
  </si>
  <si>
    <t>Crypto is good, only its use is botched</t>
  </si>
  <si>
    <t xml:space="preserve">Join us for this Wednesday evening with Bernhard Esslinger to find out why crypto is good but its use is botched and how to understand cryptography and attacks, and how to react.We'll discuss some of the typical security intrusions and why evencryptography did not prevent companies losing passwords, customer data, secrets, and reputation.
Price: Free
Link: https://www.meetup.com/ThoughtWorks-Munich/events/259214383/
</t>
  </si>
  <si>
    <t>03/19/2019 11:28:55.000Z</t>
  </si>
  <si>
    <t>https://www.google.com/calendar/event?eid=MjE4cWg1bjRrbHAycjZzMjZjYmJmYjQ0cm8genphZXJvY2FsLm11bmljaHNlbDFAbQ&amp;ctz=Europe/Berlin</t>
  </si>
  <si>
    <t>Landesgruppe Bayern: Blockchain Stammtisch #2</t>
  </si>
  <si>
    <t xml:space="preserve">Die Landesgruppe Bayern im Blockchain Bundesverband e.V. freut sich auf die zweite Ausgabe des Blockchain Stammtisch. Gastgeber der kommenden Veranstaltung ist Deloitte. 
In der kommenden Ausgabe des Blockchain Stammtisch, wollen wir Euch die Möglichkeit geben sich in jeweils 6-Minuten Pitches vorzustellen. Hierfür planen wir in Summe eine Stunde an diesem Abend ein, so dass wir 10 Slots zu vergeben haben. Ihr dürft selbst entscheiden ob ihr dafür Folien nutzt oder nicht. Wer Interesse an einem Pitch-Slot hat, meldet sich bitte bis Mo. 18.03.2019 bei Daniel unter: grassinger@nexussquared.co. Auch in zukünfitgen Veranstaltungen wird es immer wieder die Möglichkeit geben sich oder sein jeweiliges Projekt vorzustellen. 
Programm:
18:30 - 19:00 Einlass
19:00 - 19:15 Begrüßung durch den Gastgeber Deloitte
19:15 - 20:15 Teilnehmer Pitches (10 Slots a 6 Minuten)
20:15 - 20:30 Infos bzgl. Landesgruppe (Orga-Team)
ab 20:30 2. Blockchain Stammtisch Bayern (Networking // Food // Drinks)
Die Moderation des Abends übernimmt Daniel Grassinger. Für Getränke und Fingerfood wird gesorgt. 
Wir freuen uns auf zahlreiches Erscheinen! Bitte teilt die Veranstaltung in Euren Netzwerken
https://www.eventbrite.co.uk/e/landesgruppe-bayern-blockchain-stammtisch-2-tickets-584246216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9:06.000Z</t>
  </si>
  <si>
    <t>https://www.google.com/calendar/event?eid=MGgyMHY0dDZuODk0cmxjMmppcjExYTk0YzcgenphZXJvY2FsLm11bmljaHNlbDFAbQ&amp;ctz=Europe/Berlin</t>
  </si>
  <si>
    <t>Einführung in Autodesk Fusion 360 (für 3D Druck)</t>
  </si>
  <si>
    <t xml:space="preserve">In der Einführung wird das Erstellen von 3D-Modellen (für 3D-Druck) mit der Software Autodesk Fusion 360 erklärt und vermittelt.
Beginnend mit der Oberfläche, Darstellung, Navigation, Voreinstellungen etc. über die Erstellung und Bearbeitung von Skizzen und Körpern hin zum fertigen und druckfähigem Modell wird die Software grundlegend für ein eigenständiges Arbeiten vorgestellt.Entsprechend dem Interesse der Teilnehmer kann der ein oder andere Aspekt ausführlicher besprochen und erlernt werden.
Software:Fusion 360 ist ein cloudbasiertes 3D-CAD/CAM-Tool von Autodesk für Produktentwicklung, Industriedesign, mechanische Konstruktion, Zusammenarbeit und maschinelle Bearbeitung in einer kompakten Lösung. Mit den integrierten Werkzeugen in Fusion 360, die den gesamten Weg von der Konzeption hin zur Fertigung abdecken, können Sie Ihre Designideen schnell und einfach ausprobieren. Fusion 360 ist für Privatanwender kostenlos.
Dauer des Kurses: 2,5 Stundenmax. 6 Teilnehmer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einfuhrung-in-autodesk-fusion-360-fur-3d-druck-tickets-572041982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9:10.000Z</t>
  </si>
  <si>
    <t>https://www.google.com/calendar/event?eid=NjUwMGRta2ExaDk2dWRxaGMyMWgyOWx0cHAgenphZXJvY2FsLm11bmljaHNlbDFAbQ&amp;ctz=Europe/Berlin</t>
  </si>
  <si>
    <t>W&amp;V Seminar: How to Influencer Marketing</t>
  </si>
  <si>
    <t xml:space="preserve">Deutsche Unternehmen investieren schätzungsweise eine halbe Milliarde Euro in Influencer Marketing. Tendenz deutlich steigend. Investieren Sie auch? Wie viel müssen Sie in die Hand nehmen, damit Influencer Marketing für Ihr Unternehmen wirklich wirkt? Wie wollen Sie das messen? Wie fangen Sie die Zusammenarbeit mit einem Influencer überhaupt an? Und was ist, wenn etwas schief geht? Haben Sie eine Influencer Agentur? Geht es vielleicht auch ohne? Passt diese Form der werblichen Kommunikation überhaupt zu Ihrer Marketing-Strategie? Welche Strategie? Halt! Lassen Sie uns von vorne anfangen... 
Price: 790
Event Language: German
Link: https://events.wuv.de/w_v_akademie/seminare/how_to_influencer_marketing/(tab)/30
</t>
  </si>
  <si>
    <t>03/19/2019 12:17:31.000Z</t>
  </si>
  <si>
    <t>https://www.google.com/calendar/event?eid=NjhpdWhnNXQ4b2NlaHRlbGdqMHU5M3R0cXUgenphZXJvY2FsLm11bmljaHNlbDFAbQ&amp;ctz=Europe/Berlin</t>
  </si>
  <si>
    <t>Own The Room CORE: Base - Munich</t>
  </si>
  <si>
    <t xml:space="preserve">Instant improvement in your presentation skills.
Part 1 of our foundational presentation skills training. Whether you want to convey a higher level of executive presence, be memorable to your audience, or use more powerful body language, Own The Room CORE: Base helps you transform your communication skills to become a more confident speaker and leader, so you can unleash your potential to grow, influence, motivate and sell.
The learning approach is non-traditional, highly interactive and, yes, fun. It’s definitely not a lecture! You’ll learn impactful skills you can apply instantly and you will gain the confidence and skills to “own the room.”
Key takeaways from Own The Room CORE: Base 
Executive Presence and Connect First: Understand the basic brain science of how we send and receive information; then use it to enthrall your audience, impress your boss, or wow your clients. 
Be Memorable: Captivate your audience, ensuring they remember your message, and unlock your creativity while remaining professional. 
Voice Modulation and Non-Verbal Communication: Make your message stronger using your voice and gestures. 
Power of Stories: Learn to tell powerful stories in business; say more with fewer words and convey your message through compelling storytelling. 
What To Prepare
Bring a fully charged smartphone or tablet with storage space to record and save short videos.
Be sure to look your best (business casual), as you will be filmed multiple times.
Additional Event Notes 
Breakfast &amp; Lunch will be provided. 
There may be a few photos taken during class for social media and our own records. We promise we will never post anything unflattering or embarrassing, but if you have an issue with your photo being taken, please let the coach know.
Unfortunately, we are unable to give refunds. However, you may request a credit and we’ll apply the credit to a training session at a later date. Please contact Own The Room Production Services - production@owntheroom.com - for more information.
https://www.eventbrite.com/e/own-the-room-core-base-munich-registration-511694722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7:37.000Z</t>
  </si>
  <si>
    <t>https://www.google.com/calendar/event?eid=NXZibDdob2trbTRzZWtxZnZ2YmJlM3ZvMmogenphZXJvY2FsLm11bmljaHNlbDFAbQ&amp;ctz=Europe/Berlin</t>
  </si>
  <si>
    <t xml:space="preserve">Am 21.03.2019 zeigen wir Ihnen die wichtigsten Neuerungen von VECTORWORKS SPOTLIGHT 2019!
Das Programm und weitere Details erfahren Sie im Januar 2019.
grid cad &amp; computer gmbh
https://www.eventbrite.de/e/inside-vectorworks-spotlight-2019-tickets-517098485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7:43.000Z</t>
  </si>
  <si>
    <t>https://www.google.com/calendar/event?eid=M3V0cXAzc3J0Mm9mMWthcWdqdGt0cW82MmcgenphZXJvY2FsLm11bmljaHNlbDFAbQ&amp;ctz=Europe/Berlin</t>
  </si>
  <si>
    <t>Recruiting Tag München - die Jobmesse für Ingenieure</t>
  </si>
  <si>
    <t>MOC Veranstaltungscenter München 40 Lilienthal allee, 80939 Munich, Germany</t>
  </si>
  <si>
    <t xml:space="preserve">Der VDI nachrichten Recruiting Tag in München richtet sich an alle wechselwilligen Ingenieure und IT-Ingenieure, egal ob Young Professionals oder Professionals. Neben der Möglichkeit, potenzielle Arbeitgeber zu treffen, können Sie auch spannende Vorträge besuchen oder viele kostenfreie Angebote wie die individuelle Karriereberatung und das Bewerbungsfoto-Shooting nutzen. 
Price: See website
Event Language: German
Link: https://www.facebook.com/events/345380989404148/
</t>
  </si>
  <si>
    <t>03/19/2019 12:17:49.000Z</t>
  </si>
  <si>
    <t>https://www.google.com/calendar/event?eid=NGlvcjA5cm01OHA1NzBpOXBxOTY0ZWIxNjEgenphZXJvY2FsLm11bmljaHNlbDFAbQ&amp;ctz=Europe/Berlin</t>
  </si>
  <si>
    <t>Digitaler Newsroom - Unternehmenskommunikation VierPunktNull</t>
  </si>
  <si>
    <t xml:space="preserve">Wir laden Dich ein, mit uns über die Zukunft der Unternehmenskommunikation zu diskutieren. Viele Änderungen stehen in den meisten Unternehmen an, wenn es um die Kommunikation geht. Newsrooms werden neu aufgebaut oder verbessert, Organisationen, Methoden der Arbeit, Content-Strukturen und Plattformen werden verändert.
Price: Free
Event Language: German
Link: https://www.eventbrite.de/e/pr-und-marketing-round-table-digitaler-newsroom-tickets-56198800124?aff=ebdssbdestsearch
</t>
  </si>
  <si>
    <t>03/19/2019 12:17:54.000Z</t>
  </si>
  <si>
    <t>https://www.google.com/calendar/event?eid=NGkybmo0OGZmNW1obHQyaGswbDBuNDNkbDcgenphZXJvY2FsLm11bmljaHNlbDFAbQ&amp;ctz=Europe/Berlin</t>
  </si>
  <si>
    <t xml:space="preserve">EINLASS FÜR DIE LANDSCHAFT ANWENDER IST AB 12:30 UHR!
Auch dieses Jahr freuen wir uns auf zahlreiche Besucher bei unserem Inside VECTORWORKS Event! Der Ablauf findet wieder im sogenannten Sandwich-System statt. Wir starten am Nachmittag mit den Teil für Landschaftsarchitekten und zum Allgemeinen Teil kommen dann die Architekten dazu. Nach dem Allgemeinen Teil ist für die Landschaftsarchitekten die Veranstaltung vorbei und es geht weiter mit dem Teil für Architekten.
Im Foyer präsentieren unsere Partner BuildUp, EPSON, Geomaxx und Orca ihre Lösungen für VECTORWORKS Anwender und stehen Ihnen gerne für Beratungsgespräche zur Verfügung.
PROGRAMM
12:30 Uhr — Einlass 
13 Uhr — „Sozioökologische Stadtgestaltung  - ist das möglich?“
Vortrag von Marie Baldenweck &amp; Julia Ulrich, bauchplan ).(
An der Schnittstelle zwischen Raum, Gesellschaft und Umwelt nähert sich das Landschaftsarchitektur- und Stadtplanungsbüro bauchplan stets prototypisch seinen Projekten. 
13:30 Uhr — Neuheiten in VECTORWORKS Landschaft 2019
Präsentation von Peter Timar, grid cad &amp; computer gmbh
14:30 Uhr — Pause
15 Uhr — Allgemeine Neuheiten in VECTORWORKS 2019
Präsentation von Willy von Müller, grid cad &amp; computer gmbh
16 Uhr — Ende der Veranstaltung für Landschaft Anwender
https://www.eventbrite.de/e/inside-vectorworks-landschaft-2019-tickets-517098254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7:58.000Z</t>
  </si>
  <si>
    <t>https://www.google.com/calendar/event?eid=M25rNDU4NXMzdjVqb20ydWEzOWdwazMzOWwgenphZXJvY2FsLm11bmljaHNlbDFAbQ&amp;ctz=Europe/Berlin</t>
  </si>
  <si>
    <t>WiDS Munich - Women in Data Science</t>
  </si>
  <si>
    <t>SIXT Headquarters</t>
  </si>
  <si>
    <t xml:space="preserve">The Women in Data Science (WiDS) initiative aims to inspire and educate data scientists worldwide, regardless of gender, and support women in the field. WiDS started as a conference at Stanford in November 2015. Now, WiDS includes a global conference, with 150+ regional events worldwide; a datathon, encouraging participants to hone their skills; and a podcast, featuring leaders in the field talking about their work, and their journeys.
Price: Registration is required
Link: https://www.facebook.com/events/978991372488895/
</t>
  </si>
  <si>
    <t>03/19/2019 12:18:03.000Z</t>
  </si>
  <si>
    <t>https://www.google.com/calendar/event?eid=MWxub2d2cmFma2ZwY21vZDJldHI4MnE2Z2QgenphZXJvY2FsLm11bmljaHNlbDFAbQ&amp;ctz=Europe/Berlin</t>
  </si>
  <si>
    <t>AfterWERK</t>
  </si>
  <si>
    <t xml:space="preserve">Once per month the Munich Startup Community meets at WERK1 for the famous „Feierabend-Bier“, snacks and wine!Join us for 1-2 pitches &amp;amp; networking. If you are interested in pitching yourself write to marie@werk1.com.In a nutshell– Thursday, 21th March 2019 || 6pm– Informal networking with snacks &amp;amp; drinks– Meet Munich Entrepreneurs Startups &amp;amp; Freelancers– max. 2 startup pitches, 5 minutes each
Price: Free
Link: https://www.meetup.com/WERK1munich/events/257923391/
</t>
  </si>
  <si>
    <t>03/19/2019 12:18:14.000Z</t>
  </si>
  <si>
    <t>https://www.google.com/calendar/event?eid=MHJmZ2x2cXNsNnNmdjluZmV1NzNlYWdqajEgenphZXJvY2FsLm11bmljaHNlbDFAbQ&amp;ctz=Europe/Berlin</t>
  </si>
  <si>
    <t xml:space="preserve">Über den Impulsgeber:Roland Greppmair ist ein klassischer Aussteiger. Nach 15 Jahren Management in der Automotiv-Industrie hat es Ihn „kulturell ausgespuckt“, wie er sagt. Seine Faszination für Menschen und deren Veränderungsprozesse in Unternehmen hat Ihn zum Experten für Unternehmensnachfolgen positioniert. Dabei hat er früh erkannt, dass die Dinge, die wir sehen können, nie die Ursache Ihrer Entstehung selbst sind.
Price: Registration is required
Event Language: German
Link: https://www.facebook.com/events/398717624197556/
</t>
  </si>
  <si>
    <t>03/19/2019 12:18:20.000Z</t>
  </si>
  <si>
    <t>https://www.google.com/calendar/event?eid=MWxlMnNkMG1kZmVjaG81YTNpYzVjbjBlbWggenphZXJvY2FsLm11bmljaHNlbDFAbQ&amp;ctz=Europe/Berlin</t>
  </si>
  <si>
    <t xml:space="preserve">Digitaler Newsroom - Unternehmenskommunikation VierPunktNull
https://www.eventbrite.de/e/pr-und-marketing-round-table-digitaler-newsroom-tickets-561988001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8:30.000Z</t>
  </si>
  <si>
    <t>https://www.google.com/calendar/event?eid=NWR0NzluNzc5ZjVtZzB1b2pnNmJmbzU1cHYgenphZXJvY2FsLm11bmljaHNlbDFAbQ&amp;ctz=Europe/Berlin</t>
  </si>
  <si>
    <t>Inside Vectorworks Architektur 2019</t>
  </si>
  <si>
    <t>Designerwerkschau Gotzinger Straße 52b, 81371 Munich, Germany</t>
  </si>
  <si>
    <t xml:space="preserve">Inside Vectorworks 2019 ist unsere Einführungsveranstaltung, bei der Ihnen die Funktionen und Neuerungen von Vectorworks 2019 vorgestellt werden.
Price: Free
Event Language: German
Link: https://www.facebook.com/events/487516235093019/
</t>
  </si>
  <si>
    <t>03/19/2019 12:18:34.000Z</t>
  </si>
  <si>
    <t>https://www.google.com/calendar/event?eid=NzlqbHRpMTJnaDMzMXFoaHRwbjk5ODhwaXQgenphZXJvY2FsLm11bmljaHNlbDFAbQ&amp;ctz=Europe/Berlin</t>
  </si>
  <si>
    <t xml:space="preserve">Am 21.03.2019 zeigen wir Ihnen die wichtigsten Neuerungen von VECTORWORKS ARCHITEKTUR 2019!
Das Programm und weitere Details erfahren Sie im Januar 2019.
grid cad &amp; computer gmbh
https://www.eventbrite.de/e/inside-vectorworks-architektur-2019-tickets-517047422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8:39.000Z</t>
  </si>
  <si>
    <t>https://www.google.com/calendar/event?eid=NGhkdjBlanZrMnV2OWJpc2xuMmM1cTBybTkgenphZXJvY2FsLm11bmljaHNlbDFAbQ&amp;ctz=Europe/Berlin</t>
  </si>
  <si>
    <t>Architecting technological roadmap towards Digital Technologies</t>
  </si>
  <si>
    <t xml:space="preserve">Key discussion areas:
How technologies such as AI, IoT and Analytics are fuelling more and more digital use cases in the industry?
The major pain-point for industries which are adopting Digital Technology revolves around Data- Data Management, Data Ownership, Data Interoperability and Data Security.
Software-led manufacturing (Connected Machines, 3D Printing, Self-Learning Robots, Digital Twin, Digital PLM etc.) is playing a pivotal role in Smart Factories.
How rapidly evolving technologies in 5G, Multi-access Edge Computing (MEC) and Wearables is helping in improving worker efficiency?
The start-up ecosystem is creating hype for Digital Technologies, with the mushrooming number creating pressure on both technology enablers and developers.
Note:
Acceptance of the participation is at the sole discretion of the Zinnov Management.
The event is not open for service providers.
https://www.eventbrite.com/e/architecting-technological-roadmap-towards-digital-technologies-tickets-564043960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8:47.000Z</t>
  </si>
  <si>
    <t>https://www.google.com/calendar/event?eid=NDRjYW8xZzNhNGNwajVxNmo1bDQwMGVuZzQgenphZXJvY2FsLm11bmljaHNlbDFAbQ&amp;ctz=Europe/Berlin</t>
  </si>
  <si>
    <t>LEADERSHIP: EMOTIONAL INTELLIGENT FÜHREN – WIE GEHT DAS PRAKTISCH?</t>
  </si>
  <si>
    <t xml:space="preserve">LEADERSHIP: EMOTIONAL INTELLIGENT FÜHREN – WIE GEHT DAS PRAKTISCH?
LEADERSHIP TALKS – mit HeideMarie Klein, Leadership Visionärin und Generation-Y Talent-Catalyst
Würde ich mich als ‚emotional intelligent‘ bezeichnen? Woran würde ich überhaupt merken, dass ich diese Form von Intelligenz besitze? Und Sie? Woran erkennen Sie, dass jemand emotional intelligent ist und handelt?Das Thema Emotionen und Emotionalität ist privat/persönlich und erst recht im Berufsalltag gar nicht so einfach zu handhaben.Sicherlich wünschen wir uns, dass uns der Umgang mit den eigenen Gefühlen und, gerade in beruflichen Situationen, mit den Gefühlen des Gegenübers so gut gelingt, dass alle Beteiligten sich wahrgenommen und wertgeschätzt fühlen. Auch, wenn es um kontroverse Themen geht. Besonders dann.Wir kennen diese Situationen: Termindruck, kritische Kunden, überehrgeizige oder unmotivierte Kollegen, Budgetkürzungen und organisatorische Neuausrichtungen. Solche Situationen können schnell zu Ängsten, Entmutigung oder gar zu Zweifeln und Widerstand führen.Wenn Sie dazu noch in einer Führungsposition sind, wollen Sie gleichzeitig die gesetzten Ziele erreichen und weiterhin engagierte und motivierte Mitarbeiter.Emotionale Intelligenz spielt bei der Gestaltung solcher Situationen eine bedeutende Rolle.Emotionale Intelligenz – ein Begriff, der vornehmlich von Daniel Goleman geprägt wurde, lässt sich lernen.
Der kommende Leadership Talk will das Thema ganz praktisch aufgreifen und Zeit darauf verwenden, aus konkreten Situationen zu lernen, wie Sie – und ich – emotional intelligent auf die konkrete Situation hätten reagieren können. Und es eben auch in Zukunft tun.
Erkunden Sie mit mir und miteinander, wie Emotionale Intelligenz ganz praktisch funktioniert.LEADERSHIP – Erkennen, wann und warum Situationen als emotional erlebt werdenLEADERSHIP – Emotionen bei sich selbst wahrnehmen und aktiv benennenLEADERSHIP – Die Situation entschärfen – Empathie und Anerkennen dessen, was istLEADERSHIP – Emotionen als intelligentes Führungsinstrument
Ihr Take-Away: Ermutigung und Neugierde auf Ihre persönliche Emotionale Intelligenz im tatsächlichen Leben.
Ich freue mich auf Sie und einen inspirierenden Abend mit Ihnen!
Ihre HeideMarie Klein
https://www.eventbrite.de/e/leadership-emotional-intelligent-fuhren-wie-geht-das-praktisch-tickets-58590851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9:03.000Z</t>
  </si>
  <si>
    <t>https://www.google.com/calendar/event?eid=NXFhOWc1a2U4Nzk1cXUwczQ4NzNtYXZoMHIgenphZXJvY2FsLm11bmljaHNlbDFAbQ&amp;ctz=Europe/Berlin</t>
  </si>
  <si>
    <t>15x4 Talks: Obesity, Auctions, Parasites, Stars</t>
  </si>
  <si>
    <t xml:space="preserve">Tickets go online on March 14th at 21:00.TICKETS ARE VALID UNTIL 10 MINUTE BEFORE THE START OF THE EVENT. You did not manage to grab a ticket? Any tickets not redeemed will be given out on site.
Program of the Day
19:00--Event start19:10--15 minutes about Stars by Giorgos Pentaris 19:30--15 min about Auctions by Sascha Chernobelskiy 19:50--FREE DRINKS AND PIZZA! 20:10--15 min about Obesity Treatments by Aaron Novikoff 20:30--15 min about Mind-controlling parasites by Mityai Kopelyanskiy 21:00--Book Give-Away
Date and Location: Thursday, 21st March. Stylight GmbH. Nymphenburger Str. 86, 80636 München
About 15x4 Munich 15x4 is a series of monthly events initiated by young scientists and knowledge enthusiasts. Each meeting features four 15-minute presentations from the fields of science and technology, followed by Q&amp;A sessions and discussions. The project aims to popularize science and facilitate access to knowledge. All events are free of charge and organized solely by volunteers. As of today, our community includes more than 500 speakers and volunteers in different countries. Join us!
https://www.eventbrite.com/e/15x4-talks-obesity-auctions-parasites-stars-tickets-586087513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9:10.000Z</t>
  </si>
  <si>
    <t>https://www.google.com/calendar/event?eid=NTY5c3RrZWdha2MzNjRwZmhma3Njc2dwdDMgenphZXJvY2FsLm11bmljaHNlbDFAbQ&amp;ctz=Europe/Berlin</t>
  </si>
  <si>
    <t>Platform After-Work bei Vivaldi in München</t>
  </si>
  <si>
    <t xml:space="preserve">
Bis heute haben weltweit über 150 CEOs und CMOs an unseren bisherigen Platform After-Work Events teilgenommen. Aufgrund des positiven Feedbacks wiederholen wir die Eventserie und laden Sie herzlich dazu ein.
Die Entwicklung von plattformbasierten Geschäftsmodellen gehört zu Vivaldis Kernkompetenzen im Bereich Wachstums- und Innovationsstrategie. Von der Identifikation und Entwicklung erster Plattformideen bis zur nachhaltigen Implementierung und Monetarisierung wollen wir in der gemeinsamen Diskussion und Work Session Ihre Perspektive auf das Thema kennenlernen und natürlich unsere Best Practices teilen.
EVENT PROGRAMM: 18:30 Welcome-Aperitif 19:00 Impulsvortrag 19:15 Work Session 20:30 Networking
Haben wir Ihr Interesse geweckt?
Dann melden Sie sich frühzeitig zu unserem kostenlosen Event an (die Teilnehmerzahl ist begrenzt). Für Ihr leibliches Wohl ist natürlich gesorgt. Wir freuen uns darauf, Sie bald in lockerer Atmosphäre persönlich kennenlernen zu dürfen.
https://www.eventbrite.com/e/platform-after-work-bei-vivaldi-in-munchen-registrierung-56170584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9:17.000Z</t>
  </si>
  <si>
    <t>https://www.google.com/calendar/event?eid=MHBwMGxrN29haWljaWZwbm9rc2Rnbm5kZmcgenphZXJvY2FsLm11bmljaHNlbDFAbQ&amp;ctz=Europe/Berlin</t>
  </si>
  <si>
    <t>PECHA KUCHA NIGHT - 5G edition</t>
  </si>
  <si>
    <t xml:space="preserve">What is 5G? Why do we care? How does this relate to virtual reality? Cars? And beyond that how is it going to change our lives? This series brings the best of both worlds: tech &amp;amp; entertainment! Please join a evening full of inspiring and short talks about technologies that will have a big impact in our lives!The rules for the talks are simple:- Each presentation will be exactly 6:40 minutes long.- No text is allowed. Only images.- 20 slides.
Price: Registration is required
Link: https://www.facebook.com/events/400630203841079/
</t>
  </si>
  <si>
    <t>03/19/2019 12:19:22.000Z</t>
  </si>
  <si>
    <t>https://www.google.com/calendar/event?eid=NnRrdGxpNHZhbnJncTd1cmd0cGQyMGFwOWIgenphZXJvY2FsLm11bmljaHNlbDFAbQ&amp;ctz=Europe/Berlin</t>
  </si>
  <si>
    <t>03/19/2019 12:19:27.000Z</t>
  </si>
  <si>
    <t>https://www.google.com/calendar/event?eid=M2VtYnAxbzZtdTJtcXU1ZjJxMjR2MGRnb28genphZXJvY2FsLm11bmljaHNlbDFAbQ&amp;ctz=Europe/Berlin</t>
  </si>
  <si>
    <t>NextGen goes... Self-Leadership</t>
  </si>
  <si>
    <t xml:space="preserve">NextGen goes... Self-Leadership
The first years of our career are often the most challenging. What should we focus on to excel in a new job environment? How can we deliberately step out of our comfort zone to constantly grow our skills? How can we bring the best of ourselves as our unique personal contribution to the organization’s success?
Together with a group of like-minded young professionals, NextGen invites you to enter a leadership journey that will allow you to systematically work on your self-leadership skills over the course of one year. Throughout a series of three interactive workshops, you will advance your knowledge with regard to several early career challenges:
March 21st: Managing yourself! Making time, energy and priorities working effectively to achieve your professional goals 
May 23rd: Let us talk! Managing critical relationships and successfully leading high-stake conversations 
October 10th: Get the story across! Presencing and story-telling in presenting 
Nextgen has been able to win Nathalie Berthier-Ortmann, an experienced corporate leader and top executive coach to accompany us in this journey. Offering a dynamic mix of inspiring impulses, practical tools, group discussions and personal reflections, the program is geared to working on your individual challenges. The goal is that, by the end of the year, you will not only have made significant progress on your personal leadership journey, but also become part of a supportive peer network.
What you need to bring to the table at the first workshop:
A lot of positive energy and curiosity about improving your self-leadership skills as well as an open mind-set and a genuine interest in other people’s perspectives.
We look forward to seeing you soon!
Programme
19:00-19:30 Welcome of the participants19:30-21:00 Interactive Coaching Session21:00-22:00 Dinner
https://www.eventbrite.de/e/nextgen-goes-self-leadership-tickets-58024029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9:35.000Z</t>
  </si>
  <si>
    <t>https://www.google.com/calendar/event?eid=NmV0ZzF0NjVwb2RncTVsZHVtcjA3djQ3cWUgenphZXJvY2FsLm11bmljaHNlbDFAbQ&amp;ctz=Europe/Berlin</t>
  </si>
  <si>
    <t>Datenschutzrecht und Recht in Social Media (Bildrecht, Urheberrecht, Kennzeichnungspflichten…)</t>
  </si>
  <si>
    <t xml:space="preserve">
Kanzleigespräch: Rechtssicherheit im Unternehmen - Praxis-Know-How, Risiken vermeiden
Datenschutzrecht und Recht in Social Media (Bildrecht, Urheberrecht, Kennzeichnungspflichten…) 
Die EU-Datenschutzgrundverordnung (EU-DSGVO) ist seit 25. Mai 2018 wirksam. Hierdurch gilt nun EU-weit ein identisches Datenschutzrecht, welches inhaltlich weit über die bisherigen Regelungen des Bundesdatenschutzgesetzes hinaus geht. Sicher haben Sie Ihre Datenschutzerklärung erneuert. Damit alleine ist es aber noch nicht getan. Wie setze ich die Vorgaben der DSGVO in der Praxis um? Datenschutzverstöße werden verstärkt zum kostspieligen Risiko für Unternehmen, da im Vergleich zur ursprünglichen Rechtslage wesentlich höhere Bußgelder drohen. Stellen Sie sich rechtssicher auf und kennen Sie die Punkte wo es kritisch werden könnte.
Rechtskonform agieren in Social Media ist in der heutigen digitalen Welt für jeden Unternehmer und Blogger unterlässlich. Sind Sie rechtssicher aufgestellt in Ihrer Unternehmenskommunikation, in der Facebook, Instagram, Twitter, Youtube sowie LinkedIn und Xing immer mehr zunehmen und immer neue Möglichkeiten bieten? Bilder, Texte, Videos sind in der Regel urheberrechtlich geschützt. Über die Nutzung von Content entscheidet der Rechteinhaber. Werden Inhalte ohne Erlaubnis genutzt kann es teuer werden und Abmahnungen drohen. Rechtliche Rahmenbedingungen wie Kennzeichnungspflichten müssen eingehalten werden. Rechtsverletzungen sind oft unnötig, welche Fallstricke vermieden werden können wird hier aufgezeigt.
Die Themen sind u.a.:
▪   Datenschutz: 1 Jahr DSGVO – aus der Praxis, in der Praxis
▪   Anforderungen Auftragsdatenverarbeitung, Erstellung von Verfahrensverzeichnissen
▪   Der Datenschutzbeauftragte und seine Aufgaben
▪   Juristische Fallstricke bei Social Media
▪   Rechtliche Rahmenbedingungen in der digitalen Kommunikation
Referent: Rechtsanwalt Michael Voltz, Inhaber der Kanzlei VOLTZ | RECHTSANWALT
__________
Am: Donnerstag den 21. März 2019
Beginn: 19.00 Uhr (Einlass 18.30 Uhr, Vortrag 19.00 – 20.00, Q &amp; A 20.00 – 20.30, Networking-Ausklang)
Ort: Kanzlei VOLTZ | RECHTSANWALT, Antonienstraße 1, 80802 München (U3/U6 Münchner Freiheit oder U6 Dietlindenstraße, Öffentlicher Parkplatz an der Münchner Freiheit).
Anmeldung: Registrierung und Ticket hier bei Eventbrite. Teilnahmegebühr 59,- Euro inkl. MwSt., Plätze sind begrenzt.  Generelle Infos auch hier: http://voltz.de/veranstaltungen/.
https://www.eventbrite.de/e/datenschutzrecht-und-recht-in-social-media-bildrecht-urheberrecht-kennzeichnungspflichten-tickets-558585363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9:39.000Z</t>
  </si>
  <si>
    <t>https://www.google.com/calendar/event?eid=MThlc2w4Z2Q1MG5wdjhrcmQ4dHJ0YjZ2bjggenphZXJvY2FsLm11bmljaHNlbDFAbQ&amp;ctz=Europe/Berlin</t>
  </si>
  <si>
    <t>New Work Women Day</t>
  </si>
  <si>
    <t xml:space="preserve">New Work Women Day – Die Triologie
Female Shift - Die Zukunft ist weiblich!
 Noch nie hatten wir in Deutschland eine so exzellent ausgebildete, ambitionierte und engagierte Frauengeneration wie heute! Emanzipiert, selbstbewusst und voller großartiger Ideen für die Arbeitswelt der Zukunft! Häufig sind es die Frauen, die in ihren Firmen die Teams zusammen halten, antiquierte Prozesse in Frage stellen, neue Impulse in die Unternehmen tragen und sich aktiv für die Verbesserung der Firmenkultur einsetzen.
 Der New Work Women Day möchte all diese wunderbaren Frauen Münchens miteinander in Kontakt bringen und ein Forum für den gegenseitigen fachlichen und privaten Austausch schaffen. Sich untereinander kennen lernen, vernetzen, inspirieren, diskutieren und Best-Practice-Beispiele aus den eigenen Firmen teilen, ist die Devise des Tages. Werde Teil einer außergewöhnlichen Community!
 In 3 aufeinander aufbauenden Veranstaltungen widmen wir uns zentralen Themen der New Work Bewegung und nehmen uns die Zeit, die einzelnen Tools in der Tiefe zu verstehen, auf Ihre Praxistauglichkeit zu testen und miteinander zu verknüpfen. Profitiere vom Erfahrungswissen der Gruppe &amp; lass Dich zu neuen Projekten inspirieren!
Modul 1: „Mitarbeiterorientierung“ am 22. März 2019 (14:00 – 18:00 Uhr)
Modul 2: „Wissensaustausch fördern“ (Mai 2019 - Infos folgen)
Modul 3: „Effizienz steigern“ (Juni 2019 - Infos folgen)
Modul 1: „Mitarbeiterorientierung“
14:00 – 14:30 Uhr Impulsvortrag von Sabine Zdunnek
„Eine Frage der Kultur – Warum mitarbeiterorientierte Unternehmen erfolgreicher sind!“
Menschen wollen sich entfalten! Das gilt insbesondere für die Generationen Y &amp; Z, die Sinn und Selbstverwirklichung über Status stellt. Wie kann es gelingen ein kreatives und inspirierendes Umfeld für Mitarbeiter zu schaffen, wo sie selbst organisiert und selbst bestimmt Ihr volles Potential entfalten können? An welchen Stellschrauben drehen hier die großen Firmen &amp; was kann jedes Unternehmen im Kleinen tun, um für mehr Menschlichkeit und Zufriedenheit am Arbeitsplatz zu sorgen? 
14:30 – 15:15 Uhr
Workshop 1: „Persönlichkeitsentwicklung fördern“
Selbstorganisiertes, agiles &amp; innovatives Arbeiten stellen hohe Anforderungen an die Kompetenzen der einzelnen Mitarbeiter. In einer Arbeitswelt, die sich rasant verändert, muss der Einzelne seine Fähigkeiten ständig weiterentwickeln. In diesem Workshop erarbeiten wir Ideen, Methoden &amp; Impulse, was New Work Unternehmen tun können, um die Persönlichkeitsentwicklung Ihrer Mitarbeiter kontinuierlich &amp; als fixer Bestandteil der Unternehmenskultur zu fördern. 
15:30 – 16:15 Uhr
Workshop 2: „Gemeinschaft stärken“
Zeit- und ortsunabhängiges Arbeiten, flexible Arbeitsplätze, Home Office – In der Zukunft wird es deutlich schwieriger den Zusammenhalt &amp; die Interaktion zwischen den Mitarbeitern zu fördern. Dennoch erfordern echte Innovationen und Projekt-sprints eine enge Zusammenarbeit. In diesem Workshop widmen wir uns der Frage, welche Maßnahmen, Aktionen und Events, die Gemeinschaft unter den Mitarbeitern und die Verbundenheit mit der Firma stärken können. 
16:30 – 17:15 Uhr
Workshop 3: „Attraktive Arbeitsplätze gestalten“
Kostenlose Mahlzeiten, Incentives, Bällebäder – Große Unternehmen lassen sich heute so einiges einfallen, um Ihre besten Talente zu locken &amp; zu halten. Doch was davon macht wirklich Sinn und schafft eine nachhaltige Basis der Zufriedenheit? In diesem Workshop erarbeiten wir neue Ideen, welche Maßnahmen langfristig zur Gesundheit, zum inneren Wachstum und zur digitalen Unabhängigkeit beitragen.
17:15 – 18:00 Uhr
Abschlussplenum &amp; Networking
https://www.eventbrite.de/e/new-work-women-day-tickets-555032396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9:52.000Z</t>
  </si>
  <si>
    <t>https://www.google.com/calendar/event?eid=NnAxbGl1dnBocGM2N2VqYzRscGdjZjFrdnAgenphZXJvY2FsLm11bmljaHNlbDFAbQ&amp;ctz=Europe/Berlin</t>
  </si>
  <si>
    <t>Workshop: Robotics Dash&amp;Dot | 22.03.2019</t>
  </si>
  <si>
    <t xml:space="preserve">Dieser Workshop ermöglicht Kindern von 6-8 Jahren Programmierung und Robotertechnik selbsttätig zu erforschen. Im Rahmen des Workshops arbeiten wir mit den altersgerechten Robotics-Systemen Dash und Dot. Die Kinder lernen, diese Roboter selbst zu programmieren und bringen sie zum Tanzen und Singen.
Im Zentrum des Workshops steht das gemeinschaftliche Erlebnis und selbsttätige Entdecken digitaler Technologie. Vorkenntnisse sind nicht erforderlich!
Der Workshop findet ab einer Mindestteilnehmerzahl von 5 Kindern statt.
Termin: Freitag, 22. März, 15 - 17 UhrKosten: 30 EuroSprache: Deutsch
https://www.eventbrite.de/e/workshop-robotics-dashdot-22032019-tickets-56793719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19:56.000Z</t>
  </si>
  <si>
    <t>https://www.google.com/calendar/event?eid=MThraDEwMzd2NjU2dG5rZjBpNzk2bjFvdnIgenphZXJvY2FsLm11bmljaHNlbDFAbQ&amp;ctz=Europe/Berlin</t>
  </si>
  <si>
    <t xml:space="preserve">Offene Werkstatt für Jugendliche
Für Mädchen und Jungs im Alter von 12 bis 16 bieten wir eine offene Werkstatt an, in der eigene Projekte umgesetzt und gleichgesinnte Jugendliche kennengelernt werden können.
Laser-Cutter, 3D-Drucker, Löt-Stationen, RaspberryPi, Arduino, Schneideplotter - im Rahmen unserer offenen Werkstatt kannst Du Deine eigenen Projekte realisieren, Spaß haben, andere Jugendliche kennenlernen und Dich austauschen und unsere Profis zu Rate ziehen. Jugendliche, die schon eine Einführung in 3D-Drucker und Lasercutter mitgemacht haben (extra Termine), bekommen Tipps und Tricks, um die Maschinen unter Aufsicht zu nutzen.
Zur Nutzung der Maschinen sind extra Einführungskurse erforderlich:
3D-Druck Kick-off - Alles was du für Happy Printing wissen musst
Laserabend - Einführung in das Arbeiten mit dem Laser-Cutter
Bitte beachte: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offene-werkstatt-fur-jugendliche-12-16-jahre-tickets-504473413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0:00.000Z</t>
  </si>
  <si>
    <t>https://www.google.com/calendar/event?eid=N2pjY2w3dDc1bDhqZTVlZTFqMWNtcm5wbGQgenphZXJvY2FsLm11bmljaHNlbDFAbQ&amp;ctz=Europe/Berlin</t>
  </si>
  <si>
    <t>Meetup - Digitale Vertriebssteuerung</t>
  </si>
  <si>
    <t xml:space="preserve">So vernetzen Sie die drei Ebenen Vertriebssteuerung, Außendienst und Analytics 
Der Schlüssel zum digitalen Vertrieb: Die Mannschaft draußen mit einem Tool begeistern
In unserem kostenlosen Meetup am 22. März 2019 wollen wir Ihnen zeigen, wie Sie digitale Prozesse im Vertrieb mit Tools von Microsoft und MySalesGuide aufbauen. Lernen Sie wie Sie Ihren Vertrieb durch eine digitale Steuerung ausrichten. Dabei betrachten wir die drei Ebenen Innendienst, Außendienst und Steuerung. Wir stellen Ihnen die Tools Microsoft CRM, Power BI und MySalesGuide vor, die wichtige Bereiche im Verkauf optimieren und mit denen Sie einen durchgängigen Fluss von Daten erhalten.
Freuen Sie sich auf eine tolle Umgebung mit tollen Gäste und tollen Vorträgen...
Unsere Speaker:
Thomas Marktanner, Head of Sales von MySalesGuide
Alexander Richter, Vertriebsleiter von KK IT.SYSTEMS
Weitere Information:
Begrenzte Teilnehmeranzahl
Einlass nur mit gültigem Ticket
Kostenloses Essen und Trinken
Networking und Interaktion
Ab 18:00 Uhr haben Sie freien Eintritt auf unsere After-Work-Party mit leckeren Buffet und Live-Musik mit DJ Flatliner. 
Wir freuen uns auf Ihre Anmeldung für den 22. März 2019 im Business Campus in Garching-Hochbrück!
https://www.eventbrite.de/e/meetup-digitale-vertriebssteuerung-tickets-584284239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0:04.000Z</t>
  </si>
  <si>
    <t>https://www.google.com/calendar/event?eid=Nm8yZWE5aWNlZ20zZjF0bW9hZHZnZGJuOXUgenphZXJvY2FsLm11bmljaHNlbDFAbQ&amp;ctz=Europe/Berlin</t>
  </si>
  <si>
    <t>1-1drop in: Study a Masters in Law (LLM) in September 2019</t>
  </si>
  <si>
    <t xml:space="preserve">Learn about The University of Law LLM programmes at a 1-1 drop in session with a european representative from the University. Get info on LLM tuition fees and discuss an application for Septmber 2019.
Our Masters’ in Law suite of programmes are designed for law graduates who want to explore the practical application of a particular, specialist area of law. Choose an LLM from the following:
LLM Company Law
LLM Corporate Governance
LLM International Business Law
LLM International Corporate Governance
LLM International Human Rights
LLM Investigative Legal Journalism
LLM Mediation and Alternative Dispute Resolution
LLM Medical Law and Ethics
Master of Law (General)
Places booked first come first serve, so please book early to avpoid disappointment.
https://www.eventbrite.co.uk/e/1-1drop-in-study-a-masters-in-law-llm-in-september-2019-tickets-57532828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0:09.000Z</t>
  </si>
  <si>
    <t>https://www.google.com/calendar/event?eid=NTczc3RkaWFhZ3U5cDMxbmMwajJzaDNsMjggenphZXJvY2FsLm11bmljaHNlbDFAbQ&amp;ctz=Europe/Berlin</t>
  </si>
  <si>
    <t>03/19/2019 12:20:14.000Z</t>
  </si>
  <si>
    <t>https://www.google.com/calendar/event?eid=MmsxYnAyZG52N3VnZHF0bGs3Y3NrMzY0bDcgenphZXJvY2FsLm11bmljaHNlbDFAbQ&amp;ctz=Europe/Berlin</t>
  </si>
  <si>
    <t>How to Gamify Mobile Health Apps for Robust Patient Engagement</t>
  </si>
  <si>
    <t xml:space="preserve">P.S Early Bird Free Pass ended on Feb 28 2019! 
Anchor time: March 22nd – 5:00 PM - 6:00 PM
P.S: Avail your free sample of my book: "Gamifying Surgery: A Quick Vignette to Medical Learning Technologies" via the landing page: https://mailchi.mp/a5a133cc7fda/medverselab
What is this Techversity – Masterclass about?
Do you know the difference between mHealth gaming and gamified mHealth? Gamification refers to methodologies on how to booth engagement and retention for a specific purpose. In this sharing TechTalk, we shall discuss how gamification can be integrated into the mobile health solutions: challenges and opportunities
Key takeaways:The current landscape of consumer health appsGamification vs Game mechanics in mHealthIntegration of Gamification (Use case(s))
You will receive the slides and recording post-eventCertificate of Attendance powered by Techversity Program
Who needs to attend?Entrepreneurs at early-stage of their startup (esp. mHealth)Managers who are committed to solving healthcare problems creativelyUX designers tackling health-related design challenges
Who am I? 
In one word: Polymath.
Peer Reviewer at IEEE Journal of Biomedical &amp; Health Informatics (JBHI)
Peer Reviewer at Journal for Medical Internet Research (JMIR)
Public Speaker: USA, Hong Kong, Malaysia, Morocco, Philippines (+30 talks)
Author of “Gamified Psychosphere” 
HIT | Design Thinking Consultant at Medverse Lab
A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tweet me: @itskatusop
Welcome aboard!
https://www.eventbrite.com/e/how-to-gamify-mobile-health-apps-for-robust-patient-engagement-tickets-580410363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0:19.000Z</t>
  </si>
  <si>
    <t>https://www.google.com/calendar/event?eid=NGt2M2ZsaW92YmJtcjVrYm42bXNzZmMzdGogenphZXJvY2FsLm11bmljaHNlbDFAbQ&amp;ctz=Europe/Berlin</t>
  </si>
  <si>
    <t>PANDA Digital presented by PAYBACK</t>
  </si>
  <si>
    <t xml:space="preserve">PANDA Digital ist ein Netzwerk-Event &amp;amp; Leadership Contest für Frauen, die bereits erfahrene Führungskräfte sind oder eine Führungsrolle anstreben. 70 Frauen aus dem Digital-Bereich werden dabei sein. PANDA richtet sich an Frauen, die sich gern Herausforderungen stellen, an ihnen wachsen und sich dabei gegenseitig unterstützen wollen. Das Programm bietet ihnen die Möglichkeit, ihre Führungsqualitäten in verschiedenen Team-Situationen zu erproben.&amp;nbsp;
Price: Registration is required
Event Language: German
Link: https://www.we-are-panda.com/portfolio/panda-digital-2019-de/
</t>
  </si>
  <si>
    <t>03/19/2019 12:20:28.000Z</t>
  </si>
  <si>
    <t>https://www.google.com/calendar/event?eid=Nmc2YWVuNnIwOGlobHJzMWt2MDF1azJhOGUgenphZXJvY2FsLm11bmljaHNlbDFAbQ&amp;ctz=Europe/Berlin</t>
  </si>
  <si>
    <t>Being Visual THINKING Workshop - München</t>
  </si>
  <si>
    <t>Designit Gabrielenstrasse 9, 80636 München, gemeindefreies Gebiet</t>
  </si>
  <si>
    <t xml:space="preserve">The BEING VISUAL is a day-long workshop on visualisation. Visual Thinking is all about visualising abstract concepts. The participants will learn how to explain processes and facilitate discussions using drawings and metaphors.The workshop is entirely digital. The participants will use the power and versatility of the iPad Pro and Apple Pencil in the exercises. They will learn the basics in the most used apps by illustrators and designers like Procreate Pro, Keynote and Paper.
Price: 225 euro
Link: https://www.facebook.com/events/299274867273321/
</t>
  </si>
  <si>
    <t>03/19/2019 12:20:32.000Z</t>
  </si>
  <si>
    <t>https://www.google.com/calendar/event?eid=NDR2dG0zNTV1czJjaGM1aXFyNHIxMjh2NDcgenphZXJvY2FsLm11bmljaHNlbDFAbQ&amp;ctz=Europe/Berlin</t>
  </si>
  <si>
    <t>Karriere-Navigator „Finde heraus welcher Job Dich erfüllt“</t>
  </si>
  <si>
    <t xml:space="preserve">Bin ich noch im richtigen Job?Bin ich möglicherweise nicht am rechten Platz?Mein Job ist weg. Wie geht es jetzt weiter?War das in meinem Leben schon alles?Ich möchte meinem Leben eine neue Richtung geben. Aber wohin und wie?Stellen Sie sich ähnliche Fragen? Dann sind Sie in diesem Workshop genau richtig! Marion Tscherwinski unterstützt Sie dabei das Tätigkeitsfeld und die Lebensumstände zu finden, die Ihrer Persönlichkeit optimal entsprechen und die Sie langfristig zufrieden und erfolgreich machen.
Price: 319 euro
Event Language: German
Link: https://kitchen2soul.inventorum.com/products/612698172141463611-201018-karriere-navigator-finde
</t>
  </si>
  <si>
    <t>03/19/2019 12:20:41.000Z</t>
  </si>
  <si>
    <t>https://www.google.com/calendar/event?eid=MzEwcG4zZm82NW01cGgxZnEwcDA1Mjh0dnUgenphZXJvY2FsLm11bmljaHNlbDFAbQ&amp;ctz=Europe/Berlin</t>
  </si>
  <si>
    <t>Tagesseminar GEILE TITEL! Mehr Klicks, mehr Leser, mehr Reichweite</t>
  </si>
  <si>
    <t xml:space="preserve">Der Titel Ihres Seminars, Ihres Artikels, Ihres Vortrags, Ihres Buches entscheidet maßgeblich darüber, ob Ihr Publikum Zeit und Geld für Sie investiert. Oder eben nicht. 
Wenn Sie Menschen erreichen wollen, wenn Sie wollen, dass Ihr Buch gekauft wird, dass Ihr Vortrag gebucht, Ihr Blog gelesen oder Ihr E-Book heruntergeladen wird, dann investieren Sie in Titel. 
TITEL BAUEN, DIE VERKAUFEN
Geile Titel zu bauen ist nicht einfach. Aber Sie können es lernen.
In diesem Lehrgang erfahren Sie an einem Tag:
was gute Titel von schlechten unterscheidet
worin die Psychologie geiler Titel besteht
welche Zutaten Sie brauchen, um hervorragende Titel zu bauen
welche Regeln Sie bei den verschiedenen Kommunikationskanälen beachten sollten (Buch, Vortrag, Seminar, Artikel, Posting, Video etc.)
wann der beste Zeitpunkt ist, um sich Gedanken zu machen über den Titel
warum Sie Titel nie alleine bauen sollten
Sie üben ganz konkret:
Titel im Team zu entwickeln und die Kreativität Ihrer Mitmenschen einzubeziehen
die unterschiedlichen konzeptionellen Anforderungen (Positionierung, Genre, Versprechen, Relevanz, Emotion, Wunschpublikum, Signatur) ins Endergebnis einfließen zu lassen
unterschiedliche Stilmittel zu verwenden und so Ihr handwerkliches Repertoire auszubauen
Hinterher beherrschen Sie:
den bewährten Prozess, mit dem die Gorus-Profis verkaufsfördernde Titel bauen
innerhalb kürzester Zeit Titel zu erstellen, die den Leser in Aktion bringen
Titel zu beurteilen, so dass Sie nie mehr unsicher sind, ob Ihr Titel zündet
Das Seminar hat Werkstattcharakter. Wissen und Know-How werden ebenso vermittelt wie zahlreiche praktische Übungen. 
Preis: je nach Kaufdatum, siehe "Tickets" 
Im Preis enthalten: Teilnahmegebühr, Mittagessen &amp; Kaffeepausen während des Lehrgangs.
Klingt gut? Dann kommen Sie am 23.03.2019 (10-17 Uhr) nach München!
Es freuen sich auf Sie:
Oliver Gorus – Er hatte vor knapp zwei Jahrzehnten die Idee für die Agentur Gorus. Seitdem hat er alle wesentlichen Methoden und Prozesse, mit denen die Unternehmensgruppe täglich arbeitet, entwickelt. Er ist Autor von „Erfolgreich als Sachbuchautor“, hat rund 50 Buchmanuskripte als Ghostwriter für Autoren gebaut und an über 250 Sachbüchern, Ratgebern und Fachbüchern konzeptionell mitgewirkt. Ein guter Teil davon sind Bestseller geworden und haben Buchpreise gewonnen. Etwa 200 Klienten hat er bei der Positionierung in der Öffentlichkeit beraten.
Um die Kunst, geile Titel zu bauen, mit mehr Menschen zu teilen, kommt er von seinem Lieblingsort auf dieser Welt, der Halbinsel Höri am Bodensee, nach München. Dies ist eine der seltenen Gelegenheiten, ihn live zu erleben.
Lavinia Lazar – Sie ist ein Brancheninsider von der besonderen Sorte: Als Buchkonstrukteurin im Teamwriting und als Autorenberaterin im Coachwriting hat sie in den letzten acht Jahren an der Entstehung von über 100 Büchern mitgewirkt. Dazu gehört als Königsdisziplin der Titelbau. Die speziell von Oliver Gorus entwickelte Methode der Titelkreation beherrscht sie aus dem Effeff und wendet sie bei jedem Projekt an – ob Buch, Artikel, Gastbeitrag, E-Book, Social-Media-Posting oder Seminarbeschreibung. Auch den Titel dieses Lehrgangs hat sie nach Gorus-Manier gebaut. Von ihr erfahren Sie, warum wir nichts davon halten, sich Titel alleine am Schreibtisch auszudenken, und wie wir das im Team schaffen, in 10 bis 30 Minuten „geile Titel“ zu bauen, die Bücher, Artikel, Seminare und Vorträge wirklich verkaufen.
Erfahren Sie mehr über Oliver Gorus, seine Agentur und weitere Lehrgänge unter www.gorus.de
ÜBRIGENS ...
Nach dem Seminar werden Sie nicht nur reicher an Wissen und Können sein. Sie werden auch Ihr Netzwerk erweitert haben um Gleichgesinnte, die ebenfalls mit dem, was sie zu sagen haben, in die Öffentlichkeit gehen oder bereits öffentlich bekannt sind.
https://www.eventbrite.de/e/tagesseminar-geile-titel-mehr-klicks-mehr-leser-mehr-reichweite-tickets-490856334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0:45.000Z</t>
  </si>
  <si>
    <t>https://www.google.com/calendar/event?eid=NjdydW5kNGdjYnE4ZGc2bWtmcjdzZGpvcTEgenphZXJvY2FsLm11bmljaHNlbDFAbQ&amp;ctz=Europe/Berlin</t>
  </si>
  <si>
    <t>Qualify as a lawyer in the United States and in the UK: Munich Appointments</t>
  </si>
  <si>
    <t xml:space="preserve">
Whether you are intending to study to sit a U.S. Bar examination or interested in studying U.S. law and practice to further your personal development, we will be delighted to meet you. You will meet with Rob Dudley, Director of Europe, Middle East &amp; Africa for BARBRI International, who will advise how our programme prepares you for the U.S. Bar exams. Further, he will be able to answer any questions relating to our programmes and the U.S. Bar examinations.  He will provide you with guidance on eligibility and explain how we support you through your studies.
We will also discuss our QLTS programme and explain the process of qualifying as a Solicitor in England &amp; Wales through the QLTS.  Don’t miss this exciting opportunity to learn about qualifying in either England &amp; Wales, or the U.S. with BARBRI International.
Don’t miss this exciting opportunity to learn about qualifying in the U.S. with BARBRI International.
https://www.eventbrite.co.uk/e/qualify-as-a-lawyer-in-the-united-states-and-in-the-uk-munich-appointments-tickets-561119704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0:50.000Z</t>
  </si>
  <si>
    <t>https://www.google.com/calendar/event?eid=MzA3NHZucDNydmMyYWFpMHUydWMxaWRja2UgenphZXJvY2FsLm11bmljaHNlbDFAbQ&amp;ctz=Europe/Berlin</t>
  </si>
  <si>
    <t xml:space="preserve">3D Design &amp; 3D Druck für Kinder ab 8 Jahren
Kursleiter: Andreas Kopp oder Andreas Reheis
Dauer: 2,5 Stunden
Altersstufe: ab 8 Jahren
Teilnehmeranzahl: 6  x  2er Teams
Vorkenntnisse: keine
Mitnehmen: kleine Maker Brotzeit
Level: Anfänger
Hardware: 3D-Drucker
Software: tinkercad oder Sketchup
https://www.eventbrite.de/e/3d-design-3d-druck-fur-kinder-tickets-58931719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0:54.000Z</t>
  </si>
  <si>
    <t>https://www.google.com/calendar/event?eid=Mm5nZG1xZ21iODRtanI0M3YzNTM0bWMyNHMgenphZXJvY2FsLm11bmljaHNlbDFAbQ&amp;ctz=Europe/Berlin</t>
  </si>
  <si>
    <t xml:space="preserve">
Bist du neugierig was wir im Fab lab erfindergarden machen? Dann komme zu unserer Offenen Erfinder Werkstatt jetzt jeden Samstag von 15 bis 18 Uhr. 
Du kannst unser Lab kennen lernen und kleine von uns vorbereitete Beispiel Projekte von 60 - 120 Min Dauer machen oder gerne auch ein Reperaturprojekt mitbringen und wir beraten dich dann dazu. 
Jeder Interessierte ist Willkommen! Kinder unter 13 bitte in Begleitung mit ihren Eltern. Gerne auch Eltern+Kind, Oma+Enkel, Onkel+Neffen Teams.
Kosten: siehe Eventbrite, 30 € pro Person, 2er Teams 50€ 
Betreuer: betreuen werden dich unsere Erfindergarden Teens
Neu! An jeden Samstag werden wir unterschiedliche Fokus Projekte anbieten. 
Termine: 
2.2. - kein Open Lab aber Pop Up Lab im Pixel beim Gasteig
9.2 - Valentinsherzen Lasern
16.2 - Fokus Sticken
23.2 - Fokus 3D Druck
2.3 - kein Open Lab aber Stand auf der Make Munich
9.3 - LED Buchstaben
16.3 - Fokus CNC Maslow
23.3 - Fokus Tiefziehen
Beispiel Projekte:
Hier eine kleine Auswahl der Projekte die du machen kannst und in Klammern welche Geräte du dabei nutzen wirst: 
Das erste mal etwas 3D Designen und 3D Drucken wie ein Namenschild oder ein Auto (Computer, 3D Drucken)
Das erste mal etwas 3D Designen und Lasern wie ein Namensschild (Computer + Laser)
3D Scan von deinem Gesicht erstellen (3D Scanner)
Stempel Designen und Lasern (Computer, Laser)
Stempel Designen und 3D Drucken (Computer, 3D Drucker)
Visitenkarten designen und Lasern (Computer, Laser)
Microbit Roboter programmieren (Programmieren)
Notebook Cover Designen und Lasern (Computer, Laser)
Dog Tag Designen Fräsen (Computer, CNC-Fräse)
Etwas mitgebrachtes besticken und Stickdatei erstellen (Computer, Stickmaschine)
Ein T-shirt Designen und das Design Lasern (Computer, Laser, T-shirt Presse)
Einen Sticker Designen (Computer, Lasercutter)
https://www.eventbrite.de/e/offene-erfinder-werkstatt-jan-bis-marz-jetzt-jeden-samstag-tickets-551273213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0:58.000Z</t>
  </si>
  <si>
    <t>https://www.google.com/calendar/event?eid=MXE3ZWRuMGk3cWJkczRncWRkcTVzazFwdm4genphZXJvY2FsLm11bmljaHNlbDFAbQ&amp;ctz=Europe/Berlin</t>
  </si>
  <si>
    <t>Bau eines LED-Mood-Light - 6x6 Matrix - über Internet steuerbar</t>
  </si>
  <si>
    <t xml:space="preserve">Statische Bilder an der Wand waren gestern - heute kannst Du Dir dein eigenes LED-Mood-Light bauen! Dein ganz persönliches Designer-Stück!
Du kannst Dein LED-Mood-Light mit Deinem WLAN verbinden und es dann über eine Web-Oberfläche individuell gestalten - jederzeit, immer wieder neu, so wie es Dir gerade gefällt. Passend zur Stimmung, zu besonderen Anlässen, zu Deiner Wohnungseinrichtung, als subtile Lichtquelle oder einfach nur als Spielerei. 
Das 6x6-LED-Matrix-Mood-Light verfügt über 99 Speicherplätze für Deine selber designten Grafiken und auch Animationen - langsame Überblendungen, schnelle, blinkende Wechsel, Symbole, Buchstaben - hier ist vieles möglich. Natürlich kannst Du auch statische Grafiken über die Web-Oberfläche "zeichnen" und diese anzeigen lassen.
Alle 36 LED-Zellen können von Dir individuell belegt werden - es stehen Dir pro Zelle Millionen verschiedene Farben zur Verfügung - Deiner Kreativität sind hier fast keine Grenzen gesetzt. 
Es werden keine Programmierkenntnisse benötigt! Die Web-Oberfläche ist sehr einfach und intuitiv zu bedienen. 
Für diesen Kurs bieten wir auch extra Eltern-Kind-Kombi-Tickets an (1 Elternteil + 1 Kind bauen gemeinsam 1 LED-Moodlight). 
Ablauf:
Kurze Vorstellungsrunde
kurze Erklärung der Funktionsweise der LEDs
Aufbau der LED-Matrix
Löten der 6x6 LED-Matrix
lasern des Matrix-Gitters am Laser-Cutter
Verkabelung der Controller-Platine mit der LED-Matrix
Anlöten der Netzteil-Buchse
Zusammensetzen des Matrix-Gitters
Zusammensetzen des LED-Mood-Lights
Verbindung mit dem WLAN (exemplarisch im FabLab - funktioniert bei Dir zuhause genauso)
Einführung in die Web-Oberfläche
gemeinsames ausprobieren der Design-Möglichkeiten
Fragen und Antworten
kurze Führung durch die Werkstatt-Räume des FabLab München
Das Materialgeld in Höhe von aktuell 35,- EUR ist zusätzlich vor Ort im Workshop zu zahlen! Jeder Teilnehmer kann vor Ort wählen, ob er eine weißen oder einen schwarzen Rahmen für sein Mood-Light verwenden möchte.
Voraussetzungen:
Vorkenntnisse im Löten sollten vorhanden sein. Löt-Anfängern helfen wir gemeinsam.
Ein eigener Laptop kann gerne mitgebracht werden (WLAN vorhanden), ansonsten sind auch Laptops zur Nutzung während des Workshops im FabLab vorhanden.
!!! NACHLASS MIT MÜNCHNER FERIENPASS - siehe bitte Extra Ticket bei der Buchung !!!
Dauer:
Der Workshop ist auf cirka 4,5 Stunden angesetzt.
Zielgruppe:
Frauen und Männer jeder Altersstufe ab 12-14 Jahren - nach oben off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bau-eines-led-mood-light-6x6-matrix-uber-internet-steuerbar-tickets-54872045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1:03.000Z</t>
  </si>
  <si>
    <t>https://www.google.com/calendar/event?eid=MzE0aGlrZzhjcWxhYXJsYmw3ZGljamUyMXAgenphZXJvY2FsLm11bmljaHNlbDFAbQ&amp;ctz=Europe/Berlin</t>
  </si>
  <si>
    <t>Workshop: Minecraft | 23.03.2019</t>
  </si>
  <si>
    <t xml:space="preserve">Das Open-World-Spiel Minecraft erfreut sich unter Kindern großer Beliebtheit. In diesem Workshop können Kinder zwischen 8 und 12 Jahren mit ersten Minecraft-Vorkenntnissen die faszinierende Welt dieses Spiels in Begleitung eines erfahrenen Trainers und Minecraft-Experten erforschen und ihre vielfältigen kreativen Möglichkeiten erkunden!
In kleinen Teams erforschen und gestalten die Kinder hier gemeinsam geheimnisvolle Unterwasserwelten. Sie lösen mit klugem Kopf herausfordernde Aufgaben und setzen raffinierte und witzige Projektideen um.
Der Workshop fördert den Erfindergeist, die Teamfähigkeit und die Problemlösekompetenz. In seinem Zentrum steht das gemeinschaftliche Erlebnis.
Der Workshop findet ab einer Mindestteilnehmerzahl von 5 Kindern statt.
Datum: Samstag, 23. März 2019, 14-17 UhrSprache: DeutschTeilnehmerzahl: max. 12Alter: 8 - 12 JahreKosten: 40 Euro
Mit der Buchung erklären sich Teilnehmer und Erziehungsberechtigte einverstanden, dass Aufnahmen vom Event zum Zweck der Dokumentation und Berichterstattung gemacht und verwendet werden dürfen (natürlich bekommt Ihr diese Aufnahmen auch). Solltet Ihr nicht einverstanden sein, könnt Ihr vor dem Event widerrufen. Hierzu genügt eine Email an muenchen@digitalwerkstatt.de
https://www.eventbrite.de/e/workshop-minecraft-23032019-tickets-567938800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1:07.000Z</t>
  </si>
  <si>
    <t>https://www.google.com/calendar/event?eid=MGo2bjJubGV2aGluNGJlbzNyMjhhZHN0dTIgenphZXJvY2FsLm11bmljaHNlbDFAbQ&amp;ctz=Europe/Berlin</t>
  </si>
  <si>
    <t>Woman Evolve - Purple Pearl Breakfast München</t>
  </si>
  <si>
    <t xml:space="preserve">Du bist Mutter, Frau und/oder Unternehmerin?✔️ Du interessierst dich für emotionale und spirituelle Weiterentwicklung?✔️ Du möchtest dich mit Gleichgesinnten austauschen?✔️ Du fragst dich, welche Rolle Spiritualität für deine Weiterentwicklung spielt?✔️ Du möchtest eigene Ressourcen entdecken, um zu deiner Kraft zu kommen, kennst aber noch nicht deinen Weg?
Price: ab 45 euro
Event Language: German
Link: https://www.facebook.com/events/346660179417951/
</t>
  </si>
  <si>
    <t>03/19/2019 12:21:16.000Z</t>
  </si>
  <si>
    <t>https://www.google.com/calendar/event?eid=NGJjODhsNXQ2ajVjbDR2aXZncDR0NTgxZGogenphZXJvY2FsLm11bmljaHNlbDFAbQ&amp;ctz=Europe/Berlin</t>
  </si>
  <si>
    <t>Making-Workshop: LED-Monster | 24.03.2019</t>
  </si>
  <si>
    <t xml:space="preserve">In dem Making Workshop “Leuchtendes Monster” erstellen die Kinder ein leuchtendes, schauriges Schmuckstück, das mit einer kleinen Batterie und einer farbigen LED Lampe ausgestattet ist. Die Kinder können ihre Kreationen am Ende des Workshops mit nach Hause nehmen.
Das Ziel des Workshops ist es, den Kindern auf spielerische Weise die Funktionsweise eines Stromkreises zu verdeutlichen, ihre Kreativität anzuregen, ihre motorischen Fähigkeiten im Umgang mit unterschiedlichen Bastelmaterialien zu schulen und ihre prozessorientierte Problemlösekompetenz zu verbessern.
Der Workshop findet ab einer Mindestteilnehmerzahl von 5 Kindern statt.
Termin: Sonntag, 24. März 2018, 10:00 -12:00 Uhr
Kosten: 30 € (inkl. Materialien)
Teilnehmerzahl: min 5 / max. 12
Alter: 7 bis 10 Jahre (Ohne Vorkenntnisse)
Trainer: Franziska Richter + Antonia Mielke
https://www.eventbrite.de/e/making-workshop-led-monster-24032019-tickets-56795593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1:20.000Z</t>
  </si>
  <si>
    <t>https://www.google.com/calendar/event?eid=NjFwbnF0cjRyZDc5cW00Z2Y3MWlyY3MyMHEgenphZXJvY2FsLm11bmljaHNlbDFAbQ&amp;ctz=Europe/Berlin</t>
  </si>
  <si>
    <t>Happinezz Business Event München</t>
  </si>
  <si>
    <t xml:space="preserve">Let´s make business what makes you happy!
- Get together
- Business Präsentation
- Produkt Präsentation
Lerne unsere einzigartiges Business und die damit verbundenen Möglichkeiten kennen, wie Du mit uns Deinen Happiness Faktor in Deinem Leben nach oben schrauben kannst.
Wir sind eine neue schweizer Firma, die lukrative Kooperationen anbietet. 
Überzeuge Dich selbst von unserer Weltmarke - ganzheitliches Erleben von Luxus, Design und Fortschritt in Kombination mit einem jahrelanger Marktvorsprung 
Nehme diese Chance in die Hand und sei hier dabei. 
https://www.eventbrite.de/e/happinezz-business-event-munchen-tickets-58313315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1:25.000Z</t>
  </si>
  <si>
    <t>https://www.google.com/calendar/event?eid=MGFucnNybm92ZDRqdDQ0aXE2cm0yYWZ0MTIgenphZXJvY2FsLm11bmljaHNlbDFAbQ&amp;ctz=Europe/Berlin</t>
  </si>
  <si>
    <t>Memsource Meetup Munich</t>
  </si>
  <si>
    <t>03/19/2019 12:21:30.000Z</t>
  </si>
  <si>
    <t>https://www.google.com/calendar/event?eid=MDY2bzlndDQwcXVhYWxxMXI4MmdnNHY4dWsgenphZXJvY2FsLm11bmljaHNlbDFAbQ&amp;ctz=Europe/Berlin</t>
  </si>
  <si>
    <t>No Boss Allowed -Podcast Series- Munich</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munich-tickets-58484625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1:33.000Z</t>
  </si>
  <si>
    <t>https://www.google.com/calendar/event?eid=NzJjamVkYmYwam5xcW90aGlobWtqOTU1bnAgenphZXJvY2FsLm11bmljaHNlbDFAbQ&amp;ctz=Europe/Berlin</t>
  </si>
  <si>
    <t>Career Workshop: Women in Digital Engineering</t>
  </si>
  <si>
    <t>Olof-Palme-Straße 14, 81829 München, Deutschland</t>
  </si>
  <si>
    <t xml:space="preserve">Wir wissen, dass Frauen Technik können! Du bist der gleichen Ansicht? Dann tauche ein in die Welt von Capgemini Invent und arbeite in Teams an der Entwicklung moderner und praxisnaher digital Engineering-Ansätze.Dabei erarbeitest Du innovative Lösungen zu Fragestellungen rund um die Themen Digital Transformation, Engineering sowie Strategie &amp;amp; Innovation und hast die Möglichkeit Capgemini Invent kennenzulernen. 
Price: Registration is required
Event Language: German
Link: https://www.facebook.com/events/2196252550432834/
</t>
  </si>
  <si>
    <t>03/19/2019 12:21:41.000Z</t>
  </si>
  <si>
    <t>https://www.google.com/calendar/event?eid=M2Ixamtwbmw5ajZiN2dzc3Z0bWI1aXRsaWogenphZXJvY2FsLm11bmljaHNlbDFAbQ&amp;ctz=Europe/Berlin</t>
  </si>
  <si>
    <t>BSides Munich 2019 Conference</t>
  </si>
  <si>
    <t xml:space="preserve">The third BSidesMunich will take place on March 25th, 2019. It is an independently organized computer security event, bringing together both local and internationally renowned experts with security enthusiasts from the area.
Tickets for the conference on Monday, March 25th, 2019 are only bookable through this site.
Please acknowledge our Code of Conduct (CoC) when booking your ticket.
Workshops will be organized on Sunday, March 24th, 2019 - tickets for this part of the event will be made available later.
https://www.eventbrite.de/e/bsides-munich-2019-conference-registration-496669461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1:46.000Z</t>
  </si>
  <si>
    <t>https://www.google.com/calendar/event?eid=MWdpbXFxdW4xNXBvbGVpcHFnamhldGZqbTUgenphZXJvY2FsLm11bmljaHNlbDFAbQ&amp;ctz=Europe/Berlin</t>
  </si>
  <si>
    <t>Crypto Currencies, Security Tokens and Euro-on-Blockchain: What’s the Future?</t>
  </si>
  <si>
    <t xml:space="preserve">After a mind-blowing year for crypto assets and ICOs with an increasing demand for blockchain in 2017, the last year was also mind-blowing with major problems and concerns about the new disruptive technology – similar to the development of the dot-com bubble 20 years ago. So, in 2019, mind-blowing approaches to further implement the blockchain technology arise:
Security Token Offerings (STOs) are the new, mature version of ICOs and many expect STOs to disrupt entrepreneurial and corporate finance.
Shaping the future of asset management, many countries are bringing new regulations to benefit from blockchain technology.
Big companies are filing for blockchain patents, mass adoption is just a matter of time.
Having those developments in mind, this seminar aims to discuss the future of blockchain and its implications on the world. We are looking forward to meeting you to join our discussion!
The event takes place in cooperation with the Technical University of Munich (Chair for Strategy and Organisation, Prof. Dr. Isabell Welpe). 
SOME OF THE SPEAKERS 
Prof. Dr. Philipp Sandner, Frankfurt School Blockchain Center       
Prof. Dr. Isabell Welpe, Technische Universität München
Marcel Milde, Siemens AG             
Christian Labetzsch, Blocksize Capital GmbH                              
Katharina Gehra, Immutable Insight GmbH
Michael Pinkus, Bitbond GmbH
István Cocron, CLLB Rechtsanwälte
Marcel Kuhs, AZHOS AG                                
CONTENT OF THE CONFERENCE
Currently, blockchain or distributed ledger technology (DLT) is intensively discussed among different sectors, and its potential does not only affect the financial sector but also the real economy and the government sector. It is expected to massively impact the way we do economic transactions, thereby enabling completely new forms of value creation and business models.
The topic of the seminar is the development of blockchain-based solutions with regard to emerging approaches on how to implement blockchain technology. In the framework of this seminar, we will discuss topics such as DLT in – not only financial – industries, cryptocurrencies, STOs, crypto funds, Euro-on-Blockchain and tokens of decentral business models. Following questions will be answered:
How important will cryptocurrencies, tokens, STOs and other types of digital assets be in the future?
Which impact will STOs have on the VC industry?
Will cash-on-ledger disrupt financial business models?
What types of tokens exist and how should they be regulated?
Which new business models exist for asset managers and brokers?
Should investment funds assess such digital assets? How can crypto assets be assessed?
Which blockchain startups should be watched?
LOCATION AND DATE
Location: Munich, Technical University of Munich  
Date: Monday, March 25, 2019, 14h00 – 19h00 with a get-together afterwards
Language: English/German
Registration required via Eventbrite.
AGENDA
14:00 Welcome and presentation of the agenda(Prof. Dr. Philipp Sandner, Frankfurt School Blockchain Center)
14:10 Making the crypto markets as safe as the technology itself(Katharina Gehra, Immutable Insight GmbH)
14:35 Research on cryptocurrencies, security tokens and Euro-on-blockchain: Whats the future?(Prof. Dr. Isabell Welpe and Pascal Mehrwald, Technische Universität München)
15:00 The future of asset management(Prof. Dr. Philipp Sandner, Frankfurt School Blockchain Center)
15:25 Coffee break
15:45 Blockchain @ the Financial Service Industry - Completion of a blockchain money market pilot by German corporates(Marcel Milde and Tom Walter, Siemens) 
16:10 Bitbond – Der erste STO in Deutschland(Michael Pinkus, Bitbond)
16:35 STO Fundraising Prozess(Nico Konrad, DLT Capital GmbH) 
17:00 Use case of e-money in the chemical industry(Marcel Kuhs, AZHOS AG)
17:25 Asset tokenization – the emergence of new asset classes(Christian Labetzsch, Blocksize Capital GmbH) 
17:50 Blockchain in the financial industry (gen.)(Simon Seiter, Commerzbank)
18:15 ICO / STO / TGE in Germany? Really? Legal opportunities and risks for start-ups and entrepreneurs(Istvan Cocron, CLLB Rechtsanwälte)
18:40 Panel discussion
19:00 Networking and drinks
THIS WORKSHOP IS IDEAL FOR THE FOLLOWING PEOPLE
Blockchain technology has the potential to fundamentally alter the way business processes are conducted across a multitude of industries around the globe. So far, banks and FinTechs are the biggest sectors affected by blockchain technology and crypto currencies in specific. However, it is also necessary to understand how the blockchain technology will change other relevant sectors such as the IoT, mobility, and energy sector, and thus improving our daily lives. It is believed that current profit pools will be disrupted and redistributed toward the owners of new, highly efficient blockchain platforms. Therefore, understanding the fundamental concepts and the implications of this technology is essential not just for decision-makers in banks and industries, but for everyone.
We think the event is best suited for:
Employees and decision makers from the financial sector interested in blockchain technology
Employees and decision makers from the industry interested in blockchain technology
Developers and architects from central banks and regulators as well as IoT companies
Analysts confronted with the application of these technologies
Startup founders and startup enthusiasts interested in blockchain technology
Consultants and lawyers interested in the implications of blockchain
TICKETS AND REGISTRATION
Required using Eventbrite; Interested participants, who do not wish to complete payment via Eventbrite but directly need an invoice can contact us (E-mail: team@fs-blockchain.de). 
CONTACT
Frankfurt School Blockchain Center
E-mail: team@fs-blockchain.de
Phone: +49 69 154 008-790
Internet: www.fs-blockchain.de
About the Frankfurt School Blockchain Center
The Frankfurt School Blockchain Center is a think tank and research center which investigates the implications of blockchain technology for companies and their business models. Apart from the development of prototypes, it serves as a platform for managers, startups, technology and industry experts to share knowledge and best practices. The Blockchain Center also provides new research impulses and develops training for students and executives. It focuses on banking, mobility, “Industry 4.0” and the energy sector.
Further information can be found on the Website, on Facebook, or via Twitter.
About the Chair for Strategy and Organization at the Technical University of Munich
Research at the Chair for Strategy and Organization focuses on the fields of leadership, innovation, and organization. We use a quantitative-empirical approach based on different data sources (databases, internet-based secondary data, laboratory experiments) and research designs (experimental and correlational designs).
About the Professorship for Internet Business and Internet Services (IBIS) at the Ludwig-Maximilians-Universität München
Professor Kranz and his team at IBIS are striving to find answers to the various questions for information systems research that arise from the digital transformation at the interface between technologies, management and organization.
Their goal is to understand the disruptive and transformative effects of digital technologies on the economy and the society. We employ empirical- quantitative methods to understand these effects and the factors that drive success to ultimately apply this knowledge to design technology and applications for economic and societal benefits.
https://www.eventbrite.de/e/crypto-currencies-security-tokens-and-euro-on-blockchain-whats-the-future-tickets-570362349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1:50.000Z</t>
  </si>
  <si>
    <t>https://www.google.com/calendar/event?eid=NjdiaGo0bDZicDJ0NjZsanNtZDBvOGJrczIgenphZXJvY2FsLm11bmljaHNlbDFAbQ&amp;ctz=Europe/Berlin</t>
  </si>
  <si>
    <t>Happiness Business Event München</t>
  </si>
  <si>
    <t xml:space="preserve">Let´s make business what makes you happy!
- Get together
- Business Präsentation
- Produkt Präsentation
Lerne unsere einzigartiges Business und die damit verbundenen Möglichkeiten kennen, wie Du mit uns Deinen Happiness Faktor in Deinem Leben nach oben schrauben kannst.
Wir sind eine neue schweizer Firma, die lukrative Kooperationen anbietet. 
Überzeuge Dich selbst von unserer Weltmarke - ganzheitliches Erleben von Luxus, Design und Fortschritt in Kombination mit einem jahrelanger Marktvorsprung 
Nehme diese Chance in die Hand und sei hier dabei. 
https://www.eventbrite.de/e/happiness-business-event-munchen-tickets-583623734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1:55.000Z</t>
  </si>
  <si>
    <t>https://www.google.com/calendar/event?eid=M2RrbHVyYjFjaHRvZjZkbW1wdjJoNGk2cDIgenphZXJvY2FsLm11bmljaHNlbDFAbQ&amp;ctz=Europe/Berlin</t>
  </si>
  <si>
    <t xml:space="preserve">Munich Diamonds ® Businessclub Stammtisch,&amp;nbsp;der&amp;nbsp;Dritte&amp;nbsp;in diesem Jahr in dem wunderschönen Spiegelsaal = Falk´s Bar im 5-Sterne-Hotel Bayerischer HofNur wenige Bars waren schon Legende, bevor sie eröffnet wurden. Die neue Falk's Bar ist so ein Fall. Befindet sie sich doch im berühmten Spiegelsaal von 1839 - dem einzigen Raum des Bayerischen Hofes, der den 2. Weltkrieg unversehrt überstand. Benannt wurde sie in Erinnerung an Falk Volkhardt. Ihre Kombination von Tradition und Moderne macht die Falk's Bar zu einem beliebten Treffpunkt des Münchner Nachtlebens.
Price: Free
Event Language: German
Link: https://www.eventbrite.de/e/munich-diamonds-businessclub-stammtisch-tickets-57919142715?aff=ebdssbdestsearch
</t>
  </si>
  <si>
    <t>03/19/2019 12:22:01.000Z</t>
  </si>
  <si>
    <t>https://www.google.com/calendar/event?eid=NjMycjczYW8xcmJzdnM0b3BsYzZyY2VhYmEgenphZXJvY2FsLm11bmljaHNlbDFAbQ&amp;ctz=Europe/Berlin</t>
  </si>
  <si>
    <t>Cyber Warfare against Corporations</t>
  </si>
  <si>
    <t xml:space="preserve">Cyber Warfare against Corporations 
Insider Lessons on Hackers, Scams and the Dark Web
https://www.eventbrite.com/e/cyber-warfare-against-corporations-tickets-57526987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2:08.000Z</t>
  </si>
  <si>
    <t>https://www.google.com/calendar/event?eid=NnRiNHJsY2c0ajkyamRmNDVmZHYyOG5wZjQgenphZXJvY2FsLm11bmljaHNlbDFAbQ&amp;ctz=Europe/Berlin</t>
  </si>
  <si>
    <t>Experten Workshop - Information Management</t>
  </si>
  <si>
    <t xml:space="preserve">Experten Workshop - Information Management
https://www.eventbrite.de/e/experten-workshop-information-management-tickets-53990393721?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2:12.000Z</t>
  </si>
  <si>
    <t>https://www.google.com/calendar/event?eid=NXJoYzJoNnZyNmVsMWpjbWJyZ2ltOTFyM3YgenphZXJvY2FsLm11bmljaHNlbDFAbQ&amp;ctz=Europe/Berlin</t>
  </si>
  <si>
    <t>Workshop: Steuer-Tipps und Tricks für Unternehmerinnen. Mit Margit Egg.</t>
  </si>
  <si>
    <t>03/19/2019 12:22:16.000Z</t>
  </si>
  <si>
    <t>https://www.google.com/calendar/event?eid=MmlmZnRpYWc0YzFpMnZoYWl2MjFlY2R1b3AgenphZXJvY2FsLm11bmljaHNlbDFAbQ&amp;ctz=Europe/Berlin</t>
  </si>
  <si>
    <t>Flipchartprofi - Seminar „Vom Vermeider zum Helden" - in München (26.03.)</t>
  </si>
  <si>
    <t>03/19/2019 12:22:22.000Z</t>
  </si>
  <si>
    <t>https://www.google.com/calendar/event?eid=Mjl0NTB2cW41MHZnYzhrOGwwNjhlb2s5MnUgenphZXJvY2FsLm11bmljaHNlbDFAbQ&amp;ctz=Europe/Berlin</t>
  </si>
  <si>
    <t>Die GENERALPROBE in Hamburg</t>
  </si>
  <si>
    <t xml:space="preserve">„Generalprobe, heißt Bühne und die Bühne braucht Leidenschaft. Nur so kann ein Auftritt begeistern und in Erinnerung bleiben. Ein Investment, dass sich lohnt und bei mir zu nachhaltigen positiven Veränderungen geführt hat.“ Inga Dransfeld-Haase, Nordzucker Group
Wie war Ihre letzte Präsentation im Team-Meeting? Sind Sie zufrieden gewesen? Haben Sie ein Feedback bekommen? Von den Kollegen oder Ihrem Chef? Und wie war’s beim Kunden? Konnten Sie begeistern, engagiert, leidenschaftlich und authentisch überzeugen? Das ist unsere tägliche „Bühne“ auf der wir sichtbar sind und wahrgenommen werden. Hier empfehlen wir uns für den nächsten Karriere-Schritt, erweitern unser Netzwerk – machen Content-Marketing für uns und das Unternehmen.
Eine erfolgreiche Strategie, die Sie auf dem Weg zu Ihrem Ziel voran bringt, ist der professionelle und überzeugende Auftritt. Erhöhen Sie Ihre Sichtbarkeit, bringen Sie sich in Position – im Unternehmen, in der Fachöffentlichkeit, beim Kunden – entwickeln Sie Ihre Fähigkeiten, andere authentisch und fesselnd, mit dem richtigen Timing, mit Stimme und Körpersprache zu überzeugen.
Nehmen Sie sich einen Tag lang Zeit und professionalisieren Sie Ihren Auftritt und die Präsentation Ihres Themas. Erarbeiten Sie sich die Sicherheit, die Sie für die (Alltags-)Bühne brauchen.
Der Generalprobe-Tag
Jede GENERALPROBE beginnt um 9:30 Uhr mit einem Welcome Ihrer Gastgeberin Regina Mehler, Geschäftsleiterin der WOMEN SPEAKER FOUNDATION und selbst erfahrene Rednerin.  
Danach beginnt Ihre GENERALPROBE: Bringen Sie Ihren Vortrag in ca. 15 Minuten vor einem  Publikum von maximal 10 Teilnehmerinnen auf die Bühne – mit allem was für Sie dazu gehört: Powerpoint, Storytelling, Outfit, Einstieg und Abgang. Direkt im Anschluss bekommen Sie dazu das Feedback aller Anwesenden – auch schriftlich für Ihre Nacharbeit zu Hause.
So wird bis ca. 17 Uhr intensiv geprobt, verändert und ausprobiert
im „geschützten“ Raum
in absolut professioneller und wertschätzender Atmosphäre
mit Feedback und Videoaufzeichnungen und
der Inspiration durch Keynote-Speaker und alle Anwesenden
Gleichzeitig gibt es die Gelegenheit zum Netzwerken auf Augenhöhe, und falls Sie sich von uns auf die Bühne empfehlen lassen möchten, lernen wir Sie hier am besten kennen und können Sie gezielt vermarkten.
Claudia Dinges, Chefredakteurin Evangelischer Presseverband für Bayern e.V. (EPV)"Einer der wichtigsten Tage in meinem Leben – die GENERALPROBE – mit sekündlichen aha-Effekten. Wer´s verpasst, hat was verpasst!" 
https://www.eventbrite.de/e/die-generalprobe-in-hamburg-tickets-512030968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2:26.000Z</t>
  </si>
  <si>
    <t>https://www.google.com/calendar/event?eid=NjgxcWJnOW5ybWFqZGRtYmIxbG1xdDFsZzMgenphZXJvY2FsLm11bmljaHNlbDFAbQ&amp;ctz=Europe/Berlin</t>
  </si>
  <si>
    <t>Ambient Funkstrecken-Seminar - Funken in Zeiten von 5G</t>
  </si>
  <si>
    <t xml:space="preserve">ACHTUNG: Aufgrund der hohen Anzahl an Teilnehmern verlegen wir den Ort der Veranstaltung. Datum und Uhrzeit bleiben.
Was kommt nach der Digitalen Dividende 1 und 2? Auf welchen Frequenzen werden wir in Zeiten von 5G zukünftig noch funken dürfen?Der Einsatz von mehreren Funkstrecken gehört heute zum alltäglichen Ton-Handwerk am Filmset. Gleichzeitig sind jedoch mit der mittlerweile gültigen Digitalen Dividende 2 unsere nutzbaren Frequenzbereiche drastisch eingeschränkt worden. Deshalb wird es immer wichtiger, sich intensiv mit der Funktechnologie auseinanderzusetzen.Auf dem kostenfreien Ambient Funkstrecken-Seminar zeigen wir euch wie moderne Anlagen sich mit unterschiedlichen Konzepten den aktuellen Herausforderungen stellen.Günter Knon (Ambient) wird insbesondere auf die technischen Grundlagen der im Film- und TV-Tonbereich verwendeten Funktechnologien, deren richtigen Einsatz und mögliche Fehlerbehebungen eingehen.Vojtech Pokorny (Audio Ltd.) wird speziell die Funklösungen von Audio Ltd. vorstellen, die im Anschluss Hands-On ausprobiert werden können.
Und Michael "Wolly" Wollmann zeigt euch Tipps und Tricks rund ums Verkabeln und Verstecken von Ansteckmikrofonen.Wir freuen uns auf zahlreiches Kommen!
FAQs
Wie komme ich mit öffentlichen Verkehrsmitteln zum Event und wie sieht es mit Parkplätzen aus?
In der Nähe befindet sich ein Parkhaus, weitere Informationen folgen. Wenn du öffentlich anreist, kannst du ab Hauptbahnhof entweder die U6 bis Studentenstadt nehmen, danach fährt der Bus 233 bis Unterföhring, Dieselstraße, danach sind es noch 350m zu Fuß. Von Hauptbahnhof fährt auch die S8 bis Unterföhring, ab da läuft man zu Fuß (ca. 1km). 
Wie kann ich den Veranstalter kontaktieren, wenn ich Fragen habe?
Bei Fragen melde dich unter info@ambient.de
Was ist mit Verpflegung?
Darum kümmern wir uns. Wenn du spezielle Wünsche hast (z.B. Allergien, vegetarische/vegane Kost), teile uns das per info@ambient.de mit.
https://www.eventbrite.de/e/ambient-funkstrecken-seminar-funken-in-zeiten-von-5g-tickets-57993711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2:33.000Z</t>
  </si>
  <si>
    <t>https://www.google.com/calendar/event?eid=N3B2aTV0ZzF1a3ZyM2Q3bmNmbXBjNzVyaGYgenphZXJvY2FsLm11bmljaHNlbDFAbQ&amp;ctz=Europe/Berlin</t>
  </si>
  <si>
    <t>LET’S TALK ABOUT: PATENTING AI</t>
  </si>
  <si>
    <t xml:space="preserve">“Artificial intelligence heralds dramatic potential for growth for both the economy and for humans.” – Mark Purby, Accenture
You are invited to join Maucher Jenkins IP Happy Hour event on the 26 March 2019 in our Munich Office, where we will discuss hot Intellectual Property topics.
A significant increase in AI related patent applications has been recorded throughout the world within the last couple of years. A fact that is – looked at in isolation – no surprise in view of the AI’s rapid growth across a range of technical fields.
It is, however, not only the absolute number of worldwide patent applications that is increasing. In addition, AI related patent applications are about to “catch up” with scientific publications in this field of technology. Between 2012 and 2017, for example, the number of published AI related patent applications grew by an average of 28 percent per year vis-à-vis an annually growth of scientific publications by 5.6 percent, showing a rapidly growing importance attached to patenting AI related inventions. 
The opening talk of the upcoming IP Happy Hour will focus on legal practice in Europe. As the European Patent Office (EPO) generally excludes computer programs or mathematical methods from patentability, questions of whether and under which conditions the EPO grants patents in this fast-developing field will be addressed. During the following open discussion, we are happy to answer any kind of question, such as the impact of patents on AI developments or patent procedures in general.
Expert Speaker: Lukas Stolch 
Limited tickets available now! Please register via muc@maucherjenkins.com until 22 March 2019.
We look forward to welcoming you!
Your Maucher Jenkins Team
https://www.eventbrite.co.uk/e/lets-talk-about-patenting-ai-tickets-585677958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2:37.000Z</t>
  </si>
  <si>
    <t>https://www.google.com/calendar/event?eid=MmJuc3BkcHRvOW5lZHRldjZkaWtubHI0OGYgenphZXJvY2FsLm11bmljaHNlbDFAbQ&amp;ctz=Europe/Berlin</t>
  </si>
  <si>
    <t>Der BDS-Bezirksverband München lädt ein zum Vortrag: So geht Werbung heute!</t>
  </si>
  <si>
    <t xml:space="preserve">So geht Werbung heute!Internet-Marketing: Social Media &amp; Co für Existenzgründer und Unternehmer
Vortrag von 19.00 bis circa 20.15 Uhr, danach Gesprächsrunde
Der Vortag wendet sich an alle, die für ihr Unternehmen Social Media nutzen – zum Beispiel Facebook, Twitter oder Instagram –, und ihren Internetauftritt optimieren oder neu gestalten wollen. 
Er eignet sich für jeden Unternehmer, egal aus welcher Branche. Andreas Bartelt veranschaulicht an praxisnahen Beispielen, wie sich Social-Media-Kanäle, Bewertungsportale, Businesseinträge, Mobil-Payment und ein Newsletter-Verteiler sinnvoll miteinander verknüpfen lassen und wie Sie dadurch mehr Kunden gewinnen.  
In der anschließenden Gesprächsrunde besprechen wir mögliche Strategien, mit denen Sie einen Kundenstamm aufbauen oder Ihr Geschäft erweitern können.
Veranstaltungsort
BDS-BayernSchwanthalerstraße 110Seminarraum im 2. OG80339 München
Zeitlicher Ablauf des Vortrags
Dienstag, 26. März 2019
Vortrag: von 19:00 Uhr bis circa 20:15 Uhr 
anschließend: Gesprächsrunde und Netzwerken – voraussichtliches Ende der Veranstaltung: 22:00 Uhr 
https://www.eventbrite.de/e/der-bds-bezirksverband-munchen-ladt-ein-zum-vortrag-so-geht-werbung-heute-registrierung-555894194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2:42.000Z</t>
  </si>
  <si>
    <t>https://www.google.com/calendar/event?eid=MXViMGVpNTkzOG1zdnY5ZzdsM2xiNG9wbHUgenphZXJvY2FsLm11bmljaHNlbDFAbQ&amp;ctz=Europe/Berlin</t>
  </si>
  <si>
    <t>03/19/2019 12:22:46.000Z</t>
  </si>
  <si>
    <t>https://www.google.com/calendar/event?eid=M2RoYzVjajIyMnVraTNubWpyaWJqNTM5Z2ggenphZXJvY2FsLm11bmljaHNlbDFAbQ&amp;ctz=Europe/Berlin</t>
  </si>
  <si>
    <t>03/19/2019 12:22:58.000Z</t>
  </si>
  <si>
    <t>https://www.google.com/calendar/event?eid=MXRiOG41dm5xZWpya25odjJibTQ5MWgxazMgenphZXJvY2FsLm11bmljaHNlbDFAbQ&amp;ctz=Europe/Berlin</t>
  </si>
  <si>
    <t xml:space="preserve">Thema: Artificial Neural Networks und Deep Representations
Sprecher: Jacqueline Neef, Client Technical Professional, Data Science &amp; AI
Agenda: 
0. Machine Learning vs. Statistics / Data Mining / Data Science?
1. Was sind Artificial Neural Networks und wozu werden diese benötigt?
2. Basis-Architekturen: Single Perceptron Unit, Multilayer Perceptron
3. Training von Artificial Neural Networks
4. Deep Neural Networks &amp; Representations
5. Anwendungsfälle: Computer Vision, Text Analyse
6. Implementierung in Watson Studio
7. Fallstricke &amp; kritische Betrachtung in der praktischen Anwendung
Adresse: Mies-van-der-Rohe-Straße 6, 80807 München
Anreise mit öffentlichen Verkehrsmitteln: https://www.designoffices.de/fileadmin/Webdaten/00_Downloads/Anfahrtsbeschreibung/Anfahrt_Parkmoeglichkeiten_Muenchen_Highlight_Tower_Design_Offices.pdf
Anreise mit dem Auto und Parkmöglichkeiten: https://www-01.ibm.com/events/wwe/grp/grp308.nsf/vLookupPDFs/DirectionsWatsonIoTCenter%20Muc/$file/DirectionsWatsonIoTCenter%20Muc.pdf
Hinweis: Die Teilnehmer werden ab 10.15 Uhr an der Rezeption abgeholt. Namensschilder liegen dort aus. Ansprechpartner ist Andreas Schneider.
https://www.eventbrite.de/e/data-science-ai-roundtable-tickets-563997451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3:03.000Z</t>
  </si>
  <si>
    <t>https://www.google.com/calendar/event?eid=NjJzOHVtYmx2Y2g0Y2xrbmhlYmQ3ZTNrczQgenphZXJvY2FsLm11bmljaHNlbDFAbQ&amp;ctz=Europe/Berlin</t>
  </si>
  <si>
    <t>Workshop: Heißer Draht | 27.03.2019</t>
  </si>
  <si>
    <t xml:space="preserve">Mittwoch, 27. März 2019, 16:00 - 18:00 UhrMünchenFür alle Kinder von 7-9 Jahren
Bastele ein eigenes Spiel!
Wolltest Du schon immer mal dein eigenes Spiel mit einer Batterie, LED und Alufolie selbst basteln?
In diesem Workshop erstellen die Kinder ein physisches Spiel namens “Heißer Draht”. Wenn das LED-Kabel die Alufolie oder das nicht isolierte Kabel berührt, leuchtet es auf. Ziel des Spiels ist es vom Anfang zum Ende zu kommen, ohne dass das Licht aufleuchtet. Jedes Kind kann am Ende des Workshops sein gestaltetes Spiel mit nach Hause nehmen.
Die Kinder erlernen die grundlegenden Konzepte von Elektrizität, und benutzen in diesem Workshop verschiedene elektrische Materialien.
Termin: 27.März 2019, 16:00 – 18:00 Uhr
Trainer: Luisa Amrehn
Kosten: 30,00 € (inkl. aller Materialien)
https://www.eventbrite.de/e/workshop-heier-draht-27032019-tickets-567992460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3:12.000Z</t>
  </si>
  <si>
    <t>https://www.google.com/calendar/event?eid=Mjk2MzE2cjE3dGJ2b2trNnR1MDZtZWRndjIgenphZXJvY2FsLm11bmljaHNlbDFAbQ&amp;ctz=Europe/Berlin</t>
  </si>
  <si>
    <t>10. Networking-Abend: Wachstumsmotor Blockchain?</t>
  </si>
  <si>
    <t xml:space="preserve">Die deutsche Wirtschaft sieht große Chancen in der Blockchain, zögert aber noch, die Technologie im eigenen Unternehmen einzusetzen. Vor allem fehlende Anwendungsfälle, der Mangel an Blockchain-Experten sowie rechtliche Unsicherheiten werden dabei als Herausforderungen gesehen. Blockchain erlebt wohl derzeit einen ungewöhnlichen Hype mit jedoch noch vielen offenen Fragen und Bedenken, dennoch bilden sich jetzt die Wertschöpfungsketten und die Stakeholder bringen sich in Stellung.
Price: 54 euro
Event Language: German
Link: https://www.eventbrite.de/e/10-networking-abend-wachstumsmotor-blockchain-tickets-53286273679?aff=ebdssbdestsearch
</t>
  </si>
  <si>
    <t>03/19/2019 12:23:26.000Z</t>
  </si>
  <si>
    <t>https://www.google.com/calendar/event?eid=MDkyOHZoZHJqMXU4NHZva2E4aHRpbTk2a20genphZXJvY2FsLm11bmljaHNlbDFAbQ&amp;ctz=Europe/Berlin</t>
  </si>
  <si>
    <t>Funnelblick #8: Münchner Community für Marketing und Sales in SaaS &amp; Cloud</t>
  </si>
  <si>
    <t xml:space="preserve">Funnelblick ist die offene Community für Marketing und Sales in SaaS, Cloud &amp;amp; ITZur achten Funnelblick werden wieder drei Experten jeweils für circa 15 Minuten hochkarätige Impulsvorträge zu Themen rund um Marketing und Sales halten – plus ausreichend Zeit für alle Fragen und zum persönlichen Netzwerken und Austausch mit den Sprechern und untereinander.Nicht zögern: Jetzt zur Funnelblick #8 anmelden!
Price: from 10 euro
Event Language: German
Link: https://www.eventbrite.de/e/funnelblick-8-munchner-community-fur-marketing-und-sales-in-saas-cloud-tickets-54817180663?aff=ebdssbdestsearch
</t>
  </si>
  <si>
    <t>03/19/2019 12:23:31.000Z</t>
  </si>
  <si>
    <t>https://www.google.com/calendar/event?eid=MGFvN2YzY2duaDk5Zm50Ymw4czA4bWlxZG4genphZXJvY2FsLm11bmljaHNlbDFAbQ&amp;ctz=Europe/Berlin</t>
  </si>
  <si>
    <t>Trends and Challenges in FinTech</t>
  </si>
  <si>
    <t>03/19/2019 12:23:50.000Z</t>
  </si>
  <si>
    <t>https://www.google.com/calendar/event?eid=NW9nZG51Nm1tdWw0cWMzNG11ZWF2NnRqdGogenphZXJvY2FsLm11bmljaHNlbDFAbQ&amp;ctz=Europe/Berlin</t>
  </si>
  <si>
    <t>03/19/2019 12:23:55.000Z</t>
  </si>
  <si>
    <t>https://www.google.com/calendar/event?eid=NGd0MjM2dnJuZDYwMmU0M3ZxMjM0aGMxMGUgenphZXJvY2FsLm11bmljaHNlbDFAbQ&amp;ctz=Europe/Berlin</t>
  </si>
  <si>
    <t xml:space="preserve">Das Buch des Abends: "Nur Tote bleiben liegen!" von Anja Förster &amp;amp; Peter Kreuz"Entfesseln Sie das lebendige Potenzial in Ihrem Unternehmen". Das ist keineswegs nur eine Aufforderung an Unternehmer und Führungskräfte, sondern gilt für jeden Berufstätigen. Doch wie kann es uns gelingen, eine Kultur zu schaffen, in der die Bereitschaft zu Veränderung und neuem Denken ebenso verständlich ist wie die Fähigkeit zu Innovation? Welchen Einfluss haben wir als Führungskräfte und welche Möglichkeiten liegen uns offen?
Price: 23,80
Event Language: German
Link: https://www.eventbrite.de/e/frau-schulz-liest-inspiration-fur-unternehmer-und-fuhrungskrafte-tickets-55423098981?aff=ebdssbdestsearch
</t>
  </si>
  <si>
    <t>03/19/2019 12:23:59.000Z</t>
  </si>
  <si>
    <t>https://www.google.com/calendar/event?eid=Mzd0NmMzNGpndWtqbnVxc3ZxNGJmdjE3NHYgenphZXJvY2FsLm11bmljaHNlbDFAbQ&amp;ctz=Europe/Berlin</t>
  </si>
  <si>
    <t xml:space="preserve">Have you thought about what happens when artificial intelligence meets patent law? The two speakers, Edoardo and Tom, certainly do - everyday. They are both patent attorneys with a knack for technology. Come join us for another round of interesting discussions that sparks new ideas.Topics we will cover:- What do patent lawyers do, really?- Patent in a nutshell - how does it work?- Using AI in patenting technology- Can AI be patented? Examples?- Is IP beneficial or detrimental for the development of AI?
Price: Registration is required
Link: https://www.meetup.com/What-Is-Artificial-Intelligence/events/258680034/
</t>
  </si>
  <si>
    <t>03/19/2019 12:24:04.000Z</t>
  </si>
  <si>
    <t>https://www.google.com/calendar/event?eid=NThmdDJqbGdvdXFtc3RkY3Z2YWNucTJpMjYgenphZXJvY2FsLm11bmljaHNlbDFAbQ&amp;ctz=Europe/Berlin</t>
  </si>
  <si>
    <t>Was Sie schon immer über die Zertifizierungen (und die Re-Zertifizierung) der ICF wissen wollten …</t>
  </si>
  <si>
    <t>03/19/2019 12:24:10.000Z</t>
  </si>
  <si>
    <t>https://www.google.com/calendar/event?eid=NWQ5NjhvMjQwOThzbWxlOGs4b3BrY2Ruc28genphZXJvY2FsLm11bmljaHNlbDFAbQ&amp;ctz=Europe/Berlin</t>
  </si>
  <si>
    <t>03/19/2019 12:24:22.000Z</t>
  </si>
  <si>
    <t>https://www.google.com/calendar/event?eid=MTkzZHRlYTdiZG81bDlkZW1yNnZpb3U3MmggenphZXJvY2FsLm11bmljaHNlbDFAbQ&amp;ctz=Europe/Berlin</t>
  </si>
  <si>
    <t>OTT Pathfinder CER Edition</t>
  </si>
  <si>
    <t xml:space="preserve">Akamai OTT Pathfinder Tech Day is here!
https://www.eventbrite.com/e/ott-pathfinder-cer-edition-registration-577769674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4:27.000Z</t>
  </si>
  <si>
    <t>https://www.google.com/calendar/event?eid=NnM0cmtwdG92ZDhiMnB0NGRwZHBmMW52OHYgenphZXJvY2FsLm11bmljaHNlbDFAbQ&amp;ctz=Europe/Berlin</t>
  </si>
  <si>
    <t>Dein Online Sales Funnel - denken, bauen und realisieren</t>
  </si>
  <si>
    <t xml:space="preserve">Nach unserem Workshop weisst Du, wie Du Dein "Online Sales Funnel" für Dein Online Business aufbaust und für Deine Conversion realisierst.
https://www.eventbrite.de/e/dein-online-sales-funnel-denken-bauen-und-realisieren-tickets-583662349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4:52.000Z</t>
  </si>
  <si>
    <t>https://www.google.com/calendar/event?eid=MXAxOTY3cGlnamNrYXVvcnE0OGJnbjI0aXYgenphZXJvY2FsLm11bmljaHNlbDFAbQ&amp;ctz=Europe/Berlin</t>
  </si>
  <si>
    <t>Experten Workshop - Marketing Automation</t>
  </si>
  <si>
    <t xml:space="preserve">MARKETING BRAUCHT ÜBERBLICK UND EINE HOHE SCHLAGZAHL. DIE LÖSUNG IST MARKETING AUTOMATION. ABER WAS IST DAS?
Viele Unternehmen haben erste Erfahrungen mit digitalen Kampagnen gesammelt, Landing-Pages erstellt und spielen Inhalte auf soziale Medien aus. All das lässt sich zu Beginn der digitalen Marketing Transformation noch manuell realisieren.
Allerdings gilt es, immer mehr Teile zu einem funktionierenden Ganzen zusammenzufügen: Die Zahl der Social-Media-Kanäle nimmt zu, während E-Mail relevant bleibt. SEO wird komplexer und neben Artikel müssen Marketing-Teams mit Videos, Webinaren und unterschiedlichen Geräteklassen hantieren.
Diese Komplexität weckt den Wunsch nach einer einheitlichen Zentrale und vor allem wollen viele Marketing-Leiter nun erleben, dass das digitale Marketing endlich sein Versprechen einlöst, mit geringeren Werbekosten eine höhere Reichweite zu erzielen als in Print-Objekten, Außenwerbung oder mit Messen. Kurz und gut: Sie wollen ihre Schlagzahl erhöhen.
All diese Punkte bekommen Sie mit dem Konzept einer Automatisierung der Marketing-Prozesse in Griff.
MARKETING AUTOMATION – WAS IST DAS?
Marketing Automation wird gerne als Synonym für eine Software verwendet, mit deren Hilfe sich digitale Kampagnen realisieren lassen. Tatsächlich geht es aber um den Schritt danach, vorhandene Marketing-Prozesse zu effizienten Geschäftsprozessen zu erweitern. Man hat also schon eine Customer Journey definiert und einen funktionierenden Content- Produktionsprozess. Nun gilt es, die wertschöpfenden Marketing-Prozesse zu automatisieren.
Marketing Automation weist dabei drei wichtige Funktionen auf: Es sorgt für Skalierbarkeit, Messbarkeit und Kontinuität.
Sie wollen mehr erfahren? Dann melden Sie sich an unserem Workshop an. 
https://www.eventbrite.de/e/experten-workshop-marketing-automation-tickets-579917649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4:57.000Z</t>
  </si>
  <si>
    <t>https://www.google.com/calendar/event?eid=NW5xdmI3c3ByOGdidWw1YXJyb3J2dm5lcm4genphZXJvY2FsLm11bmljaHNlbDFAbQ&amp;ctz=Europe/Berlin</t>
  </si>
  <si>
    <t>Hacking HR Forum Munich 2019</t>
  </si>
  <si>
    <t>WeWork Oskar Von Miller Oskar-von-Miller-Ring 20, 80333 Munich, Germany</t>
  </si>
  <si>
    <t xml:space="preserve">Artificial Intelligence, Virtual Reality, Augmented Reality, Blockchain, Data, Bots, Gamification. Technology has changed the way we live and connect with each other and now it is disrupting the way we work. Understanding how we successfully bring HR and tech together today to transform tomorrow's organizations is at the core of Hacking HR.We believe HR has the unique opportunity to leverage technology and innovation and be at the heart of the workplace of the future. The future is happening now. And the future of HR is nothing less than fantastic.
Price: from 27 euro
Link: https://www.eventbrite.com/e/hacking-hr-forum-munich-2019-tickets-55455405611?aff=ebdssbdestsearch
</t>
  </si>
  <si>
    <t>03/19/2019 12:25:13.000Z</t>
  </si>
  <si>
    <t>https://www.google.com/calendar/event?eid=MnYzcm0ybzZsNzQxcGYxcnJibmwxaDdtamMgenphZXJvY2FsLm11bmljaHNlbDFAbQ&amp;ctz=Europe/Berlin</t>
  </si>
  <si>
    <t>Steuertipps für Soldaten - mehr Geld, weniger Steuern</t>
  </si>
  <si>
    <t xml:space="preserve">Steuertipps für Soldaten - mehr Geld, weniger Steuern
https://www.eventbrite.de/e/steuertipps-fur-soldaten-mehr-geld-weniger-steuern-tickets-562374055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5:18.000Z</t>
  </si>
  <si>
    <t>https://www.google.com/calendar/event?eid=MmcwczE0YXZpZW5ubTM0bThrZTBqcDh1aDggenphZXJvY2FsLm11bmljaHNlbDFAbQ&amp;ctz=Europe/Berlin</t>
  </si>
  <si>
    <t>How Corporates can work together with Startups</t>
  </si>
  <si>
    <t xml:space="preserve">
What is it about? 
Companies that don't have startups on their digital transformation agenda will not survive – An unusual discussion evening where there will be not good or bad, just experiences and learnings which will enlighten and hopefully, help us to cross the existing condition and mutate. We will debate the dimensions of the innovation and how to get where the magic happens.
Take aways
How to create impact and growth for your organization
Rapidly innovate, experiment new ideas, learn cost effectively and get an outside perspective
Be inspired by a new way of working and by new approaches to education in the digital field
Celebrate the new digital transformation agenda
Who is the event for
40 hand-picked attendees who are willing to participate, navigate and shift.
Thought leaders: We are looking for decision makers within the innovation area. It doesn’t matter if they are already working with startups or if they want to do it in the future, if a company has already its own accelerator and/or a startup program. 
Corporate Innovation Pupil: Innovators who are eager to connect with tech and digital professionals in order to bring the transformation to the company. 
Agenda
28th of March is the time to listen, share and rise our voice: Starting at 18:30, with welcome words and event guidelines from Christian Lindener - CEO Wayra Deutschland, the session will last for 45 minutes and end with some drinks &amp; appetizers. The “living room” shape will give everyone the feeling of being part of it and not just joining another “masterclass”, getting closer to others and where the discussion becomes real. 
18:00 · 18:30  Welcome drinks
18:30 · 19:00  Welcome speech by Christian Lindener and event guidelines
19:00 · 20:45  Discussion
20:45 · 23:00  Drinks &amp; Appetizers
https://www.eventbrite.com/e/how-corporates-can-work-together-with-startups-tickets-57375990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5:24.000Z</t>
  </si>
  <si>
    <t>https://www.google.com/calendar/event?eid=N3ZuamRpaTQzdXN0anB0dnV2ZjloNWg0cmEgenphZXJvY2FsLm11bmljaHNlbDFAbQ&amp;ctz=Europe/Berlin</t>
  </si>
  <si>
    <t>Women in Big Data @Globe Business College</t>
  </si>
  <si>
    <t xml:space="preserve">Women in Big Data @Globe Business College
https://www.eventbrite.co.uk/e/women-in-big-data-globe-business-college-tickets-56735228596?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5:30.000Z</t>
  </si>
  <si>
    <t>https://www.google.com/calendar/event?eid=NWY1bzltZm9sdGNjYzZnNm90bHJ0cHNwY2IgenphZXJvY2FsLm11bmljaHNlbDFAbQ&amp;ctz=Europe/Berlin</t>
  </si>
  <si>
    <t>Disrupt Meetup | Blockchain and Crypto Assets Munich</t>
  </si>
  <si>
    <t xml:space="preserve">Regulation, blockchain, and smart contracts are all important for the government of the future. This Disrupt meetup discusses blockchain solutions for governments. How can blockchains make voting easier? How can cryptocurrencies help prevent crime (such as tax evasion)? How can the principles of distributed ledgers make our governments more efficient?
Price: Free
Link: https://www.eventbrite.de/e/disrupt-meetup-blockchain-and-crypto-assets-munich-tickets-52275076160?aff=ebdssbdestsearch
</t>
  </si>
  <si>
    <t>03/19/2019 12:25:41.000Z</t>
  </si>
  <si>
    <t>https://www.google.com/calendar/event?eid=NmNrZzk5dnRrOHVqZWk2Y3JocnNzaXVqNnEgenphZXJvY2FsLm11bmljaHNlbDFAbQ&amp;ctz=Europe/Berlin</t>
  </si>
  <si>
    <t xml:space="preserve">Female Shift - Die Zukunft ist weiblich!Noch nie hatten wir in Deutschland eine so exzellent ausgebildete, ambitionierte und engagierte Frauengeneration wie heute! Emanzipiert, selbstbewusst und voller großartiger Ideen für die Arbeitswelt der Zukunft!Häufig sind es die Frauen, die in ihren Firmen die Teams zusammen halten, antiquierte Prozesse in Frage stellen, neue Impulse in die Unternehmen tragen und sich aktiv für die Verbesserung der Firmenkultur einsetzen.
Price: 15 euro
Event Language: German
Link: https://www.eventbrite.de/e/new-work-women-night-tickets-56874615506?aff=ebdssbdestsearch
</t>
  </si>
  <si>
    <t>03/19/2019 12:25:47.000Z</t>
  </si>
  <si>
    <t>https://www.google.com/calendar/event?eid=MTRlYTZkOGY0dWlndXNzNjNyMjNkcmY3bmkgenphZXJvY2FsLm11bmljaHNlbDFAbQ&amp;ctz=Europe/Berlin</t>
  </si>
  <si>
    <t>03/19/2019 12:25:51.000Z</t>
  </si>
  <si>
    <t>https://www.google.com/calendar/event?eid=MW9mMnNyaTJ1ODRnbXZpYmY5OW9vbDd2ZGggenphZXJvY2FsLm11bmljaHNlbDFAbQ&amp;ctz=Europe/Berlin</t>
  </si>
  <si>
    <t>«Krisenkommunikation» mit Markus Hörwick und Andreas Schneider</t>
  </si>
  <si>
    <t xml:space="preserve">Gemeinsame Basis trotz verschiedener Rollen
- mit Journalisten arbeiten
Erfolgreiche Unternehmenskommunikation setzt Professionalität voraus - auch und gerade im Dialog mit Journalisten. Dies gilt in guten und erst recht in Krisen-Zeiten.
Davon kann Markus Hörwick viele Lieder singen. Aufgewachsen in den klassischen Medien, erlebt er den Wandel in eine Medienlandschaft, in der jedermann Journalist sein kann, und in der «Klicks» oft über der Wahrheit stehen. Er war 33 Jahre verantwortlich für die Kommunikation des Fußballrekordmeisters FC Bayern München und hat im internationalen Blitzlichtgewitter alle Härten, Höhen und Tiefen erlebt.
Ebenso Andreas Schneider, oft der Mann im Hintergrund bei großen Infrastrukturprojekten in der gesamten Bundesrepublik. Auch er jongliert regelmäßig mit den Bällen «Einflussnahme», «Öffentlichkeit» und «Unberechenbarkeit». Sein Motto: «Demut in Krisensituationen ist nichts für Feiglinge.»
Beide sind gestählte Profis in der Kommunikation und in Krisensituationen. Beide wissen, was zu tun ist, wenn die Hütte brennt. Und beide sind sich einig: «Je besser ich den Job der Journalisten verstehe, desto besser mache ich meinen Job.»
Freuen Sie sich auf einen Schlagabtausch der besonderen Art, auf Einblicke und auf Ausblicke. Markus Hörwick und Andreas Schneider diskutieren mit Ihnen intensiv den Perspektivenwechsel «Journalisten verstehen - beste Voraussetzung auch für Krisen-Dialoge». Spannend, authentisch und mit starkem Nutzen für die großen und kleinen Extremsituationen in Ihrer Kommunikation.
https://www.eventbrite.de/e/krisenkommunikation-mit-markus-horwick-und-andreas-schneider-tickets-555590395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6:00.000Z</t>
  </si>
  <si>
    <t>https://www.google.com/calendar/event?eid=NGsycGN2bGVwcXM1czkzM2hqaHEwbmtiOHMgenphZXJvY2FsLm11bmljaHNlbDFAbQ&amp;ctz=Europe/Berlin</t>
  </si>
  <si>
    <t>How to help clients do the ‘right thing’ - ICF Virtual Education</t>
  </si>
  <si>
    <t xml:space="preserve">We live in a world full of ethical challenges – with populist politics, ‘fake’ news, doubtful business practices, and social media monopolies presenting real-life challenges. The list seems to be growing rather than diminishing.
Do you feel that our professional codes of ethics equip us fully to help our clients work through their ethical challenges, such as being asked to do something that is significantly out of alignment with their personal values? How do you help them with their moral compass?
Do we have the tools personally to do the ‘right thing’ in coaching, or even to decide what the ‘right thing’ is?
How do we respond when the client’s agenda is clearly in conflict with wider societal and environmental considerations?
Drawing on the work of Michael Carrol, Roger Steare and his own experiences over 18 years as an executive coach and coaching skills trainer, in this interactive webinar Richard Bentley explores what processes are involved in making ethical decisions and how we, as coaches, can draw on them to assist ourselves and our clients.
Richard Bentley PCC is a leadership catalyst with Munich-based consultancy, Q595, and has worked as a coach and facilitator with a wide range of organizations including BASF, Lafarge Holcim, Mannheim Business School, Deloitte in the UK and Switzerland, and Oxfam. He has served as UK ICF Co-President, and on the ICF’s global board of directors. His interest in organizational and coaching ethics was triggered when completing a postgraduate certificate programme in coaching at the UK’s Warwick University.
Benefits for participants
Gain a broader awareness of what ethical challenges coaches can face 
Explore how we arrive at what we call morally or ethically good or bad decisions
Learn some frameworks for considering an ethical dilemma from different perspectives 
Explore how these approaches could help both you and your clients 
Discover how to deepen your skills in this area (if interested!) 
Books, to introduce topic in more detail
Carroll, Michael and Shaw, Elisabeth (2013). Ethical Maturity in the Helping Professions: Making Difficult Life and Work Decisions. London: Jessica Kingsley Publishers.
Steare, Roger (2009). Ethicability: How to Decide What’s Right and Find the Courage to Do It. London: Roger Steare Consulting Limited.
https://www.eventbrite.de/e/how-to-help-clients-do-the-right-thing-icf-virtual-education-tickets-565864144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6:04.000Z</t>
  </si>
  <si>
    <t>https://www.google.com/calendar/event?eid=MHQ2bDY1NmNmNjQ4dTdoMzYydHNjOTE2YzEgenphZXJvY2FsLm11bmljaHNlbDFAbQ&amp;ctz=Europe/Berlin</t>
  </si>
  <si>
    <t>USA Intensivberatung am 29.03.2019 in der IHK München</t>
  </si>
  <si>
    <t xml:space="preserve">Ob Firmengründung, Produktexport oder Dienstleistungen, der Markteintritt in die USA will wohl durchdacht und strukturiert geplant sein.Deshalb bieten wir Euch die „Intensivberatung USA“ in der&amp;nbsp;IHK für München und Oberbayern&amp;nbsp;an. Susanne Gellert, stellvertretende Geschäftsführerin und Leiterin der Rechtsabteilung der Auslandshandelskammer New York, steht in 45-minütigen Einzelgesprächen bei allen Fragen zum US Markt Rede und Antwort.
Price: 60 euro
Event Language: German
Link: https://www.ihk-muenchen.de/veranstaltung/detail.jsp?id=17889&amp;ccache=Y
</t>
  </si>
  <si>
    <t>03/19/2019 12:26:14.000Z</t>
  </si>
  <si>
    <t>https://www.google.com/calendar/event?eid=MjdzM2cxMjBwNjM3Y2tjM2U0b3JwbTVxbnQgenphZXJvY2FsLm11bmljaHNlbDFAbQ&amp;ctz=Europe/Berlin</t>
  </si>
  <si>
    <t>03/19/2019 12:26:19.000Z</t>
  </si>
  <si>
    <t>https://www.google.com/calendar/event?eid=Mzhjc2RjbmRlN2duYjFpOW9yN2x0cWg4YWogenphZXJvY2FsLm11bmljaHNlbDFAbQ&amp;ctz=Europe/Berlin</t>
  </si>
  <si>
    <t>Roadshow: Digitize your business (München)</t>
  </si>
  <si>
    <t xml:space="preserve">Schneller, höher, weiter – Unternehmen sind auf Wachstum gepolt, mehr Leistung von Mensch und Maschine wird gefordert, die Märkte wachsen immer mehr zusammen – und da soll man als Unternehmer noch den Überblick behalten? Die Digitalisierung hebt Ihr Business auf ein neues Level. Doch wo beginnen und wie umsetzen?Wir zeigen Ihnen, wie Sie mit wenig Großartiges erreichen. Anhand praktischer Beispiele erfahren Sie, was sich wirklich hinter dem „Digitalem Wandel“ verbirgt, und wie Sie diesen erfolgreich in Ihr Unternehmen bringen.
Price: Free
Event Language: German
Link: https://www.eventbrite.de/e/roadshow-digitize-your-business-munchen-tickets-54698450538?aff=ebdssbdestsearch
</t>
  </si>
  <si>
    <t>03/19/2019 12:26:27.000Z</t>
  </si>
  <si>
    <t>https://www.google.com/calendar/event?eid=NmQ0cjZhamozNmVvaWVwdGFoazdrZWlkdTUgenphZXJvY2FsLm11bmljaHNlbDFAbQ&amp;ctz=Europe/Berlin</t>
  </si>
  <si>
    <t>Workshop: Minecraft Anfänger| 29.03.2019</t>
  </si>
  <si>
    <t xml:space="preserve">Der Minecraft Ägypten Workshop richtet sich an Kinder, die über keine oder nur Grundkenntnisse in Minecraft verfügen und legt den Fokus auf die spielerische Herangehensweise als Gruppe innerhalb des Spiels. Es wird eine kleine ägyptische Stadt rund um einen großen Marktplatz entstehen.
Das Ziel des Workshops ist es, die Kinder gemeinsam an einem größeren, ägyptischen Projekt arbeiten zu lassen, welches Planung, Rollenverteilung im Team, sowie gute Kommunikations- und Prüfkompetenzen erfordert. Mit guter Kommunikation und Koordination verbringen die Kinder gemeinsam eine unterhaltsame Zeit und bekommen dabei Tipps und Tricks in Minecraft mit auf den Weg.
Der Workshop findet ab einer Mindestteilnehmerzahl von 5 Kindern statt.
Datum: Freitag, 29. März 2019, 15-18 UhrSprache: DeutschTeilnehmerzahl: max. 12Alter: 8 - 12 JahreKosten: 40 Euro
Mit der Buchung erklären sich Teilnehmer und Erziehungsberechtigte einverstanden, dass Aufnahmen vom Event zum Zweck der Dokumentation und Berichterstattung gemacht und verwendet werden dürfen (natürlich bekommt Ihr diese Aufnahmen auch). Solltet Ihr nicht einverstanden sein, könnt Ihr vor dem Event widerrufen. Hierzu genügt eine Email an muenchen@digitalwerkstatt.de
https://www.eventbrite.de/e/workshop-minecraft-anfanger-29032019-tickets-567959642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6:36.000Z</t>
  </si>
  <si>
    <t>https://www.google.com/calendar/event?eid=NDJ0NmF2dWk5cmRzNnY4YjVyN2FhZGY4YWcgenphZXJvY2FsLm11bmljaHNlbDFAbQ&amp;ctz=Europe/Berlin</t>
  </si>
  <si>
    <t>03/19/2019 12:26:40.000Z</t>
  </si>
  <si>
    <t>https://www.google.com/calendar/event?eid=N2VpMXFha2l1MW9ldjBsazE5OHAzYTNjbnMgenphZXJvY2FsLm11bmljaHNlbDFAbQ&amp;ctz=Europe/Berlin</t>
  </si>
  <si>
    <t>argmax.ai Talks: Martin Riedmiller - Machines that learn from scratch</t>
  </si>
  <si>
    <t>03/19/2019 12:26:44.000Z</t>
  </si>
  <si>
    <t>https://www.google.com/calendar/event?eid=MGg1OGgybGRybGw4dGMycTNiNnV2M2dxY28genphZXJvY2FsLm11bmljaHNlbDFAbQ&amp;ctz=Europe/Berlin</t>
  </si>
  <si>
    <t>Taxes, Investments &amp; Insurance in Germany - more Money, less Stress</t>
  </si>
  <si>
    <t>03/19/2019 12:26:48.000Z</t>
  </si>
  <si>
    <t>https://www.google.com/calendar/event?eid=N2g4YXBtYXV2MWk1ZjhucDI2b2NlZjd0azMgenphZXJvY2FsLm11bmljaHNlbDFAbQ&amp;ctz=Europe/Berlin</t>
  </si>
  <si>
    <t>BAW MMP-Update: Fokus Media mit Thomas Koch</t>
  </si>
  <si>
    <t xml:space="preserve">Das Original in kompakter Form: Der BAW Marketing-Management-Prozess® (BAW MMP®) ist seit Jahrzehnten das zentrale Marketing-Management-Modell der BAW. An ihm und mit ihm sind tausende Konzepte entstanden, sowohl für kleine Unternehmungen als auch für Weltkonzerne.
Der BAW MMP ist das wichtigste, strukturgebende Element der BAW®. Er wurde Mitte der 1980er Jahre durch den ehemaligen BAW-Direktor Hans Dieter Maier erstmalig veröffentlicht und wird heute durch Nils-Peter Hey weiterentwickelt und gepflegt.
Er war, ist und bleibt Substanz-Garant für strategische Entscheidungen und gedankliches Gerüst für starke Konzepte. Er ist ebenso die Basis für einprägsame, kreative Kommunikation. Und als integraler Bestandteil aller BAW-Qualifizierungen verbindet der BAW MMP Generationen von BAW-Absolventen.
Der BAW MMP hilft Kompliziertes einfach zu machen. Damit man Marketing besser erklären kann.
Für alle Marketeers, die sich mit dem BAW MMP weiterentwickeln wollen, bietet die BAW das berufsbegleitende Tagesseminar
BAW MMP-Update: Fokus Media
mit gestandenen Profis an Ihrer Seite,
an einem Intensiv-Samstag,
mit Neuem und Bewährten,
in angenehmer Atmosphäre,
mit generalistischem Überblick und notwendiger Tiefe,
inklusive Media-Fallstudie mit persönlicher Betreuung durch eine Ikone des Media-Business,
und einem entspannten Netzwerken im direkten Anschluss.
Ihre Impulsgeber
Das berufsbegleitende Seminar «BAW MMP-Update» lebt von den Impulsen seiner Dozenten. Wir haben ausgewiesene Profis für Sie an Bord geholt.
Thomas Koch ist seit 46 Jahren im Media-Business, u.a. als Media-Chef bei GGK in Düsseldorf und Ted Bates Worldwide in Frankfurt. Seine «thomaskochmedia» (tkm) war zu ihrer Zeit die größte unabhängige Mediaagentur Deutschlands. Nach der Fusion mit Starcom wurde tkmStarcom zu einer der größten Mediaagenturen des Landes. Im Herbst 2017 gründet er «TKD Media» als erste Mediaagentur, die sich auf das neue Trendmedium Digital-Out-of-Home spezialisiert.Er ist Kolumnist für Wirtschaftswoche und Werben&amp;Verkaufen. Darüber hinaus ist er Autor der Bücher «Werbung nervt!», «The Media Business For Pioneers» und «Die Zielgruppe sind auch nur Menschen». Capital bezeichnete Thomas Koch schon 1995 als «Profiliertesten Vordenker der deutschen Werbung». Thomas Koch ist Mitglied in diversen Hall-of-fames des Mediabusiness, «Mediapersönlichkeit des Jahres 2008» und nicht zuletzt als Ikone der Branche mit dem Spitznamen «Mr. Media» gesegnet.
Birgit Steng stieg nach einem Jurastudium und einem Studium an der BAW 2013 quer ins Online Marketing ein. Nach beruflichen Stationen bei einem Verlag, einem Start-up und dem größten Vermarkter Deutschlands wechselte sie 2016 auf Agentur-Seite und arbeitet mittlerweile für die «Omnicom Media Group». Schwerpunkte ihrer Arbeit bilden dabei Programmatic Advertising und Data Analysis. Sie fasziniert an Programmatic, dass es die alte Weisheit, wonach man nicht wissen würde, welche 50 Prozent des Marketing Spends für die Katz ist, zur Lüge macht. Über Programmatic kam sie mit Datamanagement in Berührung. Sie ist überzeugt, dass das richtige Datenmanagement und die konsequente, konforme Nutzung eigener Daten künftig über Erfolg und Misserfolg entscheiden werden. Durch ihre juristische Ausbildung ist sie ebenfalls Expertin für Datenschutz und kann so alle Datenaktivitäten auf rechtliche Konformität prüfen.
Nils-Peter Hey («TOP 100-Speaker») ist Inhaber der kreativen Unternehmensberatung «Fischfell» und einer der wenigen öffentlich bestellten und vereidigten Marketing-Sachverständigen in Deutschland. Er ist Mit-Inhaber mehrerer Unternehmen und Vorsitzender des Aufsichtsrats der BAW Bayerische Akademie für Wirtschaftskommunikation. Als Strategie-Entwickler begleitet er Unternehmer und ihre Marken auf dem Weg zu besseren Marketing-Entscheidungen.
Besuchen Sie unsere BAW-Website für alle weiterführenden Informationen.
Mit dem Ticketerwerb akzeptieren Sie unsere Allgemeinen Teilnahmebedingungen.
https://www.eventbrite.de/e/baw-mmp-update-fokus-media-mit-thomas-koch-tickets-555092998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6:57.000Z</t>
  </si>
  <si>
    <t>https://www.google.com/calendar/event?eid=MGdrYWw5bXAxNnN2Y25lamM0N2Zta2k1ZDcgenphZXJvY2FsLm11bmljaHNlbDFAbQ&amp;ctz=Europe/Berlin</t>
  </si>
  <si>
    <t xml:space="preserve">Sichtbar 2019 – Trends, Impulse, Erlebnisse
Der interaktive, co-kreative Erlebnisworkshop für Ihre Selbst-PR
Sichtbar sein, können, sollen, müssen oder dürfen? Sie wollen Klarheit gewinnen und kommen aber am eigenen Schreibtisch nicht auf neue Ideen? Wenn Sie im Rahmen eines Erlebnistages über Ihre Selbst-PR 2019 nachdenken möchten, dann kommen Sie am 30. März 2019 nach München. Gemeinsam mit der Stadtführerin Anne E. Fischer von Sound of Munich lassen wir uns im Gehen von Münchner Geschichten, Bauwerken, Ereignissen und Flair inspirieren. PR-Fachfrau Daniela Heggmaier wird Sie mit Impulsen, Trends und Fragestellungen zu aufschlussreichen Selbst-PR-Erlebnissen führen. Walk and Talk: Sie haben viel Raum und Zeit für Fragen, Austausch und Vernetzung.
Samstag, 30. März 2019 - Agenda:
Treffpunkt 10.00 Uhr in München
Walk and Talk: Selbst-PR erleben – fühlen – spüren, eigene Wege finden
bei einer ganz besonderen München-Tour mit Anne E. Fischer von Sound of Munich und
PR-Expertin Daniela Heggmaier (Autorin, Bloggerin, PR-Mentorin)
12.00 Uhr Business Lunch (nicht im Preis inbegriffen)
Gegen 13 Uhr: Ende der Veranstaltung
https://www.eventbrite.de/e/walkntalk-in-munchen-sichtbar2019-tickets-546945338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7:06.000Z</t>
  </si>
  <si>
    <t>https://www.google.com/calendar/event?eid=MGt2YmtzcGdmNW80OGk5bWcyZjJrNDBrZjcgenphZXJvY2FsLm11bmljaHNlbDFAbQ&amp;ctz=Europe/Berlin</t>
  </si>
  <si>
    <t>Erobere den verdeckten Stellenmarkt mit LinkedIn!</t>
  </si>
  <si>
    <t xml:space="preserve">Erobere den verdeckten Stellenmarkt mit LinkedIn!
Für den Großteil offener Stellen in den Unternehmen ist es zur Wieder- oder Neubesetzung nicht notwendig, eine Anzeige in den gängigen Portalen zu schalten. Der Grund ist: Die Stellen werden vorher schon besetzt, und zwar auf dem sogenannten „Verdeckten Stellenmarkt“. Das heißt im Umkehrschluss, dass nur ein kleiner Teil der offenen Stellen in den Stellenbörsen wieder zu finden ist, und dass alle Job-Suchenden, die sich auf die veröffentlichten Stellen konzentrieren, weit hinter ihren Möglichkeiten für den nächsten Karriereschritt bleiben.
Doch wie kommen Sie an den verdecken Stellenmarkt ran? Wie heben Sie dessen riesige Potenziale?
 Nebst zielgerichteten, elegant platzierten Initiativbewerbungen ist insbesondere das LinkedIn-Profil eine notwendige Voraussetzung für eine erfolgreiche Stellensuche: 
Mt dem LinkedIn-Profil und dem entsprechenden Know-How gelingt es Ihnen, die Aufmerksamkeit von Recruitern zu gewinnen.
LinkedIn ist das weltweit größte Business Netzwerk mit 575 Millionen Nutzern weltweit und 12 Millionen im deutsch-sprachigen Raum. Es ist eine seriöse Plattform, wo Kundenbeziehungen aufgebaut, Mitarbeiter gefunden und wertvolle Business-Kontakte gepflegt werden können. Sie erhalten die Chance als Experte in Ihrem Fachbereich wahr genommen zu werden. 
Ein professioneller Auftritt ist der erste Schritt, gefolgt von zielgerichteten Netzwerk-Aktivitäten. Beginnen Sie, dieses mächtige Netzwerk für Ihre beruflichen Ziele und Neuorientierung zu nutzen.
 Im Rahmen des interaktiven Vortrags „Erobere den verdeckten Stellenmarkt mit LinkedIn“ geben wir Ihnen einige Informationen und Tipps an die Hand. Unsere Themen: 
Dimensionen und Potenziale des verdeckten Stellenmarkts
Voraussetzungen für die Eroberung des verdeckten Stellenmarkts
Gekonntes, effektives Netzwerken, v.a. mit LinkedIn
Tricks &amp; Tipps für eine ergebnisorientierte Nutzung von LinkedIn
7 leicht umsetzbare Tipps für ein optimales LinkedIn-Profil, Tricks &amp; Tipps für die effektive Nutzung
Initiativ bewerben,  – Tipps für eine effektive Platzierung und einen überzeugenden und nachhaltigen Eindruck bei Arbeitgebern
Dauer: ca 1,5h + Diskussion und analogem Netzwerken 
Referententprofile
Friederike Gonzalez-Schmitz ist mit Social Media International selbständige Social-Media-Beraterin und unterstützt Unternehmer, Führungskräfte und Jobsuchende beim Erstellen oder Optimieren Ihrer LinkedIn-Profile. In Vorträgen, Webinaren und Online-Trainings zeigt sie, wie man mit LinkedIn international bekannter wird und die Plattform für das Personal Branding einsetzen kann. In Seminaren und Workshops unterstützt sie bei der Einrichtung eines professionellen Profils und zeigt den Teilnehmern, wie sie verschiedene Selbstmarketing-Funktionen einsetzen können, um sich eine professionelle Online-Marke aufbauen zu können. Als Beraterin bei der Karrieremesse job40plus gibt sie ihre Erfahrungen und Optimierungstipps an Jobsuchende weiter. 
Patrizia Kaiser ist seit über 15 Jahren im Personalmanagement und als Trainerin tätig. Nach verschiedenen verantwortungsvollen HR Positionen in der Industrie und in einer strategischen Unternehmensberatung hat sie im Jahr 2016 das Unternehmen HR &amp; Perspektiven gegründet: sie stellt hier ihre Personalexpertise kleinen und mittelständischen Unternehmen im Rahmen einer externen Personalabteilung zur Verfügung, gibt Trainings zu Entwicklung von Führungskräften und Mitarbeitern und bietet systemische Coachings an. Als Recruiting-Insiderin vermittelt sie interessante Einblicke in Stellenbesetzungsprozesse als Teil ihrer Bewerbungs- und Karriereberatung. 
https://www.eventbrite.de/e/erobere-den-verdeckten-stellenmarkt-mit-linkedin-tickets-56318238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7:10.000Z</t>
  </si>
  <si>
    <t>https://www.google.com/calendar/event?eid=NGprcGhxZTNwOTY3YjU1NnYyYm82dTI3cGQgenphZXJvY2FsLm11bmljaHNlbDFAbQ&amp;ctz=Europe/Berlin</t>
  </si>
  <si>
    <t>smartvillage Ganghoferstraße 66 b, 80339 Munich, Germany</t>
  </si>
  <si>
    <t xml:space="preserve">Wir nehmen Sie mit auf eine Kaffeereise einmal rund um den Äquator. In diesem Seminar erfahren Sie von unserem Diplom-Kaffeesommelier alles über die Kaffeepflanze und deren Anbau, über die Ernte und Röstung bis hin zu den unterschiedlichen Zubereitungsarten.Bei der gemeinsamen Verkostung hochwertiger Spezialitätenkaffees aus aller Welt sprechen wir über Inhaltsstoffe, gesundheitliche Aspekte des Kaffeegenusses und die Unterschiede zwischen der industriellen Röstung und der Spezialitätenröstung.
Price: Registration is required
Event Language: German
Link: https://www.facebook.com/events/275361646512329/?event_time_id=275361653178995
</t>
  </si>
  <si>
    <t>03/19/2019 12:27:15.000Z</t>
  </si>
  <si>
    <t>https://www.google.com/calendar/event?eid=NG5xM2FnaWM3YmlhbzMwOXJzcGRmYmduNjcgenphZXJvY2FsLm11bmljaHNlbDFAbQ&amp;ctz=Europe/Berlin</t>
  </si>
  <si>
    <t>Workshop: mBot-Wettrennen | 30.03.2019</t>
  </si>
  <si>
    <t xml:space="preserve">Die Roboter hatten eine Bruchlandungen und sind in alle Einzelteile zersprungen und können sich zudem an nichts mehr erinnern. Du träumst davon, selbst einen Roboter zu bauen und zu programmieren? Du möchtest verstehen, wie ein Roboter eigentlich funktioniert? Dann bist Du genau richtig in unserem Robotics Workshop!
Dieser Workshop eröffnet Kindern zwischen 8 und 12 Jahren einen spielerischen Zugang zu Programmierung und Robotertechnik. Die Kinder bauen in kleinen Teams eigene Roboter – dazu nutzen sie einen modularen Roboter-Bausatz mit verschraubbaren Bausteinen und leistungsfähiger Elektronik. Nach einer Einführung in eine visuelle Programmiersprache können sie diese Roboter dann programmieren und gemeinsam aufregende Challenges meistern.
Im Zentrum des Workshops steht das gemeinschaftliche Erlebnis und selbsttätige Entdecken digitaler und elektrotechnischer Grundprinzipen. Vorkenntnisse sind nicht erforderlich!
Der Kurs findet ab einer Mindestteilnehmerzahl von 5 Kindern statt.
Datum: Samstag, 30. März 2019, 14 – 17 UhrSprache: DeutschKosten: 30 EuroTrainer: Natalie Müller und Antonia Mielke
https://www.eventbrite.de/e/workshop-mbot-wettrennen-30032019-tickets-567965911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7:19.000Z</t>
  </si>
  <si>
    <t>https://www.google.com/calendar/event?eid=NHV0NGV1dmxiNXZzZWgxOW8wdG5idDJibjggenphZXJvY2FsLm11bmljaHNlbDFAbQ&amp;ctz=Europe/Berlin</t>
  </si>
  <si>
    <t>Mindful Entrepreneurship Conference</t>
  </si>
  <si>
    <t xml:space="preserve">Mindful Entrepreneurship Conference:
... with talks by entrepreneurs and business leaders about "how to co-create the world we want to live in?".This event has 3 intentions: 
Spark your inspiration by showing diverse range of leadership models that cater towards a more sustainable world
Show you easy-to-apply "5 minutes" mindfulness techniques that help you enhance your mental well-being 
Build meaningful relationships - you should leave this conference with as a community of change makers.
The main topic of this conference is understanding how we can become our own entrepreneurs and take action for more harmony in life. We learn from accomplished entrepreneurs and leaders through joint exercises and honest conversations about topics that matter toward building a more sustainable world. 
This is not a formal networking event, rather a joyful Saturday evening family event to learn about new inspiring concepts of work, health and nature. You will have the opportunity to connect with the speakers in an easy-going atmosphere.
We welcome parents to bring their children (ideally 10 years+) to together explore how a world can look like, where young people and old people, men and women are equally important at the work place. Because children are our future!
We will also run an introduction workshop into mindfulness where you can learn simple techniques to build meaningful relationships in life and connect body, mind, soul. 
Confirmed talks by experienced founders and C-Levels of a wide range of successful companies:
Allianz: Dr. Ralf Schneider (digital pioneer, parent, passionate about IT and empowering young leaders):"Everybody can be free and powerful"
Brainboost: Philipp Heiler (medical doctor, passionate about mental well-being and the brain):"3 minutes of brainbrush a day... keeps the doctor away"
Climedo Health: Veronika Schweighart (serial entrepreneur, passionate about improving health care through technology and empathy):"Mission I'M POSSIBLE - How little things can make a big difference" 
Digital IQ: Dr. Tu-Lam Pham (influencer, parent, passionate about seizing opportunities in digital education):"Why my kids will never go to college!"
Everphone: Jan Dzulko (serial entrepreneur, parent, passionate about building meaningful relationships):"Love your clients? Sure, but way more important: love your employees"
Matchmanao: Urs Merkel (data scientist, passionate about helping employees find their sweet spots):"Mindful leadership is only half of it: Focus on the core - Mindful Collaboration"
Mentessa: Dr. Tina Ruseva (coach, passionate about building a better world on purpose - believes in myths, maths, and moms):"Big heart ventures or: How to build on purpose?"
PEOPLE Consulting: Verena Fritzenwenger (international headhunter, parent, passionate about bringing talents together):"Coming out of the closet as a spiritual entrepreneur"
Soulmastery: Michael Lubomirski (meditation master, passionate about arts and unlocking the power of human potential):"Transcendence 4.0 - work as meditation in a digital age"
Zentor: Dr. Valentin Schellhaas (business monkey, parent, passionate about finding purpose):"The pursuit of happiness"
Micro-exercises for body and mind to unleash your full potential:
Chinmayee Pai (yoga guide/teacher, passionate about integrative teaching combining fitness and mindfulness):"Easy-going 3 minute Desktop yoga stretches"
Fully Connected: Pia Baur (holistic mind, body &amp; soul coach, passionate about unlocking the inner essence): "Practictal exercise: Focus, create, empower"
Soulmastery: Julia Merkt (meditation master, passionate about healing and transformation):"5 minute meditation for busy people"
We Are Humans: Kathrin Dahm (executive coach, passionate about renewal and finding flow) 
... live music performances by Franziska Deutsch and Mila Dorosh
... live graphic recording of talks by Simon Oesterle 
... moderation by Thy-Diep (Yip) Ta
PS: We are charging a price because we are paying the Impact Hub for the event space. If you cannot afford the ticket price and still want to take part, just send us an e-mail! 
https://www.eventbrite.com/e/mindful-entrepreneurship-conference-tickets-585368101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7:23.000Z</t>
  </si>
  <si>
    <t>https://www.google.com/calendar/event?eid=NXUzdnEzOGltN2s0Nzkyb3NrcWNjbDhuNmQgenphZXJvY2FsLm11bmljaHNlbDFAbQ&amp;ctz=Europe/Berlin</t>
  </si>
  <si>
    <t xml:space="preserve">Für Kinder von 8-12 Jahren und ihre Eltern
Gemeinsam neue Welten erschaffen
Was könnte schöner sein als am Wochenende gemeinsam mit der ganzen Familie Neues auszuprobieren? Dieser Family-Workshop ermöglicht Kindern von 8-12 Jahren zusammen mit ihren Eltern die faszinierende Welt des Open-World-Spiels Minecraft zu erforschen und ihre vielfältigen kreativen Möglichkeiten erkunden!
In Begleitung eines erfahrenen Trainers und Minecraft-Experten gestalten Kinder und Eltern gemeinsam neue Landschaften und Gebäude. Sie lösen mit klugem Kopf herausfordernde Aufgaben und setzen raffinierte und witzige Projektideen um.
Im Zentrum des Workshops steht das gemeinschaftliche Erlebnis. Gefördert werden Erfindergeist, Teamfähigkeit und Problemlösekompetenz.
Workshop für Kinder von 8-12 Jahren und ihre Eltern (oder andere Teams)
Der Workshop findet ab einer Mindestteilnehmerzahl von 4 Teams statt.
Termin: Sonntag, 31. März 2019, 14.00 - 17.00 UhrTrainer: Simon KorhammerSprache: DeutschKosten: 80 Euro für ein Team (Kind und Erwachsener) plus 40 Euro für jedes weitere Teammitglied (Kind oder Erwachsener)
https://www.eventbrite.de/e/family-workshop-minecraft-31032019-tickets-56796786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27:36.000Z</t>
  </si>
  <si>
    <t>https://www.google.com/calendar/event?eid=MDRhNmNzYThtZDJ0b3I3cGsxaHZxZzFic2ggenphZXJvY2FsLm11bmljaHNlbDFAbQ&amp;ctz=Europe/Berlin</t>
  </si>
  <si>
    <t>Batch #9 Demo Day - ThinkMakeStart</t>
  </si>
  <si>
    <t>TUM Entrepreneurship Research Institute Lichtenbergstr. 6, 85748 Garching, Germany</t>
  </si>
  <si>
    <t xml:space="preserve">Why is the TU Munich the best breeding ground for new start-ups, according to the FAZ? See for yourself! At the TMS Demo Day, you can see and experience 10 awesome new products and services that have never been seen before! See the 3min pitches and live demos on stage, invest (y)our fake TMS dollar as an angel investor into your favorite startup project! Also, try and test prototypes of Munich's next generation of startups yourself! After the Demo Day, there is an exclusive afterparty.
Price: Free
Link: https://www.facebook.com/events/350859662186328/
</t>
  </si>
  <si>
    <t>04/17/2019 08:32:45.000Z</t>
  </si>
  <si>
    <t>https://www.google.com/calendar/event?eid=MHRndjFpbDQzaTg4YTA2bmU0bTFmZGQ3M2MgenphZXJvY2FsLm11bmljaHNlbDFAbQ&amp;ctz=Europe/Berlin</t>
  </si>
  <si>
    <t xml:space="preserve">Aloha Reisebegeisterte ✌️Jeden dritten Donnerstag im Monat werden wir nun in der Alten Akademie unser Pop-up Reisebüro für Studenten eröffnen. Dabei werden wir über den Abend verteilt spezielle Reisedeals direkt vor Ort verkaufen. Du bist spontan und liebst das Abenteuer? Dann bist Du hier auf jeden Fall genau richtig. Wenn Du es nicht abwarten kannst findest Du bereits auf www.flyla.de verschiedene Flüge auch an Dein Traumziel. Bei unseren Studentendeals kannst Du hierbei bis zu 70% sparen. 
Price: Free
Event Language: German
Link: https://www.facebook.com/events/482420062285866/
</t>
  </si>
  <si>
    <t>04/17/2019 08:32:50.000Z</t>
  </si>
  <si>
    <t>https://www.google.com/calendar/event?eid=MTZrc25zYWhjZGRscms0cmhjNm1jbG5obmEgenphZXJvY2FsLm11bmljaHNlbDFAbQ&amp;ctz=Europe/Berlin</t>
  </si>
  <si>
    <t>Talk &amp; Dev: Game Design &amp; IPs (incl. Games Showcase)</t>
  </si>
  <si>
    <t>WERK1 Atelierstr. 29, 81671 Munich, Germany</t>
  </si>
  <si>
    <t xml:space="preserve">Talk &amp;amp; Dev is a free event series organized by and for the local games industry. We strive to create a welcoming atmosphere for the entire community, from students to CEOs, with the intention to gather the entire industry at WERK1 for food, drinks, quality talks, games showcasing and networking. Thanks to Games/Bavaria, CipSoft and WERK1 for their support!
Price: Registration is required
Link: https://www.facebook.com/events/564089964104668/
</t>
  </si>
  <si>
    <t>04/17/2019 08:32:59.000Z</t>
  </si>
  <si>
    <t>https://www.google.com/calendar/event?eid=NjFsMG00bzJ2MmRwbThncDNqODMxdm9oZWsgenphZXJvY2FsLm11bmljaHNlbDFAbQ&amp;ctz=Europe/Berlin</t>
  </si>
  <si>
    <t>04/17/2019 08:33:03.000Z</t>
  </si>
  <si>
    <t>https://www.google.com/calendar/event?eid=MWFnNjFrYzdwcXZyNmg3dWNna20yNGluMzAgenphZXJvY2FsLm11bmljaHNlbDFAbQ&amp;ctz=Europe/Berlin</t>
  </si>
  <si>
    <t>04/17/2019 08:33:10.000Z</t>
  </si>
  <si>
    <t>https://www.google.com/calendar/event?eid=MW91cHN2aHZsOWlja3F0NzU2OW4wM2FzajEgenphZXJvY2FsLm11bmljaHNlbDFAbQ&amp;ctz=Europe/Berlin</t>
  </si>
  <si>
    <t xml:space="preserve">Vorraussetzung: Keine
Dauer: 1 Tag
Inhalte:
Zusammenhang zwischen technisch relevante Rechtsvorschriften und Technischen Regeln
42/2006/EG (Maschinenrichtlinie)  9. Verordnung zum Produktsicherheitsgesetz
EN ISO 12100
EN ISO 10218
EN ISO 13849
TS 15066
Zusammenhänge und rechtliche Bedeutung der vorgenannten Normen und Rechtsvorschriften
Relevante Inhalte der vorgenannten Normen und Rechtsvorschriften
Performance Level und Kategorie
Zustimmtaster ja oder nein
Durchführung einer Risikobeurteilung
Risikominderung im Rahmen der Risikobeurteilung durch Sicherheitseinstellungen an UR Robotern
FAQs
Wie komme ich mit öffentlichen Verkehrsmitteln zum Schulungsort und wie sieht es mit Parkplätzen aus?
Die Räumlichkeiten von Universal Robots liegen direkt an der UBahn-Haltestelle Obersendling. Mit der U3 können Sie hier fast bis direkt vor den Eingang des Schulungszentrums fahren.
Vom Hauptbahnhof aus nutzen Sie am besten die U1 oder U2 bis zur nächsten Haltestelle Sendlinger Tor und steigen dort dann um in die U3 in Richtung Fürstenried West. Vom Flughafen aus nutzen Sie die S-Bahn und fahren bis zur Haltestelle Marienplatz. Hierwechseln Sie dann zur U3 in Richtung Fürstenried West.
Sollten Sie mit dem Auto anreisen, würden wir Sie aufgrund einer sehrbegrenzten Parkplatzsituation um das Schulungszentrum herum bitten, Ihr Auto an Ihrem Hotel stehen zu lassen.
Wie kann ich den Verantwortlichen für die Schulungen kontaktieren, wenn ich Fragen habe?
Für fragen zur Schulung kontaktieren Sie bitte Herrn Sven Krüger (skr@universal-robots.com).
Sind Rückerstattungen möglich?
Sie können bis zu 30 Tagen vor Schulungsbeginn eine Rückerstattung von 100% erhalten. Bis zu 14 Tage vor Schulungsbeginn ist dann eine Rückerstattung von 50% des Schulungspreises möglich. Danach kann leider keine Rückerstattung mehr erfolgen.
Ist meine Schulungsteilnahme übertragbar?
Sollten Sie verhindert sein, können Sie jederzeit jemand anderen die Schulungsteilnahme übertragen. Wichtig hierbei, dass derjenige die Schulungsvorraussetzungen erfüllt.
Ist es ein Problem, wenn der Name auf der Schulungsanmeldung nicht mit dem Namen des Teilnehmers übereinstimmt?
Nein, dass ist kein Problem. Sofern der Teilnehmer alle Schulungsvorraussetzungen erfüllt, kann dieser auch an der Schulung für jemand anderen teilnehmen.
Was sollte ich zur Schulung mitbringen?
In der Regel reicht das Interesse an unseren Robotern. Den Rest erhalten Sie auf der Schulung.
Gibt es Hotelempfehlungen?
In der Nähe des Universal Robots Schulungszentrums gibt es mehrere Hotels zu unterschiedlichen Preiskategorien. Sie können bei der Bestellung Ihrer Schulung angeben, dass wir in einem unserer Partnerhotels ein Zimmer zu einem vergünstigten Preis reservieren sollen. Wir werden dann eine Reservierung für den von Ihnen angegebnen Zeitraum im Leonardo Munich South, im NYX Hotel Munich South oder im Grand Hotel Palladium vornehmen. Die Kosten des Hotelzimmer belaufen sich hier je nach Hotel zwischen 90 und 100 EUR.
https://www.eventbrite.de/e/sicherheitsschulung-registration-530511815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3:25.000Z</t>
  </si>
  <si>
    <t>https://www.google.com/calendar/event?eid=M3RnbjB2Z3Z1bWw2dW9kN25wc2I5OHEyZzggenphZXJvY2FsLm11bmljaHNlbDFAbQ&amp;ctz=Europe/Berlin</t>
  </si>
  <si>
    <t>OWL YOURSELF / NETZWERKEN LEICHT GEMACHT – 17. April 2019</t>
  </si>
  <si>
    <t xml:space="preserve">Der Netzwerk-Grundlagenkurs hilft Ihnen, die größten Herausforderungen des Netzwerkens zu lösen. Sie lernen, wie Sie schnell Kontakte zu Fremden machen, Sympathie und Vertrauen gewinnen und Ihr Anliegen klar, präzise und verständlich kommunizieren. Lernen Sie endlich die Kontakte kennen, die ihr Geschäft erfolgreicher machen!
https://www.eventbrite.de/e/owl-yourself-netzwerken-leicht-gemacht-17-april-2019-tickets-587823957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3:31.000Z</t>
  </si>
  <si>
    <t>https://www.google.com/calendar/event?eid=NGtwbGR0c2JjMTM0NHNzcTZlMmY4b2ZxcmQgenphZXJvY2FsLm11bmljaHNlbDFAbQ&amp;ctz=Europe/Berlin</t>
  </si>
  <si>
    <t xml:space="preserve">Webinar mit den Vorstandsmitgliedern Doris van de Sand &amp; Dr. Richard Grillenbeck
ACC &amp; PCC –Es gibt drei unterschiedliche Wege zum ACC und zum PCC – wie sehen sie aus? 
Was sind die Voraussetzungen?
Was benötige ich?
Elemente, aus denen sich eine Zertifizierung zusammensetzt
Von der ICF akkreditierte Coach-spezifische-Ausbildungsprogramme (ACTP &amp; ACSTH):
Was sind die Unterschiede und wie wirken sie sich auf den Zertifizierungsprozess aus?
Ich habe keine Coach-spezifische Ausbildung – wie kann mich zertifizieren lassen?
Wie funktionieren die Prozesse genau?
Was muss ich beachten – Tipps
Wie lange dauert der Prozess?
Wie viel kostet es?
 Für wen ist dieses Webinar geeignet?
Coaches mit einer ICF akkreditierten Coach-spezifischen Ausbildung
Coaches mit einer ICF akkreditierten Weiterbildung (CCE)
Coaches, die nicht sicher sind, welchen Akkreditierungsstatus ihre Ausbildung hat
Coaches, die eine Coach-Ausbildung haben, die nicht ICF akkreditiert ist
Coaches, die sich zertifizieren lassen möchten und Fragen dazu haben
Personen, die ICF-zertifizierter Coach werden, aber noch keine Coach-spezifische Ausbildung haben
Coaches, die vor einer Zertifizierung stehen und spezielle Fragen haben
Coaches, die bereits ACC zertifiziert sind und sich für die PCC-Zertifizierung interessieren
ACC und PCC zertifizierte Coaches, die vor der Re-Zertifizierung stehen und etwas über den neuen Re-Zertifizierungsprozess erfahren möchten
Alle, die sich für ICF-Zertifizierungen interessieren
Referentin
Doris van de Sand (MCC)
Seit November 2016 Mitglied des ICF Deutschland e.V. Vorstands
Zuständig für Informationen zur Zertifizierung &amp; Akkreditierung
Vertretung des ICF Deutschland Vorstands in der deutschsprachigen Mentorengruppe
Business Coach und Mentorin für die Vorbereitung für die ICF-Zertifizierungen ACC, PCC, MCC (Kooperationspartnerin ICF Deutschland e.V.
https://www.eventbrite.de/e/was-sie-schon-immer-uber-die-zertifizierungen-und-die-re-zertifizierung-der-icf-wissen-wollten-tickets-595152055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3:36.000Z</t>
  </si>
  <si>
    <t>https://www.google.com/calendar/event?eid=MzBuZDRyMTZocjN2MTFrYjdkdGZua3FqMWwgenphZXJvY2FsLm11bmljaHNlbDFAbQ&amp;ctz=Europe/Berlin</t>
  </si>
  <si>
    <t>Online Entrepreneurship 2.0</t>
  </si>
  <si>
    <t>Design Offices Munich Highlight Towers Mies-van-der-Rohe-Straße 8, 80807 Munich</t>
  </si>
  <si>
    <t>04/20/2019 10:03:19.000Z</t>
  </si>
  <si>
    <t>https://www.google.com/calendar/event?eid=MGFyanZlYXQ5a250N2dpczZma29idXAzbmEgenphZXJvY2FsLm11bmljaHNlbDFAbQ&amp;ctz=Europe/Berlin</t>
  </si>
  <si>
    <t xml:space="preserve">Willkommen beim ersten und originalen Stammtisch der Münchner Bitcoin-Enthusiasten!Wir treffen uns zur zwanglosen Plauderei über die technischen sowie ökonomischen und gesellschaftlichen Aspekte von Bitcoin und anderen Kryptowährungen. Auch werden wir wohl diskutieren, worum es bei dem ganzen Aufruhr um Blockchains eigentlich geht.
Price: Registration is required
Event Language: German
Link: https://www.meetup.com/Bitcoin-Munich/events/jbbfbqyzhbcb/
</t>
  </si>
  <si>
    <t>05/01/2019 08:47:15.000Z</t>
  </si>
  <si>
    <t>https://www.google.com/calendar/event?eid=MDNtMDE2ZzNnc3NscG9mbDJia3BzNzNpYjQgenphZXJvY2FsLm11bmljaHNlbDFAbQ&amp;ctz=Europe/Berlin</t>
  </si>
  <si>
    <t>Young Female Professionals' Breakfast</t>
  </si>
  <si>
    <t xml:space="preserve">MOTTOSuccess on your terms. Für junge Frauen, die ihre beruflichen Station ihren Stempel aufdrücken wollen, ihre Themen aktiv angehen und auf Ihre Art erfolgreich sein wollen.ZIEL UND ABSICHT DER RUNDENImpulse und Inspiration. Spaß und Freude am aktiv gestalten.
Price: Free
Event Language: German
Link: https://www.eventbrite.de/e/young-female-professionals-breakfast-tickets-60130341470?aff=ebdssbdestsearch
</t>
  </si>
  <si>
    <t>05/01/2019 08:47:25.000Z</t>
  </si>
  <si>
    <t>https://www.google.com/calendar/event?eid=MW9ua29hcnE1ZjhjNDUycDNhNzlsNjIwaGQgenphZXJvY2FsLm11bmljaHNlbDFAbQ&amp;ctz=Europe/Berlin</t>
  </si>
  <si>
    <t>Workshop: Personal Branding Canvas</t>
  </si>
  <si>
    <t>CAREER Center - Hochschule München Lothstraße 34, 80335 Munich, Germany</t>
  </si>
  <si>
    <t>05/01/2019 08:47:30.000Z</t>
  </si>
  <si>
    <t>https://www.google.com/calendar/event?eid=MTBzMmI2MHJwMzNkamw2OW9vdWI4MG1hY2IgenphZXJvY2FsLm11bmljaHNlbDFAbQ&amp;ctz=Europe/Berlin</t>
  </si>
  <si>
    <t>Will Sharon - Dreamwork for Coaches, an ancient experience in a new context - ICF Virtual Education</t>
  </si>
  <si>
    <t>Reigersbachstraße 32, 80995 München</t>
  </si>
  <si>
    <t xml:space="preserve">Neuroscience tells us that everybody dreams. History tells us that dreams have inspired scientific discoveries (Einstein, Bohr), music (McCarthy) and literature (Shelly, Stevenson) to name a few. Virtually all cultures prior to the modern age valued dreams as part of the human experience; it is only fairly recently that we have confined dreams to the analytic process and convinced ourselves that their meanings are clouded in mystery that can only be deciphered by experts.
Price: 10 euro
Link: https://www.facebook.com/events/1275023089311593/
</t>
  </si>
  <si>
    <t>05/01/2019 08:47:35.000Z</t>
  </si>
  <si>
    <t>https://www.google.com/calendar/event?eid=MmdnMzRucTdxa2YxOWs4NDI4bnNvMGNobGQgenphZXJvY2FsLm11bmljaHNlbDFAbQ&amp;ctz=Europe/Berlin</t>
  </si>
  <si>
    <t>eMpower Africa Night at UnternehmerTUM</t>
  </si>
  <si>
    <t>UnternehmerTUM GmbH, Building 5433 Entrepreneurship Research Institute, left side of the building, ground floor</t>
  </si>
  <si>
    <t xml:space="preserve">eMpower Africa – Social impact driven business and research in Africa, now and how?“ is the topic we want to discuss with our guests and with you during this evening organized by TU eMpower Africa e.V. and hosted by UnternehmerTUM. Join us for an exciting discussion about African development, entrepreneurship, and social impact!More details about our guests will be shared with you soon ;) Stay tuned!
Price: Free
Link: https://www.facebook.com/events/444630792971730/
</t>
  </si>
  <si>
    <t>05/01/2019 08:47:39.000Z</t>
  </si>
  <si>
    <t>https://www.google.com/calendar/event?eid=M2QxMWF0YzRjbmU3cmtqbW1mdHZoamU1bWggenphZXJvY2FsLm11bmljaHNlbDFAbQ&amp;ctz=Europe/Berlin</t>
  </si>
  <si>
    <t>Die digitale Kundenreise - Online Markenführung mit Struktur und System</t>
  </si>
  <si>
    <t xml:space="preserve">Es ist Zeit aufzuräumen mit einigen hochgepriesenen Innovationen im Online Marketing. Schluss mit isolierten Spielereien nach Geheimrezepten mit vermeintlicher Erfolgsgarantie. Entzaubern wir die Scheinwelt des sogenannten “Growth Hacking” und sorgen wir für Klarheit.Sie sind Marketingentscheider oder Unternehmer und möchten die effizienten Werkzeuge des Online Marketings gewinnbringend und wachstumsorientiert in Ihr Marketing integrieren?
Price: 25 euro
Event Language: German
Link: https://www.eventbrite.de/e/die-digitale-kundenreise-online-markenfuhrung-mit-struktur-und-system-tickets-59881523248?aff=ebdssbdestsearch
</t>
  </si>
  <si>
    <t>05/01/2019 08:47:46.000Z</t>
  </si>
  <si>
    <t>https://www.google.com/calendar/event?eid=MmRqdHNkOG1yaTBrZ2c4bmVkM3NqbXV0b3IgenphZXJvY2FsLm11bmljaHNlbDFAbQ&amp;ctz=Europe/Berlin</t>
  </si>
  <si>
    <t xml:space="preserve">„Ist heute ein guter Museumstag?“ Angeregt durch die Bücher von John Strelecky tauschen wir uns über die fünf Dinge im Leben aus die wir gerne erleben, machen oder tun wollen - unsere Big Five for Life. Wir starten mit einer Vorstellungsrunde und jeder der seine Big Five for Life – seine fünf Herzenswünsche - schon kennt, kann diese kurz vorstellen. Danach sprechen wir über Themen rund um die Big Five for Life – es ist viel Platz für deine Fragen und wer ein Anliegen hat, dafür machen wir gern ein Talimpopo (Sammlung von Vorschlägen und Ideen).
Price: Free
Event Language: German
Link: https://www.facebook.com/events/398831414249872/
</t>
  </si>
  <si>
    <t>05/01/2019 08:47:50.000Z</t>
  </si>
  <si>
    <t>https://www.google.com/calendar/event?eid=NmNvazI0aDhqcmk4YjlqYWFrZG1za2RpZXEgenphZXJvY2FsLm11bmljaHNlbDFAbQ&amp;ctz=Europe/Berlin</t>
  </si>
  <si>
    <t>Digital Nomad Meetup #8</t>
  </si>
  <si>
    <t xml:space="preserve">Can’t wait for our next MeetUp in May to exchange ideas and tips about working remotely, travelling, living in different places and of course all things digital!This time we are looking for a location starting with F 🙌Please post ideas and suggestions below 😊
Price: Registration is required
Link: https://www.meetup.com/Digital-Nomads-Munich/events/260723974/
</t>
  </si>
  <si>
    <t>05/01/2019 08:47:58.000Z</t>
  </si>
  <si>
    <t>https://www.google.com/calendar/event?eid=MmF0MGo5bnFpNmhwZW9pYTAwY3ZmN3N2ZTYgenphZXJvY2FsLm11bmljaHNlbDFAbQ&amp;ctz=Europe/Berlin</t>
  </si>
  <si>
    <t>Find your Co-Founder 🚀 Find your Startup!</t>
  </si>
  <si>
    <t xml:space="preserve">Would you like to use your skills in the future for a project that really convinces you?Maybe you have an idea for a startup yourself and are still looking for a team mate to join you? Or are you already a start-up founder and need motivated colleagues?Whichever category you're in, this is the meetup to go to.People of action meet at the "Find a Co-Founder / Startup" because nothing is as important in founding as a good team.
Price: Registration is required
Link: https://www.meetup.com/Find-your-Co-Founder-or-Startup/events/260473685/
</t>
  </si>
  <si>
    <t>05/01/2019 08:48:03.000Z</t>
  </si>
  <si>
    <t>https://www.google.com/calendar/event?eid=NmZxN2ViczY3NTZ1ZnJiZDUwdW92dm0zbTggenphZXJvY2FsLm11bmljaHNlbDFAbQ&amp;ctz=Europe/Berlin</t>
  </si>
  <si>
    <t xml:space="preserve">3D-Druck Kickoff - Alles was Du wissen musst für Happy Printing
Dieser Workshop findet ca alle zwei bis drei Wochen statt und vermittelt dir das Wissen, um die 3D-Drucker Ultimaker, Lulzbot TAZ6 und Prusa i3 im FabLab nutzen zu können.
Du wirst lernen, wie die 3D-Drucker funktionieren, wie man 3D-Modelle mit Hilfe der freien Software Cura für den Druck vorbereitet, wie man die 3D-Drucker bedient. Der Kurs gibt dir Tipps und Tricks mit auf den Weg, damit erfolgreichem 3D-Drucken nichts mehr im Wege steht.
Dieser Kurs wurde als Einführungsveranstaltung für FabLab-Mitglieder konzipiert, aber Nicht-Mitglieder können natürlich auch teilnehmen! Der Kurs ist für Mitglieder Voraussetzung, um später selbständig an den 3D Druckern arbeiten zu können.
Dieser Workshop findet mit unterschiedlichen KursleiterInnen statt:
Jozo hält ihn immer am Sonntag von 17 bis 20 Uhr
Mitra immer am Donnerstag 18.30 bis 21.30 Uhr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3d-druck-kickoff-alles-was-du-fur-happy-printing-wissen-musst-tickets-505721065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8:31.000Z</t>
  </si>
  <si>
    <t>https://www.google.com/calendar/event?eid=M2N1djRnZm83azRxZ2thOHFuN2JrcGVmbHYgenphZXJvY2FsLm11bmljaHNlbDFAbQ&amp;ctz=Europe/Berlin</t>
  </si>
  <si>
    <t>05/01/2019 08:48:36.000Z</t>
  </si>
  <si>
    <t>https://www.google.com/calendar/event?eid=MWF1bGt1OWVkbm04MjQxNXVsNmkzaWxmYXMgenphZXJvY2FsLm11bmljaHNlbDFAbQ&amp;ctz=Europe/Berlin</t>
  </si>
  <si>
    <t>Workshop: Digital Storytelling - Mit Geschichten begeistern</t>
  </si>
  <si>
    <t>05/01/2019 08:48:43.000Z</t>
  </si>
  <si>
    <t>https://www.google.com/calendar/event?eid=NGwwZDEwa3FkcWhrdHZjcGlxa2oyZXU4NHAgenphZXJvY2FsLm11bmljaHNlbDFAbQ&amp;ctz=Europe/Berlin</t>
  </si>
  <si>
    <t>Introduction to Coaching Business Model… - ICF Virtual Education</t>
  </si>
  <si>
    <t xml:space="preserve">Most coaches struggle with describing how they capture, create and deliver value for their clients/customers. They focus too much on Coaching and not on how value is created, captured and delivered. To define, refine and improve the strategy of Coaching Business we need to have a shared language to describe the logic. Business Model Canvas provides a visual, practical and intuitive language for describing the strategy and logic of the Coaching Business.
Price: 10 euro
Link: https://www.facebook.com/events/2247325805532167/
</t>
  </si>
  <si>
    <t>05/01/2019 08:48:47.000Z</t>
  </si>
  <si>
    <t>https://www.google.com/calendar/event?eid=NXA5b2hiNmQ2cmJsYWNpNm01a2QzaDAxbTMgenphZXJvY2FsLm11bmljaHNlbDFAbQ&amp;ctz=Europe/Berlin</t>
  </si>
  <si>
    <t>CDTM CA Infoabend</t>
  </si>
  <si>
    <t>CDTM Marsstraße 20-22, 80335 Munich, Germany</t>
  </si>
  <si>
    <t xml:space="preserve">Innovative Geschäftsideen und Technologien sind deine Welt, aber eine Promotion klingt auch spannend? Dann werde wissenschaftliche/r Mitarbeiter/in (Center Assistant) am Center for Digital Technology &amp;amp; Management in München. Wir suchen ab September eine/n neue/n Kollegin/-en, die/der Lust hat die kommende Generation an Innovatoren auszubilden, ihre/seine Doktorarbeit an der TU oder LMU zu schreiben und eine der aktivsten Entrepreneurship Communities in München mitzugestalten.Was macht eigentlich ein Center Assistant? Komm zu unserem Info-Event am 3. Mai um 17:00h am CDTM. Wir freuen uns auf Deine Fragen!
Price: Free
Event Language: German
Link: https://www.facebook.com/events/2008058329316017/
</t>
  </si>
  <si>
    <t>05/01/2019 08:48:52.000Z</t>
  </si>
  <si>
    <t>https://www.google.com/calendar/event?eid=NnRqYXQyNnV1aG5hZW00YTI2ZDVpdnB2Z2IgenphZXJvY2FsLm11bmljaHNlbDFAbQ&amp;ctz=Europe/Berlin</t>
  </si>
  <si>
    <t>Textildesign – T-Shirt, Tragetaschen und mehr… mit unserem Schneideplotter</t>
  </si>
  <si>
    <t xml:space="preserve">Unser Schneideplotter ist ein tolles Werkzeug, das deine kreativen Ideen auf viele Stoffe zaubert.Wir erklären Dir den Plotter und was mit ihm machbar ist. Ihr erhaltet unser „Fablab T-Shirt Motiv“ entweder in schwarz oder weiss. Diese Folien dürft Ihr „entgittern“ und später auf ein von Euch mitgebrachtes Baumwollmaterial (T-Shirt, Tasche, Schürze, …) drucken. Dieses „Fablab T-Shirt Motiv“ als Flexfolienmaterial ist in der Kursgebühr integriert.Zusätzlich können wir, wenn es die Zeit zulässt, auch deine eigenen Entwürfe begutachten und, wenn sie keine Bearbeitung erfordern, gleich auf ein von Dir mitgebrachtes Baumwollmaterial drucken. Wir besitzen schwarzes und weisses, glattes Folienmaterial. Dies wird für eine DIN A4 Größe mit 4 EUR (bitte passend!) extra berechnet.Der Kurs richtet sich an Jugendliche ab 12 Jahren und Erwachsene. Erfahrung mit Vektorprogrammen ist ratsam, aber nicht unbedingt notwendig.Zusammenfassend, bitte zum Kurs mitbringen:Baumwollmaterial (T-Shirt, Tasche, Schürze, …), 4 € Materialgeld (Flexmaterial in schwarz/weiss circa DIN A4), wenn Ihr weitere Motive drucken wollt. Bitte passend mitbring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Unsere Seminarräume befinden sich im Gewerbehof Westend, Gollierstraße 70D. Der Zugang erfolgt über den Hinterhof. 
https://www.eventbrite.de/e/textildesign-t-shirt-tragetaschen-und-mehr-mit-unserem-schneideplotter-tickets-557261012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8:56.000Z</t>
  </si>
  <si>
    <t>https://www.google.com/calendar/event?eid=MnNhcjgydjV2aGJ1OXNsdm90c2s3bjRxdnQgenphZXJvY2FsLm11bmljaHNlbDFAbQ&amp;ctz=Europe/Berlin</t>
  </si>
  <si>
    <t>05/01/2019 08:49:04.000Z</t>
  </si>
  <si>
    <t>https://www.google.com/calendar/event?eid=N3ZrYjVhaTl2cW52ZnQyOGVjbzVqZXNvMWQgenphZXJvY2FsLm11bmljaHNlbDFAbQ&amp;ctz=Europe/Berlin</t>
  </si>
  <si>
    <t>die Enterprise Blockchain – ein realistischer Blick auf Kosten/Nutzen</t>
  </si>
  <si>
    <t xml:space="preserve">Das Enterprise Blockchain Seminar - Ein fundierter und realistischer Blick auf Stand der Technik, Kosten/Nutzen und den Markt
https://www.eventbrite.de/e/die-enterprise-blockchain-ein-realistischer-blick-auf-kostennutzen-tickets-582388158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9:16.000Z</t>
  </si>
  <si>
    <t>https://www.google.com/calendar/event?eid=NzFxZG81bmo4bGpwaDQ4YnFldHI3OTJycjAgenphZXJvY2FsLm11bmljaHNlbDFAbQ&amp;ctz=Europe/Berlin</t>
  </si>
  <si>
    <t xml:space="preserve">Offene Werkstatt für Jugendliche
Für Mädchen und Jungs im Alter von 12 bis 16 bieten wir eine offene Werkstatt an, in der eigene Projekte umgesetzt und gleichgesinnte Jugendliche kennengelernt werden können.
Laser-Cutter, 3D-Drucker, Löt-Stationen, RaspberryPi, Arduino, Schneideplotter - im Rahmen unserer offenen Werkstatt kannst Du Deine eigenen Projekte realisieren, Spaß haben, andere Jugendliche kennenlernen und Dich austauschen und unsere Profis zu Rate ziehen. Jugendliche, die schon eine Einführung in 3D-Drucker und Lasercutter mitgemacht haben (extra Termine), bekommen Tipps und Tricks, um die Maschinen unter Aufsicht zu nutzen.
Zur Nutzung der Maschinen sind extra Einführungskurse erforderlich:
3D-Druck Kick-off - Alles was du für Happy Printing wissen musst
Laserabend - Einführung in das Arbeiten mit dem Laser-Cutter
Bitte beachte: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Unsere Seminarräume befinden sich im Gewerbehof Westend, Gollierstraße 70D. Der Zugang erfolgt über den Hinterhof. 
https://www.eventbrite.de/e/offene-werkstatt-fur-jugendliche-12-16-jahre-tickets-504473503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9:26.000Z</t>
  </si>
  <si>
    <t>https://www.google.com/calendar/event?eid=MHZoNTR0dmU4am5mMDRtcnFra2xtNTA5MjQgenphZXJvY2FsLm11bmljaHNlbDFAbQ&amp;ctz=Europe/Berlin</t>
  </si>
  <si>
    <t>BarCamp Digitale Stadt #MucGov19</t>
  </si>
  <si>
    <t xml:space="preserve">Bereits zum dritten Mal veranstaltet das Projekt E- und Open Government der Stadt München gemeinsam mit der Münchner Volkshochschule dieses BarCamp. Das Münchner Netzwerk Medienkompetenz "Interaktiv" ist in diesem Jahr erstmals als Partner an Bord, um die Bereiche Medienkompetenz und digitale Bildung einzubringen. Auch die Hans Sauer Stiftung unterstützt das BarCamp #MucGov19.
Price: Registration is required
Event Language: German
Link: https://www.facebook.com/events/264957184438380/
</t>
  </si>
  <si>
    <t>05/01/2019 08:49:38.000Z</t>
  </si>
  <si>
    <t>https://www.google.com/calendar/event?eid=NGt2b3FnMTlsZjUwYXNxMnNxNGNxdnNoODAgenphZXJvY2FsLm11bmljaHNlbDFAbQ&amp;ctz=Europe/Berlin</t>
  </si>
  <si>
    <t xml:space="preserve">
Want to know how we increased the value of a newly bought property by 50.000 Euros over the weekend? Please watch this video. 
We are here to make it happen. 
START with the first step and finish with an empire!
Here are some topics we will try to cover in this event:
17 Game Changers in Real Estate
Topic #1: How to appraise any real estate in under 5 minutesTopic #2: How to build your success teamTopic #3: How to get financedTopic #4: How to impress your bankerTopic #5: How to raise capitalTopic #6: How to understand your  real estate agentTopic #7: How to find an excellent agentTopic #8: How to calculate your ROITopic #9: How to hire an expertTopic #10: How to understand your expertTopic #11: How to build passive incomeTopic #12: How to find dealsTopic #13: How to close dealsTopic #14: How to protect your investmentTopic #15: How to build your dream portfolioTopic #16: How to buy a property in only 90 daysTopic #17: How to have a winner mindset
Register for the free Event NOW and secure your seat!
https://www.eventbrite.com/e/mega-investors-event-munich-tickets-601541426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9:43.000Z</t>
  </si>
  <si>
    <t>https://www.google.com/calendar/event?eid=NnZmZnBzZmdmcnBlZmhiNG9rMG5vNHNna2EgenphZXJvY2FsLm11bmljaHNlbDFAbQ&amp;ctz=Europe/Berlin</t>
  </si>
  <si>
    <t>POWERDAY bei München 04.05.19</t>
  </si>
  <si>
    <t xml:space="preserve">Wir bitten Sie um 12:00 Uhr einzutreffen.
Bitte beachten Sie den Dresscode: BUSINESS
Kinder ab 12 Jahren benötigen ihr eigenes Ticket
Wir bitten um Verständnis, da es sich um eine Geschäftsveranstaltung handelt, dass Kleinkinder und Hunde im Veranstaltungssaal nicht gestattet sind.Ihr Gastgeber: Ivan Jankovics
https://www.eventbrite.de/e/powerday-bei-munchen-040519-tickets-556490849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9:47.000Z</t>
  </si>
  <si>
    <t>https://www.google.com/calendar/event?eid=M2U4cWpwcDQybTVwaGZoNW1uNmc1Y2J2amQgenphZXJvY2FsLm11bmljaHNlbDFAbQ&amp;ctz=Europe/Berlin</t>
  </si>
  <si>
    <t>Aktionstag: Creative Coding am 04.05.2019</t>
  </si>
  <si>
    <t xml:space="preserve">Ihr habt Lust auf eine spannende Reise in die digitale Welt? Ihr möchtet euer eigenes Spiel programmieren und dabei viele Tipps und Tricks rund ums Programmieren bekommen? Dann ist der Aktionstag in der Digitalwerkstatt zum Thema “Creative Coding” genau das richtige für Euch. Kinder zwischen 8 und 12 Jahren können an diesem Tag ganz viel rund um die visuelle Programmiersprache Scratch lernen und vieles Spannende mehr – lasst Euch überraschen!
Für ein warmes Mittagessen und Getränke ist gesorgt.
Termin: Samstag, 04.05.2019
Uhrzeit: 10.00 - 16.00 Uhr
Alter: 8 - 12 Jahre
Kosten: 80 €
Anzahl Teilnehmer: mind. 6 / max. 12
Sprache: Deutsch
Trainer: Luisa Amrehn
https://www.eventbrite.de/e/aktionstag-creative-coding-am-04052019-tickets-573959909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9:54.000Z</t>
  </si>
  <si>
    <t>https://www.google.com/calendar/event?eid=N2h0ZjViZDdsMzBwbmlvY2FwZWJscjVjZDAgenphZXJvY2FsLm11bmljaHNlbDFAbQ&amp;ctz=Europe/Berlin</t>
  </si>
  <si>
    <t>Meet Your Local Heroes – Inspirationstour by Mucbook</t>
  </si>
  <si>
    <t xml:space="preserve">Für dich gemacht! Das erste Stadtmagazin zum Mitgehen. Auf unserer Local-Heroes-Tour stellen wir dir spannende Macherinnen und Macher persönlich vor, von denen andere nur in der Zeitung lesen. Obendrauf servieren wir Drinks, lecker Food und jede Menge Erlebnisse zwischen Werksviertel, Schlachthof und Alter Utting. &amp;gt;&amp;gt;&amp;gt; Jetzt schnell Tickets sichern! Pro Tour gibt es nur 10 Plätze! 
Price: 49 euro
Event Language: German
Link: https://www.facebook.com/events/2082962535130015
</t>
  </si>
  <si>
    <t>05/01/2019 08:49:58.000Z</t>
  </si>
  <si>
    <t>https://www.google.com/calendar/event?eid=M2hsc3ZhdTc1YWo5ZDNqMGdjbGdiajNpN2EgenphZXJvY2FsLm11bmljaHNlbDFAbQ&amp;ctz=Europe/Berlin</t>
  </si>
  <si>
    <t xml:space="preserve">This event brings together a small group of local entrepreneurs over a cup of coffee, in a relaxing and informal atmosphere. It's your chance to make new connections, share advice, and brainstorm new ideas with the people that are trying to build a new project or start a freelancing career.This event is self-organized for the local startup community. If you arrive first at the cafe, just pick a table and post in the group comments below where you are sitting and how to identify you (e.g. shirt color).
Price: Free
Link: https://www.meetup.com/StartupBlink-Munchen/events/hrtcsqyzhbgb/
</t>
  </si>
  <si>
    <t>05/01/2019 08:50:02.000Z</t>
  </si>
  <si>
    <t>https://www.google.com/calendar/event?eid=MHRjc2JhMTlqb25hazBkYTJhcGM4Zm9yZTEgenphZXJvY2FsLm11bmljaHNlbDFAbQ&amp;ctz=Europe/Berlin</t>
  </si>
  <si>
    <t>THE FOUNDERS FIGHT NIGHT</t>
  </si>
  <si>
    <t xml:space="preserve">Join us in the ring for the first time this year.The Founders Fight Night is still and forever the toughest Startup Competition known to mankind.Why is it tough? Brave Startup participants will pitch-fight in a real boxing ring. We match two worthy but equal opponents who will attack and defend their business ideas verbally in three intense rounds. This is the place where all the great startup stories begin.
Price: See website
Link: https://www.meetup.com/FoundersFightClubMunich/events/260383466/
</t>
  </si>
  <si>
    <t>05/01/2019 08:50:10.000Z</t>
  </si>
  <si>
    <t>https://www.google.com/calendar/event?eid=MmE1ZzNpdnFkOHY4MG9jaDhkYm9iNW5oNnMgenphZXJvY2FsLm11bmljaHNlbDFAbQ&amp;ctz=Europe/Berlin</t>
  </si>
  <si>
    <t>Expats Night Out - beach38</t>
  </si>
  <si>
    <t>beach38 Friedenstraße 22c, 81671 Munich, Germany</t>
  </si>
  <si>
    <t xml:space="preserve">One of the most awaited events of the year is here!The Full Moon Party takes place once per year in Munich, and we are not allowed to miss it! The plan is to meet at the Ostbahnhof station(Friedenstr. exit - picture of the meeting spot will be posted on Wednesday) at 22:00. At 22:30 we will head to beach38(5 minutes walk) and start the party!
Price: ab 7.50 euro
Link: https://www.facebook.com/events/1066496323558922/
</t>
  </si>
  <si>
    <t>05/01/2019 08:50:16.000Z</t>
  </si>
  <si>
    <t>https://www.google.com/calendar/event?eid=NWp2YWtyNnFmanJ0Nzh0Ym9pb3I3amJhMDMgenphZXJvY2FsLm11bmljaHNlbDFAbQ&amp;ctz=Europe/Berlin</t>
  </si>
  <si>
    <t>2. Unternehmerfrühstück Business High5 München</t>
  </si>
  <si>
    <t>Design Offices Highlight Towers 4 Mies-van-der-Rohe -Straße, 80807 Munich, Germany</t>
  </si>
  <si>
    <t xml:space="preserve">Unser Auftakt- Event in München!Sei dabei - denn Business High5, das innovativste Unternehmernetzwerk in Deutschland gibt es nun auch in und für München.Münchens Unternehmer, Selbständige und Entscheidungsbefugte sind herzlich Willkommen zum Netzwerken in schönster Athmosphäre.Regionale Sichtbarkeit und Reichweite erhalten, das ist unser Ziel.Und hierfür gibt es keine bessere Location, als die Highlight Towers in München.
Price: 30 euro
Event Language: German
Link: https://www.facebook.com/events/428302341275501/
</t>
  </si>
  <si>
    <t>05/08/2019 08:08:11.000Z</t>
  </si>
  <si>
    <t>https://www.google.com/calendar/event?eid=MDIyY2l1ZWJlMTF2NXYwcm9wNmcyZTJwYmMgenphZXJvY2FsLm11bmljaHNlbDFAbQ&amp;ctz=Europe/Berlin</t>
  </si>
  <si>
    <t>Workshop: Data Thinking with Martin Szugat</t>
  </si>
  <si>
    <t>Holiday Inn Munich - City Centre Hochstrasse 3, 81669 Munich, Germany</t>
  </si>
  <si>
    <t xml:space="preserve">In this Workshop you will learn all about the critical factors for a successful data strategy and a data-driven business &amp;amp; much more...
Price: ab 895 euro
Link: https://www.facebook.com/events/372378489967939/
</t>
  </si>
  <si>
    <t>05/08/2019 08:08:15.000Z</t>
  </si>
  <si>
    <t>https://www.google.com/calendar/event?eid=M2ZnajlydjhhcWZmNHQ3MjJscjE2b3F1ZWUgenphZXJvY2FsLm11bmljaHNlbDFAbQ&amp;ctz=Europe/Berlin</t>
  </si>
  <si>
    <t>Forum Entrepreneurship 2019</t>
  </si>
  <si>
    <t>Wayra Germany Kaufingerstr. 15, 80331 Munich, Germany</t>
  </si>
  <si>
    <t xml:space="preserve">Create your own startup company“ - Erfolgreiche Unternehmensgründung: Chancen, Risiken und Erfolgsfaktoren Die ISM München mischt dieses Jahr wieder kräftig in der Startup Szene mit und bietet euch die Möglichkeit beim diesjährigen Forum Entrepreneurship Event teilzunehmen. Das ISM Forum Entrepreneurship ist ein Event, bei dem zukunftsweisende Themen wie Unternehmensgründung und Marktpositionierung mit erfolgreichen Gründern, Praktikern und Experten diskutiert werden.
Price: 5 euro
Event Language: German
Link: https://www.facebook.com/events/418773415573395/
</t>
  </si>
  <si>
    <t>05/08/2019 08:08:20.000Z</t>
  </si>
  <si>
    <t>https://www.google.com/calendar/event?eid=N3RsdmJ2MGhxNXY0Zm1oamJxMzE5bDR0azAgenphZXJvY2FsLm11bmljaHNlbDFAbQ&amp;ctz=Europe/Berlin</t>
  </si>
  <si>
    <t xml:space="preserve">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Price: Free
Event Language: German
Link: https://www.eventbrite.de/e/kostenfreier-seo-workshop-in-munchen-seo-als-geschaftsmodell-registrierung-58567537080?aff=fb
</t>
  </si>
  <si>
    <t>05/08/2019 08:08:26.000Z</t>
  </si>
  <si>
    <t>https://www.google.com/calendar/event?eid=NzJxZWFtZjkzYTU2MWc5aGw1ODJsNjlpcTkgenphZXJvY2FsLm11bmljaHNlbDFAbQ&amp;ctz=Europe/Berlin</t>
  </si>
  <si>
    <t>Selbst bewusst SEIN</t>
  </si>
  <si>
    <t xml:space="preserve">Selbst bewusst SEIN. Unser neues Thema ist recht vielschichtig und Du darfst Dich ganz sicher auf eine tiefgehende Diskussion freuen.Selbst bewusst SEINbirgt in sich den Begriff des BEWUSSTSEINs. Einem Begriff, der in vielen verschiedenen Facetten gebraucht wird: von den Religionen, über die Philosophie bis hin zu den Naturwissenschaften.Dann hast Du das SEIN, das eine grammatikalische Anpassung an das unter dem „Moses-Code“ bekannt gewordenen ICH BIN ist, dem Ausdruck des Göttlichen. 
Price: 20 euro
Event Language: German
Link: https://dersinn.com/events/gesprache-mit-sinn-munchen-8/
</t>
  </si>
  <si>
    <t>05/08/2019 08:08:31.000Z</t>
  </si>
  <si>
    <t>https://www.google.com/calendar/event?eid=NG0yZGhrdmUycDQzcTBrcDZ2c2JzNDF0b3UgenphZXJvY2FsLm11bmljaHNlbDFAbQ&amp;ctz=Europe/Berlin</t>
  </si>
  <si>
    <t>LUNCH &amp; network - Mittagspause mit SIXT!</t>
  </si>
  <si>
    <t>Lernzentrum der Hochschule München - Campus Lothstraße 13d</t>
  </si>
  <si>
    <t xml:space="preserve">Sie wollen die Unternehmenswelt aus erster Hand kennenlernen? Ihr Netzwerk strategisch aufbauen und Themen, die Sie bewegen in die eigene Hand nehmen? Dann kommen Sie zu einer unserer LUNCH &amp;amp; network Sessions! Interessante Unternehmen präsentieren sich in exklusiver Atmosphäre und teilen spannende Herausforderungen mit Ihnen! Die Teilnahme am Yield Management &amp;amp; Pricing Workshop mit SIXT SE am 08.05. von 12:00 bis 14:30 Uhr im Lernzentrum ist kostenlos.
Price: Registration is required
Event Language: German
Link: https://www.facebook.com/events/404160610366658/
</t>
  </si>
  <si>
    <t>05/08/2019 08:08:37.000Z</t>
  </si>
  <si>
    <t>https://www.google.com/calendar/event?eid=MDZiNTc4ZjZrN3VocTdydWpuZmlpYmN0Mm4genphZXJvY2FsLm11bmljaHNlbDFAbQ&amp;ctz=Europe/Berlin</t>
  </si>
  <si>
    <t>Bio.Kitchen // Safety Introduction</t>
  </si>
  <si>
    <t xml:space="preserve">Want to have free access to the lab? Attend the Safety Introduction course in order to biohack your own projects in the lab! You will learn what the lab has to offer and how to handle it safely and what rules to follow.
Price: Free
Link: https://www.facebook.com/events/2388222058074540/
</t>
  </si>
  <si>
    <t>05/08/2019 08:08:40.000Z</t>
  </si>
  <si>
    <t>https://www.google.com/calendar/event?eid=NTIwczM3aGthcGVhYjR2bW5xN2ZmaDNuajAgenphZXJvY2FsLm11bmljaHNlbDFAbQ&amp;ctz=Europe/Berlin</t>
  </si>
  <si>
    <t>MEET A MATE Speed Networking</t>
  </si>
  <si>
    <t xml:space="preserve">Die Ansprüche an die Arbeitswelt haben sich stark individualisiert und es gibt schon lange nicht mehr den einen klassischen Karriereweg, sondern immer wieder neu definierte Karrierepfade, die sich stetig wandelnden Lebenssituationen anpassen. Eine lange Vita sorgt nicht unbedingt dafür, dass Arbeitnehmer*innen für die Unternehmensphilosophie brennen und ein renommierter Name allein macht noch keinen attraktiven Arbeitgeber aus. Aber wo treffe ich Creatives, die meine Vision begeistert? Und wie finde ich passende Partner, die meine Werte teilen und mit deren Stil ich mich identifizieren kann?
Price: Registration is required
Event Language: German
Link: https://www.facebook.com/events/2092189857555722/
</t>
  </si>
  <si>
    <t>05/08/2019 08:08:45.000Z</t>
  </si>
  <si>
    <t>https://www.google.com/calendar/event?eid=NmVkcjM1dWxrNzd1OXRnZDJhcWtjam1kZTQgenphZXJvY2FsLm11bmljaHNlbDFAbQ&amp;ctz=Europe/Berlin</t>
  </si>
  <si>
    <t>Online-Unternehmertum 2.0 - by XYPE</t>
  </si>
  <si>
    <t xml:space="preserve">Wir, Lars und Lucas werden einmalige Insights in unsere Journey vom Studenten hin zum Online-Unternehmer mit mehreren Brands und einem 7-stelligen Jahresumsatz geben und Euch zeigen, wie wir mit unserem Konzept "XYPE" und Amazon FBA echte Perspektiven für andere Macher und Umsetzer erschaffen.Dabei soll es vor Allem um die Problemstellungen gehen, die einen beim Start des eigenen Amazon-FBA-Business ohne externe Hilfe oder Mentoren erwarten und wie man diese möglichst effizient aus dem Weg räumt.
Price: Registration is required
Event Language: German
Link: https://www.facebook.com/events/440862459982313/
</t>
  </si>
  <si>
    <t>05/08/2019 08:08:50.000Z</t>
  </si>
  <si>
    <t>https://www.google.com/calendar/event?eid=MHI4Nmc5aW5raHFuZmtlMGNvdnI4bHZnb3IgenphZXJvY2FsLm11bmljaHNlbDFAbQ&amp;ctz=Europe/Berlin</t>
  </si>
  <si>
    <t>Innovations-Café ++ Wachsen mit dem Start-up ++ Gründer vs. Leader</t>
  </si>
  <si>
    <t>Strascheg Center for Entrepreneurship, Heßstraße 89, Steelcase Creative Hall, 80797 München</t>
  </si>
  <si>
    <t>05/08/2019 08:08:55.000Z</t>
  </si>
  <si>
    <t>https://www.google.com/calendar/event?eid=MXZsaDhycjhtNmYwaHFkNXQ5a2plNmFhZmUgenphZXJvY2FsLm11bmljaHNlbDFAbQ&amp;ctz=Europe/Berlin</t>
  </si>
  <si>
    <t>Story Party Munich | True Dating Stories</t>
  </si>
  <si>
    <t>Filmtheater Sendlinger Tor Sendlinger Tor Platz 11, 80336 Munich, Germany</t>
  </si>
  <si>
    <t xml:space="preserve">At Story Party you will hear true dating stories that will make you feel better because, let’s be honest, it could be worse. Story Party has played to sold out audiences in over 65 countries because the dating struggle is real worldwide! You'll hear stories from our professional storytellers and some brave audience members. We are in town for a short time only so grab your tickets. You’ve had enough coffee dates to master the art of fake laughing now come to our show and laugh for real! 
Price: 25 euro
Link: https://ti.to/story-party/story-party-munich-true-dating-stories
</t>
  </si>
  <si>
    <t>05/08/2019 08:09:01.000Z</t>
  </si>
  <si>
    <t>https://www.google.com/calendar/event?eid=MXNsM2hwZ2ZjNXBvZnRxNGMzcnF0c2N0ZG8genphZXJvY2FsLm11bmljaHNlbDFAbQ&amp;ctz=Europe/Berlin</t>
  </si>
  <si>
    <t>Software Sales Meetup: Outbound Sales</t>
  </si>
  <si>
    <t xml:space="preserve">Be ready for some great sales content, as always crisp and interactive, and our exclusive gift for you: DURING THE EVENT WE WILL BE GIVING AWAY 1 FREE TICKET for an "Outbound Sales Bootcamp" sponsored and organized by The SaaS Institute in Germany.SPECIAL GUESTS- Maximilian Kerscher, Head of Sales, TestBirds- Toni Perez, Founder &amp;amp; CEO, The SaaS Institute- Georg Volwahsen, Director, The SaaS Institute
Price: Registration is required
Link: https://www.facebook.com/events/447179569360471/
</t>
  </si>
  <si>
    <t>05/08/2019 08:09:08.000Z</t>
  </si>
  <si>
    <t>https://www.google.com/calendar/event?eid=M2YxazZwOHJkNGQ0czNhbmpmazBhdmlrc3YgenphZXJvY2FsLm11bmljaHNlbDFAbQ&amp;ctz=Europe/Berlin</t>
  </si>
  <si>
    <t>Digytales : Please not another event</t>
  </si>
  <si>
    <t xml:space="preserve">Daten, Online Marketing, Blockchain – alles langweilig… Nicht mit uns!!!Wir bieten Ihnen einen interessanten und trotzdem unterhaltsamen Abend mit garantiertem Lerneffekt, professionellem Wissensaustausch und vor allem viel Spaß.Mehr Info hier:https://www.m2bc.de/event/
Price: 15 euro
Event Language: German
Link: https://www.facebook.com/events/257955561754031/
</t>
  </si>
  <si>
    <t>05/08/2019 08:09:13.000Z</t>
  </si>
  <si>
    <t>https://www.google.com/calendar/event?eid=MnBxaWI4N2JiaDVsOHMzcDRmYnEzbmJvdWggenphZXJvY2FsLm11bmljaHNlbDFAbQ&amp;ctz=Europe/Berlin</t>
  </si>
  <si>
    <t>Unternehmensbesuch und Vortrag bei Roland Berger</t>
  </si>
  <si>
    <t>Bayerischer Journalisten-Verband - BJV St.-Martin-Str. 64, 81541 Munich, Germany</t>
  </si>
  <si>
    <t xml:space="preserve">Im Fokus seines integrierten Kommunikationsansatzes steht ein modernes 360 Grad Content Marketing. Hierfür wurde 2016 ein Newsroom in der Münchner Zentrale als Schalt- und Schnittstelle ins Leben gerufen, der sämtliche Marketing- und Kommunikationsaktivitäten unter einem Dach vereint und den globalen Ansatz von Roland Berger mit 50 Büros in 34 Ländern steuert. Der Newsroom von Roland Berger besteht schwerpunktmäßig aus den Teams Kommunikation und PR, Events, Digital, Content und Media Design. Im Zentrum stehen dabei ein verstärkt internationaler und digitaler Auftritt des Beratungsunternehmens. 
Price: Registration is required
Event Language: German
Link: https://www.facebook.com/events/2303862759827009/
</t>
  </si>
  <si>
    <t>05/08/2019 08:09:18.000Z</t>
  </si>
  <si>
    <t>https://www.google.com/calendar/event?eid=NzJiZG50YmpuYWV0cTNpOHF0YXR2ajBjcDEgenphZXJvY2FsLm11bmljaHNlbDFAbQ&amp;ctz=Europe/Berlin</t>
  </si>
  <si>
    <t>Magic Bloghouse - Schreibwerkstatt für Blogger / Mai</t>
  </si>
  <si>
    <t xml:space="preserve">Die Bloggerschreibwerkstatt: „The Magic Bloghouse“
Ein Tag – zwei fertige Blogposts: Mit Spaß selbst geschrieben, mit frischen Ideen aus einer Gruppe motivierter Blogger, inspiriert von den Schreib- und Kreativitätstricks von PR-Fachfrau Daniela Heggmaier – Anleiterin von Schreibwerkstätten für kreatives und autobiografisches Schreiben: Das ermöglicht Ihnen die Bloggerschreibwerkstatt „The Magic Bloghouse“!
Sie wollen Ihren Blog schreiben? In Ihrer normalen Arbeitsumgebung kommen Sie aber nicht dazu? Sie werden abgelenkt, kommen nicht auf die richtigen Ideen? Sie brauchen Feedback zu Ihrem Thema, Ihrem Text? Sie wünschen sich Ideen?
Dann schreiben Sie zusammen mit anderen Bloggern einmal im Monat im Magic Bloghouse von Daniela Heggmaier. Überwinden Sie Schreibblockaden, verbessern Sie Ihre Texte durch das Feedback von anderen und fokussieren Sie sich auf Ihren Schreiberfolg in einem Setting, das das Schreiben zum Kinderspiel werden lässt!
Wie sieht der Schreibtag im Magic Bloghouse aus?
Zeit: 9.30 bis 16 Uhr:
Session 1: Thema – Brainstorming – Schreibzeit – Feedbackzeit
Mittagessen
Session 2: Thema – Brainstorming – Schreibzeit – Feedbackzeit
In einer großzügigen Location im Münchner Westen können Sie bei schönem Wetter im Garten schreiben, in einem Wintergarten, in der Gruppe oder alleine. Natur pur und ablenkungsfreies Schreiben sowie Fokus durch „Digital Detox“: Daniela Heggmaier greift je nach Fragestellung in ihre Schatzkiste des kreativen Schreibens und berät bei Ideenfindung, Schreiben und Textgestaltung.
In der Gruppe können Sie Ihr Thema und Ihren Text gleich testen. Sie schreiben also nicht erstmal „in die Leere hinein“, was für viele Blogger ein Problem ist, sondern profitieren durch das Crowdsourcing und das Feedback der Schreibgruppe. Zurück im Büro brauchen Sie Ihren Text nur noch in den Blog stellen!
https://www.eventbrite.de/e/magic-bloghouse-schreibwerkstatt-fur-blogger-mai-tickets-594427388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9:34.000Z</t>
  </si>
  <si>
    <t>https://www.google.com/calendar/event?eid=MDNvYms4N29kYjliZWY3MXJyZmR2Z3U1Z2MgenphZXJvY2FsLm11bmljaHNlbDFAbQ&amp;ctz=Europe/Berlin</t>
  </si>
  <si>
    <t>START @ Google &amp; UnternehmerTUM</t>
  </si>
  <si>
    <t>Google Zukunftswerkstatt Erika-Mann-Straße 31, 80636 Munich, Germany</t>
  </si>
  <si>
    <t xml:space="preserve">Wie entwickle ich eine Online-Strategie für mein Business?In diesem Zeichen steht unser zweites Bootcamp in der bayrischen Tech-Hauptstadt München! 🔥ZWEI WORKSHOPS-Onlinestrategie-Entwicklung-SEO und bezahlte WerbungMit der Google Zukunftswerkstatt gehen die Teilnehmer folgenden Fragen auf den Grund:- Wie entwickle ich eine Online-Strategie?- Wie erreiche ich meine Kunden?- Was ist die richte Zielgruppe für mein Business?
Price: Registration is required
Event Language: German
Link: https://www.facebook.com/events/813905415655440/
</t>
  </si>
  <si>
    <t>05/08/2019 08:09:49.000Z</t>
  </si>
  <si>
    <t>https://www.google.com/calendar/event?eid=NHVwdjlsZzIzbzZrYXRwYjQzc2NyaDI4dHIgenphZXJvY2FsLm11bmljaHNlbDFAbQ&amp;ctz=Europe/Berlin</t>
  </si>
  <si>
    <t>Future Fit Company - Opening Workshop</t>
  </si>
  <si>
    <t>WEST STUDIO Studio - Location - Loft (Fäustlestraße 7, München, Germany 80339)</t>
  </si>
  <si>
    <t>New Work Munich
Tuesday, May 21 at 2:30 PM
Liebe New Worker,wir möchten euch herzlich einladen zu unserem Opening Workshop Future Fit Company, wo wir auch unser neues Buch vorstellen.Ihr findet...
https://www.meetup.com/New-Work-Munich/events/259925761/</t>
  </si>
  <si>
    <t>05/20/2019 07:02:05.000Z</t>
  </si>
  <si>
    <t>https://www.google.com/calendar/event?eid=NTZlYm4xMGJqYzhwcTQ2dWpjdHBpN2RlYTcgenphZXJvY2FsLm11bmljaHNlbDFAbQ&amp;ctz=Europe/Berlin</t>
  </si>
  <si>
    <t>Steve Carroll: Director of Development for .NET Base team</t>
  </si>
  <si>
    <t>Carl Zeiss Digital Innovation Partners (Kistlerhofstraße 70, München, Germany 81379)</t>
  </si>
  <si>
    <t>München .NET Meetup
Tuesday, May 21 at 6:00 PM
We are very excited to host Steve Carroll, Director of Development for the .NET Base team at Microsoft, for a talk on May 21st! More details on the ev...
https://www.meetup.com/Munchen-NET-Meetup/events/259938570/</t>
  </si>
  <si>
    <t>05/20/2019 07:02:07.000Z</t>
  </si>
  <si>
    <t>https://www.google.com/calendar/event?eid=NWt2dWRlbXRmZDNzM3VqdTVtYnQ1NWlnbTIgenphZXJvY2FsLm11bmljaHNlbDFAbQ&amp;ctz=Europe/Berlin</t>
  </si>
  <si>
    <t>Brave New Work: Was ist eine post-tayloristische Organisation?</t>
  </si>
  <si>
    <t>Rosenheimer New Work Meetup
Thursday, May 23 at 7:00 PM
Wie sieht die Organisation der Zukunft aus? Wie sehen solche Organisationen – so wie Semko, Patagonia, Netflix, Buurtzorg, Premium-Cola oder Gore – he...
https://www.meetup.com/Rosenheimer-New-Work-Meetup/events/260171988/</t>
  </si>
  <si>
    <t>05/20/2019 07:02:08.000Z</t>
  </si>
  <si>
    <t>https://www.google.com/calendar/event?eid=N3E0YnJpbnYwbnN2dXY0OXZidjUwMnVxOW0genphZXJvY2FsLm11bmljaHNlbDFAbQ&amp;ctz=Europe/Berlin</t>
  </si>
  <si>
    <t>CELEBRATING INNOVATION</t>
  </si>
  <si>
    <t>haus ungarn (Karl-Liebknecht-Str. 9, Berlin, Germany 10178)</t>
  </si>
  <si>
    <t>German Accelerator - Meetups Germany
Tuesday, May 21 at 2:00 PM
Let´s celebrate innovation together!Join us for our flagship event on May 21, at Haus Ungarn, Berlin. Get Insight – 1 afternoon, 5 rooms, 15 sessions....
https://www.meetup.com/German-Accelerator/events/260246045/</t>
  </si>
  <si>
    <t>05/20/2019 07:02:09.000Z</t>
  </si>
  <si>
    <t>https://www.google.com/calendar/event?eid=MjJ2cnY4ZzZ0NThzc3ZmdjNsbzBhOXVjbnUgenphZXJvY2FsLm11bmljaHNlbDFAbQ&amp;ctz=Europe/Berlin</t>
  </si>
  <si>
    <t>MeasureBowling #11 in Munich</t>
  </si>
  <si>
    <t>München Digital Analytics Meetup
Thursday, June 13 at 7:00 PM
Happy to annonce, that the 11th edition of MeasureBowling will take place on June 13th, 2019, also in Munich. Don't miss the opportunity to join this ...
https://www.meetup.com/Munchen-Web-Analytics-Meetup/events/260351816/</t>
  </si>
  <si>
    <t>05/20/2019 07:02:10.000Z</t>
  </si>
  <si>
    <t>https://www.google.com/calendar/event?eid=MHZwb2d0amVqb2trOXVtZTFvdWhwZ2p2OXQgenphZXJvY2FsLm11bmljaHNlbDFAbQ&amp;ctz=Europe/Berlin</t>
  </si>
  <si>
    <t>DevOps is neither the Answer nor the Question!</t>
  </si>
  <si>
    <t>DevOps Munich
Wednesday, June 5 at 7:00 PM
DevOps: Ist das Kunst oder kann das weg? Eine knappe Dekade ist das Buzzword alt. In dieser Zeit ist das unscharfe Buzzword zu einem handfesten Thema ...
https://www.meetup.com/DevOpsMunich/events/260427919/</t>
  </si>
  <si>
    <t>https://www.google.com/calendar/event?eid=NGdqZjhyMzRpZmtqb21maW4yb2V2Z2hraGogenphZXJvY2FsLm11bmljaHNlbDFAbQ&amp;ctz=Europe/Berlin</t>
  </si>
  <si>
    <t>Digital Analytics Meetup - May 2019</t>
  </si>
  <si>
    <t>Fürstenrieder Str. 279A (Fürstenrieder Str. 279A, München, Germany 81377)</t>
  </si>
  <si>
    <t>München Digital Analytics Meetup
Tuesday, May 21 at 7:00 PM
Hi, our next Meetup in Munich will take place on May 21st 2019. A particular thank you to our hosts Commanders Act. Agenda: 7:00 pm - Admission, Welco...
https://www.meetup.com/Munchen-Web-Analytics-Meetup/events/260351483/</t>
  </si>
  <si>
    <t>05/20/2019 07:02:11.000Z</t>
  </si>
  <si>
    <t>https://www.google.com/calendar/event?eid=MWhrOWlndHRxNmFtbWx2MWJrYzVkM20zMHIgenphZXJvY2FsLm11bmljaHNlbDFAbQ&amp;ctz=Europe/Berlin</t>
  </si>
  <si>
    <t>didacta Digital Austria Start-Up Area</t>
  </si>
  <si>
    <t>Design Center Linz (Europapl. 1, Linz, Austria 4020)</t>
  </si>
  <si>
    <t>München EDU-StartUps und Gründungsinteressierte
Thursday, May 23 at 9:00 AM
„didacta Start-Ups“ heißt die Marke, unter der sich die Start-Up-Szene aus dem Bildungsbereich auch auf der didacta Digital Austria 2019 in Linz bünde...
https://www.meetup.com/Munchen-EDU-StartUps-und-Grundungsinteressierte/events/260566002/</t>
  </si>
  <si>
    <t>05/20/2019 07:02:12.000Z</t>
  </si>
  <si>
    <t>https://www.google.com/calendar/event?eid=MzRpdjU5ZzVyNXVoNG1mZHJsNW1xNGFmaHIgenphZXJvY2FsLm11bmljaHNlbDFAbQ&amp;ctz=Europe/Berlin</t>
  </si>
  <si>
    <t>Flutter talks in June</t>
  </si>
  <si>
    <t>Flutter Munich
Thursday, June 6 at 6:00 PM
PRESENTATIONS: 🎤 Krzysztof Sroka 🎤60 FPS or bust 📈⏱30 min Flutter lets you write incredibly smooth animations with its promise of 60 FPS refresh rate....
https://www.meetup.com/Flutter-Munich/events/260271104/</t>
  </si>
  <si>
    <t>05/20/2019 07:02:13.000Z</t>
  </si>
  <si>
    <t>https://www.google.com/calendar/event?eid=MXQ1NXN1OWQyajRsdGVkY2ZzOXFvbzlkcXIgenphZXJvY2FsLm11bmljaHNlbDFAbQ&amp;ctz=Europe/Berlin</t>
  </si>
  <si>
    <t>Wake up, Crowd! Startups – Network – Crowdfunding #8</t>
  </si>
  <si>
    <t>Crowdfunding München
Thursday, May 23 at 8:00 AM
+++ Schwerpunktthema im Mai: Crowdfunding-Wettbewerbe. Lasse Münstermann und Dominique de Marné starten mit ihrem Projekt "Berg und Mental" am 7. Mai ...
https://www.meetup.com/Crowdfunding-Muenchen/events/260666359/</t>
  </si>
  <si>
    <t>05/20/2019 07:02:14.000Z</t>
  </si>
  <si>
    <t>https://www.google.com/calendar/event?eid=NDNqaHJtaXE2dm9vZWpoZjJ2Z2R0cDB0aWkgenphZXJvY2FsLm11bmljaHNlbDFAbQ&amp;ctz=Europe/Berlin</t>
  </si>
  <si>
    <t>ER&amp;D Hackathon</t>
  </si>
  <si>
    <t>05/20/2019 07:02:16.000Z</t>
  </si>
  <si>
    <t>https://www.google.com/calendar/event?eid=MmM1Mm8yc2MyaWRpY2JhZGk0YjI5YTNjaXQgenphZXJvY2FsLm11bmljaHNlbDFAbQ&amp;ctz=Europe/Berlin</t>
  </si>
  <si>
    <t>Money, tax &amp; law - how to avoid headaches as a founder!</t>
  </si>
  <si>
    <t>Fintech Camp Chapter Munich
Tuesday, May 21 at 7:00 PM
Startup founders, this meetup is for you! Founding a company means a lot of work, a lot of passion and also a lot of try and error. In this meetup I c...
https://www.meetup.com/Fintech-Camp-Chapter-Munich/events/260729213/</t>
  </si>
  <si>
    <t>05/20/2019 07:02:17.000Z</t>
  </si>
  <si>
    <t>https://www.google.com/calendar/event?eid=MTBrYnA0bWFzMzI2ZjVrc2oxY3VsdmVyZWogenphZXJvY2FsLm11bmljaHNlbDFAbQ&amp;ctz=Europe/Berlin</t>
  </si>
  <si>
    <t>Mozilla on the future of Webassembly inside and beyond the browser</t>
  </si>
  <si>
    <t>WebAssembly
Wednesday, May 22 at 7:00 PM
We will welcome Lin Clark and Till Schneidereit, both from Mozilla's Webassembly and Rust team at Google, talking about the future of Webassembly in t...
https://www.meetup.com/WebAssembly/events/260762126/</t>
  </si>
  <si>
    <t>05/20/2019 07:02:18.000Z</t>
  </si>
  <si>
    <t>https://www.google.com/calendar/event?eid=NHA3bzNqZDVpdHZ1MTVpYmIxZTRqdmdtM3UgenphZXJvY2FsLm11bmljaHNlbDFAbQ&amp;ctz=Europe/Berlin</t>
  </si>
  <si>
    <t>Beer, Pizza and IoT</t>
  </si>
  <si>
    <t>München IoT Meetup
Thursday, June 13 at 6:30 PM
Details coming very soon! We hope to confirm two talks to share knowledge/new ideas and a demo of an IoT prototype. If you want to hold a talk or show...
https://www.meetup.com/Muenchen-IoT-Meetup/events/261009597/</t>
  </si>
  <si>
    <t>05/20/2019 07:02:19.000Z</t>
  </si>
  <si>
    <t>https://www.google.com/calendar/event?eid=MDJkMWNqbXFsaHRrc2kyZ2Q0bmNha2F2N2EgenphZXJvY2FsLm11bmljaHNlbDFAbQ&amp;ctz=Europe/Berlin</t>
  </si>
  <si>
    <t>27. Magento-Stammtisch München - 22. Mai 2019</t>
  </si>
  <si>
    <t>Tassilopl. 25 (Tassilopl. 25, München, Germany 81541)</t>
  </si>
  <si>
    <t>Magento E-Commerce Meetup München
Wednesday, May 22 at 7:00 PM
Am 22. Mai 2019 findet der 27. Magento Stammtisch in München statt. Hierzu lädt Inviqa in den Tassilopl. 25 in 81541 München...
https://www.meetup.com/magento-e-commerce-meetup-muenchen/events/261011559/</t>
  </si>
  <si>
    <t>05/20/2019 07:02:20.000Z</t>
  </si>
  <si>
    <t>https://www.google.com/calendar/event?eid=MDk0YWI1bTcwcmZhZW83NTZmYm5kamc0NTggenphZXJvY2FsLm11bmljaHNlbDFAbQ&amp;ctz=Europe/Berlin</t>
  </si>
  <si>
    <t>Automatic and Explainable Machine Learning with H2O</t>
  </si>
  <si>
    <t>München Artificial Intelligence and Deep Learning
Thursday, May 23 at 6:00 PM
Dear Makers, The H2O.ai team is visiting Munich in May. We would like to host a meetup on 23rd May. We do not have a venue yet. If you or your friends...
https://www.meetup.com/Munchen-Artificial-Intelligence-and-Deep-Learning/events/261037462/</t>
  </si>
  <si>
    <t>05/20/2019 07:02:22.000Z</t>
  </si>
  <si>
    <t>https://www.google.com/calendar/event?eid=MHFla3VxanBocHM0MXNmaXIxN2xlZmZlZXYgenphZXJvY2FsLm11bmljaHNlbDFAbQ&amp;ctz=Europe/Berlin</t>
  </si>
  <si>
    <t>innoQ Deutschland GmbH (Kreuzstraße 16, München, BY, Germany 80331)</t>
  </si>
  <si>
    <t>Munich Data Engineering Meetup
Monday, June 24 at 6:00 PM
In this hands-on-workshop we want to dive into the field of machine learning. We start with giving a short overview over concepts and definitions of M...
https://www.meetup.com/data-engineering-munich/events/261100681/</t>
  </si>
  <si>
    <t>05/20/2019 07:02:23.000Z</t>
  </si>
  <si>
    <t>https://www.google.com/calendar/event?eid=MWx2YXExN3U4ZmcxYXZocmhiNDFkdG42YjggenphZXJvY2FsLm11bmljaHNlbDFAbQ&amp;ctz=Europe/Berlin</t>
  </si>
  <si>
    <t>DAHO.AM Developer Conference - Save 20% on your ticket!</t>
  </si>
  <si>
    <t>Alte Kongresshalle (Am Bavariapark 14, München, Germany 80339)</t>
  </si>
  <si>
    <t>DAHO.AM - The Pure Tech Conference
Tuesday, May 28 at 9:00 AM
DAHO.AM 2019 is back in town! This year, the conference has one single focus: DEVELOPERS. It will take place in Munich on May 28th, and will have two ...
https://www.meetup.com/DAHOAM/events/261102416/</t>
  </si>
  <si>
    <t>05/20/2019 07:02:24.000Z</t>
  </si>
  <si>
    <t>https://www.google.com/calendar/event?eid=MjVoYXNzaW5rNGg4Ym1sNHNoOWwxcWRvMWIgenphZXJvY2FsLm11bmljaHNlbDFAbQ&amp;ctz=Europe/Berlin</t>
  </si>
  <si>
    <t>Teams UserGroup - Save the Date</t>
  </si>
  <si>
    <t>Microsoft Teams Meetup Munich
Wednesday, June 12 at 6:00 PM
Aktuell noch als Blocker, bald mit einer finalen Agenda: 18:00 Uhr - Registrierung18:20 Uhr - What's New - Peek Session: 18:30 Uhr - Begrüßung18:35 Uh...
https://www.meetup.com/Microsoft-Teams-Meetup-Munich/events/261105003/</t>
  </si>
  <si>
    <t>05/20/2019 07:02:26.000Z</t>
  </si>
  <si>
    <t>https://www.google.com/calendar/event?eid=NXVtcnI0cGQxMXU1ZW8xaDg3bmdvcDlwY24genphZXJvY2FsLm11bmljaHNlbDFAbQ&amp;ctz=Europe/Berlin</t>
  </si>
  <si>
    <t>DAHO.AM - Developer Conference</t>
  </si>
  <si>
    <t>Serverless Munich
Tuesday, May 28 at 9:00 AM
DAHO.AM 2019 is back in town! This year, the conference has one single focus: DEVELOPERS. It will take place in Munich on May 28th, and will have two ...
https://www.meetup.com/Serverless-Munich/events/261129680/</t>
  </si>
  <si>
    <t>05/20/2019 07:02:28.000Z</t>
  </si>
  <si>
    <t>https://www.google.com/calendar/event?eid=MXZicjJqb2EwMjFvNmkzNHA3YjE0aDNscjcgenphZXJvY2FsLm11bmljaHNlbDFAbQ&amp;ctz=Europe/Berlin</t>
  </si>
  <si>
    <t>AI Content für SEO am Use Case</t>
  </si>
  <si>
    <t>Suchmaschinenoptimierung (SEO) München Meetup
Wednesday, June 12 at 6:30 PM
Es ist zwar eine Weile her, aber im Jahr 2019 nehme ich die SEO Meetups wieder auf :D Dieselmal geht es um AI Content im SEO am Beispiel eines Use Cas...
https://www.meetup.com/Suchmaschinenoptimierung-SEO-Munchen-Meetup/events/261222384/</t>
  </si>
  <si>
    <t>05/20/2019 07:02:30.000Z</t>
  </si>
  <si>
    <t>https://www.google.com/calendar/event?eid=MWo5YmlyZDZxcjFoNWs2bTF2azQwaW44c2wgenphZXJvY2FsLm11bmljaHNlbDFAbQ&amp;ctz=Europe/Berlin</t>
  </si>
  <si>
    <t>BookClub: Feature Engineering for Machine Learning - Chapter 1 &amp; 2</t>
  </si>
  <si>
    <t>Café Glück (Palmstraße 4, München, BY, Germany 80469)</t>
  </si>
  <si>
    <t>Munich Data Engineering Meetup
Wednesday, May 22 at 7:00 PM
Our next book club will be about Chapter 1 &amp; 2 of "Feature Engineering for Machine Learning" by Alice Zheng and Amanda Casari. See...
https://www.meetup.com/data-engineering-munich/events/261259555/</t>
  </si>
  <si>
    <t>05/20/2019 07:02:33.000Z</t>
  </si>
  <si>
    <t>https://www.google.com/calendar/event?eid=MDlxdXNycmRpbTU1bGM0dmFyNWx0ZGp0azQgenphZXJvY2FsLm11bmljaHNlbDFAbQ&amp;ctz=Europe/Berlin</t>
  </si>
  <si>
    <t>Elasticbrains GmbH - Digital Strategie &amp; Entwicklung (Tumblingerstraße 17, München, Germany 80337)</t>
  </si>
  <si>
    <t>TEG - the entrepreneurial group e.V.
Monday, May 27 at 7:00 PM
Ein Workshop von Daniel Schosser, Co-Founder Crashtest Security, zum Thema "Recruiting und Team-Konstellation". Daniel wird von seinen Gründungserfahr...
https://www.meetup.com/TEG-ev/events/261262379/</t>
  </si>
  <si>
    <t>05/20/2019 07:04:07.000Z</t>
  </si>
  <si>
    <t>https://www.google.com/calendar/event?eid=N2YzaHRpZ25uNzA1OG03amE0MHB0aTZoam0genphZXJvY2FsLm11bmljaHNlbDFAbQ&amp;ctz=Europe/Berlin</t>
  </si>
  <si>
    <t>Development is for future</t>
  </si>
  <si>
    <t>Mayflower GmbH (Landsberger Str. 314, München, BY, Germany 80687)</t>
  </si>
  <si>
    <t>Rooftop Brains &amp; BBQ
Thursday, May 23 at 6:00 PM
Wir Entwickler fühlen uns nicht angesprochen, wenn es um den Klimawandel geht. Wir betreiben keine Fabriken, wir können auch aus dem Homeoffice arbeit...
https://www.meetup.com/Rooftop-Brains-BBQ-Munich/events/261289322/</t>
  </si>
  <si>
    <t>05/20/2019 07:04:11.000Z</t>
  </si>
  <si>
    <t>https://www.google.com/calendar/event?eid=MWs1YXA4Mm11Zm04OGFoNWJmczlvc2I0NXMgenphZXJvY2FsLm11bmljaHNlbDFAbQ&amp;ctz=Europe/Berlin</t>
  </si>
  <si>
    <t>Teilnahme statt nur Mitarbeit: Inklusion und Partizipation bei Adobe &amp; iteratec</t>
  </si>
  <si>
    <t>iteratec GmbH (St.-Martin-Straße 114, München, Germany 81669)</t>
  </si>
  <si>
    <t>New Work Munich
Tuesday, June 4 at 6:00 PM
iteratec, Adobe und creaffective laden ein zum nächsten Event des New Work Munich Meetup. Die iteratec GmbH wird das Event offiziell in ihrem Münchner...
https://www.meetup.com/New-Work-Munich/events/261327233/</t>
  </si>
  <si>
    <t>05/20/2019 07:04:12.000Z</t>
  </si>
  <si>
    <t>https://www.google.com/calendar/event?eid=NzRucnZ1MjB0aGxxanU5amdqMThzdTQyZ2ogenphZXJvY2FsLm11bmljaHNlbDFAbQ&amp;ctz=Europe/Berlin</t>
  </si>
  <si>
    <t>Episode 7: Servicerobotik – Triff JEEVES, den ersten seiner Art!</t>
  </si>
  <si>
    <t>BalanLAB (Balanstraße 73, Haus 09, 3. OG, Campus der Ideen "Neue Balan", München, Germany)</t>
  </si>
  <si>
    <t>Digital Experience – behind the scenes
Thursday, June 6 at 6:30 PM
Von Metropolis, Wall-E über Ex-Machina – Roboter haben in Filmgeschichte und Popkultur stets eine Hauptrolle! Sie spiegeln sowohl Stimmung, soziale un...
https://www.meetup.com/Digital-Experience-behind-the-scenes/events/261016184/</t>
  </si>
  <si>
    <t>05/20/2019 07:04:13.000Z</t>
  </si>
  <si>
    <t>https://www.google.com/calendar/event?eid=MnQ4NGRxNHR2MTZxamJkbWZ0c3VxYWN2YmcgenphZXJvY2FsLm11bmljaHNlbDFAbQ&amp;ctz=Europe/Berlin</t>
  </si>
  <si>
    <t>webpack in Munich - vol 3</t>
  </si>
  <si>
    <t>Isarwinkel 14 (Isarwinkel 14, München, Germany 81379)</t>
  </si>
  <si>
    <t>webpack Munich
Monday, July 1 at 5:30 PM
In this third edition of webpack Munich, we'll have three talks on webpack related talks. The event will be held at Futurice Munich office. Schedule b...
https://www.meetup.com/webpack-munich/events/261324233/</t>
  </si>
  <si>
    <t>05/20/2019 07:04:14.000Z</t>
  </si>
  <si>
    <t>https://www.google.com/calendar/event?eid=NjJvbjJjMGU5c2dzMTlra2puZmt1dG9xYWUgenphZXJvY2FsLm11bmljaHNlbDFAbQ&amp;ctz=Europe/Berlin</t>
  </si>
  <si>
    <t>Neos und Flow Meetup Mai 2019</t>
  </si>
  <si>
    <t>Format-D (Hofmannstraße 25-27, München, Germany)</t>
  </si>
  <si>
    <t>Neos CMS and Flow Meetup Munich
Monday, June 3 at 7:00 PM
Das Neos und Flow Meetup Mai wird bei Format-D stattfinden und folgende Themen beinhalten: • David Sporer: Neos und Flow Entwicklung mit Local Beach.L...
https://www.meetup.com/Neos-CMS-and-Flow-Meetup-Munich/events/261420936/</t>
  </si>
  <si>
    <t>05/20/2019 07:04:15.000Z</t>
  </si>
  <si>
    <t>https://www.google.com/calendar/event?eid=MnVmZmh1cnBvMHRmbWw0M2dkN3FsN2htMzkgenphZXJvY2FsLm11bmljaHNlbDFAbQ&amp;ctz=Europe/Berlin</t>
  </si>
  <si>
    <t>Einführung in KI - Chatbot mit Azure Bot Service</t>
  </si>
  <si>
    <t>Azure Rosenheim Meetup
Monday, May 27 at 7:00 PM
In diesem Meetup wollen wir Euch das Thema künstliche Intelligenz und Chatbots anhand praktischer Anwendungsfälle näher bringen. Kein spezielles Progr...
https://www.meetup.com/Azure-Meetup-Rosenheim/events/261134978/</t>
  </si>
  <si>
    <t>05/20/2019 07:04:16.000Z</t>
  </si>
  <si>
    <t>https://www.google.com/calendar/event?eid=NGR0Mm9uOXJydDk3ODByM2xwMXZ0cjBwZmYgenphZXJvY2FsLm11bmljaHNlbDFAbQ&amp;ctz=Europe/Berlin</t>
  </si>
  <si>
    <t>Digital Healthcare Entrepreneurship
Tuesday, June 25 at 6:30 PM
The next Healthcare Happy Hours will take place June 25! So, please save the date! Our preliminary Program:18:00 Doors open18:30 Intro &amp; Welcome18:35 ...
https://www.meetup.com/Digital-Healthcare-Entrepreneurship/events/261444574/</t>
  </si>
  <si>
    <t>https://www.google.com/calendar/event?eid=MXRmZ2cxNmxxMmJoZjFzaHAxZzc5Y2VpMHAgenphZXJvY2FsLm11bmljaHNlbDFAbQ&amp;ctz=Europe/Berlin</t>
  </si>
  <si>
    <t>Kanban Diagnostik</t>
  </si>
  <si>
    <t>Kanban Community München - Der alternative Weg zu Agile
Tuesday, May 28 at 6:00 PM
Hallo liebe Kanbunnys, es ist wieder soweit: wir Kanbunnys treffen uns. Diesmal geht es neben dem Open Space, um Kanban Diagnostik: woran erkenne ich,...
https://www.meetup.com/Kanban-Community-Munchen/events/261446137/</t>
  </si>
  <si>
    <t>05/20/2019 07:04:17.000Z</t>
  </si>
  <si>
    <t>https://www.google.com/calendar/event?eid=MTJ2NjlrZWszY25scDJibWUwdmZtN3JicjkgenphZXJvY2FsLm11bmljaHNlbDFAbQ&amp;ctz=Europe/Berlin</t>
  </si>
  <si>
    <t>Web&amp;Wine Mai 2019</t>
  </si>
  <si>
    <t>University of Applied Sciences Augsburg (Friedberger Str. 2, Augsburg, Germany 86161)</t>
  </si>
  <si>
    <t>Web&amp;Wine
Tuesday, May 21 at 6:30 PM
AGENDA:• Talk: LEAN UX (Florian Kratzer)• Lightning-Talk: On giving a talk (Florian Pichler)• Talk: Stress - der langsame Killer (Sebastian Huber) ALL...
https://www.meetup.com/web-and-wine/events/261446948/</t>
  </si>
  <si>
    <t>05/20/2019 07:04:18.000Z</t>
  </si>
  <si>
    <t>https://www.google.com/calendar/event?eid=N2ZmZ2Qzb2diN2c4cjAwZzZmbW5uNnBjYmsgenphZXJvY2FsLm11bmljaHNlbDFAbQ&amp;ctz=Europe/Berlin</t>
  </si>
  <si>
    <t>Typescript Basics</t>
  </si>
  <si>
    <t>05/20/2019 07:04:19.000Z</t>
  </si>
  <si>
    <t>https://www.google.com/calendar/event?eid=NDZkMml2cGJlcWIzb2RrNDlrbjZxaTg0YW0genphZXJvY2FsLm11bmljaHNlbDFAbQ&amp;ctz=Europe/Berlin</t>
  </si>
  <si>
    <t>AktMobCmp - Planung eine Barcamps für aktive Mobilität im Alltag</t>
  </si>
  <si>
    <t>InterFace AG (Leipziger Str. 16, Unterhaching, Germany 82008)</t>
  </si>
  <si>
    <t>München Mobilität Meetup
Tuesday, May 28 at 7:30 PM
Nächstes Planungstreffen zur Durchführung eines "Barcamps für aktive Mobilität im Alltag" (AktMobCmp) gemeinsam mit ADFC München und Radentscheid im H...
https://www.meetup.com/Munchen-Mobilitat-Meetup/events/261478755/</t>
  </si>
  <si>
    <t>05/20/2019 07:04:20.000Z</t>
  </si>
  <si>
    <t>https://www.google.com/calendar/event?eid=M2k2cWFnNGxscms4NGh2M2poMDMzdTNmM3YgenphZXJvY2FsLm11bmljaHNlbDFAbQ&amp;ctz=Europe/Berlin</t>
  </si>
  <si>
    <t>Pure Immersion - Die Zukunft des Storytellings?</t>
  </si>
  <si>
    <t>HFF (Bernd Eichinger Platz, München, Germany)</t>
  </si>
  <si>
    <t>Interdisciplinary Perspectives on Storytelling
Tuesday, May 21 at 9:30 AM
Narrative Strukturen verändern sich derzeit rapide: Über mehr als ein Jahrhundert hinweg gelernte Methoden, eine Geschichte audiovisuell zwischen Schö...
https://www.meetup.com/Interdisciplinary-Perspectives-on-Storytelling/events/261479714/</t>
  </si>
  <si>
    <t>05/20/2019 07:04:21.000Z</t>
  </si>
  <si>
    <t>https://www.google.com/calendar/event?eid=N2VhZ2JwbXZrMTR0bzRjaDAwc3VrYjRkaHIgenphZXJvY2FsLm11bmljaHNlbDFAbQ&amp;ctz=Europe/Berlin</t>
  </si>
  <si>
    <t>Study Group @ ThoughtWorks</t>
  </si>
  <si>
    <t>ThoughtWorks Deutschland GmbH (Bothestraße 11, München, BY, Germany 81675)</t>
  </si>
  <si>
    <t>Female Coders Lab (München)
Thursday, June 6 at 6:00 PM
• What we'll doOur study group is for anyone interested in web development! Perhaps you want to set aside some time to work on that personal project, ...
https://www.meetup.com/Female-Coders-Lab-Munchen/events/261483027/</t>
  </si>
  <si>
    <t>https://www.google.com/calendar/event?eid=M2RkbnFlb3ExODJ0ZzNqdGxyZXFpNGMxM3IgenphZXJvY2FsLm11bmljaHNlbDFAbQ&amp;ctz=Europe/Berlin</t>
  </si>
  <si>
    <t>Blockchain &amp; Agile Procurment</t>
  </si>
  <si>
    <t>IBM Procurement Fight Night @ München
Wednesday, June 26 at 5:30 PM
SAVE THE DATE! Together with some of our experts we are planning the agenda and will publish it soon! Come along and see which opportunities blockchai...
https://www.meetup.com/IBM-Procurement-Fight-Night-Munchen/events/261506370/</t>
  </si>
  <si>
    <t>05/20/2019 07:04:22.000Z</t>
  </si>
  <si>
    <t>https://www.google.com/calendar/event?eid=MTBuN2UxaWduMWN1bGJqcHF1bDk5bjYybXYgenphZXJvY2FsLm11bmljaHNlbDFAbQ&amp;ctz=Europe/Berlin</t>
  </si>
  <si>
    <t>Deep Learning: Practical Use Cases</t>
  </si>
  <si>
    <t>Analytics &amp; Data Science by Dataiku Munich
Wednesday, June 26 at 6:30 PM
Join us for a deep dive into practices use cases for deep learning! Eduard Dulharu, Senior Network Architect at AT&amp;T, will present a deep learning pro...
https://www.meetup.com/Analytics-Data-Science-by-Dataiku-Munich/events/261418877/</t>
  </si>
  <si>
    <t>05/20/2019 07:04:23.000Z</t>
  </si>
  <si>
    <t>https://www.google.com/calendar/event?eid=N3JzaGo3bXA2Y3FqMmNsdDRiMmIwNnBxdGcgenphZXJvY2FsLm11bmljaHNlbDFAbQ&amp;ctz=Europe/Berlin</t>
  </si>
  <si>
    <t>F10 Juni Dojo</t>
  </si>
  <si>
    <t>Friedenheimer Brücke 21 (Friedenheimer Brücke 21, München, BY, Germany 80639)</t>
  </si>
  <si>
    <t>F10 Coding Dojo
Friday, June 7 at 2:00 PM
Wir beginnen um 14 Uhr mit dem Coding Dojo. Snacks sind vorhanden. Bring' deinen Laptop mit, wenn möglich. The coding dojo starts at 2 PM. Snacks are ...
https://www.meetup.com/F10-Coding-Dojo/events/261507297/</t>
  </si>
  <si>
    <t>https://www.google.com/calendar/event?eid=NGlidXVoYmZvdXVzc3BmM2lrbjBobTZwazggenphZXJvY2FsLm11bmljaHNlbDFAbQ&amp;ctz=Europe/Berlin</t>
  </si>
  <si>
    <t>#23 - ML Hack Saturday: TF Docs sprints + on-device ML hacks</t>
  </si>
  <si>
    <t>Hacking Machine Learning
Saturday, May 25 at 10:00 AM
We are planning another ML Hack Saturday! The idea is to go all hands on and spend a part of Saturday hacking ML related things. SLOT1: TensorFlow 2.0...
https://www.meetup.com/Hacking-Machine-Learning/events/261510863/</t>
  </si>
  <si>
    <t>05/20/2019 07:04:24.000Z</t>
  </si>
  <si>
    <t>https://www.google.com/calendar/event?eid=NjVnMHAyZ2M5ZmhzbjFndmUyaHE3dWYwNGMgenphZXJvY2FsLm11bmljaHNlbDFAbQ&amp;ctz=Europe/Berlin</t>
  </si>
  <si>
    <t>SEO Meetup München #8</t>
  </si>
  <si>
    <t>SEO Meetup München
Thursday, June 13 at 7:00 PM
Liebe SEO-Begeisterte, SEO Meetup München lädt zum 8. Mal in die Lucile-Grahn-Straße ein.Speichert euch schon mal das Datum ein, weitere Infos zum Vor...
https://www.meetup.com/SEO-Meetup-Munchen/events/261512891/</t>
  </si>
  <si>
    <t>05/20/2019 07:04:25.000Z</t>
  </si>
  <si>
    <t>https://www.google.com/calendar/event?eid=NTk5Ym90ZWRyNWU5ajV0NzRqaWtvdGtxNTEgenphZXJvY2FsLm11bmljaHNlbDFAbQ&amp;ctz=Europe/Berlin</t>
  </si>
  <si>
    <t>SRE Munich Summer Event</t>
  </si>
  <si>
    <t>eGym GmbH Office München (Truderinger Str. 13, München, Germany 81677)</t>
  </si>
  <si>
    <t>Site Reliability Engineering Munich
Thursday, June 27 at 6:30 PM
We’re excited to announce the next Meetup of the Site Reliability Engineering Munich group. Agenda:6:30 pm Get Together with food and drinks7:00 pm We...
https://www.meetup.com/sremuc/events/261505231/</t>
  </si>
  <si>
    <t>05/20/2019 07:04:26.000Z</t>
  </si>
  <si>
    <t>https://www.google.com/calendar/event?eid=MHMxb21hOGQ2cjdwcWtvMWFzdWk3bTZ1MTMgenphZXJvY2FsLm11bmljaHNlbDFAbQ&amp;ctz=Europe/Berlin</t>
  </si>
  <si>
    <t>Conference: Artificial Intelligence and Big Data in Healthcare</t>
  </si>
  <si>
    <t>Max Planck Institute of Biochemistry (Am Klopferspitz 18, Planegg, Germany 82152)</t>
  </si>
  <si>
    <t>Artificial Intelligence &amp; Chatbots by Technology Messenger
Wednesday, June 5 at 9:00 AM
Max Planck Institute for Biochemistry Alumni group is rolling out a new conference! This is going to be a massive event for everyone interested in AI ...
https://www.meetup.com/TechMeMunich/events/260726520/</t>
  </si>
  <si>
    <t>05/20/2019 07:04:27.000Z</t>
  </si>
  <si>
    <t>https://www.google.com/calendar/event?eid=NGtoY25oZ3F1ZHVmMzI1ZjNnZG1wZzcwMGggenphZXJvY2FsLm11bmljaHNlbDFAbQ&amp;ctz=Europe/Berlin</t>
  </si>
  <si>
    <t>Monthly Elm Meeting #16</t>
  </si>
  <si>
    <t>treefin GmbH (Leopoldstraße 252, München, Germany 80807)</t>
  </si>
  <si>
    <t>Elm |&gt; Munich
Tuesday, May 28 at 7:00 PM
This is meet up #16! We are Elm beginners and experts who meet (mostly) once a month. Our meetings include mostly talking and coding. If you would lik...
https://www.meetup.com/Munich-Elm/events/261588583/</t>
  </si>
  <si>
    <t>https://www.google.com/calendar/event?eid=N2hjdXF2OGRsZzIxNnJhcXZsdTc2NDNmdDEgenphZXJvY2FsLm11bmljaHNlbDFAbQ&amp;ctz=Europe/Berlin</t>
  </si>
  <si>
    <t>Arbeit für Alle – Fördermöglichkeiten im Lebensbereich Arbeit</t>
  </si>
  <si>
    <t xml:space="preserve">Arbeit für Alle – Fördermöglichkeiten im Lebensbereich Arbeit
https://www.eventbrite.de/e/arbeit-fur-alle-fordermoglichkeiten-im-lebensbereich-arbeit-tickets-59582723530?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3:58.000Z</t>
  </si>
  <si>
    <t>https://www.google.com/calendar/event?eid=M25uY29vcWthcG8wcG45cm5xMmZuOGc5NzUgenphZXJvY2FsLm11bmljaHNlbDFAbQ&amp;ctz=Europe/Berlin</t>
  </si>
  <si>
    <t>Change-Frühstück für digitale Transformation</t>
  </si>
  <si>
    <t>Brasserie OskarMaria Salvatorplatz 1, 80333 Munich, Germany</t>
  </si>
  <si>
    <t xml:space="preserve">Die Digitalisierung hat für eine Disruption bestehender Geschäftsmodelle gesorgt. Unternehmen müssen umdenken und sich für die künftigen Herausforderungen neu aufstellen. Daneben gilt es, die Start-up-Welt nicht aus dem Auge zu verlieren. Neue Geschäftsmodelle erfordern auch eine Umstrukturierung von Organisationen und Prozessen. Beim Change-Frühstück für digitale Transformation stellen die beiden Change-Experten Nicole Schwertner und Prof. Markus Kaiser ihr Stufenmodell vor, wie Sie Erfolg in Ihren Veränderungsprojekten hervorrufen können.
Price: Registration is required
Event Language: German
Link: https://www.facebook.com/events/1157514951092511/
</t>
  </si>
  <si>
    <t>05/21/2019 22:04:29.000Z</t>
  </si>
  <si>
    <t>https://www.google.com/calendar/event?eid=MHM5dHZxbDBlZDc4Y2Uxa2RsZ3I1ZDlmOGIgenphZXJvY2FsLm11bmljaHNlbDFAbQ&amp;ctz=Europe/Berlin</t>
  </si>
  <si>
    <t>"Outside Insight" Buchvorstellung in der BMW Welt München</t>
  </si>
  <si>
    <t>05/21/2019 22:04:34.000Z</t>
  </si>
  <si>
    <t>https://www.google.com/calendar/event?eid=NXM2N3AzZm9pazliNWJvdTc1cWdoOXZ0Y3MgenphZXJvY2FsLm11bmljaHNlbDFAbQ&amp;ctz=Europe/Berlin</t>
  </si>
  <si>
    <t>Morning Inspiration - Zurück in den Flow</t>
  </si>
  <si>
    <t xml:space="preserve">Wenn wir im Flow sind, bringen wir in vertiefter Konzentration und mit energiegeladem Tatendrang unsere Projekte voran. Klingt gut für dich? Dann ist die 30 minütige MORNING INSPIRATION genau das richtige für dich.Du erfährst, wie du von Stress, Chaos, Überforderung und Energielosigkeit des Alltags, in einen FLOW-Zustand zurück kommst. Ideal für Selbstständige und Freelancer und für alle die auf der Suche nach Halt und Verwurzelung im Arbeitsalltag sind.
Price: Free
Event Language: German
Link: https://www.facebook.com/events/586367501842588/
</t>
  </si>
  <si>
    <t>05/21/2019 22:05:05.000Z</t>
  </si>
  <si>
    <t>https://www.google.com/calendar/event?eid=N3U0NjEyZzJraDNzZmlrbWRnazJlNTlzamwgenphZXJvY2FsLm11bmljaHNlbDFAbQ&amp;ctz=Europe/Berlin</t>
  </si>
  <si>
    <t>05/21/2019 22:05:10.000Z</t>
  </si>
  <si>
    <t>https://www.google.com/calendar/event?eid=MGI2dGMzMHFvMGtzNGpsaXByNTk5dGFsbm0genphZXJvY2FsLm11bmljaHNlbDFAbQ&amp;ctz=Europe/Berlin</t>
  </si>
  <si>
    <t>Einführungsworkshop Design Thinking kompakt München</t>
  </si>
  <si>
    <t>05/21/2019 22:05:19.000Z</t>
  </si>
  <si>
    <t>https://www.google.com/calendar/event?eid=NWllaTJiNHFobTNxbjR1bWlrdTIzczZzMmEgenphZXJvY2FsLm11bmljaHNlbDFAbQ&amp;ctz=Europe/Berlin</t>
  </si>
  <si>
    <t>SEO:Workshop München 23.05.19 (Workshop Suchmaschinenoptimierung)</t>
  </si>
  <si>
    <t xml:space="preserve">Workshop
Eine gute Positionierung bei zu Ihrem Unternehmen und Produkten passenden Keywords (Schlüsselwörtern) ist ein nachhaltiger und effektiver Weg um potentielle Kunden für Ihr Unternehmen über Ihre Webseite zu generieren.
Doch in Zeiten von hoher Wettbewerbsdichte, strenger Vorgaben der großen Suchmaschinenbetreiber und einer Vielzahl möglicher Taktiken und Strategien scheint der Weg teilweise schwierig.
Mit dem richtigen Plan allerdings wird der Weg der Suchmaschinenoptimierung realistischer.
Lernen Sie in unserem Workshop in München die Basiskenntnisse der effektiven und nachhaltigen Suchmaschinenoptimierung kennen.
Erleben Sie die Möglichkeiten diverser, ausgesuchter Online-Marketing Tools und trainieren Sie direkt an Ihrer Website.
So wird Suchmaschinenoptimierung für Sie und Ihr Unternehmen greifbar, planbar und erfolgsversprechend.
Im 2. Teil des Workshops ermitteln wir anhand der vorher erlernten Kennzahlen, Faktoren und Tools den derzeitigen SEO-technischen Optimierungsstand Ihrer Website live im Seminar. Hierbei erleben Sie praxisnah und verständlich die Basisabläufe für die Grundlage einer SEO-technischen Optimierung.
Vor dem Workshop
Unser SEO:Workshop richtet sich insbesondere an Neueinsteiger und Interessierte im Themenbereich Suchmaschinenoptimierung. Es sind SEO-technisch keine Vorkenntnisse notwendig.
Idealerweise haben Sie (Einstiegs-)Erfahrung mit dem Aufbau und der Pflege von CMS-basierten Webseiten (WordPress, Joomla, Shopware, etc.)
Gerne stehen wir Ihnen bei Unsicherheiten vor der Kursbuchung jederzeit unter +49 1590 158 7079 für Rückfragen zur Verfügung.
Kursinhalt &amp; Agenda
Grundlagen Suchmaschinenoptimierung (Recap)
Definition und Erklärung Grundbegriffe, Funktionsweise der Suchmaschinen und Vorteile der Suchmaschinenoptimierung.
Erste Einblicke in die Welt der Suchmaschinen und die Möglichkeiten optimierter Webseiten. Erleben Sie das Handwerkszeug zu einer nachhaltig guten Positionierung live.
Ermittlung SEO-technischer IST-Zustand Ihrer Website/Ihres Shops
Wie stehe ich mit meiner Webseite im Netz da?
Für eine langfristige und nachhaltige Optimierung der eigenen Seite ist die eingehende Analyse am Anfang mit erfolgsentscheidend. Lernen Sie Anhand eines Live-Beispiels die Methoden zur korrekten Analyse und Erfassung SEO-Relevanter Kriterien für Ihre Website oder Ihren Online-Shop. 
Kriterien für eine erfolgreiche Positionierung (Ranking)
Mit welchen Kriterien analysieren die großen Suchmaschinen Ihre Website bzw. Ihren Online-Shop? Wie funktioniert ein Suchmaschinen-Algorithmus?
Diese Fragen werden im Seminar anhand von Beispielen an Kundenseiten erklärt und beantwortet. Ein besseres Verständnis der Funktionsweise von Suchmaschinen ermöglicht die Steuerung gezielter Aktivitäten für den eigenen SEO-Umsetzungsplan.
Keywordrecherche &amp; Mitbewerbsanalyse
Keyword Recherchieren Sie Ihren „Online-Mitbewerb“.
Nur mit der Kenntnis über Ihre Mitstreiter können Sie dauerhafte Erfolge erzielen.
Mit dem großen Keywordset zum nachhaltigen Erfolg: Priorisieren Sie Ihr Keywordset nach Traffic, Mitbewerb und Relevanz
meta-Daten und Ihre Bedeutung für Suchmaschinen
Funktionsweise, Anwendung und Vorteile von meta-Daten und deren Optimierung.
Nutzen Sie die Möglichkeiten von optimierten meta- und alt-Daten für den Erfolg Ihrer Seite. Inklusive Beispielen aus Teilnehmerprojekten
Live-SEO Analyse der Teilnehmerseiten bzw. Online-Shops
Gemeinsam erarbeiten wir an Seiten der Teilnehmer des Workshops die Bildung einer SEO-Strategie. Hierbei legen wir sehr viel Wert auf die verständliche Analyse der verschiedenen Kennzahlen, strategisch korrekter Ermittlung der passenden Keywords sowie der systematischen Mitbewerbsanalyse. Mit dieser Grundlage können Sie bereits direkt nach dem Seminar Ihre ersten Analysen erstellen sowie mit dem erlernten Wissen Ihre SEO-Strategie beginnen.
SEO-optimiertes Schreiben &amp; Erstellen von Inhalten
Mit welchen Keywords (Schlüsselwörtern) suchen potentielle Kunden und Interessenten nach Unternehmen wie Ihrem? Alles zur Recherche von Ihren relevanten Keywords.
Relevanter, hochwertiger und einzigartiger Content – recherchieren, schreiben und optimieren.
Externes Linkbuilding &amp; Google-Trust
“Über die man spricht” – Getreu diesem Motto bewerten Suchmaschinen auch die Links von anderen Webseiten auf Ihr Projekt. Erfahren Sie, wie Sie die Analyse, den Aufbau und die Pflege von Backlinks bestmöglich umsetzen und zu Ihrem Vorteil nutzen können.
Vorstellung SEO-Tools &amp; Ihr eigener Umsetzungsplan
Leistungsstarke SEO-Tools werden vorgestellt, erläutert und anhand von Beispielprojekten Projekte analysiert.
Google-eigene Tools für die Optimierung nutzen: Google Analytics, Search Console installieren, konfigurieren und für den eigenen SEO-Erfolg nutzen.
Mit der richtigen SEO-Strategie nachhaltig organischen Traffic aufbauen. Anhand beispielhafter SEO-Strategien werden Schritt für Schritt alle relevanten Punkte für einen nachhaltigen Aufbau von Sichtbarkeit besprochen und definiert.
Bereits im Seminar beginnen wir mit Ihrem persönlichen Umsetzungsplan zur nachhaltigen Suchmaschinenoptimierung.
Verwandeln Sie Ihr gelerntes Wissen schnellstmöglich in Relevanz und Sichtbarkeit
Nach dem Workshop
Mit dem gelernten Wissen haben Sie im Workshop die Basispunkte erfolgreicher Suchmaschinenoptimierung kennen gelernt. Bereits jetzt ist es Ihnen möglich, Ihr Projekt eingehend aus suchmaschinenrelevanter Sicht zu analysieren und Ihre persönliche SEO-Strategie daraus abzuleiten. 
Nun sind Sie im Stande die ersten Schritte bis ganz „nach oben“ zu gehen und Ihren persönlichen SEO-Erfolg zu generieren.
Wir freuen uns sehr über Ihre Erfahrungen per eMail an erfolge@seokurs.eu.
Benefits
Jeder Teilnehmer erhält zusätzlich zur Teilnahme am SEO Workshop
30€-Coupon für das aufbauende SEO:Intensivseminar in einer Stadt Ihrer Wahl
Gutschein für 30 Minuten SEO-Intensivberatung für ein Projekt Ihrer Wahl
Empfehlungen,Coupons und Sonderangebote für Suchmaschinentools
Zusammenfassung des Seminars als PDF inkl. Zugang zur Online-Aufzeichnung
Diverse Beratungs- und Analysegutscheine ausgesuchter Partneragenturen
Seminar-Teilnahmebestätigung per Post oder als PDF
Teilnahmegebühr
Normalpreis:                        249,-€ zzgl. MwSt.
Studierende, Startups:        199,-€ zzgl. MwSt (bitte telefonisch oder per eMail unter rabatt@seokurs.eu anfragen)
Ihr Ansprechpartner
Für den Kurs SEO Basis bin ich gerne auch vor und nach dem Seminar jederzeit für Sie bei Fragen erreichbar und freue mich über Ihren Anruf
Christian Steinhilb
Tel.: +43 660 501 2655 (AT) oder +49 1590 168 7079 (DE)
Mail: c.steinhilb@seokurs.eu
https://www.eventbrite.de/e/seoworkshop-munchen-230519-workshop-suchmaschinenoptimierung-tickets-58282187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5:34.000Z</t>
  </si>
  <si>
    <t>https://www.google.com/calendar/event?eid=NjU2M3F2N2pyYzhvdGU2ZWIza2ZuNmh0ZTkgenphZXJvY2FsLm11bmljaHNlbDFAbQ&amp;ctz=Europe/Berlin</t>
  </si>
  <si>
    <t>Hitachi Vantara Forums 2019 | Your Data. Your Innovation.</t>
  </si>
  <si>
    <t>05/21/2019 22:05:44.000Z</t>
  </si>
  <si>
    <t>https://www.google.com/calendar/event?eid=MTZzMWRnN3RtaWJtZjF0M2xlbmMyOTFuMGwgenphZXJvY2FsLm11bmljaHNlbDFAbQ&amp;ctz=Europe/Berlin</t>
  </si>
  <si>
    <t>PREZI Workshop für Einsteiger - MÜNCHEN - Prezi Experte Michael Sinnhuber</t>
  </si>
  <si>
    <t>05/21/2019 22:05:49.000Z</t>
  </si>
  <si>
    <t>https://www.google.com/calendar/event?eid=NjM1cXBtZ201NTJ0bDkwajltZTN2cmtlN20genphZXJvY2FsLm11bmljaHNlbDFAbQ&amp;ctz=Europe/Berlin</t>
  </si>
  <si>
    <t>NETWORK-TALK - "Stillstand beenden - produktiv stören"</t>
  </si>
  <si>
    <t xml:space="preserve">NETWORK-TALK
Zielgruppe:
Jede Führungskraft, die etwas verändern will.
Themen:
6 Referenten / 6 Perspektiven / 1 Thema:
Stillstand beenden - produktiv stören
Nutzen:
Konkrete Impulse für Dich und Dein Team
Programm:
18.30h - Welcome - Drinks &amp; Snacks
19-20h - Impulsvorträge
im Anschluss - Network Talk - Drinks &amp; Snacks
Referenten:
Christine Berges  - Power Facilitatorin und Impulsgeberin
Jolie Gutentag - Marketing &amp; Strategy
Gerlinde Kühr - Business Facilitatorin und Trainerin
Andrew Hammett - Consultant / Coach for brand and business building
Stefan Homeister - Leadership &amp; Strategy
Jens Starke-Wuschko - Communications &amp; Sales
Kontakt:
Tanja Homeister | tanja.homeister@bluewin.ch | +41 79 936.48.59
https://www.eventbrite.de/e/network-talk-stillstand-beenden-produktiv-storen-tickets-595186127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5:54.000Z</t>
  </si>
  <si>
    <t>https://www.google.com/calendar/event?eid=MmFxYXBwbjN0MXZvNnZhZzZicWdvMXFmNzQgenphZXJvY2FsLm11bmljaHNlbDFAbQ&amp;ctz=Europe/Berlin</t>
  </si>
  <si>
    <t>Mutgestalter 7.0 - Berührende Geschichten</t>
  </si>
  <si>
    <t xml:space="preserve">
Einzelne Menschen sind es, die Geschichten schreiben und die Welt verändern. Mut ist, mit Zuversicht etwas tun, seinen eigenen Weg gehen und seine Lebensgeschichte zu erzählen.
Alleine die Welt erkunden, Schicksalsschläge meistern, hinfallen und wieder aufstehen, Job kündigen um den eigenen Weg zu gehen, eigenes Business starten, tun woran andere nicht glauben, mutige Entscheidungen treffen, einfach mal machen was man wirklich will und auf sein Herz hören.
Mutgestalter ist die "Bühne" dafür und ein Ort der tiefen Berührung.
Wir sprechen mit Menschen über Entscheidungen das Leben spontan zu verändern und auf Herz und Bauch zu hören. Menschen die trotz Angst einfach gemacht haben und es die beste Entscheidung Ihres Lebens war. Menschen deren Leben sich durch Schicksalschläge von heute auf morgen verändert hat und sie es trotzdem gemeistert haben. Menschen wie du und ich.
Lasst Euch an diesem Abend von 3 mutigen Inspirateuren und Ihren Geschichten berühren, positiv beeinflussen und motivieren. Nutzt auch die Gelegenheit um viele Fragen zu stellen und Euch mit Gleichgesinnten zu verbinden. Die Geschichten werden frei und ohne Hilfsmittel vorgetragen - 20 Minuten plus 10 Minuten Fragen.
DIE DREI INSPIRATEURE AM 23.05.2019:
„Wer Zugang zu seiner inneren Kraft hat, kann alles erreichen!“ ist das Motto von &gt;&gt; Claudia Schulte 
Aus dem tiefen Wunsch heraus, mit ihren Händen zu heilen, hat sich Claudia in den 80-iger Jahren als Physiotherapeutin erfolgreich selbständig gemacht. Eine Berufskrankheit brachte den Umbruch in ihrem Leben. Mit viel Elan absolvierte sie Zusatzausbildungen in ganzheitlicher Heilkunde, bevor sie sich in München dem Studium der Wirtschaftspädagogik und Geisteswissenschaften widmete. Sie beschäftigte sich intensiv mit Ayurveda, Yoga und Meditation, die sie während ihrer zahlreichen Auslandsaufenthalte erlernt und in ihr tägliches Leben integriert hat.
Heute ist sie Business Coach mit Leidenschaft und verbindet ihr fachliches Know-how mit Bewusstseinsarbeit. Sie zeigt Gründern und Unternehmern, wie sie im Berufsleben überzeugend kommunizieren und sich selbst wirksam vermarkten.
Wie es ihr gelungen ist, ihre schmerzhafte Kindheit und Jugend zu überwinden, aus dem Gesellschaftssystem aus- und wieder einzusteigen, dabei Schöpferkraft und ein tiefes Verständnis für ihre Mitmenschen zu entwickeln, und ihr von Grenzgängen gezeichnetes Leben – trotz aller Tiefschläge und Krisen – immer wieder zum Erfolg zu führen, erzählt sie uns heute.
https://wege-mit-kraft.dehttps://www.facebook.com/ClaudiaSchulteMuenchenhttps://www.youtube.com/channel/UCfTZ9Ux7qrAl737EZa__6mQ〰️
Die Künstlerin &amp; Autorin &gt;&gt; Sabine Küster (es) zu lassen…
Heute ist sie überzeugt davon, dass es wirklich viel Mut braucht aus diesem Gedanken/der Idee „mehr zu lassen als zu machen/zu schaffen“ ein LEBENskonzept zu weben und darauf zu vertrauen, dass das „Richtige“ passiert.
Bei Mutgestalter 7.0 spricht sie unter anderem über das Erkennen und Annehmen von vermeintlichem Anders-Sein. Berufliche und andere Herausforderungen/Positionen/Einfluss einfordern, kämpfen um „mehr“ und die Entdeckung der Lassens-Kraft.
MUSENLANDAkademie für Biografisches &amp; Kunsthttps://www.musenland.de〰️
Eigentlich hatte &gt;&gt; Katja Buro 
„Uns wird nichts genommen, ohne dass wir gleichzeitig etwas geschenkt bekommen!“ Ist eine der Botschaften, mit denen sie Menschen in ihrer Praxis auf ihren Wegen durch Krisen und Veränderungsprozesse begleitet.
In ihrem Vortrag spricht sie über Widerstände, die sie im Leben entwickelte, darüber, wie Sie sie auflöste und darüber, was die Auflösung von Widerständen mit uns macht.
http://www.katja-buro.de〰️〰️〰️〰️
Ein paar Infos zur Veranstaltung:
19:00 Uhr Einlass19:30 Uhr Beginn19:30 bis 20:30 Uhr Impulsvortrag I und II20:30 bis 21:00 Uhr Pause21:00 Uhr Impulsvortrag III21:30 Uhr Ende offizieller Teilab 21:30 Uhr Gespräche, Essen und Trinken
Die Einnahmen aus dem Ticketverkauf werden zu 100% dazu verwendet diese und Folgeveranstaltungen zu finanzieren (Raummiete und Verpflegung).
Wir fertigen bei Mutgestalter 7.0 Fotos an. Die Fotos werden zur Darstellung unserer Aktivitäten auf der Website und auch in Social Media Kanälen sowie in Printmedien veröffentlicht. Sollten Sie das nicht wünschen geben Sie bitte direkt bei der Veranstalterin Bescheid.〰️
https://www.eventbrite.de/e/mutgestalter-70-beruhrende-geschichten-tickets-554797022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5:59.000Z</t>
  </si>
  <si>
    <t>https://www.google.com/calendar/event?eid=MnU5YjF1aW1hYTR0MDYyZWFiNjdncmIzaGEgenphZXJvY2FsLm11bmljaHNlbDFAbQ&amp;ctz=Europe/Berlin</t>
  </si>
  <si>
    <t>The Human Keyword Generator – Suchmaschinenoptimierung ist keine Zauberei</t>
  </si>
  <si>
    <t xml:space="preserve">Die Suchmaschinenoptimierung (SEO) ist keine Zauberei – auch wenn sie oft so dargestellt wird. Weder müssen die Kosten hoch sein, noch muss die Technik kompliziert sein. Wir erklären verständlich und unterhaltsam die Grundlagen. Und geben allen Besucher(inne)n handfeste SEO-Vorteile mit nach Hause!
Der Suchmaschinen-Spezialist Reinhard Mohr und die PR-Expertin Heidrun Peschen (beide aus München) wollen die SEO vom Ruf des Mysteriösen, Teuren und Unverständlichen befreien. Deshalb führen wir in dieser Veranstaltung verständlich in die Grundlagen ein, zeigen, was wirklich wichtig ist – und stellen an diesem Abend mit dem „Human Keyword Generator“ auch noch eine Weltpremiere vor.All‘ das wird verständlich und fundiert und zudem auch noch unterhaltsam präsentiert. Und am Ende der Veranstaltung wird jede(r) Teilnehmer(in) einen handfesten SEO-Vorteil in der Hand halten können.
Termin:          Donnerstag, 23.05.2019Zeit:                19.30 – 21.30 UhrOrt:                 Alte Scheune, Stemmerhof, Plinganserstr. 6, 81369 München                                                 Nähe U-Bahn- und S-Bahnstation HARRAS (U3, U6, S7, S27, BOB)                         Buslinie 53 hält vor dem STEMMERHOF (Sendlinger Kirche).                                                 
Veranstalter:    Reinhard Mohr, SEO und Webdesign,  Heidrun Peschen, PR- u. Marketingberaterin
Die Veranstaltung finden im Rahmen der Münchner Webwoche statt und ist kostenfrei.                        
Anmeldung bis: 22.05.2019 
https://www.eventbrite.de/e/the-human-keyword-generator-suchmaschinenoptimierung-ist-keine-zauberei-tickets-60013783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6:12.000Z</t>
  </si>
  <si>
    <t>https://www.google.com/calendar/event?eid=NGdpb2Niajh1Y2dxNW1ybnI0YWFydWdhNzUgenphZXJvY2FsLm11bmljaHNlbDFAbQ&amp;ctz=Europe/Berlin</t>
  </si>
  <si>
    <t>English Camino-Coaching Fr. 24.05.2019</t>
  </si>
  <si>
    <t xml:space="preserve">Munich Camino-Coaching: Coaching while walking
Two business coaches accompany a small group along the Saint James way, from Munich center to Schäftlarn, approx. 23km. During the day you continuosly develop new ideas and creative solutions for any important life topic. The beautiful nature and the exchange with likeminded participants, will inspire you. Along the way, you will experience powerful coaching and learn some coaching tools for your personal leadership use. 
What:
What is your main pain point in life or business? What would be worth to reflect over for a full day? The Munich Camino Coaching is the ideal opportunity to reflect on relevant questions, as you will be guided by to experiences coaches, and inspired by the beautiful nature. How can we help you? .
During the day you will experience to two different coaching sessions and work with other participants in a guided-questions format. As a result you will take home a different perspective and hopefully an idea for a solution. Definitely you will learn some coaching tools, to use in your daily business to communicate more effectively. And sometime the triggers a bigger switch of transformation and personal growth. Be open for a surprise.
Where and when?
We walk the first section of the the Saint James way starting from Munich towards Santiago di Compostella. The day ends at the monestary of Schäftlarn. 23km south of Munich.
Start:    8am, Schrannenhalle, near Viktualienmarkt
End:     apprx.8pm at Schäftlarn / Klosterstüberl,m individual return by train (S-Bahn Hohenschäftlarn)
Detailed Information will be provided. 
Early exit: If someone does not want to walk the full length, there are plenty of opportunities to exit and take a train home. 
Alternative date for bad weather:
In the event of bad weather - especially strong rain or storm - the organizer reserves the right to reschedule the event to a later date. This will be communicated no later than 10:00 am the day before.
Organization:
Martin Frederik Garbers, further details: www.martin-frederik-garbers.com/camino-coaching
Buen Camino!
https://www.eventbrite.de/e/english-camino-coaching-fr-24052019-tickets-549206030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6:20.000Z</t>
  </si>
  <si>
    <t>https://www.google.com/calendar/event?eid=MmxwZWdjbXE5cGJzYmhkZGhkdjU4NjQyMGIgenphZXJvY2FsLm11bmljaHNlbDFAbQ&amp;ctz=Europe/Berlin</t>
  </si>
  <si>
    <t>Internet of Things – Praktische Einführung in das Internet der Dinge</t>
  </si>
  <si>
    <t xml:space="preserve">Aktiv die Grundlagen des Internets der Dinge erlernen. Mit Hilfe von Sensoren, Computern und Microcontrollern ein „Ding“ selbst entwickeln.
https://www.eventbrite.de/e/internet-of-things-praktische-einfuhrung-in-das-internet-der-dinge-tickets-601128401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6:24.000Z</t>
  </si>
  <si>
    <t>https://www.google.com/calendar/event?eid=NjhhYXNxczEycWNyaDkzamFiNzgwOGFtMXIgenphZXJvY2FsLm11bmljaHNlbDFAbQ&amp;ctz=Europe/Berlin</t>
  </si>
  <si>
    <t>Live-Webinar "Gewaltfreie Kommunikation" mit Claudia Althaus</t>
  </si>
  <si>
    <t xml:space="preserve">Gewaltfreie KommunikationLive-Webinar mit Claudia Althaus
Gespräche können besser laufen: ohne Angst, ohne Schuldgefühle, ohne kräftezehrenden Ärger – oder ganz einfach viel offener. Sie wollen herausfinden, was Ihr Gegenüber wirklich bewegt? Klipp und klar formulieren, worum es Ihnen geht? Die ‚Gewaltfreie Kommunikation‘ ermöglicht in vier Schritten, schwierige Gespräche vorzubereiten und effektiver zu führen. Sie hilft, auch aggressiven Gesprächspartnern gegenüber offen zu bleiben und sich gleichzeitig selbst besser abzugrenzen und zu schützen.
In diesem Webinar erfahren Sie: 
Wie Sie beobachten, ohne sich in Bewertungsfallen zu verheddern
Wie Sie bei lautstarken und bedrohlichen Gesprächspartnern ‚die Luft rauslassen‘ können
Welche Bedeutung Gefühle und Bedürfnisse haben – gerade im beruflichen Umfeld
Was ‚atemberaubende Aufrichtigkeit‘ ist und wie erleichternd sie auf alle Beteiligten wirkt
Wie Sie die Gabe zum empathischen Zuhören entwickeln – für sich selbst und andere.
Claudia Althaus ist ausgebildete Opernsängerin, Therapeutin und zertifizierte Trainerin für Gewaltfreie Kommunikation (GFK). In Einzelcoachings, Workshops und Prozessbegleitungen unterstützt sie Führungskräfte dabei, sich auch in schwierigen Gesprächen authentisch auszudrücken und in einer lebensbejahenden Grundhaltung zu bleiben. Sie arbeitet dabei – gemeinsam mit ihrem Ehemann – sowohl in deutscher als auch in englischer Sprache.
„Beobachten ohne zu bewerten ist die höchste Form menschlicher Intelligenz.“Jiddu Krishnamurti (1895 – 1986)
https://www.eventbrite.de/e/live-webinar-gewaltfreie-kommunikation-mit-claudia-althaus-registration-533863359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6:31.000Z</t>
  </si>
  <si>
    <t>https://www.google.com/calendar/event?eid=N2d1dGhvdnI3MzdhaGVuNWxudW9vOHJoa2wgenphZXJvY2FsLm11bmljaHNlbDFAbQ&amp;ctz=Europe/Berlin</t>
  </si>
  <si>
    <t>Career Day 2019</t>
  </si>
  <si>
    <t xml:space="preserve">Career Day 2019
Beim Career Day stellen sich lokale Unternehmen, Jobvermittlungen und Bildungseinrichtungen vor. Sie informieren Bewerber*innen mit Fluchthintergrund über Möglichkeiten, bei ihrem Unternehmen zu arbeiten und sich fortzubilden.
Für den schnellen Bewerbungsprozess ist es sinnvoll, gleich einen fertigen Lebenslauf zur Veranstaltung mitzubringen.
Bewerber*innen können sich hier direkt anmelden. Bitte registrieren Sie sich hierfür über den grünen Button. Es ist nicht notwendig, das Ticket auszudrucken.
Weisen Sie gern interessierte Bewerber*innen auf die Veranstaltung und die Anmeldung hin! Natürlich sind auch Personen ohne Migrationshintergrund herzlich willkommen!
Unternehmen, die sich beim Career Day präsentieren möchten, können gerne eine E-Mail schreiben an: info@arrivalaid.org
https://www.eventbrite.de/e/career-day-2019-tickets-575892931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6:35.000Z</t>
  </si>
  <si>
    <t>https://www.google.com/calendar/event?eid=NDcyMmluM2xrZ3FkcnF0YjQxazBxaWRiazcgenphZXJvY2FsLm11bmljaHNlbDFAbQ&amp;ctz=Europe/Berlin</t>
  </si>
  <si>
    <t>Design Thinking Workshop München im Mai</t>
  </si>
  <si>
    <t>05/21/2019 22:06:40.000Z</t>
  </si>
  <si>
    <t>https://www.google.com/calendar/event?eid=MGdkM241dG5sMWdhYXJsaHMwMmFlOGI3dnQgenphZXJvY2FsLm11bmljaHNlbDFAbQ&amp;ctz=Europe/Berlin</t>
  </si>
  <si>
    <t>KODE®X Lizenzausbildung München, 25.05.2019</t>
  </si>
  <si>
    <t xml:space="preserve">KODE®X LIZENZIERUNG 
KODE®X ist ein wissenschaftlich begründetes Verfahren mit klarem Praxisbezug zur Entwicklung von Kompetenzmodellen und zur Kompetenzmessung. KODE®X liefert durch die Soll-/Ist-Vergleiche und das Kompetenzportfolio klare Aussagen, für Personalmanager und Entscheider. 80 modulare Informations- und Trainingsprogramme unterstützen Ihre Mitarbeiter bei deren Kompetenzentwicklung. Nutzen auch Sie die umfangreichen Auswertungsmöglichkeiten, um Ihre Erfolge in der Personal- und Organisationsentwicklung zu messen.
Ziel der KODE®X Lizenzierung ist es, Sie in die Lage zu versetzen, KODE®X professionell im Rahmen Ihrer Beratung einzusetzen bzw. optimal in Ihrer Organisation zu nutzen. Im Rahmen der Lizenzausbildung werden Sie mit allen zum Einsatz notwendigen Arbeitsmitteln (fachliche Unterlagen, Softwarepaket, Präsentationsmaterial) ausgestattet, so dass Sie direkt im Anschluss an die Lizenzierung mit KODE®X starten können.
Der Ausbildungsinhalt der KODE®X Lizenzierung ist neben der Vermittlung des wissenschaftlichen Fundamentes das Erlernen der praktischen KODE®X-Anwendung im strategischen und operativen Einsatz. Es werden die sieben Schritte des KODE®X-Vorgehensmodells auf der Grundlage eines Fallbeispiels vermittelt sowie die Interpretation der KODE®X Auswertungen und der Umgang mit dem KODE® Softwarepaket erlernt. 
Eintägige Intensivausbildung zur/zum KODE®X Berater*in
Wissenschaftlich fundierte Kompetenzmessung über alle Organisationsebenen hinweg
Standardisiert und organisationsspezifisch adaptierbar
Objektivierte Feedbackprozesse für Entscheider und Personalmanager
Effiziente Entwicklung von Kompetenzmodellen
Abgleich von individuellen KODE® Auswertungen mit KODE®X Sollprofilen über die KODE® Brücke möglich
Nehmen auch Sie Teil an einer fokussierten, intensiven und zeitlich überschaubaren Ausbildung!
Die KODE® Academy ist der einzige Bildungsanbieter welcher eine KODE® Lizenzierung für interessierte Personalentwickler, HR-Manager, Geschäftsführer, Direktoren &amp; Personalchefs, Berater, Trainer und Coaches anbietet und Ihnen völlig neue Wege aufzeigt Menschen zu entwickeln.
Machen Sie den nächsten Schritt!
Hier erhalten Sie unsere kompletten Kursinformationen
Gerne senden wir Ihnen das KODE®X Informationsmaterial zu.
Sie möchten gerne persönlich mit einem Berater über eine Teilnahme sprechen?
Besprechen Sie die Zugangsvoraussetzungen und ob dieser Kurs für Sie in Frage kommt.
+49 (0) 89 90410025-0
Sie erreichen uns an Werktagen von 9:00 Uhr bis 16:00 Uhr.
https://www.eventbrite.de/e/kodex-lizenzausbildung-munchen-25052019-registrierung-59887290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7:14.000Z</t>
  </si>
  <si>
    <t>https://www.google.com/calendar/event?eid=MWg2MTBvZDd2NWN2Z2FmbGZhaWtoYjVsZDIgenphZXJvY2FsLm11bmljaHNlbDFAbQ&amp;ctz=Europe/Berlin</t>
  </si>
  <si>
    <t>CASHFLOW DAY 3.0 - Turbotag für Ihre Finanzen - München/Ismaning</t>
  </si>
  <si>
    <t xml:space="preserve">
Haben Sie das Gefühl, dass Ihnen die Zeit davon rennt und Sie die finanzielle Planung immer wieder vor sich hinschieben?
Finden Sie auch, dass es zu viele verlockende Angebote gibt und Sie sich nicht entscheiden können und Ihr Geldmanagement liegen bleibt?
Sie haben schon mit Geldmanagement angefangen, doch Sie sind noch nicht zufrieden mit der jetzigen Situation?
Sie verdienen gut, doch Sie wollen mehr aus Ihren Finanzen und Ihrem Leben machen? 
Was Sie brauchen, ist nicht noch ein Seminar mit vollgestopftem lexikalischen Wissen. Nein! Sie brauchen praktisches Tun. Dass Sie in die Handlung kommen und die aufgeschobenen Planung endlich in Angriff nehmen.
 Genau dafür haben wir den CASHFLOW DAY 3.0 kreiert! ... dieser Tag kann für Sie ein echter Durchbruch in Ihren Finanzen sein!
Theorie 15% Praxis 85% Nur so viel Wissen, dass Sie in die Handlung kommen können. Der Rest wird praktisch, interaktiv und mit klarer Aktion. 
Es ist kein Seminar, wo Sie den ganzen Tag sitzen und den Vortragsredner anhören. Es ist ein Seminar zum Machen. Sie erstellen Lösungen und haben Ergebnisse!
Wenn Sie am Ende des Seminars keine Lösungen erstellen können, geben wir Ihnen Ihr Geld zurück! Ohne wenn und aber. Weil wir davon überzeugt sind.
RESERVIEREN SIE IHREN PLATZ  JETZT
Wir haben begrenze Platzzahl. Seien Sie unter den ersten, die den Patz sichern und erleben Sie einen TurboTag für Ihr Reichtum!.
Warum Cashflow 3.0?
Weil Sie hier keine Theorien aus Büchern lernen, sondern im realen Leben getesteten Methoden und Strategien bekommen, die Sie weiterbringen werden!
Hier sprechen wir nicht über die aktuellsten Aktien, die neuesten MLM-Systeme oder die bewährten Steuerstrategien. 
Nein! Dieser Tag dient der Praxis. . 
 Ziel des Tages ist, dass Sie in der Praxis anwendbare Kenntnisse gewinnen können.
Am Endes des Tages werden Sie radikal anders übers Geld denken und fühlen. 
Handfeste beweise haben/lösungen erstellen/ergebnisse bekommen
Sie sind fähig reich zu werden und am Ende des Workshops wissen Sie auch, was Sie dafür ganz konkret tun werden!
 Seien Sie dabei und staunen Sie, was alles möglich ist. Werden Sie ein Geldmagnet und ziehen Sie das Geld in Ihr Leben, welches Ihren Wert wiederspiegelt.
Wenn Sie beim Cashflow 3.0 dabei sind, verändern Sie Ihr Wissen, Denken und Fühlen übers Geld.
Und, sind auch Sie beim Cashflow Day dabei? Sichern Sie sich Ihren Platz.
Mehr Info zum LIVE EVENT--&gt; https://richfamily-academy.com/cashflow-day
WIr freuen uns auf Sie!
Adrienn und Árpád von der RichFamily
https://www.eventbrite.de/e/cashflow-day-30-turbotag-fur-ihre-finanzen-munchenismaning-tickets-59275646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7:19.000Z</t>
  </si>
  <si>
    <t>https://www.google.com/calendar/event?eid=NTlyNHVraTkzOXFuMjNiMHFvdGlyaTl0MjcgenphZXJvY2FsLm11bmljaHNlbDFAbQ&amp;ctz=Europe/Berlin</t>
  </si>
  <si>
    <t xml:space="preserve">
Pimpe deinen persönlichen Laufbürsten-Roboter. Dazu modellierst Du zunächst den Kopf Deines Roboters in 3D und wir drucken ihn aus. Dann lasern wir eine Halterung für den Motor mit dem eingravierten Namen Deines Roboters. Schließlich lernst Du beim Zusammenlöten alles über Abisolieren, Verzinnen, Stromkreise und Löten. Am Ende setzen wir Deinen Roboter aus allen Einzelteilen zusammen (Heißklebepistole), hier kannst Du aus einer breiten Palette an Materialien noch weitere Verschönerungen an Deinem Robi vornehmen... Arme aus Biegeplüsch, oder verschiedenste elektronische Bauteile zum Verzieren ...Am Ende lassen wir die Roboter, wenn Du magst, mit den anderen tanzen oder sogar mit Wasserfarben abstrakte Bilder malen.
Dieser Kurs richtet sich an Mädchen und Jungen im Alter von 7 bis 9 Jahren. Maximal 8 Teilnehmer/innen.
!!! In den Schulferien NACHLASS MIT MÜNCHNER FERIENPASS - siehe bitte Extra Ticket bei der Buchung !!!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mini-roboter-selber-bauen-3d-modellieren-lasern-loten-alter-7-9-jahre-tickets-534740021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7:24.000Z</t>
  </si>
  <si>
    <t>https://www.google.com/calendar/event?eid=NjR2MW5lazdhdTk4dWYyY3JidDN1Z3Rma24genphZXJvY2FsLm11bmljaHNlbDFAbQ&amp;ctz=Europe/Berlin</t>
  </si>
  <si>
    <t>05/21/2019 22:07:28.000Z</t>
  </si>
  <si>
    <t>https://www.google.com/calendar/event?eid=NGJvbG9mbHE5MmMxa2todDdsbW1yM2VqZjQgenphZXJvY2FsLm11bmljaHNlbDFAbQ&amp;ctz=Europe/Berlin</t>
  </si>
  <si>
    <t xml:space="preserve">In diesem Animationsworkshop können Kinder im Alter von 8 bis 12 Jahren gemeinsam mit ihren Eltern, ihrem Opa, ihrer Oma, der Tante oder dem Onkel – oder auch mit allen zusammen – ihre ersten eigenen Filme mit Stop-Motion-Technik kreieren. Begleitet von einem erfahrenen Trainer erfinden wir in Teamarbeit phantasievolle Geschichten, basteln anschließend mit verschiedensten Materialien bunte Kulissen und erwecken diese dann mithilfe einer altersgerechten App auf dem Tablet zum Leben! So entstehen tolle erste Trickfilme, die die Kinder natürlich gerne mit nach Hause nehmen dürfen. Im Zentrum des Workshops stehen das gemeinschaftliche Erlebnis zweier Generationen und das selbsttätige Entdecken der kreativen Möglichkeiten digitaler Technologie.Für Kinder von 8 bis 12 Jahren – Vorkenntnisse sind nicht erforderlich.Der Workshop findet ab einer Mindestteilnehmerzahl von 4 Teams statt.
Termin: Samstag, den 25. Mai 2019 von 14.00 - 17.00 UhrDauer: 3 StundenAlter: 8 bis 12 Jahre &amp; Eltern/Großeltern/etc.Trainer: Simon KorhammerSprache: DeutschKosten: 80 Euro für ein Team (Kind und Erwachsener) plus 40 Euro für jedes weitere Teammitglied (Kind oder Erwachsener)
https://www.eventbrite.de/e/family-workshop-stop-motion-film-25052019-tickets-598787991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7:35.000Z</t>
  </si>
  <si>
    <t>https://www.google.com/calendar/event?eid=MnJlcjdrNzlnbnNiYXJ2djBwbTJwcWs2aGQgenphZXJvY2FsLm11bmljaHNlbDFAbQ&amp;ctz=Europe/Berlin</t>
  </si>
  <si>
    <t>05/21/2019 22:07:54.000Z</t>
  </si>
  <si>
    <t>https://www.google.com/calendar/event?eid=NHEyMHBibnN1bWQzOWRlZ3FydTR2bXZzYTQgenphZXJvY2FsLm11bmljaHNlbDFAbQ&amp;ctz=Europe/Berlin</t>
  </si>
  <si>
    <t>05/21/2019 22:07:58.000Z</t>
  </si>
  <si>
    <t>https://www.google.com/calendar/event?eid=MGcwcGJlMTgybDRiOW0xam5mMzFvaTUyOTAgenphZXJvY2FsLm11bmljaHNlbDFAbQ&amp;ctz=Europe/Berlin</t>
  </si>
  <si>
    <t>Pop-up SOVIS Digitalforum am 27.5.19, 18 Uhr GoDigital! meets HR</t>
  </si>
  <si>
    <t>05/21/2019 22:08:07.000Z</t>
  </si>
  <si>
    <t>https://www.google.com/calendar/event?eid=N3FqNm9hb29rZHB2aTI5ZDBnbmozMXJmcHEgenphZXJvY2FsLm11bmljaHNlbDFAbQ&amp;ctz=Europe/Berlin</t>
  </si>
  <si>
    <t>05/21/2019 22:08:17.000Z</t>
  </si>
  <si>
    <t>https://www.google.com/calendar/event?eid=MnZqaWhiMzA4ZHJuN3Y0czBybWRzcDlpMWogenphZXJvY2FsLm11bmljaHNlbDFAbQ&amp;ctz=Europe/Berlin</t>
  </si>
  <si>
    <t>05/21/2019 22:08:35.000Z</t>
  </si>
  <si>
    <t>https://www.google.com/calendar/event?eid=NGJlNWJqOWhkYzltcGd2bzVjMm43MW5zY2sgenphZXJvY2FsLm11bmljaHNlbDFAbQ&amp;ctz=Europe/Berlin</t>
  </si>
  <si>
    <t>Data Engineering for Data Science Meetup</t>
  </si>
  <si>
    <t>Mindspace (Herzogspitalstraße 24) Herzogspitalstraße 24, 10977 Munich, German</t>
  </si>
  <si>
    <t xml:space="preserve">Welcome to Solita Data Engineering for Data Science Meetup!This meetup is targeted towards engineers who work directly hands-on with data so you will not hear boring business talks or high level presentations. Instead, you will get to dive into the magic of data engineering and data science world. However, the main point of this meetup is to get together and learn &amp;amp; share ideas!
Price: Registration is required
Link: https://www.solita.fi/en/events/data-engineering-for-data-science-meetup/
</t>
  </si>
  <si>
    <t>05/21/2019 22:08:40.000Z</t>
  </si>
  <si>
    <t>https://www.google.com/calendar/event?eid=NDEwbGtzY2E0N3NndWFyZ2dxOHRwdGtpMWcgenphZXJvY2FsLm11bmljaHNlbDFAbQ&amp;ctz=Europe/Berlin</t>
  </si>
  <si>
    <t>Building Smarter IoT Products with Edge AI - Talks by Texas Instruments, Intel and Microsoft</t>
  </si>
  <si>
    <t>Wayra, Kaufingerstraße 15, 80331 München</t>
  </si>
  <si>
    <t xml:space="preserve">AI is moving towards edge devices, making connected things become even more intelligent. Curious about discovering how Edge AI can bring huge benefits to your IoT design? Then join us on the 29th of May to learn more from the experts.
Price: 0
Link: https://cli.re/Lqw75V
</t>
  </si>
  <si>
    <t>05/21/2019 22:08:53.000Z</t>
  </si>
  <si>
    <t>https://www.google.com/calendar/event?eid=NjJzZXFjNzhjcm1oOXIwM3ZsaWQ5MGhjdDQgenphZXJvY2FsLm11bmljaHNlbDFAbQ&amp;ctz=Europe/Berlin</t>
  </si>
  <si>
    <t>05/21/2019 22:09:08.000Z</t>
  </si>
  <si>
    <t>https://www.google.com/calendar/event?eid=MTE1ZmU5YXVpcW9mMGlzMzE3ZDZiMWNvNW8genphZXJvY2FsLm11bmljaHNlbDFAbQ&amp;ctz=Europe/Berlin</t>
  </si>
  <si>
    <t>05/21/2019 22:09:12.000Z</t>
  </si>
  <si>
    <t>https://www.google.com/calendar/event?eid=NDhpazE5dnF0OG9uZmZhazJramluN3VjOWEgenphZXJvY2FsLm11bmljaHNlbDFAbQ&amp;ctz=Europe/Berlin</t>
  </si>
  <si>
    <t>Workshop: Instagram Storytelling</t>
  </si>
  <si>
    <t xml:space="preserve">Im Workshop "Instagram Storytelling" zeigt Dir Clare Devlin, wie Du Deine Follower begeistern und neue Abonnenten dazugewinnen kannst.
https://www.eventbrite.de/e/workshop-instagram-storytelling-tickets-529192087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9:24.000Z</t>
  </si>
  <si>
    <t>https://www.google.com/calendar/event?eid=NmszdGdna2lrbW5nZmlsa3ZkMHA2OTE2OHQgenphZXJvY2FsLm11bmljaHNlbDFAbQ&amp;ctz=Europe/Berlin</t>
  </si>
  <si>
    <t>Workshop: Instagram Basics</t>
  </si>
  <si>
    <t xml:space="preserve">Das Grundlagenseminar für eine der beliebtesten Apps : Wie funktioniert Instagram, wie nutze ich die App für mich und was brauche ich dafür?
https://www.eventbrite.de/e/workshop-instagram-basics-tickets-529886023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9:44.000Z</t>
  </si>
  <si>
    <t>https://www.google.com/calendar/event?eid=M3NmY2tmN2FkMmNnYWFlNWtpNWozOXJuMmkgenphZXJvY2FsLm11bmljaHNlbDFAbQ&amp;ctz=Europe/Berlin</t>
  </si>
  <si>
    <t xml:space="preserve">Drohnen spielend programmieren!
Wir werden unterschiedliche fahrende und fliegende Drohnen steuern und programmieren.
Dabei werden wir einfache Grundlagen des Programmierens umsetzen. Gleichzeitig bauen wir einen Parkour durch das FabLab.
Den Parkour werden wir mit den kleinen Drohnen dann fahren und von dem ganzen Spektakel einen kleinen Film drehen. 
Dieser Kurs richtet sich an Mädchen und Jungen im Alter von 8-12 Jahren. Maximal 8 Teilnehmer/inn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drohnen-spielend-programmieren-tickets-55013812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9:51.000Z</t>
  </si>
  <si>
    <t>https://www.google.com/calendar/event?eid=MWRhcnJucmw0dDFqNWkzb3RlZ3V2NDk2OG4genphZXJvY2FsLm11bmljaHNlbDFAbQ&amp;ctz=Europe/Berlin</t>
  </si>
  <si>
    <t>Deine erste Million - Das Powerseminar in München</t>
  </si>
  <si>
    <t xml:space="preserve">
In diesem kraftvollen und motivierenden Seminar lernst Du:
Was Du an Deiner Beziehung zu Geld ändern musst, damit es bei Dir bleibt und damit Du wirklich mehr verdienst
Erfolgserprobte Strategien und Techniken, damit Du in den nächsten 1-3 Jahren Einkommensmillionär wirst
Wie Du Deine Angst vor dem Scheitern umwandelst und ein erfolgreiches Business aufbaust (egal, wie alt Du bist und welches Geschäft Du betreibst)
Wie Du trotz der tagtäglichen Informationsüberflutung Deinen Fokus behältst und das tust, was Dich weiter bringt
Wie Du Dir ein eigenes DIGITALES BUSINESS aufbaust, auch wenn Du das noch nie gemacht hast oder bisher Herausforderungen bei der technischen Umsetzung hattest
WAS WÄRE ES WERT, WENN DU EINEN GANZEN TAG VON EINKOMMENSMILLIONÄREN LERNST UND DU DIESES WISSEN IN DIE PRAXIS UMSETZT? SICHER EIN VIELFACHES DEINER INVESTITION, ODER?
WIE WÜRDE ES SICH ANFÜHLEN, WENN DU DEINE PERSÖNLICHEN UND FINANZIELLEN ZIELE BEREITS ERREICHT HÄTTEST?
WORAUF WARTEST DU JETZT NOCH?
SCHNAPP DIR EIN TICKET UND SEI DABEI. DIE STRATEGIEN, UNSERE ENERGIE UND EIN EXTRA MOTIVATIONSSCHUB WERDEN DIR SICHER SEHR GUT GEFALLEN.
https://www.eventbrite.de/e/deine-erste-million-das-powerseminar-in-munchen-tickets-562753330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09:55.000Z</t>
  </si>
  <si>
    <t>https://www.google.com/calendar/event?eid=N3NtZWs3dHA2YWpxNG5uYW9xcjM1MjZpYmogenphZXJvY2FsLm11bmljaHNlbDFAbQ&amp;ctz=Europe/Berlin</t>
  </si>
  <si>
    <t>Family-Workshop: Robotics mit mBot | 02.06.2019</t>
  </si>
  <si>
    <t xml:space="preserve">Gemeinsam Roboter bauen &amp; programmieren
Was könnte schöner sein, als am Wochenende gemeinsam mit der ganzen Familie Neues auszuprobieren? Dieser Family-Workshop ermöglicht Kindern von 8-12 Jahren gemeinsam mit ihren Eltern Programmierung und Robotertechnik selbsttätig zu erforschen. In Teams schrauben sie ihre Roboter selbst zusammen und lernen, diese zu programmieren, um gemeinsam aufregende Challenges zu meistern.
Im Zentrum des Workshops steht das gemeinschaftliche Erlebnis und selbsttätige Entdecken digitaler und elektrotechnischer Grundprinzipen. Vorkenntnisse sind nicht erforderlich!
Workshop für Kinder von 8-12 Jahren und ihre Eltern (oder andere Teams)
Termin: Sonntag, 02. Juni, 14 - 17 UhrKosten: 80 Euro pro Team (Kind und Erwachsener)Sprache: DeutschTrainer: Franziska Richter
https://www.eventbrite.de/e/family-workshop-robotics-mit-mbot-02062019-tickets-598773888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0:01.000Z</t>
  </si>
  <si>
    <t>https://www.google.com/calendar/event?eid=MmpoYjR1MmVoaWljb2p2M2tkaGU2azBrZmQgenphZXJvY2FsLm11bmljaHNlbDFAbQ&amp;ctz=Europe/Berlin</t>
  </si>
  <si>
    <t>TechDays 2019</t>
  </si>
  <si>
    <t xml:space="preserve">1 DAY FULL OF KEYNOTES, WORKSHOPS, PANELS, PITCHES AND ART
During this day Munich becomes a hotspot for founders, entrepreneurs and creatives in cyberspace. Innovation managers from the corporate world mingle with digital natives to exchange their views on ongoing transformation, new ways of creation, organizing or accelerating innovation.
https://www.eventbrite.de/e/techdays-2019-tickets-59310083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0:26.000Z</t>
  </si>
  <si>
    <t>https://www.google.com/calendar/event?eid=NzB0MDhkcWhrZWo0NnMyNmhjMWJhNGQyY2sgenphZXJvY2FsLm11bmljaHNlbDFAbQ&amp;ctz=Europe/Berlin</t>
  </si>
  <si>
    <t>Sicherheitsschulung, München</t>
  </si>
  <si>
    <t xml:space="preserve">Vorraussetzung: Keine
Dauer: 1 Tag
Inhalte:
Zusammenhang zwischen technisch relevante Rechtsvorschriften und Technischen Regeln
42/2006/EG (Maschinenrichtlinie)  9. Verordnung zum Produktsicherheitsgesetz
EN ISO 12100
EN ISO 10218
EN ISO 13849
TS 15066
Zusammenhänge und rechtliche Bedeutung der vorgenannten Normen und Rechtsvorschriften
Relevante Inhalte der vorgenannten Normen und Rechtsvorschriften
Performance Level und Kategorie
Zustimmtaster ja oder nein
Durchführung einer Risikobeurteilung
Risikominderung im Rahmen der Risikobeurteilung durch Sicherheitseinstellungen an UR Robotern
FAQs
Wie komme ich mit öffentlichen Verkehrsmitteln zum Schulungsort und wie sieht es mit Parkplätzen aus?
Die Räumlichkeiten von Universal Robots liegen direkt an der UBahn-Haltestelle Obersendling. Mit der U3 können Sie hier fast bis direkt vor den Eingang des Schulungszentrums fahren.
Vom Hauptbahnhof aus nutzen Sie am besten die U1 oder U2 bis zur nächsten Haltestelle Sendlinger Tor und steigen dort dann um in die U3 in Richtung Fürstenried West. Vom Flughafen aus nutzen Sie die S-Bahn und fahren bis zur Haltestelle Marienplatz. Hierwechseln Sie dann zur U3 in Richtung Fürstenried West.
Sollten Sie mit dem Auto anreisen, würden wir Sie aufgrund einer sehrbegrenzten Parkplatzsituation um das Schulungszentrum herum bitten, Ihr Auto an Ihrem Hotel stehen zu lassen.
Wie kann ich den Verantwortlichen für die Schulungen kontaktieren, wenn ich Fragen habe?
Für fragen zur Schulung kontaktieren Sie bitte Herrn Sven Krüger (skr@universal-robots.com).
Sind Rückerstattungen möglich?
Sie können bis zu 30 Tagen vor Schulungsbeginn eine Rückerstattung von 100% erhalten. Bis zu 14 Tage vor Schulungsbeginn ist dann eine Rückerstattung von 50% des Schulungspreises möglich. Danach kann leider keine Rückerstattung mehr erfolgen.
Ist meine Schulungsteilnahme übertragbar?
Sollten Sie verhindert sein, können Sie jederzeit jemand anderen die Schulungsteilnahme übertragen. Wichtig hierbei, dass derjenige die Schulungsvorraussetzungen erfüllt.
Ist es ein Problem, wenn der Name auf der Schulungsanmeldung nicht mit dem Namen des Teilnehmers übereinstimmt?
Nein, dass ist kein Problem. Sofern der Teilnehmer alle Schulungsvorraussetzungen erfüllt, kann dieser auch an der Schulung für jemand anderen teilnehmen.
Was sollte ich zur Schulung mitbringen?
In der Regel reicht das Interesse an unseren Robotern. Den Rest erhalten Sie auf der Schulung.
Gibt es Hotelempfehlungen?
In der Nähe des Universal Robots Schulungszentrums gibt es mehrere Hotels zu unterschiedlichen Preiskategorien. Sie können bei der Bestellung Ihrer Schulung angeben, dass wir in einem unserer Partnerhotels ein Zimmer zu einem vergünstigten Preis reservieren sollen. Wir werden dann eine Reservierung für den von Ihnen angegebnen Zeitraum im Leonardo Munich South, im NYX Hotel Munich South oder im Grand Hotel Palladium vornehmen. Die Kosten des Hotelzimmer belaufen sich hier je nach Hotel zwischen 90 und 100 EUR.
https://www.eventbrite.de/e/sicherheitsschulung-munchen-registration-557510849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0:36.000Z</t>
  </si>
  <si>
    <t>https://www.google.com/calendar/event?eid=MjlvYzJzbjNpNjN0ajg0bzR2bjA3YTRzOTcgenphZXJvY2FsLm11bmljaHNlbDFAbQ&amp;ctz=Europe/Berlin</t>
  </si>
  <si>
    <t>05/21/2019 22:10:42.000Z</t>
  </si>
  <si>
    <t>https://www.google.com/calendar/event?eid=M2xyMW9zbWVvNGxpcHRjanBndm1qNTk1cHEgenphZXJvY2FsLm11bmljaHNlbDFAbQ&amp;ctz=Europe/Berlin</t>
  </si>
  <si>
    <t>LEIDEN, LACHEN, LERNEN</t>
  </si>
  <si>
    <t xml:space="preserve">Das Bewusstsein für psychische und physische Gefährdungen durch falschen Umgang mit Stressoren am Arbeitsplatz wächst. Die Zahl der Krankschreibungen aufgrund psychischer Erkrankungen bis 2016 sind um mehr als 50 Prozent und die Anzahl der Arbeitsunfähigkeitstage um knapp 80 Prozent gestiegen (Statista 2019). BGM hat sich daher zum zentralen Faktor für ein leistungsfähiges und erfolgreiches Unternehmen entwickelt. Gesundheit ist die Basis für motivierte und zufriedene Mitarbeiter.
An diesem Abend nähern sich die BGM-Spezialistin und Diplom-Wirtschaftspsychologin Silvia Balaban und der Schauspieler und Kreativcoach Michael Ludwig Seyfried dem Thema auf unkonventionelle, unterhaltsame und höchst informative Weise:
Auszüge aus Seyfrieds Burnout-Comedy-Show „ON FIRE – bis der Arzt kommt!“ verdichten in heiteren bis nachdenklich stimmenden Szenen den ganz normalen Wahnsinn des Alltags und seine möglichen Auswirkungen auf Gehirn und Psyche.
Im Wechsel zum kabarettistischen Erlebnis präsentiert Silvia Balaban modernste Methoden des stressmedizinisch orientierten Lifestyle-Coachings auf der Basis objektiv gemessener biochemischer und biophysischer Werte.
Antworten gibt es u.a. zu den Fragen: Wieso soll Anne nicht mehr für den Marathon trainieren? Wie kann Karl seine Heißhungerattacken besiegen? Seit wann ist Stefan ein Frühaufsteher?
Von außen betrachtet ist Stress vor allem eines: unterhaltsam!
https://www.eventbrite.de/e/leiden-lachen-lernen-tickets-59179210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0:46.000Z</t>
  </si>
  <si>
    <t>https://www.google.com/calendar/event?eid=NW1zYTVvYmpybnRlMDFlZDJpbGdscHRqdjMgenphZXJvY2FsLm11bmljaHNlbDFAbQ&amp;ctz=Europe/Berlin</t>
  </si>
  <si>
    <t>05/21/2019 22:10:54.000Z</t>
  </si>
  <si>
    <t>https://www.google.com/calendar/event?eid=MHFnZzBoaTk2MnU3cmtlMGVmdWo1NWhibGEgenphZXJvY2FsLm11bmljaHNlbDFAbQ&amp;ctz=Europe/Berlin</t>
  </si>
  <si>
    <t>RetailTour Munich Sports</t>
  </si>
  <si>
    <t xml:space="preserve">Munich is one of the biggest cities for sports industry. In a time of dramatic change retailers in sports have to be more innovative than others. Learn about digital tolls and modern storytelling.
Agenda:
01:00 PM - pre tour meeting
01:30 PM - Decathlon
02:00 PM - KARSTADT
02:40 PM - Sport Schuster
03:40 PM - The North Face
04:00 PM - Globetrotter
04:40 PM - Summary
https://www.eventbrite.de/e/retailtour-munich-sports-tickets-52770390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1:30.000Z</t>
  </si>
  <si>
    <t>https://www.google.com/calendar/event?eid=MnViamo2MmQ0ODhqbjBmaXI2M3BmOTk2aGYgenphZXJvY2FsLm11bmljaHNlbDFAbQ&amp;ctz=Europe/Berlin</t>
  </si>
  <si>
    <t xml:space="preserve">Meetings sind ermüdend, zeitraubend, wenig effektiv und gehen meist am Kern der Sache vorbei. Zeitverschwendung eben. Das ist die Wirklichkeit und ein weit verbreiteter Glaubenssatz in vielen Unternehmen! 
Das muss aber nicht sein – Machen Sie Schluss mit Selbstdarstellung, Nicht-Zuhören, Rechthaberei und Frust im Besprechungsraum. Gehen Sie neue Wege, hin zu mehr Aufmerksamkeit, Beteiligung und Commitment am Besprechungstisch. Lernen Sie herrlich effektive Tipps &amp; Tricks für produktive und spannende Meetings, die Spaß machen!
https://www.eventbrite.de/e/besprecht-euch-herrlich-effektive-meetings-04-juni-2019-tickets-587815913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1:37.000Z</t>
  </si>
  <si>
    <t>https://www.google.com/calendar/event?eid=NWNmNmk0NmM5ZWo2cThyN2hoZ241ZXM5Z3QgenphZXJvY2FsLm11bmljaHNlbDFAbQ&amp;ctz=Europe/Berlin</t>
  </si>
  <si>
    <t>06/2019 Meetup: Als Frau in Führung gehen – Make it your Game. Mit Dorothea Derakhchan.</t>
  </si>
  <si>
    <t xml:space="preserve">1 - Welcome - News zu Mom-Works Münchenmit Birgit Straub-Müller- ca. 15 Min. 
Gründerin Mom-Works München Meetups&amp;WorkshopsAls Teil von family-works.net - für entspannten Erfolg&amp;Spaß mit Beruf&amp;Familie.  
2 - Vorstellungsrunde - ca 30 Min. (je nach TN -Zahl)
1 Minute für Dich: "Wer bist du - privat und beruflich?"
3 - Impuls-Vortrag - ca. 45 Min.
Titel: Als Frau in Führung gehen – Make it your Game.
Mit Dorothea Derakhchan, Executive Coach &amp; Trainerin für Führungskräfte
Beschreibung
Mehr Frauen in Führung ist keine Kosmetik und keine Frage der Gerechtigkeit, sondern eine strategische Entscheidung, die starken Einfluss auf den Unternehmenserfolg hat.
Heterogenität, Diversität und Vieldeutigkeit prägen heute unser gesamtes Leben. Die einseitige Orientierung an Effizienz, Wachstum um jeden Preis, Eindeutigkeit, Gleichtaktung und Konkurrenz in den stark männlich dominierten, sehr homogenen Kulturen der „alten Welt“ wird dieser neuen Realität nicht gerecht. 
Teams, die sich durch Diversität auszeichnen, können heute durch unterschiedliche Sichtweisen, Ideen, Herangehensweisen und Erfahrungen deutlich erfolgreicher agieren und die heterogene Kundenbasis besser verstehen und bedienen.
Unternehmen, die nicht gezielt auf Diversität setzen, vergeben daher strategische Potenziale und Wachstumschancen.
Der Umgang mit Gender Diversity erfordert zuallererst auf allen Ebenen ein neues Bewusstsein für bestehende Stereotypen, gedankliche Komfortzonen, Glaubenssätze, systemische Beharrungskräfte und Reproduktionsmechanismen.
Und damit ist auch das Ende der Naivität gemeint: Es ist ein Marathon und kein Sprint!
Frauen können nicht über Nacht die bestehende Welt aus den Angeln heben, aber sie können die erfolgreiche Teilnahme an dem etablierten Spiel lernen, um dann eigene Spielregeln einzubringen und das Spiel dadurch zu verändern.
Was also gilt es konkret zu tun? Das werden wir in dem Vortrag gemeinsam beleuchten:
Frauen brauchen auf der individuellen Ebene den Mut und die Entschiedenheit zur souveränen Persönlichkeitsentwicklung, Räume zur Entwicklung weiblicher Führungsidentität und weiblicher Präsenz, einen starken Purpose als Anker, weibliche Vorbilder, die nicht die besseren Männer geworden sind, eine genussvolle Vision des eigenen beruflichen Erfolgs und ein Karriereziel.
Auf der systemischen Ebene geht es um strukturelle Unterstützung, das Verständnis von Machtmechanismen und den Umgang damit, bessere Vernetzung und gegenseitige Unterstützung. 
Kurzvita
Dorothea Derakhchan ist Trusted Advisor und Potenzialentfalterin für Führungskräfte und Unternehmensberater. Sie ist Gründerin und Geschäftsführerin der auf Coaching, Beratung und Training spezialisierten Boutique Almadera Consulting sowie Associate Partner der Personal- und Organisationsberatung dla. Vor der Gründung von Almadera arbeitete die Volkswirtin viele Jahre in unterschiedlichen Führungspositionen in einem internationalen DAX-30-Konzern. Sie verfügt über umfangreiche Expertise in den Bereichen Organisations-, Zukunftsbild- und Leitbildentwicklung, gibt Trainings in Trusted Advisory und Führung auf Augenhöhe, begleitet ihre Kunden als Executive Coach bei individuellen Entwicklungs- und Veränderungsprozessen und begleitet Frauen in mehrmonatigen Gruppencoachings bei der Entwicklung von weiblicher Führungsidentität. 
LINKS:
www.almadera.netLinked In XING
4 - Austausch - Netzwerken - bis 12 Uhr 
Du kannst gerne Flyer, Visitenkarten o.ä. auslegen und den Rest BITTE am Ende der Veranstaltung wieder mitnehmen.:) Ich freue mich dich persönlich kennenzulernen oder wieder zu treffen! 
Alles Liebe, bis dahin,
Birgit Straub-MüllerGründerin Mom-Works München Meetups&amp;Power-WorkshopsBusiness- und Team-Coach, Sales&amp;Marketing Expert bei family-works.net
Anfahrt:  
Pelkovenschloessl
—————
Wichtiger Hinweis:
Auf der Veranstaltung werden Fotos gemacht, die im Nachgang in den sozialen Medien und auf der Homepage zur Berichterstattung über die Veranstaltung verwendet werden. Mit dem Kauf eines Tickets stimmst du dem zu. Solltest du nicht damit einverstanden sein, dann bitte um Rückmeldung an die Veranstalterin VOR Beginn.
https://www.eventbrite.de/e/062019-meetup-als-frau-in-fuhrung-gehen-make-it-your-game-mit-dorothea-derakhchan-tickets-583338230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2:01.000Z</t>
  </si>
  <si>
    <t>https://www.google.com/calendar/event?eid=NWlrNTZvY3FnaWRiOTFyaWJ0YjVzMDhnZHIgenphZXJvY2FsLm11bmljaHNlbDFAbQ&amp;ctz=Europe/Berlin</t>
  </si>
  <si>
    <t>2019 Intelligent Authentication Conference</t>
  </si>
  <si>
    <t>05/21/2019 22:12:10.000Z</t>
  </si>
  <si>
    <t>https://www.google.com/calendar/event?eid=MzcyNnQzaDQzaWhhbDYzNGpmdjQ1bGQxbWwgenphZXJvY2FsLm11bmljaHNlbDFAbQ&amp;ctz=Europe/Berlin</t>
  </si>
  <si>
    <t>Preisverhandlungen - selbstbewusst erfolgreich</t>
  </si>
  <si>
    <t xml:space="preserve">Selbstbewusst zum höchsten Preis! 
Praxisnahes Training für eine starke Preis-Leistungs-Argumentation und die Durchsetzung besserer Preise im Markt. Wertsteigerung vs. Preissenkung – Optimieren Sie den Rabattkorridor durch strategische Gesprächsführung. Einfach anzuwendende Techniken für eine überzeugende und wirkungsvolle Einwandbehandlung. So bringen Sie Preis und Leistung zukünftig in Einklang und entgehen der Rabattschlacht!
https://www.eventbrite.de/e/preisverhandlungen-selbstbewusst-erfolgreich-tickets-488518411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2:19.000Z</t>
  </si>
  <si>
    <t>https://www.google.com/calendar/event?eid=MGtrZDdncWhrZ2MzZG02MXVxbDY4Nm4yZDggenphZXJvY2FsLm11bmljaHNlbDFAbQ&amp;ctz=Europe/Berlin</t>
  </si>
  <si>
    <t>Workshop Graph Data Modelling for Healh &amp; Life Scienes with Neo4j - München</t>
  </si>
  <si>
    <t xml:space="preserve">
Description
Workshop Name: Graph Data Modelling for Healh &amp; Life Scienes with Neo4j
Duration: 4-hours 1/2 day
Skill Level: Intermediate
Delivery Type: Classroom delivery with instructor
Audience
Developers, DBAs, Business Analysts and students.
Skills taught
An understanding of the labeled property graph
How to apply the property graph to common modeling problems
Common graph structures for modeling complex, connected scenarios
Criteria for choosing between different modeling options
How to modify an existing model to accommodate new requirements
Prerequisites
You will need some familiarity with Neo4j, and the Cypher language in particular. The material from the Neo4j Basics Workshop or the online Introduction to Neo4j Training is sufficient knowledge to understand this workshop
Workshop Description
This session teaches how to design and implement a graph data model and associated queries. With a mixture of instruction and hands-on practice sessions, you’ll learn how to apply the property graph model to solve common modeling problems. You’ll also learn how to evolve an existing graph in a controlled manner to support new or changed requirements.
Workshop Outline
Introduction to the labeled property graph model
Modeling guidelines
Common graph structures
Evolving a graph model
Technical requirements
You will need your own laptop. Please arrive early to quickly install the product and labs used in the class.
Lunch is not provided.
Please note the number of seats is limited, please let us if you finally can't make it.
Instructor
Stefan Armbruster, Neo4j
Stefan war knapp 15 Jahre lang freiberuflicher Consultant im Bereich Webapplications (inbesondere Java und Grails) und arbeitet seit knapp 5 Jahren mit Neo4j. Neben der Entwicklertätigkeit im Java-Umfeld setzt er Linux seit den Tagen des 1.0.x Kernels ein. Aktuell ist er für Neo Technology als Presales-Engineer für den europäischen Raum tätig.
Martin Preuss, Knowing
Where can I contact the organizer with any questions?
For any questions about the event, e-mail emeaevents@neo4j.com
https://www.eventbrite.com/e/workshop-graph-data-modelling-for-healh-life-scienes-with-neo4j-munchen-tickets-542862155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2:25.000Z</t>
  </si>
  <si>
    <t>https://www.google.com/calendar/event?eid=MGgyMnBic2dxamtlcTZnamppN2ZubXZvYmMgenphZXJvY2FsLm11bmljaHNlbDFAbQ&amp;ctz=Europe/Berlin</t>
  </si>
  <si>
    <t>NACHHALTIG NETZWERKEN GRUNDLAGEN – 06. Juni 2019</t>
  </si>
  <si>
    <t xml:space="preserve">Der Netzwerk-Grundlagenkurs hilft Ihnen, die größten Herausforderungen des Netzwerkens zu lösen. Sie lernen, wie Sie schnell Kontakte zu Fremden machen, Sympathie und Vertrauen gewinnen und Ihr Anliegen klar, präzise und verständlich kommunizieren. Lernen Sie endlich die Kontakte kennen, die ihr Geschäft erfolgreicher machen!
https://www.eventbrite.de/e/nachhaltig-netzwerken-grundlagen-06-juni-2019-tickets-592164209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2:30.000Z</t>
  </si>
  <si>
    <t>https://www.google.com/calendar/event?eid=NTc3NXVwcHQxOW1oMmhuNzZpdGVwbzh0MnEgenphZXJvY2FsLm11bmljaHNlbDFAbQ&amp;ctz=Europe/Berlin</t>
  </si>
  <si>
    <t>Sicher und ÜBERZEUGEND im Sprechauftritt! - Andrea Koltermann - ICF Virtual Education</t>
  </si>
  <si>
    <t xml:space="preserve">Sicher und ÜBERZEUGEND im Sprechauftritt!
Sprechsituationen sicher meistern – und dabei ÜBERZEUGEN! Das kann man lernen, am besten gleich. Lernen Sie die Basics für einen erfolgreichen Sprechauftritt, inklusive Tricks! Sie werden lernen, wie Sie Ihre Performance optimieren können. Wir werden gemeinsam Artikulations- und Sprechübungen durchführen, auch Sprechpausen und auch die korrekte Atmung und das Finden der idealen Sprechstimmlage sind Thema. Lernen Sie, was Sie brauchen, um selbstbewusst in eine Sprechsituation zu gehen, wie Sie Präsentationen optimal vorbereiten. Nach einem Warm Up für die gute Stimme können einzelne Teilnehmer anhand eines Leitfadens sofort den Pitch ausprobieren und ihre persönlichen Stärken kennenlernen. In diesem interaktiven Workshop haben Sie die Möglichkeit kurze Fragen zum Thema Sprechen und Stimme zu stellen.
Andrea Koltermann ist es ein besonderes Anliegen, Menschen, die gehört und verstanden werden wollen, eine Stimme zu geben. Als Expertin für gutes Sprechen macht sie Potentiale bewusst, erstelle individuelle, zielgerichtete Trainingsprogramme und unterstütz damit ihre Kundinnen und Kunden individuell auf dem persönlichen Karriereweg.
Menschen Mut zu machen, sich zu zeigen, zu präsentieren und zu sprechen, ist dabei ihr Ziel.
Seit 2015 wird sie regelmäßig für interaktive Vorträge, Seminare in Firmen und Einzelcoachings zum Thema Sprechen und Stimme gebucht.
Lernen Sie:
Basiswissen zum Thema Sprechen und Stimme
ein Warm Up für Ihren Sprechalltag
einen Leitfaden für Ihren Elevator Pitch kennen
wie Sie selbstsicher auftreten
wie Ihren Stimmklang und Ihre Aussprache verbessern
Erfolgsgeheimnis gutes SPRECHEN
Andrea Koltermann, voraussichtlich erhältlich bei Amazon ab Ende April 2019.
info@sprechend-ueberzeugen.de
https://www.eventbrite.de/e/sicher-und-uberzeugend-im-sprechauftritt-andrea-koltermann-icf-virtual-education-tickets-591090437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3:04.000Z</t>
  </si>
  <si>
    <t>https://www.google.com/calendar/event?eid=NWg3dDlram9tb3I1cGxlNDBpaThnbTh1cm8genphZXJvY2FsLm11bmljaHNlbDFAbQ&amp;ctz=Europe/Berlin</t>
  </si>
  <si>
    <t>PASS Essential "Infrastruktur auf Azure IaaS und SQL Server Best Practices", 7.6.2019</t>
  </si>
  <si>
    <t>05/21/2019 22:13:21.000Z</t>
  </si>
  <si>
    <t>https://www.google.com/calendar/event?eid=NjJvb2E3cHByZW9iNnExMWI2NDA3OGlsNG4genphZXJvY2FsLm11bmljaHNlbDFAbQ&amp;ctz=Europe/Berlin</t>
  </si>
  <si>
    <t>Live-Webinar "Ihr Auftritt auf LinkedIn" mit Gudrun Herrmann</t>
  </si>
  <si>
    <t xml:space="preserve">Kick it like Kaeser - Ihr Auftritt auf LinkedInLive-Webinar mit Gudrun Herrmann
In Zeiten, in denen Wirtschaftskapitäne mit launigen Posts Millionen an Firmenvermögen vernichten, kommen schon einmal Zweifel auf: Muss ich wirklich ein Profil in einem beruflichen Netzwerk haben? Joe Kaeser und Dieter Zetsche, aber auch andere LinkedIn-Mitglieder machen vor, wie’s richtig geht. Man nehme Netzwerktheorie, den richtigen Fokus und Content, Content, Content – in diesem Webinar geht es um: 
Das Erfolgsrezept fürs LinkedIn-Profil
Wer braucht eins und was bringt’s?
Best Practice Beispiele
Handfeste Tipps für Ihr Profil
 Ihre Webinarista Gudrun Herrmann hat acht Jahre lang die Marke 'LinkedIn' im deutschsprachigen Raum aufgebaut. Außerdem war sie LinkedIn Markenbotschafterin mit der Leidenschaft, die richtigen Leute miteinander in Verbindung zu bringen und jedem LinkedIn-Mitglied den Weg zum perfekten Job zu zeigen. Heute ist Gudrun Herrmann Leiterin des Kommunikationsteams für das KI-Unternehmen ByteDance in Deutschland, Österreich und der Schweiz. Zu ByteDance gehören Apps wie TikTok, NewsRepublic und Taoutiao. Ihr LinkedIn-Konto hat 16.000 Follower
https://www.eventbrite.de/e/live-webinar-ihr-auftritt-auf-linkedin-mit-gudrun-herrmann-registration-600723490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3:26.000Z</t>
  </si>
  <si>
    <t>https://www.google.com/calendar/event?eid=MnB2cDZjMWlwcXQxdDF2Z2w4NDQ2dWo3cGcgenphZXJvY2FsLm11bmljaHNlbDFAbQ&amp;ctz=Europe/Berlin</t>
  </si>
  <si>
    <t xml:space="preserve">
Pimpe deinen persönlichen Laufbürsten-Roboter. Dazu modellierst Du zunächst den Kopf Deines Roboters in 3D und wir drucken ihn aus. Dann lasern wir eine Halterung für den Motor mit dem eingravierten Namen Deines Roboters. Schließlich lernst Du beim Zusammenlöten alles über Abisolieren, Verzinnen, Stromkreise und Löten. Am Ende setzen wir Deinen Roboter aus allen Einzelteilen zusammen (Heißklebepistole), hier kannst Du aus einer breiten Palette an Materialien noch weitere Verschönerungen an Deinem Robi vornehmen... Arme aus Biegeplüsch, oder verschiedenste elektronische Bauteile zum Verzieren ...Am Ende lassen wir die Roboter, wenn Du magst, mit den anderen tanzen oder sogar mit Wasserfarben abstrakte Bilder malen.
Dieser Kurs richtet sich an Mädchen und Jungen im Alter von 7 bis 9 Jahren. Maximal 8 Teilnehmer/innen.
!!! In den Schulferien NACHLASS MIT MÜNCHNER FERIENPASS - siehe bitte Extra Ticket bei der Buchung !!!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mini-roboter-selber-bauen-3d-modellieren-lasern-loten-alter-7-9-jahre-tickets-454121930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2:13:32.000Z</t>
  </si>
  <si>
    <t>https://www.google.com/calendar/event?eid=MWJ2dDBraW5jajE2OXZoMnQ1amFhcGNxbWcgenphZXJvY2FsLm11bmljaHNlbDFAbQ&amp;ctz=Europe/Berlin</t>
  </si>
  <si>
    <t>06/19/2019 08:39:53.000Z</t>
  </si>
  <si>
    <t>https://www.google.com/calendar/event?eid=NmhuaTZ1MDZlcWNoNG0wcnY2ZWdtYTBxanEgenphZXJvY2FsLm11bmljaHNlbDFAbQ&amp;ctz=Europe/Berlin</t>
  </si>
  <si>
    <t>Digitalität und Nachhaltigkeit</t>
  </si>
  <si>
    <t>Landesbund für Vogelschutz München Stadt und Land - LBV Klenzestraße 37, 80469 Munich, Germany</t>
  </si>
  <si>
    <t xml:space="preserve">Digital. nachhaltig. oder.&amp;quot;Digital&amp;quot; scheint das Rezept für alle heutigen Probleme zu sein, sogar den Klimawandel und die Ressourcenverschwendung. Doch wie nachhaltig ist digital? Welche Nebenwirkungen gibt es? Und was kann man selbst tun, um nachhaltig digital zu sein?
Price: 5 euro
Event Language: German
Link: &lt;a href="https://www.google.com/url?q=https://www.facebook.com/events/526945991043333/&amp;amp;sa=D&amp;amp;usd=2&amp;amp;usg=AOvVaw0Hb7iRAfNXI4bjTKqUNOss" target="_blank"&gt;https://www.facebook.com/events/526945991043333/&lt;/a&gt;
</t>
  </si>
  <si>
    <t>06/19/2019 08:39:59.000Z</t>
  </si>
  <si>
    <t>https://www.google.com/calendar/event?eid=MWJlY2JuZHM2ZmJjNzcwYmJ1ZDBxajhqNWsgenphZXJvY2FsLm11bmljaHNlbDFAbQ&amp;ctz=Europe/Berlin</t>
  </si>
  <si>
    <t>After Work Wednesday Yoga in Westpark (EN)</t>
  </si>
  <si>
    <t>Sendling-Westpark 81373 Munich, Germany</t>
  </si>
  <si>
    <t xml:space="preserve">Weekly after work yoga in the park, donation based :)Let&amp;#39;s get in shape this summer in body and mind, with 60-75mins of yoga in beautiful Westpark! Dynamic flow yoga for all levels - get stronger, leaner, and more flexible. Connect to the breath and find your meditation in the movement. Together we flow into stillnessBring your own mat/sarong
Price: Donation based
Link: &lt;a href="https://www.google.com/url?q=https://www.facebook.com/events/2223802117702122/&amp;amp;sa=D&amp;amp;usd=2&amp;amp;usg=AOvVaw36juLfEW_Stgf7G2fBb6P7" target="_blank"&gt;https://www.facebook.com/events/2223802117702122/&lt;/a&gt;
</t>
  </si>
  <si>
    <t>06/19/2019 08:40:04.000Z</t>
  </si>
  <si>
    <t>https://www.google.com/calendar/event?eid=MTloM3NpcTZkYXJrNTRtNDBtcjdtbzFucmcgenphZXJvY2FsLm11bmljaHNlbDFAbQ&amp;ctz=Europe/Berlin</t>
  </si>
  <si>
    <t>Freelancing heute: Digital, remote, einsam?</t>
  </si>
  <si>
    <t>BASE Co-Working Blütenstraße 15, 80799 Munich, Germany</t>
  </si>
  <si>
    <t xml:space="preserve">Freelancing heute: Digital, remote, einsam?Nicht bei uns! Wir laden euch ein bei einem Drink dazu ein mit uns über neue Arbeitswelten zu diskutieren und andere Freelancer kennen zu lernen. João von BASE Co-Working erzählt euch wo man heute arbeitet und David von MALT wie man ganz ohne Vermittler direkt mit dem Kunden zu Projekten kommt.Wer Lust hat ist danach herzlich eingeladen die Barszene in der Maxvorstadt zu erkunden.
Price: Free
Link: &lt;a href="https://www.google.com/url?q=https://www.facebook.com/events/647862712322782/&amp;amp;sa=D&amp;amp;usd=2&amp;amp;usg=AOvVaw10W6OarKyP_xnLn6XpIhpa" target="_blank"&gt;https://www.facebook.com/events/647862712322782/&lt;/a&gt;
</t>
  </si>
  <si>
    <t>06/19/2019 08:40:08.000Z</t>
  </si>
  <si>
    <t>https://www.google.com/calendar/event?eid=NjA5MDQyZmJtOGs5YXEyaG12aHNndGE5aTUgenphZXJvY2FsLm11bmljaHNlbDFAbQ&amp;ctz=Europe/Berlin</t>
  </si>
  <si>
    <t>Holiday Inn Munich - City East Neumarkter Strasse 85A, 81673 Münchenreuth, Bayern, Germany</t>
  </si>
  <si>
    <t xml:space="preserve">Bitcoin und die Blockchain - Technologiesind eine der spannendsten und meist diskutiertesten Themen der heutigen Zeit.&amp;quot;Die Blockchain wird, wie einst das Internet, die Welt nachhaltig verändern. Sie wird definitiv größer als das Internet&amp;quot;Diese Aussagen sind für Eingeweihte und die „oberen zehntausend“ schon seit langer Zeit keine Fragen mehr! Mittlerweile nimmt auch die Akzeptanz in der Gesellschaft immer mehr zu! Die einzige Frage welche sich stellt: &amp;quot;Wann beginnt die Massenadaption und wann findet diese Technologie Einzug in unser aller Leben?&amp;quot;
Price: 23 euro
Event Language: German
Link: &lt;a href="https://www.google.com/url?q=https://www.facebook.com/events/356607158318417/&amp;amp;sa=D&amp;amp;usd=2&amp;amp;usg=AOvVaw1ipK5L-plzIX7phhuXL9pN" target="_blank"&gt;https://www.facebook.com/events/356607158318417/&lt;/a&gt;
</t>
  </si>
  <si>
    <t>06/19/2019 08:40:15.000Z</t>
  </si>
  <si>
    <t>https://www.google.com/calendar/event?eid=NTU4N3U0bjFucjFjdmMwbTY5aWVuY2N1Nm4genphZXJvY2FsLm11bmljaHNlbDFAbQ&amp;ctz=Europe/Berlin</t>
  </si>
  <si>
    <t>6 Monate - 12 Abende - 24 Impulse</t>
  </si>
  <si>
    <t>BDS Bayern Schwanthalerstraße 110, 80339 Munich, Germany</t>
  </si>
  <si>
    <t xml:space="preserve">Gemeinsam mit der BDS Akademie stellen wir am 19.06.2019 unsere umfassende Vortragsreihe für Gründer*innen und Jungerunternehmer*innen vor: 12 Abende mit 24 Top-Experten zu folgenden Themen: #Rechtsform, #Gründerpersönlichkeit, #Geschäftsidee, #Patentrecht, #Wettbewerbsrecht, #Steuern, #Buchhaltung, betriebliche #Versicherungen, #Businessplan, #Finanzierung, #Fördermittel, #Marketing, #Vertrieb, #SocialMedia, #Digitalisierung uva.. In 3 Intensiv-Workshops können die einzelnen Themen und Impulse vertieft werden.
Price: Free
Event Language: German
Link: &lt;a href="https://www.google.com/url?q=https://www.facebook.com/events/440020683475655/&amp;amp;sa=D&amp;amp;usd=2&amp;amp;usg=AOvVaw0CxjCWVgySlFGpiM2Xrzw3" target="_blank"&gt;https://www.facebook.com/events/440020683475655/&lt;/a&gt;
</t>
  </si>
  <si>
    <t>06/19/2019 08:40:20.000Z</t>
  </si>
  <si>
    <t>https://www.google.com/calendar/event?eid=NGpwZ3E2cmo4cDJhamRrNzhnMnV1ZjdocjggenphZXJvY2FsLm11bmljaHNlbDFAbQ&amp;ctz=Europe/Berlin</t>
  </si>
  <si>
    <t>Startup Pitching Online</t>
  </si>
  <si>
    <t xml:space="preserve">Learn about innovative startup projects, and pitch yours!Get advice from startup founders and experts.Gain confidence and prepare to impress people at your next opportunity.
Price: Registration is required
Link: &lt;a href="https://www.google.com/url?q=https://www.meetup.com/StartupBlink-Munchen/events/xzxhtqyzjbzb/&amp;amp;sa=D&amp;amp;usd=2&amp;amp;usg=AOvVaw0rfGjzWkkdKCsbkm6RXVHK" target="_blank"&gt;https://www.meetup.com/StartupBlink-Munchen/events/xzxhtqyzjbzb/&lt;/a&gt;
</t>
  </si>
  <si>
    <t>06/19/2019 08:40:25.000Z</t>
  </si>
  <si>
    <t>https://www.google.com/calendar/event?eid=MzllNGcwYzkwMjU4aGM0dnU2MmdxbXRuMXIgenphZXJvY2FsLm11bmljaHNlbDFAbQ&amp;ctz=Europe/Berlin</t>
  </si>
  <si>
    <t>Sales Catalyst by Own The Room - Munich 13891</t>
  </si>
  <si>
    <t xml:space="preserve">Sales Catalyst by Own The Room empowers customer-facing professionals to influence, connect, and communicate with customers in a highly impactful way.
This transformative training program is about more than sales. It’s about building a stronger human connection. A connection that instills trust and leads to customer loyalty. A connection that opens up new business opportunities. A connection that increases talent retention and boosts your bottom line.
And it works. Our expert Coaches have helped customer-facing leaders around the world achieve new levels of success, from industry newcomers seeking strategies to excel, to senior VPs ready to refine their approach and stay ahead of the curve.  
A unique blend of training and networking, you’ll enhance your professional skills while making meaningful connections with leaders from a variety of industries.
HERE’S WHAT YOU CAN EXPECT DURING SALES CATALYST:
Fundamentals Circuit - The world’s best athletes and performers all know: better skills lead to better results. Fundamentals Circuit helps you push beyond your comfort zone to create meaningful, long-term relationships, grow your customer base, and level-up in your career. This fast-paced, hands-on, circuit styled session teaches you essential fundamentals and builds the foundation for a powerful and productive day.
Customer Mapping - Sales is about understanding people. By developing deeper awareness of who you’re selling to (from the individual, to their company structure, purchasing dynamics, and goals), you’ll communicate value in a genuine, effective way that builds long-term loyalty and trust.
Consultative Selling - We buy from people and organizations we trust. In this interactive session, you’ll discover powerful techniques to better understand your customer, deliver solutions that feel highly relevant, personal, and timely, and foster a level of trust that leads to loyalty...and referrals.
Lead With Insight - Want to increase your relevance, build credibility, and close more deals? Bring your customer on an exciting journey where choosing your solution makes them the hero. By creating a powerful and highly relevant narrative around your solution, you’ll build credibility and communicate more effectively, and your customer will feel confident that they’ve picked the best solution from the best partner.
Agile Thinking &amp;amp; Secure Commitment - If fear, hesitation, and uncertainty were removed from every customer  interaction, imagine what your quota (and your career) would look like. This hands-on module equips you with expert techniques to steer even the most challenging deal towards “yes.” You’ll discover how to confidently prevent and handle your customer’s concerns, shift their perspective from objection to opportunity, and guide them to take the action you desire.
Sales Pitch - Build on the day’s techniques to develop a powerful narrative that legitimizes your value, increases your credibility, and fosters immediate action and long-term loyalty. In this custom role-play activity, you’ll have an opportunity to practice conversational pitching in a comfortable setting and receive real-time guidance from your Coach and peers. 
ADDITIONAL EVENT NOTES
Please bring a fully charged smartphone or tablet with room on the device to record and save short videos.
Be sure to look your best (business casual), as you will be filmed multiple times.
Unfortunately, we are unable to give refunds. However, you may transfer your registration credit to a later date.
&lt;a href="https://www.google.com/url?q=https://www.eventbrite.com/e/sales-catalyst-by-own-the-room-munich-13891-registration-60146140726?source%3Dstartupeventslist&amp;amp;sa=D&amp;amp;usd=2&amp;amp;usg=AOvVaw1N6ryjv4wv3cbR1u0FHGeQ" target="_blank"&gt;https://www.eventbrite.com/e/sales-catalyst-by-own-the-room-munich-13891-registration-60146140726?source=startupeventslist&lt;/a&gt;
Get the latest calendar at &lt;a href="https://www.google.com/url?q=https://www.startupeventslist.com&amp;amp;sa=D&amp;amp;usd=2&amp;amp;usg=AOvVaw3oAzq_RXiGL0-Qz3TKgzd4"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K-XrbIuMXoJkDufB6UOvP" target="_blank"&gt;www.startupeventslist.com&lt;/a&gt; - Never miss another event!
</t>
  </si>
  <si>
    <t>06/19/2019 08:40:31.000Z</t>
  </si>
  <si>
    <t>https://www.google.com/calendar/event?eid=MmNxMnF2cnVmNDdva3M3ZWhsMnRzMjV1bnAgenphZXJvY2FsLm11bmljaHNlbDFAbQ&amp;ctz=Europe/Berlin</t>
  </si>
  <si>
    <t xml:space="preserve">Once per month the Munich Startup Community meets at WERK1 for the famous „Feierabend-Bier“, snacks and wine!Join us for 1-2 pitches &amp;amp; networking. If you are interested in pitching yourself write to &lt;a href="mailto:marie@werk1.com.In" target="_blank"&gt;marie@werk1.com.In&lt;/a&gt; a nutshell– Informal networking with snacks &amp;amp; drinks– Meet Munich Entrepreneurs Startups &amp;amp; Freelancers– max. 2 startup pitches, 5 minutes each
Price: Registration is required
Link: &lt;a href="https://www.google.com/url?q=https://www.meetup.com/WERK1munich/events/259385794/&amp;amp;sa=D&amp;amp;usd=2&amp;amp;usg=AOvVaw0YFdgsw4EcaSqD6NaCV8aj" target="_blank"&gt;https://www.meetup.com/WERK1munich/events/259385794/&lt;/a&gt;
</t>
  </si>
  <si>
    <t>06/19/2019 08:40:36.000Z</t>
  </si>
  <si>
    <t>https://www.google.com/calendar/event?eid=Nm4zcTMybWszNTA1cnBiMGFhbDBpZnRhM2UgenphZXJvY2FsLm11bmljaHNlbDFAbQ&amp;ctz=Europe/Berlin</t>
  </si>
  <si>
    <t xml:space="preserve">Welcome, fellow Toastmasters and honoured Guests!Please join us for a &amp;quot;usual&amp;quot; MBS club evening - which is always anything BUT &amp;quot;usual&amp;quot;!In addition to hearing a colourful mix of extemporaneous off-the-cuff &amp;quot;stand-ups&amp;quot;, you&amp;#39;ll get to watch a selection of prepared speeches by club members, each with a round of personalised feedback.
Price: Free
Link: &lt;a href="https://www.google.com/url?q=https://www.facebook.com/events/1177858352404494/&amp;amp;sa=D&amp;amp;usd=2&amp;amp;usg=AOvVaw3wp0EelgwlQBGKJhoATowN" target="_blank"&gt;https://www.facebook.com/events/1177858352404494/&lt;/a&gt;
</t>
  </si>
  <si>
    <t>06/19/2019 08:40:41.000Z</t>
  </si>
  <si>
    <t>https://www.google.com/calendar/event?eid=MGdoYWJwM3M3YzdvcGRlYWY4czFuYmdoa2YgenphZXJvY2FsLm11bmljaHNlbDFAbQ&amp;ctz=Europe/Berlin</t>
  </si>
  <si>
    <t>Live-Webinar "Positionierung: Wofür stehen Sie?" mit Regina Mehler</t>
  </si>
  <si>
    <t xml:space="preserve">Positionierung: Wofür stehen Sie?Live-Webinar mit Regina MehlerNavigare necesse est: Wer auf dem offenen Meer segelt, muss die eigene Position bestimmen, um sein Ziel zu erreichen. Menschen, die in Zeiten des permanenten Change Führungsverantwortung tragen, sind enorm gefordert und sollten genau wissen, wofür sie stehen, welche Motivation sie treibt und auch ihre Ziele klar kommunizieren. 
Price: 24 euro
Event Language: German
Link: &lt;a href="https://www.google.com/url?q=https://www.facebook.com/events/259051388218139/&amp;amp;sa=D&amp;amp;usd=2&amp;amp;usg=AOvVaw1GeQjydyEMWA4n6VbKGXbP" target="_blank"&gt;https://www.facebook.com/events/259051388218139/&lt;/a&gt;
</t>
  </si>
  <si>
    <t>06/19/2019 08:40:47.000Z</t>
  </si>
  <si>
    <t>https://www.google.com/calendar/event?eid=M3AxajA4MzdkYzRxYmJkZTdzZXBmMDM5YjAgenphZXJvY2FsLm11bmljaHNlbDFAbQ&amp;ctz=Europe/Berlin</t>
  </si>
  <si>
    <t>Jane at 85 – Reasons for Hope – Ein Abend mit Jane Goodall</t>
  </si>
  <si>
    <t>ShowPalast</t>
  </si>
  <si>
    <t>06/19/2019 08:40:52.000Z</t>
  </si>
  <si>
    <t>https://www.google.com/calendar/event?eid=NGJudXIzZTl0bTMwcG43cWpqZXEwMWpudm8genphZXJvY2FsLm11bmljaHNlbDFAbQ&amp;ctz=Europe/Berlin</t>
  </si>
  <si>
    <t>Inside the Mind of a Silicon Valley Investor (Live Online Event) Jonathan Greech</t>
  </si>
  <si>
    <t xml:space="preserve">If you are looking to raise funding or build a startup that positively impacts society, then join this live Q&amp;amp;A webinar to learn:- How a successful Silicon Valley investor evaluates deals- What types of founders and businesses excite investors- Strategies for building an impactful technology company- The different stages of startups and investment- Strategies to mitigate the risk of your business in the eyes of an investor- And much more!
Price: Registration is required
Link: &lt;a href="https://www.google.com/url?q=https://www.meetup.com/Munich-Startup-Founder-101/events/262380761/&amp;amp;sa=D&amp;amp;usd=2&amp;amp;usg=AOvVaw0g52YZ_7sIx6oOtpEwL7qX" target="_blank"&gt;https://www.meetup.com/Munich-Startup-Founder-101/events/262380761/&lt;/a&gt;
</t>
  </si>
  <si>
    <t>06/19/2019 08:40:56.000Z</t>
  </si>
  <si>
    <t>https://www.google.com/calendar/event?eid=NTd1bGxvcml0Nzc0dWV1N2Zqb2V2MjQ0anAgenphZXJvY2FsLm11bmljaHNlbDFAbQ&amp;ctz=Europe/Berlin</t>
  </si>
  <si>
    <t>Ruediger Dahlke am LIFEfest für Glück &amp; Erfolg !</t>
  </si>
  <si>
    <t>Olympiahalle München Spiridon-Louis-Ring 21, 80809 Munich, Germany</t>
  </si>
  <si>
    <t xml:space="preserve">Mit Vorträgen, die dir unter die Haut gehen. Spüre die besondere Atmosphäre beim ersten Fest für unsere LIFEcommunity. Lerne gleichgesinnte Menschen kennen, die in ihrem Leben weiterkommen wollen. Tanke motivierende Impulse, mit denen du deine Gedanken &amp;amp; Ziele in die Tat umsetzen kannst. Und das alles live. An einem ganzen Samstag. Ein Tag nur für dich &amp;amp; deine persönliche Weiterentwicklung. Nutze diesen Tag, um gemeinsam mit der LIFEcommunity dein nächstes Level zu erreichen. Sei jetzt mit dabei!
Price: from 99 euro
Event Language: German
Link: &lt;a href="https://www.google.com/url?q=https://www.facebook.com/events/765214897189083/&amp;amp;sa=D&amp;amp;usd=2&amp;amp;usg=AOvVaw273mtpJoifw8Qd12qliIqz" target="_blank"&gt;https://www.facebook.com/events/765214897189083/&lt;/a&gt;
</t>
  </si>
  <si>
    <t>06/19/2019 08:41:02.000Z</t>
  </si>
  <si>
    <t>https://www.google.com/calendar/event?eid=MTdibW9udWJ1ZHJ2dTJyaDRxYTRsMjR0NWcgenphZXJvY2FsLm11bmljaHNlbDFAbQ&amp;ctz=Europe/Berlin</t>
  </si>
  <si>
    <t xml:space="preserve">Entdecke die Welt der Roboter und Programmierer!
!!! In den Schulferien NACHLASS MIT MÜNCHNER FERIENPASS - siehe bitte Extra Ticket bei der Buchung !!!
Mit Robotern wie Cubetto, Dash, LEGO Boost und LEGO WeDo können Mädchen und Jungen im Alter von 5 bis 8 Jahren erste Programmiererfahrungen sammeln. 
Die Freude am Entdecken und der Spaß, im Team erste einfache Programmierrätsel zu lösen, stehen bei diesem Kurs im Vordergrund. Natürlich erfahren die Kids auch viel über die Welt der Maker im FabLab, sehen 3D Drucker bei der Arbeit und können sich, wenn sie mögen, auch einen kleinen 3D-Roboter selber designen.
Dieser Kurs richtet sich an Mädchen und Jungen im Alter von 5 bis 8 Jahren. Maximal 10 Teilnehmer/inn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lt;a href="https://www.google.com/url?q=https://www.eventbrite.de/e/fablabkids-entdecke-die-welt-der-roboter-und-programmierer-alter-5-bis-8-jahre-tickets-45412275338?source%3Dstartupeventslist&amp;amp;sa=D&amp;amp;usd=2&amp;amp;usg=AOvVaw2P3LAcwGDbKbuN0XJb9mcF" target="_blank"&gt;https://www.eventbrite.de/e/fablabkids-entdecke-die-welt-der-roboter-und-programmierer-alter-5-bis-8-jahre-tickets-45412275338?source=startupeventslist&lt;/a&gt;
Get the latest calendar at &lt;a href="https://www.google.com/url?q=https://www.startupeventslist.com&amp;amp;sa=D&amp;amp;usd=2&amp;amp;usg=AOvVaw3oAzq_RXiGL0-Qz3TKgzd4"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K-XrbIuMXoJkDufB6UOvP" target="_blank"&gt;www.startupeventslist.com&lt;/a&gt; - Never miss another event!
</t>
  </si>
  <si>
    <t>06/19/2019 08:41:07.000Z</t>
  </si>
  <si>
    <t>https://www.google.com/calendar/event?eid=MGk1cmQ4Z2xubmo1ZTI2cDA0ZDJ0dTFlMzMgenphZXJvY2FsLm11bmljaHNlbDFAbQ&amp;ctz=Europe/Berlin</t>
  </si>
  <si>
    <t>Coaching Fundamentals Accelarator Day</t>
  </si>
  <si>
    <t>Westend English Heimeranstr. 62, 80339 Munich, Germany</t>
  </si>
  <si>
    <t xml:space="preserve">DIVE INTO THE WORLD OF COACHING AND FIND OUT IF PROFESSIONAL COACHING DIPLOMA AT BECOACH ACADEMY IS FOR YOUWould you like to become a professional coach?Do you want to enhance your leadership style and step up in your career?Or maybe you would&amp;amp;nbsp;like to strengthen your relationships by developing communication skills?If you said yes to at least one of the questions above, our&amp;amp;nbsp;Professional Coaching Diploma&amp;amp;nbsp;Programme&amp;amp;nbsp;might be&amp;amp;nbsp;for you.
Price: 97 euro
Link: &lt;a href="https://www.google.com/url?q=https://www.eventbrite.de/e/coaching-fundamentals-accelarator-day-tickets-62436586511&amp;amp;sa=D&amp;amp;usd=2&amp;amp;usg=AOvVaw1bhVHJ6zTAo9dIi1dVnD2_" target="_blank"&gt;https://www.eventbrite.de/e/coaching-fundamentals-accelarator-day-tickets-62436586511&lt;/a&gt;
</t>
  </si>
  <si>
    <t>06/19/2019 08:41:14.000Z</t>
  </si>
  <si>
    <t>https://www.google.com/calendar/event?eid=MWI5czdrOWd2Z2hsMXZvcjlwbzVtM2E4dmIgenphZXJvY2FsLm11bmljaHNlbDFAbQ&amp;ctz=Europe/Berlin</t>
  </si>
  <si>
    <t>Effective Communicators Meeting</t>
  </si>
  <si>
    <t>EU Business School Munich Theresienhöhe 28, 80339 Munich, Germany</t>
  </si>
  <si>
    <t xml:space="preserve">Is Sunday morning the only time you&amp;#39;re free, but you still want to become a better speaker and acquire leadership skills?Join us! Attendence is free of charge.Effective Communicators is part of the larger Toastmasters international organization. Usually fifteen to twenty members and guests attend our meetings, which include prepared speeches, a spontaneous speaking round and an evaluation session.
Price: Free
Link: &lt;a href="https://www.google.com/url?q=https://www.facebook.com/events/2264019360515287/&amp;amp;sa=D&amp;amp;usd=2&amp;amp;usg=AOvVaw0W1afLgyAQs_JZ1FUVd_n_" target="_blank"&gt;https://www.facebook.com/events/2264019360515287/&lt;/a&gt;
</t>
  </si>
  <si>
    <t>06/19/2019 08:41:18.000Z</t>
  </si>
  <si>
    <t>https://www.google.com/calendar/event?eid=NjJydTVqajU3M3ZlZWJuN3VwOXViY3VtY2cgenphZXJvY2FsLm11bmljaHNlbDFAbQ&amp;ctz=Europe/Berlin</t>
  </si>
  <si>
    <t>Substanz 80337 Munich, Germany</t>
  </si>
  <si>
    <t xml:space="preserve">Come enjoy an evening of true stories shared by people from across the world. Stories that they have personally experienced.A NEW VENUE. A BIGGER VENUE to accommodate our growing audience. .Always an interesting and entertaining evening. Bring your friends.Entrance: 5€
Price: 5 euro
Link: &lt;a href="https://www.google.com/url?q=https://www.facebook.com/events/391477605029428/&amp;amp;sa=D&amp;amp;usd=2&amp;amp;usg=AOvVaw3ofxDpyC_2RyM6gpvgVapE" target="_blank"&gt;https://www.facebook.com/events/391477605029428/&lt;/a&gt;
</t>
  </si>
  <si>
    <t>06/19/2019 08:41:23.000Z</t>
  </si>
  <si>
    <t>https://www.google.com/calendar/event?eid=N2tqazlvbGk3bDgwN3Zlc3J0aDBtbGpodXYgenphZXJvY2FsLm11bmljaHNlbDFAbQ&amp;ctz=Europe/Berlin</t>
  </si>
  <si>
    <t>OSA &amp; OIDA Member Reception in Munich</t>
  </si>
  <si>
    <t xml:space="preserve">Exclusively for OSA and OIDA Members, enjoy a night out at the LASER World of Photonics conference in Munich.
&lt;a href="https://www.google.com/url?q=https://www.eventbrite.com/e/osa-oida-member-reception-in-munich-tickets-57404514448?source%3Dstartupeventslist&amp;amp;sa=D&amp;amp;usd=2&amp;amp;usg=AOvVaw1y1J_Zcs6Dj9mk7WczYCi8" target="_blank"&gt;https://www.eventbrite.com/e/osa-oida-member-reception-in-munich-tickets-57404514448?source=startupeventslist&lt;/a&gt;
Get the latest calendar at &lt;a href="https://www.google.com/url?q=https://www.startupeventslist.com&amp;amp;sa=D&amp;amp;usd=2&amp;amp;usg=AOvVaw3oAzq_RXiGL0-Qz3TKgzd4"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K-XrbIuMXoJkDufB6UOvP" target="_blank"&gt;www.startupeventslist.com&lt;/a&gt; - Never miss another event!
</t>
  </si>
  <si>
    <t>06/19/2019 08:41:28.000Z</t>
  </si>
  <si>
    <t>https://www.google.com/calendar/event?eid=NW9ocmR0cTU0bTdjYWtrZTRkNG1lMjUzZTkgenphZXJvY2FsLm11bmljaHNlbDFAbQ&amp;ctz=Europe/Berlin</t>
  </si>
  <si>
    <t>go-VET - Erfolgreich Gründen *München* Exklusiv für Tierarzt &amp; Tierärzte</t>
  </si>
  <si>
    <t>Workshop für Tierärzte!
Sind Sie bereit für den Schritt in die Selbstständigkeit?
Ist der Zeitpunkt gekommen, Ihr Können endlich in der eigenen Praxis umzusetzen und Ihr eigener Chef zu sein? Oder wollen Sie als Teilhaber in eine bestehende Praxis einsteigen?
Der go-VET Praxisgründer-Workshop richtet sich an Tierärztinnen und Tierärzte, die mit dem Gedanken spielen, sich selbstständig zu machen. Unabhängig davon, ob die Gründungsidee schon ganz konkret ist oder derzeit nur der Wunsch nach einer eigenen Tierarztpraxis besteht: In unserem Workshop befassen wir uns sehr dezidiert mit den Erfordernissen der tierärztlichen Existenzgründung. Anhand einer Businessplan-Vorlage besprechen wir die wesentlichen Punkte der Vorgründungsphase, d. h. von der ersten Geschäftsidee über die Standortfindung bis zur Finanzierung des Gründungsvorhabens. Auch wenn Sie noch keine Gründungsabsicht haben, lernen Sie in diesem kurzweiligen Workshop die wichtigsten Schritte und Erfolgsfaktoren der Praxisgründung kennen.
„Wir“ von go-VET sind ein Team aus versierten Branchenkennern mit langjähriger Markterfahrung, bestehend aus Tierärzten, Steuerberatern und Rechtsanwälten. 
Machen Sie sich fit für Ihre eigene Praxis - Diese Themen mit 6 anerkannten ATF-Stunden erwarten Sie...
Praxisübernahme oder Neugründung – was sind die Vor- und Nachteile?
Wie ermittelt sich der Wert einer Praxis?
Worauf ist beim Praxiskauf in rechtlicher Hinsicht zu achten?
Gründung in Kooperation: Gemeinschaftspraxis vs. Praxisgemeinschaft
Rechtsformen und die Unterschiede in der Haftung
Praxiseinrichtung und Praxisausstattung
Amortisationsrechnung von Geräten
Standort-, Markt- und Wettbewerbsanalyse
Wie plane ich meinen Umsatz, welche Kosten werden voraussichtlich entstehen?
Grundlagen der Finanzierung, Kreditformen
So läuft ein Bankgespräch ab!
Was werden Sie verdienen? Rentabilitäts- und LiquiditätsvorschauSeien Sie dabei!
https://www.eventbrite.de/e/go-vet-erfolgreich-grunden-munchen-exklusiv-fur-tierarzt-tierarzte-tickets-561695486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4:41.000Z</t>
  </si>
  <si>
    <t>https://www.google.com/calendar/event?eid=NmozdnZ0azJvNWRnb3Q4MmU2NHVwYmNtZjkgenphZXJvY2FsLm11bmljaHNlbDFAbQ&amp;ctz=Europe/Berlin</t>
  </si>
  <si>
    <t>Any plans for the weekend?This event brings together a small group of local entrepreneurs over a cup of coffee, in a relaxing and informal atmosphere. It's your chance to make new connections, share advice, and brainstorm new ideas with the people that are trying to build a new project or start a freelancing career.This event is self-organized for the local startup community. If you arrive first at the cafe, just pick a table and post in the group comments below where you are sitting and how to identify you (e.g. shirt color).
Price: Free
Link: https://www.meetup.com/StartupBlink-Munchen/events/hrtcsqyzjbmc/</t>
  </si>
  <si>
    <t>06/28/2019 07:04:45.000Z</t>
  </si>
  <si>
    <t>https://www.google.com/calendar/event?eid=N2U0cTRzNWI0b2pvOGdhN2ZpbzhtaGFtM2kgenphZXJvY2FsLm11bmljaHNlbDFAbQ&amp;ctz=Europe/Berlin</t>
  </si>
  <si>
    <t>MARTIAL ARTS IN BUSINESS – 30. Juni 2019</t>
  </si>
  <si>
    <t>Anwendungsorientiert, effizient und wirksam. Lernen Sie mithilfe von Methoden der Kampfkunst, Stress auszublenden und sich auf die Prioritäten zu konzentrieren.
https://www.eventbrite.de/e/martial-arts-in-business-30-juni-2019-tickets-588412848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4:52.000Z</t>
  </si>
  <si>
    <t>https://www.google.com/calendar/event?eid=N2JqbHNiYWZlMmpmZjg0NTgzNWVnMjVyZmsgenphZXJvY2FsLm11bmljaHNlbDFAbQ&amp;ctz=Europe/Berlin</t>
  </si>
  <si>
    <t>SQL für absolute Anfänger</t>
  </si>
  <si>
    <t>Daten, Daten, Daten! Sie sind das Gold unserer Zeit. Sie werden größtenteils noch in relationalen Datenbanken mit SQL verwaltet. In diesem Workshop erfahrt ihr die Grundlagen der relationalen Datenbanken und wie man Daten clever über verschiedene Tabellen verteilt und damit Zusammenhänge aus der echten Welt modelliert. Ihr bekommt eine eigene Datenbank zur Verfügung und übt Einträge zu schreiben, zu verändern und schließlich wieder zu löschen. 
Price: ab 30 euro
Event Language: German
Link: https://www.facebook.com/events/672718873199751/</t>
  </si>
  <si>
    <t>06/28/2019 07:04:56.000Z</t>
  </si>
  <si>
    <t>https://www.google.com/calendar/event?eid=MjFyb2RvbWVibDdnMGM4YWtmZW5sN2xnajQgenphZXJvY2FsLm11bmljaHNlbDFAbQ&amp;ctz=Europe/Berlin</t>
  </si>
  <si>
    <t>Unternehmerinnen Meet-up in München.Organisiert bei Marissa Brendel - Einer jungen und vielseitigen Unternehmerin, Motivational Speaker, Business Coach und Eventhost aus Südafrika. Im Rahmen des "Global Business Women Network" veranstalte ich regelmässig auf der ganzen Welt individuelle Networking Veranstaltungen oder Meet-ups für Unternehmerinnen und/oder Frauen die darauf neugierig sind sich ein selbstbestimmtes Leben und Arbeitsumfeld zu kreiren.
Price: 19 euro
Event Language: German
Link: https://www.facebook.com/events/685231705305361/</t>
  </si>
  <si>
    <t>06/28/2019 07:05:02.000Z</t>
  </si>
  <si>
    <t>https://www.google.com/calendar/event?eid=MTdqaGcyNmVudWI2MHAybTNtZTFiMjZwYmwgenphZXJvY2FsLm11bmljaHNlbDFAbQ&amp;ctz=Europe/Berlin</t>
  </si>
  <si>
    <t>Microsoft Excel Workshop - Power Tools in Excel effektiv einsetz</t>
  </si>
  <si>
    <t>AS Computertraining @ Rat &amp; Schulung</t>
  </si>
  <si>
    <t>Get invites for events in your city.&lt;br&gt;Follow at:&lt;br&gt;https://www.startupeventslist.com/z/subscribe.html&lt;br&gt;&lt;br&gt;Microsoft Excel Workshop - Power Tools in Excel effektiv einsetzen&lt;br&gt;&lt;br&gt;Ziel des Seminars&lt;br&gt;Die Anforderungen an eine schnelle Verarbeitung strukturierter Daten haben in der Unternehmenswelt in den vergangenen Jahren zugenommen. Unternehmen möchten aus den Unmengen an Daten, die heutzutage in vielfältiger Form anfallen, Informationen extrahieren und analysieren.&lt;br&gt;&lt;br&gt;In diesem Excel Spezial Workshop zeigen wir Ihnen, wie Sie mit den Excel Power Tools Power Query, Power Pivot und Power View wichtige geschäftliche Kennzahlen und Auswertungen abrufen, analysieren und visualisieren können.&lt;br&gt;Power Query importiert und transformiert Ihre Daten; Power Pivot hilft bei der Modellierung und weiteren Auswertung von Datenbeständen; Power View ermöglicht die schnelle und einfache Erstellung dynamischer grafischer Auswertungen.&lt;br&gt;&lt;br&gt;So können Sie für Daten aus verschiedenen Bereichen einen Self-Service Business Intelligence Dienst ohne aufwändige Zusatzinstallationen nutzen: Die Add-Ins versetzen Sie in die Lage, Daten aus unterschiedlichen Datenquellen miteinander zu verknüpfen und daraus anspruchsvolle, aussagekräftige Berichte, Charts und Datenanalysen zu verfassen.&lt;br&gt;&lt;br&gt;Voraussetzungen&lt;br&gt;Für diesen Excel Spezialkurs sind gute bis sehr gute Excel Vorkenntnisse Voraussetzung. Der Kurs richtet sich typischerweise an fortgeschrittene AnwenderInnen, die mit großen Datenmengen arbeiten sowie Führtungskräfte, IT-Entscheider und MitarbeiterInnen aus Marketing und Außendienst.&lt;br&gt;&lt;br&gt;Trainingsinhalte&lt;br&gt;Einführung&lt;br&gt;Überblick über Power Business Intelligence Tools und deren Möglichkeiten&lt;br&gt;Aktivierung der Add-Ins&lt;br&gt;Der Einsatz: Überblick&lt;br&gt;Datenanalyse mit Pivot-Tabellen:&lt;br&gt;Pivot-Tabellendaten gruppieren&lt;br&gt;Eigene Berechnungen einfügen mit berechneten Feldern &amp; Elementen&lt;br&gt;Zeitachsen und Datenschnitte einsetzen&lt;br&gt;Neu: Datenmodelle erstellen&lt;br&gt;Grafische Datenanalyse mit Pivot Charts&lt;br&gt;Power Query:&lt;br&gt;Daten aus externen Datenquellen importieren&lt;br&gt;Daten aus mehreren unterschiedlichen Datenquellen zusammenführen&lt;br&gt;Daten filtern, sortieren und gruppieren&lt;br&gt;Mit Datumstabellen arbeiten&lt;br&gt;Weiterverarbeitung in Power Pivot und Excel&lt;br&gt;Power Pivot:&lt;br&gt;Das Datenmodell von Power Pivot kennenlernen&lt;br&gt;Oberfläche und erste Schritte&lt;br&gt;Daten importieren und anreichern&lt;br&gt;Beziehungen setzen und verwalten&lt;br&gt;Erste Berechnungen mit Data Analysis Expression (DAX): berechnete Spalten und Measures&lt;br&gt;Erstellen von Key Performance Indicators (KPIs)&lt;br&gt;Drill-down von Daten&lt;br&gt;Weiterverarbeitung mit Pivot Tabellen und Charts&lt;br&gt;Power View:&lt;br&gt;Die Oberfläche kennenlernen&lt;br&gt;Visualisierungsobjekte: Tabellen, Karte und Charts&lt;br&gt;Daten filtern&lt;br&gt;Diagramme kreuzfiltern&lt;br&gt;Ausblick: der Power BI Desktop&lt;br&gt;&lt;br&gt;https://www.facebook.com/events/852618828410173/?event_time_id=852618831743506</t>
  </si>
  <si>
    <t>06/05/2019 11:31:08.000Z</t>
  </si>
  <si>
    <t>https://www.google.com/calendar/event?eid=Xzc0cGo2YzlwNWtwajBkMW02Y3AzMmNhMGM1bzZpYmprZDVtbWFiamNmNCBxOHByb2dnaGQ2dDZlbjNrMDRyb29ncjkwMEBn&amp;ctz=Europe/Berlin</t>
  </si>
  <si>
    <t>Innovations-Café goes Sommerfest +++ Start-ups &amp; Prototypen live erleben</t>
  </si>
  <si>
    <t>Start-Up Inkubator der Hochschule München</t>
  </si>
  <si>
    <t>Get invites for events in your city.&lt;br&gt;Follow at:&lt;br&gt;https://www.startupeventslist.com/z/subscribe.html&lt;br&gt;&lt;br&gt;Sommerfest im Start-up Inkubator der Hochschule München und des SCE am 05. Juni 2019 ab 18.00 Uhr – KOMMT VORBEI! &lt;br&gt;&lt;br&gt;&lt;br&gt;Am 05.06.2019 findet im Rahmen unseres Sommerfestes der Tag der offenen Tür im Start-up Inkubator der Hochschule München und des SCE statt. Die Start-ups erlauben im Rahmen des diesmonatigen Innovations-Cafés den BesucherInnen einen Blick hinter die Kulissen. &lt;br&gt;&lt;br&gt;&lt;br&gt;Was passiert?&lt;br&gt;&lt;br&gt;Die Start-ups öffnen ihre Bürotüren und stehen Rede und Antwort allen Gästen. Einen Überblick der aktuellen Start-ups des Inkubators findet Ihr hier: www.sce.de/startupleague&lt;br&gt;&lt;br&gt;&lt;br&gt;Nutzt also die Chance und lasst euch von den drais.bike Gründern persönlich am Stand die kurz vor Verkaufsstart stehenden, bezahlbaren, stilvollen und gleichzeitig praktischen E-Bikes zeigen. &lt;br&gt;&lt;br&gt;Bei Kombuco Fizz könnt ihr mit den Gründern an ihrer Bar zusammen Kombucha verköstigen und auch GinUcha (Gin mit Kombucha) ausgeschenkt bekommen.&lt;br&gt;&lt;br&gt;Natürlich haben auch alle anderen Teams ihre Prototypen für Euch bereitgestellt und freuen sich, sie von Euch getestet zu sehen. Nehmt die Möglichkeit wahr, die Teams persönlich kennenzulernen und in einen regen Austausch zu treten.&lt;br&gt;&lt;br&gt;KOMMT VORBEI, genießt den Abend mit uns und lernt den Inkubator kennen!&lt;br&gt;&lt;br&gt;&lt;br&gt;&lt;br&gt;&lt;br&gt;Programm:&lt;br&gt;&lt;br&gt;Offizielle Eröffnung &lt;br&gt;18.00 Uhr&lt;br&gt;&lt;br&gt;Keynote &lt;br&gt;18.15 Uhr&lt;br&gt;&lt;br&gt;&lt;br&gt;Netzwerken | Prototypen testen | Getränke &amp; Essen &lt;br&gt;ab 18.45 Uhr &lt;br&gt;&lt;br&gt;&lt;br&gt;&lt;br&gt;&lt;br&gt;Viele Grüße aus dem SCE&lt;br&gt;&lt;br&gt;Saskia, Amelie &amp; Morten&lt;br&gt;&lt;br&gt;&lt;br&gt;&lt;br&gt;&lt;br&gt;&lt;br&gt;&lt;br&gt;&lt;br&gt;&lt;br&gt;&lt;br&gt;&lt;br&gt;&lt;br&gt;Hinweis für die Gäste der Veranstaltung:&lt;br&gt;&lt;br&gt;Mit der Teilnahme am Innovations-Café erhält das Strascheg Center for Entrepreneurship (SCE) von dem Besucher ohne besondere Vergütung die ausschließliche, zeitlich und räumlich unbeschränkte sowie unwiderrufliche Berechtigung Bild-/Videoaufnahmen des Besuchers herzustellen sowie diese Aufnahmen öffentlich zugänglich zu machen.&lt;br&gt;&lt;br&gt;&lt;br&gt;&lt;br&gt;&lt;br&gt;&lt;br&gt;&lt;br&gt; &lt;br&gt;&lt;br&gt;Zum Innovations-Café&lt;br&gt;&lt;br&gt;Das Innovations-Café ist die monatliche Netzwerkveranstaltung der SCE Gründungsförderung und findet immer am ersten Dienstag im Monat statt. Es bietet die Möglichkeit, sich in netter Runde mit den anderen TeilnehmerInnen bei dem ein oder anderen Glas Bier/Saft/Wasser zu unterhalten - für interessante Inhalte und ein angenehmes Ambiente sollte also gesorgt sein.&lt;br&gt;&lt;br&gt;Zu Beginn des Innovations-Cafés besteht die Möglichkeit, sein Start-up zu pitchen. &lt;br&gt;&lt;br&gt;Nutze außerdem die Gelegenheit, Dich – neben den Informationen zum o.g. Thema – in ungezwungener Atmosphäre&lt;br&gt;&lt;br&gt;&lt;br&gt;über die Aktivitäten am Strascheg Center for Entrepreneurship (SCE) zu informieren,&lt;br&gt;das Team der Gründungsförderung kennenzulernen oder Kontakte aufzufrischen,&lt;br&gt;Gespräche mit Teams aus der Start-up-League zu führen,&lt;br&gt;Fragen zu stellen, kreative Ideen auszutauschen, interessante Kontakte zu knüpfen,&lt;br&gt;&lt;br&gt;oder einfach nur ein wenig „Entrepreneurship-Luft“ zu schnuppern.&lt;br&gt;&lt;br&gt;Sehr gerne kannst Du diese Einladung auch weiterleiten und andere interessierte Studierende und AbsolventInnen zum Innovations-Café mitbringen. Wir freuen uns immer über neue Gäste. Auf Dich wartet ein Abend zum Austauschen und Dich Inspirieren lassen!&lt;br&gt;&lt;br&gt;Wir freuen uns auf Dich!&lt;br&gt;&lt;br&gt;Das waren unsere bisherigen Innovations-Cafés: www.sce.de/innovations-cafe&lt;br&gt;&lt;br&gt;&lt;br&gt;https://www.facebook.com/events/321846728739858/</t>
  </si>
  <si>
    <t>https://www.google.com/calendar/event?eid=Xzc0cGo2YzlwNWtwajBkMW02Y3AzMmRhMGM1bzZpYmprZDVtbWFiamNmNCBxOHByb2dnaGQ2dDZlbjNrMDRyb29ncjkwMEBn&amp;ctz=Europe/Berlin</t>
  </si>
  <si>
    <t>FREE FOREX TRADING WORKSHOP - Lernen Sie, an den Finanzmärkten zu handeln</t>
  </si>
  <si>
    <t>Intelligent Trading Academy</t>
  </si>
  <si>
    <t>https://www.google.com/calendar/event?eid=Xzc0cGo2YzlwNWtwajBkMW02Y3AzMmRxMGM1bzZpYmprZDVtbWFiamNmNCBxOHByb2dnaGQ2dDZlbjNrMDRyb29ncjkwMEBn&amp;ctz=Europe/Berlin</t>
  </si>
  <si>
    <t>Andreas Kunze (CEO of Konux) l Municorn Talks at LMU Munich</t>
  </si>
  <si>
    <t>LMU Munich, Room M018, Geschwister-Scholl-Platz 1</t>
  </si>
  <si>
    <t>https://www.google.com/calendar/event?eid=Xzc0cGo2YzlwNWtwajBkMW02Y3AzNGMyMGM1bzZpYmprZDVtbWFiamNmNCBxOHByb2dnaGQ2dDZlbjNrMDRyb29ncjkwMEBn&amp;ctz=Europe/Berlin</t>
  </si>
  <si>
    <t>Microsoft Excel Grundlagen</t>
  </si>
  <si>
    <t>Get invites for events in your city.&lt;br&gt;Follow at:&lt;br&gt;https://www.startupeventslist.com/z/subscribe.html&lt;br&gt;&lt;br&gt;Ziel des Seminars&lt;br&gt;Sie wollen Excel lernen? In diesem Excel Kurs für Anfänger erlernen Sie einen sicheren Umgang mit Excel. Nach diesem Excel Kurs können Sie eine Tabelle selbst erstellen, Berechnungen durchführen, Tabellen formatieren, ausdrucken und die Zahlen grafisch darstellen.&lt;br&gt;&lt;br&gt;Voraussetzungen&lt;br&gt;Voraussetzungen für diesen Excel Kurs: PC- und Windows-Grundlagen&lt;br&gt;Trainingsinhalte&lt;br&gt;Struktur von Microsoft Excel&lt;br&gt;Aufbau von Bildschirm und Menü&lt;br&gt;Aufbau eines Arbeitsblattes&lt;br&gt;Eingabe und Formatierung von Text und Zahlen&lt;br&gt;Einfügen, Löschen und Ändern von Zellen, Zeilen und Spalten&lt;br&gt;Kopieren, Ausschneiden und Löschen von Zellinhalten und Tabellen&lt;br&gt;Formatierung von Zellen, Zeilen und Spalten&lt;br&gt;Schriftarten, Schriftgröße, Rahmen, Schattierungen&lt;br&gt;Adressierung von Zellen (relativ und absolut)&lt;br&gt;Verwenden der Grundrechenarten&lt;br&gt;Verwenden der Excel-Funktionen (Summe, Mittelwert, Anzahl)&lt;br&gt;Drucken einer Tabelle&lt;br&gt;Definition von Drucktiteln und Seitenwechseln&lt;br&gt;Zeilen- und Spaltentitel&lt;br&gt;Kopf- und Fußzeilen&lt;br&gt;Arbeiten mit großen Datenmengen&lt;br&gt;Verwenden der Autofilterfunktion&lt;br&gt;Sortieren von Tabellen&lt;br&gt;Erstellen eines Diagramms&lt;br&gt;Formatierung der Excel-Diagramme&lt;br&gt;Kennenlernen der verschiedenen Diagrammtypen&lt;br&gt;Viele Tipps und Tricks&lt;br&gt;Excel Kurs Beurteilungen&lt;br&gt;&lt;br&gt;Computerkurs, Excel, Excel Grundlagen, Excel Kurs, Excel lernen, Microsoft, München, Office, Tabellenkalkulation&lt;br&gt;&lt;br&gt;https://www.facebook.com/events/1737102056391835/?event_time_id=1737102063058501</t>
  </si>
  <si>
    <t>https://www.google.com/calendar/event?eid=Xzc0cGo2YzlwNWtwajBkMW02Y3AzNGNhMGM1bzZpYmprZDVtbWFiamNmNCBxOHByb2dnaGQ2dDZlbjNrMDRyb29ncjkwMEBn&amp;ctz=Europe/Berlin</t>
  </si>
  <si>
    <t>Get invites for events in your city.&lt;br&gt;Follow at:&lt;br&gt;https://www.startupeventslist.com/z/subscribe.html&lt;br&gt;&lt;br&gt;Community Building, Content Marketing oder Influencer Relations – diese im B2C-Marketing relevanten Themen gewinnen zunehmend auch im B2B an Bedeutung. Auf der Online B2B Conference erfahren Sie anhand von Vorträgen und Praxisbeispielen, wie sie diese Trends umsetzen können.&lt;br&gt;&lt;br&gt;https://www.facebook.com/events/578489412589345/</t>
  </si>
  <si>
    <t>https://www.google.com/calendar/event?eid=Xzc0cGo2YzlwNWtwajBkMW02c29qMmNpMGM1bzZpYmprZDVtbWFiamNmNCBxOHByb2dnaGQ2dDZlbjNrMDRyb29ncjkwMEBn&amp;ctz=Europe/Berlin</t>
  </si>
  <si>
    <t>PresseClub München e.V.</t>
  </si>
  <si>
    <t>Get invites for events in your city.&lt;br&gt;Follow at:&lt;br&gt;https://www.startupeventslist.com/z/subscribe.html&lt;br&gt;&lt;br&gt;Künstliche Intelligenz in Medien und PR: Wie können wir von Algorithmen profitieren, wo werden sie zur Gefahr?&lt;br&gt;&lt;br&gt;Künstliche Intelligenz (KI) ist heute eines der wichtigsten Schlagwort, wenn es um die Frage geht: „Wie sieht der Journalismus der Zukunft aus?“ Sogenannte Roboterjournalisten, die mit vorgefertigten Datensätzen und Text-bausteinen einfache Artikel schreiben können, gibt es schon.&lt;br&gt;&lt;br&gt;Aber wohin geht die Reise? Werden Maschinen mit ihren Algorithmen in der Lage sein, selbst zu analysieren und zu bewerten? Wie können wir in Medien und PR-Abteilungen von diesen Algorithmen profitieren, wo sind ihre Grenzen, und können sie möglicherweise auch zur Gefahr werden?&lt;br&gt;&lt;br&gt;Diese und weitere aktuelle KI-Themen möchten wir mit Reinhard Karger besprechen. Er ist Unternehmenssprecher des Deutsches Forschungszentrum für Künstliche Intelligenz (DFKI) in Saarbrücken und zählt zu den renommiertesten KI-Experten in Deutschland.&lt;br&gt;&lt;br&gt;Seine These: „Dank künstlicher Intelligenz wird das Menschliche in der Arbeitswelt der Zukunft eine größere Rolle spielen als heute“. Reinhard Karger wird in seinem Vortrag aufzeigen, welche Bedeutung die KI für Journalisten in Medien und PR künftig haben wird und uns anschließend in einer ausführlichen Diskussionsrunde dazu Rede und Antwort stehen.&lt;br&gt;&lt;br&gt;Hierzu laden wir recht herzlich ein:&lt;br&gt;Donnerstag, 6. Juni 2019, 18:30 Uhr im PresseClub München&lt;br&gt;Marienplatz 22, 4. Stock (Eingang Rindermarkt), 80331 München&lt;br&gt;&lt;br&gt;Aus organisatorischen Gründen bitten wir um verbindliche Anmeldung per E-Mail an: fg-pr-oea@bjv.de oder den unten genannten Kontakten des BJV. Wir freuen uns, Sie vor Ort zu begrüßen.&lt;br&gt;&lt;br&gt;Mit besten kollegialen Grüßen&lt;br&gt;&lt;br&gt;Volker Figura, Sascha Ihns, Michael Helmerich, und Caroline Hannig-Sachon&lt;br&gt;Vorstand der Fachgruppe Presse- und Öffentlichkeitsarbeit, https://www.bjv.de/arbeitsgruppe/fg-presse-und-oeffentlichkeitsarbeit&lt;br&gt;&lt;br&gt;&lt;br&gt;https://www.facebook.com/events/837323639986725/</t>
  </si>
  <si>
    <t>https://www.google.com/calendar/event?eid=Xzc0cGo2YzlwNWtwajBkMW02c29qMmUyMGM1bzZpYmprZDVtbWFiamNmNCBxOHByb2dnaGQ2dDZlbjNrMDRyb29ncjkwMEBn&amp;ctz=Europe/Berlin</t>
  </si>
  <si>
    <t>Automotive Radar Technologietag bei Rohde &amp; Schwarz</t>
  </si>
  <si>
    <t>Rohde &amp; Schwarz</t>
  </si>
  <si>
    <t>Get invites for events in your city.&lt;br&gt;Follow at:&lt;br&gt;https://www.startupeventslist.com/z/subscribe.html&lt;br&gt;&lt;br&gt;Hoch automatisiertes Fahren: entspannend für den Fahrer, anspruchsvoll für die Radartechnik:&lt;br&gt;Herausforderungen, Trends, Lösungen&lt;br&gt;&lt;br&gt;Die Megatrends von heute heißen Vernetzung und autonomes Fahren. Das Streben nach mehr Fahrkomfort und Sicherheit lässt neue Geschäftsmodelle entstehen. Als integraler Bestandteil von Fahrzeugsensoren ist die Radartechnik unverzichtbar für hoch automatisiertes Fahren. Wie jedoch lässt sich die absolute funktionale Zuverlässigkeit und Störfestigkeit von Radarsensoren und Radomen sicherstellen?&lt;br&gt;&lt;br&gt;Der Automotive Radar Technologietag von Rohde &amp; Schwarz entwickelt sich zu einem wichtigen Forum für den Wissens-, Erfahrungs- und Meinungsaustausch für Anwender und Experten aus der Automobilindustrie.&lt;br&gt;&lt;br&gt;Vertreter von Originalgeräteherstellern, Zulieferern und Universitäten präsentieren auf der eintägigen Veranstaltung aktuelle Herausforderungen aus dem hoch dynamischen Entwicklungsfeld der Radarsensortechnik.&lt;br&gt;&lt;br&gt;Wir freuen uns auf Ihre Teilnahme! &lt;br&gt;&lt;br&gt;Datum: 5. Juni 2019&lt;br&gt;Ort: Rohde &amp; Schwarz, München&lt;br&gt;Uhrzeit: 09:30 bis 17:00 Uhr&lt;br&gt;&lt;br&gt;Alle Vorträge werden in deutscher oder englischer Sprache gehalten.&lt;br&gt;Die Teilnahme ist kostenlos.&lt;br&gt;&lt;br&gt;Für weitere Informationen und die Agenda: https://www.rohde-schwarz.com/solutions/test-and-measurement/automotive/radar/technology-day/technology-day_231882.html?change_c=true&lt;br&gt;&lt;br&gt;https://www.facebook.com/events/418586392024023/</t>
  </si>
  <si>
    <t>https://www.google.com/calendar/event?eid=Xzc0cGo2YzlwNWtwajBkMW02c29qNGNpMGM1bzZpYmprZDVtbWFiamNmNCBxOHByb2dnaGQ2dDZlbjNrMDRyb29ncjkwMEBn&amp;ctz=Europe/Berlin</t>
  </si>
  <si>
    <t>Cafe Cord</t>
  </si>
  <si>
    <t>Get invites for events in your city.&lt;br&gt;Follow at:&lt;br&gt;https://www.startupeventslist.com/z/subscribe.html&lt;br&gt;&lt;br&gt;Unternehmerinnen Meet-up in München.&lt;br&gt;&lt;br&gt;Organisiert bei Marissa Brendel - Einer jungen und vielseitigen Unternehmerin, Motivational Speaker, Business Coach und Eventhost aus Südafrika. &lt;br&gt;&lt;br&gt;Im Rahmen des 'Global Business Women Network' veranstalte ich regelmässig auf der ganzen Welt individuelle Networking Veranstaltungen oder Meet-ups für Unternehmerinnen und/oder Frauen die darauf neugierig sind sich ein selbstbestimmtes Leben und Arbeitsumfeld zu kreiren.&lt;br&gt;&lt;br&gt;Durch meine Erfahrungen als 'Self-made' Unternehmerin, ein Leben und Arbeiten in den verschiedensten Länder auf der ganzen Welt, durch die Zusammenarbeit mit vielen fantastischen Frauen als Business Coach, leidenschaftlicher Netzwerkerin und Mutter, weiss ich wie WERTVOLL ein Team, gute Beziehungungen und Gemeinschaft ist.&lt;br&gt;&lt;br&gt;Gerne würde ich SIE/DICH zu einem entspannten Abend in schönen Ambiente und einem Glass Wein einladen um uns kennezulernen!&lt;br&gt;&lt;br&gt;***NÄCHSTER TERMIN IM JUNI: Montag, 03.06. um 19 Uhr!***&lt;br&gt;&lt;br&gt;Max. 10 Plätze sind verfügbar!&lt;br&gt;19,- Euro pro Person für den Abend inkl. Glass Wein und wertvolle neue Kontakte.&lt;br&gt;&lt;br&gt;Bitte vorab anmelden via info@marissabrendel.com oder direkt ein Ticket sichern via Eventbrite!&lt;br&gt;&lt;br&gt;https://www.facebook.com/events/685231705305361/</t>
  </si>
  <si>
    <t>https://www.google.com/calendar/event?eid=Xzc0cGo2YzlwNWtwajBkMW02c29qNGQyMGM1bzZpYmprZDVtbWFiamNmNCBxOHByb2dnaGQ2dDZlbjNrMDRyb29ncjkwMEBn&amp;ctz=Europe/Berlin</t>
  </si>
  <si>
    <t>Episode 7 Servicerobotik – Triff Jeeves, den ersten seiner Art</t>
  </si>
  <si>
    <t>Cambiana</t>
  </si>
  <si>
    <t>Get invites for events in your city.&lt;br&gt;Follow at:&lt;br&gt;https://www.startupeventslist.com/z/subscribe.html&lt;br&gt;&lt;br&gt;Von Metropolis, Wall-E über Ex-Machina – Roboter haben in Filmgeschichte und Popkultur stets eine Hauptrolle! Sie spiegeln sowohl Stimmung, soziale und kulturelle Probleme als auch die Technologie ihrer Zeit und die Kontinuität zwischen Mensch und Maschine wider.&lt;br&gt;&lt;br&gt;In ihren Rollen als Diener, Helfer oder gar Unterdrücker der Menschheit stellen Roboter die gute und die böse Seite dar. Ausgestattet mit künstlicher Intelligenz schüren Robotercharaktere nicht selten die Angst der Menschen, durch Maschinen ersetzt zu werden.&lt;br&gt;&lt;br&gt;Schau selbst „Behind the scenes“ und bilde Dir eine eigene Meinung über die Herausforderungen, Chancen und Möglichkeiten der Service Robotics!&lt;br&gt;Unser Gastreferent Johannes gibt Euch exklusive Einblicke in die spannende Welt eines Gründers und erfolgreichen Start-ups mit Expertise in Hard- und Softwareentwicklung!&lt;br&gt;&lt;br&gt;Natürlich ist auch wieder genügend Zeit für Networking und fachlichen, interessierten und neugierigen Austausch!&lt;br&gt;-----------------------------------------------------------------------------------------------------&lt;br&gt;Vortrag 1: Meet JEEVES – RedDot Design Award Gewinner und erster seiner Art!&lt;br&gt;Johannes Fuchs, Robotise GmbH&lt;br&gt;&lt;br&gt;Vortrag 2: Kommunikation für ein Novum im Markt – Was tun, wenn ein Produkt vor dem (Kunden-)Bedürfnis da ist?&lt;br&gt;Daniela Baron-Breu, abc cross media GmbH&lt;br&gt;-----------------------------------------------------------------------------------------------------&lt;br&gt;&lt;br&gt;Komm und triff Dich mit Jeeves am 6. Juni ab 18.30 Uhr im BalanLAB.&lt;br&gt;Wir freuen uns auf Euch und Eure Begegnung!&lt;br&gt;&lt;br&gt;PS: Wie freuen uns sehr, dass wir unsere Meetup-Saison (zugegebenermaßen sehr spät) mit diesem spannenden Thema und einem noch spannenderen Referenten eröffnen dürfen! Wir bedanken uns an dieser Stelle für Eure Geduld und dass ihr uns treu geblieben seid!&lt;br&gt;&lt;br&gt;https://www.facebook.com/events/875803612767370/</t>
  </si>
  <si>
    <t>https://www.google.com/calendar/event?eid=Xzc0cGo2YzlwNWtwajBkMW02c29qNmNhMGM1bzZpYmprZDVtbWFiamNmNCBxOHByb2dnaGQ2dDZlbjNrMDRyb29ncjkwMEBn&amp;ctz=Europe/Berlin</t>
  </si>
  <si>
    <t>ML Conference</t>
  </si>
  <si>
    <t>Sheraton München Arabellapark Hotel</t>
  </si>
  <si>
    <t>Get invites for events in your city.&lt;br&gt;Follow at:&lt;br&gt;https://www.startupeventslist.com/z/subscribe.html&lt;br&gt;&lt;br&gt;UNDERSTAND YOUR DATA&lt;br&gt;&lt;br&gt;Making sense of your data is becoming key for every modern predictive business. At ML Conference you will develop a deep understanding of your data, as well as of the latest tools and technologies.&lt;br&gt;&lt;br&gt;OPTIMISE YOUR MODELS&lt;br&gt;&lt;br&gt;Learn from seasoned experts which methods, libraries, services, models and algorithms to use and, crucially, hear their war stories of training cutting edge machine learning algorithms.&lt;br&gt;&lt;br&gt;ENHANCE YOUR BUSINESS&lt;br&gt;&lt;br&gt;Make machine learning central to your business model: join ML Conference to gain key knowledge and skills for this new era of data driven business.&lt;br&gt;&lt;br&gt;https://www.facebook.com/events/450200435515988/</t>
  </si>
  <si>
    <t>https://www.google.com/calendar/event?eid=Xzc0cGo2YzlwNWtwajBlMWo2MHIzaWNhMGM1bzZpYmprZDVtbWFiamNmNCBxOHByb2dnaGQ2dDZlbjNrMDRyb29ncjkwMEBn&amp;ctz=Europe/Berlin</t>
  </si>
  <si>
    <t>Holiday Inn Munich @ City East</t>
  </si>
  <si>
    <t>https://www.google.com/calendar/event?eid=Xzc0cGo2YzlwNWtwajBlMWo2MHIzaWVhMGM1bzZpYmprZDVtbWFiamNmNCBxOHByb2dnaGQ2dDZlbjNrMDRyb29ncjkwMEBn&amp;ctz=Europe/Berlin</t>
  </si>
  <si>
    <t>https://www.google.com/calendar/event?eid=Xzc0cGo2YzlwNWtwajBlMWo2MHJqMGMyMGM1bzZpYmprZDVtbWFiamNmNCBxOHByb2dnaGQ2dDZlbjNrMDRyb29ncjkwMEBn&amp;ctz=Europe/Berlin</t>
  </si>
  <si>
    <t>2tägiges Facebook Ads Seminar für Fortgeschrittene</t>
  </si>
  <si>
    <t>121WATT</t>
  </si>
  <si>
    <t>Get invites for events in your city.&lt;br&gt;Follow at:&lt;br&gt;https://www.startupeventslist.com/z/subscribe.html&lt;br&gt;&lt;br&gt;Lernen Sie in unserem 2-tägigen Facebook Ads Seminar anhand zahlreicher Praxisbeispiele, Tools und Übungen, wie Sie die unterschiedlichen Facebook Ads optimal und strategisch für Ihr Unternehmen einsetzen und langfristig bessere Facebook Kampagnen anlegen und pflegen können.&lt;br&gt;&lt;br&gt;Weitere Infos:&lt;br&gt;https://www.121watt.de/seminare/facebook-ads-seminar-fuer-fortgeschrittene/&lt;br&gt;&lt;br&gt;https://www.facebook.com/events/2142846206037485/</t>
  </si>
  <si>
    <t>https://www.google.com/calendar/event?eid=Xzc0cGo2YzlwNWtwajBlMWo2MHJqMGNhMGM1bzZpYmprZDVtbWFiamNmNCBxOHByb2dnaGQ2dDZlbjNrMDRyb29ncjkwMEBn&amp;ctz=Europe/Berlin</t>
  </si>
  <si>
    <t>Business Evolution Infoabend MÜNCHEN</t>
  </si>
  <si>
    <t>Kitchen2Soul</t>
  </si>
  <si>
    <t>Get invites for events in your city.&lt;br&gt;Follow at:&lt;br&gt;https://www.startupeventslist.com/z/subscribe.html&lt;br&gt;&lt;br&gt;Dies ist eine Informationsveranstaltung zu unserem Weiterbildungsprogramm Business Evolution. Wir dürfen neue Wege ausprobieren. Wie können wir zusammen einen anderen Weg gehen. Was können wir voneinander lernen und wie entwickeln wir gemeinsam etwas Neues. Was sind die Muster und wie erkenne ich diese meine Eigenen.&lt;br&gt;&lt;br&gt;Business Evolution wurde für Menschen entwickelt, die Business sowie Arbeit herzorientiert und bewusst ausrichten, oder andere dabei begleiten möchten. Es ermöglicht dir menschliches Potenzial besser zu erkennen, Zugang zu erhalten und es für dich und viele im Rahmen deiner Bestimmung nutzbringend anzuwenden.&lt;br&gt;&lt;br&gt;Hans Strobl-Aloni, Business Coach &amp; Autor und Kaivalya Kashyap, Unternehmer &amp; Transformative Leadership Coach, stellen dir das mit Liebe entwickelte Ausbildungsprogramm vor und freuen sich auf inspirierende Gespräche.&lt;br&gt;&lt;br&gt;Modul: Reach out to your Excellence&lt;br&gt;19.9.-22.9. 2019&lt;br&gt;Modul: The true Power of Connection &lt;br&gt;21.11.-24.11. 2019&lt;br&gt;Modul: Transformative Exchange&lt;br&gt;16.1.-19.1. 2020&lt;br&gt;&lt;br&gt;Unsere Module haben folgenden Fokus:&lt;br&gt;&lt;br&gt;Life Purpose: Beginne deine Bestimmung zu erfahren und lerne sie für dich und viele nutzbringend zu leben.&lt;br&gt;&lt;br&gt;Holistic Approach: Du lernst Unternehmen sowohl als materielle, geistige und bewusste Organismen kennen und nutzen.&lt;br&gt;&lt;br&gt;Experience Based: Rund 90% der Inhalte werden über Eigen- sowie Fremderfahrungen vermittelt, so sind sie für dich schnell und immer abrufbar.&lt;br&gt;&lt;br&gt;Team Focus Positive: Micro-Tasks zwischen den Modulen halten die Energie sowie das Bewusstsein hoch und verändern dich nachhaltig positiv. &lt;br&gt;&lt;br&gt;Anmeldung und Rückfragen unter hello@iatl.co&lt;br&gt;&lt;br&gt;International Academy of Transformative Leadership GmbH&lt;br&gt;Ida-Sträuli-Strasse 69&lt;br&gt;8404 Winterthur&lt;br&gt;www.iatl.co&lt;br&gt;&lt;br&gt;https://www.facebook.com/events/312956332967543/</t>
  </si>
  <si>
    <t>https://www.google.com/calendar/event?eid=Xzc0cGo2YzlwNWtwajBlMWo2MHJqMmMyMGM1bzZpYmprZDVtbWFiamNmNCBxOHByb2dnaGQ2dDZlbjNrMDRyb29ncjkwMEBn&amp;ctz=Europe/Berlin</t>
  </si>
  <si>
    <t>Datenschutz in der Coachingpraxis – Mareike Bahns</t>
  </si>
  <si>
    <t>Ludwigsfeld, Bayern, Germany</t>
  </si>
  <si>
    <t>Get invites for events in your city.&lt;br&gt;Follow at:&lt;br&gt;https://www.startupeventslist.com/z/subscribe.html&lt;br&gt;&lt;br&gt;In dem ca. 45-minütigen Webinar frischen wir Ihre Kenntnisse ein Jahr nach Inkrafttreten der DS-GVO auf. Neben allgemeinen Informationen wird ein besonderer Augenmerk auf die für Ihre Praxis relevanten Bereiche gelegt. Die sind insbesondere:&lt;br&gt;&lt;br&gt;&lt;br&gt;Ihre Website und entsprechende Datenverwendungserklärungen sowie notwendige Einwilligungserklärungen&lt;br&gt;Ihre Aktenpflege in der Praxis, sowohl IT-gestützt wie auch Handakten, unter besonderer Berücksichtigung möglicher sensibler Daten Ihrer Klienten&lt;br&gt;Coachingvertrag und Datenschutz&lt;br&gt;&lt;br&gt;&lt;br&gt;&lt;br&gt;Mareike Bahns ist zugelassene Rechtsanwältin in Frankfurt am Main. Ihr Profil als Beraterin für Datenschutz (auch in der Rolle der innerbetrieblichen Datenschutzbeauftragten) und Arbeitsrecht hat sie in mehreren Jahre als Legal Counsel für mittelständische Unternehmen und globale Konzerne geschärft. Forensische Untersuchungen und eDiscovery sind zusätzliche Kernkompetenzen. Seit einigen Jahren berät sie Unternehmen als selbstständige Rechtsanwältin in allen datenschutzrechtlichen Belangen und fungiert als externe Datenschutzbeauftragte.&lt;br&gt;&lt;br&gt; Ziele/Nutzen für die Teilnehmer&lt;br&gt;&lt;br&gt;&lt;br&gt;Auffrischung der Kenntnisse zum Datenschutz&lt;br&gt;Datenschutz in der Coachingpraxis – Website&lt;br&gt;Datenschutz in der Coachingpraxis – IT-gestützt und Handakten&lt;br&gt;Spezialwissen Gesundheitsdaten&lt;br&gt;Coachingvertrag und Datenschutz&lt;br&gt;&lt;br&gt;&lt;br&gt;https://www.facebook.com/events/401072240488323/</t>
  </si>
  <si>
    <t>https://www.google.com/calendar/event?eid=Xzc0cGo2YzlwNWtwajBlMWo2MHJqMmNhMGM1bzZpYmprZDVtbWFiamNmNCBxOHByb2dnaGQ2dDZlbjNrMDRyb29ncjkwMEBn&amp;ctz=Europe/Berlin</t>
  </si>
  <si>
    <t>Microsoft OneNote Workshop 09.00 bis 12.00 München</t>
  </si>
  <si>
    <t>Get invites for events in your city.&lt;br&gt;Follow at:&lt;br&gt;https://www.startupeventslist.com/z/subscribe.html&lt;br&gt;&lt;br&gt;Microsoft OneNote Workshop&lt;br&gt;&lt;br&gt;Ziel des Seminars&lt;br&gt;Microsoft OneNote ist eine kluge (kostenfreie) Anwendung im Microsoft Office Paket. Mit OneNote wird der PC zum elektronischen (digitalen) Notizblock, wobei Notizen leichter geordnet und schneller wiedergefunden werden können.&lt;br&gt;&lt;br&gt;Da OneNote zum Office Paket gehört, also zu Office 2010, Office 2013 oder Office 2016 (Office 365) ist es in andere Office Programme gut integrierbar. So können zum Beispiel Notizen in Word, Kontaktinformationen in Outlook, Tabellen in Excel oder Grafiken in PowerPoint schnell und einfach aus OneNote übernommen werden.&lt;br&gt;&lt;br&gt;Wenn Sie in Ihrer täglichen Arbeit viele und unterschiedliche Informationen erhalten und organisieren müssen, lassen sich mit OneNote Notizen, Texte, Adressen, Bookmarks, Grafiken, To-Do-Listen und sogar Foto-, Video- und Audiodateien zentral verwalten. Der Notizblock in OneNote ist in einzelne Registerkarten gegliedert, dadurch können beliebig viele Seiten angelegt werden, und Informationen per einfaches Copy &amp; Paste hineinkopiert werden. Handschriftlich eingetragene Texte (z.B. via Tablet) werden in Text umgewandelt und via Rechtschreibprüfung falls gewünscht korrigiert. Die fertigen Notizen lassen sich einfach als PDF speichern, als E-Mail versenden oder einfach sofort ausdrucken.&lt;br&gt;&lt;br&gt;Lernen Sie praxisorientiert in diesem OneNote Kurs die Vorteile der elektronischen Ordnung kennen und wie Sie Ihre Ideen, Pläne und Gedanken schnell und jederzeit zur Hand haben. Wir machen Sie in dieser OneNote Schulung mit der Grundidee von OneNote vertraut und zeigen Ihnen anhand vieler Übungsbeispiele aus der Praxis, wie Sie zum Beispiel auch im Team besser zusammenarbeiten können bzw. wie Sie Ihre Ergebnisse mit einem mobilen Endgerät wie Smartphone oder Tablet abrufen.&lt;br&gt;&lt;br&gt;Voraussetzungen&lt;br&gt;Voraussetzungen für diesen OneNote Kurs: Grundkenntnisse in Microsoft Office (z.B. Office 2010, Office 2013, Office 2016, Office 365) Anwendungen (Excel, Word, PowerPoint, Outlook).&lt;br&gt;&lt;br&gt;Trainingsinhalte&lt;br&gt;OneNote Arbeitsumgebung im Überblick&lt;br&gt;Wissen erfassen und organisieren in OneNote&lt;br&gt;Themenorientierte Wissensarchive anlegen&lt;br&gt;Informationen schnell erfassen&lt;br&gt;Aufbau Notizbuch / Notizblock&lt;br&gt;Bücher, Register und Seiten sinnvoll nutzen&lt;br&gt;Randnotizen einsetzen&lt;br&gt;Hyplinks und Verweise verwenden&lt;br&gt;Vorgehen bei Meetings&lt;br&gt;Aufgaben und Kontakte kategorisieren - Tagging&lt;br&gt;Recherche Techniken&lt;br&gt;Integration und Zusammenspiel mit Office Anwendungen (Excel, Word, PowerPoint, Outlook)&lt;br&gt;Teamarbeit und OneNote&lt;br&gt;Tipps &amp; Tricks, Tastenkombinationen&lt;br&gt;OneNote in der mobilen Welt&lt;br&gt;viele Praktische Übungen zum Einüben des Gelernten&lt;br&gt;&lt;br&gt;Dauer&lt;br&gt;0,5 Tages Seminar&lt;br&gt;09:00 bis 12:00 Uhr&lt;br&gt;&lt;br&gt;Preis pro Teilnehmer&lt;br&gt;219,00 € zzgl. MwSt.&lt;br&gt;(Endpreis inkl. 19% MwSt.: 260,61 €)&lt;br&gt;&lt;br&gt;https://www.facebook.com/events/824338924606740/</t>
  </si>
  <si>
    <t>https://www.google.com/calendar/event?eid=Xzc0cGo2YzlwNWtwajBlMWo2MHJqNGRpMGM1bzZpYmprZDVtbWFiamNmNCBxOHByb2dnaGQ2dDZlbjNrMDRyb29ncjkwMEBn&amp;ctz=Europe/Berlin</t>
  </si>
  <si>
    <t>Internet of Things Conference 2019</t>
  </si>
  <si>
    <t>Arabellastraße, 81925 München, Deutschland</t>
  </si>
  <si>
    <t>Get invites for events in your city.&lt;br&gt;Follow at:&lt;br&gt;https://www.startupeventslist.com/z/subscribe.html&lt;br&gt;&lt;br&gt;BUILD. CREATE. CONNECT. THINGS&lt;br&gt;&lt;br&gt;Die Internet of Things Conference bringt Experten aus allen Bereichen des IoT-Produkt-Lebenszyklus zusammen. Die Konferenz bietet einen einzigartigen Themenmix aus Design, Produktentwicklung und IoT-Geschäftsmodellen mit einem Schwerpunkt auf Software-Implementierung.&lt;br&gt;https://iotcon.de&lt;br&gt;&lt;br&gt;https://www.facebook.com/events/2266183096998249/</t>
  </si>
  <si>
    <t>https://www.google.com/calendar/event?eid=Xzc0cGo2YzlwNWtwajBlMWo2MHJqNGRxMGM1bzZpYmprZDVtbWFiamNmNCBxOHByb2dnaGQ2dDZlbjNrMDRyb29ncjkwMEBn&amp;ctz=Europe/Berlin</t>
  </si>
  <si>
    <t>SEO Tagesworkshop</t>
  </si>
  <si>
    <t>Business-Kit</t>
  </si>
  <si>
    <t>Get invites for events in your city.&lt;br&gt;Follow at:&lt;br&gt;https://www.startupeventslist.com/z/subscribe.html&lt;br&gt;&lt;br&gt;SEO Workshop Suchmaschinen- Optimierung, So finden dich deine Kunden!&lt;br&gt;&lt;br&gt;Bist du mit den Verkaufs- und Besucherzahlen auf deiner Webseite nicht zufrieden? Möchtest du bei Google höher stehen als andere aus deiner Branche? Und das am Besten ohne Unsummen an Agenturen zu zahlen, wenn du das Ganze auch selber kannst?&lt;br&gt; &lt;br&gt;Dann wird es Zeit, dass du unseren SEO Workshop besuchst. Dieser hilft dir dabei, das Suchverhalten deiner Kunden zu verstehen und deine Webseite daran anzupassen. Wir geben dir unser praxisorientiertes Wissen weiter, damit deine Produkte oder deine Dienstleistung sich schon fast von selbst verkaufen!&lt;br&gt;&lt;br&gt;Was bringt mir der Workshop?&lt;br&gt;Du lernst die Grundlagen von SEO kennen. Dabei zeigen wir dir, wie du gezielt im Alltag selbst dein Ranking verbessern kannst. Außerdem bekommst du einen Überblick über die nützlichsten SEO Tools die dich bei deiner Recherche tatkräftig unterstützen. Dadurch verstehst du das Suchverhalten deiner potentiellen Kunden besser und kannst gezielt auf dein Angebot hinweisen. Zusätzlich lernst du, Content passend zu deiner Zielgruppe zu erstellen. Des weiteren bekommst du von uns Lehrmaterial und Checklisten, um das gelernte Wissen gleich für dich und dein Unternehmen umzusetzen.&lt;br&gt; &lt;br&gt;Ist der Workshop überhaupt für mich geeignet?&lt;br&gt;Der SEO Workshop ist für alle Anfänger und Einsteiger gedacht, die schon eine Website haben und damit mehr Kunden erreichen möchten. Voraussetzung dafür ist eine Website basierend auf WordPress.&lt;br&gt; &lt;br&gt;Was muss ich mitnehmen?&lt;br&gt;Bitte bringe einen Laptop mit, spezielle Software wird nicht benötigt. Einen WLAN-Code bekommst du von uns vor Ort.&lt;br&gt;&lt;br&gt;Was kostet der Kurs?&lt;br&gt;Tageskurs 6 Stunden 180€&lt;br&gt;&lt;br&gt;https://www.facebook.com/events/360771541339376/</t>
  </si>
  <si>
    <t>https://www.google.com/calendar/event?eid=Xzc0cGo2YzlwNWtwajBlMWo2MHJqNmNpMGM1bzZpYmprZDVtbWFiamNmNCBxOHByb2dnaGQ2dDZlbjNrMDRyb29ncjkwMEBn&amp;ctz=Europe/Berlin</t>
  </si>
  <si>
    <t>Microsoft Project Grundlagen</t>
  </si>
  <si>
    <t>Get invites for events in your city.&lt;br&gt;Follow at:&lt;br&gt;https://www.startupeventslist.com/z/subscribe.html&lt;br&gt;&lt;br&gt;Microsoft Project Grundlagen&lt;br&gt;&lt;br&gt;Ziel des Seminars&lt;br&gt;In diesem MS Project Kurs erwerben Sie die Fähigkeit, mit Microsoft Project Arbeitsgänge perfekt zu planen, zu koordinieren, zu überwachen und auszuwerten. Sie erlernen, ein Projekt mit Microsoft Project zu erstellen, dieses zu verwalten, Beziehungen herzustellen und verschiedene Berichte auszugeben. Nach diesem Training können Sie die Darstellungs- und Auswertungsmöglichkeiten von Project nutzen und sich Ihre Project-Umgebung individuell gestalten.&lt;br&gt;Voraussetzungen&lt;br&gt;Voraussetzungen für den Project Kurs: PC- und Windows-Grundlagen, gute Microsoft Office-Kenntnisse&lt;br&gt;Trainingsinhalte&lt;br&gt;Oberfläche von Microsoft Project&lt;br&gt;Grundlegender Aufbau und Struktur von Microsoft Project&lt;br&gt;Verschiedene Projektansichten:&lt;br&gt;Kalender, Überwachung, Balkendiagramm, Netzplan&lt;br&gt;Filter und Gruppierungen&lt;br&gt;Anlegen eines Projektes, Voreinstellungen, Kalender&lt;br&gt;Informationen zum Vorgang&lt;br&gt;Verknüpfung von Vorgängen (Vorgänger- und Nachfolger)&lt;br&gt;Kritischer Pfad erkennen und darstellen&lt;br&gt;Anlegen von Ressourcen&lt;br&gt;Zuweisung von Ressourcen zu Vorgängen&lt;br&gt;Ressourcen-Abgleich&lt;br&gt;Terminplanung, Termineinschränkungen, Meilensteine&lt;br&gt;Berechnung mit Dauer/Arbeit/Einheit&lt;br&gt;Eingabe von vorgangs- und ressourcenabhängigen Kosten&lt;br&gt;Berichte und Auswertungen&lt;br&gt;Überwachung eines Projektes&lt;br&gt;Überlastungen&lt;br&gt;Durchführung des Projekts&lt;br&gt;&lt;br&gt;Dauer&lt;br&gt;2 Tages Seminar&lt;br&gt;09:00 bis 16:00 Uhr&lt;br&gt;&lt;br&gt;Preis pro Teilnehmer&lt;br&gt;630,00 € zzgl. MwSt.&lt;br&gt;(Endpreis inkl. 19% MwSt.: 749,70 €)&lt;br&gt;&lt;br&gt;https://www.facebook.com/events/802744116758125/</t>
  </si>
  <si>
    <t>06/24/2019 07:00:56.000Z</t>
  </si>
  <si>
    <t>https://www.google.com/calendar/event?eid=Xzc0cGo2YzlwNWtwajBkOXA2OHBqaWVhMGM1bzZpYmprZDVtbWFiamNmNCBxOHByb2dnaGQ2dDZlbjNrMDRyb29ncjkwMEBn&amp;ctz=Europe/Berlin</t>
  </si>
  <si>
    <t>Agiler Führen</t>
  </si>
  <si>
    <t>Pullman Munich</t>
  </si>
  <si>
    <t>Get invites for events in your city.&lt;br&gt;Follow at:&lt;br&gt;https://www.startupeventslist.com/z/subscribe.html&lt;br&gt;&lt;br&gt;Sie wollen mit der Digitalisierung Schritt halten? Den Marktveränderungen produktiv begegnen? Ihre Mitarbeiter und Teams zu mehr Selbstverantwortung führen? In einem Seminar möchten Sie agile Ansätze, Methoden und Verhaltensweisen kennenlernen, um diese dann in Ihre Praxis zu integrieren? Als Trainer, Berater, Coach wollen Sie sich einen Überblick verschaffen und Ihr Portfolio erweitern? Dann ist das Seminar 'Agiler Führen' passend für Sie&lt;br&gt;&lt;br&gt;https://www.facebook.com/events/339738233301076/</t>
  </si>
  <si>
    <t>https://www.google.com/calendar/event?eid=Xzc0cGo2YzlwNWtwajBlMWo2MHIzZ2RxMGM1bzZpYmprZDVtbWFiamNmNCBxOHByb2dnaGQ2dDZlbjNrMDRyb29ncjkwMEBn&amp;ctz=Europe/Berlin</t>
  </si>
  <si>
    <t>IT-Konferenz für Verlage und Medienhäuser</t>
  </si>
  <si>
    <t>Akademie der Deutschen Medien</t>
  </si>
  <si>
    <t>Get invites for events in your city.&lt;br&gt;Follow at:&lt;br&gt;https://www.startupeventslist.com/z/subscribe.html&lt;br&gt;&lt;br&gt;NEW IT: Tech, Media, People – Eine neue IT braucht eine neue Kultur.&lt;br&gt;&lt;br&gt;Erfahren Sie auf der IT Konferenz ...&lt;br&gt;&lt;br&gt;✓ wie Sie sich auf den 3 Säulen IT, Media und People zukunftsfähig aufstellen&lt;br&gt;&lt;br&gt;✓ wie vernetzte Produktlandschaften entstehen – intelligent und kundennah&lt;br&gt;&lt;br&gt;✓ wie individuelle und automatisierte Marketing-Kampagnen zum Erfolg führen&lt;br&gt;&lt;br&gt;✓ warum interdisziplinäre IT- und Digital-Teams Produkte effizienter entwickeln&lt;br&gt;&lt;br&gt;✓ wie Sie die passenden Tech- und Digital-Talente für Ihren Bedarf finden&lt;br&gt;&lt;br&gt;✓ wie Sie aus Tech-Trends – von KI bis Big Data –Geschäftserfolge generieren&lt;br&gt;&lt;br&gt;U.a. mit folgenden Speakern:&lt;br&gt;&lt;br&gt;- Dr. Andreas Braun (Accenture)&lt;br&gt;- Samir Fadlallah (Axel-Springer-Verlag)&lt;br&gt;- Christoph Höllig (TU München)&lt;br&gt;- Dr. Ilias Körner-Wellershaus (Ernst Klett Verlag)&lt;br&gt;- Markus Kukuk (DVV Media Group)&lt;br&gt;- Markus Reithwiesner (Haufe Group)&lt;br&gt;- Kai Schmidhuber (Mehrfachgründer und Top Executive, u.a. L'Oréal Group)&lt;br&gt;- Dr. Walter Sinowski (Gruner + Jahr Digital Products)&lt;br&gt;&lt;br&gt;&lt;br&gt;&lt;br&gt;&lt;br&gt;https://www.facebook.com/events/461641794643503/</t>
  </si>
  <si>
    <t>https://www.google.com/calendar/event?eid=Xzc0cGo2YzlwNWtwajBlMWo2MHIzZ2VhMGM1bzZpYmprZDVtbWFiamNmNCBxOHByb2dnaGQ2dDZlbjNrMDRyb29ncjkwMEBn&amp;ctz=Europe/Berlin</t>
  </si>
  <si>
    <t>docuvita Anwendertag bei Microsoft in München</t>
  </si>
  <si>
    <t>Walter-Gropius-Straße 5, 80807 München, Deutschland</t>
  </si>
  <si>
    <t>Get invites for events in your city.&lt;br&gt;Follow at:&lt;br&gt;https://www.startupeventslist.com/z/subscribe.html&lt;br&gt;&lt;br&gt;Optimale Gestaltung von Arbeitsabläufen im Büro der Zukunft mit Microsoft und docuvita&lt;br&gt;––––&lt;br&gt;Das erwartet Sie&lt;br&gt;• Spannende Vorträge rund um das Dokumentenmanagement&lt;br&gt;• Neuigkeiten zum Thema Workflow und Freigabeprozesse&lt;br&gt;• Kunden berichten von ihren Erfahrungen mit docuvita&lt;br&gt;&lt;br&gt;&lt;br&gt;Ihre Vorteile&lt;br&gt;• Informationsaustausch mit den Experten vor Ort&lt;br&gt;• Direkter Kontakt mit docuvita Kunden und Interessenten&lt;br&gt;• Lernen Sie die neuesten Funktionen von docuvita kennen&lt;br&gt;• Inspiration für weitere Nutzungsmöglichkeiten von docuvita&lt;br&gt;Ihr Bonus&lt;br&gt;Werfen Sie einen Blick in eines der modernsten Büros&lt;br&gt;Deutschlands: Die neue Microsoft Deutschland-Zentrale bietet&lt;br&gt;ideale Bedingungen für zeitgemäße Formen der&lt;br&gt;Zusammenarbeit, den Einsatz neuester Technologien und die&lt;br&gt;individuelle Entfaltung aller Mitarbeiter.&lt;br&gt;&lt;br&gt;https://www.facebook.com/events/564075757436274/</t>
  </si>
  <si>
    <t>https://www.google.com/calendar/event?eid=Xzc0cGo2YzlwNWtwajBlMWo2MHIzaWNxMGM1bzZpYmprZDVtbWFiamNmNCBxOHByb2dnaGQ2dDZlbjNrMDRyb29ncjkwMEBn&amp;ctz=Europe/Berlin</t>
  </si>
  <si>
    <t>Die SAE Web-Days 2019</t>
  </si>
  <si>
    <t>SAE Institute München</t>
  </si>
  <si>
    <t>Get invites for events in your city.&lt;br&gt;Follow at:&lt;br&gt;https://www.startupeventslist.com/z/subscribe.html&lt;br&gt;&lt;br&gt;DIE SAE WEB-DAYS - KOSTENFREIE VORTRÄGE, DISKUSSIONSRUNDEN &amp; WORKSHOP!&lt;br&gt;&lt;br&gt;SAE WEB-DAYS 2019 - Ablauf &amp; Programm&lt;br&gt;&lt;br&gt;MI., 26.06.2019: Vortrag &amp; Pannel&lt;br&gt;18:00 - 18:15 Uhr: Begrüßung und interaktives Warm-Up &lt;br&gt;18:15 - 18:45 Uhr: Impulsvortrag „Digitale Arbeitswelt“&lt;br&gt;18.45 - 19:00 Uhr: Interaktive Feedback-Runde&lt;br&gt;19:00 - 19:10 Uhr: Pause&lt;br&gt;19:10 - 19:30 Uhr: Job Pitches der digitalen Experten und Alumnis&lt;br&gt;19.30 - 21:30 Uhr: Open Space mit den digitalen Experten und Alumnis&lt;br&gt;21.30 - 21:45 Uhr: Check-Out&lt;br&gt;&lt;br&gt;DO., 27.06.2019: Masterclass &amp; Studieninfo&lt;br&gt;18:00 - 18:10 Uhr: Begrüßung durch die Fachbereichsleitung &lt;br&gt;18:15 - 19:45 Uhr: 'SEO - Suchmaschinenoptimierung' - Masterclass&lt;br&gt;19:45 - 20:45 Uhr: Roadmap zum Studium und Vorstellung von Studentenprojekten&lt;br&gt;&lt;br&gt;FR., 28.06.2019: 'Hands On!' - Workshop&lt;br&gt;17:00 - 17:10 Uhr: Begrüßung durch die Fachbereichsleitung &lt;br&gt;17:15 - 20:30 Uhr: 'Hands-On!' - Praxisworkshop*&lt;br&gt;* = Bitte eigenes Laptop mitbringen.&lt;br&gt;&lt;br&gt;Die Abende klingen jeweils in entspannter Atmosphäre bei leckeren Häppchen und Getränken aus.&lt;br&gt;&lt;br&gt;Sei' dabei und erlebe die Medienbranche hautnah!&lt;br&gt;&lt;br&gt;Wir freuen uns auf deinen Besuch.&lt;br&gt;&lt;br&gt;&lt;br&gt;#SAEInstituteMuenchen #YourCodingFuture #MeetUp #Digitalisierung #Webdevelopment #Webentwicklung #PraxisStudium #Studium&lt;br&gt;&lt;br&gt;https://www.facebook.com/events/2310092542568255/?event_time_id=2310092552568254</t>
  </si>
  <si>
    <t>https://www.google.com/calendar/event?eid=Xzc0cGo2YzlwNWtwajBlMWo2MHIzaWQyMGM1bzZpYmprZDVtbWFiamNmNCBxOHByb2dnaGQ2dDZlbjNrMDRyb29ncjkwMEBn&amp;ctz=Europe/Berlin</t>
  </si>
  <si>
    <t>Microsoft Access Grundlagen</t>
  </si>
  <si>
    <t>Get invites for events in your city.&lt;br&gt;Follow at:&lt;br&gt;https://www.startupeventslist.com/z/subscribe.html&lt;br&gt;&lt;br&gt;Microsoft Access Grundlagen&lt;br&gt;&lt;br&gt;Ziel des Seminars&lt;br&gt;Wie verwalte ich meine Daten? Überall gibt es zahlreiche Arten von Daten, Adressen, Zahlen, Projekte usw. Microsoft Access bietet Ihnen viele Möglichkeiten, die Datenflut zu bewältigen. In diesem Access Kurs für Einsteiger erlernen Sie den richtigen Umgang mit einer Datenbank. Sie erstellen eine eigene Datenbank und lernen die einzelnen Objekte (Tabellen, Abfragen, Formulare und Berichte) kennen.&lt;br&gt;Voraussetzungen&lt;br&gt;Voraussetzungen für diesen Access Kurs:&lt;br&gt;&lt;br&gt;PC- und Windows-Grundlagen&lt;br&gt;Excel oder vergleichbare Grundkenntnisse&lt;br&gt;Trainingsinhalte&lt;br&gt;Grundlagen einer Datenbank&lt;br&gt;Die Access-Oberfläche&lt;br&gt;Tabellen erstellen&lt;br&gt;Datentypen in Access-Tabellen (Text, Zahl, Datum usw.)&lt;br&gt;Arbeiten mit Tabellen (Daten eingeben, sortieren, löschen, filtern)&lt;br&gt;Datenexport nach Excel&lt;br&gt;Formulare erstellen und gestalten&lt;br&gt;Dateneingabe in Formularen - Ändern der Feldreihenfolge&lt;br&gt;Berichte erstellen und gestalten&lt;br&gt;Berichte drucken&lt;br&gt;Abfragen erstellen und bearbeiten&lt;br&gt;Verwenden verschiedener Kriterien (Text, Zahlen, von - bis, leere Felder, Ja/Nein)&lt;br&gt;Berechnungen in Abfragen&lt;br&gt;Lösch-, Aktualisierungs- und Anfügeabfragen&lt;br&gt;Grundlagen zum Verwenden von mehreren Tabellen&lt;br&gt;Verknüpfungen in Abfragen&lt;br&gt;Tipps und Tricks&lt;br&gt;&lt;br&gt;Dauer&lt;br&gt;2 Tages Seminar&lt;br&gt;&lt;br&gt;09:00 bis 16:00 Uhr&lt;br&gt;&lt;br&gt;Preis pro Teilnehmer&lt;br&gt;630,00 € zzgl. MwSt.&lt;br&gt;(Endpreis inkl. 19% MwSt.: 749,70 €)&lt;br&gt;&lt;br&gt;https://www.facebook.com/events/2475791965826411/?event_time_id=2475791975826410</t>
  </si>
  <si>
    <t>https://www.google.com/calendar/event?eid=Xzc0cGo2YzlwNWtwajBlMWo2MHIzaWRpMGM1bzZpYmprZDVtbWFiamNmNCBxOHByb2dnaGQ2dDZlbjNrMDRyb29ncjkwMEBn&amp;ctz=Europe/Berlin</t>
  </si>
  <si>
    <t>Wortland Sprach- und Kommunikationstraining</t>
  </si>
  <si>
    <t>https://www.google.com/calendar/event?eid=Xzc0cGo2YzlwNWtwajBlMWo2MHIzaWRxMGM1bzZpYmprZDVtbWFiamNmNCBxOHByb2dnaGQ2dDZlbjNrMDRyb29ncjkwMEBn&amp;ctz=Europe/Berlin</t>
  </si>
  <si>
    <t>LASER World of PHOTONICS 2019</t>
  </si>
  <si>
    <t>Messegelände 81823 München Deutschland</t>
  </si>
  <si>
    <t>Get invites for events in your city.&lt;br&gt;Follow at:&lt;br&gt;https://www.startupeventslist.com/z/subscribe.html&lt;br&gt;&lt;br&gt;LASER World of PHOTONICS is the world’s leading Trade Fair with an accompanying Congress for Photonics Components, Systems and Applications, setting standards since 1973 - in size, diversity and relevance. It is the only place that features the combination of research, technology and applications, thus depicting the entire photonics value chain. At the trade fair, you will have the chance to meet key players from the photonics industry and to experience innovation.&lt;br&gt;&lt;br&gt;The World of Photonics Congress takes place in conjunction with LASER World of PHOTONICS. It is the place where the international scientific elite meets to gather information about lighthouse projects in photonics and laser research.&lt;br&gt;&lt;br&gt;https://www.facebook.com/events/303618073630933/</t>
  </si>
  <si>
    <t>https://www.google.com/calendar/event?eid=Xzc0cGo2YzlwNWtwajBlMWo2MHIzaWUyMGM1bzZpYmprZDVtbWFiamNmNCBxOHByb2dnaGQ2dDZlbjNrMDRyb29ncjkwMEBn&amp;ctz=Europe/Berlin</t>
  </si>
  <si>
    <t>Business-Lunch</t>
  </si>
  <si>
    <t>Vi Vadi Ottantanove</t>
  </si>
  <si>
    <t>Get invites for events in your city.&lt;br&gt;Follow at:&lt;br&gt;https://www.startupeventslist.com/z/subscribe.html&lt;br&gt;&lt;br&gt;Netzwerklunch für Mitglieder und Gäste&lt;br&gt;&lt;br&gt;Ottantanove, Bayerstr 89 Ecke Hermann-Lingg-Str.&lt;br&gt;Kostenlos, außer eigenem Verzehr&lt;br&gt;&lt;br&gt;Anmeldung: unternehmerinnenlunch@bpw-muenchen.de&lt;br&gt;&lt;br&gt;https://www.facebook.com/events/529231087587091/</t>
  </si>
  <si>
    <t>https://www.google.com/calendar/event?eid=Xzc0cGo2YzlwNWtwajBlMWo2MHJqMGNpMGM1bzZpYmprZDVtbWFiamNmNCBxOHByb2dnaGQ2dDZlbjNrMDRyb29ncjkwMEBn&amp;ctz=Europe/Berlin</t>
  </si>
  <si>
    <t>Digital Analytics Meetup Munich #4</t>
  </si>
  <si>
    <t>The Retail Performance Company GmbH</t>
  </si>
  <si>
    <t>Get invites for events in your city.&lt;br&gt;Follow at:&lt;br&gt;https://www.startupeventslist.com/z/subscribe.html&lt;br&gt;&lt;br&gt;Hi,&lt;br&gt;&lt;br&gt;our next Meetup in Munich will take place on June 25th 2019. A particular thank you to our host RPC - Retail Performance Company.&lt;br&gt;&lt;br&gt;After three very sucessful meetup, we decided to try an other format for the meetup #4. This time, the talks will be more business-focused and less tech-focused.&lt;br&gt;&lt;br&gt;All talks will be in german.&lt;br&gt;&lt;br&gt;Agenda:&lt;br&gt;&lt;br&gt;7:00 pm - Admission &amp; Welcome&lt;br&gt;7:20 pm - Introduction&lt;br&gt;7:30 pm - 1. Speaker: 'Ist ihr Unternehmen fit für die digitale Zukunft' - RPC - Retail Performance Company&lt;br&gt;8:00 pm - Break&lt;br&gt;8:15 pm - 2. Speaker: 'Google Marketing Platform für Führungskräfte' - Patrick Mohr, GMP Masterclass&lt;br&gt;8:45 pm - Networking&lt;br&gt;&lt;br&gt;See you there!&lt;br&gt;&lt;br&gt;https://www.facebook.com/events/678534392597698/</t>
  </si>
  <si>
    <t>https://www.google.com/calendar/event?eid=Xzc0cGo2YzlwNWtwajBlMWo2MHJqMGRhMGM1bzZpYmprZDVtbWFiamNmNCBxOHByb2dnaGQ2dDZlbjNrMDRyb29ncjkwMEBn&amp;ctz=Europe/Berlin</t>
  </si>
  <si>
    <t>BBH - Business Network</t>
  </si>
  <si>
    <t>BBH</t>
  </si>
  <si>
    <t>Get invites for events in your city.&lt;br&gt;Follow at:&lt;br&gt;https://www.startupeventslist.com/z/subscribe.html&lt;br&gt;&lt;br&gt;Wir möchten Euch herzlich zu unserem BBH BUSINESS NETWORK einladen. Unsere Veranstaltungsreihe führen wir auch in 2019 mit interessanten Themen fort, welche wir demnächst bekannt geben.&lt;br&gt;&lt;br&gt;https://www.facebook.com/events/2282261861854804/</t>
  </si>
  <si>
    <t>https://www.google.com/calendar/event?eid=Xzc0cGo2YzlwNWtwajBlMWo2MHJqMGRpMGM1bzZpYmprZDVtbWFiamNmNCBxOHByb2dnaGQ2dDZlbjNrMDRyb29ncjkwMEBn&amp;ctz=Europe/Berlin</t>
  </si>
  <si>
    <t>Deine Story:Dein Unternehmen - Storytelling-Basis Workshop</t>
  </si>
  <si>
    <t>Online Via Zoom</t>
  </si>
  <si>
    <t>https://www.google.com/calendar/event?eid=Xzc0cGo2YzlwNWtwajBlMWo2MHJqMGRxMGM1bzZpYmprZDVtbWFiamNmNCBxOHByb2dnaGQ2dDZlbjNrMDRyb29ncjkwMEBn&amp;ctz=Europe/Berlin</t>
  </si>
  <si>
    <t>TUM Entrepreneurship Day 2019</t>
  </si>
  <si>
    <t>TU München</t>
  </si>
  <si>
    <t>https://www.google.com/calendar/event?eid=Xzc0cGo2YzlwNWtwajBlMWo2MHJqMGUyMGM1bzZpYmprZDVtbWFiamNmNCBxOHByb2dnaGQ2dDZlbjNrMDRyb29ncjkwMEBn&amp;ctz=Europe/Berlin</t>
  </si>
  <si>
    <t>Adobe Acrobat Grundlagen – Erstellen von PDF-Dokumenten</t>
  </si>
  <si>
    <t>Get invites for events in your city.&lt;br&gt;Follow at:&lt;br&gt;https://www.startupeventslist.com/z/subscribe.html&lt;br&gt;&lt;br&gt;Ziel des Seminars&lt;br&gt;Nach diesem Acrobat Kurs sind Sie in der Lage, platzsparende PDF-Dokumente zu erstellen und zu publizieren. Sie erlangen Wissen über das „Portable Document Format“ (PDF), das als plattform- und anwendungsübergreifendes Datenaustauschformat vielfältige Möglichkeiten bietet. So können Sie zum Beispiel Kunden und Mitarbeitern Dokumente im Internet oder auf CD zur Verfügung stellen, ohne dass ursprüngliche Formatierungen, Schriften oder eingebundene Grafiken verloren gehen.&lt;br&gt;Unser Acrobat Kurs Angebot umfasst neben diesem Kurs auch einen Acrobat Kurs für die Druckvorstufe und einen Acrobat Kurs für das Erstellen von Formularen. Wenn Sie nicht wissen, welcher Acrobat Kurs für Sie richtig ist, rufen Sie uns gerne an. Wir beraten Sie.&lt;br&gt;Voraussetzungen&lt;br&gt;Acrobat Kurs Voraussetzungen: PC- und Windows-Grundlagen&lt;br&gt;&lt;br&gt;Trainingsinhalte&lt;br&gt;Adobe Acrobat-Grundlagen&lt;br&gt;Postscript und PDF&lt;br&gt;Projektspezifisches Konvertieren und Optimieren&lt;br&gt;Printmedium, Screenshow, Internet&lt;br&gt;Verknüpfungen in PDFs&lt;br&gt;Import von Inhaltsverzeichnissen und Links anderer Anwendungen&lt;br&gt;Setzen von Links über Texte, Schalter und Seiten&lt;br&gt;Sprünge auf Seiten, Dokumente und Anwendungen&lt;br&gt;Einbinden von Sound &amp; Video&lt;br&gt;Archivierung&lt;br&gt;Dokumente mit Kommentaren und Suchbegriffen versehen&lt;br&gt;Suchkriterien und -mechanismen in PDFs&lt;br&gt;Kommunikation&lt;br&gt;Einfügen von Notizen: Schriftliche und gesprochene Kommentare&lt;br&gt;Ansichten und Präsentation&lt;br&gt;Beschneiden von Seiten&lt;br&gt;Programmieren von Ansichten und Ausschnitten&lt;br&gt;Rationalisierungsmaßnahmen&lt;br&gt;Sicherheits- und Schutzfunktionen&lt;br&gt;&lt;br&gt;Dauer&lt;br&gt;1 Tages Seminar&lt;br&gt;09:00 bis 16:00 Uhr&lt;br&gt;&lt;br&gt;Preis pro Teilnehmer&lt;br&gt;315,00 € zzgl. MwSt.&lt;br&gt;(Endpreis inkl. 19% MwSt.: 374,85 €)&lt;br&gt;&lt;br&gt;https://www.facebook.com/events/1985021014930427/?event_time_id=1985021028263759</t>
  </si>
  <si>
    <t>https://www.google.com/calendar/event?eid=Xzc0cGo2YzlwNWtwajBlMWo2MHJqMGVhMGM1bzZpYmprZDVtbWFiamNmNCBxOHByb2dnaGQ2dDZlbjNrMDRyb29ncjkwMEBn&amp;ctz=Europe/Berlin</t>
  </si>
  <si>
    <t>Ethical Business Meaningful Breakfast Conversation: June 28</t>
  </si>
  <si>
    <t>https://www.google.com/calendar/event?eid=Xzc0cGo2YzlwNWtwajBlMWo2MHJqMmNpMGM1bzZpYmprZDVtbWFiamNmNCBxOHByb2dnaGQ2dDZlbjNrMDRyb29ncjkwMEBn&amp;ctz=Europe/Berlin</t>
  </si>
  <si>
    <t>Create Outcompeting Digital Products (Munich)</t>
  </si>
  <si>
    <t>Design Offices</t>
  </si>
  <si>
    <t>Get invites for events in your city.&lt;br&gt;Follow at:&lt;br&gt;https://www.startupeventslist.com/z/subscribe.html&lt;br&gt;&lt;br&gt;GERMAN&lt;br&gt;&lt;br&gt;+++ Agenda, Speaker-Informationen und Anmeldung via Eventbrite: https://bit.ly/2GK2grP +++&lt;br&gt;&lt;br&gt;Dieses kostenlose Halbtags-Seminar richtet sich an Entscheider und Verantwortliche in mittelgroßen und großen Unternehmen, die an der Einführung neuer digitaler Lösungen in ihrem Betrieb beteiligt sind.&lt;br&gt;&lt;br&gt;Erfahren Sie, wie Sie Ihre Visionen und Konzepte agil, effektiv und kostenoptimiert in Software-Produkte überführen, die bei Nutzern für Begeisterung sorgen und im Markt brillieren. &lt;br&gt;&lt;br&gt;Unsere Dozenten sind international, daher finden die Vorträge in englischer Sprache statt.&lt;br&gt;&lt;br&gt;Wir freuen uns auf Ihre Teilnahme!&lt;br&gt;&lt;br&gt;ENGLISH &lt;br&gt;&lt;br&gt;+++ Agenda, speaker info and registration via Eventbrite: https://bit.ly/2GK2grP +++&lt;br&gt;&lt;br&gt;This free half-day event targets decision makers and those responsible for introducing new digital solutions, in medium-sized and large companies.&lt;br&gt;&lt;br&gt;Learn how to transform your visions and concepts into software products that will excite users and shine on the market - and how to do it in an agile, effective and cost-optimized manner.&lt;br&gt;&lt;br&gt;As we have international speakers, the talks will be held in English language.&lt;br&gt;&lt;br&gt;We look forward to your participation!&lt;br&gt;&lt;br&gt;https://www.facebook.com/events/342766583261583/</t>
  </si>
  <si>
    <t>https://www.google.com/calendar/event?eid=Xzc0cGo2YzlwNWtwajBlMWo2MHJqMmNxMGM1bzZpYmprZDVtbWFiamNmNCBxOHByb2dnaGQ2dDZlbjNrMDRyb29ncjkwMEBn&amp;ctz=Europe/Berlin</t>
  </si>
  <si>
    <t>Microsoft Excel Grundlagen – Auffrischung, Tipps &amp; Tricks</t>
  </si>
  <si>
    <t>Get invites for events in your city.&lt;br&gt;Follow at:&lt;br&gt;https://www.startupeventslist.com/z/subscribe.html&lt;br&gt;&lt;br&gt;Ziel des Seminars&lt;br&gt;In diesem Excel Kurs wiederholen Sie Excel-Grundlagen und ergänzen Ihr Wissen durch viele Tipps und Tricks für einen effizienteren und sicheren Umgang mit Excel.&lt;br&gt;Dieser Excel Kurs richtet sich an alle, die schon etwas mit Excel arbeiten oder früher einmal mit Excel gearbeitet haben und die erworbenen Grundkenntnisse (Selbstlerner oder aus früheren Schulungen, die schon länger zurück liegen) auffrischen wollen bzw. Excel strukturiert kennenlernen wollen.&lt;br&gt;Voraussetzungen&lt;br&gt;Voraussetzungen für diesen Excel Kurs: PC- und Windows-Grundlagen&lt;br&gt;Trainingsinhalte&lt;br&gt;Eingabe und Formatierung von Text und Zahlen&lt;br&gt;Einfügen, Löschen und Ändern von Zellen, Zeilen und Spalten&lt;br&gt;Kopieren, Ausschneiden und Löschen von Zellinhalten und Tabellen&lt;br&gt;Formatierung von Zellen, Zeilen und Spalten, Inhaltsformate&lt;br&gt;Rechnen mit Excel (Formeleingabe)&lt;br&gt;Verwenden der Excel-Funktionen (Summe, Mittelwert, Anzahl)&lt;br&gt;Relative und absolute Zelladressierung&lt;br&gt;Druckfunktionen (z.B. Definition von Drucktiteln und Seitenwechseln)&lt;br&gt;Arbeiten mit Listen&lt;br&gt;Autofilter und Sortierfunktionen&lt;br&gt;Erstellen eines Diagramms&lt;br&gt;Formatierung der Excel-Diagramme&lt;br&gt;Kennenlernen der verschiedenen Diagrammtypen&lt;br&gt;Übungen und Beispiele aus der Praxis&lt;br&gt;&lt;br&gt;Dauer&lt;br&gt;1 Tages Seminar&lt;br&gt;&lt;br&gt;09:00 bis 16:00 Uhr&lt;br&gt;&lt;br&gt;Preis pro Teilnehmer&lt;br&gt;219,00 € zzgl. MwSt.&lt;br&gt;(Endpreis inkl. 19% MwSt.: 260,61 €)&lt;br&gt;&lt;br&gt;https://www.facebook.com/events/344954379659451/?event_time_id=344954396326116</t>
  </si>
  <si>
    <t>https://www.google.com/calendar/event?eid=Xzc0cGo2YzlwNWtwajBlMWo2MHJqMmQyMGM1bzZpYmprZDVtbWFiamNmNCBxOHByb2dnaGQ2dDZlbjNrMDRyb29ncjkwMEBn&amp;ctz=Europe/Berlin</t>
  </si>
  <si>
    <t>Effizientes Social Media Marketing für Fortgeschrittene</t>
  </si>
  <si>
    <t>Get invites for events in your city.&lt;br&gt;Follow at:&lt;br&gt;https://www.startupeventslist.com/z/subscribe.html&lt;br&gt;&lt;br&gt;Effizientes Social Media Marketing für Fortgeschrittene&lt;br&gt;&lt;br&gt;Ziel des Seminars&lt;br&gt;Sie nutzen bereits Social Media Marketing für Ihr Unternehmen? Es fehlt Ihnen jedoch ausreichend Zeit und Mittel, um die Kommunikation auf Facebook, Google+, Twitter und Xing effektiv aufrecht zu erhalten.&lt;br&gt;&lt;br&gt;In diesem Kurs lernen Sie mit deutlich weniger Zeiteinsatz ein mehrfaches an Erfolg für Ihre Social Media Präsenzen heraus zu holen. Wir zeigen Ihnen, wie Sie die verschiedenen Plattformen effizient bedienen, den Überblick wahren, strukturieren und automatisieren. Mit Effizienz zum Erfolg statt Frustaufbau.&lt;br&gt;&lt;br&gt;Voraussetzungen&lt;br&gt;Der Social Media Kurs richtet sich an Selbstständige, Marketing-Verantwortliche, Führungskräfte mit Internetverantwortung, Mitarbeiter aus Werbung und Vertrieb.&lt;br&gt;&lt;br&gt;Der Kurs ist besonders wertvoll für Sie, wenn Sie bereits mit mindestens einem Social Media Kanal über einen Zeitraum von mehreren Monaten gearbeitet haben. Sie sind bereits vertraut mit den Grundfunktionen von Social Media Präsenzen: Erstellen von Postings. teilen, kommentieren, Fotos hoch laden.&lt;br&gt;&lt;br&gt;Trainingsinhalte&lt;br&gt;Eigene Social Media Strategien entwickeln und überprüfen.&lt;br&gt;Eine Auswahl der besten Werkzeuge zum Monitoren und zur Automatisierung im praktischen Einsatz.&lt;br&gt;So nutzen Sie RSS-Feeds.&lt;br&gt;Vor- und Nachteile automatisierter Inhaltsverteilung - und wie Sie automatisierte Social Media Architektur nach Ihren Bedürfnissen aufbauen.&lt;br&gt;Praktische Beispiele und Umsetzung von Monitoringaufgaben und Automatisierungen an eigenen Projekten.&lt;br&gt;Was eignet sich für Outsourcing.&lt;br&gt;&lt;br&gt;Dauer&lt;br&gt;1 Tages Seminar&lt;br&gt;09:00 bis 16:00 Uhr&lt;br&gt;&lt;br&gt;Preis pro Teilnehmer&lt;br&gt;490,00 € zzgl. MwSt.&lt;br&gt;(Endpreis inkl. 19% MwSt.: 583,10 €)&lt;br&gt;&lt;br&gt;https://www.facebook.com/events/318878318814806/</t>
  </si>
  <si>
    <t>https://www.google.com/calendar/event?eid=Xzc0cGo2YzlwNWtwajBlMWo2MHJqMmRhMGM1bzZpYmprZDVtbWFiamNmNCBxOHByb2dnaGQ2dDZlbjNrMDRyb29ncjkwMEBn&amp;ctz=Europe/Berlin</t>
  </si>
  <si>
    <t>Talk &amp; Dev - Minimalism, Stores &amp; Supporting Your Game</t>
  </si>
  <si>
    <t>WERK1</t>
  </si>
  <si>
    <t>Get invites for events in your city.&lt;br&gt;Follow at:&lt;br&gt;https://www.startupeventslist.com/z/subscribe.html&lt;br&gt;&lt;br&gt;Talk &amp; Dev is a free event series organized by and for the local games industry, including quality talks, a games showcase, food, drinks &amp; and networking. Thanks to our main sponsor Upjers Deutschland and our partners Games/Bavaria &amp; WERK1 for their support, as well as CipSoft for sponsoring food &amp; drinks.&lt;br&gt;&lt;br&gt;+++&lt;br&gt;&lt;br&gt;Talks: &lt;br&gt;&lt;br&gt;- #1: Services, Stores, and Supporting Your Game - Joe Brammer | CEO at Bulkhead Interactive, Developer of Battalion 1944&lt;br&gt;&lt;br&gt;- #2: Minimalism In Game Development - Team GrizzlyGames | Developers of ISLANDERS &amp; Superflight&lt;br&gt;&lt;br&gt;+++&lt;br&gt;&lt;br&gt;Sign up to show your game at Talk &amp; Dev: https://forms.gle/G7MrbAqteCMyRz8y5&lt;br&gt;&lt;br&gt;+++&lt;br&gt;&lt;br&gt;Talk &amp; Dev is presented by our main sponsor, Upjers Deutschland:&lt;br&gt;&lt;br&gt;Mit mehr als 100 Mitarbeitern am Standort in Bamberg ist upjers unter den Top 15 der deutschen Games Entwickler. Als inhabergeführtes Unternehmen legt upjers großen Wert auf nachhaltiges Wachstum mit langfristigen Zielen und einer guten Work-Life-Balance. Vor allem gibt es KEINE Crunch Times!&lt;br&gt;&lt;br&gt;Mit dieser Firmenphilosophie, welche die Mitarbeiter in den Mittelpunkt stellt, haben wir unsere Stellung als Games-Entwickler in Deutschland und Europa über die Jahre gefestigt. Zeitgleich bauen wir mit vielen frischen Ideen und zahlreichen neuen Projekten unseren Erfolg immer weiter aus: https://company.upjers.com/&lt;br&gt;&lt;br&gt;+++&lt;br&gt;&lt;br&gt;Food &amp; Drinks at Talk &amp; Dev are kindly sponsored by CipSoft:&lt;br&gt;&lt;br&gt;CipSoft was founded in 2001 and arose from the success of Tibia, one of the first MMORPG’s of the world. In 2003, the company from Regensburg published TibiaME and with that the first online role-playing game for mobile phones. Panzer League, the first mobile multiplayer online battle arena for tanks, is currently in soft launch. You can find more information about CipSoft on their website: https://cipsoft.com/index.php/de/&lt;br&gt;&lt;br&gt;+++&lt;br&gt;&lt;br&gt;A special shout-out to Simone Mändl, the designer behind this month's Talk &amp; Dev design. Check out her work: https://www.simonemaendl.com/about-me&lt;br&gt;&lt;br&gt;https://www.facebook.com/events/450608025698175/</t>
  </si>
  <si>
    <t>https://www.google.com/calendar/event?eid=Xzc0cGo2YzlwNWtwajBlMWo2MHJqMmRpMGM1bzZpYmprZDVtbWFiamNmNCBxOHByb2dnaGQ2dDZlbjNrMDRyb29ncjkwMEBn&amp;ctz=Europe/Berlin</t>
  </si>
  <si>
    <t>Microsoft Word Grundlagen – Auffrischung, Tipps &amp; Tricks</t>
  </si>
  <si>
    <t>Get invites for events in your city.&lt;br&gt;Follow at:&lt;br&gt;https://www.startupeventslist.com/z/subscribe.html&lt;br&gt;&lt;br&gt;Microsoft Word Grundlagen – Auffrischung, Tipps &amp; Tricks&lt;br&gt;&lt;br&gt;Ziel des Seminars&lt;br&gt;In dieser Word Schulung wiederholen Sie Word-Grundlagen und ergänzen Ihr Wissen durch viele Tipps und Tricks für einen effizienteren und sicheren Umgang mit Word.&lt;br&gt;&lt;br&gt;Diese Word Schulung ist gut geeignet für alle, die bereits Word Kenntnisse besitzen, sich diese entweder selbst beigebracht haben oder das Programm seit längerem nicht mehr umfassend genutzt haben.&lt;br&gt;&lt;br&gt;Voraussetzungen&lt;br&gt;Word Kurs Voraussetzungen: Microsoft Word-Grundkenntnisse&lt;br&gt;&lt;br&gt;Trainingsinhalte&lt;br&gt;Tipps und Tricks in Word&lt;br&gt;Schnelles Markieren von Zeichen, Wörtern und Absätzen&lt;br&gt;Rechtschreibung und AutoKorrektur&lt;br&gt;Fließtext, Absätze und Zeilenschaltungen&lt;br&gt;Formatieren und Gestalten von Text (Schriftart, Farbe, Absatzabstand, Einrückung)&lt;br&gt;Verwenden von Nummerierung, Gliederung und Aufzählung&lt;br&gt;Erstellen eines Inhaltsverzeichnisses&lt;br&gt;Kopf- und Fußzeilen - Seitennummerierung&lt;br&gt;Verwenden von Tabulatoren und Tabellen&lt;br&gt;Einfügen von Sonderzeichen und Symbolen&lt;br&gt;&lt;br&gt;Dauer&lt;br&gt;1 Tages Seminar&lt;br&gt;09:00 bis 16:00 Uhr&lt;br&gt;&lt;br&gt;Preis pro Teilnehmer&lt;br&gt;219,00 € zzgl. MwSt.&lt;br&gt;(Endpreis inkl. 19% MwSt.: 260,61 €)&lt;br&gt;&lt;br&gt;https://www.facebook.com/events/273471516661533/?event_time_id=273471526661532</t>
  </si>
  <si>
    <t>https://www.google.com/calendar/event?eid=Xzc0cGo2YzlwNWtwajBlMWo2MHJqMmRxMGM1bzZpYmprZDVtbWFiamNmNCBxOHByb2dnaGQ2dDZlbjNrMDRyb29ncjkwMEBn&amp;ctz=Europe/Berlin</t>
  </si>
  <si>
    <t>Moderne Korrespondenz: Briefe, E-Mails und Co. 1 Tages Seminar</t>
  </si>
  <si>
    <t>Get invites for events in your city.&lt;br&gt;Follow at:&lt;br&gt;https://www.startupeventslist.com/z/subscribe.html&lt;br&gt;&lt;br&gt;Moderne Korrespondenz: Briefe, E-Mails und Co.&lt;br&gt;&lt;br&gt;Ziel des Seminars&lt;br&gt;Dank Internet und E-Mail ist unsere zwischenmenschliche Kommunikation unkomplizierter geworden. Unsere Sprache hat sich den Gegebenheiten angepasst und wurde auch immer moderner und direkter. Diese Veränderungen haben jedoch noch nicht überall Fuß gefasst: Wir finden noch häufig Briefe mit Formulierungen, die an vergangene Zeiten erinnern.&lt;br&gt;&lt;br&gt;Die Korrespondenz nach außen und innen gestaltet das Image des Unternehmens wesentlich mit. Im Seminar 'Moderne Korrespondenz' zeigen wir Ihnen, inwieweit die alten Regeln und Ausdrücke noch beachtet werden müssen. Mit vielen Tipps und Tricks erlernen Sie wie Sie Ihre E-Mails und Briefe moderner und kundenorientierter gestalten und schwierige Sachverhalte professionell auf den Punkt bringen. Verschaffen Sie sich einen allgemeinen Überblick über moderne Formulierungen und verschiedene sprachliche Möglichkeiten und ihre Wirkungen. Gemeinsam besprechen wir Briefe aus dem Berufsalltag und analysieren sie hinsichtlich ihrer Modernität.&lt;br&gt;&lt;br&gt;Voraussetzungen&lt;br&gt;keine&lt;br&gt;&lt;br&gt;Um eine anspruchsvolle, interessante Lern- und Arbeitsatmosphäre zu schaffen, wird das Training übungsintensiv gestaltet und Beispiele aus der Praxis verwendet. Die TeilnehmerInnen können sehr gerne Fragen und Beispiele aus dem Büroumfeld ins Training mitbringen.&lt;br&gt;&lt;br&gt;Trainingsinhalte&lt;br&gt;Die drei Tasten im Schriftverkehr&lt;br&gt;Wie schaffe ich eine positive Grundstimmung und komme 'richtig' beim Leser an?&lt;br&gt;Gestaltungstipps für Ihre Korrespondenz&lt;br&gt;Inwieweit muss ich die DIN-5008-Regeln anwenden?&lt;br&gt;Aufbau einer empfängerorientierten Nachricht&lt;br&gt;Das 'Sandwich-Prinzip' für optimale Briefe und E-Mails:&lt;br&gt;Von der Anrede bis zur Unterschrift – meine sprachlichen Bausteine&lt;br&gt;Schreibstil-Update: 'Alte Zöpfe' abschneiden&lt;br&gt;Wie wende ich konsequent die aktuellen Formulierungen in meiner bisherigen Korrespondenz an?&lt;br&gt;Positive Formulierungen bei Absagen und negativen Botschaften&lt;br&gt;Welche Möglichkeiten habe ich, Negatives 'verdaulich' zu machen?&lt;br&gt;Beschwerdemanagement: Souveränes Vorgehen bei Beschwerden&lt;br&gt;Wie nutze ich Beschwerden als Mittel zur Kundenbindung&lt;br&gt;Besonderheiten im E-Mail-Verkehr&lt;br&gt;Wie viele 'Lockerheiten' sind erlaubt? Tipps und Tricks für einen effektiven Umgang mit dem Medium&lt;br&gt;&lt;br&gt;Preis pro Teilnehmer&lt;br&gt;350,00 € zzgl. MwSt.&lt;br&gt;(Endpreis inkl. 19% MwSt.: 416,50 €)&lt;br&gt;&lt;br&gt;https://www.facebook.com/events/241584186486383/?event_time_id=241584203153048</t>
  </si>
  <si>
    <t>https://www.google.com/calendar/event?eid=Xzc0cGo2YzlwNWtwajBlMWo2MHJqMmUyMGM1bzZpYmprZDVtbWFiamNmNCBxOHByb2dnaGQ2dDZlbjNrMDRyb29ncjkwMEBn&amp;ctz=Europe/Berlin</t>
  </si>
  <si>
    <t>Laser Photonics</t>
  </si>
  <si>
    <t>Messe München</t>
  </si>
  <si>
    <t>Get invites for events in your city.&lt;br&gt;Follow at:&lt;br&gt;https://www.startupeventslist.com/z/subscribe.html&lt;br&gt;&lt;br&gt;International and innovative: LASER World of PHOTONICS is the only event that depicts the entire range of photonics solutions. From components to systems and from concrete applications to services, LASER World of PHOTONICS depicts the entire value chain and brings global suppliers and customers together to meet their needs.&lt;br&gt;&lt;br&gt;For more information, visit: https://world-of-https://world-of-photonics.com/&lt;br&gt;&lt;br&gt;https://www.facebook.com/events/330251264476167/?event_time_id=330251271142833</t>
  </si>
  <si>
    <t>https://www.google.com/calendar/event?eid=Xzc0cGo2YzlwNWtwajBlMWo2MHJqMmVhMGM1bzZpYmprZDVtbWFiamNmNCBxOHByb2dnaGQ2dDZlbjNrMDRyb29ncjkwMEBn&amp;ctz=Europe/Berlin</t>
  </si>
  <si>
    <t>Welche Rechtsform ist die Richtige für mein Start-up?</t>
  </si>
  <si>
    <t>Social Impact Lab München</t>
  </si>
  <si>
    <t>Get invites for events in your city.&lt;br&gt;Follow at:&lt;br&gt;https://www.startupeventslist.com/z/subscribe.html&lt;br&gt;&lt;br&gt;Du hast bereits eine Idee für dein Unternehmen und willst diese jetzt in die Tat umsetzen? Du fragst dich, wie du dabei die Haftung vermeiden, die Organisation regeln und nach außen seriös auftreten kannst? Es kommen verschiedene Rechtsformen (z.B. Gesellschaft mit beschränkter Haftung, Verein, Offene Handelsgesellschaft, usw.) infrage.&lt;br&gt;Du willst dazu mehr erfahren? Dann bist du zu dem Vortrag und Infoabend von Start Right e.V. „Die Wahl der richtigen Rechtsform bei der Gründung von Start-Ups und sozialen Initiativen“ am 24.06.2019 um 18:00 Uhr im Social Impact Lab München herzlich eingeladen.&lt;br&gt;&lt;br&gt;Zielgruppe: Zukünftige GründerInnen von Start-Ups und sozialen Projekten. Es sind keinerlei rechtliche Vorkenntnisse erforderlich. &lt;br&gt;&lt;br&gt;Die Veranstaltung findet auf Deutsch statt.&lt;br&gt;&lt;br&gt;Damit wir besser planen können, bitten wir um Anmeldung via Eventbrite.&lt;br&gt;&lt;br&gt;Wer ist Start Right? Start Right bietet kostenlose Rechtsberatung für soziale Projekte an. Bei ihrer Gründung stoßen soziale Initiativen auf zahlreiche vereins- und gesellschaftsrechtliche Fragen. Bei der Bewältigung dieser Probleme will Start Right helfen und rechtlich beraten. Start Right sind Jura-Studenten der Ludwig-Maximilians- Universität München die bei der Beratung von drei Wirtschaftskanzleien und weiteren Partnern unterstützt werden.&lt;br&gt;&lt;br&gt;https://www.facebook.com/events/2325534640826594/</t>
  </si>
  <si>
    <t>https://www.google.com/calendar/event?eid=Xzc0cGo2YzlwNWtwajBlMWo2MHJqNGNhMGM1bzZpYmprZDVtbWFiamNmNCBxOHByb2dnaGQ2dDZlbjNrMDRyb29ncjkwMEBn&amp;ctz=Europe/Berlin</t>
  </si>
  <si>
    <t>ACI Laser auf der Laser World of Photonics in München</t>
  </si>
  <si>
    <t>Get invites for events in your city.&lt;br&gt;Follow at:&lt;br&gt;https://www.startupeventslist.com/z/subscribe.html&lt;br&gt;&lt;br&gt;Besuchen Sie uns auf der diesjährigen Laser World of Photonics 2019 in München. An unserem Stand 343 in Halle A2 können Sie sich unsere Laserbeschriftungssysteme besichtigen und sich über die Möglichkeiten der Laserbeschriftung informieren. &lt;br&gt;&lt;br&gt;https://www.facebook.com/events/295312041418335/?event_time_id=295312044751668</t>
  </si>
  <si>
    <t>https://www.google.com/calendar/event?eid=Xzc0cGo2YzlwNWtwajBlMWo2MHJqNGQyMGM1bzZpYmprZDVtbWFiamNmNCBxOHByb2dnaGQ2dDZlbjNrMDRyb29ncjkwMEBn&amp;ctz=Europe/Berlin</t>
  </si>
  <si>
    <t>Business Knigge im 21. JH als kleine Gruppe - noch 1 Platz frei</t>
  </si>
  <si>
    <t>Munich, Germany</t>
  </si>
  <si>
    <t>Get invites for events in your city.&lt;br&gt;Follow at:&lt;br&gt;https://www.startupeventslist.com/z/subscribe.html&lt;br&gt;&lt;br&gt;Ein sympathisches, authentisches, selbstbewusstes und sicheres Auftreten mit exzellenten Kenntnissen von Stil und Etikette entscheidet heutzutage über Ihren Erfolg im Geschäftsleben, wie auch in Privatleben. &lt;br&gt;&lt;br&gt;Sie erfahren im Basis-Knigge-Seminar, wie Sie stilsicher bei geschäftlichen, offiziellen und privaten Anlässen auftreten und dabei locker und entspannt bleiben. So wird die Pflege wichtiger Business-Kontakte zum Vergnügen und ein taktvolles und souveränes Verhalten gegenüber Gästen, Bekannten und Freunden zur Selbstverständlichkeit.&lt;br&gt;&lt;br&gt;Inhalte vom Seminar:&lt;br&gt;&lt;br&gt;Was ist der Unterschied zwischen Stil, Knigge und Etikette?&lt;br&gt;Aktuelle Regeln – was gilt noch und was ist veraltet? &lt;br&gt;Das Knigge-ABC für das stilsichere Miteinander&lt;br&gt;Begrüßungsrituale im Alltag und im Business&lt;br&gt;vom Duzen und Siezen – wie lehne ich ein Du-Angebot stilvoll ab?&lt;br&gt;Small Talk Grundlagen – der gekonnte Einstieg ins kleine Gespräch&lt;br&gt;Der gute Ton am Telefon und die angemessene schriftliche Kommunikation (E-Mail, WhatsApp, SMS und in Social Media)&lt;br&gt;Restaurant-Knigge-Grundlagen inklusive gemeinsamem Mittagessen mit einem 3-Gänge-Menü &lt;br&gt;Die Macht des ersten Eindrucks und eine kleine Einführung zu den Stilgrundlagen im Business sowie ein kleiner Exkurs zum Thema Dress-Code Regeln im Business&lt;br&gt;Für wen ist das Seminar geeignet?&lt;br&gt;Das Seminar ist geeignet für Erwachsene zwischen 25-50 Jahren, die Wert auf ein positives Image und gute Umgangsformen legen. Wenn auch Sie Ihre Ausstrahlung, Selbstsicherheit und Kompetenz positiv verändern möchten, dann sichern Sie sich gleich Ihren Platz beim nächsten Knigge-Basis-Seminar.&lt;br&gt;&lt;br&gt;Ihr persönlicher Mehrwert aus dem Seminar:&lt;br&gt;Legen Sie Wert auf ein positives Image und gute Umgangsformen? Möchten Sie parkettsicher auftreten und wissen, wie Sie Fauxpas mit Humor meistern? Wenn auch Sie Ihre Ausstrahlung, Selbstsicherheit und Kompetenz positiv verändern möchten, dann sichern Sie sich gleich Ihren Platz beim nächsten Knigge-Basis-Seminar. In den Seminaren mit Janine Katharina Pötsch geht es um mehr als um reine Wissensvermittlung, denn die Kenntnis von und der souveräne Umgang mit guten Umgangsformen ist auch Teil Ihrer Persönlichkeit. &lt;br&gt;&lt;br&gt;Ihre Teilnahme lohnt sich, denn…&lt;br&gt;&lt;br&gt;Sie lernen, wie Sie selbstbewusst in kniffligen Situationen auftreten&lt;br&gt;Sie trainieren den richtigen Umgang mit den Begrüßungsritualen in verschiedenen Situationen&lt;br&gt;Sie entwickeln ein Gespür für den ersten Eindruck und wie Sie mit Kommunikations-Knigge-Grundlagen punkten können.&lt;br&gt;Sie erfahren, wie Sie sich stilvoll am Tisch verhalten.&lt;br&gt;Teilnehmeranzahl:&lt;br&gt;Ich trainiere bewusst nur mit einer kleinen Gruppe von 5-6 Teilnehmern. Denn nur so können die vielseitigen Inhalte durch interaktive Übungen und Rollenspiele geübt und das Gelernte spielerisch im Alltag umgesetzt werden. Das Seminar hat auch einen hohen Coaching-Charakter für Ihre eigene Persönlichkeitsentwicklung.&lt;br&gt;&lt;br&gt;Honorar Seminar:&lt;br&gt;395,00 € inklusive Pausengetränken, einem 3-Gänge Menü hochwertigen Seminarunterlagen und einem Teilnahmezertifikat&lt;br&gt;&lt;br&gt;#businessknigge #kniggeseminarmünchen #businessetikette&lt;br&gt;&lt;br&gt;&lt;br&gt;https://www.facebook.com/events/580203875781310/</t>
  </si>
  <si>
    <t>https://www.google.com/calendar/event?eid=Xzc0cGo2YzlwNWtwajBlMWo2MHJqNGRhMGM1bzZpYmprZDVtbWFiamNmNCBxOHByb2dnaGQ2dDZlbjNrMDRyb29ncjkwMEBn&amp;ctz=Europe/Berlin</t>
  </si>
  <si>
    <t>Adobe Customer Experience Day</t>
  </si>
  <si>
    <t>Oberanger Theater, Oberanger 38, 80331 München</t>
  </si>
  <si>
    <t>https://www.google.com/calendar/event?eid=Xzc0cGo2YzlwNWtwajBlMWo2MHJqNGUyMGM1bzZpYmprZDVtbWFiamNmNCBxOHByb2dnaGQ2dDZlbjNrMDRyb29ncjkwMEBn&amp;ctz=Europe/Berlin</t>
  </si>
  <si>
    <t>Startup-Workshop: Startups und Steuern</t>
  </si>
  <si>
    <t>MTZ München, Spaceroom, Agnes-Pockels-Bogen 1, 80992 München</t>
  </si>
  <si>
    <t>Get invites for events in your city.&lt;br&gt;Follow at:&lt;br&gt;https://www.startupeventslist.com/z/subscribe.html&lt;br&gt;&lt;br&gt;Startup-Workshop: 'Startups und Steuern - clevere Praxistipps&lt;br&gt;für smarte Unternehmer' am 25.06.2019 in München&lt;br&gt;&lt;br&gt;Hier geht's zur Anmeldung (ab 65 Euro): www.baystartup.de/termin-detail.html?termin_id=1313&lt;br&gt;&lt;br&gt;WAS EUCH ERWARTET: &lt;br&gt;&lt;br&gt;Auch Startups müssen bereits in den ersten Jahren mit einer Betriebsprüfung durch die Finanzbehörde rechnen. Das Vorgehen der Betriebsprüfer ist dabei sehr unterschiedlich. Werden steuergesetzliche Regelungen und Richtlinien verletzt oder nicht eingehalten, kann das viel Zeit und Geld kosten. &lt;br&gt;&lt;br&gt;Der Workshop bietet euch praxisnahe Einblicke und Handlungsempfehlungen: &lt;br&gt;- Wie dokumentiere ich Rechnungen und Belege effizient?&lt;br&gt;- Steuerliche Risiken; Umsatzsteuer, Ertragsteuer, Lohnsteuer&lt;br&gt;- Welche Erfahrungen gibt es mit Betriebsprüfern der Finanzbehörde?&lt;br&gt;- Gästebewirtung, Reisekosten, Fahrtenbuch, Betriebsausflüge&lt;br&gt;- Geschenke und weitere Stolpersteine&lt;br&gt;&lt;br&gt;Referenten: Claudia Jenewein und Frank Kabisch, Steuerteam Landsberg-München GmbH&lt;br&gt;&lt;br&gt;Kosten: 95,00 € zzgl. gesetzl. MwSt.; Sonderpreis 65,00 € zzgl. MwSt. für Teilnehmer der Bayerischen Businessplan Wettbewerbe 2019, EXIST geförderte Teams und Mitglieder in den Fördervereinen innovatives Unternehmertum Nord- und Südbayern&lt;br&gt;&lt;br&gt;https://www.facebook.com/events/404415580152707/</t>
  </si>
  <si>
    <t>https://www.google.com/calendar/event?eid=Xzc0cGo2YzlwNWtwajBlMWo2MHJqNGVhMGM1bzZpYmprZDVtbWFiamNmNCBxOHByb2dnaGQ2dDZlbjNrMDRyb29ncjkwMEBn&amp;ctz=Europe/Berlin</t>
  </si>
  <si>
    <t>Visuelle Technikkommunikation: Videoanleitungen produzieren</t>
  </si>
  <si>
    <t>itl AG</t>
  </si>
  <si>
    <t>Get invites for events in your city.&lt;br&gt;Follow at:&lt;br&gt;https://www.startupeventslist.com/z/subscribe.html&lt;br&gt;&lt;br&gt;Jetzt neu: 2 Tage!&lt;br&gt;&lt;br&gt;Videoanleitungen sind allgegenwärtig: Wer mit einer herkömmlichen Anleitung nicht zum Ziel kommt, sucht oft kurzerhand online nach einem Anleitungsvideo. Immer mehr Consumer stellen dort Anleitungsvideos mit teilweise fragwürdigen Inhalten in Urlaubsvideo-Qualität ein – und schon solche Clips erhalten viel Aufmerksamkeit. Warum nicht dieses Potenzial als Hersteller nutzen und die Aufmerksamkeit auf eigene, professionelle Videos lenken? Sie möchten Ihren Mitbewerbern einen Schritt voraus sein und Ihre Kunden im Umgang mit dem Produkt mit Videoanleitungen unterstützen? In unserem Seminar lernen Sie, wie Sie hilfreiche und professionelle Videoanleitungen erstellen. &lt;br&gt;&lt;br&gt;https://www.facebook.com/events/558777014606485/</t>
  </si>
  <si>
    <t>https://www.google.com/calendar/event?eid=Xzc0cGo2YzlwNWtwajBlMWo2MHJqNmMyMGM1bzZpYmprZDVtbWFiamNmNCBxOHByb2dnaGQ2dDZlbjNrMDRyb29ncjkwMEBn&amp;ctz=Europe/Berlin</t>
  </si>
  <si>
    <t>Adobe Illustrator Grundlagen - 2 Tages Seminar - München</t>
  </si>
  <si>
    <t>Get invites for events in your city.&lt;br&gt;Follow at:&lt;br&gt;https://www.startupeventslist.com/z/subscribe.html&lt;br&gt;&lt;br&gt;Adobe Illustrator Grundlagen&lt;br&gt;&lt;br&gt;Ziel des Seminars&lt;br&gt;In diesem Illustrator Kurs lernen Sie mit vielen Beispielen rund um die wichtigsten Zeichen- und Layouttechniken den Umgang mit Adobe Illustrator. Sie machen sich vertraut mit den Grundlagen rund um Farbe und Typografie und erlangen die Fähigkeit zur Erstellung ansprechender Grafiken.&lt;br&gt;Voraussetzungen&lt;br&gt;Voraussetzungen für diesen Adobe Illustrator Kurs: PC- und Windows-Grundlagen&lt;br&gt;Trainingsinhalte&lt;br&gt;Einführung in die Vektorillustration&lt;br&gt;Kennenlernen der Arbeitsoberfläche&lt;br&gt;Grundlagen und notwendige Grundeinstellungen&lt;br&gt;Grundfunktionen der Werkzeugpalette&lt;br&gt;Zeichenwerkzeuge anwenden&lt;br&gt;Einfache Objekte zeichnen und bearbeiten&lt;br&gt;Kreativer Umgang mit den grafischen Grundobjekten&lt;br&gt;Flächen, Konturen und Muster bearbeiten&lt;br&gt;Farbpalette und Farbmodelle&lt;br&gt;Perfekter Einsatz von Farben für Linien, Füllungen und Farbverläufe&lt;br&gt;Pfade zeichnen und bearbeiten&lt;br&gt;Effizientes Arbeiten mit Ebenen&lt;br&gt;Bitmap-Bilder importieren und bearbeiten&lt;br&gt;Grundlagen Typografie, Schriften für Web und Print&lt;br&gt;Text erzeugen und bearbeiten, professioneller Satz&lt;br&gt;Absätze formatieren und bearbeiten&lt;br&gt;Diagramme erstellen und bearbeiten&lt;br&gt;Aktionenpalette&lt;br&gt;Export von Illustrationen&lt;br&gt;Drucken von Illustrationen&lt;br&gt;Tipps &amp; Tricks&lt;br&gt;&lt;br&gt;https://www.facebook.com/events/2209739445964634/?event_time_id=2209739469297965</t>
  </si>
  <si>
    <t>https://www.google.com/calendar/event?eid=Xzc0cGo2YzlwNWtwajJjOW83NHJqOGNhMGM1bzZpYmprZDVtbWFiamNmNCBxOHByb2dnaGQ2dDZlbjNrMDRyb29ncjkwMEBn&amp;ctz=Europe/Berlin</t>
  </si>
  <si>
    <t>Microsoft Excel - Power Tools in Excel effektiv einsetz</t>
  </si>
  <si>
    <t>Get invites for events in your city.&lt;br&gt;Follow at:&lt;br&gt;https://www.startupeventslist.com/z/subscribe.html&lt;br&gt;&lt;br&gt;Microsoft Excel Workshop - Power Tools in Excel effektiv einsetz&lt;br&gt;&lt;br&gt;Ziel des Seminars&lt;br&gt;Die Anforderungen an eine schnelle Verarbeitung strukturierter Daten haben in der Unternehmenswelt in den vergangenen Jahren zugenommen. Unternehmen möchten aus den Unmengen an Daten, die heutzutage in vielfältiger Form anfallen, Informationen extrahieren und analysieren.&lt;br&gt;&lt;br&gt;In diesem Excel Spezial Workshop zeigen wir Ihnen, wie Sie mit den Excel Power Tools Power Query, Power Pivot und Power View wichtige geschäftliche Kennzahlen und Auswertungen abrufen, analysieren und visualisieren können.&lt;br&gt;Power Query importiert und transformiert Ihre Daten; Power Pivot hilft bei der Modellierung und weiteren Auswertung von Datenbeständen; Power View ermöglicht die schnelle und einfache Erstellung dynamischer grafischer Auswertungen.&lt;br&gt;&lt;br&gt;So können Sie für Daten aus verschiedenen Bereichen einen Self-Service Business Intelligence Dienst ohne aufwändige Zusatzinstallationen nutzen: Die Add-Ins versetzen Sie in die Lage, Daten aus unterschiedlichen Datenquellen miteinander zu verknüpfen und daraus anspruchsvolle, aussagekräftige Berichte, Charts und Datenanalysen zu verfassen.&lt;br&gt;&lt;br&gt;Voraussetzungen&lt;br&gt;Für diesen Excel Spezialkurs sind gute bis sehr gute Excel Vorkenntnisse Voraussetzung. Der Kurs richtet sich typischerweise an fortgeschrittene AnwenderInnen, die mit großen Datenmengen arbeiten sowie Führtungskräfte, IT-Entscheider und MitarbeiterInnen aus Marketing und Außendienst.&lt;br&gt;&lt;br&gt;Trainingsinhalte&lt;br&gt;Einführung&lt;br&gt;Überblick über Power Business Intelligence Tools und deren Möglichkeiten&lt;br&gt;Aktivierung der Add-Ins&lt;br&gt;Der Einsatz: Überblick&lt;br&gt;Datenanalyse mit Pivot-Tabellen:&lt;br&gt;Pivot-Tabellendaten gruppieren&lt;br&gt;Eigene Berechnungen einfügen mit berechneten Feldern &amp; Elementen&lt;br&gt;Zeitachsen und Datenschnitte einsetzen&lt;br&gt;Neu: Datenmodelle erstellen&lt;br&gt;Grafische Datenanalyse mit Pivot Charts&lt;br&gt;Power Query:&lt;br&gt;Daten aus externen Datenquellen importieren&lt;br&gt;Daten aus mehreren unterschiedlichen Datenquellen zusammenführen&lt;br&gt;Daten filtern, sortieren und gruppieren&lt;br&gt;Mit Datumstabellen arbeiten&lt;br&gt;Weiterverarbeitung in Power Pivot und Excel&lt;br&gt;Power Pivot:&lt;br&gt;Das Datenmodell von Power Pivot kennenlernen&lt;br&gt;Oberfläche und erste Schritte&lt;br&gt;Daten importieren und anreichern&lt;br&gt;Beziehungen setzen und verwalten&lt;br&gt;Erste Berechnungen mit Data Analysis Expression (DAX): berechnete Spalten und Measures&lt;br&gt;Erstellen von Key Performance Indicators (KPIs)&lt;br&gt;Drill-down von Daten&lt;br&gt;Weiterverarbeitung mit Pivot Tabellen und Charts&lt;br&gt;Power View:&lt;br&gt;Die Oberfläche kennenlernen&lt;br&gt;Visualisierungsobjekte: Tabellen, Karte und Charts&lt;br&gt;Daten filtern&lt;br&gt;Diagramme kreuzfiltern&lt;br&gt;Ausblick: der Power BI Desktop&lt;br&gt;&lt;br&gt;Dauer&lt;br&gt;1 Tages Seminar&lt;br&gt;09:00 bis 16:00 Uhr&lt;br&gt;Preis pro Teilnehmer&lt;br&gt;449,00 € zzgl. MwSt.&lt;br&gt;(Endpreis inkl. 19% MwSt.: 534,31 €)&lt;br&gt;&lt;br&gt;https://www.facebook.com/events/834071386974914/?event_time_id=834071400308246</t>
  </si>
  <si>
    <t>https://www.google.com/calendar/event?eid=Xzc0cGo2YzlwNWtwajJjOW83NHJqOGRxMGM1bzZpYmprZDVtbWFiamNmNCBxOHByb2dnaGQ2dDZlbjNrMDRyb29ncjkwMEBn&amp;ctz=Europe/Berlin</t>
  </si>
  <si>
    <t>Independence Flutter Study Jam</t>
  </si>
  <si>
    <t>SinnerSchrader Deutschland GmbH (Schackstraße 3, München, BY, Germany 80539)</t>
  </si>
  <si>
    <t>Flutter Munich
Thursday, July 4 at 6:00 PM
I’d like to invite all of you to our first-ever study jam/coding night. It’s going to be a very laid-back event, with great conversations, drinks, and...
https://www.meetup.com/Flutter-Munich/events/260153576/</t>
  </si>
  <si>
    <t>06/03/2019 14:01:19.000Z</t>
  </si>
  <si>
    <t>https://www.google.com/calendar/event?eid=Mzk5aGxscjllY2xrMzBlNWNqdXB2a2hnbW4gc2Vsb3BzZXUubXVuaWNoMUBt&amp;ctz=Europe/Berlin</t>
  </si>
  <si>
    <t>INTEL® AIDC SUMMIT SERIES 2019</t>
  </si>
  <si>
    <t>Hackathon and Startup Challenges Munich
Tuesday, July 9 at 8:00 AM
Join Intel® for a day of hands-on AI learning! The AIDC Summit Series offers a full-day training for those who want to learn how to assemble the ideal...
https://www.meetup.com/Hackathon-and-Startup-Challenges-Munich/events/261923344/</t>
  </si>
  <si>
    <t>06/03/2019 14:01:32.000Z</t>
  </si>
  <si>
    <t>https://www.google.com/calendar/event?eid=MjdubDg5bW40aTcxYjF0MnFlNGdqMmNpamwgc2Vsb3BzZXUubXVuaWNoMUBt&amp;ctz=Europe/Berlin</t>
  </si>
  <si>
    <t xml:space="preserve">Unser regelmäßiger angeregter Austausch bietet Ihnen die Möglichkeit zu guten Gesprächen mit anderen interessanten Frauen aus Ihrem Arbeitsfeld zum Networking, Erfahrungsaustausch, Weiterempfehlen, gemeinsamen Lachen und vieles mehr....
Price: Registration is required
Event Language: German
Link: &lt;a href="https://www.google.com/url?q=https://www.facebook.com/events/313838985869295/?event_time_id%3D327992641120596&amp;amp;sa=D&amp;amp;usd=2&amp;amp;usg=AOvVaw3G91BiHfTseIm7wswHyyC7" target="_blank"&gt;https://www.facebook.com/events/313838985869295/?event_time_id=327992641120596&lt;/a&gt;
</t>
  </si>
  <si>
    <t>06/03/2019 14:08:27.000Z</t>
  </si>
  <si>
    <t>https://www.google.com/calendar/event?eid=NGttM2JtYzczNjc3NnI3OGV0c2hsbmR1dHMgc2Vsb3BzZXUubXVuaWNoMUBt&amp;ctz=Europe/Berlin</t>
  </si>
  <si>
    <t xml:space="preserve">Im Innovations-Cáfe am 02.07.2019 werden die Gründer von rapitag, Alexander Schneider und Sebastian Müller, zusammen mit Patentanwalt Dr. Frank Feller praxisnahe Strategien für den kosteneffizienten Aufbau eines globalen IP-Portfolios vorstellen und die wichtigsten Dos and Don’ts im Umgang mit den eigenen Schutzrechten sowie mit Schutzrechten Dritter besprechen.
Price: free
Link: &lt;a href="https://www.google.com/url?q=https://www.eventbrite.de/e/innovations-cafe-ip-strategien-fur-start-ups-tickets-61489478686?aff%3Debdshpsearchautocomplete&amp;amp;sa=D&amp;amp;usd=2&amp;amp;usg=AOvVaw2oKWgbVXQjaywni38gKt7y" target="_blank"&gt;https://www.eventbrite.de/e/innovations-cafe-ip-strategien-fur-start-ups-tickets-61489478686?aff=ebdshpsearchautocomplete&lt;/a&gt;
</t>
  </si>
  <si>
    <t>06/03/2019 14:08:35.000Z</t>
  </si>
  <si>
    <t>https://www.google.com/calendar/event?eid=M2tpamltazBmaWFqa2o3cm5mbnJjMDJzM2Ugc2Vsb3BzZXUubXVuaWNoMUBt&amp;ctz=Europe/Berlin</t>
  </si>
  <si>
    <t>06/03/2019 14:08:50.000Z</t>
  </si>
  <si>
    <t>https://www.google.com/calendar/event?eid=MnI5YWVnMGFiNzYxa3ZnbW9vZjByOHE0b3Ygc2Vsb3BzZXUubXVuaWNoMUBt&amp;ctz=Europe/Berlin</t>
  </si>
  <si>
    <t>06/03/2019 14:09:00.000Z</t>
  </si>
  <si>
    <t>https://www.google.com/calendar/event?eid=NGFlY3QzMGZzMjQ2ZjIybmptZWFlN2JqOHAgc2Vsb3BzZXUubXVuaWNoMUBt&amp;ctz=Europe/Berlin</t>
  </si>
  <si>
    <t>06/03/2019 14:09:18.000Z</t>
  </si>
  <si>
    <t>https://www.google.com/calendar/event?eid=NWZ1cm5zc29lN3A3aGlzZXQyMzdicDk3ZjYgc2Vsb3BzZXUubXVuaWNoMUBt&amp;ctz=Europe/Berlin</t>
  </si>
  <si>
    <t>06/03/2019 14:09:28.000Z</t>
  </si>
  <si>
    <t>https://www.google.com/calendar/event?eid=M2pvZ2U1Nmhibm1xcHVjcHN0a2F0ZjM2azYgc2Vsb3BzZXUubXVuaWNoMUBt&amp;ctz=Europe/Berlin</t>
  </si>
  <si>
    <t>06/03/2019 14:09:39.000Z</t>
  </si>
  <si>
    <t>https://www.google.com/calendar/event?eid=NDVoZnZvNjdqM2tnMGk3MXEyNGxiNmh2ZWcgc2Vsb3BzZXUubXVuaWNoMUBt&amp;ctz=Europe/Berlin</t>
  </si>
  <si>
    <t>06/03/2019 14:09:48.000Z</t>
  </si>
  <si>
    <t>https://www.google.com/calendar/event?eid=N2gza3Rna3Jua2xuYWM2NW0zc2Q5aGliZmggc2Vsb3BzZXUubXVuaWNoMUBt&amp;ctz=Europe/Berlin</t>
  </si>
  <si>
    <t>06/03/2019 14:09:56.000Z</t>
  </si>
  <si>
    <t>https://www.google.com/calendar/event?eid=NG9yNGxhbzYzM2tucHZiZGVlanVnb2hmNjUgc2Vsb3BzZXUubXVuaWNoMUBt&amp;ctz=Europe/Berlin</t>
  </si>
  <si>
    <t>06/03/2019 14:10:04.000Z</t>
  </si>
  <si>
    <t>https://www.google.com/calendar/event?eid=MmJzam92NTI5YWQwMGlpaXMxZ2lzb2E2aGcgc2Vsb3BzZXUubXVuaWNoMUBt&amp;ctz=Europe/Berlin</t>
  </si>
  <si>
    <t>06/03/2019 14:10:11.000Z</t>
  </si>
  <si>
    <t>https://www.google.com/calendar/event?eid=Nzc4NjMzZWc3NGR2aWI5cDZ2Z2pqb2RiYzAgc2Vsb3BzZXUubXVuaWNoMUBt&amp;ctz=Europe/Berlin</t>
  </si>
  <si>
    <t>06/03/2019 14:10:33.000Z</t>
  </si>
  <si>
    <t>https://www.google.com/calendar/event?eid=NWxsc3NnY2thdWZuZms1NzNibmxqbjhzYzAgc2Vsb3BzZXUubXVuaWNoMUBt&amp;ctz=Europe/Berlin</t>
  </si>
  <si>
    <t>Pitch Club Developer Edition #36 – Munich</t>
  </si>
  <si>
    <t>Bar Ludwig II, Hochstraße 77, 81541 München</t>
  </si>
  <si>
    <t xml:space="preserve">Software developers and IT professionals, this is for you! Pitch Club will host the “Pitch Club Developer Edition # 36” in Munich on Thursday, October 17, 2019, starting at 5 pm in the „Bar Ludwig II“. Startups and companies present themselves with a pitch and answer critical questions.
Price: 0
Event Language: German
Link: &lt;a href="https://www.google.com/url?q=https://pcde.io/&amp;amp;sa=D&amp;amp;usd=2&amp;amp;usg=AOvVaw1MHrLogs9G0PFxetztpwnc" target="_blank"&gt;https://pcde.io/&lt;/a&gt;
</t>
  </si>
  <si>
    <t>06/03/2019 14:10:40.000Z</t>
  </si>
  <si>
    <t>https://www.google.com/calendar/event?eid=NDIwM2pibWhwczIzbmhpZzltbDRsbGo3Ym0gc2Vsb3BzZXUubXVuaWNoMUBt&amp;ctz=Europe/Berlin</t>
  </si>
  <si>
    <t>BCG Digital Ventures (Dircksenstraße 41, Berlin, Germany 10178)</t>
  </si>
  <si>
    <t>Hackathon and Startup Challenges Munich
Friday, September 6 at 6:00 PM
BCG Digital Ventures is all about sustainability. Love Food, Hack Waste is an intensive, immersive and interactive two-day hackathon aimed at fighting...
https://www.meetup.com/Hackathon-and-Startup-Challenges-Munich/events/263357208/</t>
  </si>
  <si>
    <t>08/21/2019 03:22:23.000Z</t>
  </si>
  <si>
    <t>https://www.google.com/calendar/event?eid=NXJzZGdrMW1zMGdiMjlnbDdiaWM1amxoaWIgc2Vsb3BzZXUubXVuaWNoMUBt&amp;ctz=Europe/Berlin</t>
  </si>
  <si>
    <t>International JavaScript Conference</t>
  </si>
  <si>
    <t>Holiday Inn München - Stadtzentrum (Hochstraße 3, München, Germany 81669)</t>
  </si>
  <si>
    <t>International JavaScript Conference
Monday, October 21 at 9:00 AM
Angular, React, Vue.js, NativeScript, Electron, Node.js: Find out how to use JavaScript from front end to back end, for native mobile, desktop apps, a...
https://www.meetup.com/International-JavaScript-Conference/events/263359154/</t>
  </si>
  <si>
    <t>08/21/2019 03:22:27.000Z</t>
  </si>
  <si>
    <t>https://www.google.com/calendar/event?eid=NWEyNmk0MWhyZzEzMGJzYTE1M3F0dWxxZGwgc2Vsb3BzZXUubXVuaWNoMUBt&amp;ctz=Europe/Berlin</t>
  </si>
  <si>
    <t>innosabi GmbH (Möhlstraße 2, München, Germany 81675)</t>
  </si>
  <si>
    <t>08/21/2019 03:22:31.000Z</t>
  </si>
  <si>
    <t>https://www.google.com/calendar/event?eid=Nm04Zm1pOXAxbzJuN2Jxb3I3aHFpN2xoZGggc2Vsb3BzZXUubXVuaWNoMUBt&amp;ctz=Europe/Berlin</t>
  </si>
  <si>
    <t>Top Page Speed: build a fast static html website with a CMS</t>
  </si>
  <si>
    <t>TBD (TBD, München, Germany)</t>
  </si>
  <si>
    <t>Suchmaschinenoptimierung - SEO Meetup München
Tuesday, October 8 at 6:30 PM
For this meetup Cloud Architect Fabio Oliveira will show how to build a static html website with a CMS e.g. Wordpress, Drupal. A static html website b...
https://www.meetup.com/Suchmaschinenoptimierung-SEO-Munchen-Meetup/events/259323530/</t>
  </si>
  <si>
    <t>08/21/2019 03:22:34.000Z</t>
  </si>
  <si>
    <t>https://www.google.com/calendar/event?eid=NWQxYzVuZ3V2OTIzaXJyc3E2NGxrZDg0Z2Igc2Vsb3BzZXUubXVuaWNoMUBt&amp;ctz=Europe/Berlin</t>
  </si>
  <si>
    <t>Amazing Flutter Hackathon Pilot (6+ hours of coding)</t>
  </si>
  <si>
    <t>Flutter Munich
Saturday, November 16 at 10:00 AM
The concept is simple: we meet and we create beautiful apps together. I’d like to invite all of you to our first-ever weekend hackathon event. This ha...
https://www.meetup.com/Flutter-Munich/events/263335012/</t>
  </si>
  <si>
    <t>08/21/2019 03:22:38.000Z</t>
  </si>
  <si>
    <t>https://www.google.com/calendar/event?eid=MDE4aXNsbzAwdWE1YTgycXNyaDlpc2Q0b3Agc2Vsb3BzZXUubXVuaWNoMUBt&amp;ctz=Europe/Berlin</t>
  </si>
  <si>
    <t>Flutter talks</t>
  </si>
  <si>
    <t>Flutter Munich
Tuesday, October 29 at 6:00 PM
CONTRIBUTE: 🗣️ If you would like to share your experience with Flutter, please feel free to contact us at any time. We have slots for presentations at...
https://www.meetup.com/Flutter-Munich/events/263334727/</t>
  </si>
  <si>
    <t>08/21/2019 03:22:40.000Z</t>
  </si>
  <si>
    <t>https://www.google.com/calendar/event?eid=NnFtMTBxOHBjZnAwZ3I3aTlqbmMxOTA5ZjEgc2Vsb3BzZXUubXVuaWNoMUBt&amp;ctz=Europe/Berlin</t>
  </si>
  <si>
    <t>Our second Flutter Study Jam</t>
  </si>
  <si>
    <t>Flutter Munich
Tuesday, October 1 at 6:00 PM
I’d like to invite all of you to our second study jam. The concept is simple: we meet and we create beautiful apps together. Flutter is Google’s porta...
https://www.meetup.com/Flutter-Munich/events/263334128/</t>
  </si>
  <si>
    <t>08/21/2019 03:22:44.000Z</t>
  </si>
  <si>
    <t>https://www.google.com/calendar/event?eid=NGZmZ2dtOHNmdGF0Z2prYnNhZnZpc3ZtMWkgc2Vsb3BzZXUubXVuaWNoMUBt&amp;ctz=Europe/Berlin</t>
  </si>
  <si>
    <t>Software developers' drinks</t>
  </si>
  <si>
    <t>Augustiner-Keller (Arnulfstraße 52, München, BY, Germany 80335)</t>
  </si>
  <si>
    <t>Flutter Munich
Tuesday, September 3 at 6:45 PM
⭐Dear Flutter Munich group, Let's meet for a drink at Augustiner-Keller! 🎉This event is focussing on socializing, hanging out and having a drink toget...
https://www.meetup.com/Flutter-Munich/events/263334874/</t>
  </si>
  <si>
    <t>08/21/2019 03:22:47.000Z</t>
  </si>
  <si>
    <t>https://www.google.com/calendar/event?eid=Mm5xMWU4czN1bzRxYjY5dDk3dG5wMW9pZXIgc2Vsb3BzZXUubXVuaWNoMUBt&amp;ctz=Europe/Berlin</t>
  </si>
  <si>
    <t>UE4 Meetup @EQS</t>
  </si>
  <si>
    <t>EQS Headquarters (Karlstraße 47, NorthEast Side, 1st floor, München, Germany)</t>
  </si>
  <si>
    <t>Unreal Meetup@Munich
Thursday, September 19 at 6:30 PM
**************************ENGLISH VERSION BELOW**************************** Die Sommerferien sind geschafft und kurz vor dem Start der Wiesn wird es w...
https://www.meetup.com/Unreal-Meetup-Munich/events/263217821/</t>
  </si>
  <si>
    <t>08/21/2019 03:22:52.000Z</t>
  </si>
  <si>
    <t>https://www.google.com/calendar/event?eid=NDJwZDZuZTQ0YXM5czB2dWduOGVhaGY2dTMgc2Vsb3BzZXUubXVuaWNoMUBt&amp;ctz=Europe/Berlin</t>
  </si>
  <si>
    <t>Intro to Azure Kubernetes Service and Azure Container Registry</t>
  </si>
  <si>
    <t>medialesson - Büro München (Leopoldstr. 8-10, c/o Nutrion Coworking Space, München, Germany)</t>
  </si>
  <si>
    <t>Software, Technology &amp; Design Meetup München
Thursday, August 29 at 6:30 PM
In this session we'll go beyond hello world – what you need to know to run real apps on the most popular container orchestrator n Azure. We’ll review ...
https://www.meetup.com/Software-Technology-Meetup-Munchen/events/263450824/</t>
  </si>
  <si>
    <t>08/21/2019 03:22:57.000Z</t>
  </si>
  <si>
    <t>https://www.google.com/calendar/event?eid=MnJtYXVwdjM0bzh2Y2tmYmVsNmZqaGNldjYgc2Vsb3BzZXUubXVuaWNoMUBt&amp;ctz=Europe/Berlin</t>
  </si>
  <si>
    <t>.NET Core 3.0 launches at .NET Conf 2019! (virtual event)</t>
  </si>
  <si>
    <t>München .NET Meetup
Monday, September 23 at 5:30 PM
.NET Conf is a FREE, 3 day virtual developer event co-organized by the .NET community and Microsoft. This year .NET Core 3.0 will launch at .NET Conf ...
https://www.meetup.com/Munchen-NET-Meetup/events/262838254/</t>
  </si>
  <si>
    <t>08/21/2019 03:23:00.000Z</t>
  </si>
  <si>
    <t>https://www.google.com/calendar/event?eid=N3BxZ2ZiMWZ1NWphYmp1bDRvbWJqYzFwZWkgc2Vsb3BzZXUubXVuaWNoMUBt&amp;ctz=Europe/Berlin</t>
  </si>
  <si>
    <t>Wake up, Crowd! Startups – Network – Crowdfunding #11</t>
  </si>
  <si>
    <t>Crowdfunding München
Tuesday, September 3 at 8:00 AM
+++ Schwerpunktthema im September: Nachhaltige Kommunikation mit der Crowd nach der Finanzierungsphase. Sven aus dem Meetup-Orgateam, selbst erfolgrei...
https://www.meetup.com/Crowdfunding-Muenchen/events/263532175/</t>
  </si>
  <si>
    <t>08/21/2019 03:23:03.000Z</t>
  </si>
  <si>
    <t>https://www.google.com/calendar/event?eid=NGQ4ZDNhZGtkbTQxbHBhczdqNWMxdGxnbjEgc2Vsb3BzZXUubXVuaWNoMUBt&amp;ctz=Europe/Berlin</t>
  </si>
  <si>
    <t>Stellar Munich
Tuesday, October 8 at 6:30 PM
Hi everybody, we are announcing our next Stellar Meetup on Tuesday 8th of October with the following topics: 1) BlueOrion.cc: Insights on winning the ...
https://www.meetup.com/Stellar-org-Munich-Meetup-Group/events/263337747/</t>
  </si>
  <si>
    <t>08/21/2019 03:23:13.000Z</t>
  </si>
  <si>
    <t>https://www.google.com/calendar/event?eid=M3UxMnR2OHVjOXBlYnFtM2NkbXVhNWZhZDkgc2Vsb3BzZXUubXVuaWNoMUBt&amp;ctz=Europe/Berlin</t>
  </si>
  <si>
    <t>Hacktoberfest 2019 - Munich - Project Lantern</t>
  </si>
  <si>
    <t>PIXEL-Group (Lochhamer Schlag 17, Gräfelfing, Germany)</t>
  </si>
  <si>
    <t>Hacktoberfest - Munich
Thursday, October 10 at 7:00 PM
Some of you may remember the Google Lantern project (https://nordprojects.co/lantern/), the desk lamp with integrated projector and camera. It was pow...
https://www.meetup.com/HacktoberfestMunich/events/263414233/</t>
  </si>
  <si>
    <t>08/21/2019 03:32:15.000Z</t>
  </si>
  <si>
    <t>https://www.google.com/calendar/event?eid=MmtpMW9qZnNtaTFhdmlkb3V1cDQycnZla20gc2Vsb3BzZXUubXVuaWNoMUBt&amp;ctz=Europe/Berlin</t>
  </si>
  <si>
    <t>Documentary screening of DATA SCIENCE PIONEERS</t>
  </si>
  <si>
    <t>Analytics &amp; Data Science by Dataiku Munich
Wednesday, October 23 at 6:30 PM
With humor and humanity, DATA SCIENCE PIONEERS presents a documentary about passionate data scientists driving us towards technical revolution Come an...
https://www.meetup.com/Analytics-Data-Science-by-Dataiku-Munich/events/263806003/</t>
  </si>
  <si>
    <t>08/21/2019 03:32:18.000Z</t>
  </si>
  <si>
    <t>https://www.google.com/calendar/event?eid=N2sxM3ZudHZ2bHI3OHU1bWxlcnFxMG92M2cgc2Vsb3BzZXUubXVuaWNoMUBt&amp;ctz=Europe/Berlin</t>
  </si>
  <si>
    <t>Plot19 -Interdisziplinäre Storytelling-Konferenz</t>
  </si>
  <si>
    <t>Interdisciplinary Perspectives on Storytelling
Friday, September 6 at 9:30 AM
Letztes Jahr war Premiere, dieses Jahr kehrt Plot als Plot19 zurück! Was ist Plot?Plot ist ein interdisziplinäres Forum mit dem Fokus auf Innovatione...
Price: 389.00 EUR
https://www.meetup.com/Interdisciplinary-Perspectives-on-Storytelling/events/263833729/</t>
  </si>
  <si>
    <t>08/21/2019 03:32:21.000Z</t>
  </si>
  <si>
    <t>https://www.google.com/calendar/event?eid=NDBxZDQ5NTlzZW8zbHNwdHNpMDEybHZxMzMgc2Vsb3BzZXUubXVuaWNoMUBt&amp;ctz=Europe/Berlin</t>
  </si>
  <si>
    <t>Beer, Jobs and IoT @ MVG Museum</t>
  </si>
  <si>
    <t>MVG Museum (Ständlerstraße 20, München, Germany 81549)</t>
  </si>
  <si>
    <t>München IoT Meetup
Friday, October 11 at 5:00 PM
Talks by: Sira Katana (Siemens Mobility) - Topic TBA Meetup will take place in parallel with the Munich IT Job Summit. Drinks and entertainment from 7...
https://www.meetup.com/Muenchen-IoT-Meetup/events/263804154/</t>
  </si>
  <si>
    <t>08/21/2019 03:32:24.000Z</t>
  </si>
  <si>
    <t>https://www.google.com/calendar/event?eid=N2FpYTl1M2FsYjM5MjduMjBtdG9hMWhvZ2Ygc2Vsb3BzZXUubXVuaWNoMUBt&amp;ctz=Europe/Berlin</t>
  </si>
  <si>
    <t>Air Taxis &amp; Hyperloops - Radical Solutions for the Future of Mobility</t>
  </si>
  <si>
    <t>Moosacher Str. 82 (Moosacher Str. 82, München, Germany 80809)</t>
  </si>
  <si>
    <t>Disrupt Meetup | Future of Mobility Munich
Thursday, September 12 at 7:00 PM
E-scooters, air taxis, hyperloops, and drones are some of the more radical options of what the future of mobility could look like. This meetup feature...
https://www.meetup.com/Disrupt-Meetup-Future-of-Mobility-Munich/events/263530904/</t>
  </si>
  <si>
    <t>08/21/2019 03:32:27.000Z</t>
  </si>
  <si>
    <t>https://www.google.com/calendar/event?eid=Nm8zc3JsZzU0dnQyN2Fqb2ljMGxjaDcwdHQgc2Vsb3BzZXUubXVuaWNoMUBt&amp;ctz=Europe/Berlin</t>
  </si>
  <si>
    <t>Young Entrepreneurs Club Treffen #5</t>
  </si>
  <si>
    <t>BASE Co-Working (Blütenstraße 15, München, BY, Germany 80799)</t>
  </si>
  <si>
    <t>The Young Entrepreneurs Club
Friday, September 6 at 7:00 PM
Short Agenda:19:00-19:15: Ankommen19:15-19:45: Vorstellrunde der Young Entrepreneurs19:45-20:15: Startup Workshop20:15-21:00: Drink&amp;Talk Servus zusamm...
https://www.meetup.com/meetup-group-xUkiAKSR/events/263962796/</t>
  </si>
  <si>
    <t>08/21/2019 03:32:30.000Z</t>
  </si>
  <si>
    <t>https://www.google.com/calendar/event?eid=NzJuZmxvbjYxdnJhcXVnbmptN2hqMDJuY3Qgc2Vsb3BzZXUubXVuaWNoMUBt&amp;ctz=Europe/Berlin</t>
  </si>
  <si>
    <t>IT Freelancer Community Meetup</t>
  </si>
  <si>
    <t>Container Collective (Atelierstrasse 4, München, DE, Germany)</t>
  </si>
  <si>
    <t>IT Freelancers Network Developers/Designers/Product Munich
Friday, August 30 at 6:00 PM
This Event is organized by Marlene und Manuel from Uplink Comminity.It's a second Event in Munich - the first one in July was a real highlight - perso...
https://www.meetup.com/IT-Freelancers-Network-Munich/events/263966653/</t>
  </si>
  <si>
    <t>08/21/2019 03:32:33.000Z</t>
  </si>
  <si>
    <t>https://www.google.com/calendar/event?eid=MmttYWZicHF0a2g3b2djYWR0bWg3bGVncGQgc2Vsb3BzZXUubXVuaWNoMUBt&amp;ctz=Europe/Berlin</t>
  </si>
  <si>
    <t>Technologies Paving the Way for Autonomous Driving</t>
  </si>
  <si>
    <t>What Is AI?
Wednesday, September 4 at 7:00 PM
How far are we from a fully autonomous vehicle future? This is the question on many people's minds. As the technology's degree of automation continues...
https://www.meetup.com/What-Is-Artificial-Intelligence/events/263967021/</t>
  </si>
  <si>
    <t>08/21/2019 03:32:35.000Z</t>
  </si>
  <si>
    <t>https://www.google.com/calendar/event?eid=NWdrZ2JrYmQwam5ybWYwdmtqaGJta2tyYjAgc2Vsb3BzZXUubXVuaWNoMUBt&amp;ctz=Europe/Berlin</t>
  </si>
  <si>
    <t>Wie die Talent Akquise heute gelingt</t>
  </si>
  <si>
    <t>Cloudbridge Consulting GmbH (Walter-Gropius-Straße 17, München, BY, Germany 80807)</t>
  </si>
  <si>
    <t>Marketing. Meetup. Munich.
Tuesday, September 10 at 6:00 PM
Wie die Talent Akquise heute gelingt - automatisiertes Recruiting stattKampf um Köpfe Job-Plattformen, Personaldienstleister, Wettbewerb, Gütesiegel -...
https://www.meetup.com/Marketing-Meetup-Munich/events/263970502/</t>
  </si>
  <si>
    <t>08/21/2019 03:32:38.000Z</t>
  </si>
  <si>
    <t>https://www.google.com/calendar/event?eid=MzZkOGY5bThzNDVicnRlZTR0YzIwZnRrbWYgc2Vsb3BzZXUubXVuaWNoMUBt&amp;ctz=Europe/Berlin</t>
  </si>
  <si>
    <t>Predictive Maintenance - die Universallösung für produzierende Unternehmen?</t>
  </si>
  <si>
    <t>Brainery - ideas for life (Bäckerbreitergang 12, Hamburg, HH, Germany 20355)</t>
  </si>
  <si>
    <t>DataTalks by #mayato
Tuesday, September 3 at 7:00 PM
DataTalks by mayato: Talk|Drinks|Snacks|Networking Wir starten mit dem Thema "Predictive Maintenance - die Universallösung für produzierende Unternehm...
https://www.meetup.com/DataTalks-by-mayato/events/263994131/</t>
  </si>
  <si>
    <t>08/21/2019 03:32:40.000Z</t>
  </si>
  <si>
    <t>https://www.google.com/calendar/event?eid=N2Z2dTIwdDI0aW1saDdraHI4bDNhbDgxYmwgc2Vsb3BzZXUubXVuaWNoMUBt&amp;ctz=Europe/Berlin</t>
  </si>
  <si>
    <t>Grenzen von Kanban + Open Space</t>
  </si>
  <si>
    <t>Kanban Community München - Der alternative Weg zu Agile
Tuesday, September 17 at 6:00 PM
Hallo liebe Kanbunnys, es ist wieder soweit: wir Kanbunnys treffen uns. Diesmal geht es neben dem Open Space, um die Grenzen von Kanban. Für was kann ...
https://www.meetup.com/Kanban-Community-Munchen/events/263994720/</t>
  </si>
  <si>
    <t>08/21/2019 03:32:44.000Z</t>
  </si>
  <si>
    <t>https://www.google.com/calendar/event?eid=Nm5lN3JwbHBsdWRpcnZyMmszaTllM2t1MzMgc2Vsb3BzZXUubXVuaWNoMUBt&amp;ctz=Europe/Berlin</t>
  </si>
  <si>
    <t>Webinar: The 5 Key AI Takeaways for Today's C-Suite (Presented from the UK)</t>
  </si>
  <si>
    <t>Live Webinar (Live Webinar, Mountain View, CA 94035)</t>
  </si>
  <si>
    <t>München Artificial Intelligence and Deep Learning
Monday, August 19 at 12:00 PM
*THIS IS A VIRTUAL EVENT* Save your spot here: https://www.h2o.ai/webinars/?commid=367353 ------------------------------------------------------------...
https://www.meetup.com/Munchen-Artificial-Intelligence-and-Deep-Learning/events/264003775/</t>
  </si>
  <si>
    <t>08/21/2019 03:32:50.000Z</t>
  </si>
  <si>
    <t>https://www.google.com/calendar/event?eid=NWoxbTNiMGF1OHRjczNiOGk0OWk0Z2tkODUgc2Vsb3BzZXUubXVuaWNoMUBt&amp;ctz=Europe/Berlin</t>
  </si>
  <si>
    <t>Flutter Munich
Thursday, September 26 at 6:00 PM
SCHEDULE: Coming soon. Expect two longer presentations and a lightning talk. CONTRIBUTE: ⭐️ We are already planning the next events, so don't hesitate...
https://www.meetup.com/Flutter-Munich/events/263861129/</t>
  </si>
  <si>
    <t>08/21/2019 03:32:54.000Z</t>
  </si>
  <si>
    <t>https://www.google.com/calendar/event?eid=MW5vdGk0Z283bTVkOHYxMnZqZ3RoaG5kb2Ugc2Vsb3BzZXUubXVuaWNoMUBt&amp;ctz=Europe/Berlin</t>
  </si>
  <si>
    <t>Azure IoT Central und LoRa in der Praxis</t>
  </si>
  <si>
    <t>Azure Rosenheim Meetup
Monday, September 23 at 6:30 PM
In diesem Meetup wollen wir anhand eines Anwendungsfalls aus der Praxis die IoT Lösung Azure IoT Central in Kombination mit einem LoRa-Netzwerk vorste...
https://www.meetup.com/Azure-Meetup-Rosenheim/events/264056137/</t>
  </si>
  <si>
    <t>08/21/2019 03:32:56.000Z</t>
  </si>
  <si>
    <t>https://www.google.com/calendar/event?eid=Nmt1b3ZlaDRzamdidDZvNmQydGc1cmVvNjAgc2Vsb3BzZXUubXVuaWNoMUBt&amp;ctz=Europe/Berlin</t>
  </si>
  <si>
    <t>Munich Investor's Meetup #5</t>
  </si>
  <si>
    <t>Wirtshaus am Bavariapark (Theresienhöhe 15, München, BY, Germany 80339)</t>
  </si>
  <si>
    <t>München Investor's Meetup
Monday, September 23 at 7:00 PM
Welcome to our investment Meetup! We hope you are enjoying the summer. Let's meet at a Biergarten to have some drinks, and discuss the last movements ...
https://www.meetup.com/Munchen-Investors-Meetup/events/264078510/</t>
  </si>
  <si>
    <t>08/21/2019 03:32:59.000Z</t>
  </si>
  <si>
    <t>https://www.google.com/calendar/event?eid=MzJpbjduN251ZnJtZDAzc2xhaGJiaGRjb2ggc2Vsb3BzZXUubXVuaWNoMUBt&amp;ctz=Europe/Berlin</t>
  </si>
  <si>
    <t>Full-stack development with Dart - Flutter talks</t>
  </si>
  <si>
    <t>Flutter Munich
Wednesday, December 4 at 6:00 PM
TALKS: ?? Vince Varga 🎤Full-stack development with Dart 🎯⏱ 45 min (presentation and live coding) Did you realize that you can target practically all pl...
https://www.meetup.com/Flutter-Munich/events/264007243/</t>
  </si>
  <si>
    <t>08/21/2019 03:33:02.000Z</t>
  </si>
  <si>
    <t>https://www.google.com/calendar/event?eid=NWhuMWI2b2RtbGxyNW1zazE0dHN0bXY2YTUgc2Vsb3BzZXUubXVuaWNoMUBt&amp;ctz=Europe/Berlin</t>
  </si>
  <si>
    <t>Empowering HR - E01: The People Analytics Journey</t>
  </si>
  <si>
    <t>Werinherstraße 91 (Werinherstraße 91, München, BY, Germany 81541)</t>
  </si>
  <si>
    <t>People Analytics Munich
Tuesday, October 29 at 7:00 PM
We are planning a series of meetups on empowering HR through people analytics. First meetup on the People Analytics journey with people analytics lead...
https://www.meetup.com/People-Analytics-Munich/events/263936691/</t>
  </si>
  <si>
    <t>08/21/2019 03:33:05.000Z</t>
  </si>
  <si>
    <t>https://www.google.com/calendar/event?eid=N21lZTdyazVsN3Q5MTlncGRlMXJmNm45ajMgc2Vsb3BzZXUubXVuaWNoMUBt&amp;ctz=Europe/Berlin</t>
  </si>
  <si>
    <t>Coding Kata: Test Driven Development</t>
  </si>
  <si>
    <t>OPITZ CONSULTING Deutschland GmbH (Weltenburger Straße 4, München, Germany)</t>
  </si>
  <si>
    <t>OC|Expert Camp München
Thursday, September 19 at 5:30 PM
Test Driven Development, wie geht das?Lerne Test Driven Development an einem einfachen Beispiel anzuwenden. Wir geben eine sehr kurze Einführung und n...
https://www.meetup.com/OC-Expert-Camp-Munchen/events/264126482/</t>
  </si>
  <si>
    <t>08/21/2019 03:33:09.000Z</t>
  </si>
  <si>
    <t>https://www.google.com/calendar/event?eid=NWU4aGNydjFtcWcwcjNhcTQ2ZGEwN2NiMzggc2Vsb3BzZXUubXVuaWNoMUBt&amp;ctz=Europe/Berlin</t>
  </si>
  <si>
    <t>PSD2 - Strong Customer Authentication... Chaos?</t>
  </si>
  <si>
    <t>Fintech Camp Chapter Munich
Monday, September 9 at 7:00 PM
Welcome to the hottest topic these days in terms of banks, fintechs and regulation: Strong Customer Authentication. Let's discuss it with amazing spea...
https://www.meetup.com/Fintech-Camp-Chapter-Munich/events/264181444/</t>
  </si>
  <si>
    <t>09/06/2019 04:41:35.000Z</t>
  </si>
  <si>
    <t>https://www.google.com/calendar/event?eid=NzU3YjFsNGY2ZGVmaTdxdGtua3M4NHMxM2Egc2Vsb3BzZXUubXVuaWNoMUBt&amp;ctz=Europe/Berlin</t>
  </si>
  <si>
    <t>P3 Meetup Agile @ Automotive hosted by AID</t>
  </si>
  <si>
    <t>Ungererstraße 69 (Ungererstraße 69, München, Germany 80805)</t>
  </si>
  <si>
    <t>Agile @ Automotive
Tuesday, September 17 at 6:30 PM
Keynote ▪ Open Space ▪ Networking ▪ Free Food and Drinks Egal ob du bereits agiler Experte oder einfach nur neugierig bist, jeder ist herzlich Willkom...
https://www.meetup.com/Agile-Automotive/events/264182774/</t>
  </si>
  <si>
    <t>09/06/2019 04:41:41.000Z</t>
  </si>
  <si>
    <t>https://www.google.com/calendar/event?eid=MWpwczFzM2VidWsyNDIyZGFidTA0NmI5MnMgc2Vsb3BzZXUubXVuaWNoMUBt&amp;ctz=Europe/Berlin</t>
  </si>
  <si>
    <t>Mobile App Entwicklung mit Flutter und Dart</t>
  </si>
  <si>
    <t>innovation:now
Thursday, October 10 at 6:00 PM
Unser erstes Meetup nach der Sommerpause beschäftigt sich mit dem neuen UI Framework Flutter von Google. Das Meetup richtet sich sowohl an Entwickler,...
https://www.meetup.com/innovation-now/events/264214522/</t>
  </si>
  <si>
    <t>09/06/2019 04:41:44.000Z</t>
  </si>
  <si>
    <t>https://www.google.com/calendar/event?eid=NWowMjk5dm45NHViMjczcWVuZzI1NW9ub2ggc2Vsb3BzZXUubXVuaWNoMUBt&amp;ctz=Europe/Berlin</t>
  </si>
  <si>
    <t>"Richtig" Feedback geben - auch in schwierigen Situationen!</t>
  </si>
  <si>
    <t>XITASO GmbH (Austraße 35, Augsburg, BY, Germany 86153)</t>
  </si>
  <si>
    <t>Agile Community Augsburg
Monday, September 9 at 6:30 PM
Feedback ist ein zentrales Instrument zwischenmenschlicher Kommunikation. Als Feedbackgeber/in teilen wir anderen möglichst zeitnah unsere Sichtweise ...
https://www.meetup.com/Agile-Community-Augsburg/events/264240119/</t>
  </si>
  <si>
    <t>09/06/2019 04:41:47.000Z</t>
  </si>
  <si>
    <t>https://www.google.com/calendar/event?eid=NGdzdDdvMDEycmZsYXQxNHBhdG5tMXZpbWkgc2Vsb3BzZXUubXVuaWNoMUBt&amp;ctz=Europe/Berlin</t>
  </si>
  <si>
    <t>Frankfurt - Scaling Agile Global Workshop</t>
  </si>
  <si>
    <t>To Be confirmed (To Be confirmed, Frankfurt, GA, Germany)</t>
  </si>
  <si>
    <t>09/06/2019 04:41:49.000Z</t>
  </si>
  <si>
    <t>https://www.google.com/calendar/event?eid=MWg5YWVtdnNmaGljMHRnZ3BsYW91NXFnOHUgc2Vsb3BzZXUubXVuaWNoMUBt&amp;ctz=Europe/Berlin</t>
  </si>
  <si>
    <t>Microservices—After the Hype and Into the Future?</t>
  </si>
  <si>
    <t>München .NET Meetup
Wednesday, October 9 at 6:30 PM
Microservices are no longer a hype. Quite the contrary. Many are now disillusioned and believe that microservices are actually too complex to be used ...
https://www.meetup.com/Munchen-NET-Meetup/events/263609178/</t>
  </si>
  <si>
    <t>09/06/2019 04:41:52.000Z</t>
  </si>
  <si>
    <t>https://www.google.com/calendar/event?eid=MnEzM21kaTdjYnV0N2xoZ2N1bDJqZG5qaGQgc2Vsb3BzZXUubXVuaWNoMUBt&amp;ctz=Europe/Berlin</t>
  </si>
  <si>
    <t>AWA Hotel (Schillerstr. 10, München , Germany)</t>
  </si>
  <si>
    <t>Networking Branchen Business Events in München
Sunday, September 22 at 9:00 AM
Styling Lounge: Samstag und Sonntag, 21.09.2019 + 22.09.2019im AWA Hotel, Schillerstraße 10, 80336 München jeweils von 9 Uhr bis 18 Uhr Exklusives Bus...
https://www.meetup.com/Networking-Branchen-Business-Events/events/264295466/</t>
  </si>
  <si>
    <t>09/06/2019 04:41:54.000Z</t>
  </si>
  <si>
    <t>https://www.google.com/calendar/event?eid=MDRnYnZhbG9zNG5jcXFxMXNjajU3aHA2cTEgc2Vsb3BzZXUubXVuaWNoMUBt&amp;ctz=Europe/Berlin</t>
  </si>
  <si>
    <t>Wayra Unleashed Session
Thursday, September 19 at 6:30 PM
https://www.eventbrite.com/e/unleashed-sessions-get-inspired-unlimit-yourself-make-impact-tickets-61589000358 Have you ever heard the beat of an exper...
https://www.meetup.com/unleashed_sessions/events/264310023/</t>
  </si>
  <si>
    <t>09/06/2019 04:41:57.000Z</t>
  </si>
  <si>
    <t>https://www.google.com/calendar/event?eid=NDByOWkxcmY4ZGtvZDhvYjhwNmEzOWM1MXIgc2Vsb3BzZXUubXVuaWNoMUBt&amp;ctz=Europe/Berlin</t>
  </si>
  <si>
    <t>Female Coders Lab (München)
Tuesday, September 10 at 6:30 PM
• What we'll doOur study group is for anyone interested in web development! Perhaps you want to set aside some time to work on that personal project, ...
https://www.meetup.com/Female-Coders-Lab-Munchen/events/264335318/</t>
  </si>
  <si>
    <t>09/06/2019 04:41:59.000Z</t>
  </si>
  <si>
    <t>https://www.google.com/calendar/event?eid=NjJmc3JoODdqOWNub2pjMGJkbHJ0aWgzdDkgc2Vsb3BzZXUubXVuaWNoMUBt&amp;ctz=Europe/Berlin</t>
  </si>
  <si>
    <t>HANS IM GLÜCK Burgergrill &amp; Bar (St.-Martin-Straße 57, München, BY, Germany 81669)</t>
  </si>
  <si>
    <t>Tech_Hub München
Thursday, November 7 at 12:00 PM
Join our IT-Job-Shuttle to the digital economy of Munich. During the tour, you can look behind the scenes of high-tech companies and have valuable con...
https://www.meetup.com/Tech_Hub-Munchen/events/256774760/</t>
  </si>
  <si>
    <t>09/06/2019 04:42:02.000Z</t>
  </si>
  <si>
    <t>https://www.google.com/calendar/event?eid=NzRwcGVvMHIyN2I3ZW82b3F1MGtxMmRkY3Ugc2Vsb3BzZXUubXVuaWNoMUBt&amp;ctz=Europe/Berlin</t>
  </si>
  <si>
    <t>Nodeschool #15</t>
  </si>
  <si>
    <t>NodeSchool Augsburg
Thursday, September 12 at 6:00 PM
📯📯📯 Dear Nodeschoolers, 📯📯📯we are happy to announce our 15th Nodeschool!Enjoying the late summer we'll get out of our bathing suits and right into cod...
https://www.meetup.com/nodeschool-augsburg/events/262667534/</t>
  </si>
  <si>
    <t>09/06/2019 04:42:04.000Z</t>
  </si>
  <si>
    <t>https://www.google.com/calendar/event?eid=MWhxaGVzdGw1OTY2bDM0OXN2NnFzdWZkczAgc2Vsb3BzZXUubXVuaWNoMUBt&amp;ctz=Europe/Berlin</t>
  </si>
  <si>
    <t>NixOS 19.09 Release Sprint</t>
  </si>
  <si>
    <t>Munich NixOS Meetup
Friday, September 13 at 11:00 AM
The next stable NixOS release 19.09 'Loris' is going to happen at the end of September. The goal of this sprint is to fix critical issues before the r...
https://www.meetup.com/Munich-NixOS-Meetup/events/264400018/</t>
  </si>
  <si>
    <t>09/06/2019 04:42:07.000Z</t>
  </si>
  <si>
    <t>https://www.google.com/calendar/event?eid=M3VxZjh0ZWxwOW9sOG00YjlhODhmNzF0Mm4gc2Vsb3BzZXUubXVuaWNoMUBt&amp;ctz=Europe/Berlin</t>
  </si>
  <si>
    <t>Built with Flutter - Share your Flutter story (Round 2)</t>
  </si>
  <si>
    <t>Flutter Munich
Wednesday, December 11 at 6:00 PM
💎 Have you built a great app with Flutter? This is the time to show it to the world! 🔧 We would like to hear about what you built at your company, you...
https://www.meetup.com/Flutter-Munich/events/264007469/</t>
  </si>
  <si>
    <t>09/06/2019 04:42:09.000Z</t>
  </si>
  <si>
    <t>https://www.google.com/calendar/event?eid=M241MnRia2JwY3NhcG9jN3MwN29kc2czZ2cgc2Vsb3BzZXUubXVuaWNoMUBt&amp;ctz=Europe/Berlin</t>
  </si>
  <si>
    <t>Sixt meets 1E9: The future is mobile and on the edge!</t>
  </si>
  <si>
    <t>Zugspitzstraße 1 (Zugspitzstraße 1, Pullach im Isartal, BY, Germany 82049)</t>
  </si>
  <si>
    <t>Munich Tech
Thursday, September 12 at 6:00 PM
Our friends at 1E9 are organizing a great meetup on mobility. &gt;&gt;&gt; https://www.meetup.com/1E9-Munich/events/264195952/ &lt;&lt;&lt; Details+++ Doors open &amp; food...
https://www.meetup.com/Munich-Tech/events/264498205/</t>
  </si>
  <si>
    <t>09/06/2019 04:42:12.000Z</t>
  </si>
  <si>
    <t>https://www.google.com/calendar/event?eid=N3IwNzB2MDIxOXZucGR0dGJrMGZqZzM2NGMgc2Vsb3BzZXUubXVuaWNoMUBt&amp;ctz=Europe/Berlin</t>
  </si>
  <si>
    <t>SEO Nomaden Meetup in der Niederlassung</t>
  </si>
  <si>
    <t>09/06/2019 04:42:14.000Z</t>
  </si>
  <si>
    <t>https://www.google.com/calendar/event?eid=NzFoZnRjNTllbXZydTlrb2NmaDJzdXZjMGUgc2Vsb3BzZXUubXVuaWNoMUBt&amp;ctz=Europe/Berlin</t>
  </si>
  <si>
    <t>Voice Meetup Munich #4 – Conversation design</t>
  </si>
  <si>
    <t>FlixMobility GmbH (Birketweg 33, München, BY, Germany 80639)</t>
  </si>
  <si>
    <t>Voice Interfaces - Munich
Thursday, September 26 at 6:30 PM
Our Voice Meetup #4 will be about Chatbots and design aspects around them. In times where messaging is preferred over calling according to a study by ...
https://www.meetup.com/Munich-Voice-Interfaces/events/264517250/</t>
  </si>
  <si>
    <t>09/06/2019 04:42:17.000Z</t>
  </si>
  <si>
    <t>https://www.google.com/calendar/event?eid=NzFidmFhcm5kMzByaWZpbmFjcG9ydDBqZ3Egc2Vsb3BzZXUubXVuaWNoMUBt&amp;ctz=Europe/Berlin</t>
  </si>
  <si>
    <t>How to build a winning Customer Success organization for a B2B SaaS company</t>
  </si>
  <si>
    <t>Personio GmbH (Personio GmbH, Rundfunkplatz 4, 80335 München, Munich, AL, Germany)</t>
  </si>
  <si>
    <t>The SaaS Meetup
Monday, October 28 at 6:30 PM
How to build a winning Customer Success organization for a B2B SaaS company by Jonas Rieke (VP Customer Success) Personio is one of the fastest growin...
https://www.meetup.com/The-SaaS-Meetup/events/264547178/</t>
  </si>
  <si>
    <t>09/06/2019 04:42:19.000Z</t>
  </si>
  <si>
    <t>https://www.google.com/calendar/event?eid=MDVzNmEyNXFmYWdjamlsZmo2MDh0MmNjazAgc2Vsb3BzZXUubXVuaWNoMUBt&amp;ctz=Europe/Berlin</t>
  </si>
  <si>
    <t>Agile Leadership und Generation X versus Y – wie führe ich junge Talente?</t>
  </si>
  <si>
    <t>Ruby Leo Workspaces Munich (Seidlstraße 5, München, BY, Germany 80335)</t>
  </si>
  <si>
    <t>borisgloger Agile Experience Camp Munich
Thursday, October 10 at 6:30 PM
In unseren Büros treffen tagtäglich unterschiedliche Generationen aufeinander. Besonders die konträren Ansichten bzw. Einstellungen der „Digital Nativ...
https://www.meetup.com/borisgloger-Agile-Experience-Camp-Munich/events/258899076/</t>
  </si>
  <si>
    <t>09/06/2019 04:42:22.000Z</t>
  </si>
  <si>
    <t>https://www.google.com/calendar/event?eid=MG9jaDVwaThpcmtpbTF2YXVzZGQwbTlvYTIgc2Vsb3BzZXUubXVuaWNoMUBt&amp;ctz=Europe/Berlin</t>
  </si>
  <si>
    <t>Design Thinking - mit kreativen Ideen Kunden begeistern!</t>
  </si>
  <si>
    <t>UniCasino (Werner-Heisenberg-Weg 39, Neubiberg, AL, Germany)</t>
  </si>
  <si>
    <t>Founders@UniBw - Entrepreneurship an der UniBw M
Tuesday, October 8 at 6:30 PM
Wie können Sie als Entrepreneur in Zeiten disruptiver Veränderungen potentielle neue Kunden von Ihrer Gründungsidee überzeugen? Wie lassen sich besteh...
https://www.meetup.com/Founders-unibw/events/264549728/</t>
  </si>
  <si>
    <t>09/06/2019 04:42:24.000Z</t>
  </si>
  <si>
    <t>https://www.google.com/calendar/event?eid=N2c4bmszMzZoYzgwOWNsbDc1a2cwbHJuYmEgc2Vsb3BzZXUubXVuaWNoMUBt&amp;ctz=Europe/Berlin</t>
  </si>
  <si>
    <t>SAVE THE DATE - How IoT fosters product innovation</t>
  </si>
  <si>
    <t>München Innovation Meetup
Monday, September 23 at 6:30 PM
We are happy to announce our next Meetup. This evening we will talk about how Data and IoT based approaches can foster innovation and product developm...
https://www.meetup.com/Munchen-Innovation-Meetup/events/263741647/</t>
  </si>
  <si>
    <t>09/06/2019 04:42:27.000Z</t>
  </si>
  <si>
    <t>https://www.google.com/calendar/event?eid=NnRsZG5hZ2Q1bDM3dGJidTAzY2I5bmM2cXIgc2Vsb3BzZXUubXVuaWNoMUBt&amp;ctz=Europe/Berlin</t>
  </si>
  <si>
    <t>Application Startup Mentoring Programme</t>
  </si>
  <si>
    <t>09/13/2019 06:26:51.000Z</t>
  </si>
  <si>
    <t>https://www.google.com/calendar/event?eid=M3ZhZHY2cW5vOHUwdTdrMDQxazl0Ym1kanYgc2Vsb3BzZXUubXVuaWNoMUBt&amp;ctz=Europe/Berlin</t>
  </si>
  <si>
    <t>Die Münchner The Things Network Community möchte ein freies LoRaWAN Netzwerk in München aufbauen und gemeinsam interessante Projekte starten und unterstützen.
Price: Free
Event Language: German
Link: https://www.meetup.com/thethingsnetwork-munich/events/264624734/</t>
  </si>
  <si>
    <t>09/13/2019 06:27:39.000Z</t>
  </si>
  <si>
    <t>https://www.google.com/calendar/event?eid=NjEyMmk2cWJpdWNnYTRtYmVhdWloczc1NHEgc2Vsb3BzZXUubXVuaWNoMUBt&amp;ctz=Europe/Berlin</t>
  </si>
  <si>
    <t>WERKSAcademy powered by Crashtest Security|How to Hack your Web</t>
  </si>
  <si>
    <t>Workshop Description:Did you ever want to know how hacking works? This workshop gives an introduction into vulnerabilities, application pen testing, and the security of web applications. Only if you know how hackers attack your application, you will be able to defend yourself. Nearly all companies use web applications nowadays. Any vulnerability in those applications may be an invitation for hackers to attack it. This workshop will give you insights on the things that you should never neglect when programming your application.
Price: 40 euro
Link: https://www.facebook.com/events/2434086940166851/</t>
  </si>
  <si>
    <t>09/13/2019 06:28:20.000Z</t>
  </si>
  <si>
    <t>https://www.google.com/calendar/event?eid=M21vZ2JibjdyMWZsNHNuMnI0ZnRyaXQ3ZnEgc2Vsb3BzZXUubXVuaWNoMUBt&amp;ctz=Europe/Berlin</t>
  </si>
  <si>
    <t>Open Innovation Panel - Shaping the Sustainable Future</t>
  </si>
  <si>
    <t>Get your ticket via Eventbrite: https://www.eventbrite.com/e/open-innovation-panel-shaping-the-sustainable-fu-tickets-68126398893We are launching a one-of-a-kind interactive Open Innovation Panel! To celebrate innovation we have invited experts and changemakers from across different industries to share with us their thoughts and vision on how they are shaping the sustainable future. Come and learn more about how they're making an impact and creating change both globally and locally.
Price: Free
Link: https://www.meetup.com/liveinnovationlab/events/262869562/</t>
  </si>
  <si>
    <t>09/13/2019 06:29:57.000Z</t>
  </si>
  <si>
    <t>https://www.google.com/calendar/event?eid=MzBkbW4wMmh2NHZlZW5tZGdiODU0MGpmNWEgc2Vsb3BzZXUubXVuaWNoMUBt&amp;ctz=Europe/Berlin</t>
  </si>
  <si>
    <t>Seminar: Elektromobilität für Unternehmen</t>
  </si>
  <si>
    <t>Haus der Technik e. V. im Munich-Workstyle Business Center Landwehrstraße 61 80336 München</t>
  </si>
  <si>
    <t>Robin Geisler ist gefragter Experte für elektrische Dienstwagenflotten – So gelingt auch in Ihrem Unternehmen der Einstieg in die ElektromobilitätDie Umstellung auf Elektromobilität stellt neue Anforderungen an Fuhrparks und Standorte. Erfahren Sie durch zahlreiche Best-Practice-Beispiele, welche Punkte (Lademöglichkeiten, Abrechnung, energiewirtschaftliche und rechtliche Aspekte) es bei der Elektrifizierung Ihrer Dienstflotten zu beachten gibt – und wie Elektromobilität schließlich auch in Ihrem Unternehmen sinnvoll umgesetzt werden kann.
Price: See website
Event Language: German
Link: https://www.facebook.com/events/2417578678566728/</t>
  </si>
  <si>
    <t>09/13/2019 06:30:30.000Z</t>
  </si>
  <si>
    <t>https://www.google.com/calendar/event?eid=MmxybTU2bTVzNGs2bmZkMjcxanFvOWNzdHMgc2Vsb3BzZXUubXVuaWNoMUBt&amp;ctz=Europe/Berlin</t>
  </si>
  <si>
    <t>Any plans for the weekend?This event brings together a small group of local entrepreneurs over a cup of coffee, in a relaxing and informal atmosphere. It's your chance to make new connections, share advice, and brainstorm new ideas with the people that are trying to build a new project or start a freelancing career.This event is self-organized for the local startup community. If you arrive first at the cafe, just pick a table and post in the group comments below where you are sitting and how to identify you (e.g. shirt color).
Price: Free
Link: https://www.meetup.com/StartupBlink-Munchen/events/hrtcsqyzmbcc/</t>
  </si>
  <si>
    <t>09/13/2019 06:32:10.000Z</t>
  </si>
  <si>
    <t>https://www.google.com/calendar/event?eid=NjNxMW1sbzhqaDd2MHEza20xNDljMmM2Nzkgc2Vsb3BzZXUubXVuaWNoMUBt&amp;ctz=Europe/Berlin</t>
  </si>
  <si>
    <t>AI Monday Munich</t>
  </si>
  <si>
    <t>Welcome to AI Monday in MunichDriven by the success and high demand for #aimonday in Helsinki, Berlin, Stuttgart and Leipzig we were asked to also have one in Munich. Here we are!Looking forward to connect to the Munich community! Please sign up for the next event or get in touch if you want to present as a speaker.What? our crisp presentations incl. Q&amp;A. Some speaker also demo their AI solutions. Followed by snacks, drinks and networking.
Price: Registration is required
Link: https://www.facebook.com/events/1248669248637931/</t>
  </si>
  <si>
    <t>09/13/2019 07:00:32.000Z</t>
  </si>
  <si>
    <t>https://www.google.com/calendar/event?eid=MW4wOHBlZmc0cTZ0MGljbXZta3FxYXFzOXEgc2Vsb3BzZXUubXVuaWNoMUBt&amp;ctz=Europe/Berlin</t>
  </si>
  <si>
    <t>Offene Sprechstunde - Open Tuesday</t>
  </si>
  <si>
    <t>Du bist aus deinem Heimatland geflohen und wohnst nun in München oder Umgebung?Du möchtest dich in Deutschland selbstständig machen?Oder überlegst du, in dein Heimatland zurückzukehren und dort eine Existenz aufzubauen?Komm einfach zu unserer offenen Sprechstunde und informiere dich über unsere Programme THSN for Refugee Start-Ups und StartHope@Home.Immer dienstags, 14.00 - 17.00 Uhr 
Price: Free
Event Language: German
Link: https://www.facebook.com/events/762187247513653/</t>
  </si>
  <si>
    <t>09/13/2019 07:02:05.000Z</t>
  </si>
  <si>
    <t>https://www.google.com/calendar/event?eid=MzZhNGRxbzFubHZtcDA1b2QyOWw2Y2Zkcmkgc2Vsb3BzZXUubXVuaWNoMUBt&amp;ctz=Europe/Berlin</t>
  </si>
  <si>
    <t>Analytisch/operative IT-Architekturen im Multichannel-Versandhandel</t>
  </si>
  <si>
    <t>WERK3 (Werksviertel-Mitte, c/o attempto, München, Germany)</t>
  </si>
  <si>
    <t>Smart Datalytics München
Tuesday, October 22 at 7:00 PM
Smart Datalytics:Die regelmäßig stattfindende Veranstaltung bietet ein offenes Forum für den Austausch von Ideen, Meinungen und Expertisen zu den weit...
https://www.meetup.com/meetup-group-ivvLeeEO/events/264783482/</t>
  </si>
  <si>
    <t>10/07/2019 06:48:26.000Z</t>
  </si>
  <si>
    <t>https://www.google.com/calendar/event?eid=N2M3Njg0NDVrYnY5cWhndGRtbmdkbDlyNnMgc2Vsb3BzZXUubXVuaWNoMUBt&amp;ctz=Europe/Berlin</t>
  </si>
  <si>
    <t>Ninox Camp München #3</t>
  </si>
  <si>
    <t>sinnIHRraum GmbH (Siegfriedstraße, München, BY, Germany 80802)</t>
  </si>
  <si>
    <t>Ninox München
Wednesday, October 23 at 5:00 PM
Hallo Ninox München, wir laden Euch zum Ninox Meetup in München ein. An dem Abend treffen wir uns und tauschen uns zu folgenden Themen aus: - Networki...
https://www.meetup.com/Ninox-Muenchen/events/263477212/</t>
  </si>
  <si>
    <t>10/07/2019 06:48:32.000Z</t>
  </si>
  <si>
    <t>https://www.google.com/calendar/event?eid=MzByajlyMHRldWEydG1pbGZ0a3YzMDdjZjMgc2Vsb3BzZXUubXVuaWNoMUBt&amp;ctz=Europe/Berlin</t>
  </si>
  <si>
    <t>SEO Meetup München #10</t>
  </si>
  <si>
    <t>One Advertising GmbH (Lucile-Grahn-Straße 39, München, BY, Germany 81675)</t>
  </si>
  <si>
    <t>SEO Meetup München
Wednesday, October 16 at 7:00 PM
Liebe SEO Fans, das nächste Meetup wird ein ganz besonderes: Wir feiern das 10. SEO Meetup München mit euch! Dominik Horn wird unser Speaker sein! Bei...
https://www.meetup.com/SEO-Meetup-Munchen/events/264815490/</t>
  </si>
  <si>
    <t>10/07/2019 06:48:36.000Z</t>
  </si>
  <si>
    <t>https://www.google.com/calendar/event?eid=Mjh0N3N1NmU4Z2VoMjRpN2xnNjlvZXZxNmMgc2Vsb3BzZXUubXVuaWNoMUBt&amp;ctz=Europe/Berlin</t>
  </si>
  <si>
    <t>Eataly München, Ristorante La Piazza (Blumenstraße 4 (Schrannenhalle), München, Germany)</t>
  </si>
  <si>
    <t>10/07/2019 06:48:40.000Z</t>
  </si>
  <si>
    <t>https://www.google.com/calendar/event?eid=MDNqcnJwOHNycTIzZHRhbDlvZzJtcmc5b3Ugc2Vsb3BzZXUubXVuaWNoMUBt&amp;ctz=Europe/Berlin</t>
  </si>
  <si>
    <t>Gründer- und Gründerinnentag 2019</t>
  </si>
  <si>
    <t>Founders@UniBw - Entrepreneurship an der UniBw M
Saturday, November 9 at 9:30 AM
Bin ich eine unternehmerische Persönlichkeit? Falls Du diese Frage mit einem „JA“ beantworten und über die Gründung eines Start-ups als Karriereoption...
https://www.meetup.com/Founders-unibw/events/264883679/</t>
  </si>
  <si>
    <t>10/07/2019 06:48:45.000Z</t>
  </si>
  <si>
    <t>https://www.google.com/calendar/event?eid=MjJvYzgwc3BwZms3NHQ2dTU5bHRzYnBjbDMgc2Vsb3BzZXUubXVuaWNoMUBt&amp;ctz=Europe/Berlin</t>
  </si>
  <si>
    <t>Young Entrepreneurs Club Treffen #6</t>
  </si>
  <si>
    <t>The Young Entrepreneurs Club
Wednesday, October 9 at 7:00 PM
Short Agenda:19:00-19:15: Ankommen19:15-19:45: Vorstellrunde der Young Entrepreneurs19:45-20:15: Startup Workshop20:15-21:00: Drink&amp;Talk Servus zusamm...
https://www.meetup.com/meetup-group-xUkiAKSR/events/264720204/</t>
  </si>
  <si>
    <t>10/07/2019 06:48:50.000Z</t>
  </si>
  <si>
    <t>https://www.google.com/calendar/event?eid=MjE3MjVlZDBwbTJ0NTczYmplMDZ1M2p2dGYgc2Vsb3BzZXUubXVuaWNoMUBt&amp;ctz=Europe/Berlin</t>
  </si>
  <si>
    <t>German Blockchain Week 2019 | AI in Blockchain and Quality Assurance</t>
  </si>
  <si>
    <t>EIGHTYDOTS (Münchner Freiheit 2, München, BY, Germany 80802)</t>
  </si>
  <si>
    <t>Disrupt Meetup - Data Science and AI Munich
Monday, October 14 at 6:00 PM
Artificial intelligence (AI) has improved by leaps and bounds to a point where AI based applications are widespread across all industries such as tech...
https://www.meetup.com/Disrupt-Meetup-Data-Science-and-AI-Munich/events/264190494/</t>
  </si>
  <si>
    <t>10/07/2019 06:48:53.000Z</t>
  </si>
  <si>
    <t>https://www.google.com/calendar/event?eid=MXJ2aTlub2U0MjFxdHQ0djZ1NGJmOW12ZzAgc2Vsb3BzZXUubXVuaWNoMUBt&amp;ctz=Europe/Berlin</t>
  </si>
  <si>
    <t>Autonomous Vehicle Safety &amp; Security</t>
  </si>
  <si>
    <t>Ohmstraße 1 (Ohmstraße 1, Unterschleißheim, BY, Germany 85716)</t>
  </si>
  <si>
    <t>Autonomous Vehicle Safety &amp; Security
Wednesday, October 30 at 7:00 PM
The event will be streamed live and recorded. Where take the event place:In the office of Matrickz GmbH4. floorOhmstraße 185716 Unterschleißheim Last ...
https://www.meetup.com/Autonomous-Vehicle-Safety-Security/events/264891448/</t>
  </si>
  <si>
    <t>10/07/2019 06:48:59.000Z</t>
  </si>
  <si>
    <t>https://www.google.com/calendar/event?eid=MHFjcGw2YmpvOGZoc2txYzJ2cG5kMWx2aGIgc2Vsb3BzZXUubXVuaWNoMUBt&amp;ctz=Europe/Berlin</t>
  </si>
  <si>
    <t>Balanstraße 73 (Balanstraße 73, München, Germany 81541)</t>
  </si>
  <si>
    <t>Qt Munich Meetup
Wednesday, October 9 at 7:00 PM
We are happy to announce another Qt Meetup! This time we will meet at Luxoft GmbH at Balanstraße 73, house #11, 1st floor to the right.The location is...
https://www.meetup.com/Qt-Munich-Meetup/events/264904532/</t>
  </si>
  <si>
    <t>10/07/2019 06:49:02.000Z</t>
  </si>
  <si>
    <t>https://www.google.com/calendar/event?eid=MmNwN2Z1bzV0ZmM0ODRtaGZ1aHIwYmdjNXEgc2Vsb3BzZXUubXVuaWNoMUBt&amp;ctz=Europe/Berlin</t>
  </si>
  <si>
    <t>33th Munich Node.js User Group Meetup</t>
  </si>
  <si>
    <t>TNG Technology Consulting GmbH - Ara4 (Arabellastrasse 4a, Munich, Germany)</t>
  </si>
  <si>
    <t>Munich Node.js User Group
Wednesday, September 25 at 6:30 PM
Currently we have two talks: Building Node.js Container Images and AWS Amplify http://mnug.de/next_meetup.html
https://www.meetup.com/Munich-Node-js-User-Group/events/264927707/</t>
  </si>
  <si>
    <t>10/07/2019 06:49:05.000Z</t>
  </si>
  <si>
    <t>https://www.google.com/calendar/event?eid=NTY5dWdncWd1cWpzMXI4cGZxOGM2bnVxZzEgc2Vsb3BzZXUubXVuaWNoMUBt&amp;ctz=Europe/Berlin</t>
  </si>
  <si>
    <t>Lightning Talks Munich
Saturday, October 26 at 7:45 PM
⚡️.🎤 Be part of conversations that come alive with our growing community of the most diverse minds around. Is there a topic that you are passionate ab...
https://www.meetup.com/Lightning-Talks-Munich/events/264921714/</t>
  </si>
  <si>
    <t>10/07/2019 06:49:08.000Z</t>
  </si>
  <si>
    <t>https://www.google.com/calendar/event?eid=MjVlaTFqOTNudnFkdHJqY2g0YmJmMGRxaG4gc2Vsb3BzZXUubXVuaWNoMUBt&amp;ctz=Europe/Berlin</t>
  </si>
  <si>
    <t>it-sa 2019: Cyber Threat Intelligence and SOAR with ThreatQuotient</t>
  </si>
  <si>
    <t>Parking Nor (, Nürnberg, Germany 90471)</t>
  </si>
  <si>
    <t>Cyber Threat Intelligence Meetup Munich
Tuesday, October 8 at 8:00 AM
Cyber Threat Intelligence and SOAR are becoming an essential part of many security operations in Incident Response, Alert Triage, Spear Phishing Analy...
https://www.meetup.com/Cyber-Threat-Intelligence-Meetup-Munich/events/264990804/</t>
  </si>
  <si>
    <t>10/07/2019 06:49:11.000Z</t>
  </si>
  <si>
    <t>https://www.google.com/calendar/event?eid=MDVla3FsN3U5NTJtZzVobHRsOHJyazZuamsgc2Vsb3BzZXUubXVuaWNoMUBt&amp;ctz=Europe/Berlin</t>
  </si>
  <si>
    <t>Neo4j Online Developer Expo &amp; Summit (NODES 2019)</t>
  </si>
  <si>
    <t>Graph Database - München
Thursday, October 10 at 2:00 PM
REGISTER NOW!https://neo4j.com/online-summit/ ----------------------------------------------------ABOUT THE ONLINE SUMMIT-----------------------------...
https://www.meetup.com/graphdb-munich/events/264992085/</t>
  </si>
  <si>
    <t>10/07/2019 06:49:14.000Z</t>
  </si>
  <si>
    <t>https://www.google.com/calendar/event?eid=NzRkZm10N2FtZThnMGVpYXY3ZzZyODFpamQgc2Vsb3BzZXUubXVuaWNoMUBt&amp;ctz=Europe/Berlin</t>
  </si>
  <si>
    <t>Creative AI x Music: Talk + Piano Concert 🎹</t>
  </si>
  <si>
    <t>Halle6 (Dachauer Str. 112, München, Germany 80636)</t>
  </si>
  <si>
    <t>Creative AI Munich
Friday, October 11 at 7:30 PM
We want our meetups to be an open space for people interested in creative uses of AI, regardless what your background is. Anyone and everyone are welc...
https://www.meetup.com/Creative-AI-Munich/events/264927712/</t>
  </si>
  <si>
    <t>10/07/2019 06:49:17.000Z</t>
  </si>
  <si>
    <t>https://www.google.com/calendar/event?eid=MzBtbGloZmFqY21uNXNoYnQ3b245dGg4MzIgc2Vsb3BzZXUubXVuaWNoMUBt&amp;ctz=Europe/Berlin</t>
  </si>
  <si>
    <t>25hours Hotel Frankfurt The Trip (Niddastraße 58, Frankfurt am Main, Germany 60329)</t>
  </si>
  <si>
    <t>DataTalks by #mayato
Wednesday, November 13 at 6:00 PM
DataTalks by mayato: Talk|Drinks|Snacks|Networking Unser nächstes MeetUp in Frankfurt widmet sich dem Thema "Predictive Analytics in der Praxis: Wie m...
https://www.meetup.com/DataTalks-by-mayato/events/265086788/</t>
  </si>
  <si>
    <t>10/07/2019 06:49:20.000Z</t>
  </si>
  <si>
    <t>https://www.google.com/calendar/event?eid=MWRoaHNmMDMyM3JiZnJocm4yanFldjN2YTEgc2Vsb3BzZXUubXVuaWNoMUBt&amp;ctz=Europe/Berlin</t>
  </si>
  <si>
    <t>Global Microsoft 365 Developer Bootcamp</t>
  </si>
  <si>
    <t>Software, Technology &amp; Design Meetup München
Saturday, November 23 at 9:00 AM
We are excited to kick off the Global Microsoft 365 Developer Bootcamp in Munich, Germany! About this Event This year’s bootcamps will incorporate the...
https://www.meetup.com/Software-Technology-Meetup-Munchen/events/265093082/</t>
  </si>
  <si>
    <t>10/07/2019 06:49:23.000Z</t>
  </si>
  <si>
    <t>https://www.google.com/calendar/event?eid=NzNkNW5udWw3ZWw0cjQ1MWVmcXJndDZpaTAgc2Vsb3BzZXUubXVuaWNoMUBt&amp;ctz=Europe/Berlin</t>
  </si>
  <si>
    <t>Meetup mit Carsten bei Linde, bitte beachtet die Sonderregelungen!</t>
  </si>
  <si>
    <t>Linde AG (Klosterhofstraße 1, München, Germany)</t>
  </si>
  <si>
    <t>Oracle APEX Munich
Wednesday, November 27 at 6:00 PM
Hallo APEXianer, gebt zu, ihr habt gedacht, die Münchner Gruppe ist tot ;-) Nein, we are back :-) Wir gehen nochmal zu Linde (Sendlinger Tor), weil di...
https://www.meetup.com/orclapex-muc/events/265113849/</t>
  </si>
  <si>
    <t>10/07/2019 06:49:25.000Z</t>
  </si>
  <si>
    <t>https://www.google.com/calendar/event?eid=N3Q2bnYyZ2VxOTg5ZW9vOW1janUxZ2VzZnEgc2Vsb3BzZXUubXVuaWNoMUBt&amp;ctz=Europe/Berlin</t>
  </si>
  <si>
    <t>Computer Vision Vs. Cancer</t>
  </si>
  <si>
    <t>Brainlab AG (Olof-Palme-Straße 9, München, BY, Germany 81829)</t>
  </si>
  <si>
    <t>München Computer Vision &amp; Medical Image Analysis Meetup
Thursday, October 10 at 7:00 PM
How is computer vision helping the fight against cancer?What are the opportunities for medical imaging when it comes to prevention, diagnosis and trea...
https://www.meetup.com/ComputerVision/events/265069688/</t>
  </si>
  <si>
    <t>10/07/2019 06:49:28.000Z</t>
  </si>
  <si>
    <t>https://www.google.com/calendar/event?eid=MW0zNjZsOGhhbWl1YXFrZjYycTQzc25mdTQgc2Vsb3BzZXUubXVuaWNoMUBt&amp;ctz=Europe/Berlin</t>
  </si>
  <si>
    <t>Marketing. Meetup. Munich.
Wednesday, October 9 at 6:00 PM
Effiziente Zielgruppenansprache mit modernster Technologie Nur durch zielgruppengerechte, individualisierte und passgenaue Kommunikation, wird Marketi...
https://www.meetup.com/Marketing-Meetup-Munich/events/265022595/</t>
  </si>
  <si>
    <t>10/07/2019 06:49:31.000Z</t>
  </si>
  <si>
    <t>https://www.google.com/calendar/event?eid=NDR1OG5odHBhcXZmcmpic2h0NDduNmdmMnMgc2Vsb3BzZXUubXVuaWNoMUBt&amp;ctz=Europe/Berlin</t>
  </si>
  <si>
    <t>Data Champions Meetup October</t>
  </si>
  <si>
    <t>Mindspace Stachus (Herzogspitalstraße 24, München, BY, Germany 80331)</t>
  </si>
  <si>
    <t>Data and customer value
Wednesday, October 16 at 6:00 PM
Topic of the month: What to take into consideration when building modern data warehouses and migrating your self-service BI tools into cloud We invite...
https://www.meetup.com/Data-and-customer-value-by-Solita/events/265018291/</t>
  </si>
  <si>
    <t>10/07/2019 06:49:34.000Z</t>
  </si>
  <si>
    <t>https://www.google.com/calendar/event?eid=MjI1OGFjN3Awc3AxbXU3azZoZm5vZDNmM2Ugc2Vsb3BzZXUubXVuaWNoMUBt&amp;ctz=Europe/Berlin</t>
  </si>
  <si>
    <t>4. Sidepreneur Meetup München</t>
  </si>
  <si>
    <t>Sidepreneur Meetup: Nebenberufliche Gründer &amp; Unternehmer
Thursday, October 10 at 7:00 PM
Wir möchten dich ganz herzlich zu unserem dritten Sidepreneur-Meetup einladen. Du bist hier richtig, wenn du neben dem Angestelltenjob, Studium oder d...
https://www.meetup.com/Sidepreneur-Meetup-Nebenberufliche-Grunder-Unternehmer/events/265143993/</t>
  </si>
  <si>
    <t>10/07/2019 06:49:37.000Z</t>
  </si>
  <si>
    <t>https://www.google.com/calendar/event?eid=NmM4M2IzNWc1bnRjZ2xxYWhkczc5b2tlbDYgc2Vsb3BzZXUubXVuaWNoMUBt&amp;ctz=Europe/Berlin</t>
  </si>
  <si>
    <t>Angewandte Computer Vision &amp; Open Source unter Viya in der Praxis</t>
  </si>
  <si>
    <t>19grams Alex Café &amp; Kaffeerösterei (Karl-Liebknecht-Str. 13, Berlin, Germany 10178)</t>
  </si>
  <si>
    <t>DataTalks by #mayato
Wednesday, October 16 at 6:00 PM
DataTalks by mayato: Talk|Drinks|Snacks|Networking Am 16. Oktober 2019 setzen wir unsere erfolgreiche After-Work-Serie #mayatoTalksData in Berlin fort...
https://www.meetup.com/DataTalks-by-mayato/events/265144880/</t>
  </si>
  <si>
    <t>10/07/2019 06:49:40.000Z</t>
  </si>
  <si>
    <t>https://www.google.com/calendar/event?eid=NzAyN3BlampqOTA2NjU5YWhqbmcwYmRnamQgc2Vsb3BzZXUubXVuaWNoMUBt&amp;ctz=Europe/Berlin</t>
  </si>
  <si>
    <t>Angewandte Computer Vision &amp; Open Source unter Viya in der Praxis (Nürnberg)</t>
  </si>
  <si>
    <t>Design Offices GmbH (Königstorgraben 11, Nürnberg, BY, Germany 90402)</t>
  </si>
  <si>
    <t>DataTalks by #mayato
Wednesday, October 23 at 6:00 PM
DataTalks by mayato: Talk|Drinks|Snacks|Networking Am 23. Oktober 2019 setzen wir unsere erfolgreiche After-Work-Serie #mayatoTalksData in Berlin fort...
https://www.meetup.com/DataTalks-by-mayato/events/265145293/</t>
  </si>
  <si>
    <t>10/07/2019 06:49:43.000Z</t>
  </si>
  <si>
    <t>https://www.google.com/calendar/event?eid=NDN2Z3M1MnY2dGg5ZTBxajdyNTM1NWg1ZmIgc2Vsb3BzZXUubXVuaWNoMUBt&amp;ctz=Europe/Berlin</t>
  </si>
  <si>
    <t>Female Coders Lab (München)
Tuesday, October 8 at 6:00 PM
• What we'll doOur study group is for anyone interested in web development! Perhaps you want to set aside some time to work on that personal project, ...
https://www.meetup.com/Female-Coders-Lab-Munchen/events/264724445/</t>
  </si>
  <si>
    <t>10/07/2019 06:49:46.000Z</t>
  </si>
  <si>
    <t>https://www.google.com/calendar/event?eid=MWUwOGVtYmIzNGo3Z2R0Mmc4djQ4YmQ0ZnUgc2Vsb3BzZXUubXVuaWNoMUBt&amp;ctz=Europe/Berlin</t>
  </si>
  <si>
    <t>Objective Key Result – wie werden sie am besten angewendet?*</t>
  </si>
  <si>
    <t>https://global.gotomeeting.com/join/335397341 (via web, Munich, AL, Germany)</t>
  </si>
  <si>
    <t>Scaling Digital Innovation München
Tuesday, November 12 at 6:30 PM
Objective Key Result – wie werden sie am besten angewendet?* Location: DUS - tbd.Streaming link: https://global.gotomeeting.com/join/335397341 In dies...
https://www.meetup.com/Scaling-Digital-Innovation-Munchen/events/265174032/</t>
  </si>
  <si>
    <t>10/07/2019 06:49:49.000Z</t>
  </si>
  <si>
    <t>https://www.google.com/calendar/event?eid=N3B2ZXAzbTRwc3NubnZ1aDlkZGVpZ3A2aGsgc2Vsb3BzZXUubXVuaWNoMUBt&amp;ctz=Europe/Berlin</t>
  </si>
  <si>
    <t>Media Lab Bayern (Rosenheimer Str. 145 c, München, Germany)</t>
  </si>
  <si>
    <t>Find your Co-Founder / Startup
Monday, October 14 at 7:00 PM
&gt; English version below. Du möchtest deine Skills zukünftig für ein Projekt zu nutzen, das dich wirklich überzeugt?Vielleicht hast du selbst eine Idee...
https://www.meetup.com/Find-your-Co-Founder-or-Startup/events/265091332/</t>
  </si>
  <si>
    <t>10/07/2019 06:49:52.000Z</t>
  </si>
  <si>
    <t>https://www.google.com/calendar/event?eid=NjVrcmlqOXMzdW90NmNpbHE0aGF2NWJiN3Mgc2Vsb3BzZXUubXVuaWNoMUBt&amp;ctz=Europe/Berlin</t>
  </si>
  <si>
    <t>ROS Meetup #3 at Smart Factory in Munich</t>
  </si>
  <si>
    <t>SmartFactory as a Service (Atelierstraße 14, München, Germany 81671)</t>
  </si>
  <si>
    <t>Robot Operating System (ROS)
Tuesday, October 15 at 6:00 PM
We're happy to announce our next ROS Meetup at the SmartFactory in Munich (supported by MHP, KUKA and Munich Re) at Ostbahnhof. Get excited. We'll hav...
https://www.meetup.com/Robot-Operating-System-ROS/events/265176602/</t>
  </si>
  <si>
    <t>10/07/2019 06:49:54.000Z</t>
  </si>
  <si>
    <t>https://www.google.com/calendar/event?eid=NzQzNDkzZmdraWZtOTlka2t2ZWs4ZzFmMmEgc2Vsb3BzZXUubXVuaWNoMUBt&amp;ctz=Europe/Berlin</t>
  </si>
  <si>
    <t>Nodeschool #16 🎂 @ Auxelerator</t>
  </si>
  <si>
    <t>Annastraße 16 (Annastraße 16, Augsburg, Germany 86150)</t>
  </si>
  <si>
    <t>NodeSchool Augsburg
Thursday, October 17 at 6:00 PM
📬 Dear Nodeschoolers, 📬we are happy to announce our 16th Nodeschool already!We couldn't wait to turn sweet sixteen and joined forces with the Auxelera...
https://www.meetup.com/nodeschool-augsburg/events/265177139/</t>
  </si>
  <si>
    <t>10/07/2019 06:49:58.000Z</t>
  </si>
  <si>
    <t>https://www.google.com/calendar/event?eid=NWVvZGIyaXU0bXJxN2t0N3FiM2J1MDBpNmQgc2Vsb3BzZXUubXVuaWNoMUBt&amp;ctz=Europe/Berlin</t>
  </si>
  <si>
    <t>Stateful Serverless - Azure Durable Functions</t>
  </si>
  <si>
    <t>Azure Rosenheim Meetup
Monday, November 4 at 6:30 PM
Agenda: 18:30 Uhr Ankunft und Begrüßung Ab 19:00 Uhr📚Durable Functions ist eine Erweiterung der Azure Functions, die es Entwicklern erlaubt, langlaufe...
https://www.meetup.com/Azure-Meetup-Rosenheim/events/265174701/</t>
  </si>
  <si>
    <t>10/07/2019 06:50:01.000Z</t>
  </si>
  <si>
    <t>https://www.google.com/calendar/event?eid=MzJidGw2ODVyaGtycmZqZWRkb2N2ZWgxYnMgc2Vsb3BzZXUubXVuaWNoMUBt&amp;ctz=Europe/Berlin</t>
  </si>
  <si>
    <t>DataBrain Meetup: The Last Driver's License Holder Has Already Been Born</t>
  </si>
  <si>
    <t>Data Brain
Tuesday, November 5 at 7:00 PM
Speaker: Mario Hergerhttps://thelastdriverlicenseholder.com/about/ Title: THE LAST DRIVER'S LICENSE HOLDER HAS ALREADY BEEN BORN Abstract: How Rapid A...
https://www.meetup.com/Data-Brain/events/265180279/</t>
  </si>
  <si>
    <t>10/07/2019 06:50:04.000Z</t>
  </si>
  <si>
    <t>https://www.google.com/calendar/event?eid=NGFvcWduc2duN3ZoMG1nbmxhMDgyZHMxZG0gc2Vsb3BzZXUubXVuaWNoMUBt&amp;ctz=Europe/Berlin</t>
  </si>
  <si>
    <t>Design Sprint Munich Meetup at Deloitte Digital</t>
  </si>
  <si>
    <t>Deloitte Digital (Atelierstraße 14, München, BY, Germany 81671)</t>
  </si>
  <si>
    <t>Design Sprint Munich
Tuesday, October 15 at 6:30 PM
Hey everybody! After a looong break, we are super excited to invite you to a new Design Sprint Munich Meetup. Please find the details below and stay t...
https://www.meetup.com/munich-design-sprint/events/265208513/</t>
  </si>
  <si>
    <t>10/07/2019 06:50:07.000Z</t>
  </si>
  <si>
    <t>https://www.google.com/calendar/event?eid=NTNkNHFrcWQ4cDczZGN2MG4wa25paHNqM2Egc2Vsb3BzZXUubXVuaWNoMUBt&amp;ctz=Europe/Berlin</t>
  </si>
  <si>
    <t>Unsere Zusammenkunft im Herbst. Das 4. Treffen der Agilluminaten im Jahr 2019</t>
  </si>
  <si>
    <t>Versicherungskammer Bayern (Warngauer Str. 30, München, Germany 81539)</t>
  </si>
  <si>
    <t>Agilluminaten
Wednesday, October 16 at 6:00 PM
Es wird wieder drei interessante Sessions geben, die gerade in Vorbereitung sind. In den nächsten Tagen werden an dieser Stelle weitere Details veröff...
https://www.meetup.com/Agilluminaten/events/265177298/</t>
  </si>
  <si>
    <t>10/07/2019 06:50:11.000Z</t>
  </si>
  <si>
    <t>https://www.google.com/calendar/event?eid=N3NwMXA2NWpiZzVvaG9xNjNrdTU3YzkxZHAgc2Vsb3BzZXUubXVuaWNoMUBt&amp;ctz=Europe/Berlin</t>
  </si>
  <si>
    <t>Using NLP to unlock information and knowledge: Approaches &amp; Applications</t>
  </si>
  <si>
    <t>Natural Language Processing/Understanding (NLP/NLU)
Tuesday, October 8 at 6:00 PM
Hi everyone, we are very pleased to invite you to our 6th NLP meetup with two very interesting presentations and a super nice location high above Muni...
https://www.meetup.com/Natural-Language-Processing-Understanding-NLP-NLU/events/265267170/</t>
  </si>
  <si>
    <t>10/07/2019 06:50:14.000Z</t>
  </si>
  <si>
    <t>https://www.google.com/calendar/event?eid=MzZjM3FzY2FtYzk1ZzBxNjVxOHRqNG5jc3Ugc2Vsb3BzZXUubXVuaWNoMUBt&amp;ctz=Europe/Berlin</t>
  </si>
  <si>
    <t>Cloud &amp; Change: Let`s challenge Practicioners</t>
  </si>
  <si>
    <t>Digital Transformation
Thursday, October 17 at 6:30 PM
Cloud &amp; Change - – strike in a balance between implementation and change. We open the doors at 6.30 pm. Event starts at 7.00 pmFollowed by discussion ...
https://www.meetup.com/digitalisation/events/265266691/</t>
  </si>
  <si>
    <t>10/07/2019 06:50:17.000Z</t>
  </si>
  <si>
    <t>https://www.google.com/calendar/event?eid=NmlxYnR0aDBiZm4yMDJvaGYzcDJsbGNuaWMgc2Vsb3BzZXUubXVuaWNoMUBt&amp;ctz=Europe/Berlin</t>
  </si>
  <si>
    <t>Foodstartups und der Lebensmitteleinzelhandel</t>
  </si>
  <si>
    <t>GHM Gesellschaft für Handwerksmessen mbH (Paul-Wassermann-Straße 5, München, BY, Germany 81829)</t>
  </si>
  <si>
    <t>StartinFOOD Meetup
Tuesday, October 15 at 7:00 PM
Eine Listung im Lebensmitteleinzelhandel ist für Foodstartups eine wichtige Voraussetzung für die weitere Skalierung. Doch wie bringen Startups ihre P...
https://www.meetup.com/StartinFOOD-Meetup/events/265278886/</t>
  </si>
  <si>
    <t>10/07/2019 06:50:20.000Z</t>
  </si>
  <si>
    <t>https://www.google.com/calendar/event?eid=MWxlcDFhaXJtc3FjMGJqMGpyYzI1Y2ZnZTggc2Vsb3BzZXUubXVuaWNoMUBt&amp;ctz=Europe/Berlin</t>
  </si>
  <si>
    <t>ReDI TECH TALK with BRABBLER: "Using cryptography to write better applications"</t>
  </si>
  <si>
    <t>Tech Talks Hosted by ReDI School Munich
Wednesday, October 16 at 6:30 PM
ATTENTION: PLEASE REGISTER AT EVENTBRITE (LINK BELOW). THE REGISTRATION IS OPEN UNTIL October 13 - or until "sold out"....
https://www.meetup.com/Tech-Talks-Hosted-by-ReDI-School-Munich/events/265267598/</t>
  </si>
  <si>
    <t>10/07/2019 06:50:23.000Z</t>
  </si>
  <si>
    <t>https://www.google.com/calendar/event?eid=MmQ4cmc2cGd1YzE5dGl0NDg2MGFmbW05MjYgc2Vsb3BzZXUubXVuaWNoMUBt&amp;ctz=Europe/Berlin</t>
  </si>
  <si>
    <t>Pains &amp; Gains of Digital Nomads - Freelancer MeetUp Munich</t>
  </si>
  <si>
    <t>Velvet Space (Amalienstraße 71, RGB, München, Germany 80799)</t>
  </si>
  <si>
    <t>IT Freelancers Network Developers/Designers/Product Munich
Wednesday, October 16 at 7:00 PM
Hello Freelancers in Munich, On 16th October, 7 pm - 9 pm there will be a networking evening for Freelancers in Munich. The MeetUp’s title is "Pains a...
https://www.meetup.com/IT-Freelancers-Network-Munich/events/265285605/</t>
  </si>
  <si>
    <t>10/07/2019 06:50:26.000Z</t>
  </si>
  <si>
    <t>https://www.google.com/calendar/event?eid=MmxxYmV0c3U1M21hbmVidGx1azhiNGp1YWEgc2Vsb3BzZXUubXVuaWNoMUBt&amp;ctz=Europe/Berlin</t>
  </si>
  <si>
    <t>28. Open Space Scrum München #ossmuc</t>
  </si>
  <si>
    <t>Open Space Scrum Munich
Thursday, October 17 at 6:30 PM
Scrum und Agile basiert auf ständigem Lernen. Wir glauben, dass wir besser und schneller lernen, wenn wir unsere Erfahrungen miteinander austauschen, ...
https://www.meetup.com/ossmuc/events/263995652/</t>
  </si>
  <si>
    <t>10/07/2019 06:50:29.000Z</t>
  </si>
  <si>
    <t>https://www.google.com/calendar/event?eid=MmMxZ21zNXZkMzBuczRtZHIwcm5yZmNxZzggc2Vsb3BzZXUubXVuaWNoMUBt&amp;ctz=Europe/Berlin</t>
  </si>
  <si>
    <t>ecx.io - an IBM Company (Plange Mühle 1, Düsseldorf, Germany 40221)</t>
  </si>
  <si>
    <t>AEM User Group Deutschland
Wednesday, November 13 at 6:00 PM
Hallo Zusammen, gemeinsam mit IBM IX + ecx.io an IBM Company laden wir euch herzlich zum nächsten AEM Meetup in Düsseldorf ein. Dieses wird am Mittwoc...
https://www.meetup.com/AEM-User-Group-Deutschland/events/265307914/</t>
  </si>
  <si>
    <t>10/07/2019 06:50:33.000Z</t>
  </si>
  <si>
    <t>https://www.google.com/calendar/event?eid=NjR2azBzdmFhNGkzcDY2anZ0amE0am04bjkgc2Vsb3BzZXUubXVuaWNoMUBt&amp;ctz=Europe/Berlin</t>
  </si>
  <si>
    <t>Hacktoberfest: Contributing to Jenkins and open-source for newcomers</t>
  </si>
  <si>
    <t>University of Applied Science Munich (Lothstraße 64, München, BY, Germany 80335)</t>
  </si>
  <si>
    <t>München Jenkins Area Meetup
Wednesday, October 16 at 9:30 AM
This year Jenkins project participates in Hacktoberfest: https://jenkins.io/events/hacktoberfest . This is a global 1-month event promoting open-sourc...
https://www.meetup.com/munchen-jenkins-area-meetup/events/265338760/</t>
  </si>
  <si>
    <t>10/07/2019 06:50:36.000Z</t>
  </si>
  <si>
    <t>https://www.google.com/calendar/event?eid=M3NxYWVqZWV1MXRxdDk4ZDUwcHNwMDAzdGYgc2Vsb3BzZXUubXVuaWNoMUBt&amp;ctz=Europe/Berlin</t>
  </si>
  <si>
    <t>Curriculum CAD CAM</t>
  </si>
  <si>
    <t>Ludwig-Maximilians-Universität München</t>
  </si>
  <si>
    <t>Get invites for events in your city.&lt;br&gt;Follow at:&lt;br&gt;https://www.startupeventslist.com/z/subscribe.html&lt;br&gt;&lt;br&gt;Seit geraumer Zeit befinden sich Zahnmedizin und Zahntechniker-Handwerk im Wandel. Wachsende Ansprüche der Patienten und zunehmender Kostendruck aus dem Gesundheitswesen erfordern die Anpassung der Wertschöpfungsprozesse in Zahnarztpraxen und Dentallaboren. &lt;br&gt;Neue Werkstoffe und computergestützte Herstellungsverfahren für Zahnersatz bieten entsprechende Möglichkeiten an, erfordern aber mehr Wissen und Können als die institutionellen Ausbildungssysteme derzeit vermitteln. Um auch in Zukunft vorne dabei zu sein, ist deshalb Fortbildung wichtiger denn je. &lt;br&gt;Die teamwork media GmbH bietet zusammen mit ihrem Partner, der Poliklinik für Zahnärztliche Prothetik der Ludwig-Maximilians-Universität München, eine qualifizierende und anerkannte Fortbildung an. &lt;br&gt;Mit dem modularen Aufbau des Curriculum wird den Teilnehmern das Lernen so einfach wie möglich gemacht und gleichzeitig der maximale Lernerfolg erreicht. Namhafte Referenten aus Wissenschaft und Praxis garantieren die hohe Qualität und erstklassige Reputation dieser Fortbildung. Profitieren auch Sie von dem einzigartigen Studiendesign und erweitern Sie nicht nur Ihr theoretisches Wissen, sondern auch das praktische Können für Ihren zukünftigen beruflichen Erfolg als Zahnarzt oder Zahntechniker.&lt;br&gt;&lt;br&gt;https://www.facebook.com/events/607802722891219/</t>
  </si>
  <si>
    <t>02/19/2019 16:36:21.000Z</t>
  </si>
  <si>
    <t>https://www.google.com/calendar/event?eid=Xzc0cGo2YzlwNWtwM2FjMWc2a3EzYWRxMGM1bzZpYmprZDVtbWFiamNmNCB6enplcm9jYWwubXVuaWNoc2VsMUBt&amp;ctz=Europe/Berlin</t>
  </si>
  <si>
    <t>Bits &amp; Pretzels 2019</t>
  </si>
  <si>
    <t>Bits &amp; Pretzels</t>
  </si>
  <si>
    <t>Get invites for events in your city.&lt;br&gt;Follow at:&lt;br&gt;https://www.startupeventslist.com/z/subscribe.html&lt;br&gt;&lt;br&gt;Bits &amp; Pretzels is a 3-day event for founders, startup enthusiasts, investors and all other decision-makers of the startup ecosystem. The best-known founders from all around the world, as well as young aspiring entrepreneurs, will meet at the event for vision, learning, and networking. &lt;br&gt;&lt;br&gt;Join us on September 29th - October 1st, 2019 for high-quality speeches, exciting discussions, startup-specific workshops and unique networking opportunities.&lt;br&gt;&lt;br&gt;https://www.facebook.com/events/1926541574079859/</t>
  </si>
  <si>
    <t>05/24/2019 02:54:20.000Z</t>
  </si>
  <si>
    <t>https://www.google.com/calendar/event?eid=Xzc0cGo2YzlwNWtwM2djcGo2Y3EzZWRhMGM1bzZpYmprZDVtbWFiamNmNCB6enplcm9jYWwubXVuaWNoc2VsMUBt&amp;ctz=Europe/Berlin</t>
  </si>
  <si>
    <t>JS CraftCamp 2019</t>
  </si>
  <si>
    <t>JS CraftCamp
Friday, July 19 at 10:00 AM
This is the fourth edition of the JSCraftCamp and open-space/BarCamp event, over 2 days. Please sign up on the webpage...
https://www.meetup.com/JS-CraftCamp/events/259821835/</t>
  </si>
  <si>
    <t>03/19/2019 11:26:48.000Z</t>
  </si>
  <si>
    <t>https://www.google.com/calendar/event?eid=NGd1NmFtNW5kaWhnMDZmZm04aTM5M2ptOXQgenphZXJvY2FsLm11bmljaHNlbDFAbQ&amp;ctz=Europe/Berlin</t>
  </si>
  <si>
    <t>GLOBAL MR BOOTCAMP 2019</t>
  </si>
  <si>
    <t>Software, Technology &amp; Design Meetup München
Saturday, November 16 at 9:00 AM
Everything about Augmented Reality, Mixed Reality, XR, WebVR, WebXR, Machine Learning, Artificial Intelligence and all related. Event Details to be an...
https://www.meetup.com/Software-Technology-Meetup-Munchen/events/260372121/</t>
  </si>
  <si>
    <t>https://www.google.com/calendar/event?eid=Nzh2bmdsZm52ZmFhODNkZjM0aTFubnNxbTggenphZXJvY2FsLm11bmljaHNlbDFAbQ&amp;ctz=Europe/Berlin</t>
  </si>
  <si>
    <t>Microsoft Teams Meetup Munich
Wednesday, September 4 at 6:00 PM
Aktuell noch als Blocker, bald mit einer finalen Agenda: 18:00 Uhr - Registrierung18:20 Uhr - What's New - Peek Session:18:30 Uhr - Begrüßung18:35 Uhr...
https://www.meetup.com/Microsoft-Teams-Meetup-Munich/events/261105032/</t>
  </si>
  <si>
    <t>https://www.google.com/calendar/event?eid=Mm1tcHRzbXRuajU4ajFyOXQ4MzA1M2xhYTMgenphZXJvY2FsLm11bmljaHNlbDFAbQ&amp;ctz=Europe/Berlin</t>
  </si>
  <si>
    <t>6th Apache Flink Munich Meetup at Amazon</t>
  </si>
  <si>
    <t>Apache Flink Meetup Munich
Thursday, July 4 at 6:00 PM
Save the date for the next Flink meetup in Munich hosted by AWS on July 4th! Join for exciting talks, networking, and pizza &amp; beer. We have a free spo...
https://www.meetup.com/Apache-Flink-Meetup-Munich/events/261282757/</t>
  </si>
  <si>
    <t>05/20/2019 07:04:09.000Z</t>
  </si>
  <si>
    <t>https://www.google.com/calendar/event?eid=MmVvdnRtOGc2NnAxamN2MGVjcHVnNDZnZTAgenphZXJvY2FsLm11bmljaHNlbDFAbQ&amp;ctz=Europe/Berlin</t>
  </si>
  <si>
    <t>06/28/2019 07:05:12.000Z</t>
  </si>
  <si>
    <t>https://www.google.com/calendar/event?eid=NnFuYmtmb3A2bDVoNmF2b2xqZ3V2NmlncHEgenphZXJvY2FsLm11bmljaHNlbDFAbQ&amp;ctz=Europe/Berlin</t>
  </si>
  <si>
    <t>Kasse 2019 - Kenn' das Risiko! 02.07.19 München</t>
  </si>
  <si>
    <t>Mit dem neuen Kassengesetz ist die Kassenführung kein Kinderspiel mehr. Seit Januar 2018 drohen den Hoteliers und Gastronomen in Deutschland unangekündigte Kassennachschauen, die zur Betriebsprüfung ausgeweitet werden können. Belastende Hinzuschätzungen können jeden Betrieb in Schieflage bringen. Wir helfen Ihnen durch Expertenwissen dabei, die Risiken zu erkennen und abzustellen. 
Dafür zeigen wir Ihnen konkrete Handlungsoptionen auf, Sie sehen Best-Practice-Beispiele und erhalten eine Sammlung von Checklisten und Mustervorlagen. Nehmen Sie die Impulse aus den Vorträgen unserer Kollegen und Partner auf und schützen Sie sich vor riskantem Ärger mit dem Finanzamt.
Wir freuen uns auf Sie!
Besuchen Sie www.kasse2019.de für mehr Informationen.
https://www.eventbrite.de/e/kasse-2019-kenn-das-risiko-020719-munchen-tickets-55754052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5:16.000Z</t>
  </si>
  <si>
    <t>https://www.google.com/calendar/event?eid=M2k4ZDFoNGcwNmllb2tnOWE5ZHFnOGlxMHUgenphZXJvY2FsLm11bmljaHNlbDFAbQ&amp;ctz=Europe/Berlin</t>
  </si>
  <si>
    <t>Auf der Reise zum AI-First-Unternehmen. Application Only</t>
  </si>
  <si>
    <t>Year of the X - Innovation Festival Kaufinger Str. 15 c/o Wayra Deutschland, 80331 Munich, Germany</t>
  </si>
  <si>
    <t>Von Science Fiction zur RealitätGoogle hat vor Kurzem bekanntgegeben, dass sie Künstliche Intelligenz in das Herz ihres Unternehmens integrieren (AI First), Deep Mind von Google hat einen der führenden Go-Spieler (Strategiespiel) geschlagen und zum ersten Mal wird Künstlicher Intelligenz so etwas wie Intuition zugeschrieben. Aber wasbedeutet das für Unternehmen? 
Price: 75 euro
Event Language: German
Link: https://www.facebook.com/events/311907313064291/</t>
  </si>
  <si>
    <t>06/28/2019 07:05:20.000Z</t>
  </si>
  <si>
    <t>https://www.google.com/calendar/event?eid=MWNlajNqcjBsMWs2MzczcHFvOHNjdDlxY3MgenphZXJvY2FsLm11bmljaHNlbDFAbQ&amp;ctz=Europe/Berlin</t>
  </si>
  <si>
    <t>&amp;gt;&amp;gt; Same place, same time, same fun! Every week! Join us on TUESDAYS, anytime between 7 and 11 p.m.!Key Facts• Meet nice people, discover new cultures and practice your language skills• Perfect mix of German and foreign mother tongue speakers from all over the world• All nationalities, languages and levels are welcome!
Price: Free
Link: https://www.facebook.com/events/275603876396239/</t>
  </si>
  <si>
    <t>06/28/2019 07:05:25.000Z</t>
  </si>
  <si>
    <t>https://www.google.com/calendar/event?eid=MTY1cGlwZXFqMjdnZG9qdGk0YmhwcXAycG4genphZXJvY2FsLm11bmljaHNlbDFAbQ&amp;ctz=Europe/Berlin</t>
  </si>
  <si>
    <t>Big Heart Ventures - Book Reading &amp; Signing</t>
  </si>
  <si>
    <t>This event is an invitation for an open discussion on digital ethics, good tech, and philosophy, based on the book Big Heart Ventures by serial entrepreneur and TUM alumna Dr. Tina Ruseva.
Price: Free
Link: https://www.facebook.com/events/1582868995181426/</t>
  </si>
  <si>
    <t>06/28/2019 07:05:30.000Z</t>
  </si>
  <si>
    <t>https://www.google.com/calendar/event?eid=NDF0aDVrOG5pcGZsdjk4MXFwNmtsMDFkb28genphZXJvY2FsLm11bmljaHNlbDFAbQ&amp;ctz=Europe/Berlin</t>
  </si>
  <si>
    <t>Design Thinking Workshop München im Juli 2019</t>
  </si>
  <si>
    <t>06/28/2019 07:05:35.000Z</t>
  </si>
  <si>
    <t>https://www.google.com/calendar/event?eid=Mzk3YzlpYjk4YWQwZXFoa2Uwb3RpMXF0dnUgenphZXJvY2FsLm11bmljaHNlbDFAbQ&amp;ctz=Europe/Berlin</t>
  </si>
  <si>
    <t>06/28/2019 07:05:41.000Z</t>
  </si>
  <si>
    <t>https://www.google.com/calendar/event?eid=NWNsMnYzNmVzZTRqNW5kZnVkY242ZnByNWcgenphZXJvY2FsLm11bmljaHNlbDFAbQ&amp;ctz=Europe/Berlin</t>
  </si>
  <si>
    <t>Design Thinking Workshop München mit Trainer Jörn Steinz</t>
  </si>
  <si>
    <t>06/28/2019 07:05:45.000Z</t>
  </si>
  <si>
    <t>https://www.google.com/calendar/event?eid=MmdudHI3N2NsbjY3YWxmcmZoOG03NjZrZXMgenphZXJvY2FsLm11bmljaHNlbDFAbQ&amp;ctz=Europe/Berlin</t>
  </si>
  <si>
    <t>FTL Speaker Night - Inspire Series: Thriving Women Who Rock!</t>
  </si>
  <si>
    <t>Personio Rundfunkplatz 4, 80335 Munich, Germany</t>
  </si>
  <si>
    <t>Come, listen and leave inspired!For our eighth (yes, time flies) Speaker Night, we wanted to do things a little differently than usual and came up with a more personal format for you. This time we would like to invite four bright and successful women on stage to Lightning Talks. Come and join us when we experience their paths with them, listen as they share their lives, career choices, stumbling blocks and learnings with us.For this speaker night we are inviting you to Personio’s Office. Let’s get together for an informative and fun evening on July 3rd. As always there is a chance to connect and mingle afterwards!
Price: Registration is required
Link: https://www.facebook.com/events/1198090480370023/</t>
  </si>
  <si>
    <t>06/28/2019 07:05:54.000Z</t>
  </si>
  <si>
    <t>https://www.google.com/calendar/event?eid=MWtjM21jc21pcm84OGRlbmJoM28ycmc2MzQgenphZXJvY2FsLm11bmljaHNlbDFAbQ&amp;ctz=Europe/Berlin</t>
  </si>
  <si>
    <t>Future of leadership: From Charisma to Humility</t>
  </si>
  <si>
    <t>Hotel Bayerischer Hof München Promenadeplatz 2-6, 80333 Munich, Germany</t>
  </si>
  <si>
    <t>Future of leadership: From Charisma to HumilityDigitization does not only change the way we work, but also the way we lead. While leaders had to be charismatic in the past, tomorrow's leader needs to be humble in a digitized world.But why? Does this apply to all leaders? How will leadership change in the future and what will be the leader's role?
Price: Registration is required
Link: https://www.facebook.com/events/413569802814998/</t>
  </si>
  <si>
    <t>06/28/2019 07:06:04.000Z</t>
  </si>
  <si>
    <t>https://www.google.com/calendar/event?eid=NzdsczNzcHViN3R2aTBxOHViMzJmNXR2ZzcgenphZXJvY2FsLm11bmljaHNlbDFAbQ&amp;ctz=Europe/Berlin</t>
  </si>
  <si>
    <t>06/28/2019 07:06:08.000Z</t>
  </si>
  <si>
    <t>https://www.google.com/calendar/event?eid=NWlkOXFraWdudWdrZHRuM3FyMXU4dWU2NzcgenphZXJvY2FsLm11bmljaHNlbDFAbQ&amp;ctz=Europe/Berlin</t>
  </si>
  <si>
    <t>Weekly after work yoga in the park, donation based :)Let's get in shape this summer in body and mind, with 60-75mins of yoga in beautiful Westpark! Dynamic flow yoga for all levels - get stronger, leaner, and more flexible. Connect to the breath and find your meditation in the movement. Together we flow into stillnessBring your own mat/sarong
Price: Donation based
Link: https://www.facebook.com/events/2223802117702122/</t>
  </si>
  <si>
    <t>06/28/2019 07:06:16.000Z</t>
  </si>
  <si>
    <t>https://www.google.com/calendar/event?eid=MmR1dDdkNmtzcm4yamZkYzNzMWU5dThlOWUgenphZXJvY2FsLm11bmljaHNlbDFAbQ&amp;ctz=Europe/Berlin</t>
  </si>
  <si>
    <t xml:space="preserve">
Want to know how we increased the value of a newly bought property by 50.000 Euros over the weekend? Please watch this video. 
We are here to make it happen. 
START with the first step and finish with an empire!
Here are some topics we will try to cover in this event:
17 Game Changers in Real Estate
Topic #1: How to appraise any real estate in under 5 minutesTopic #2: How to build your success teamTopic #3: How to get financedTopic #4: How to impress your bankerTopic #5: How to raise capitalTopic #6: How to understand your  real estate agentTopic #7: How to find an excellent agentTopic #8: How to calculate your ROITopic #9: How to hire an expertTopic #10: How to understand your expertTopic #11: How to build passive incomeTopic #12: How to find dealsTopic #13: How to close dealsTopic #14: How to protect your investmentTopic #15: How to build your dream portfolioTopic #16: How to buy a property in only 90 daysTopic #17: How to have a winner mindset
Register for the free Event NOW and secure your seat!
https://www.eventbrite.com/e/mega-investors-event-munich-tickets-601574074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6:33.000Z</t>
  </si>
  <si>
    <t>https://www.google.com/calendar/event?eid=Mm92bHQ4ZnRzOGlkbzBvbmRuMWNqajg0dWIgenphZXJvY2FsLm11bmljaHNlbDFAbQ&amp;ctz=Europe/Berlin</t>
  </si>
  <si>
    <t>4. Workshop "Kommunikation in Zeiten von Oekonomisierung und AI" (Munich)</t>
  </si>
  <si>
    <t>06/28/2019 07:06:37.000Z</t>
  </si>
  <si>
    <t>https://www.google.com/calendar/event?eid=Njc5ajFmNnQzNzNtcmQyYXNxODBvazRvMnEgenphZXJvY2FsLm11bmljaHNlbDFAbQ&amp;ctz=Europe/Berlin</t>
  </si>
  <si>
    <t>POWERDAY bei München Juli</t>
  </si>
  <si>
    <t>Zu Ihrer Buchung hier noch ein paar wichtige organisatorische Informationen:
Eine Woche vor Veranstaltung bitte alle Mails lesen. Hier kommen die finale Informationen.
Checkin ist von 12.00 bis 12.45Uhr. 
Start der Veranstaltung ist 12.30Uhr.
ACHTUNG: Für Zuspätkommen gibt es nur die Möglichkeit bei einem Sprecherwechsel den Veranstaltungssaal zu betreten. Sollten alle Plätze bereits belegt sein, warten Sie bitte im hinteren Bereich. Unsere Platzanweiser teilen Ihnen einen Platz zu. 
Bitte beachten Sie den Dresscode: BUSINESS 
Kinder ab 12 Jahren benötigen ihr eigenes Ticket 
Wir bitten um Verständnis, da es sich um eine Geschäftsveranstaltung handelt, dass Kleinkinder und Hunde im Veranstaltungssaal nicht gestattet sind. 
Wir wünschen Ihnen und Ihren Gästen eine grandiose Veranstaltung. 
Ihr create suCCess Team 
https://www.eventbrite.de/e/powerday-bei-munchen-juli-tickets-517516505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6:46.000Z</t>
  </si>
  <si>
    <t>https://www.google.com/calendar/event?eid=NGM5a21tYmJxamM0Zmt2OTQ0ZDhmbGJiaWMgenphZXJvY2FsLm11bmljaHNlbDFAbQ&amp;ctz=Europe/Berlin</t>
  </si>
  <si>
    <t>Let's MEET! München - Monthly International Saturday by iMU</t>
  </si>
  <si>
    <t>Key Facts• Meet nice people, discover new cultures and practice your language skills• Perfect mix of German and foreign mother tongue speakers from all over the world • All nationalities, languages and levels are welcome! 
Price: Free
Link: https://www.facebook.com/events/199256687617459/?event_time_id=199256727617455</t>
  </si>
  <si>
    <t>06/28/2019 07:06:50.000Z</t>
  </si>
  <si>
    <t>https://www.google.com/calendar/event?eid=NGY2bGx0bzFzb3FwaXRoOHRrcGRnc2dzdGogenphZXJvY2FsLm11bmljaHNlbDFAbQ&amp;ctz=Europe/Berlin</t>
  </si>
  <si>
    <t>Machine Learning Grundlagen</t>
  </si>
  <si>
    <t>Tausende von Datenpunkten, und die starke Vermutung, dass in all den Zahlen mehr steckt als nur verbrauchter Speicherplatz? Machine Learning hilft dabei, aus großen Datensätzen Strukturen und Vorhersagen zu erstellen. Themen:- Unsupervised vs. Supervised Learning- Klassifikation- Regression- Neuronale NetzeDer Kurs dauert einen Tag. Als Software wird RapidMiner verwandt.
Weitere Details: https://www.datasciencemunich.com/trainings
https://www.eventbrite.de/e/machine-learning-grundlagen-tickets-57545416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6:58.000Z</t>
  </si>
  <si>
    <t>https://www.google.com/calendar/event?eid=MDByNzhvc2VkdXRkNDN1b3ZzdmwxNDRlZGogenphZXJvY2FsLm11bmljaHNlbDFAbQ&amp;ctz=Europe/Berlin</t>
  </si>
  <si>
    <t>06/28/2019 07:07:04.000Z</t>
  </si>
  <si>
    <t>https://www.google.com/calendar/event?eid=MzQ5aXJwaWUzamYzNTZidHQ1YnBxamgwMnQgenphZXJvY2FsLm11bmljaHNlbDFAbQ&amp;ctz=Europe/Berlin</t>
  </si>
  <si>
    <t>06/28/2019 07:07:10.000Z</t>
  </si>
  <si>
    <t>https://www.google.com/calendar/event?eid=MHRwN3VnMzdndGp1cmMybDRpdjljb2FvZ2QgenphZXJvY2FsLm11bmljaHNlbDFAbQ&amp;ctz=Europe/Berlin</t>
  </si>
  <si>
    <t>Start-up-Zertifikat Bewerbungsschluss</t>
  </si>
  <si>
    <t>Angehende GründerInnen können sich bis zum 10.07. für das neue Hochschulzertifikat "Gründung eines eigenen Start-ups" der Hochschule München und des SCE bewerben! Das ist das erste Hochschulzertifikatsprogramm im Bereich Gründung für Studierende und insbesondere Nicht-Hochschulangehörige. 
Realisierung der eigenen Gründungsidee mittels kompetenter und individueller Beratung, Arbeitsplatz im Inkubator und Prototyping-Budget. Die TeilnehmerInnen werden zudem an der HM immatrikuliert.
Price: free
Event Language: German
Link: https://www.sce.de/start-up-zertifikat.html</t>
  </si>
  <si>
    <t>06/28/2019 07:07:17.000Z</t>
  </si>
  <si>
    <t>https://www.google.com/calendar/event?eid=NWM0MHQ0M29jZ2EyNTFhcWluNWVuNGhrdDQgenphZXJvY2FsLm11bmljaHNlbDFAbQ&amp;ctz=Europe/Berlin</t>
  </si>
  <si>
    <t>06/28/2019 07:07:21.000Z</t>
  </si>
  <si>
    <t>https://www.google.com/calendar/event?eid=NHZybGU0ZHFqZG1ybjZyMHY1bHE1dGJmdjkgenphZXJvY2FsLm11bmljaHNlbDFAbQ&amp;ctz=Europe/Berlin</t>
  </si>
  <si>
    <t>1E9_the conference</t>
  </si>
  <si>
    <t>Where Technology Empowers Humanity
https://www.eventbrite.de/e/1e9-the-conference-tickets-542877029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7:26.000Z</t>
  </si>
  <si>
    <t>https://www.google.com/calendar/event?eid=MHI0ZWdiN29mY2Vib2g2dTN1cXFtcjJrYm0genphZXJvY2FsLm11bmljaHNlbDFAbQ&amp;ctz=Europe/Berlin</t>
  </si>
  <si>
    <t>06/28/2019 07:07:30.000Z</t>
  </si>
  <si>
    <t>https://www.google.com/calendar/event?eid=NDYwbGhia2xsZmZuNmhkaXRkOGozNW1xZnYgenphZXJvY2FsLm11bmljaHNlbDFAbQ&amp;ctz=Europe/Berlin</t>
  </si>
  <si>
    <t>Barista Basics @storegalore</t>
  </si>
  <si>
    <t>storegalore.de Belgradstraße 47, 80796 Munich, Germany</t>
  </si>
  <si>
    <t>Seit Herbst 2017 sind unsere Barista Basic-Workshops unser erfolgreichstes Event und so konnten wir mittlerweile an die 300 Kaffeeliebhaber und Firmenkunden zu Kaffeeexperten trimmen.Im Kaffee-Schnupperkurs erhaltet Ihr in netter Runde hilfreiche Tipps für die eigene Zubereitung von perfektem Espresso, cremigen Milchschaum und das Gießen von Latte-Art für das Büro oder Euer zu Hause.
Price: Free
Event Language: German
Link: https://www.facebook.com/events/305014940125357/?event_time_id=305014960125355</t>
  </si>
  <si>
    <t>06/28/2019 07:07:43.000Z</t>
  </si>
  <si>
    <t>https://www.google.com/calendar/event?eid=NTQwNDF1bGR1OWV0dTYyYmd1OWtkNXViZm8genphZXJvY2FsLm11bmljaHNlbDFAbQ&amp;ctz=Europe/Berlin</t>
  </si>
  <si>
    <t>Statische Bilder an der Wand waren gestern - heute kannst Du Dir dein eigenes LED-Mood-Light bauen! Dein ganz persönliches Designer-Stück!
Du kannst Dein LED-Mood-Light mit Deinem WLAN verbinden und es dann über eine Web-Oberfläche individuell gestalten - jederzeit, immer wieder neu, so wie es Dir gerade gefällt. Passend zur Stimmung, zu besonderen Anlässen, zu Deiner Wohnungseinrichtung, als subtile Lichtquelle oder einfach nur als Spielerei. 
Das 6x6-LED-Matrix-Mood-Light verfügt über 99 Speicherplätze für Deine selber designten Grafiken und auch Animationen - langsame Überblendungen, schnelle, blinkende Wechsel, Symbole, Buchstaben - hier ist vieles möglich. Natürlich kannst Du auch statische Grafiken über die Web-Oberfläche "zeichnen" und diese anzeigen lassen.
Alle 36 LED-Zellen können von Dir individuell belegt werden - es stehen Dir pro Zelle Millionen verschiedene Farben zur Verfügung - Deiner Kreativität sind hier fast keine Grenzen gesetzt. 
Es werden keine Programmierkenntnisse benötigt! Die Web-Oberfläche ist sehr einfach und intuitiv zu bedienen. 
Für diesen Kurs bieten wir auch extra Eltern-Kind-Kombi-Tickets an (1 Elternteil + 1 Kind bauen gemeinsam 1 LED-Moodlight). 
Ablauf:
Kurze Vorstellungsrunde
kurze Erklärung der Funktionsweise der LEDs
Aufbau der LED-Matrix
Löten der 6x6 LED-Matrix
lasern des Matrix-Gitters am Laser-Cutter
Verkabelung der Controller-Platine mit der LED-Matrix
Anlöten der Netzteil-Buchse
Zusammensetzen des Matrix-Gitters
Zusammensetzen des LED-Mood-Lights
Verbindung mit dem WLAN (exemplarisch im FabLab - funktioniert bei Dir zuhause genauso)
Einführung in die Web-Oberfläche
gemeinsames ausprobieren der Design-Möglichkeiten
Fragen und Antworten
kurze Führung durch die Werkstatt-Räume des FabLab München
Das Materialgeld in Höhe von aktuell 35,- EUR ist zusätzlich vor Ort im Workshop zu zahlen! Jeder Teilnehmer kann vor Ort wählen, ob er eine weißen oder einen schwarzen Rahmen für sein Mood-Light verwenden möchte.
Voraussetzungen:
Vorkenntnisse im Löten sollten vorhanden sein. Löt-Anfängern helfen wir gemeinsam.
Ein eigener Laptop kann gerne mitgebracht werden (WLAN vorhanden), ansonsten sind auch Laptops zur Nutzung während des Workshops im FabLab vorhanden.
!!! NACHLASS MIT MÜNCHNER FERIENPASS - siehe bitte Extra Ticket bei der Buchung !!!
Dauer:
Der Workshop ist auf cirka 4,5 Stunden angesetzt.
Zielgruppe:
Frauen und Männer jeder Altersstufe ab 12-14 Jahren - nach oben off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Unsere Seminarräume befinden sich im Gewerbehof Westend, Gollierstraße 70D. Der Zugang erfolgt über den Hinterhof. 
https://www.eventbrite.de/e/bau-eines-led-mood-light-6x6-matrix-uber-internet-steuerbar-tickets-54872046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7:48.000Z</t>
  </si>
  <si>
    <t>https://www.google.com/calendar/event?eid=NDJiNW92b3ZrY3R1YjcyMGluNDRpaG0xMmsgenphZXJvY2FsLm11bmljaHNlbDFAbQ&amp;ctz=Europe/Berlin</t>
  </si>
  <si>
    <t>New Work für Innovatoren (Workshop München)</t>
  </si>
  <si>
    <t>In diesem Workshop dreht sich alles um die Innovations-Kultur, die der Treibstoff für funktionierende Innovation ist. Ihr lernt die Wechselwirkungen zwischen Führung, Organisation und Innovation kennen und bekommt einen Überblick über neue Führungs- und Organisationsmöglichkeiten. An diesem bereichernden Tag mit vielen Impulsen, Praxiserfahrung und Gruppenübungen reflektiert Ihr über Euer aktuelles Arbeitsumfeld und entwickelt erste eigene Ansätze für eine innovative Arbeitswelt.
Inhalte
New Work - Was, wieso, wozu?
Innovation ist keine Abteilung, Innovation ist eine Haltung: Eine Innovations-Kultur aufbauen
Selbstverantwortlich und selbstgesteuert: Im Innovations-Kontext führen
New Work in Old Corporates: Im traditionellen Umfeld einen neuen Weg finden
Zielgruppe
Ich freue mich über angehende und gestandene Innovationsmanager, Führungskräfte  und Geschäftsführer, die das Thema „Innovation“ auf ihrer Agenda stehen haben und alle, die auf das Thema neugierig sind.
https://www.eventbrite.de/e/new-work-fur-innovatoren-workshop-munchen-tickets-57996575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7:57.000Z</t>
  </si>
  <si>
    <t>https://www.google.com/calendar/event?eid=N2lhcWIxamhtdTQxcDZhMzEwMmJnbDFhNGEgenphZXJvY2FsLm11bmljaHNlbDFAbQ&amp;ctz=Europe/Berlin</t>
  </si>
  <si>
    <t>Munich Talent Night</t>
  </si>
  <si>
    <t>07/22/2019 07:39:38.000Z</t>
  </si>
  <si>
    <t>https://www.google.com/calendar/event?eid=NjFwOTU2c3Y1b3M0aGhkMmttc21zZnFyZWggenphZXJvY2FsLm11bmljaHNlbDFAbQ&amp;ctz=Europe/Berlin</t>
  </si>
  <si>
    <t>Business Remote - Highway to Freedom: München</t>
  </si>
  <si>
    <t>Event für: Unternehmer, Freelancer, digitale Nomaden �Auf der Welt arbeiten und leben wo Du willst? Dich interessieren digitale Geschäftsmodelle, persönliche Entwicklung und weltweite Reisen? Dann komm vorbei, triff Gleichgesinnte, lass dich von Speakern inspirieren und teile dein Wissen. Für mehr örtliche, soziale und finanzielle Freiheit im Leben. Kalendereintrag steht? Wir freuen uns auf Dich!
Price: Free
Event Language: German
Link: https://www.facebook.com/events/845155145842769/</t>
  </si>
  <si>
    <t>08/07/2019 09:00:52.000Z</t>
  </si>
  <si>
    <t>https://www.google.com/calendar/event?eid=MjVqc3FjbnNqY2JvNXN0YnNpbjIwaThkYWUgenphZXJvY2FsLm11bmljaHNlbDFAbQ&amp;ctz=Europe/Berlin</t>
  </si>
  <si>
    <t>AEM Meetup Frankfurt</t>
  </si>
  <si>
    <t>Fleming's Selection Hotel Frankfurt-City (Bleichstraße 64-66, Frankfurt am Main, Germany 60318)</t>
  </si>
  <si>
    <t>AEM User Group Deutschland
Wednesday, August 14 at 6:30 PM
Hallo Zusammen, gemeinsam mit der Prime Force Group laden wir euch herzlich zum nächsten AEM Meetup in Frankfurt ein. Dieses wird am Mittwoch, 14. Aug...
https://www.meetup.com/AEM-User-Group-Deutschland/events/262283922/</t>
  </si>
  <si>
    <t>08/07/2019 09:19:55.000Z</t>
  </si>
  <si>
    <t>https://www.google.com/calendar/event?eid=MHNkdDJiZm1yaW03ajZxNWNsZHM4OGtxN2UgenphZXJvY2FsLm11bmljaHNlbDFAbQ&amp;ctz=Europe/Berlin</t>
  </si>
  <si>
    <t>Beer, Pizza and IoT @ TBA</t>
  </si>
  <si>
    <t>München IoT Meetup
Thursday, August 22 at 6:30 PM
Event in the planning. Everyone welcome.
https://www.meetup.com/Muenchen-IoT-Meetup/events/262390042/</t>
  </si>
  <si>
    <t>08/07/2019 09:19:57.000Z</t>
  </si>
  <si>
    <t>https://www.google.com/calendar/event?eid=M2pxbXNmajJ2dHM4MmRvZ3JjZDczZmhrYm8genphZXJvY2FsLm11bmljaHNlbDFAbQ&amp;ctz=Europe/Berlin</t>
  </si>
  <si>
    <t>Café Queen 43 (Königinstraße 43, München, BY, Germany 80539)</t>
  </si>
  <si>
    <t>https://www.google.com/calendar/event?eid=N2p2ZGFhdTMyZmp0MzNvcWhrbHEwOWFocmMgenphZXJvY2FsLm11bmljaHNlbDFAbQ&amp;ctz=Europe/Berlin</t>
  </si>
  <si>
    <t>Young Entrepreneurs Club Treffen #3</t>
  </si>
  <si>
    <t>The Young Entrepreneurs Club
Wednesday, August 7 at 7:00 PM
Short Agenda:19:00-19:15: Ankommen19:15-19:45: Vorstellrunde der Young Entrepreneurs19:45-20:15: Workshop - Das richtige Geschäftsmodell finden20:15-2...
https://www.meetup.com/meetup-group-xUkiAKSR/events/262866109/</t>
  </si>
  <si>
    <t>08/07/2019 09:19:58.000Z</t>
  </si>
  <si>
    <t>https://www.google.com/calendar/event?eid=NGJtanA2cmpoOW9vNGphMDYzamU1NnQwa2ogenphZXJvY2FsLm11bmljaHNlbDFAbQ&amp;ctz=Europe/Berlin</t>
  </si>
  <si>
    <t>27. Open Space Scrum München #ossmuc</t>
  </si>
  <si>
    <t>Open Space Scrum Munich
Thursday, August 8 at 6:30 PM
Scrum und Agile basiert auf ständigem Lernen. Wir glauben, dass wir besser und schneller lernen, wenn wir unsere Erfahrungen miteinander austauschen, ...
https://www.meetup.com/ossmuc/events/262992319/</t>
  </si>
  <si>
    <t>08/07/2019 09:19:59.000Z</t>
  </si>
  <si>
    <t>https://www.google.com/calendar/event?eid=NWp1YmgzNnN2MzI1YzlnMW5ma2JnbTFpaDQgenphZXJvY2FsLm11bmljaHNlbDFAbQ&amp;ctz=Europe/Berlin</t>
  </si>
  <si>
    <t>SEO Meetup München #9</t>
  </si>
  <si>
    <t>One Advertising GmbH (Lucile-Grahn-Straße 39, München, Germany 81675)</t>
  </si>
  <si>
    <t>SEO Meetup München
Wednesday, August 21 at 7:00 PM
Liebe SEO Fans, trotz sommerlichen Temperaturen wollten wir es uns nicht nehmen lassen ein Meetup im August zu veranstalten, denn Tobias Schwarz hat s...
https://www.meetup.com/SEO-Meetup-Munchen/events/263059481/</t>
  </si>
  <si>
    <t>08/07/2019 09:20:00.000Z</t>
  </si>
  <si>
    <t>https://www.google.com/calendar/event?eid=NDZ2YWxycGZla2ZnM285ZThiaGFjMHAzZW0genphZXJvY2FsLm11bmljaHNlbDFAbQ&amp;ctz=Europe/Berlin</t>
  </si>
  <si>
    <t>Female Coders Lab (München)
Thursday, August 8 at 6:00 PM
• What we'll doOur study group is for anyone interested in web development! Perhaps you want to set aside some time to work on that personal project, ...
https://www.meetup.com/Female-Coders-Lab-Munchen/events/263359334/</t>
  </si>
  <si>
    <t>08/07/2019 09:20:01.000Z</t>
  </si>
  <si>
    <t>https://www.google.com/calendar/event?eid=MHM0aGIxOWg4c2VsNWd2bmNyaGNnOGNoOXUgenphZXJvY2FsLm11bmljaHNlbDFAbQ&amp;ctz=Europe/Berlin</t>
  </si>
  <si>
    <t>Agiles Arbeiten in crossfunktionalen Teams und Content Marketing</t>
  </si>
  <si>
    <t>coliquio (Turmstraße 22, Konstanz, Germany 78467)</t>
  </si>
  <si>
    <t>coliquio tech
Wednesday, August 14 at 6:30 PM
Möchtest du mehr über agiles Arbeiten in crossfunktionalen Teams und Content Marketing erfahren? Dann bist du bei unserem meetup in Konstanz genau ric...
https://www.meetup.com/Coliquio-Tech/events/263478957/</t>
  </si>
  <si>
    <t>08/07/2019 09:20:04.000Z</t>
  </si>
  <si>
    <t>https://www.google.com/calendar/event?eid=NWY5MHU0amZtZ3JxMDBvZWhjdnMycWVhcDEgenphZXJvY2FsLm11bmljaHNlbDFAbQ&amp;ctz=Europe/Berlin</t>
  </si>
  <si>
    <t>casavi GmbH (Sandstraße, München, Germany 80335)</t>
  </si>
  <si>
    <t>Techies in and for Start-Ups
Wednesday, August 7 at 7:00 PM
Who this event is for:Start-up techies (former and current) who want to start a business, are already building one or just interested in the start-up ...
https://www.meetup.com/Techies-in-for-Start-Ups/events/263550905/</t>
  </si>
  <si>
    <t>https://www.google.com/calendar/event?eid=MjlpNGs0N3ZodTRudjRuMzliNDU0NzRqZmwgenphZXJvY2FsLm11bmljaHNlbDFAbQ&amp;ctz=Europe/Berlin</t>
  </si>
  <si>
    <t>Sketch Munich Meetup Design Systems Edition #2</t>
  </si>
  <si>
    <t>STYLIGHT HQ (Nymphenburgerstr. 86, München, Germany)</t>
  </si>
  <si>
    <t>Stylight Tech Events
Wednesday, August 7 at 7:00 PM
Hey Sketch folks,it's time for another meetup! SCHEDULE:19:00 - 19.30 : Socializing19:30 - 19:45 Welcome by Stylight &amp; Silvia19:45 - 20:15 Talk 1: Art...
https://www.meetup.com/stylight/events/263608988/</t>
  </si>
  <si>
    <t>08/07/2019 09:20:06.000Z</t>
  </si>
  <si>
    <t>https://www.google.com/calendar/event?eid=NGJ1cmVuZGM3NDIyNDlxc25sdDM1bHBtaDMgenphZXJvY2FsLm11bmljaHNlbDFAbQ&amp;ctz=Europe/Berlin</t>
  </si>
  <si>
    <t>Bitcoin Info &gt;München&lt; by FREI LEBEN n.e.V</t>
  </si>
  <si>
    <t>Office Center Frei Leben (Geretsrieder Straße 10, München, AL, Germany)</t>
  </si>
  <si>
    <t>CRYPTO NIGHT &gt;München&lt;
Thursday, August 8 at 7:00 PM
In diesem Vortrag bekommt ihr einen ersten Einblick in die Welt von Bitcoin und Kryptowährungen. Die Bitcoin Info ist eine ab sofort regelmäßige Vor-O...
Price: 10.00 EUR
https://www.meetup.com/CRPYTO-NIGHT-Muenchen/events/263653037/</t>
  </si>
  <si>
    <t>https://www.google.com/calendar/event?eid=MnFrYTNzNnNxcWJubmtldWk5ZG4yNjJuODggenphZXJvY2FsLm11bmljaHNlbDFAbQ&amp;ctz=Europe/Berlin</t>
  </si>
  <si>
    <t>Vue.js Munich: Workshop Edition</t>
  </si>
  <si>
    <t>Agrando UG (Agnes-Pockels-Bogen 1, München, Germany 80992)</t>
  </si>
  <si>
    <t>Vue.js Munich
Wednesday, August 21 at 5:00 PM
Hello everyone 👋, as promised at the last meet-up, I’m very happy and thankful to have Marion back for an extended workshop 👩‍🏫on GraphQL with Hasura ...
https://www.meetup.com/Vue-js-Munich/events/263735674/</t>
  </si>
  <si>
    <t>08/07/2019 09:20:07.000Z</t>
  </si>
  <si>
    <t>https://www.google.com/calendar/event?eid=MjhwZzdldTdjcDlmZjhyM3NiNXNnOW1pMDAgenphZXJvY2FsLm11bmljaHNlbDFAbQ&amp;ctz=Europe/Berlin</t>
  </si>
  <si>
    <t>MUCHUG meetup at BigHugFX GmbH</t>
  </si>
  <si>
    <t>BigHugFX GmbH (Menterschwaigstrasse, 4, München, Germany)</t>
  </si>
  <si>
    <t>Munich Houdini Users Group (MucHUG)
Thursday, August 22 at 7:00 PM
BigHugFX is happy to launch the next MUCHUG meetup!! We invite you to a nice get together with free drinks and snacks at our office. An interesting pr...
https://www.meetup.com/Munich-Houdini-Users-Group-MucHUG/events/263774048/</t>
  </si>
  <si>
    <t>08/07/2019 09:20:08.000Z</t>
  </si>
  <si>
    <t>https://www.google.com/calendar/event?eid=NjZuZHM3OXNkZzZrcDEyMW1vYmNybDF1OWYgenphZXJvY2FsLm11bmljaHNlbDFAbQ&amp;ctz=Europe/Berlin</t>
  </si>
  <si>
    <t>08/07/2019 09:20:57.000Z</t>
  </si>
  <si>
    <t>https://www.google.com/calendar/event?eid=MDdxMm1jNXVpdmZqbzdrNDB2bzk1amxicXQgenphZXJvY2FsLm11bmljaHNlbDFAbQ&amp;ctz=Europe/Berlin</t>
  </si>
  <si>
    <t>"How to sell on Instagram" Business Workshop</t>
  </si>
  <si>
    <t>Werde Instagram Spezialist und lerne deine Produkte richtig zu positionisieren und zu verkaufen
https://www.eventbrite.de/e/how-to-sell-on-instagram-business-workshop-tickets-648075892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21:01.000Z</t>
  </si>
  <si>
    <t>https://www.google.com/calendar/event?eid=MGFpODlsYThyanJkdTcyb3M2OTBxbDRqOG0genphZXJvY2FsLm11bmljaHNlbDFAbQ&amp;ctz=Europe/Berlin</t>
  </si>
  <si>
    <t>08/07/2019 09:21:09.000Z</t>
  </si>
  <si>
    <t>https://www.google.com/calendar/event?eid=NG4xYXRqdnZtYWduM2diMHFrc2N2bW9lbmogenphZXJvY2FsLm11bmljaHNlbDFAbQ&amp;ctz=Europe/Berlin</t>
  </si>
  <si>
    <t>"How to sell on LinkedIn" Business Workshop</t>
  </si>
  <si>
    <t>Lerne in unserem Linkedin Business Workshop effektive Linkedin Sales Funnel aufzubauen und eine hohe Anzahl an Neukunden zu generieren.
https://www.eventbrite.de/e/how-to-sell-on-linkedin-business-workshop-tickets-65241563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21:14.000Z</t>
  </si>
  <si>
    <t>https://www.google.com/calendar/event?eid=N2hrbnQ5MHZ0ZG9wc3NlaWhkczZkcG9lZjYgenphZXJvY2FsLm11bmljaHNlbDFAbQ&amp;ctz=Europe/Berlin</t>
  </si>
  <si>
    <t>Live-Webinar "Robotik Einmaleins" mit Lola Güldenberg</t>
  </si>
  <si>
    <t>Robotik EinmaleinsLive-Webinar mit Lola Güldenberg
Warum sind humanoide Roboter nicht zum Gassigehen geeignet? Was versteht man unter Sozialrobotik, Biosoft-Robotik oder Maschinen-Didaktik? Wie wird der Einsatz von Robotik in Privathaushalten, Medizin, Logistik und in der Mobilität unser Leben verändern? Arbeit, wie unsere Großeltern sie kannten, wird nicht mehr als Arbeit erkennbar sein. Viele Lebensbereiche definieren sich neu und bauen auf Robotik nebst Sensorik in allen Lebenslagen. Doch müssen wir wirklich alles mitmachen? Lola Güldenberg steckt das Spannungsfeld der Robotik zwischen Business, Konsum und neuen Technologien genauer ab. Sie zeigt Chancen und Möglichkeiten auf, aber sensibilisiert auch für Risiken und Konflikte.
Ihr Webinar ist Kreativinstrument, Frühwarnindikator oder auch strategische Planungshilfe zur Einschätzung digitaler Neuerungen: Wie hängen die großen Themen der Digitalisierung, nämlich Robotik, Sensorik, IoT, KI und Big-Data zusammen? Verschaffen Sie sich einen Überblick zum aktuellen Stand der Diskussion. In diesem Webinar erfahren Sie: 
Gesellschaftliche Trends rund um die Robotik
Robotik-Typologien
Prozesse, Methoden und Geschäftsfelder
Robotik, Sensorik, IoT, KI und Big-Data im Alltag
Industrie 4.0 und Automation in Privathaushalten
Technologische Roadmaps: Laborstadium, Prototyp, infiltriert, assimiliert
Zukunftsausblick
Ihre Webinarista, Lola Güldenberg, ist eine der interessantesten Trendforscherinnen Deutschlands. Ihre Vorträge sind inspirierend, überraschend und erkenntnisreich zugleich. Sie eröffnen völlig neue Perspektiven bei der Betrachtung bekannter Felder. Sie ist Unternehmerin und verfügt über fast zwanzig Jahre Erfahrung als Innovationsentwicklerin in der Industrie und als Beraterin von Mobilitäts- und Konsumgüterkonzernen. Als Gründerin von CARLO, einem Unternehmen im Bereich Pflege/Medizin, widmet sie sich nun der Entwicklung und Implementierung digitaler Konzepte zur Unterstützung von Pflegebedürftigen und ihren Angehörigen im ländlichen Raum.
https://www.eventbrite.de/e/live-webinar-robotik-einmaleins-mit-lola-guldenberg-registration-62043574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21:24.000Z</t>
  </si>
  <si>
    <t>https://www.google.com/calendar/event?eid=MDd0YWYybGgwcGgxZGtkOTBra3I4dGRib2UgenphZXJvY2FsLm11bmljaHNlbDFAbQ&amp;ctz=Europe/Berlin</t>
  </si>
  <si>
    <t>FabLabKids: Gemeinsam bauen wir Deinen 3D-LED-Rainbow-Spiegel</t>
  </si>
  <si>
    <t>Dieser Kurs richtet sich an Kids im Alter von 8 - 14 Jahren. Den Kurs für Erwachsene findest Du hier.
Gemeinsam bauen wir Deinen 3D-LED-Rainbow-Spiegel
In allen möglichen bunten Farben lassen die LED-Animationen einen fast unendlichen 3D-Tunnel-Effekt entstehen. Ein Mini-Spiegel im Rahmen, 12x12cm groß, den Du selbst programmieren kannst - zum Aufstellen (oder Aufhängen) bei Dir Zuhause.
Als erstes werden am Lasercutter wichtige Bauteile geschnitten, danach wird der elektronische Teil gelötet. Nachdem alles zusammengebaut wurde, wird der Mikrocontroller programmiert und in Betrieb genommen.Und schon ist er fertig - Dein eigener 3D-Regenbogen-Illusions-Infinity-Spiegel.
Wenn Du möchtest, kannst Du nach dem Kurs zu Hause selber an der Software weiter basteln und neue Animationen und Effekte programmieren.In der Kursgebühr ist das Materialgeld in Höhe von 10,- € bereits enthalten.Jedes Kind nimmt seinen eigenen 3D-Rainbow-Spiegel mit nach Hause (inkl. USB-Kabel zum Anschluss an USB-Spannungsquellen, wie z.B. Notebook, Powerbank etc.).Keine Vorkenntnisse nötig! Dieser Kurs richtet sich an 8- bis 14jährige Anfänger/innen. Maximal 8 Teilnehmer/inn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Unsere Seminarräume befinden sich im Gewerbehof Westend, Gollierstraße 70D. Der Zugang erfolgt über den Hinterhof. 
https://www.eventbrite.de/e/fablabkids-gemeinsam-bauen-wir-deinen-3d-led-rainbow-spiegel-tickets-61290904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21:29.000Z</t>
  </si>
  <si>
    <t>https://www.google.com/calendar/event?eid=MTZuY2k5M2RwaWxuNWhkZzdxcmYybmVraDcgenphZXJvY2FsLm11bmljaHNlbDFAbQ&amp;ctz=Europe/Berlin</t>
  </si>
  <si>
    <t>Bau eines 3D-LED-Spiegels nach dem Infinity-Mirror-Prinzip</t>
  </si>
  <si>
    <t>Dieser Kurs richtet sich an Alt &amp; Jung ab 14 Jahren. Den Kurs für Kids im Alter von 8 - 14 Jahren findest Du hier.
Gemeinsam bauen wir Deinen 3D-LED-Rainbow-Spiegel nach dem Infinity-Mirror-Prinzip.
In allen möglichen bunten Farben lassen die LED-Animationen einen fast unendlichen 3D-Tunnel-Effekt entstehen. Ein Mini-Spiegel im Rahmen, 12x12cm groß, den Du selbst programmieren kannst - zum Aufstellen (oder Aufhängen) bei Dir Zuhause.
Als erstes werden am Lasercutter wichtige Bauteile geschnitten, danach wird der elektronische Teil gelötet. Nachdem alles zusammengebaut wurde, wird der Mikrocontroller programmiert und in Betrieb genommen. Und schon ist er fertig - Dein eigener Infinity-Mirror.Wenn Du möchtest, kannst Du nach dem Kurs zu Hause selber an den Animationen weiter basteln und neue Effekte programmieren.
In der Kursgebühr ist das Materialgeld in Höhe von 10,- € bereits enthalten.Jeder nimmt seinen eigenen 3D-Rainbow-Spiegel mit nach Hause (inkl. USB-Kabel zum Anschluss an USB-Spannungsquellen, wie z.B. Notebook, Powerbank etc.).Keine Vorkenntnisse nötig! Dieser Kurs richtet sich an Anfänger/innen ab 14 Jahre. Maximal 8 Teilnehmer/inn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Unsere Seminarräume befinden sich im Gewerbehof Westend, Gollierstraße 70D. Der Zugang erfolgt über den Hinterhof. 
https://www.eventbrite.de/e/bau-eines-3d-led-spiegels-nach-dem-infinity-mirror-prinzip-tickets-612905095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30:33.000Z</t>
  </si>
  <si>
    <t>https://www.google.com/calendar/event?eid=MDJvbXJncTczdTA4YzRyZXQ4NGphdHRjMzggenphZXJvY2FsLm11bmljaHNlbDFAbQ&amp;ctz=Europe/Berlin</t>
  </si>
  <si>
    <t>Scrum Workshop</t>
  </si>
  <si>
    <t>Zühlke, 12 Landshuter Allee</t>
  </si>
  <si>
    <t>What is Scrum?Scrum is an agile framework for managing knowledge work. It originated from software development, but has wide applications in other fields and is getting increasingly popular. The core of Scrum are small teams that break their work into smaller timeboxed actions. The benefit of Scrum are quicker releases of products and services, as well as higher quality results and improved customer satisfaction.
Price: Registration is required
Link: https://www.facebook.com/events/690758094699841/</t>
  </si>
  <si>
    <t>08/07/2019 09:30:40.000Z</t>
  </si>
  <si>
    <t>https://www.google.com/calendar/event?eid=NmZjcTNzM20zYzgzZ3Q3dG1hcGk4aXBtdjQgenphZXJvY2FsLm11bmljaHNlbDFAbQ&amp;ctz=Europe/Berlin</t>
  </si>
  <si>
    <t>Hotel- und Gastronomie-Ausstellung 5500 qm</t>
  </si>
  <si>
    <t>Ständig im Wandel und immer mit der Zeit!
Das Hotelkompetenzzentrum bei München ist ein neutrales, unabhängiges Informationszentrum und eine Veranstaltungsplattform für Hotel- und Gastronomiebau. Es richtet sich an alle, die sich mit der Entwicklung, Modernisierung und Umbau von Hotel- und Gastronomie-Betrieben beschäftigen.
Auf 5500 qm Ausstellungsfläche präsentieren sich namenhafte Hersteller &amp; Dienstleister im 1:1 Original-Musterzimmerumfeld. Auf unseren Fachtagungen, Netzwerkabenden und Seminaren werden branchenspezifische Themen diskutiert u.a. Datenschutz, Umbau im Bestand, Brandschutz uvm.
                 Zur Webseite: www.hotelkompetenzzentrum.de
Öffnungszeiten des Hotelkompetenzzentrums zum Besuch der Dauer-Ausstellung:
Montag - Freitag: 08:00 Uhr bis 16:00 Uhr
Hausführung gewünscht? Terminvereinbarung erforderlich unter: +49 (0)89 5505-212-0
Auf 5.500 qm finden Hoteliers, Architekten, Planer und Investoren:
Erdgeschoss: Ausstellung für Outdoormöbel, Außenbeschattung, Fine Dining, Gastro-Küche, Restaurant und Lobbyinterior
Hotel-Etage: 13 vollausgestattete Hotel-Musterzimmer in voller Funktion, Hotel-Bar, Rezeption und Materialbibliothek
2. Etage: Aussteller-Plattform, Hotel&amp;Care-Musterzimmer und Startup-Lounge
https://www.eventbrite.de/e/hotel-und-gastronomie-ausstellung-5500-qm-registrierung-482363863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30:47.000Z</t>
  </si>
  <si>
    <t>https://www.google.com/calendar/event?eid=MTk3azNvdWU4YnBjYnB2ZmlzOTJuZGk0YXYgenphZXJvY2FsLm11bmljaHNlbDFAbQ&amp;ctz=Europe/Berlin</t>
  </si>
  <si>
    <t>08/07/2019 09:30:57.000Z</t>
  </si>
  <si>
    <t>https://www.google.com/calendar/event?eid=MzRyb2l0YjFtdGpyOWhvMTdlc21wdGp1a28genphZXJvY2FsLm11bmljaHNlbDFAbQ&amp;ctz=Europe/Berlin</t>
  </si>
  <si>
    <t>Personīgā zīmolvedība veiksmīgai biznesa un karjeras attīstībai</t>
  </si>
  <si>
    <t>Personīgā zīmolvedība veiksmīgai biznesa un karjeras attīstībai
https://www.eventbrite.com/e/personiga-zimolvediba-veiksmigai-biznesa-un-karjeras-attistibai-tickets-64926933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31:01.000Z</t>
  </si>
  <si>
    <t>https://www.google.com/calendar/event?eid=MDlvbTZsaGk0dmZibzQ1YXA5NGZzMGVmZWMgenphZXJvY2FsLm11bmljaHNlbDFAbQ&amp;ctz=Europe/Berlin</t>
  </si>
  <si>
    <t>08/07/2019 09:31:08.000Z</t>
  </si>
  <si>
    <t>https://www.google.com/calendar/event?eid=N2dtYWQzZXQ1dWUxOGg5b29pazhncWJ1a2ogenphZXJvY2FsLm11bmljaHNlbDFAbQ&amp;ctz=Europe/Berlin</t>
  </si>
  <si>
    <t>08/07/2019 09:31:15.000Z</t>
  </si>
  <si>
    <t>https://www.google.com/calendar/event?eid=M3UwZnBzN2JlZ29jY2pqc2g4bTQxNzMydGkgenphZXJvY2FsLm11bmljaHNlbDFAbQ&amp;ctz=Europe/Berlin</t>
  </si>
  <si>
    <t>Positionierungsworkshop - Positionierung &amp; Strategie für Dienstleister</t>
  </si>
  <si>
    <t>08/23/2019 07:24:22.000Z</t>
  </si>
  <si>
    <t>https://www.google.com/calendar/event?eid=Njc1MGtidWNpcXFnODQ4cTE3dHJqdjZpM20genphZXJvY2FsLm11bmljaHNlbDFAbQ&amp;ctz=Europe/Berlin</t>
  </si>
  <si>
    <t>Monero Munich
Thursday, August 22 at 7:00 PM
Hello Monero enthusiasts, this is our regular monthly meetup, where we get together and discuss the latest news. Please RVSP if you're planning to com...
https://www.meetup.com/Monero-Munich/events/263993732/</t>
  </si>
  <si>
    <t>08/23/2019 07:27:21.000Z</t>
  </si>
  <si>
    <t>https://www.google.com/calendar/event?eid=NWFnY29vdW10bWs4NGllYmxzOG1oNDFocHIgenphZXJvY2FsLm11bmljaHNlbDFAbQ&amp;ctz=Europe/Berlin</t>
  </si>
  <si>
    <t>08/23/2019 07:27:22.000Z</t>
  </si>
  <si>
    <t>https://www.google.com/calendar/event?eid=MTBwbTVhaDIzdGRnazdwcWk2MGg5MDljM20genphZXJvY2FsLm11bmljaHNlbDFAbQ&amp;ctz=Europe/Berlin</t>
  </si>
  <si>
    <t>Offene Werkstatt für Jugendliche
Für Mädchen und Jungs im Alter von 12 bis 16 bieten wir eine offene Werkstatt an, in der eigene Projekte umgesetzt und gleichgesinnte Jugendliche kennengelernt werden können.
Laser-Cutter, 3D-Drucker, Löt-Stationen, RaspberryPi, Arduino, Schneideplotter - im Rahmen unserer offenen Werkstatt kannst Du Deine eigenen Projekte realisieren, Spaß haben, andere Jugendliche kennenlernen und Dich austauschen und unsere Profis zu Rate ziehen. Jugendliche, die schon eine Einführung in 3D-Drucker und Lasercutter mitgemacht haben (extra Termine), bekommen Tipps und Tricks, um die Maschinen unter Aufsicht zu nutzen.
Zur Nutzung der Maschinen sind extra Einführungskurse erforderlich:
3D-Druck Kick-off - Alles was du für Happy Printing wissen musst
Laserabend - Einführung in das Arbeiten mit dem Laser-Cutter
Bitte beachte: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Unsere Seminarräume befinden sich im Gewerbehof Westend, Gollierstraße 70D. Der Zugang erfolgt über den Hinterhof. 
https://www.eventbrite.de/e/offene-werkstatt-fur-jugendliche-12-16-jahre-tickets-606229288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27:45.000Z</t>
  </si>
  <si>
    <t>https://www.google.com/calendar/event?eid=MmZjbnNuaTBybTc4cTdoc2llbzYzcmVoM2IgenphZXJvY2FsLm11bmljaHNlbDFAbQ&amp;ctz=Europe/Berlin</t>
  </si>
  <si>
    <t xml:space="preserve">
Inhalt
Python ist eine einfach zu lernende aber mächtige Programmiersprache, die in den Bereichen Big Data, Data Engineering und Data Science weit verbreitet ist.
Der 1-tägige Kurs dient als Vorbereitung für den Kurs „Apache Spark für Data Engineering“ und vermittelt die notwendigen Python-Programmiertechniken und Best Practices für den ersten Praxiseinsatz. Alle Kursteilnehmer werden in das produktive Arbeiten mit Python anhand der PyCharm-IDE eingeführt.
Ziele
Die Kursteilnehmer erlernen auf Basis von Python 3.7 alle wesentlichen Voraussetzungen für den schnellen, praxisorientierten Einstieg in Python als Programmiersprache:
Hintergründe von Python und Besonderheiten in Abgrenzung zu konkurrierenden Sprachen
Die wichtigsten Datentypen im Vergleich und ihre idealen Einsatzgebiete
Code-Konventionen und typische Projektstrukturen
Arbeiten mit Funktionen
Arbeiten mit Files und Datenbankverbindungen
Ein kurzer Einblick erfolgt auch in fortgeschrittene Themen:
Code-Gliederung mit Klassen
Logging in Python-Programmen
Testing sowohl als Unittest wie auch als Datentest
Alle Praxisübungen werden dabei auf Basis der PyCharm-IDE durchgeführt:
Erstellen und Konfigurieren eines Projekts
Ausführen von Skripten als Ganzes oder interaktiv in der Konsole
Überblick über den Funktionsumfang der IDE
Voraussetzungen &amp; Teilnehmer
Der Kurs richtet sich an Anfänger mit ersten Erfahrungen in Python und gibt eine Einführung in Python für alle Einsteiger in Big Data, Data Engineering und Data Science, insbesondere auch für Quereinsteiger aus dem Bereich Business Intelligence. Voraussetzungen sind:
Grundkonzepte der Programmierung und erste Programmiererfahrung in Python oder Praxiserfahrung in einer beliebigen anderen Sprache
Erfahrung mit SQL
Ein eigener Laptop mit PyCharm-Community-Edition oder höher und einer Python-3+-Installation ist erforderlich. Alternativ kann eine OracleVM mit einer fertigen Installation bereitgestellt werden.
https://www.eventbrite.de/e/jump-start-python-tickets-623047632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27:55.000Z</t>
  </si>
  <si>
    <t>https://www.google.com/calendar/event?eid=N2szbnY4Nm1jZmRwODhldnBnczFicW1tbmUgenphZXJvY2FsLm11bmljaHNlbDFAbQ&amp;ctz=Europe/Berlin</t>
  </si>
  <si>
    <t>08/23/2019 07:28:00.000Z</t>
  </si>
  <si>
    <t>https://www.google.com/calendar/event?eid=MnF2YTl1MjNtdTJkNzMxbGVtMjIzZWs2ZG0genphZXJvY2FsLm11bmljaHNlbDFAbQ&amp;ctz=Europe/Berlin</t>
  </si>
  <si>
    <t>How Amazon.com Migrated Their Inventory Management System</t>
  </si>
  <si>
    <t xml:space="preserve">
August 27 | 9:00 AM - 10:00 AM PT
(12:00 PM - 1:00 PM ET)
Level 200 | Service How To
In this tech talk, learn from the team that migrated Amazon's inventory and fulfillment management systems (AFT) from Oracle to Amazon Aurora with PostgreSQL-compatibility. We will focus on the performance and scalability benefits to enterprises that migrate critical systems from Oracle to AWS services, the decision frameworks used to pick Amazon Aurora with PostgreSQL-compatibility, and best practices in system design and project management.
Learning Objectives
Learn about performance and scalability benefits from migrating critical systems from Oracle to Amazon Aurora
Understand the decision frameworks used to pick Amazon Aurora with PostgreSQL-compatibility
Learn about best practices in system design and project management
Who Should Attend?
Developers, Architects, DBAs, DevOps roles, IT Leaders
Speakers
Brent Bigonger, Sr. Database Engineer, Amazon.com
https://www.eventbrite.com/e/how-amazoncom-migrated-their-inventory-management-system-tickets-700944674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28:07.000Z</t>
  </si>
  <si>
    <t>https://www.google.com/calendar/event?eid=MTkzYzEyMjJkc2VsMnBmdDVpbGdvM3BpMDUgenphZXJvY2FsLm11bmljaHNlbDFAbQ&amp;ctz=Europe/Berlin</t>
  </si>
  <si>
    <t>08/23/2019 07:28:12.000Z</t>
  </si>
  <si>
    <t>https://www.google.com/calendar/event?eid=M3NvOG5ucHFnZXRpN2M4aWNxZDRrZ251YmsgenphZXJvY2FsLm11bmljaHNlbDFAbQ&amp;ctz=Europe/Berlin</t>
  </si>
  <si>
    <t>Mit Diversity in Führung - Welche Kultur braucht der digitale Wandel?</t>
  </si>
  <si>
    <t>08/23/2019 07:28:35.000Z</t>
  </si>
  <si>
    <t>https://www.google.com/calendar/event?eid=NmViNzQyZHVvanQ3MXJvYnZhbG5lZHFmaDQgenphZXJvY2FsLm11bmljaHNlbDFAbQ&amp;ctz=Europe/Berlin</t>
  </si>
  <si>
    <t>Affiliate Marketing Summit - Munich</t>
  </si>
  <si>
    <t xml:space="preserve">
AFFILIATE MARKETING SUMMIT
Become a Super Affiliate in only 100 days and start your online business or turn your current hobby into a full-time career... Affiliate Marketing is FAR easier today than it used to be. Learn EXACTLY What to Do, Step by Step. How to Start with No product, no list, no traffic, and no funnel...
If you were starting pretty much from SCRATCH, with:
? No large list to email…? No product of your own...? No influencer connections…? And no online reputation established just yet...
What would you do (over the next 100 days) until you were full time?
Affiliate Marketing is FAR easier today than it used to be. Learn EXACTLY What to Do, Step by Step, to Turn your Part-Time Earnings Into a Full-Time Career…
Learn from 15 Different Experts in Affiliate Marketing…
How to Start with No product, no list, no traffic, and no funnel... Learning EXACTLY what to do in a simple, step-by-step process!
Over the next few days, see How some of our elite SUPER AFFILIATES are Showing their plans for what THEY would do if they were to map out an “affiliate’s blueprint” to success, starting from the very beginning...
IMP: To save time at meetings and to keep track of who is serious. All our associates and guests must be pre-registered. You must confirm your registration by phone or replying to our confirmation email. Once confirmed, we will send you the confirmation email with the exact location of the event. We are serious about what we do, who we work with, and we want to make sure you are serious too. If you need immediate assistance, please use the contact link above.
https://www.eventbrite.com/e/affiliate-marketing-summit-munich-tickets-698577453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28:43.000Z</t>
  </si>
  <si>
    <t>https://www.google.com/calendar/event?eid=MnR2bWw3MTlxaTB1ZzFudTV2dmdzdWNua2ogenphZXJvY2FsLm11bmljaHNlbDFAbQ&amp;ctz=Europe/Berlin</t>
  </si>
  <si>
    <t>10X Your Company In The Next 12 Months - Munich</t>
  </si>
  <si>
    <t>Attention: Entrepreneurs, Small Business Owners, Online Marketers And Marketing Agencies...We've Uncovered A 'New Secret Funnel Strategy'That Almost Nobody Knows About... (That Has Helped Businesses Grow From 'Startup' To 'Two Comma Club Winner' Insanely Fast...) 
See How to...
1. How to Instantly Outspend Your Competitors And Capture MORE Potential Customers In Your Market... (1:53)2. The Life You Want, The Marriage You Want, The Family That You Want, Is Going To Be Fueled By The Businesses You Build... (11:22)3. Whoever Can Spend The Most Money To Acquire A Customer Wins... (16:48)4. How To Spy On Your Competitors’ Funnels, And Find Out EXACTLY What They’re Doing… So You Can Do It Better! (27:05)5. Will A Funnel Work For My Type Of Business? (33:11)6. How to know what type of funnel to use for YOUR specific business! (33:23)7. How To Get The BEST Sales Person On Planet Earth To Close Sales For Your Product 24/7 (Without Complaining, Asking For A Raise, Or Taking A Break! (40:39)8. How We Built Tony Robbin's Funnel (51:58)9. How To Get The Exact SAME Customer Who Are Currently Going To Your Competitors Funnels To Start Coming To Your Funnels Instead! (40:36)10. How To Get this System FOR FREE! (107:19)11. How To Get Traffic System FOR FREE! (118:25)12. How To Get Copy System FOR FREE! (121:25)13. What To Do Next...? HINT: You Only Have TWO Choices! (128:10)
IMP: To save time at meetings and to keep track of who is serious. All our associates and guests must be pre-registered. You must confirm your registration by phone or replying to our confirmation email. Once confirmed, we will send you a confirmation email with the exact location of the event. We are serious about what we do, who we work with, and we want to make sure you are serious too. If you need immediate assistance, please use the contact link above.
https://www.eventbrite.com/e/10x-your-company-in-the-next-12-months-munich-tickets-699927973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28:52.000Z</t>
  </si>
  <si>
    <t>https://www.google.com/calendar/event?eid=NWh1NmVvNDYxZ24zbW1jMm9iY3NkYXE5YXQgenphZXJvY2FsLm11bmljaHNlbDFAbQ&amp;ctz=Europe/Berlin</t>
  </si>
  <si>
    <t>Kompetenz auf den ersten Blick</t>
  </si>
  <si>
    <t xml:space="preserve">
Wissen und Können sind unverzichtbar, es reicht aber für eine Karriere nicht aus. Wie andere Sie sehen, ist übrigens für Ihren Erfolg!
Die eigene Persönlichkeit als Marke ist Kommunikation ist Ziel professioneller Bildgestaltung. Ihr Umfeld nimmt Sie in Bruchteilen von Sekunden so wahr, wie Sie es möchten. Wir arbeiten gemeinsam an einem durchgängigen Konzept Ihrer verbalen und nonverbalen Kommunikation. Nur ein stimmiges Konzept in der verbalen und nonverbalen Kommunikation führt zur gewünschten Resonanz. Und nur ein authentisches Konzept ist auf Duration lebbar.
Diese Beratung dauert 3 Stunden. Meistens setzen die Kunden die Anpassungen eigenständig um. Manche vereinbaren dazu weitere Termine. Bereits anhand eines Fotos / Videos kann ich sagen, ob Ihre gewünschte Zielwirkung realistisch umsetzbar ist. Neugierig?
Ich bin seit über 25 Jahren Bildgestalter und Persönlichkeitstrainer für Führungskräfte aus Politik und Wirtschaft. Mein Kernthema ist die zielgerichtete persönliche Wirkung, die in Millisekunden die richtige Botschaft sendet. Dabei arbeite ich mit einer "Selbstbild Fremdbild Analyse", die nicht nur die Äußerlichkeiten, sondern auch die Kommunikation, das Mindset und den Lebensstil für ein überzeugendes Personal Branding beinhaltet.
Diese 3 Stunden gehören ganz Ihnen und Ihrer Einzelberatung. Die Unterlagen erhalten Sie in einer edlen Mappe mit Silberprägedruck.
Wünschen Sie die Beratung als Seminar in einer Firma oder einem anderen Ort, schreiben Sie mir eine E-Mail kontakt@schwindvonegelstein.de
https://www.eventbrite.com/e/kompetenz-auf-den-ersten-blick-tickets-649254888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28:58.000Z</t>
  </si>
  <si>
    <t>https://www.google.com/calendar/event?eid=MmRyNTFoNDAxczc2MWgzMzk3Zm42bmgydDYgenphZXJvY2FsLm11bmljaHNlbDFAbQ&amp;ctz=Europe/Berlin</t>
  </si>
  <si>
    <t>Das FiNANZCAFÉ für Frauen - Let's talk about money, Ladies!</t>
  </si>
  <si>
    <t>08/23/2019 07:29:11.000Z</t>
  </si>
  <si>
    <t>https://www.google.com/calendar/event?eid=M3ZtbjI0bzAxcTV0Y2g5djloY3FsN2VrMG8genphZXJvY2FsLm11bmljaHNlbDFAbQ&amp;ctz=Europe/Berlin</t>
  </si>
  <si>
    <t>Open Office SPECIAL: Metallica Aperitif</t>
  </si>
  <si>
    <t xml:space="preserve">
Hallo, wir sind minga architekten und lieben es zu netzwerken!
Zu unserem Open Office SPECIAL laden wir diesmal zum kurzen Aperitif vor dem METALLICA Konzert in München. Einmal kurz anstossen in unseren schönen Büroräumlichkeiten, danach ab in die U-Bahn und zum abrocken in den Olympiapark.
Du bist Münchner, Ingenieur oder Architekt und hast Lust auf spannende Kontakte und ein außergewöhnliches Ambiente? Super, komm gern zu unserer Open Office Hour vorbei! Die Plätze sind limitiert, sichere dir gleich eines unserer kostenlosen Tickets. Alle Termine und Specials findest du unter: https://mingaarchitekten.eventbrite.com
Wir freuen uns auf dich!
Dein Team minga architekten
https://www.eventbrite.de/e/open-office-special-metallica-aperitif-tickets-618724431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29:24.000Z</t>
  </si>
  <si>
    <t>https://www.google.com/calendar/event?eid=NGl0ZGRydmxyazU5MmZkdmpvczg5cnQ1OWUgenphZXJvY2FsLm11bmljaHNlbDFAbQ&amp;ctz=Europe/Berlin</t>
  </si>
  <si>
    <t>One-to-One Consultations in Munich - One-Year Masters Programs</t>
  </si>
  <si>
    <t>You're invited to meet with Hult’s Enrollment team in Munich to learn more about our One-Year Masters Programs.
At Hult you will go beyond business to pursue your passion and equip yourself for a world that is changing faster than ever before. Earn an in-demand degree with triple accreditation, work with real companies, understand how technology is shaping the future, and learn to lead in this exciting time of change.
During this one-to-one consultation, we will be able to take an in-depth look into your profile. The meeting will also give you an insight into how studying at Hult could fulfill your personal, academic and career goals. You will learn about our unique Postgraduate programs, application requirements and scholarship opportunities.
Appointments are available on August 26th from 09:00 AM to 18:00 PM. Spots are limited, so please register with your preferred time and we will be in touch shortly to confirm your appointment.
https://www.eventbrite.co.uk/e/one-to-one-consultations-in-munich-one-year-masters-programs-tickets-666831500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29:38.000Z</t>
  </si>
  <si>
    <t>https://www.google.com/calendar/event?eid=MDhuMGppMDdrcWJnbWVlZ3Jmbmk4MWV0NTkgenphZXJvY2FsLm11bmljaHNlbDFAbQ&amp;ctz=Europe/Berlin</t>
  </si>
  <si>
    <t>Shaoxing Talent Project Cooperation Conference and Roadshow - Munich</t>
  </si>
  <si>
    <t>This is a tremendous opportunity for German startups to meet and network with investors and government officials from Shaoxing!
https://www.eventbrite.com/e/shaoxing-talent-project-cooperation-conference-and-roadshow-munich-tickets-672455001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29:42.000Z</t>
  </si>
  <si>
    <t>https://www.google.com/calendar/event?eid=NWVrNHNnN3ZsdWxhNzdqNzJ2aDgzM2ptOW4genphZXJvY2FsLm11bmljaHNlbDFAbQ&amp;ctz=Europe/Berlin</t>
  </si>
  <si>
    <t>08/23/2019 07:29:50.000Z</t>
  </si>
  <si>
    <t>https://www.google.com/calendar/event?eid=MDFoN3AwMXZqcWViNDZhdXVwYmYzdmx2am8genphZXJvY2FsLm11bmljaHNlbDFAbQ&amp;ctz=Europe/Berlin</t>
  </si>
  <si>
    <t>08/23/2019 07:30:02.000Z</t>
  </si>
  <si>
    <t>https://www.google.com/calendar/event?eid=MXBmaWphcmxnOW1jNDRzbjF2N2hlaDNtMHMgenphZXJvY2FsLm11bmljaHNlbDFAbQ&amp;ctz=Europe/Berlin</t>
  </si>
  <si>
    <t>Onlinemarketing-Stammtisch München</t>
  </si>
  <si>
    <t>Offener Onlinemarketing-Stammtisch - zum Kennenlernen &amp; Austauschen
https://www.eventbrite.de/e/onlinemarketing-stammtisch-munchen-registrierung-689870491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0:07.000Z</t>
  </si>
  <si>
    <t>https://www.google.com/calendar/event?eid=M2Yxb3AwbHBzbTBkN29sdmJmNTRsYjlibDAgenphZXJvY2FsLm11bmljaHNlbDFAbQ&amp;ctz=Europe/Berlin</t>
  </si>
  <si>
    <t>A Deep Dive on AWS Lake Formation (Now GA!)</t>
  </si>
  <si>
    <t xml:space="preserve">
August 28 | 9:00 AM - 10:00 AM PT
(12:00 PM - 1:00 PM ET)
Level 300 | Service Deep Dive
Setting up and managing data lakes today involves a lot of complicated and time-consuming tasks. AWS Lake Formation is a new service (now GA) that makes it easy to set up a secure data lake in days. In this tech talk, you will learn how to ingest, catalog, cleanse, transform, and secure your data. Explore how AWS Lake Formation will make it easier to use analytic tools like Amazon EMR, Redshift, and Athena on your data lake.
Learning Objectives
Understand how to create blueprints for ETL into your S3 data lake
Learn how to set up security policies and manage access control
Catalog data sets and make them available for analytics
Who Should Attend?
Data Engineers, Data Architects, DBAs, Big Data Administrators
Speakers
Roy Hasson, Principal BD for AWS Data Lakes, AWS
https://www.eventbrite.com/e/a-deep-dive-on-aws-lake-formation-now-ga-tickets-700936309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0:15.000Z</t>
  </si>
  <si>
    <t>https://www.google.com/calendar/event?eid=NmthcTcycHR2ZmU1OGxqZTRrbmd1NWxudnYgenphZXJvY2FsLm11bmljaHNlbDFAbQ&amp;ctz=Europe/Berlin</t>
  </si>
  <si>
    <t>In der Einführung wird das Erstellen von 3D-Modellen (für 3D-Druck) mit der Software Autodesk Fusion 360 erklärt und vermittelt.
Beginnend mit der Oberfläche, Darstellung, Navigation, Voreinstellungen etc. über die Erstellung und Bearbeitung von Skizzen und Körpern hin zum fertigen und druckfähigem Modell wird die Software grundlegend für ein eigenständiges Arbeiten vorgestellt.Entsprechend dem Interesse der Teilnehmer kann der ein oder andere Aspekt ausführlicher besprochen und erlernt werden. Wer während des Kurses gleich selbst mitarbeiten möchte, sollte seinen eigenen Labtop mit bereits installiertem Fusion 360 (Testversion oder mit Registrierung) mitbringen.
Software:Fusion 360 ist ein cloudbasiertes 3D-CAD/CAM-Tool von Autodesk für Produktentwicklung, Industriedesign, mechanische Konstruktion, Zusammenarbeit und maschinelle Bearbeitung in einer kompakten Lösung. Mit den integrierten Werkzeugen in Fusion 360, die den gesamten Weg von der Konzeption hin zur Fertigung abdecken, können Sie Ihre Designideen schnell und einfach ausprobieren. Fusion 360 ist für Privatanwender kostenlos.
Dauer des Kurses: 2,5 Stundenmax. 6 Teilnehmer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einfuhrung-in-autodesk-fusion-360-fur-3d-druck-tickets-572042023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0:19.000Z</t>
  </si>
  <si>
    <t>https://www.google.com/calendar/event?eid=MjJqZGtnNnVxODBoOGZncGk4NWk5M3BpMmkgenphZXJvY2FsLm11bmljaHNlbDFAbQ&amp;ctz=Europe/Berlin</t>
  </si>
  <si>
    <t>Webinar mit den Vorstandsmitgliedern Doris van de Sand &amp; Dr. Richard Grillenbeck
ACC &amp; PCC –Es gibt drei unterschiedliche Wege zum ACC und zum PCC – wie sehen sie aus? 
Was sind die Voraussetzungen?
Was benötige ich?
Elemente, aus denen sich eine Zertifizierung zusammensetzt
Von der ICF akkreditierte Coach-spezifische-Ausbildungsprogramme (ACTP &amp; ACSTH):
Was sind die Unterschiede und wie wirken sie sich auf den Zertifizierungsprozess aus?
Ich habe keine Coach-spezifische Ausbildung – wie kann mich zertifizieren lassen?
Wie funktionieren die Prozesse genau?
Was muss ich beachten – Tipps
Wie lange dauert der Prozess?
Wie viel kostet es?
 Für wen ist dieses Webinar geeignet?
Coaches mit einer ICF akkreditierten Coach-spezifischen Ausbildung
Coaches mit einer ICF akkreditierten Weiterbildung (CCE)
Coaches, die nicht sicher sind, welchen Akkreditierungsstatus ihre Ausbildung hat
Coaches, die eine Coach-Ausbildung haben, die nicht ICF akkreditiert ist
Coaches, die sich zertifizieren lassen möchten und Fragen dazu haben
Personen, die ICF-zertifizierter Coach werden, aber noch keine Coach-spezifische Ausbildung haben
Coaches, die vor einer Zertifizierung stehen und spezielle Fragen haben
Coaches, die bereits ACC zertifiziert sind und sich für die PCC-Zertifizierung interessieren
ACC und PCC zertifizierte Coaches, die vor der Re-Zertifizierung stehen und etwas über den neuen Re-Zertifizierungsprozess erfahren möchten
Alle, die sich für ICF-Zertifizierungen interessieren
Referentin
Doris van de Sand (MCC)
Seit November 2016 Mitglied des ICF Deutschland e.V. Vorstands
Zuständig für Informationen zur Zertifizierung &amp; Akkreditierung
Vertretung des ICF Deutschland Vorstands in der deutschsprachigen Mentorengruppe
Business Coach und Mentorin für die Vorbereitung für die ICF-Zertifizierungen ACC, PCC, MCC (Kooperationspartnerin ICF Deutschland e.V.
Co-Referent
Dr. Richard Grillenbeck (ACC)
Business und Life Coaching, Change Management.
Richard Grillenbeck verwendet viele Konzepte aus seinem Buch TEMP-Coaching und konzentriert sich mit den Klienten auf das "Wer, Was, Wie" in der Veränderung.
https://www.eventbrite.de/e/was-sie-schon-immer-uber-die-zertifizierungen-und-die-re-zertifizierung-der-icf-wissen-wollten-tickets-664921106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0:24.000Z</t>
  </si>
  <si>
    <t>https://www.google.com/calendar/event?eid=NjlvaGI0dWczaTE1MW1tMmE1bmlkbXY4cWUgenphZXJvY2FsLm11bmljaHNlbDFAbQ&amp;ctz=Europe/Berlin</t>
  </si>
  <si>
    <t>Female Speak Up Night Talk: boost&amp;breaches</t>
  </si>
  <si>
    <t>MS Weitblick Sapporobogen 6-8, 80637 Munich, Germany</t>
  </si>
  <si>
    <t>Das Business Kollektiv präsentiert euch mit boost&amp;breaches ein weiteres spannendes Networking-Event. Sei mit dabei und sichere dir dein Ticket!In diesem Format teilen spannende Persönlichkeiten aus Wirtschaft und Gesellschaft mit uns ihre größten Erfolge und Karrierebooster als auch ihre größten beruflichen Herausforderungen.Genau darüber sprechen wir mit unserem Gast in dieser 1-zu-1-Talknight:Sabrina von NessenFinanzvorständinafb Application Services AG
Price: See website
Event Language: German
Link: https://www.facebook.com/events/2371355149788626/</t>
  </si>
  <si>
    <t>08/23/2019 07:30:33.000Z</t>
  </si>
  <si>
    <t>https://www.google.com/calendar/event?eid=MzFzaGM2dDdsN2ZzczVvdmttczUxdmdwNmsgenphZXJvY2FsLm11bmljaHNlbDFAbQ&amp;ctz=Europe/Berlin</t>
  </si>
  <si>
    <t>Micropreneur Meetup Munich
Sunday, September 8 at 2:00 PM
Description will follow
Price: 70.00 EUR
https://www.meetup.com/Micropreneur-Meetup-munich/events/262175880/</t>
  </si>
  <si>
    <t>08/28/2019 09:39:56.000Z</t>
  </si>
  <si>
    <t>https://www.google.com/calendar/event?eid=MmxnbmUxdHMwYjVhbGNtNjk1aXNudmtnNzcgenphZXJvY2FsLm11bmljaHNlbDFAbQ&amp;ctz=Europe/Berlin</t>
  </si>
  <si>
    <t>IOTA Hands-on Meetup</t>
  </si>
  <si>
    <t>Daglfinger Str. 67 (Daglfinger Str. 67, München, Germany 81929)</t>
  </si>
  <si>
    <t>IOTA Meetup München
Thursday, September 12 at 4:30 PM
IOTA Hands-on MeetupFor almost 10 years, the only few well-known use for Blockchains and other DLT´s (Distributed Ledger Technology) is the p2p exchan...
https://www.meetup.com/IOTA-Muc/events/262099878/</t>
  </si>
  <si>
    <t>08/28/2019 09:39:58.000Z</t>
  </si>
  <si>
    <t>https://www.google.com/calendar/event?eid=NGJoNjUzdG5lOGN2ajFsOHV1YWMyNjQ0bnUgenphZXJvY2FsLm11bmljaHNlbDFAbQ&amp;ctz=Europe/Berlin</t>
  </si>
  <si>
    <t>Developing IoT Tech in the 5G Era - Talks by Nokia, Sierra Wireless and Roboy</t>
  </si>
  <si>
    <t>Hardware Pioneers #Munich
Wednesday, September 18 at 6:15 PM
In order to participate, attendees must download a FREE TICKET here (https://cli.re/gVZdQ4). Attendees who have only registered on Meetup.com won’t be...
https://www.meetup.com/Hardware-Pioneers-Munich/events/262609820/</t>
  </si>
  <si>
    <t>08/28/2019 09:40:00.000Z</t>
  </si>
  <si>
    <t>https://www.google.com/calendar/event?eid=M3NlbzZ0a3VoNzVmbHMza3NyNmdubWdobjUgenphZXJvY2FsLm11bmljaHNlbDFAbQ&amp;ctz=Europe/Berlin</t>
  </si>
  <si>
    <t>Data Natives Munich v 12.0</t>
  </si>
  <si>
    <t>Big Data, Munich
Tuesday, September 17 at 6:00 PM
Join us for an evening of exciting talks from Data Science Industry leaders and experts, followed by enough time for a few drinks, nibbles and network...
https://www.meetup.com/Big-Data-Munich/events/262995746/</t>
  </si>
  <si>
    <t>https://www.google.com/calendar/event?eid=NWhuN2JlZDJuZjl2MnFxcTdma3RydGdidTAgenphZXJvY2FsLm11bmljaHNlbDFAbQ&amp;ctz=Europe/Berlin</t>
  </si>
  <si>
    <t>TranslaTUM (Einsteinstraße 25, München, BY, Germany 81675)</t>
  </si>
  <si>
    <t>Digital Healthcare Entrepreneurship
Thursday, September 19 at 6:30 PM
Healthcare Happy Hour
https://www.meetup.com/Digital-Healthcare-Entrepreneurship/events/263093538/</t>
  </si>
  <si>
    <t>08/28/2019 09:40:01.000Z</t>
  </si>
  <si>
    <t>https://www.google.com/calendar/event?eid=NWd1amN1cXNwN3BtdnJrMWJqM2tnZWpmYm8genphZXJvY2FsLm11bmljaHNlbDFAbQ&amp;ctz=Europe/Berlin</t>
  </si>
  <si>
    <t>Ansible SeptemberFest!</t>
  </si>
  <si>
    <t>Ansible München
Monday, September 30 at 7:00 PM
The Meet-up is a TBD event! Dear Automation lovers and especially Ansible users,We are preparing a meet-up in the second half of September beginning O...
https://www.meetup.com/Ansible-Munchen/events/263147968/</t>
  </si>
  <si>
    <t>08/28/2019 09:40:02.000Z</t>
  </si>
  <si>
    <t>https://www.google.com/calendar/event?eid=NGo5Z2NnanU2Y3U2cW82ZGhxcWJ2MmIzOGsgenphZXJvY2FsLm11bmljaHNlbDFAbQ&amp;ctz=Europe/Berlin</t>
  </si>
  <si>
    <t>ServiceNow Developer Meetup</t>
  </si>
  <si>
    <t>exccon AG (Tal 11, München, Germany)</t>
  </si>
  <si>
    <t>München ServiceNow Developer Meetup
Tuesday, September 24 at 6:00 PM
Oktoberfest ServiceNow Developer Meetup New York release is expected to be released in Q3 2019.End of September we expect all pre-release news. Agenda...
https://www.meetup.com/Munchen-ServiceNow-Developer-Meetup/events/263161167/</t>
  </si>
  <si>
    <t>08/28/2019 09:40:04.000Z</t>
  </si>
  <si>
    <t>https://www.google.com/calendar/event?eid=MWQxODhyYjVtNTJqYmVqbmRhY3Fnazlhc2ogenphZXJvY2FsLm11bmljaHNlbDFAbQ&amp;ctz=Europe/Berlin</t>
  </si>
  <si>
    <t>AEM User Group Deutschland
Thursday, September 12 at 6:30 PM
Hallo Zusammen, gemeinsam mit der eggs unimedia laden wir euch herzlich zum nächsten AEM Meetup in München ein. Dieses wird am Donnerstag, 12. Septemb...
https://www.meetup.com/AEM-User-Group-Deutschland/events/263164008/</t>
  </si>
  <si>
    <t>08/28/2019 09:40:05.000Z</t>
  </si>
  <si>
    <t>https://www.google.com/calendar/event?eid=MWR0OXN2Z2tuZzUwc2g1MDltMHNvZm43bTQgenphZXJvY2FsLm11bmljaHNlbDFAbQ&amp;ctz=Europe/Berlin</t>
  </si>
  <si>
    <t>08/28/2019 09:40:08.000Z</t>
  </si>
  <si>
    <t>https://www.google.com/calendar/event?eid=NmsyMmQwNzhhOGRqanVkcjR0bnJzZnFwa2cgenphZXJvY2FsLm11bmljaHNlbDFAbQ&amp;ctz=Europe/Berlin</t>
  </si>
  <si>
    <t>08/28/2019 09:40:11.000Z</t>
  </si>
  <si>
    <t>https://www.google.com/calendar/event?eid=N2hqdTUzdGc2MmZjMWR0dDZxMDYxNXNuc20genphZXJvY2FsLm11bmljaHNlbDFAbQ&amp;ctz=Europe/Berlin</t>
  </si>
  <si>
    <t>Personio GmbH (Rundfunkplatz 4, München, BY, Germany 80335)</t>
  </si>
  <si>
    <t>ProductTank Munich
Thursday, September 12 at 6:30 PM
Are you ready for the coolest product event this year?We are celebrating the first ProductTank Rooftop Edition worldwide in Munich with you! We will h...
https://www.meetup.com/ProductTank-Munich/events/263585277/</t>
  </si>
  <si>
    <t>08/28/2019 09:40:12.000Z</t>
  </si>
  <si>
    <t>https://www.google.com/calendar/event?eid=NTUwdmRyMzlwYXBkajkwZjIxNjIxOXNyY3UgenphZXJvY2FsLm11bmljaHNlbDFAbQ&amp;ctz=Europe/Berlin</t>
  </si>
  <si>
    <t>Dragons in a Mixed Reality World with HoloLens and Azure Spatial Anchors</t>
  </si>
  <si>
    <t>Software, Technology &amp; Design Meetup München
Thursday, September 12 at 6:30 PM
In this session we'll demonstrate how it is to bring dragons or your best pie chart diagrams to life using Microsoft's Azure Spatial Anchors, HoloLens...
https://www.meetup.com/Software-Technology-Meetup-Munchen/events/263611075/</t>
  </si>
  <si>
    <t>08/28/2019 09:40:13.000Z</t>
  </si>
  <si>
    <t>https://www.google.com/calendar/event?eid=MWg3NTZxZm1lMjl1MGxyNWU5OGY1cWVuNWIgenphZXJvY2FsLm11bmljaHNlbDFAbQ&amp;ctz=Europe/Berlin</t>
  </si>
  <si>
    <t>Business Networking Wiesn Frühstück</t>
  </si>
  <si>
    <t>Café Kaiseschmarrn (Rischart) (Zelt auf der Wiesn, München , Germany)</t>
  </si>
  <si>
    <t>08/28/2019 09:40:14.000Z</t>
  </si>
  <si>
    <t>https://www.google.com/calendar/event?eid=MzluOHVpNWduaWtrcWszbzVwZDg0YmR2M3YgenphZXJvY2FsLm11bmljaHNlbDFAbQ&amp;ctz=Europe/Berlin</t>
  </si>
  <si>
    <t>Woman in Technology | Munich - Level Up: Karriereplanung &amp; Networking</t>
  </si>
  <si>
    <t>Lenbachplatz (Lenbachpl., München, BY, Germany 80333)</t>
  </si>
  <si>
    <t>Women in Technology | Munich
Thursday, September 12 at 6:30 PM
Wir freuen uns auf unseren nächsten Event. Alle Infos und die kostenlosen Tickets gibt es hier....
https://www.meetup.com/Women-in-Technology-Munich/events/263745006/</t>
  </si>
  <si>
    <t>08/28/2019 09:40:15.000Z</t>
  </si>
  <si>
    <t>https://www.google.com/calendar/event?eid=MjB1aWV1YjV0MzNvY2NmZzI1ZGJ1NzRncmQgenphZXJvY2FsLm11bmljaHNlbDFAbQ&amp;ctz=Europe/Berlin</t>
  </si>
  <si>
    <t>Episode 8: Leadership In Times Of Digitalization: Small Steps or Giant Leaps?</t>
  </si>
  <si>
    <t>Digital Experience – behind the scenes
Thursday, September 12 at 7:00 PM
This year we celebrate the 50th anniversary of Neil Armstrong’s steps on the moon, a breakthrough made possible by human efforts and cutting-edge tech...
https://www.meetup.com/Digital-Experience-behind-the-scenes/events/263613473/</t>
  </si>
  <si>
    <t>08/28/2019 09:40:16.000Z</t>
  </si>
  <si>
    <t>https://www.google.com/calendar/event?eid=NG5rb2Ricm9oY3F1Z2JrOWdrdDE2c2tuMjAgenphZXJvY2FsLm11bmljaHNlbDFAbQ&amp;ctz=Europe/Berlin</t>
  </si>
  <si>
    <t>Cassandra Day and Evening Meetup! (@Fraunhofer FIT, Sankt Augustin)</t>
  </si>
  <si>
    <t>Fraunhofer Institute for Applied Information Technology (Konrad-Adenauer-Straße, Sankt Augustin, Germany 53754)</t>
  </si>
  <si>
    <t>08/28/2019 09:40:17.000Z</t>
  </si>
  <si>
    <t>https://www.google.com/calendar/event?eid=MTRjMHVoaWlkMzlhbTRla3E2MnZldDhiMGIgenphZXJvY2FsLm11bmljaHNlbDFAbQ&amp;ctz=Europe/Berlin</t>
  </si>
  <si>
    <t>08/28/2019 09:41:19.000Z</t>
  </si>
  <si>
    <t>https://www.google.com/calendar/event?eid=NHZ1OWVhNGxtbDh2MHM0MXZhcWZucGF1b2cgenphZXJvY2FsLm11bmljaHNlbDFAbQ&amp;ctz=Europe/Berlin</t>
  </si>
  <si>
    <t>Creative AI x Music: Talk + Piano Concert</t>
  </si>
  <si>
    <t>10/07/2019 15:56:22.000Z</t>
  </si>
  <si>
    <t>https://www.google.com/calendar/event?eid=N3BhajJuZGs0b3VodmVub2J1aWRpbm5kbjIgenphZXJvY2FsLm11bmljaHNlbDFAbQ&amp;ctz=Europe/Berlin</t>
  </si>
  <si>
    <t>Büro-Organisation mit Outlook – Basiswissen</t>
  </si>
  <si>
    <t>Get invites for events in your city.&lt;br&gt;Follow at:&lt;br&gt;https://www.startupeventslist.com/z/subscribe.html&lt;br&gt;&lt;br&gt;Büro-Organisation mit Outlook – Basiswissen&lt;br&gt;&lt;br&gt;Ziel des Seminars&lt;br&gt;In diesem Outlook Kurs lernen Sie, wie Sie Ihren Büroalltag mit der Software Microsoft Outlook optimal organisieren.&lt;br&gt;&lt;br&gt;Wir zeigen Ihnen, wie Sie die einzelnen Bereiche (Email, Kalender, Kontakte und Aufgaben) nutzen und diese mit all ihren Möglichkeiten einsetzen können.&lt;br&gt;&lt;br&gt;Nach dieser Outlook Schulung werden Sie sich in Ihren E-Mails, den Terminen und den Aufgaben sowohl besser zurechtfinden, als auch zusätzliche Einstellungen in Microsoft Outlook vornehmen können, um innerhalb der vielen Mails und Termine strukturierter zu arbeiten.&lt;br&gt;&lt;br&gt;Voraussetzungen&lt;br&gt;Voraussetzungen für diesen Outlook Kurs: PC- und Windows-Grundlagen&lt;br&gt;&lt;br&gt;Trainingsinhalte&lt;br&gt;Emails verwalten&lt;br&gt;Emailerstellung (Signaturen, Screenshots, Textbausteine)&lt;br&gt;Umgang mit Dateianhängen&lt;br&gt;E-Mail-Optionen&lt;br&gt;Ablage (manuell und automatisch)&lt;br&gt;Effizientes Suchen&lt;br&gt;Nachverfolgung&lt;br&gt;Adressbuch und Kontakte&lt;br&gt;Anlegen und Verwenden von Kontakten&lt;br&gt;Anlegen von Verteilerlisten&lt;br&gt;Weiterleiten von Kontakten&lt;br&gt;Verwenden der Kontakte für E-Mails/Termine und Aufgaben&lt;br&gt;Der Outlook-Kalender&lt;br&gt;Erstellen von Terminen&lt;br&gt;Planung von Besprechungen&lt;br&gt;Gruppenzeitpläne&lt;br&gt;Arbeiten mit Aufgaben&lt;br&gt;Erstellen von Aufgaben&lt;br&gt;Delegieren von Aufgaben&lt;br&gt;Sonstige Funktionen&lt;br&gt;Outlook Abwesenheitsassistent, Abwesenheitsnotiz&lt;br&gt;Urlaubsvertretung&lt;br&gt;Viele nützliche &amp; praxisnahe Tipps &amp; Tricks im Umgang mit MS Outlook&lt;br&gt;&lt;br&gt;Dauer&lt;br&gt;1 Tages Seminar&lt;br&gt;09:00 bis 16:00 Uhr&lt;br&gt;Preis pro Teilnehmer&lt;br&gt;239,00 € zzgl. MwSt.&lt;br&gt;(Endpreis inkl. 19% MwSt.: 284,41 €)&lt;br&gt;&lt;br&gt;https://www.facebook.com/events/1986188021677299/</t>
  </si>
  <si>
    <t>https://www.google.com/calendar/event?eid=Xzc0cGo2YzlwNWtwajBlMWg2c3AzaWNhMGM1bzZpYmprZDVtbWFiamNmNCBxOHByb2dnaGQ2dDZlbjNrMDRyb29ncjkwMEBn&amp;ctz=Europe/Berlin</t>
  </si>
  <si>
    <t>Embedded Android + Automotive</t>
  </si>
  <si>
    <t>CBT Training &amp; Consulting GmbH</t>
  </si>
  <si>
    <t>Get invites for events in your city.&lt;br&gt;Follow at:&lt;br&gt;https://www.startupeventslist.com/z/subscribe.html&lt;br&gt;&lt;br&gt;Android Automotive is a version of Android tailored for In-Vehicle Infotainment (IVI) - navigation, vehicle status, audio, and more. The source code for Android Automotive is available as part of the Android Open Source Project (AOSP), on which this course is based.&lt;br&gt;&lt;br&gt;The first part of the course gives a detailed background on the Android operating system, following the same curriculum as the 2net Embedded Android course. &lt;br&gt;&lt;br&gt;https://www.facebook.com/events/2221825114736732/</t>
  </si>
  <si>
    <t>https://www.google.com/calendar/event?eid=Xzc0cGo2YzlwNWtwajJjOW83NHJqNmRxMGM1bzZpYmprZDVtbWFiamNmNCBxOHByb2dnaGQ2dDZlbjNrMDRyb29ncjkwMEBn&amp;ctz=Europe/Berlin</t>
  </si>
  <si>
    <t>Year of the X @ Innovation Festival</t>
  </si>
  <si>
    <t>Get invites for events in your city.&lt;br&gt;Follow at:&lt;br&gt;https://www.startupeventslist.com/z/subscribe.html&lt;br&gt;&lt;br&gt;Von Science Fiction zur Realität&lt;br&gt;&lt;br&gt;Google hat vor Kurzem bekanntgegeben, dass sie Künstliche Intelligenz in das Herz ihres Unternehmens integrieren (AI First), Deep Mind von Google hat einen der führenden Go-Spieler (Strategiespiel) geschlagen und zum ersten Mal wird Künstlicher Intelligenz so etwas wie Intuition zugeschrieben. Aber was&lt;br&gt;bedeutet das für Unternehmen? Und wie kann man KI als Leuchtturm-Projekt ins eigene Unternehmen integrieren? Es wird Zeit, sich mit der wichtigsten Technologie unserer Zeit zu beschäftigen. 3 Experten geben einen Einblick in die Technologie, geben Praxisbeispiele und leiten einen Workshop mit direkt&lt;br&gt;umsetzbaren Ergebnissen.&lt;br&gt;&lt;br&gt;Das Event ist APPLICATION ONLY. Bitte sendet uns eine kurze Nachricht an stefanieb@futureacademy.eu mit Angabe folgender Daten: Name, Firma, Position und warum ihr dabei sein wollt. Wir freuen uns schon jetzt auf eure E-Mail&lt;br&gt;&lt;br&gt;https://www.facebook.com/events/311907313064291/</t>
  </si>
  <si>
    <t>https://www.google.com/calendar/event?eid=Xzc0cGo2YzlwNWtwajJjOW83NHJqOGMyMGM1bzZpYmprZDVtbWFiamNmNCBxOHByb2dnaGQ2dDZlbjNrMDRyb29ncjkwMEBn&amp;ctz=Europe/Berlin</t>
  </si>
  <si>
    <t>07/03/2019 05:56:09.000Z</t>
  </si>
  <si>
    <t>https://www.google.com/calendar/event?eid=Xzc0cGo2YzlwNWtwajJjOWw3MHEzaWRxMGM1bzZpYmprZDVtbWFiamNmNCBxOHByb2dnaGQ2dDZlbjNrMDRyb29ncjkwMEBn&amp;ctz=Europe/Berlin</t>
  </si>
  <si>
    <t>Startup Guide Munich Launch Party</t>
  </si>
  <si>
    <t>Mindspace</t>
  </si>
  <si>
    <t>Get invites for events in your city.&lt;br&gt;Follow at:&lt;br&gt;https://www.startupeventslist.com/z/subscribe.html&lt;br&gt;&lt;br&gt;Once again we’re back in the Bavarian capital for the second edition of Startup Guide Munich! Join us on July 9th at Mindspace Stachus for an evening of networking, music, and snacks.&lt;br&gt;&lt;br&gt;Startup Guide Munich is packed with a fresh dose of essential resources, insights, and expert advice to help you kick-start your next idea. Included in the guidebook is startup Social-Bee, which helps companies integrate refugees as employees in a sustainable way as well as YFood, whose mission is to provide convenient, healthy and affordable food for everyone. &lt;br&gt;&lt;br&gt;The event will feature a panel of local movers and shakers. It will be moderated by our community partner at MUST — THE MUNICH SUMMIT. The discussion will focus on Munich’s startup and innovation ecosystem, how it has evolved since Startup Guide published Munich Vol. 1 in September 2017 and what the possibilities are for the future.&lt;br&gt;&lt;br&gt;The panel will feature a mix of corporates and startup entrepreneurs that will share their diverse perspectives, including Bernhard Schambeck, CEO of the BMW Startup Garage, Deepa Gautam-Niigge of SAP Next-Gen, Mark Kranz, Senior Community Manager of Mindspace, and Dominik Sievert, Founder and Managing Partner of inveox.&lt;br&gt;&lt;br&gt;The book was made in collaboration with community partner MUST and supported by KPMG, SAP Next-Gen, Wirecard, Airbus and BMWStartupGarage.&lt;br&gt;&lt;br&gt;Be sure to RSVP to save your spot!&lt;br&gt;&lt;br&gt;Program&lt;br&gt;6.30 - 7.00 pm - Doors open, drinks and snacks&lt;br&gt;7.00 - 7.10 pm - Introduction by Startup Guide&lt;br&gt;7.00 - 7.40 pm - Panel discussion&lt;br&gt;7.40 - 9 pm - Networking&lt;br&gt;&lt;br&gt;&lt;br&gt;https://www.facebook.com/events/390199675172908/</t>
  </si>
  <si>
    <t>https://www.google.com/calendar/event?eid=Xzc0cGo2YzlwNWtwajJjOW83NHJqMmRpMGM1bzZpYmprZDVtbWFiamNmNCBxOHByb2dnaGQ2dDZlbjNrMDRyb29ncjkwMEBn&amp;ctz=Europe/Berlin</t>
  </si>
  <si>
    <t>Gestão e empreendedorismo na área de estética, cosmética e saúde</t>
  </si>
  <si>
    <t>Casa do Brasil e.V., Levelingstrasse 10, sala 125, 81673 Munique</t>
  </si>
  <si>
    <t>Get invites for events in your city.&lt;br&gt;Follow at:&lt;br&gt;https://www.startupeventslist.com/z/subscribe.html&lt;br&gt;&lt;br&gt;Encontros para inspirar: Empreendedorismo brasileiro na Baviera Gestão e empreendedorismo na área de estética, cosmética, saúde e beleza &lt;br&gt;&lt;br&gt;A Casa do Brasil convida você para o evento 'Encontros para inspirar: Empreendedorismo brasileiro na Baviera' de 2019 a se realizar no dia 08 de julho de 2019, às 19h, no Restaurante VIB Grill und Lounge (Leopoldstraße 42, Munique). Alzira Grothe, com formação em estética e gestão, é proprietária e administradora da clínica de estética Alziraspa Beauty &amp; Wellness e da linha de cosméticos Alziraspa. Com longa experiência administrativa e na area de estética, consolidou sua carreira de sucesso como esteticista e instrutora em Munique na Alemanha. &lt;br&gt;&lt;br&gt;Na ocasião, Alzira falará de suas qualificações e experiências profissionais no Brasil e na Alemanha, assim como a sua transição para a área de estética. &lt;br&gt;&lt;br&gt;Os obstáculos como pequena empresa, os preconceitos vividos e a concorrência na área de cosmética, saúde e beleza também serão temas da palestra. &lt;br&gt;&lt;br&gt;Data: 08 de julho de 2019 (entrada gratuita) &lt;br&gt;Hora: 19h &lt;br&gt;Local: Na sala da Casa do Brasil, Levelingstrasse 10, sala 125, 81673 Munique&lt;br&gt;&lt;br&gt;Realização: Casa do Brasil e.V. &lt;br&gt;&lt;br&gt;Apoio: Restaurante VIB Grill und Lounge, Consulado-Geral do Brasil em Munique, Conselho de Cidadãos da Baviera e Baden-Württemberg (CCBBW) e Site Batatolândia&lt;br&gt;&lt;br&gt;&lt;br&gt;https://www.facebook.com/events/351827492136416/</t>
  </si>
  <si>
    <t>https://www.google.com/calendar/event?eid=Xzc0cGo2YzlwNWtwajJjOW83NHJqMmRxMGM1bzZpYmprZDVtbWFiamNmNCBxOHByb2dnaGQ2dDZlbjNrMDRyb29ncjkwMEBn&amp;ctz=Europe/Berlin</t>
  </si>
  <si>
    <t>Facebook für Unternehmen von A-Z - Grundlagen</t>
  </si>
  <si>
    <t>Get invites for events in your city.&lt;br&gt;Follow at:&lt;br&gt;https://www.startupeventslist.com/z/subscribe.html&lt;br&gt;&lt;br&gt;Facebook für Unternehmen von A-Z (Grundlagen)&lt;br&gt;&lt;br&gt;Ziel des Seminars&lt;br&gt;In diesem Facebook Seminar zeigen wir Ihnen, wie Sie Ihren bestehenden Facebook Auftritt optimieren und mit den richtigen Einstellungen bzw. Applikationen mehr aus Ihrer Facebook Seite machen können. Lernen Sie den richtigen Umgang mit Ihren Kunden im sozialen Netzwerk und wie Sie Kardinalfehler vermeiden. Über 25 Millionen aktive Facebooknutzer in Deutschland bergen ein riesiges Potential. Nutzen Sie den professionellen Einsatz von Social Media Marketing und verschaffen Sie sich so einen Vorsprung vor dem Wettbewerb.&lt;br&gt;&lt;br&gt;Voraussetzungen&lt;br&gt;Facebook ist das Soziale Netzwerk mit der mit Abstand größten Reichweite. Optimieren Sie Ihren Unternehmensauftritt mit durchdachtem Social Media Marketing.&lt;br&gt;&lt;br&gt;Zielgruppe für diesen Facebook Kurs sind Selbstständige, Marketingverantwortliche, Führungskräfte mit Internetverantwortung, Mitarbeiter aus Werbung und Vertrieb.&lt;br&gt;&lt;br&gt;Besondere Voraussetzungen oder technisches Wissen sind nicht erforderlich.&lt;br&gt;&lt;br&gt;Trainingsinhalte&lt;br&gt;Alle Einstellungen optimal verwalten und Bilder und Tabs optimieren.&lt;br&gt;Welche Applikationen helfen mir weiter und schaffen Interaktion auf meiner Webseite.&lt;br&gt;Welche Inhalte soll ich wann posten.&lt;br&gt;Erstellen einer Themenstrategie und eines langfristigen Redaktionsplanes.&lt;br&gt;Community Aufbau.&lt;br&gt;So schalten Sie den Turbo für Ihre Fanpage ein.&lt;br&gt;&lt;br&gt;Dauer&lt;br&gt;1 Tages Seminar&lt;br&gt;09:00 bis 16:00 Uhr&lt;br&gt;Preis pro Teilnehmer&lt;br&gt;350,00 € zzgl. MwSt.&lt;br&gt;(Endpreis inkl. 19% MwSt.: 416,50 €)&lt;br&gt;&lt;br&gt;https://www.facebook.com/events/2136787459732556/?event_time_id=2136787469732555</t>
  </si>
  <si>
    <t>https://www.google.com/calendar/event?eid=Xzc0cGo2YzlwNWtwajJjOW83NHJqMmUyMGM1bzZpYmprZDVtbWFiamNmNCBxOHByb2dnaGQ2dDZlbjNrMDRyb29ncjkwMEBn&amp;ctz=Europe/Berlin</t>
  </si>
  <si>
    <t>Cafe CORD</t>
  </si>
  <si>
    <t>Get invites for events in your city.&lt;br&gt;Follow at:&lt;br&gt;https://www.startupeventslist.com/z/subscribe.html&lt;br&gt;&lt;br&gt;Einladung zum Unternehmerinnen Meet-up in München!&lt;br&gt;&lt;br&gt;Organisiert bei Marissa Brendel - Einer jungen und vielseitigen Unternehmerin, Motivational Speaker, Business Coach aus Südafrika. &lt;br&gt;&lt;br&gt;Im Rahmen des 'Global Business Women Network' veranstalte ich regelmässig auf der ganzen Welt individuelle Networking Veranstaltungen oder Meet-ups fuer Unternehmerinnen und/oder Frauen die darauf neugierig sind sich ein selbstbestimmtes Leben und Arbeitsumfeld zu kreiren.&lt;br&gt;&lt;br&gt;Durch meine Erfahrungen als 'Self-made' Unternehmerin, ein Leben und Arbeiten in den verschiedensten Länder auf der ganzen Welt, durch die Zusammenarbeit mit vielen fantastischen Frauen als Business Coach, leidenschaftlicher Netzwerkerin und Mutter, weiss ich wie WERTVOLL ein Team, gute Beziehungungen und Gemeinschaft ist.&lt;br&gt;&lt;br&gt;Gerne würde ich SIE/DICH zu einem Glass Wein und in schönen Ambiente einladen um uns kennezulernen!&lt;br&gt;&lt;br&gt;Max. 10 Plätze sind verfügbar!&lt;br&gt;19,- Euro pro Person für die Teilnahme inkl. Wein und wertvolle neue Kontakte.&lt;br&gt;&lt;br&gt;Zur Info: Für mehr Infos und weitere Termine bitte einfach eine Email an info@marissabrendel.com schreiben.&lt;br&gt;&lt;br&gt;&lt;br&gt;&lt;br&gt;https://www.facebook.com/events/681744715608154/</t>
  </si>
  <si>
    <t>https://www.google.com/calendar/event?eid=Xzc0cGo2YzlwNWtwajJjOW83NHJqNGMyMGM1bzZpYmprZDVtbWFiamNmNCBxOHByb2dnaGQ2dDZlbjNrMDRyb29ncjkwMEBn&amp;ctz=Europe/Berlin</t>
  </si>
  <si>
    <t>Tech'n'Drinks @myposter • Speaker Lars Wolff • 03.07.2019</t>
  </si>
  <si>
    <t>myposter</t>
  </si>
  <si>
    <t>https://www.google.com/calendar/event?eid=Xzc0cGo2YzlwNWtwajJjOW83NHJqNGNhMGM1bzZpYmprZDVtbWFiamNmNCBxOHByb2dnaGQ2dDZlbjNrMDRyb29ncjkwMEBn&amp;ctz=Europe/Berlin</t>
  </si>
  <si>
    <t>Digital Signage Summit Europe 2019</t>
  </si>
  <si>
    <t>Hilton Munich Airport</t>
  </si>
  <si>
    <t>Get invites for events in your city.&lt;br&gt;Follow at:&lt;br&gt;https://www.startupeventslist.com/z/subscribe.html&lt;br&gt;&lt;br&gt;Digital Signage Summit Europe (DSS) is Europe’s leading strategy conference for the Digital Signage and Digital out of Home industry. Alongside presentations and workshops, the main focus of the conference is networking. &lt;br&gt;&lt;br&gt;This year’s DSS is back at the Hilton Munich Airport, which offers more space now that the hotel has been extended. This summer DSS Europe will focus on Digital Signage from the Users’ Perspective (Customer Centricity).&lt;br&gt;&lt;br&gt;30% Early Bird Tickets available until 15 May 2019.&lt;br&gt;&lt;br&gt;https://digitalsignagesummit.org/europe/&lt;br&gt;&lt;br&gt;https://www.facebook.com/events/344889269465121/</t>
  </si>
  <si>
    <t>https://www.google.com/calendar/event?eid=Xzc0cGo2YzlwNWtwajJjOW83NHJqNGNpMGM1bzZpYmprZDVtbWFiamNmNCBxOHByb2dnaGQ2dDZlbjNrMDRyb29ncjkwMEBn&amp;ctz=Europe/Berlin</t>
  </si>
  <si>
    <t>Get invites for events in your city.&lt;br&gt;Follow at:&lt;br&gt;https://www.startupeventslist.com/z/subscribe.html&lt;br&gt;&lt;br&gt;Dies ist eine Informationsveranstaltung zu unserem Weiterbildungsprogramm Business Evolution. Wir dürfen neue Wege ausprobieren. Wie können wir zusammen einen anderen Weg gehen. Was können wir voneinander lernen und wie entwickeln wir gemeinsam etwas Neues. Was sind die Muster und wie erkenne ich diese meine Eigenen.&lt;br&gt;&lt;br&gt;Business Evolution wurde für Menschen entwickelt, die Business sowie Arbeit herzorientiert und bewusst ausrichten, oder andere dabei begleiten möchten. Es ermöglicht dir menschliches Potenzial besser zu erkennen, Zugang zu erhalten und es für dich und viele im Rahmen deiner Bestimmung nutzbringend anzuwenden.&lt;br&gt;&lt;br&gt;Hans Strobl-Aloni, Business Coach &amp; Autor und Kaivalya Kashyap, Unternehmer &amp; Transformative Leadership Coach, stellen dir das mit Liebe entwickelte Ausbildungsprogramm vor und freuen sich auf inspirierende Gespräche.&lt;br&gt;&lt;br&gt;Modul: Reach out to your Excellence&lt;br&gt;19.9.-22.9. 2019&lt;br&gt;Modul: The true Power of Connection &lt;br&gt;21.11.-24.11. 2019&lt;br&gt;Modul: Transformative Exchange&lt;br&gt;16.1.-19.1. 2020&lt;br&gt;&lt;br&gt;Unsere Module haben folgenden Fokus:&lt;br&gt;&lt;br&gt;Life Purpose: Beginne deine Bestimmung zu erfahren und lerne sie für dich und viele nutzbringend zu leben.&lt;br&gt;&lt;br&gt;Holistic Approach: Du lernst Unternehmen sowohl als materielle, geistige und bewusste Organismen kennen und nutzen.&lt;br&gt;&lt;br&gt;Experience Based: Rund 90% der Inhalte werden über Eigen- sowie Fremderfahrungen vermittelt, so sind sie für dich schnell und immer abrufbar.&lt;br&gt;&lt;br&gt;Team Focus Positive: Micro-Tasks zwischen den Modulen halten die Energie sowie das Bewusstsein hoch und verändern dich nachhaltig positiv. &lt;br&gt;&lt;br&gt;Anmeldung und Rückfragen unter hello@iatl.co&lt;br&gt;&lt;br&gt;International Academy of Transformative Leadership GmbH&lt;br&gt;Ida-Sträuli-Strasse 69&lt;br&gt;8404 Winterthur&lt;br&gt;www.iatl.co&lt;br&gt;&lt;br&gt;https://www.facebook.com/events/407898583143878/</t>
  </si>
  <si>
    <t>https://www.google.com/calendar/event?eid=Xzc0cGo2YzlwNWtwajJjOW83NHJqNGQyMGM1bzZpYmprZDVtbWFiamNmNCBxOHByb2dnaGQ2dDZlbjNrMDRyb29ncjkwMEBn&amp;ctz=Europe/Berlin</t>
  </si>
  <si>
    <t>Dell Tech Forum München</t>
  </si>
  <si>
    <t>Eisbach Studios München</t>
  </si>
  <si>
    <t>Get invites for events in your city.&lt;br&gt;Follow at:&lt;br&gt;https://www.startupeventslist.com/z/subscribe.html&lt;br&gt;&lt;br&gt;Besuchen Sie das Dell Technologies Forum und verschaffen Sie sich vor Ort einen Überblick, über die Möglichkeiten, die Dell Technologies Ihrem Unternehmen bietet. Tauschen Sie sich vor Ort mit Experten aus und lernen Sie unsere aktuellsten Lösungen kennen.&lt;br&gt;&lt;br&gt;&lt;br&gt;&lt;br&gt;https://www.facebook.com/events/2365182867051864/</t>
  </si>
  <si>
    <t>https://www.google.com/calendar/event?eid=Xzc0cGo2YzlwNWtwajJjOW83NHJqNGRhMGM1bzZpYmprZDVtbWFiamNmNCBxOHByb2dnaGQ2dDZlbjNrMDRyb29ncjkwMEBn&amp;ctz=Europe/Berlin</t>
  </si>
  <si>
    <t>Microsoft Word Grundlagen - Nächster Termin 13. - 14. März 2019</t>
  </si>
  <si>
    <t>Get invites for events in your city.&lt;br&gt;Follow at:&lt;br&gt;https://www.startupeventslist.com/z/subscribe.html&lt;br&gt;&lt;br&gt;Ziel des Seminars&lt;br&gt;Sie möchten Briefe, Texte und Protokolle erstellen? Microsoft Word – die Textverarbeitung schlechthin – bietet Ihnen viele Möglichkeiten, Ihren täglichen Schriftverkehr schnell und effizient zu bewältigen. In diesem Word Kurs für Anfänger erlangen Sie die Fähigkeit, Ihre Texte und Briefe professionell zu erstellen und zu gestalten.&lt;br&gt;&lt;br&gt;Voraussetzungen&lt;br&gt;Word Kurs Voraussetzungen: PC- und Windows-Grundlagen&lt;br&gt;&lt;br&gt;Trainingsinhalte&lt;br&gt;Die Arbeitsoberfläche von Word&lt;br&gt;Symbolleisten ein-/ausblenden&lt;br&gt;Text eingeben, korrigieren, löschen&lt;br&gt;Markieren von Zeichen, Wörtern und Absätzen&lt;br&gt;Fließtext, Absätze und Zeilenschaltungen&lt;br&gt;Formatieren und Gestalten von Text (Schriftart, Farbe, Absatzabstand, Einrückung)&lt;br&gt;Rechtschreibung, Grammatik und Silbentrennung&lt;br&gt;Kopieren, Ausschneiden und Einfügen&lt;br&gt;Grundlagen zu Nummerierung, Gliederung und Aufzählung&lt;br&gt;AutoKorrektur und Textbausteine&lt;br&gt;Kopf- und Fußzeilen - Seitennummerierung&lt;br&gt;Verwenden von Tabulatoren und Tabellen&lt;br&gt;Speichern und drucken&lt;br&gt;Tipps und Tricks&lt;br&gt;&lt;br&gt;https://www.facebook.com/events/400401090537426/?event_time_id=400401107204091</t>
  </si>
  <si>
    <t>https://www.google.com/calendar/event?eid=Xzc0cGo2YzlwNWtwajJjOW83NHJqNGRpMGM1bzZpYmprZDVtbWFiamNmNCBxOHByb2dnaGQ2dDZlbjNrMDRyb29ncjkwMEBn&amp;ctz=Europe/Berlin</t>
  </si>
  <si>
    <t>Amazon SEO &amp; Amazon FBA</t>
  </si>
  <si>
    <t>Mies-van-der-Rohe-Straße 8, 80807 München, Deutschland</t>
  </si>
  <si>
    <t>Get invites for events in your city.&lt;br&gt;Follow at:&lt;br&gt;https://www.startupeventslist.com/z/subscribe.html&lt;br&gt;&lt;br&gt;Tickets: https://bit.ly/2H6imee&lt;br&gt;&lt;br&gt;Amazon SEO: So funktioniert die Ranking-Optimierung (für Amazon Seller)&lt;br&gt;&lt;br&gt;Der Wettbewerb um die Gunst der Kunden ist hart auf Amazons Marktplatz. Händler konkurrieren mit tausenden Mitbewerbern. Insbesondere die obersten Rankingplätze sind hart umkämpft. Wenn Sie auf Deutschlands größtem Online-Marktplatz handeln, wissen Sie, dass jeder Vorteil zählt und nur die richtige Strategie zum Erfolg führt.&lt;br&gt;&lt;br&gt;Erfahren Sie, wie Sie folgende Punkte optimieren und sich Vorteile für Ihre Präsenz bei Amazon verschaffen können:&lt;br&gt;- Produkttitel&lt;br&gt;- Marke&lt;br&gt;- Attribute (Aufzählungspunkte, auch als Bullet Points bekannt)&lt;br&gt;- 249 Bytes&lt;br&gt;- Produktbilder&lt;br&gt;- Rezensionen&lt;br&gt;- Händler-Basis-Faktoren (Versandart, Händlerbewertung, etc.)&lt;br&gt;- Suchbegriffe&lt;br&gt;- Kategorisierung&lt;br&gt;&lt;br&gt;&lt;br&gt;Amazon: Mit Werbung Schritt für Schritt mehr verkaufen und FBA optimal nutzen (für Amazon Seller)&lt;br&gt;&lt;br&gt;Amazon bietet Online-Händlern einige Tools und Möglichkeiten, um mehr Kunden zu erreichen, den Absatz zu erhöhen oder die eigene Logistik zu optimieren. Doch diese Optionen kosten Geld. Ohne die richtige Strategie wird so etwas schnell zum Fass ohne Boden für jedes Budget, besonders wenn die gewünschte Wirkung ausbleibt.&lt;br&gt;&lt;br&gt;Wir freuen uns auf Sie am 10. Juli in München!&lt;br&gt;&lt;br&gt;Das bietet der Workshop Ihnen als Amazon Seller Informationen zu folgenden Themen:&lt;br&gt;&lt;br&gt;Vormittag:&lt;br&gt;- Effektive Bewerbung für einzelne Produkte&lt;br&gt;- Sichtbare Platzierung von Werbeanzeigen&lt;br&gt;- Steigerung des Produktabsatzes&lt;br&gt;- Erschließung neuer Zielgruppen&lt;br&gt;- Nutzen von gesponserten Produkten und Headline Search Anzeigen&lt;br&gt;&lt;br&gt;Nachmittag:&lt;br&gt;- Was ist Amazon FBA?&lt;br&gt;- Wie funktioniert der Service?&lt;br&gt;- Vor- und Nachteile von Amazon FBA&lt;br&gt;- Wie hilft es Ihnen, mehr auf Amazon zu verkaufen?&lt;br&gt;- Kosten des FBA Service&lt;br&gt;- Lohnt sich Amazon FBA für Sie?&lt;br&gt;&lt;br&gt;Der Workshop richtet sich an Amazon Seller.&lt;br&gt;&lt;br&gt;https://www.facebook.com/events/177985266470355/</t>
  </si>
  <si>
    <t>https://www.google.com/calendar/event?eid=Xzc0cGo2YzlwNWtwajJjOW83NHJqNGRxMGM1bzZpYmprZDVtbWFiamNmNCBxOHByb2dnaGQ2dDZlbjNrMDRyb29ncjkwMEBn&amp;ctz=Europe/Berlin</t>
  </si>
  <si>
    <t>Microsoft Project Fortgeschritten</t>
  </si>
  <si>
    <t>Get invites for events in your city.&lt;br&gt;Follow at:&lt;br&gt;https://www.startupeventslist.com/z/subscribe.html&lt;br&gt;&lt;br&gt;Microsoft Project Fortgeschritten&lt;br&gt;&lt;br&gt;Ziel des Seminars&lt;br&gt;In diesem MS Project Kurs erlernen Sie die Herangehensweise und Lösung für erweiterte typische Aufgabenstellungen bei der Organisation, Leitung und Überwachung von Projekten mit Microsoft Project. Sie beschäftigen sich mit dem erweiterten Termin- und Ressourcenmanagement in der Arbeitsgruppe, im Netzwerk und der Teilprojektierung. Durch die Anbindung von Microsoft Project an die Office-Familie ergeben sich beim Einsatz von Microsoft Project vielfältige Vorteile für den Anwender. Wir zeigen Ihnen die vielen Möglichkeiten des Datenaustausches, bei dem Daten und Informationen unternehmensweit verteilt, weiterverarbeitet und ausgewertet werden können.&lt;br&gt;Voraussetzungen&lt;br&gt;Voraussetzungen für diesen MS Project Kurs: Microsoft Project-Grundlagen oder vergleichbare Kenntnisse&lt;br&gt;Trainingsinhalte&lt;br&gt;Wiederholung der Grundlagen&lt;br&gt;Basisplan (Ist- und Soll-Vergleich)&lt;br&gt;Fortschrittslinien&lt;br&gt;Definition komplexer Vorgangsbeziehungen&lt;br&gt;Erstellung individueller Ansichten, Tabellen und Filter&lt;br&gt;Benutzerdefinierter Formatierungen&lt;br&gt;Benutzerdefinierte Masken und Berichte&lt;br&gt;Behandlung von Konflikten bei der Terminplanung&lt;br&gt;Fortgeschrittener Kapazitätsabgleich&lt;br&gt;Ressourcenpool richtig implementieren&lt;br&gt;Grundeinstellungen des Programms&lt;br&gt;Erstellen von Projektvorlagen&lt;br&gt;Anpassen von Symbolleisten, grafische Auswertungen&lt;br&gt;Mit Teilprojekten und Mehrprojekttechnik arbeiten&lt;br&gt;Datenaustausch mit anderen Office-Programmen&lt;br&gt;Profi Tipps &amp; Tricks&lt;br&gt;&lt;br&gt;Dauer&lt;br&gt;2 Tages Seminar&lt;br&gt;09:00 bis 16:00 Uhr&lt;br&gt;&lt;br&gt;Preis pro Teilnehmer&lt;br&gt;700,00 € zzgl. MwSt.&lt;br&gt;(Endpreis inkl. 19% MwSt.: 833,00 €)&lt;br&gt;&lt;br&gt;https://www.facebook.com/events/1955428968084182/?event_time_id=1955428971417515</t>
  </si>
  <si>
    <t>https://www.google.com/calendar/event?eid=Xzc0cGo2YzlwNWtwajJjOW83NHJqNGUyMGM1bzZpYmprZDVtbWFiamNmNCBxOHByb2dnaGQ2dDZlbjNrMDRyb29ncjkwMEBn&amp;ctz=Europe/Berlin</t>
  </si>
  <si>
    <t>Growth Hacking Meetup Munich</t>
  </si>
  <si>
    <t>Google Zukunftswerkstatt</t>
  </si>
  <si>
    <t>Get invites for events in your city.&lt;br&gt;Follow at:&lt;br&gt;https://www.startupeventslist.com/z/subscribe.html&lt;br&gt;&lt;br&gt;Speaker #1: Peter Lutsch&lt;br&gt;Peter ist einer der Köpfe hinter Sidepreneur.de. Für ihn ist sein Side-Business nicht nur ein zweites berufliches Standbein, sondern darüber hinaus eine Möglichkeit sich außerhalb seines Angestelltenverhältnisses selbst zu verwirklichen. Seit 10 Jahren ist er im Online Marketing zu Hause und beschäftigt sich intensiv mit digitalen Geschäftsmodellen.&lt;br&gt;&lt;br&gt;Titel: 'Vom Podcast zur Plattform - am Beispiel von sidepreneur.de'&lt;br&gt;&lt;br&gt;Speaker #2: Tomas Herzberger&lt;br&gt;Tomas ist Digital Marketing-Profi mit über 12 Jahren Erfahrung bei jungen Startups und etablierten Konzernen. Sein Kernthema ist Growth Hacking, also Prozesse und Maßnahmen für mehr Unternehmenswachstum.&lt;br&gt;&lt;br&gt;Spätestens seit seinem Buch „Growth Hacking“, das zum Amazon-Bestseller wurde, ist er einer der wichtigsten Experten zu diesem Thema in Deutschland.&lt;br&gt;&lt;br&gt;Als Berater und Interim Manager hat er u.a. bei paydirekt, der Deutschen Bahn und VTB Bank gearbeitet. Zuvor war er bei Mindshare, Brainpool und der Messe Frankfurt tätig.&lt;br&gt;&lt;br&gt;Er ist Mentor beim Unibator der Goethe Universität in Frankfurt und Initiator des „Growth Hacking Meetups“.&lt;br&gt;&lt;br&gt;Titel: 'Was zur Hölle ist Growth Hacking?'&lt;br&gt;&lt;br&gt;https://www.facebook.com/events/833636447011831/</t>
  </si>
  <si>
    <t>https://www.google.com/calendar/event?eid=Xzc0cGo2YzlwNWtwajJjOW83NHJqNGVhMGM1bzZpYmprZDVtbWFiamNmNCBxOHByb2dnaGQ2dDZlbjNrMDRyb29ncjkwMEBn&amp;ctz=Europe/Berlin</t>
  </si>
  <si>
    <t>Webgrrls beim IHK-Unternehmerinnentag</t>
  </si>
  <si>
    <t>IHK Akademie München und Oberbayern</t>
  </si>
  <si>
    <t>Get invites for events in your city.&lt;br&gt;Follow at:&lt;br&gt;https://www.startupeventslist.com/z/subscribe.html&lt;br&gt;&lt;br&gt;Am 4. Juli 2019 ab 13 Uhr ist es wieder soweit! Die webgrrls sind auf dem IHK-Unternehmerinnentag 2019 „Sichtbar werden und wachsen“ dabei. Patricia Moro, Susanne Heckel, Gabi Buchner und Friederike Gonzalez Schmitz freuen sich auf viele interessante Gespräche. Lerne die webgrrls kennen und komm zu uns an den Stand. &lt;br&gt;&lt;br&gt;Das Programm der IHK ist wie immer bunt und vielversprechend: &lt;br&gt;In Vorträgen und in einem Barcamp arbeiten wir an Wachstumsstrategien für große wie kleinere Unternehmen. Welche Rolle spielen dabei die Sichtbarkeit und das Marketing? Was sind bewährte, aber auch neue Ansätze, um Unternehmen wachsen zu lassen? Was lässt sich von erfolgreichen Unternehmen lernen? Außerdem wieder im Programm: die beliebten Startup-Pitches. Drei Gründerinnen stellen ihre Gründungsidee vor. Und neu auf der Tagesordnung: drei Wachstumspitches, in denen Unternehmerinnen ihre Wachstumsstrategien vorstellen. Den humoristischen Abschluss übernimmt in diesem Jahr die Kölner Kabarettistin Vera Deckers. Freuen Sie sich weiterhin auf tolle Netzwerke.&lt;br&gt;&lt;br&gt;https://www.facebook.com/events/420718328781183/</t>
  </si>
  <si>
    <t>https://www.google.com/calendar/event?eid=Xzc0cGo2YzlwNWtwajJjOW83NHJqNmMyMGM1bzZpYmprZDVtbWFiamNmNCBxOHByb2dnaGQ2dDZlbjNrMDRyb29ncjkwMEBn&amp;ctz=Europe/Berlin</t>
  </si>
  <si>
    <t>Startup-Workshop: Beteiligungsverträge</t>
  </si>
  <si>
    <t>Get invites for events in your city.&lt;br&gt;Follow at:&lt;br&gt;https://www.startupeventslist.com/z/subscribe.html&lt;br&gt;&lt;br&gt;Startup-Workshop 'Typische Klauseln in Beteiligungsverträgen'&lt;br&gt;am 03.07.2019 in München&lt;br&gt;&lt;br&gt;Hier geht´s zur Anmeldung (ab 65 Euro): www.baystartup.de/termin-detail.html?termin_id=1344&lt;br&gt;&lt;br&gt;WAS EUCH ERWARTET:&lt;br&gt;&lt;br&gt;Die Zusammenarbeit zwischen Investor und Unternehmen wird rechtlich mittels eines Beteiligungsvertrages geregelt. Es ist üblich, dass der Investor einen Beteiligungsvertrag vorschlägt.&lt;br&gt;&lt;br&gt;Der Workshop gibt Einblicke und Tipps, wie typische Beteiligungsverträge aussehen und welche Gestaltungsmöglichkeiten es gibt:&lt;br&gt;&lt;br&gt;- Was sind typische Elemente?&lt;br&gt;- Was sind typische Formulierungen?&lt;br&gt;- Was ist verhandelbar?&lt;br&gt;- Verwässerungsschutz, Liquiditätspräferenz, Mitverkaufsverpflichtung und andere Details&lt;br&gt;&lt;br&gt;Referenten:&lt;br&gt;Tobias Rodehau, Olivia Irrgang / Pinsent Masons, München&lt;br&gt;&lt;br&gt;Kosten:&lt;br&gt;95,00 € zzgl. gesetzl. MwSt.; Sonderpreis 65,00 € zzgl. MwSt. für Teilnehmer der Businessplan Wettbewerbe 2019, EXIST geförderte Teams und Mitglieder in den Fördervereinen innovatives Unternehmertum Nord- und Südbayern&lt;br&gt;&lt;br&gt;https://www.facebook.com/events/1061938673979930/</t>
  </si>
  <si>
    <t>https://www.google.com/calendar/event?eid=Xzc0cGo2YzlwNWtwajJjOW83NHJqNmNhMGM1bzZpYmprZDVtbWFiamNmNCBxOHByb2dnaGQ2dDZlbjNrMDRyb29ncjkwMEBn&amp;ctz=Europe/Berlin</t>
  </si>
  <si>
    <t>ISPO Digitize Summit 2019</t>
  </si>
  <si>
    <t>ICM International Congress Center München</t>
  </si>
  <si>
    <t>Get invites for events in your city.&lt;br&gt;Follow at:&lt;br&gt;https://www.startupeventslist.com/z/subscribe.html&lt;br&gt;&lt;br&gt;ISPO DIGITIZE SUMMIT ENTERS THE NEXT ROUND&lt;br&gt;&lt;br&gt;The digital transformation is the biggest growth driver of the future and fundamentally changes the sports industry. ISPO has been following this change from the very beginning by launching the first digital conference for the sports business in summer 2018. The successful event has shown that the demand for digital solutions is as great as the thirst for information.&lt;br&gt;&lt;br&gt;In 2019 the ISPO Digitize Summit will be launched again and will be integrated into OutDoor by ISPO (June 30 to July 3, 2019). &lt;br&gt;You can look forward to renowned keynote speakers, practical workshops and expert discussions that will give you insights into the digital future of the sports industry.&lt;br&gt;&lt;br&gt;Further information: www.ispo.com/digitize/digitize-summit&lt;br&gt;&lt;br&gt;https://www.facebook.com/events/360044904737752/</t>
  </si>
  <si>
    <t>https://www.google.com/calendar/event?eid=Xzc0cGo2YzlwNWtwajJjOW83NHJqNmNpMGM1bzZpYmprZDVtbWFiamNmNCBxOHByb2dnaGQ2dDZlbjNrMDRyb29ncjkwMEBn&amp;ctz=Europe/Berlin</t>
  </si>
  <si>
    <t>TechCheck 2019. Erfolgsfaktor Mensch</t>
  </si>
  <si>
    <t>Get invites for events in your city.&lt;br&gt;Follow at:&lt;br&gt;https://www.startupeventslist.com/z/subscribe.html&lt;br&gt;&lt;br&gt;In diesem Jahr unterziehen wir Bayerns Zukunftstechnologien einem Check: wo stehen wir heute, wo wollen wir hin und was müssen wir dafür tun? Die Innovationen, die aus diesen Technologien hervorgehen, werden die bayerische Wirtschaft und die Gesellschaft entscheidend prägen. Robotik und Künstliche Intelligenz, autonomes Fahren und Fliegen, Smart Home und Smart Factory, additive Fertigung sowie Virtual Reality verändern unsere Arbeitswelt und unseren Alltag.&lt;br&gt;&lt;br&gt;Diskutieren Sie mit Experten des Zukunftsrats der Bayerischen Wirtschaft, wie die Potenziale gehoben werden können und sehen Sie bei zahlreichen Ausstellern, wie innovative Ansätze und neue Technologien dabei helfen können, aktuelle Herausforderungen zu bewältigen und fit für die Zukunft zu werden.&lt;br&gt;&lt;br&gt;Die Anmeldung ist kostenlos und erfolgt über die Homepage.&lt;br&gt;http://bit.ly/zkr2019&lt;br&gt;Die Teilnehmerzahl ist begrenzt.&lt;br&gt;&lt;br&gt;&lt;br&gt;https://www.facebook.com/events/549494995579002/</t>
  </si>
  <si>
    <t>https://www.google.com/calendar/event?eid=Xzc0cGo2YzlwNWtwajJjOW83NHJqNmRhMGM1bzZpYmprZDVtbWFiamNmNCBxOHByb2dnaGQ2dDZlbjNrMDRyb29ncjkwMEBn&amp;ctz=Europe/Berlin</t>
  </si>
  <si>
    <t>Microsoft Office SharePoint für Anwender</t>
  </si>
  <si>
    <t>Get invites for events in your city.&lt;br&gt;Follow at:&lt;br&gt;https://www.startupeventslist.com/z/subscribe.html&lt;br&gt;&lt;br&gt;Microsoft SharePoint für Anwender&lt;br&gt;&lt;br&gt;Ziel des Seminars&lt;br&gt;Die effektive Zusammenarbeit eines Teams wird in der heutigen Geschäftswelt immer wichtiger. Viele Unternehmen setzen auf den Einsatz von SharePoint. Dieser SharePoint Kurs vermittelt die Benutzung von SharePoint speziell aus Anwendersicht. Mit einer von uns vorkonfigurierten Teamsite-Installation lernen Sie die Grundfunktionen von SharePoint kennen. Anhand von vielen einfachen Beispielen zeigen und erklären wir Ihnen nicht nur den Umgang mit dieser Team-Anwendung, Sie erlernen zusätzlich Dokumente in bestehende Bibliotheken hochzuladen oder zu erstellen, Listen zu sinnvoll zu verwenden (z.B. Kontakte, Hyperlinks, Kalender, Ankündigungen, Aufgaben) und wie Sie Ihre Team-Website sinnvoll einsetzen können.&lt;br&gt;&lt;br&gt;Dieses SharePoint Seminar richtet sich an AnwenderInnen, die den grundlegenden Umgang mit SharePoint aus Anwendersicht erlernen wollen.&lt;br&gt;&lt;br&gt;Voraussetzungen&lt;br&gt;Für diesen SharePoint Kurs sind gute Kenntnisse im Umgang mit Microsoft Windows, Microsoft Office und Internet Explorer notwendig.&lt;br&gt;&lt;br&gt;Trainingsinhalte&lt;br&gt;Einführung in SharePoint Standardelemente für Anwender (Unterschied zur Ansicht „SiteAdmin“) Navigation innerhalb des SharePoints&lt;br&gt;Website-Oberfläche&lt;br&gt;Websiteinhalte&lt;br&gt;In übergeordnete Teamsites wechseln&lt;br&gt;Schnellstart (lokale Navigation)&lt;br&gt;Breadcrumb (Abbildung der Knotenpunkte)&lt;br&gt;Leiste häufig verwendeter Hyperlinks (globale Navigation)&lt;br&gt;Unterschied zwischen Bibliotheken und Listen&lt;br&gt;Arbeiten mit WebParts&lt;br&gt;Dokumente hochladen, erstellen und bearbeiten&lt;br&gt;Listeneinträge erstellen und editieren&lt;br&gt;Direktes Filtern und Sortieren in einer Ansicht&lt;br&gt;Erstellen von eigenen Ansichten mit bestehenden Spalten&lt;br&gt;Filtern und Sortieren&lt;br&gt;Gruppieren&lt;br&gt;Datenblattansicht&lt;br&gt;Ein- und Auschecken von Dokumenten&lt;br&gt;Arbeiten mit der Explorer Ansicht&lt;br&gt;Benachrichtigungen setzen&lt;br&gt;Verbindung zur MS Outlook&lt;br&gt;&lt;br&gt;Dauer&lt;br&gt;0,5 Tages Seminar&lt;br&gt;09:00 bis 13:00 Uhr&lt;br&gt;&lt;br&gt;Preis pro Teilnehmer&lt;br&gt;315,00 € zzgl. MwSt.&lt;br&gt;(Endpreis inkl. 19% MwSt.: 374,85 €)&lt;br&gt;&lt;br&gt;https://www.facebook.com/events/1203118019891592/?event_time_id=1203118023224925</t>
  </si>
  <si>
    <t>https://www.google.com/calendar/event?eid=Xzc0cGo2YzlwNWtwajJjOW83NHJqNmRpMGM1bzZpYmprZDVtbWFiamNmNCBxOHByb2dnaGQ2dDZlbjNrMDRyb29ncjkwMEBn&amp;ctz=Europe/Berlin</t>
  </si>
  <si>
    <t>MS PowerPoint Aufbau - Erstellen von Vorlagen und Masterfolien</t>
  </si>
  <si>
    <t>Get invites for events in your city.&lt;br&gt;Follow at:&lt;br&gt;https://www.startupeventslist.com/z/subscribe.html&lt;br&gt;&lt;br&gt;Microsoft PowerPoint Aufbau - Erstellen von Vorlagen und Masterfolien&lt;br&gt;&lt;br&gt;Ziel des Seminars&lt;br&gt;Der PowerPoint Folienmaster ist ein wichtiges Mittel zum Erstellen von eigenen Designs wie es beispielsweise von Firmen benötigt wird und erleichtert die Gestaltung einheitlicher Präsentationen. Sie wollen den Folienmaster selbst erstellen bzw. verändern können und Ihren KollegInnen ein einheitliches Design zur Verfügung stellen bzw. für Ihre eigenen Präsentationen sicherstellen, dass das Aussehen stets einheitlich ist bzw. bleibt? In diesem PowerPoint Aufbau Kurs erlernen Sie, eine PowerPoint Vorlage mit Masterfolien so zu gestalten, dass die KollegInnen in Ihrem Unternehmen diese optimal nutzen können.&lt;br&gt;&lt;br&gt;Voraussetzungen&lt;br&gt;Voraussetzung für diesen PowerPoint Kurs sind gute PowerPoint bzw. vergleichbare Grundkenntnisse&lt;br&gt;&lt;br&gt;Trainingsinhalte&lt;br&gt;Arbeiten mit Masterfolien ( Verwenden von Logos, Farbschemata und PowerPoint Vorlagedateien - *.pot / *.potx)&lt;br&gt;Professionelles Erstellen einer Masterfolie&lt;br&gt;Formatierung von Masterfolien&lt;br&gt;Verwenden von Farb- und Schriftschriftdesign und Übernahme in die Powerpoint-Vorlage&lt;br&gt;Verwenden von Titelmaster und individuellen Masterlayouts&lt;br&gt;Arbeiten mit mehreren Masterfolien in einer Vorlage&lt;br&gt;Einrichten und Verwenden von Corporate Design&lt;br&gt;Import und Export von PowerPoint-Daten aus Excel, Word, Internet (OLE und DDE)&lt;br&gt;Viele Tipps und Tricks&lt;br&gt;&lt;br&gt;Dauer&lt;br&gt;1 Tages Seminar&lt;br&gt;09:00 bis 16:00 Uhr&lt;br&gt;&lt;br&gt;Preis pro Teilnehmer&lt;br&gt;305,00 € zzgl. MwSt.&lt;br&gt;(Endpreis inkl. 19% MwSt.: 362,95 €)&lt;br&gt;&lt;br&gt;https://www.facebook.com/events/2225484851111032/?event_time_id=2225484864444364</t>
  </si>
  <si>
    <t>https://www.google.com/calendar/event?eid=Xzc0cGo2YzlwNWtwajJjOW83NHJqNmUyMGM1bzZpYmprZDVtbWFiamNmNCBxOHByb2dnaGQ2dDZlbjNrMDRyb29ncjkwMEBn&amp;ctz=Europe/Berlin</t>
  </si>
  <si>
    <t>BASE Co-Working</t>
  </si>
  <si>
    <t>Get invites for events in your city.&lt;br&gt;Follow at:&lt;br&gt;https://www.startupeventslist.com/z/subscribe.html&lt;br&gt;&lt;br&gt;This is for all Young Entrepreneurs in Munich who want to connect. If you want to take part at the Meetup you have to join the Young Entrepreneurs Club in MeetUp. &lt;br&gt;We will talk about networking in Munich as a Young Entrepreneur, drink, laugh and have a good evening. &lt;br&gt;We are looking forward seeing you @BASE&lt;br&gt;&lt;br&gt;https://www.facebook.com/events/2054151288046991/</t>
  </si>
  <si>
    <t>https://www.google.com/calendar/event?eid=Xzc0cGo2YzlwNWtwajJjOW83NHJqNmVhMGM1bzZpYmprZDVtbWFiamNmNCBxOHByb2dnaGQ2dDZlbjNrMDRyb29ncjkwMEBn&amp;ctz=Europe/Berlin</t>
  </si>
  <si>
    <t>Sommerfest von BayStartUP und dem MTZ</t>
  </si>
  <si>
    <t>MTZ @ Münchner Technologiezentrum</t>
  </si>
  <si>
    <t>Get invites for events in your city.&lt;br&gt;Follow at:&lt;br&gt;https://www.startupeventslist.com/z/subscribe.html&lt;br&gt;&lt;br&gt;Zum Sommerfest von BayStartUP und dem Münchner Technologiezentrum (MTZ) am 17. Juli 2019 laden wir euch herzlich ein!&lt;br&gt;&lt;br&gt;Hier geht´s zur Anmeldung: www.bit.ly/2019HalloSommer&lt;br&gt;&lt;br&gt;Mit Startup-Pitches, Burger und Bier wollen wir nicht nur Sommer und Sonne ‚Hallo!‘ sagen, sondern gemeinsam mit euch auch die aktuellsten Trends aus der Startup-Welt diskutieren. Bei entspannter Atmosphäre treffen Entrepreneure auf Gründerfreunde, Unternehmer aus der Wirtschaft, Investoren und Startup-Experten.&lt;br&gt;&lt;br&gt;Genießt auf unserem Networking-Abend kühle Drinks und knüpft neue Kontakte – wir freuen uns auf euch!&lt;br&gt;&lt;br&gt;https://www.facebook.com/events/624261644738340/</t>
  </si>
  <si>
    <t>https://www.google.com/calendar/event?eid=Xzc0cGo2YzlwNWtwajJjOW83NHJqOGNxMGM1bzZpYmprZDVtbWFiamNmNCBxOHByb2dnaGQ2dDZlbjNrMDRyb29ncjkwMEBn&amp;ctz=Europe/Berlin</t>
  </si>
  <si>
    <t>Startup-Workshop: Vom Startup zum Wachstumsunternehmen // CFO</t>
  </si>
  <si>
    <t>Pape &amp; Co. Steuerberatung @ Wirtschaftsprüfung Richard-Strauss-Straße 82c, 81679 München</t>
  </si>
  <si>
    <t>Get invites for events in your city.&lt;br&gt;Follow at:&lt;br&gt;https://www.startupeventslist.com/z/subscribe.html&lt;br&gt;&lt;br&gt;Startup-Workshop 'Vom Startup zum Wachstumsunternehmen: &lt;br&gt;Die Rolle des CFO' am 10.07.2019 in München&lt;br&gt;&lt;br&gt;Hier geht´s zur Anmeldung (ab 65 Euro): www.baystartup.de/termin-detail.html?termin_id=1346&lt;br&gt;&lt;br&gt;WAS EUCH ERWARTET:&lt;br&gt;&lt;br&gt;Vom Startup zum Wachstumsunternehmen: Die Herausforderungen eines Startups und die Aufgaben des Gründerteams in der Startup-Phase sind gewaltig. Sind diese Aufgaben erfolgreich gemeistert, stehen die nächsten Herausforderungen der Wachstumsphase bereits unmittelbar vor der Tür. Aus einem Startup muss ein echtes Wachstumsunternehmen werden.&lt;br&gt;&lt;br&gt;Die Rolle des CFO: In beiden Phasen der Unternehmensentwicklung wird die Kompetenz des CFO in unterschiedlichen Ausprägungen benötigt. Zwar ist ein CFO allein nicht ausreichend für den Unternehmenserfolg, jedoch ein wesentlicher Bestandteil, um die anstehenden Herausforderungen zu meistern.&lt;br&gt;&lt;br&gt;Das Team der Pape &amp; Co. bietet euch Einblicke in die Aufgaben der kaufmännischen Seite (CFO-Kompetenz) von Startups und Wachstumsunternehmen und erarbeitet gemeinsam mit euch, wie ihr diese in eurem Unternehmen effektiv implementieren könnt:&lt;br&gt;&lt;br&gt;- Ist ein CFO wichtig (Grundfunktionen im Unternehmen, Erfolgsfaktor CFO, Rollen des CFO)?&lt;br&gt;- Erfolgsfaktor: Projektmanagement&lt;br&gt;- Werkzeuge/Aufgabenbereiche des CFO (Unternehmensplanung/Controlling, Reporting/Investorenkommunikation, 'Company Building' – Organisationen erschaffen, Umsatz-/Ertragssteuern, Internationalisierung aus kaufmännischer Sicht).&lt;br&gt;&lt;br&gt;Referenten: Arthur Pape, Wirtschaftsprüfer, Steuerberater; Andrea Eßlinger, Steuerberaterin / Pape &amp; Co. Steuerberatung, Wirtschaftsprüfung, München&lt;br&gt;&lt;br&gt;Kosten: 95,00 € zzgl. gesetzl. MwSt.; Sonderpreis 65,00 € zzgl. MwSt. für Teilnehmer der Businessplan Wettbewerbe 2019, EXIST geförderte Teams und Mitglieder in den Fördervereinen innovatives Unternehmertum Nord- und Südbayern&lt;br&gt;&lt;br&gt;https://www.facebook.com/events/2246163035462971/</t>
  </si>
  <si>
    <t>https://www.google.com/calendar/event?eid=Xzc0cGo2YzlwNWtwajJjOW83NHJqOGQyMGM1bzZpYmprZDVtbWFiamNmNCBxOHByb2dnaGQ2dDZlbjNrMDRyb29ncjkwMEBn&amp;ctz=Europe/Berlin</t>
  </si>
  <si>
    <t>Women in 3d Printing - Munich Chapter</t>
  </si>
  <si>
    <t>Augustiner Keller Biergarten</t>
  </si>
  <si>
    <t>Get invites for events in your city.&lt;br&gt;Follow at:&lt;br&gt;https://www.startupeventslist.com/z/subscribe.html&lt;br&gt;&lt;br&gt;Join local Women in 3D Printing ambassador Monica, every month, for casual drinks in Munich, Germany. RSVP is free but required in order to attend our events. Please select the date you're interested in below and register via our partner Eventbrite. &lt;br&gt;&lt;br&gt;This is a casual meetup series for 3D Printing enthusiasts to meet and discuss with new faces and 3D printing veterans.&lt;br&gt;We hope to see many of you during these happy hour events every month and look forward to connecting!&lt;br&gt;&lt;br&gt;&lt;br&gt;We will meet at the main entrance gate (on Arnulfstr) to the Biergarten at 7pm. We'll group up there and then head in to find a spot. If you are arriving later, give me a call and I can let you know where we are sitting!&lt;br&gt;&lt;br&gt;* Please note:&lt;br&gt;&lt;br&gt;&lt;br&gt;Unless mentioned otherwise, Women in 3D Printing is not covering any food &amp; drinks for those casual meetups.&lt;br&gt;Photographs will be taken at the event. Should you not want to be photographed, please inform your event host.&lt;br&gt;Your data might be shared with Women in 3D Printing partners and sponsors. If you do not wish your data to be shared, please let us know by replying to your order confirmation email. &lt;br&gt;&lt;br&gt;&lt;br&gt;https://www.facebook.com/events/2131387606978767/</t>
  </si>
  <si>
    <t>https://www.google.com/calendar/event?eid=Xzc0cGo2YzlwNWtwajJjOW83NHJqOGRhMGM1bzZpYmprZDVtbWFiamNmNCBxOHByb2dnaGQ2dDZlbjNrMDRyb29ncjkwMEBn&amp;ctz=Europe/Berlin</t>
  </si>
  <si>
    <t>3. Unternehmerfrühstück Business High5 München</t>
  </si>
  <si>
    <t>Design Offices Highlight Towers</t>
  </si>
  <si>
    <t>https://www.google.com/calendar/event?eid=Xzc0cGo2YzlwNWtwajJjOW83NHJqOGRpMGM1bzZpYmprZDVtbWFiamNmNCBxOHByb2dnaGQ2dDZlbjNrMDRyb29ncjkwMEBn&amp;ctz=Europe/Berlin</t>
  </si>
  <si>
    <t>Workshop: Digital It Strategy</t>
  </si>
  <si>
    <t>Capgemini Innovation Lab, Olof-Palme-Str. 14</t>
  </si>
  <si>
    <t>Get invites for events in your city.&lt;br&gt;Follow at:&lt;br&gt;https://www.startupeventslist.com/z/subscribe.html&lt;br&gt;&lt;br&gt;Im digitalen Zeitalter sind CIOs und Top-IT-Führungskräfte maßgeblich für die Digitalisierung ihrer Unternehmen verantwortlich. Gleichzeitig gilt es für CIOs, die Betriebsstabilität sicherzustellen und durch kontinuierliche Effizienzsteigerung Kosten einzusparen oder Kapazitäten für IT-Innovation zu schaffen. Erfolg in diesem Spannungsfeld erfordert eine IT-Strategie für das digitale Zeitalter, welche den Herausforderungen mit zukunftsweisenden Technologien und IT-Agilität begegnet – eine Digital IT Strategy.&lt;br&gt;Stell Dich gemeinsam mit dem Leader in Digital Transformation den Herausforderungen des digitalen Zeitalters und bewirb Dich jetzt für unseren Case Study &amp; Career Workshop unter https://bit.ly/2U9UxGV bis zum 21.Juni 2019!&lt;br&gt;&lt;br&gt;&lt;br&gt;https://www.facebook.com/events/2646234515390015/</t>
  </si>
  <si>
    <t>https://www.google.com/calendar/event?eid=Xzc0cGo2YzlwNWtwajJjOW83NHJqOGVhMGM1bzZpYmprZDVtbWFiamNmNCBxOHByb2dnaGQ2dDZlbjNrMDRyb29ncjkwMEBn&amp;ctz=Europe/Berlin</t>
  </si>
  <si>
    <t>Microsoft Excel Workshop - Rechen- und Arbeitstechniken 2</t>
  </si>
  <si>
    <t>Get invites for events in your city.&lt;br&gt;Follow at:&lt;br&gt;https://www.startupeventslist.com/z/subscribe.html&lt;br&gt;&lt;br&gt;Microsoft Excel Workshop - Rechen- und Arbeitstechniken 2&lt;br&gt;&lt;br&gt;Ziel des Seminars&lt;br&gt;In diesem Excel Kurs für sehr fortgeschrittene Anwender vertiefen und erweitern Sie Ihr Wissen im Umgang mit Excel Berechnungen und verbessern die Aufbereitung von (aus anderen Systemen exportierten) Listen.&lt;br&gt;&lt;br&gt;Über den einfachen SVerweis hinaus erlernen Sie Funktionen zu verwenden, die gegen Einfügen und Verschieben von Spalten robust sind und sich flexibel an Änderungen in Beschriftungen, Längen der Exportdateien u.v.m. anpassen.&lt;br&gt;&lt;br&gt;Sie vereinfachen diese Funktionen/Formeln durch gezielten Einsatz von intelligenten Tabellen und strukturierten Verweisen. Über verschiedene Tools zur Auswertung und Überwachung von Formeln stellen Sie sicher, dass Ihre Formeln korrekte Ergebnisse liefern.&lt;br&gt;&lt;br&gt;Außerdem erlernen Sie das Erstellen von Formularen auf Excelblattbasis mit Benutzerführung und Vermeidung von Fehleingaben durch sinnvolle Eingabebeschränkungen.&lt;br&gt;&lt;br&gt;Der Kurs schließt thematisch an den Kurs Microsoft Excel Workshop – Rechen-/Arbeitstechniken/Pivottabellen an.&lt;br&gt;&lt;br&gt;Voraussetzungen&lt;br&gt;Voraussetzungen für diesen Kurs sind gute bis sehr gute Excel Kenntnisse. Der Kurs schließt thematisch an den Kurs Microsoft Excel Workshop – Rechen-/Arbeitstechniken/Pivottabellen an. Sie sollten entweder diesen Kurs besucht oder die Themen aus diesem Kurs weitestgehend kennen.&lt;br&gt;&lt;br&gt;Trainingsinhalte&lt;br&gt;Tipps und Tricks für den Experten&lt;br&gt;Rechnen mit komplexen Funktionen:&lt;br&gt;INDEX/VERGLEICH&lt;br&gt;BEREICH.VERSCHIEBEN&lt;br&gt;DBSUMME&lt;br&gt;Matrix-Funktionen&lt;br&gt;GLÄTTEN und SÄUBERN&lt;br&gt;Erweiterte Datumsfunktionen&lt;br&gt;OBERGRENZE und RUNDEN&lt;br&gt;Rechnen mit komplexer Adressierung:&lt;br&gt;INDIREKT&lt;br&gt;Verknüpfung mit und ohne Namen&lt;br&gt;Rechnen mit intelligenten Tabellen:&lt;br&gt;Strukturierten Bezüge&lt;br&gt;Excel-Tools:&lt;br&gt;Inhalte einfügen&lt;br&gt;Formelauswertung&lt;br&gt;Formelüberwachung&lt;br&gt;Erweiterte Kopierfunktionen&lt;br&gt;Ansichtenmanager&lt;br&gt;Excel Formulartechnik&lt;br&gt;Arbeiten mit Formularfeldern&lt;br&gt;DropDownfelder&lt;br&gt;&lt;br&gt;Dauer&lt;br&gt;1 Tages Seminar&lt;br&gt;09:00 bis 16:00 Uhr&lt;br&gt;&lt;br&gt;Preis pro Teilnehmer&lt;br&gt;315,00 € zzgl. MwSt.&lt;br&gt;(Endpreis inkl. 19% MwSt.: 374,85 €)&lt;br&gt;&lt;br&gt;https://www.facebook.com/events/391163778108968/?event_time_id=391163784775634</t>
  </si>
  <si>
    <t>https://www.google.com/calendar/event?eid=Xzc0cGo2YzlwNWtwajJjOW83NHJqYWMyMGM1bzZpYmprZDVtbWFiamNmNCBxOHByb2dnaGQ2dDZlbjNrMDRyb29ncjkwMEBn&amp;ctz=Europe/Berlin</t>
  </si>
  <si>
    <t>WOMANs Business Club München: Achtsames Selbstmarketing</t>
  </si>
  <si>
    <t>Maximilian Munich Apartments &amp; Hotel</t>
  </si>
  <si>
    <t>Get invites for events in your city.&lt;br&gt;Follow at:&lt;br&gt;https://www.startupeventslist.com/z/subscribe.html&lt;br&gt;&lt;br&gt;Selbstmarketing – muss das auch noch sein? Eigentlich hat man als Unternehmerin oder Führungskraft doch genug damit zu tun, seinen Job gut zu machen und in Zeiten der Digitalisierung am Puls der Zeit zu bleiben. Jetzt heißt es auch noch: Erfolge sichtbar machen! Kompetenzen zeigen! Aufmerksamkeit und Vertrauen gewinnen!&lt;br&gt;&lt;br&gt;Doch nicht alle Menschen drängen sich gerne ins Rampenlicht.&lt;br&gt;&lt;br&gt;Daniela Heggmaier hat deshalb ihre besten Tipps aus ihrer Selbst-PR-Praxis zusammengestellt, um Sichtbarkeit aufzubauen und doch bei sich zu bleiben – ohne das Gefühl von chronischem Zeitmangel und Überforderung. Die richtigen Plattformen, schlaues Zeitmanagement und Inseln der Achtsamkeit im Alltag - Daniela gibt leicht umsetzbare Tipps dafür, wie frau ihr Minimum und Maximum an Selbstvermarktung finden kann, damit mehr Zeit für das Business und ein schönes Leben bleibt.&lt;br&gt;Über Daniela Heggmaier:&lt;br&gt;Information säen. Erfolg ernten. Das ist das Motto von Daniela Heggmaier. Die PR-Expertin bietet individuelle Beratung, Mentoring, Vorträge, Workshops und co-kreative Schreibwerkstätten für erfolgreiche Selbst-PR mit Wohlfühlfaktor. 2017 veröffentlichte sie das Buch „Selbst-PR: Der goldene Weg zu mehr Sichtbarkeit und Erfolg“, das im Dezember 2018 in der Liste der besten Wirtschaftsbücher von Frauen von Handelsblatt und Edition F empfohlen wurde.&lt;br&gt;www.danielaheggmaier.com&lt;br&gt;Beginn: 18.00 Uhr&lt;br&gt;im Preis enthalten: Leckeres 2-Gang-Menü&lt;br&gt;Getränke: Selbstzahler&lt;br&gt;&lt;br&gt;https://www.facebook.com/events/782590448779898/</t>
  </si>
  <si>
    <t>https://www.google.com/calendar/event?eid=Xzc0cGo2YzlwNWtwajJjOW83NHJqYWNhMGM1bzZpYmprZDVtbWFiamNmNCBxOHByb2dnaGQ2dDZlbjNrMDRyb29ncjkwMEBn&amp;ctz=Europe/Berlin</t>
  </si>
  <si>
    <t>Tech Forum Stuttgart</t>
  </si>
  <si>
    <t>Filderhalle Leinfelden-Echterdingen</t>
  </si>
  <si>
    <t>Get invites for events in your city.&lt;br&gt;Follow at:&lt;br&gt;https://www.startupeventslist.com/z/subscribe.html&lt;br&gt;&lt;br&gt;Die Entwicklungen im Kupfer- und Lichtwellenleiter-Bereich forcieren neben neuen Normierungen auch neue Produkte sowohl bei der Verkabelung als auch bei den Steckverbindern, sodass bei Planern, Installateuren und Betreibern viel aktuelles Know-how gefragt ist. Bei den Normen betrifft dies die Reihen EN 50173 und 50174, bei den Produkten unter anderem alle Spielarten der Kupferverbindungen nach Kategorie 7 und 7A sowie 8,8.1,8.2, außerdem im LWL-Umfeld um das das Abwägen der Vorteile von OM4 und OM5. Für die im Datacenter geforderten hohen Geschwindigkeiten bis zu theoretisch 1 TBit/s und mehr führt kein Weg an der Paralleloptik vorbei. Es lohnt sich also in jedem Fall, sich mit der Thematik zu beschäftigen.&lt;br&gt;&lt;br&gt;Eine wichtige Rolle werden in den Tech Foren die entscheidenden Entwicklungen bei 25GBase-T einnehmen. Mit hoher Wahrscheinlichkeit wird eine Verkabelung nach diesem Standard einen bedeutenden Teil der künftigen (Kupfer-)Pfade beim Geräteanschluss auch im RZ ausmachen. Der am meisten diskutierte Punkt bleibt im Moment die garantierte Reichweite. Außerdem ist zu klären – am besten mithilfe von den an der Entwicklung beteiligten Experten – wie technisch und wirtschaftlich vernünftige Upgrade-Szenarien aussehen sollen und wie das bislang getätigte Investment am besten weiter zu nutzen ist.&lt;br&gt;&lt;br&gt;Die LANline Tech Foren finden nach bewährter Manier an verschiedenen Standorten in Deutschland, Österreich und der Schweiz statt und werden von bis zu 500 Teilnehmern besucht. Als etablierte Veranstaltungen geben sie hochrelevante Antworten auf die oben genannten Fragestellungen und bieten eine hervorragende Möglichkeit für jeden Teilnehmer, sich in Technik- oder Produktvorträgen über alle Neuentwicklungen bei Technik, Normierung und bei Produkten zu informieren. Darüber hinaus besteht ausreichend Zeit für intensives Networking innerhalb der Branchen-Community mit hochkarätigen Vertretern der Hersteller sowie mit Kollegen aus Planung, Realisierung und Betrieb der Verkabelungsinfrastruktur. Es lohnt sich in jedem Fall, bereits jetzt seine Teilnahme zu planen.&lt;br&gt;&lt;br&gt;https://www.facebook.com/events/2134318686885016/</t>
  </si>
  <si>
    <t>https://www.google.com/calendar/event?eid=Xzc0cGo2YzlwNWtwajJjOW83NHJqYWNpMGM1bzZpYmprZDVtbWFiamNmNCBxOHByb2dnaGQ2dDZlbjNrMDRyb29ncjkwMEBn&amp;ctz=Europe/Berlin</t>
  </si>
  <si>
    <t>https://www.google.com/calendar/event?eid=Xzc0cGo2YzlwNWtwajJjcG82MG8zZ2VhMGM1bzZpYmprZDVtbWFiamNmNCBxOHByb2dnaGQ2dDZlbjNrMDRyb29ncjkwMEBn&amp;ctz=Europe/Berlin</t>
  </si>
  <si>
    <t>Business Meeting</t>
  </si>
  <si>
    <t>Forever Living Products Germany·Austria·Switzerland</t>
  </si>
  <si>
    <t>Get invites for events in your city.&lt;br&gt;Follow at:&lt;br&gt;https://www.startupeventslist.com/z/subscribe.html&lt;br&gt;&lt;br&gt;Bei unserem Business Meeting stellen wir dir die geschäftliche Möglichkeit mit Forever vor. &lt;br&gt;&lt;br&gt;Du kannst dich hier ganz entspannt informieren, ob diese Chance auch dein Leben in eine selbstbestimmtere Richtung verändern könnte. &lt;br&gt;&lt;br&gt;Wenn du nebenberuflich ein paar Hundert € dazu verdienen möchtest, oder dir nebenberuflich ein hauptberufliches Einkommen wünschst, dann bist du hier genau richtig. &lt;br&gt;&lt;br&gt;Wir freuen uns auf dich!&lt;br&gt;&lt;br&gt;https://www.facebook.com/events/2423718007956423/?event_time_id=2423718021289755</t>
  </si>
  <si>
    <t>https://www.google.com/calendar/event?eid=Xzc0cGo2YzlwNWtwajJkMWw2a3BqZ2NpMGM1bzZpYmprZDVtbWFiamNmNCBxOHByb2dnaGQ2dDZlbjNrMDRyb29ncjkwMEBn&amp;ctz=Europe/Berlin</t>
  </si>
  <si>
    <t>Medieninnovation mit Hilfe von künstlicher Intelligenz</t>
  </si>
  <si>
    <t>Adobe Systems Munich, Germany</t>
  </si>
  <si>
    <t>https://www.google.com/calendar/event?eid=Xzc0cGo2YzlwNWtwajJkMWw2a3BqZ2NxMGM1bzZpYmprZDVtbWFiamNmNCBxOHByb2dnaGQ2dDZlbjNrMDRyb29ncjkwMEBn&amp;ctz=Europe/Berlin</t>
  </si>
  <si>
    <t>Get invites for events in your city.&lt;br&gt;Follow at:&lt;br&gt;https://www.startupeventslist.com/z/subscribe.html&lt;br&gt;&lt;br&gt;Bei unserem Business Meeting stellen wir dir die geschäftliche Möglichkeit mit Forever vor. &lt;br&gt;&lt;br&gt;Du kannst dich hier ganz entspannt informieren, ob diese Chance auch dein Leben in eine selbstbestimmtere Richtung verändern könnte. &lt;br&gt;&lt;br&gt;Wenn du nebenberuflich ein paar Hundert € dazu verdienen möchtest, oder dir nebenberuflich ein hauptberufliches Einkommen wünschst, dann bist du hier genau richtig. &lt;br&gt;&lt;br&gt;Wir freuen uns auf dich!&lt;br&gt;&lt;br&gt;https://www.facebook.com/events/2423718007956423/</t>
  </si>
  <si>
    <t>https://www.google.com/calendar/event?eid=Xzc0cGo2YzlwNWtwajJkMWw2a3BqZ2QyMGM1bzZpYmprZDVtbWFiamNmNCBxOHByb2dnaGQ2dDZlbjNrMDRyb29ncjkwMEBn&amp;ctz=Europe/Berlin</t>
  </si>
  <si>
    <t>Innovationsmanagement-Tage 2019</t>
  </si>
  <si>
    <t>Ganghoferstraße 39, 80339 München, Deutschland</t>
  </si>
  <si>
    <t>Get invites for events in your city.&lt;br&gt;Follow at:&lt;br&gt;https://www.startupeventslist.com/z/subscribe.html&lt;br&gt;&lt;br&gt;Kommt zu den Innovationsmanagement-Tagen 2019!&lt;br&gt;&lt;br&gt;Experten aus der Beratungs- und Softwarebranche zeigen auf, wie Ihr Euren Innovationserfolg mit Hilfe von digitalen Tools steigern und das Innovationsmanagement effizienter organisieren könnt.&lt;br&gt;&lt;br&gt;Jetzt kostenlos anmelden!&lt;br&gt;&lt;br&gt;https://www.facebook.com/events/1166518316853104/</t>
  </si>
  <si>
    <t>https://www.google.com/calendar/event?eid=Xzc0cGo2YzlwNWtwajJkMWw2a3BqaWNxMGM1bzZpYmprZDVtbWFiamNmNCBxOHByb2dnaGQ2dDZlbjNrMDRyb29ncjkwMEBn&amp;ctz=Europe/Berlin</t>
  </si>
  <si>
    <t>Adobe InDesign Fortgeschritten</t>
  </si>
  <si>
    <t>Get invites for events in your city.&lt;br&gt;Follow at:&lt;br&gt;https://www.startupeventslist.com/z/subscribe.html&lt;br&gt;&lt;br&gt;Adobe InDesign Fortgeschritten&lt;br&gt;&lt;br&gt;Ziel des Seminars&lt;br&gt;Dieser InDesign Kurs wendet sich an fortgeschrittene Anwender, die InDesign bereits im täglichen Berufsalltag einsetzen und ihre Produktivität und Effizienz beim Layouten durch erweiterte Kenntnisse und das Nutzen der professionellen Programmfunktionen deutlich steigern wollen. Sie üben intensiv den Einsatz von InDesign in den Bereichen Broschüren- und Werbematerial aber auch Farbmanagement und spezielle Druckaufbereitungen. Wir zeigen Ihnen wertvolle Tipps und Tricks aus der Praxis, die Ihnen das Arbeiten mit diesem Layoutprogramm erleichtern. Und die Layouttechnik wird nicht zu kurz kommen!&lt;br&gt;&lt;br&gt;Voraussetzungen&lt;br&gt;Voraussetzungen für diesen InDesign Kurs: Gute Adobe InDesign-Grundkenntnisse&lt;br&gt;Trainingsinhalte&lt;br&gt;Vertiefung des Adobe InDesign-Grundwissens&lt;br&gt;Perfekter Satz in InDesign&lt;br&gt;Erstellung und Weiterbearbeitung von Tabellen&lt;br&gt;Sonderzeichen und Textattribute&lt;br&gt;Typografische Finessen&lt;br&gt;Eingreifen in bestehende Dokumente&lt;br&gt;Erstellung von komplexen Druckerzeugnissen und die dazugehörigen Funktionen&lt;br&gt;Layoutfinessen&lt;br&gt;Geschicktes Arbeiten mit Musterseiten&lt;br&gt;Vorbereiten von Dokumenten für den hochauflösenden Druck&lt;br&gt;Transparenzen und Schatten&lt;br&gt;Fertige Projekte sinnvoll archivieren&lt;br&gt;Tipps und Tricks aus der Praxis&lt;br&gt;Erstellen eines Druck PDFs&lt;br&gt;Beantwortung Ihrer Fragen&lt;br&gt;&lt;br&gt;Dauer&lt;br&gt;2 Tages Seminar&lt;br&gt;09:00 bis 16:00 Uhr&lt;br&gt;Preis pro Teilnehmer&lt;br&gt;730,00 € zzgl. MwSt.&lt;br&gt;(Endpreis inkl. 19% MwSt.: 868,70 €)&lt;br&gt;&lt;br&gt;https://www.facebook.com/events/2198383623590778/</t>
  </si>
  <si>
    <t>https://www.google.com/calendar/event?eid=Xzc0cGo2YzlwNWtwajJkMWw2a3BqaWRpMGM1bzZpYmprZDVtbWFiamNmNCBxOHByb2dnaGQ2dDZlbjNrMDRyb29ncjkwMEBn&amp;ctz=Europe/Berlin</t>
  </si>
  <si>
    <t>XR Gaming and Development presented by XR Bavaria</t>
  </si>
  <si>
    <t>Get invites for events in your city.&lt;br&gt;Follow at:&lt;br&gt;https://www.startupeventslist.com/z/subscribe.html&lt;br&gt;&lt;br&gt;Kistlerhofstr 70 - Gebäude 79&lt;br&gt;This Meetup is all about gaming in VR and challenges related to development for immersive media.&lt;br&gt;&lt;br&gt;This time we are guests at the HOLOGATE HQ in Sendling.&lt;br&gt;We have 3 exciting talks by frontrunners in the field of VR gaming Leif Petersen, Wolfgang Emmer and Marcus Kühne. After that, there is time for some networking and meet and greet.&lt;br&gt;&lt;br&gt;Our guests are:&lt;br&gt;&lt;br&gt;Leif Petersen, CEO HOLOGATE&lt;br&gt;XR Location Based Entertainment&lt;br&gt;With more than 250 locations worldwide, HOLOGATE is the largest network of virtual reality multiplayer systems and the worldwide market leader with compact VR platforms.&lt;br&gt;http://hologate.com/&lt;br&gt;&lt;br&gt;Wolfgang Emmer, CEO Aesir Interactive&lt;br&gt;Das Boot - Meets the Miner&lt;br&gt;Aesir Interactive develops Cross-Platform, Serious, VR/AR Applications and Games.&lt;br&gt;http://aesir-interactive.com&lt;br&gt;&lt;br&gt;Marcus Kühne, CIO HOLORIDE&lt;br&gt;In Car VR&lt;br&gt;Holoride takes everyday journeys and transforms them into hyper-immersive experiences by combining navigational and car data with XR.&lt;br&gt;https://www.holoride.com&lt;br&gt;&lt;br&gt;Please register now.&lt;br&gt;http://meetu.ps/e/GRqKd/t0n1Q/f&lt;br&gt;&lt;br&gt;18.7 ist wieder VR Meetup. Diesmal dreht sich alles ums Thema XR Gaming und Development. Wir sind zu Gast bei Hologate in München Sendling. Hologate ist Markführer im Bereich Location Based VR Entertainment. Unser Speaker sind Leif Petersen, CEO HOLOGATE, Wolfgang Emmer, CEO Aesir and Marcus Kühne, CIO Holoride. &lt;br&gt;&lt;br&gt;Jetzt anmelden!&lt;br&gt;http://meetu.ps/e/GRqKd/t0n1Q/f&lt;br&gt;&lt;br&gt;https://www.facebook.com/events/312232046347270/</t>
  </si>
  <si>
    <t>https://www.google.com/calendar/event?eid=Xzc0cGo2YzlwNWtwajJkMWw2a3BqaWVhMGM1bzZpYmprZDVtbWFiamNmNCBxOHByb2dnaGQ2dDZlbjNrMDRyb29ncjkwMEBn&amp;ctz=Europe/Berlin</t>
  </si>
  <si>
    <t>Female Business Treffen - München</t>
  </si>
  <si>
    <t>Englischer Garten München</t>
  </si>
  <si>
    <t>https://www.google.com/calendar/event?eid=Xzc0cGo2YzlwNWtwajJkMWw2a3EzMGMyMGM1bzZpYmprZDVtbWFiamNmNCBxOHByb2dnaGQ2dDZlbjNrMDRyb29ncjkwMEBn&amp;ctz=Europe/Berlin</t>
  </si>
  <si>
    <t>Microsoft Excel für die Personalarbeit</t>
  </si>
  <si>
    <t>Get invites for events in your city.&lt;br&gt;Follow at:&lt;br&gt;https://www.startupeventslist.com/z/subscribe.html&lt;br&gt;&lt;br&gt;Microsoft Excel für die Personalarbeit&lt;br&gt;&lt;br&gt;Ziel des Seminars&lt;br&gt;Microsoft Excel ist ein zentrales Werkzeug, um wichtige Daten aktuell, flexibel und aussagekräftig aufzubereiten. Dazu hält das Programm eine Vielzahl von Anwendungen zur Aufbereitung, Auswertung und professionellen Darstellung bereit. Dieser Excel Kurs richtet sich an Mitarbeiter von Personalabteilungen, Geschäftsführung, Gehaltsbuchhaltungen, Betriebsräte und an andere Personenkreise, die mit Personaldaten umgehen. Im Excel Kurs zeigen wir Ihnen, wie Sie Excel, optimal für Ihr Personalwesen einsetzen und erfahren dabei, welche Funktionen für Ihre Arbeit wirklich relevant sind. Der Schwerpunkt des Excel Kurses liegt im Bearbeiten von großen Personallisten, Rechnen mit Personalkennziffern (Köpfen, FTE) , Rechnen mit Arbeitszeiten und Geburtsdaten, statistische Auswertungen und die grafische Darstellung dieser.&lt;br&gt;&lt;br&gt;Voraussetzungen&lt;br&gt;Gute Excel-Grundkenntnisse sind Voraussetzung für diesen Excel Kurs.&lt;br&gt;&lt;br&gt;Trainingsinhalte&lt;br&gt;Arbeiten mit großen Datenmengen&lt;br&gt;Import von SAP-Daten&lt;br&gt;Konvertierung von Daten (Daten/Text in Spalten; Formatierung …)&lt;br&gt;Sortieren und Filtern&lt;br&gt;Gruppierungen&lt;br&gt;Rechnen mit Großen Datenmengen&lt;br&gt;SVERWEIS&lt;br&gt;SUMMEWENN/ZÄHLENWENN&lt;br&gt;DBSUMME&lt;br&gt;PIVOTTABELLEN&lt;br&gt;Umgang mit Datum und Uhrzeit&lt;br&gt;Berechnungen von Alter&lt;br&gt;Berechnungen von Zeitdifferenzen&lt;br&gt;Berechnungen mit Uhrzeit (Arbeitszeiten)&lt;br&gt;Grafische Auswertung von Statistiken&lt;br&gt;Berechnungen von Umfragen und Grafische Auswertungen von Statistiken&lt;br&gt;Personalspezifische Berechnungen (FTE, Tarifanpassungen usw.)&lt;br&gt;Arbeiten mit Formularen&lt;br&gt;&lt;br&gt;Dauer&lt;br&gt;2 Tages Seminar&lt;br&gt;&lt;br&gt;09:00 bis 16:00 Uhr&lt;br&gt;&lt;br&gt;Preis pro Teilnehmer&lt;br&gt;610,00 € zzgl. MwSt.&lt;br&gt;(Endpreis inkl. 19% MwSt.: 725,90 €)&lt;br&gt;&lt;br&gt;https://www.facebook.com/events/844889812569113/?event_time_id=844889825902445</t>
  </si>
  <si>
    <t>https://www.google.com/calendar/event?eid=Xzc0cGo2YzlwNWtwajJkMWw2a3EzMGNhMGM1bzZpYmprZDVtbWFiamNmNCBxOHByb2dnaGQ2dDZlbjNrMDRyb29ncjkwMEBn&amp;ctz=Europe/Berlin</t>
  </si>
  <si>
    <t>Business Excellence Day 2019 – Die Fabrik der Zukunft</t>
  </si>
  <si>
    <t>ConferenceCenter Haus der Bayerischen Wirtschaft</t>
  </si>
  <si>
    <t>Get invites for events in your city.&lt;br&gt;Follow at:&lt;br&gt;https://www.startupeventslist.com/z/subscribe.html&lt;br&gt;&lt;br&gt;Die zunehmende Automatisierung in der Industrie hat positive Effekte auf das Wirtschaftswachstum. Im Zentrum dieses Prozesses steht die Fabrik der Zukunft - SmartFactory. Sie stellt eine Produktionsumgebung zur Verfügung, die sich im Idealfall ohne menschlichen Eingriff selbst organisiert. Dazu zählen Fertigungsanlagen ebenso wie Logistiksysteme.&lt;br&gt;&lt;br&gt;Wir zeigen, wie gerade KMU von der flächendeckenden Erfassung von Maschinen- und Betriebsdaten bis zur funktional vernetzten Fabrik profitieren können. Tauschen Sie sich mit den Experten darüber aus, wie Sie ohne physische Fertigung Größenvorteile von Mitbewerbern ausgleichen, Produktionszeit sparen und so schneller auf dem Markt sind. Für die SmartFactory ist Sicherheit als Gesamtkonzept eine zwingende Voraussetzung. Sie muss mitgedacht, mitgeplant und vorbereitet werden.&lt;br&gt;&lt;br&gt;Abgerundet wird unser Kongress mit einem Get-together und der begleitenden Fachausstellung You are hacked – Was ist zu tun?&lt;br&gt;&lt;br&gt;&lt;br&gt;Die Anmeldung ist kostenlos und erfolgt über die Homepage.&lt;br&gt;&lt;br&gt;http://bit.ly/BusinessExcellenceDay2019&lt;br&gt;Die Teilnehmerzahl ist begrenzt.&lt;br&gt;&lt;br&gt;&lt;br&gt;https://www.facebook.com/events/941599759519195/</t>
  </si>
  <si>
    <t>https://www.google.com/calendar/event?eid=Xzc0cGo2YzlwNWtwajJkMWw2a3EzMGNpMGM1bzZpYmprZDVtbWFiamNmNCBxOHByb2dnaGQ2dDZlbjNrMDRyb29ncjkwMEBn&amp;ctz=Europe/Berlin</t>
  </si>
  <si>
    <t>Digital Innovation Summit - What's next for AI?</t>
  </si>
  <si>
    <t>Get invites for events in your city.&lt;br&gt;Follow at:&lt;br&gt;https://www.startupeventslist.com/z/subscribe.html&lt;br&gt;&lt;br&gt;Du interessierst Dich für digitale Innovationen und Artificial Intelligence?&lt;br&gt;&lt;br&gt;Dann sammle im Rahmen unseres Summits Eindrücke, die über den Arbeitsalltag hinausgehen. Im Austausch zwischen unseren Speakern, den Data Science und AI Experten von Capgemini Invent und Professionals aus verschiedensten Bereichen werden theoretische Ansätze zu praxisnahen Zukunftskonzepten diskutiert. &lt;br&gt;&lt;br&gt;Du bekommst außerdem wertvolle Insights zu Capgemini Invent und hast die Chance, Dich proaktiv über aktuelle Fragestellungen der Branche mit unseren Speakern und Beratern auszutauschen!&lt;br&gt;&lt;br&gt;Wir haben Dein Interesse geweckt? Dann bewirb Dich mit Deinem Lebenslauf direkt über: recruiting.de@capgemini.com&lt;br&gt;&lt;br&gt;Alle Infos zur Veranstaltung findest Du hier: http://bit.ly/WhatsnextforAI &lt;br&gt;Be part of what´s next! Wir freuen uns auf Dich :) #CapgeminiInvent #ArtificialIntelligence #DataScience #DigitalInnovation&lt;br&gt;&lt;br&gt;https://www.facebook.com/events/475089773299687/</t>
  </si>
  <si>
    <t>https://www.google.com/calendar/event?eid=Xzc0cGo2YzlwNWtwajJkMWw2a3EzMGRhMGM1bzZpYmprZDVtbWFiamNmNCBxOHByb2dnaGQ2dDZlbjNrMDRyb29ncjkwMEBn&amp;ctz=Europe/Berlin</t>
  </si>
  <si>
    <t>Facebook - Ads und Marketing 2.0 (Fortgeschritten)</t>
  </si>
  <si>
    <t>Get invites for events in your city.&lt;br&gt;Follow at:&lt;br&gt;https://www.startupeventslist.com/z/subscribe.html&lt;br&gt;&lt;br&gt;Facebook - Ads und Marketing 2.0 (Fortgeschritten)&lt;br&gt;&lt;br&gt;Ziel des Seminars&lt;br&gt;Facebook ändert sich ständig. Seit Ende des Jahres 2013 richtet sich Facebook wesentlich stärker auf qualitative Inhalte aus. Die organische Reichweite sinkt auf einstellige Werte. Gern genutzte Funktionalitäten wie die Tabs oder das Fangate verlieren an Bedeutung oder verschwinden. Zudem ist Facebook hauptsächlich mobil und im Newsstream erlebbar. Richten Sie in diesem Seminar Ihre Facebook Strategie auf Erfolg aus. Wir zeigen Ihnen anhand vieler Beispiele und Übungen, wie Sie Ihre Fanseite gewinnbringend für Ihre wirtschaftlichen Ziele einsetzen, mit den wichtigen Bestandteilen Facebook Ads und Content Marketing.&lt;br&gt;&lt;br&gt;Voraussetzungen&lt;br&gt;Sie betreiben bereits eine Facebook Fanpage mit unternehmerischem oder gemeinnützigem Ziel. Sie möchten die Ziele und den Erfolg der Zielerreichung durch Ihre Facebook-Seite optimieren und strategisch ausrichten. Facebook Werbung ist für Sie eine Chance zu mehr Geschäftserfolg. Der Facebook Kurs richtet sich u. a. an Selbstständige, Marketing-Verantwortliche, Führungskräfte mit Internet-Verantwortung, Mitarbeiter aus Werbung und Vertrieb.&lt;br&gt;&lt;br&gt;Trainingsinhalte&lt;br&gt;Werbung mit Facebook Ads&lt;br&gt;Facebook Ads Kampagnen&lt;br&gt;Facebook Marketing Aktionen planen und umsetzen&lt;br&gt;Facebook KPIs und Facebook in Google Analytics&lt;br&gt;Facebook Apps nach dem Fangate-Tod&lt;br&gt;Aktuelle Facebook Trends und Entwicklungen&lt;br&gt;&lt;br&gt;Dauer&lt;br&gt;1 Tages Seminar&lt;br&gt;09:00 bis 16:00 Uhr&lt;br&gt;&lt;br&gt;Preis pro Teilnehmer&lt;br&gt;490,00 € zzgl. MwSt.&lt;br&gt;(Endpreis inkl. 19% MwSt.: 583,10 €)&lt;br&gt;&lt;br&gt;https://www.facebook.com/events/496462224228010/?event_time_id=496462237561342</t>
  </si>
  <si>
    <t>https://www.google.com/calendar/event?eid=Xzc0cGo2YzlwNWtwajJkMWw2a3EzMGRpMGM1bzZpYmprZDVtbWFiamNmNCBxOHByb2dnaGQ2dDZlbjNrMDRyb29ncjkwMEBn&amp;ctz=Europe/Berlin</t>
  </si>
  <si>
    <t>Doing Business in Russia, India and China</t>
  </si>
  <si>
    <t>Münchner Künstlerhaus</t>
  </si>
  <si>
    <t>https://www.google.com/calendar/event?eid=Xzc0cGo2YzlwNWtwajJkMWw2a3EzMGRxMGM1bzZpYmprZDVtbWFiamNmNCBxOHByb2dnaGQ2dDZlbjNrMDRyb29ncjkwMEBn&amp;ctz=Europe/Berlin</t>
  </si>
  <si>
    <t>Impact Hub Munich</t>
  </si>
  <si>
    <t>Get invites for events in your city.&lt;br&gt;Follow at:&lt;br&gt;https://www.startupeventslist.com/z/subscribe.html&lt;br&gt;&lt;br&gt;Event für: Unternehmer, Freelancer, digitale Nomaden &lt;br&gt;&lt;br&gt;Auf der Welt arbeiten und leben wo Du willst? Dich interessieren digitale Geschäftsmodelle, persönliche Entwicklung und weltweite Reisen? &lt;br&gt;Dann komm vorbei, triff Gleichgesinnte, lass dich von Speakern inspirieren und teile dein Wissen. Für mehr örtliche, soziale und finanzielle Freiheit im Leben. Kalendereintrag steht? Wir freuen uns auf Dich!&lt;br&gt;&lt;br&gt;Skillshare Barcamp: &lt;br&gt;Hier bestimmst du das Thema für deine Diskussionsrunde. Nach kurzem Themen-Pitch teilen sich alle Teilnehmer in verschiedene, parallel ablaufende Gruppen auf. Nach gemeinsamen Wissens - und Erfahrungsaustausch kommen wieder alle zusammen und stellen die Ergebnisse vor. &lt;br&gt;&lt;br&gt;Veranstalter: Nomad Trips - Highway to Freedom&lt;br&gt;Wir reisen als digitale Nomaden durch Europa, dabei leben &amp; arbeiten wir zusammen in der Natur. In den Städten veranstalten wir Events, vernetzen Speaker &amp; Gleichgesinnte, sorgen für Inspiration &amp; tolle Momente. Mehr Infos findest du hier: https://nomadtrips.de/&lt;br&gt;&lt;br&gt;&lt;br&gt;https://www.facebook.com/events/845155145842769/</t>
  </si>
  <si>
    <t>https://www.google.com/calendar/event?eid=Xzc0cGo2YzlwNWtwajJkMWw2a3EzMGUyMGM1bzZpYmprZDVtbWFiamNmNCBxOHByb2dnaGQ2dDZlbjNrMDRyb29ncjkwMEBn&amp;ctz=Europe/Berlin</t>
  </si>
  <si>
    <t>Produkt Erfahrungsaustausch</t>
  </si>
  <si>
    <t>Get invites for events in your city.&lt;br&gt;Follow at:&lt;br&gt;https://www.startupeventslist.com/z/subscribe.html&lt;br&gt;&lt;br&gt;Offene Veranstaltung für alle FBOs und deren Kunden.&lt;br&gt;Wir bieten einen regen Erfahrungsaustausch über die einzigartigen Produkte von Forever an.&lt;br&gt;&lt;br&gt;Zusätzlich bietet der Shop den Service an, Vorbestellungen bis Sonntag 23.59 Uhr per Email an shop-muenchen@flp.de zu senden, die dann vorbereitet zur Abholung bereit stehen.&lt;br&gt;&lt;br&gt;https://www.facebook.com/events/427421894510857/?event_time_id=427421907844189</t>
  </si>
  <si>
    <t>https://www.google.com/calendar/event?eid=Xzc0cGo2YzlwNWtwajJkMWw2a3EzMGVhMGM1bzZpYmprZDVtbWFiamNmNCBxOHByb2dnaGQ2dDZlbjNrMDRyb29ncjkwMEBn&amp;ctz=Europe/Berlin</t>
  </si>
  <si>
    <t>Meet &amp; Greet mit vmware</t>
  </si>
  <si>
    <t>Student und Arbeitsmarkt @ der Career Service der LMU München</t>
  </si>
  <si>
    <t>Get invites for events in your city.&lt;br&gt;Follow at:&lt;br&gt;https://www.startupeventslist.com/z/subscribe.html&lt;br&gt;&lt;br&gt;Bei unseren regelmäßigen Meet &amp; Greets habt ihr die Möglichkeit im kleinen, ungezwungenen Rahmen die verschiedensten Unternehmen kennenzulernen! &lt;br&gt;&lt;br&gt;Diesmal kommt vmware, die insbesondere IT-affine Studierende suchen. Hiermit sind aber selbstverständlich nicht nur Informatiker und Naturwissenschaftler gemeint. &lt;br&gt;&lt;br&gt;Das Event ist folgendermaßen aufgebaut:&lt;br&gt;Wir fangen um 17 Uhr an. Dann bekommen wir einen circa einstündigen Vortrag von vmware. Auch hier ist wieder ein bunter Mix aus erfahrenen und jungen Mitarbeitern dabei, die ihr mit euren Fragen löchern könnt. Außerdem werden natürlich Einstiegsmöglichkeiten vorgestellt. 😉&lt;br&gt;&lt;br&gt;Anschließend gibt das Networkingbuffet und ihr könnt ausführlich open end mit den Mitarbeitern reden. Das Schöne ist, dass ihr hier wirklich alle eure Fragen beim Networking klären könnt und eigentlich hat immer irgendjemand einen Einstieg nach dem Meet &amp; Greet gefunden. &lt;br&gt;&lt;br&gt;Also kommt vorbei, es wird sehr entspannt! &lt;br&gt;Anmeldung über den Link.&lt;br&gt;&lt;br&gt;https://www.facebook.com/events/193739431542791/</t>
  </si>
  <si>
    <t>https://www.google.com/calendar/event?eid=Xzc0cGo2YzlwNWtwajJkMWw2a3EzMmNpMGM1bzZpYmprZDVtbWFiamNmNCBxOHByb2dnaGQ2dDZlbjNrMDRyb29ncjkwMEBn&amp;ctz=Europe/Berlin</t>
  </si>
  <si>
    <t>Get invites for events in your city.&lt;br&gt;Follow at:&lt;br&gt;https://www.startupeventslist.com/z/subscribe.html&lt;br&gt;&lt;br&gt;Instagram Marketing für Unternehmen&lt;br&gt;&lt;br&gt;Ziel des Seminars&lt;br&gt;Instagram ist der Shooting-Star der Social-Media-Szene. Allerdings hat der Kanal seine ganz besonderen Eigenheiten. Der Fokus liegt auf Bildern. Bekannte Grundfunktionen wie Beiträge teilen oder Links im Beitrag setzen gibt es hier nicht.&lt;br&gt;&lt;br&gt;Warum Instagram-Marketing trotzdem so gut funktioniert, zeigen wir in diesem Seminar.&lt;br&gt;&lt;br&gt;Von Snap hat sich Instagram einfach die Stories als elementare neue Funktion kopiert. Bereits heute bekommen Unternehmen ein Viertel des Traffics auf Instagram aus Stories. Lernen Sie wie Sie Stories richtig einsetzen. Und dann gibt es die sogenannten 'Influencer'. Neben YouTube und Blogs macht sich auch auf Instagram eine Szene der Influencer breit. Branchen wie Fashion, Gesundheit, Sport und Fitness sind schon infiltriert und fast täglich werden es mehr.&lt;br&gt;&lt;br&gt;Wir zeigen Ihnen wie Sie Influencer-Marketing effektiv auf Instagram einsetzen.&lt;br&gt;&lt;br&gt;Voraussetzungen&lt;br&gt;Sie planen den professionellen Einstieg in Instagram als neuen Kanal oder sind dort schon aktiv und wollen Ihren Marketing-Erfolg entscheidend ausbauen. Sie sind verantwortlich im Marketing oder PR für die Umsetzung von Social-Media-Kampagnen. Grundkenntnisse in Social Media als Voraussetzung unterstützen Ihren Seminarerfolg.&lt;br&gt;&lt;br&gt;Trainingsinhalte&lt;br&gt;Das Besondere an Instagram&lt;br&gt;Aufbau eines Instagram Accounts&lt;br&gt;Taktiken, Tipps und Tricks im Instagram Marketing&lt;br&gt;Sinnvolle Tools und Bots zum Automatisieren und Analysieren&lt;br&gt;Arbeiten mit Instagram Ads via Facebook Werbe-Manager / Business-Manager&lt;br&gt;Der effektive Einsatz von Instagram Stories&lt;br&gt;Influencer Kampagnen auf Instagram&lt;br&gt;&lt;br&gt;Dauer&lt;br&gt;1 Tages Seminar&lt;br&gt;09:00 bis 17:00 Uhr&lt;br&gt;&lt;br&gt;Preis pro Teilnehmer&lt;br&gt;490,00 € zzgl. MwSt.&lt;br&gt;(Endpreis inkl. 19% MwSt.: 583,10 €)&lt;br&gt;&lt;br&gt;https://www.facebook.com/events/2000092153379838/?event_time_id=2000092170046503</t>
  </si>
  <si>
    <t>https://www.google.com/calendar/event?eid=Xzc0cGo2YzlwNWtwajJkMWw2a3EzMmQyMGM1bzZpYmprZDVtbWFiamNmNCBxOHByb2dnaGQ2dDZlbjNrMDRyb29ncjkwMEBn&amp;ctz=Europe/Berlin</t>
  </si>
  <si>
    <t>Firmen besuchen Firmen - Mit Isarnetz bei OneTwoSocial</t>
  </si>
  <si>
    <t>One Two Social</t>
  </si>
  <si>
    <t>Get invites for events in your city.&lt;br&gt;Follow at:&lt;br&gt;https://www.startupeventslist.com/z/subscribe.html&lt;br&gt;&lt;br&gt;FIRMEN BESUCHEN FIRMEN – ISARNETZ BEI ONETWOSOCIAL&lt;br&gt;&lt;br&gt;Hier nebenbei ein paar Posts auf Instagram veröffentlicht, da noch schnell einen Link auf Facebook geteilt – Social Media Marketing wird noch immer recht stiefmütterlich behandelt. Warum es bei Weitem nicht mehr ausreicht auf organische Reichweite zu setzen und die Zielgruppe mehr fordert als Mainstream-Content, erklären die Führungskräfte und Gründer von OneTwoSocial, eine der führenden Agenturen in Deutschland für digitale Markenkommunikation und Gewinner des Isarnetz Startup Awards von 2012.&lt;br&gt;&lt;br&gt;OneTwoSocial bietet als Full Service Agentur eine Marken-Rundum-Betreuung, wenn es um Social Media geht. Von der Content-Produktion mit der eigenen Produktions-Unit OneTwoProduction bis hin zur Redaktion, der Beratung sowie dem Ad-Management, um „top-of-mind“ bei der Zielgruppe zu werden, braucht es passgenaue Maßnahmen. Große Kunden wie Kaufland, Staedtler, HSE24 oder KFC Deutschland vertrauen auf dieses Know-How und haben ihre Social Media Kanäle in die Hände der rund 50 Münchner Experten gegeben. Anhand konkreter Kunden-Cases sowie spannender Kampagnen soll das Thema Social Media Marketing auch Ihnen nähergebracht werden.&lt;br&gt;&lt;br&gt;Wann? Am 15.07.2019 um 19:00 Uhr&lt;br&gt;&lt;br&gt;Wo? Bei OneTwoSocial, Winzererstraße 47D, 80797 München&lt;br&gt;&lt;br&gt;&lt;br&gt;Agenda:&lt;br&gt;&lt;br&gt;19:05 Uhr: Begrüßung durch Isarnetz und Kurzvorstellung der Teilnehmer*innen&lt;br&gt;&lt;br&gt;19:20 Uhr: Vorstellung von OneTwoSocial durch das Management von OneTwoSocial&lt;br&gt;&lt;br&gt;19:40 Uhr: Präsentation von Kunden-Cases und Social Media Kampagnen mit Erläuterung der strategischen und kreativen Herangehensweise&lt;br&gt;&lt;br&gt;20:30 Uhr: Agenturführung&lt;br&gt;&lt;br&gt;21:45 Uhr - 22.30 Uhr Networking&lt;br&gt;&lt;br&gt; &lt;br&gt;&lt;br&gt;Zielgruppe: Die Veranstaltung richtet sich besonders an Unternehmer*innen, Entscheider*innen sowie Manager*innen aus den Münchner Firmen.&lt;br&gt;&lt;br&gt;Eintritt: Mitglieder Isarnetzwerk e.V frei, Nichtmitglieder 15,- Euro&lt;br&gt;&lt;br&gt;Tickets: via Eventbrite&lt;br&gt;&lt;br&gt; &lt;br&gt;Falls Sie nicht teilnehmen können stornieren Sie bitte Ihr Ticket und spenden damit Freude für eine Person auf der Warteliste ;-)&lt;br&gt;&lt;br&gt; &lt;br&gt;Infos zu Isarnetzwerk e.V. und zur Mitgliedschaft finden Sie hier https://www.isarnetz.de/mitglied-werden. &lt;br&gt;&lt;br&gt; &lt;br&gt;&lt;br&gt; &lt;br&gt;&lt;br&gt;&lt;br&gt;https://www.facebook.com/events/627631851082700/</t>
  </si>
  <si>
    <t>https://www.google.com/calendar/event?eid=Xzc0cGo2YzlwNWtwajJkMWw2a3EzMmRhMGM1bzZpYmprZDVtbWFiamNmNCBxOHByb2dnaGQ2dDZlbjNrMDRyb29ncjkwMEBn&amp;ctz=Europe/Berlin</t>
  </si>
  <si>
    <t>Get invites for events in your city.&lt;br&gt;Follow at:&lt;br&gt;https://www.startupeventslist.com/z/subscribe.html&lt;br&gt;&lt;br&gt;Offene Veranstaltung für alle FBOs und deren Kunden.&lt;br&gt;Wir bieten einen regen Erfahrungsaustausch über die einzigartigen Produkte von Forever an.&lt;br&gt;&lt;br&gt;Zusätzlich bietet der Shop den Service an, Vorbestellungen bis Sonntag 23.59 Uhr per Email an shop-muenchen@flp.de zu senden, die dann vorbereitet zur Abholung bereit stehen.&lt;br&gt;&lt;br&gt;https://www.facebook.com/events/427421894510857/</t>
  </si>
  <si>
    <t>https://www.google.com/calendar/event?eid=Xzc0cGo2YzlwNWtwajJkMWw2a3EzMmRpMGM1bzZpYmprZDVtbWFiamNmNCBxOHByb2dnaGQ2dDZlbjNrMDRyb29ncjkwMEBn&amp;ctz=Europe/Berlin</t>
  </si>
  <si>
    <t>B2B Online Marketing Event</t>
  </si>
  <si>
    <t>eminded.de</t>
  </si>
  <si>
    <t>Get invites for events in your city.&lt;br&gt;Follow at:&lt;br&gt;https://www.startupeventslist.com/z/subscribe.html&lt;br&gt;&lt;br&gt;+++ Teilnahme nur mit Ticketkauf über Eventbrite +++&lt;br&gt;&lt;br&gt;Bringen Sie Ihr B2B Online Marketing auf das nächste Level!&lt;br&gt;&lt;br&gt;Auch im Business-to-Business sind die Zeiten, in denen ausschließlich durch altbewährte Marketingmaßnahmen akquiriert wird, vorbei. Die deutliche Mehrheit an B2B-Entscheider nutzt zuerst die Onlinekanäle bevor Sie wichtige Entscheidungen treffen. Speziell im B2B befindet sich das Online Marketing gegenwärtig rasant im Auftrieb. Genau aus diesem Grund haben wir dieses Event für Sie ins Leben gerufen. Lassen Sie sich von unseren Experten inspirieren und erfahren Sie welche Bestandteile Ihre perfekte Online Marketing Strategie enthalten muss. Wir freuen uns auf Ihren Besuch. Packen wir’s an!&lt;br&gt;&lt;br&gt;Melden Sie sich noch heute an und sichern Sie sich eines von 12 limitierten Tickets!&lt;br&gt;&lt;br&gt;https://www.facebook.com/events/2159601097420881/</t>
  </si>
  <si>
    <t>07/19/2019 09:00:03.000Z</t>
  </si>
  <si>
    <t>https://www.google.com/calendar/event?eid=Xzc0cGo2YzlwNWtwajJjOW83NHJqMmQyMGM1bzZpYmprZDVtbWFiamNmNCBxOHByb2dnaGQ2dDZlbjNrMDRyb29ncjkwMEBn&amp;ctz=Europe/Berlin</t>
  </si>
  <si>
    <t>Get invites for events in your city.&lt;br&gt;Follow at:&lt;br&gt;https://www.startupeventslist.com/z/subscribe.html&lt;br&gt;&lt;br&gt;Microsoft Excel Workshop - Power Tools in Excel effektiv einsetz&lt;br&gt;&lt;br&gt;Ziel des Seminars&lt;br&gt;Die Anforderungen an eine schnelle Verarbeitung strukturierter Daten haben in der Unternehmenswelt in den vergangenen Jahren zugenommen. Unternehmen möchten aus den Unmengen an Daten, die heutzutage in vielfältiger Form anfallen, Informationen extrahieren und analysieren.&lt;br&gt;&lt;br&gt;In diesem Excel Spezial Workshop zeigen wir Ihnen, wie Sie mit den Excel Power Tools Power Query, Power Pivot und Power View wichtige geschäftliche Kennzahlen und Auswertungen abrufen, analysieren und visualisieren können.&lt;br&gt;Power Query importiert und transformiert Ihre Daten; Power Pivot hilft bei der Modellierung und weiteren Auswertung von Datenbeständen; Power View ermöglicht die schnelle und einfache Erstellung dynamischer grafischer Auswertungen.&lt;br&gt;&lt;br&gt;So können Sie für Daten aus verschiedenen Bereichen einen Self-Service Business Intelligence Dienst ohne aufwändige Zusatzinstallationen nutzen: Die Add-Ins versetzen Sie in die Lage, Daten aus unterschiedlichen Datenquellen miteinander zu verknüpfen und daraus anspruchsvolle, aussagekräftige Berichte, Charts und Datenanalysen zu verfassen.&lt;br&gt;&lt;br&gt;Voraussetzungen&lt;br&gt;Für diesen Excel Spezialkurs sind gute bis sehr gute Excel Vorkenntnisse Voraussetzung. Der Kurs richtet sich typischerweise an fortgeschrittene AnwenderInnen, die mit großen Datenmengen arbeiten sowie Führtungskräfte, IT-Entscheider und MitarbeiterInnen aus Marketing und Außendienst.&lt;br&gt;&lt;br&gt;Trainingsinhalte&lt;br&gt;Einführung&lt;br&gt;Überblick über Power Business Intelligence Tools und deren Möglichkeiten&lt;br&gt;Aktivierung der Add-Ins&lt;br&gt;Der Einsatz: Überblick&lt;br&gt;Datenanalyse mit Pivot-Tabellen:&lt;br&gt;Pivot-Tabellendaten gruppieren&lt;br&gt;Eigene Berechnungen einfügen mit berechneten Feldern &amp; Elementen&lt;br&gt;Zeitachsen und Datenschnitte einsetzen&lt;br&gt;Neu: Datenmodelle erstellen&lt;br&gt;Grafische Datenanalyse mit Pivot Charts&lt;br&gt;Power Query:&lt;br&gt;Daten aus externen Datenquellen importieren&lt;br&gt;Daten aus mehreren unterschiedlichen Datenquellen zusammenführen&lt;br&gt;Daten filtern, sortieren und gruppieren&lt;br&gt;Mit Datumstabellen arbeiten&lt;br&gt;Weiterverarbeitung in Power Pivot und Excel&lt;br&gt;Power Pivot:&lt;br&gt;Das Datenmodell von Power Pivot kennenlernen&lt;br&gt;Oberfläche und erste Schritte&lt;br&gt;Daten importieren und anreichern&lt;br&gt;Beziehungen setzen und verwalten&lt;br&gt;Erste Berechnungen mit Data Analysis Expression (DAX): berechnete Spalten und Measures&lt;br&gt;Erstellen von Key Performance Indicators (KPIs)&lt;br&gt;Drill-down von Daten&lt;br&gt;Weiterverarbeitung mit Pivot Tabellen und Charts&lt;br&gt;Power View:&lt;br&gt;Die Oberfläche kennenlernen&lt;br&gt;Visualisierungsobjekte: Tabellen, Karte und Charts&lt;br&gt;Daten filtern&lt;br&gt;Diagramme kreuzfiltern&lt;br&gt;Ausblick: der Power BI Desktop&lt;br&gt;&lt;br&gt;Dauer&lt;br&gt;1 Tages Seminar&lt;br&gt;09:00 bis 16:00 Uhr&lt;br&gt;Preis pro Teilnehmer&lt;br&gt;449,00 € zzgl. MwSt.&lt;br&gt;(Endpreis inkl. 19% MwSt.: 534,31 €)&lt;br&gt;&lt;br&gt;https://www.facebook.com/events/834071386974914/</t>
  </si>
  <si>
    <t>https://www.google.com/calendar/event?eid=Xzc0cGo2YzlwNWtwajJjOW83NHJqNmNxMGM1bzZpYmprZDVtbWFiamNmNCBxOHByb2dnaGQ2dDZlbjNrMDRyb29ncjkwMEBn&amp;ctz=Europe/Berlin</t>
  </si>
  <si>
    <t>Schüler Startup Wochenende</t>
  </si>
  <si>
    <t>Criteo GmbH</t>
  </si>
  <si>
    <t>https://www.google.com/calendar/event?eid=Xzc0cGo2YzlwNWtwajJjOW83NHJqOGNpMGM1bzZpYmprZDVtbWFiamNmNCBxOHByb2dnaGQ2dDZlbjNrMDRyb29ncjkwMEBn&amp;ctz=Europe/Berlin</t>
  </si>
  <si>
    <t>https://www.google.com/calendar/event?eid=Xzc0cGo2YzlwNWtwajJjcGo2NHJqNmMyMGM1bzZpYmprZDVtbWFiamNmNCBxOHByb2dnaGQ2dDZlbjNrMDRyb29ncjkwMEBn&amp;ctz=Europe/Berlin</t>
  </si>
  <si>
    <t>Enter! - Digitale Sprechstunde</t>
  </si>
  <si>
    <t>Münchner Stadtbibliothek</t>
  </si>
  <si>
    <t>Get invites for events in your city.&lt;br&gt;Follow at:&lt;br&gt;https://www.startupeventslist.com/z/subscribe.html&lt;br&gt;&lt;br&gt;Wie nutze ich eine digitale Zeitschrift auf meinem Gerät? Was muss ich beim eBook-Ausleihen beachten? Individuelle Einzelberatung rund um die digitalen Angebote der Münchner Stadtbibliothek.&lt;br&gt;&lt;br&gt;https://www.facebook.com/events/363615344413623/</t>
  </si>
  <si>
    <t>https://www.google.com/calendar/event?eid=Xzc0cGo2YzlwNWtwajJkMWw2a3BqZWRxMGM1bzZpYmprZDVtbWFiamNmNCBxOHByb2dnaGQ2dDZlbjNrMDRyb29ncjkwMEBn&amp;ctz=Europe/Berlin</t>
  </si>
  <si>
    <t>Finale im Münchener Businessplan Wettbewerb</t>
  </si>
  <si>
    <t>Muffatwerk</t>
  </si>
  <si>
    <t>Get invites for events in your city.&lt;br&gt;Follow at:&lt;br&gt;https://www.startupeventslist.com/z/subscribe.html&lt;br&gt;&lt;br&gt;Finale im Münchener Businessplan Wettbewerb am 24.07.2019 im Muffatwerk München&lt;br&gt;&lt;br&gt;Hier geht´s zur Anmeldung: www.bit.ly/2019MBPW3&lt;br&gt;&lt;br&gt;In den Bayerischen Businessplan Wettbewerben steht alles im Zeichen der Wettbewerbs-Finale. Auf unseren Prämierungsveranstaltungen feiern wir die Top-Teams der Saison 2019 und laden euch gemeinsam mit unserem Sponsoring-Partner, der LfA Förderbank Bayern, herzlich dazu ein! Erlebt einen Abend voller Networking, Neuheiten und Insights in die südbayerische Startup-Szene auf der Prämierungsfeier im Münchener Businessplan Wettbewerb, Phase 3, am 24.07.2019 in München.&lt;br&gt;&lt;br&gt;Lernt die besten Teams aus der Region, Investoren und innovative Geschäftsideen kennen. Kommt mit Entrepreneuren, erfahrenen Unternehmern und Kapitalgebern ins Gespräch und tauscht euch über die neuesten Startup-Trends aus. Im Anschluss an die Auszeichnung der Siegerteams ist ausreichend Zeit zum Erweitern eures Netzwerks.&lt;br&gt;&lt;br&gt;Wir freuen uns auf euch!&lt;br&gt;&lt;br&gt;https://www.facebook.com/events/707585179673048/</t>
  </si>
  <si>
    <t>https://www.google.com/calendar/event?eid=Xzc0cGo2YzlwNWtwajJkMWw2a3BqZWUyMGM1bzZpYmprZDVtbWFiamNmNCBxOHByb2dnaGQ2dDZlbjNrMDRyb29ncjkwMEBn&amp;ctz=Europe/Berlin</t>
  </si>
  <si>
    <t>Get invites for events in your city.&lt;br&gt;Follow at:&lt;br&gt;https://www.startupeventslist.com/z/subscribe.html&lt;br&gt;&lt;br&gt;Onleihe, Overdrive, Munzinger Archiv, PressReader - die Münchner Stadtbibliothek bietet ein vielfältiges digitales Angebot. Wie kommt das eBook auf mein Gerät und was muss ich beim digitalen Leihen beachten? Individuelle Einzelberatung rund um die digitalen Angebote der Münchner Stadtbibliothek &lt;br&gt;&lt;br&gt;Smartphones, eBooks, Online-Lexika – längst prägen die digitalen Medien unsere Kommunikation und unseren Alltag. Die Reihe ENTER! lädt ein zum neugierigen Blick auf die Gegenwart und die Zukunft der digitalen Gesellschaft. Das Programm richtet sich sowohl an digitale Neulinge als auch an Fortgeschrittene, an Kinder wie Erwachsene. Macht mit, redet mit, erobert mit uns das Netz! https://www.muenchner-stadtbibliothek.de/info-service/news/news-detail/?tx_ttnews%5Btt_news%5D=15314&amp;cHash=d5239c111a9a56617bf46143cb287592&lt;br&gt;&lt;br&gt;https://www.facebook.com/events/340238536564807/?event_time_id=344940439427950</t>
  </si>
  <si>
    <t>https://www.google.com/calendar/event?eid=Xzc0cGo2YzlwNWtwajJkMWw2a3BqZWVhMGM1bzZpYmprZDVtbWFiamNmNCBxOHByb2dnaGQ2dDZlbjNrMDRyb29ncjkwMEBn&amp;ctz=Europe/Berlin</t>
  </si>
  <si>
    <t>BPW Business-Lunch</t>
  </si>
  <si>
    <t>Get invites for events in your city.&lt;br&gt;Follow at:&lt;br&gt;https://www.startupeventslist.com/z/subscribe.html&lt;br&gt;&lt;br&gt;Netzwerklunch für Mitglieder und Gäste&lt;br&gt;&lt;br&gt;Ottantanove, Bayerstr 89 Ecke Hermann-Lingg-Str.&lt;br&gt;Kostenlos, außer eigenem Verzehr&lt;br&gt;&lt;br&gt;Anmeldung: unternehmerinnenlunch@bpw-muenchen.de&lt;br&gt;&lt;br&gt;https://www.facebook.com/events/338908550344756/</t>
  </si>
  <si>
    <t>https://www.google.com/calendar/event?eid=Xzc0cGo2YzlwNWtwajJkMWw2a3BqZ2VhMGM1bzZpYmprZDVtbWFiamNmNCBxOHByb2dnaGQ2dDZlbjNrMDRyb29ncjkwMEBn&amp;ctz=Europe/Berlin</t>
  </si>
  <si>
    <t>Infoabend “Ausbildung zum Systemischen Business Coach”</t>
  </si>
  <si>
    <t>HR Akademie München</t>
  </si>
  <si>
    <t>https://www.google.com/calendar/event?eid=Xzc0cGo2YzlwNWtwajJkMWw2a3BqaWMyMGM1bzZpYmprZDVtbWFiamNmNCBxOHByb2dnaGQ2dDZlbjNrMDRyb29ncjkwMEBn&amp;ctz=Europe/Berlin</t>
  </si>
  <si>
    <t>Holiday Inn München City Ost</t>
  </si>
  <si>
    <t>https://www.google.com/calendar/event?eid=Xzc0cGo2YzlwNWtwajJkMWw2a3BqaWNpMGM1bzZpYmprZDVtbWFiamNmNCBxOHByb2dnaGQ2dDZlbjNrMDRyb29ncjkwMEBn&amp;ctz=Europe/Berlin</t>
  </si>
  <si>
    <t>Sozialwirtschaft meets Social Startups | Social Business Meetup</t>
  </si>
  <si>
    <t>Get invites for events in your city.&lt;br&gt;Follow at:&lt;br&gt;https://www.startupeventslist.com/z/subscribe.html&lt;br&gt;&lt;br&gt;Das Social Impact Lab lädt zum 17. Social Business MeetUp München ein. Dieses Mal treffen zwei spannende Akteursfelder aufeinander – die Sozialwirtschaft und das Sozialunternehmertum.&lt;br&gt;&lt;br&gt;Erstmalig wollen wir die verschiedenen Perspektiven, Kompetenzen, Herangehensweisen und Erfahrungen der etablierten Akteure der Sozialwirtschaft und der Akteure der Social Startup Szene zusammenbringen.&lt;br&gt;&lt;br&gt;Es wird je einen kleinen Input zu beiden Arbeitsfeldern und anschließend einen angeleiteten Austausch sowie ausreichend Gelegenheit geben sich zu vernetzen und ins Gespräch zu kommen.&lt;br&gt;Der Input kommt von der Projektkoordinatorin für Soziale Innovationen des Bayerisches Rotes Kreuzes, Kreisverband Dachau sowie von letsact, eine Volunteering-App die Freiwillige und Organisationen zusammenbringt.&lt;br&gt;&lt;br&gt;Langfristig möchte Social Impact alle Akteure darin unterstützen voneinander zu lernen und engere Kooperationen, z.B. in Form von regelmäßigen fachlichen Austausch oder der Initiierung gemeinsamer Vorhaben, einzugehen. Denn nur so, können neue Impulse entstehen und die Bewältigung drängender gesellschaftlicher Herausforderungen gelingen. Social Impact qualifiziert auch in diesem Bereich, z.B. in Form von Workshops zu Design Thinking (siehe: https://www.facebook.com/events/472469649964708/)&lt;br&gt;&lt;br&gt;Wir freuen uns auf euer Kommen! Ab 18:00 Uhr gemütliches Ankommen, offizieller Beginn ab ca. 18:30 Uhr.&lt;br&gt;&lt;br&gt;Bei Fragen wendet euch an Silvia: angel@socialimpact.eu&lt;br&gt;&lt;br&gt;Bitte via Meetup anmelden (und falls kurzfristig verhindert auch abmelden), sodass wir besser planen können: https://www.meetup.com/de-DE/Social-Business-Meetup-Munchen/events/262063319/&lt;br&gt;&lt;br&gt;Wir freuen uns auf euer Kommen!&lt;br&gt;&lt;br&gt;https://www.facebook.com/events/2343682325866117/</t>
  </si>
  <si>
    <t>https://www.google.com/calendar/event?eid=Xzc0cGo2YzlwNWtwajJkMWw2a3BqaWUyMGM1bzZpYmprZDVtbWFiamNmNCBxOHByb2dnaGQ2dDZlbjNrMDRyb29ncjkwMEBn&amp;ctz=Europe/Berlin</t>
  </si>
  <si>
    <t>https://www.google.com/calendar/event?eid=Xzc0cGo2YzlwNWtwajJkOXA2NHFqNmUyMGM1bzZpYmprZDVtbWFiamNmNCBxOHByb2dnaGQ2dDZlbjNrMDRyb29ncjkwMEBn&amp;ctz=Europe/Berlin</t>
  </si>
  <si>
    <t>https://www.google.com/calendar/event?eid=Xzc0cGo2YzlwNWtwajJkcGg2c3BqZWNpMGM1bzZpYmprZDVtbWFiamNmNCBxOHByb2dnaGQ2dDZlbjNrMDRyb29ncjkwMEBn&amp;ctz=Europe/Berlin</t>
  </si>
  <si>
    <t>Zertifikatskurs Social Media Manager</t>
  </si>
  <si>
    <t>Get invites for events in your city.&lt;br&gt;Follow at:&lt;br&gt;https://www.startupeventslist.com/z/subscribe.html&lt;br&gt;&lt;br&gt;Dreitägiger Zertifikatskurs 'Social Media Manager' in München, Köln, Berlin oder Hamburg!&lt;br&gt;&lt;br&gt;Der Intensivkurs vermittelt die wesentlichen Kompetenzen für die Tätigkeit als Social Media- und Community Manager. Die Teilnehmer erhalten das nötige Praxiswissen für Aufbau, Management und finanzielle Planung von Communities sowie für den Umgang mit neuesten Social-Media-Technologien und -Plattformen.&lt;br&gt;&lt;br&gt;Sie erfahren...&lt;br&gt;- wie Sie eine erfolgreiche Social-Media-Strategie entwickeln&lt;br&gt;- welche Social-Media-Plattformen für Ihr Unternehmen relevant sind&lt;br&gt;- wie Sie Social-Media-Kampagnen zielgruppengerecht planen&lt;br&gt;- wie Sie Social-Media-Maßnahmen kosteneffizient realisieren und monitoren&lt;br&gt;- wie Sie auch im Netz rechtssicher auftreten&lt;br&gt;&lt;br&gt;Aktuelle Termine in ganz Deutschland:&lt;br&gt;&lt;br&gt;- 21.08.2019 bis 23.08.2019 (München)&lt;br&gt;- 18.09.2019 bis 20.09.2019 (Hamburg)&lt;br&gt;- 30.09.2019 bis 02.10.2019 (Berlin)&lt;br&gt;- 09.10.2019 bis 11.10.2019 (München)&lt;br&gt;- 14.10.2019 bis 16.10.2019 (Köln)&lt;br&gt;- 25.11.2019 bis 27.11.2019 (Berlin)&lt;br&gt;- 09.12.2019 bis 11.12.2019 (München)&lt;br&gt;- 28.01.2020 bis 30.01.2020 (Berlin)&lt;br&gt;&lt;br&gt;Anmeldung über Akademie der Deutschen Medien (siehe Ticket-Link)&lt;br&gt;&lt;br&gt;https://www.facebook.com/events/723238518133798/</t>
  </si>
  <si>
    <t>08/01/2019 02:13:58.000Z</t>
  </si>
  <si>
    <t>https://www.google.com/calendar/event?eid=Xzc0cGo2YzlwNWtwajJkMWw2a3BqZ2UyMGM1bzZpYmprZDVtbWFiamNmNCBxOHByb2dnaGQ2dDZlbjNrMDRyb29ncjkwMEBn&amp;ctz=Europe/Berlin</t>
  </si>
  <si>
    <t>Get invites for events in your city.&lt;br&gt;Follow at:&lt;br&gt;https://www.startupeventslist.com/z/subscribe.html&lt;br&gt;&lt;br&gt;Microsoft SharePoint für Anwender&lt;br&gt;&lt;br&gt;Ziel des Seminars&lt;br&gt;Die effektive Zusammenarbeit eines Teams wird in der heutigen Geschäftswelt immer wichtiger. Viele Unternehmen setzen auf den Einsatz von SharePoint. Dieser SharePoint Kurs vermittelt die Benutzung von SharePoint speziell aus Anwendersicht. Mit einer von uns vorkonfigurierten Teamsite-Installation lernen Sie die Grundfunktionen von SharePoint kennen. Anhand von vielen einfachen Beispielen zeigen und erklären wir Ihnen nicht nur den Umgang mit dieser Team-Anwendung, Sie erlernen zusätzlich Dokumente in bestehende Bibliotheken hochzuladen oder zu erstellen, Listen zu sinnvoll zu verwenden (z.B. Kontakte, Hyperlinks, Kalender, Ankündigungen, Aufgaben) und wie Sie Ihre Team-Website sinnvoll einsetzen können.&lt;br&gt;&lt;br&gt;Dieses SharePoint Seminar richtet sich an AnwenderInnen, die den grundlegenden Umgang mit SharePoint aus Anwendersicht erlernen wollen.&lt;br&gt;&lt;br&gt;Voraussetzungen&lt;br&gt;Für diesen SharePoint Kurs sind gute Kenntnisse im Umgang mit Microsoft Windows, Microsoft Office und Internet Explorer notwendig.&lt;br&gt;&lt;br&gt;Trainingsinhalte&lt;br&gt;Einführung in SharePoint Standardelemente für Anwender (Unterschied zur Ansicht „SiteAdmin“) Navigation innerhalb des SharePoints&lt;br&gt;Website-Oberfläche&lt;br&gt;Websiteinhalte&lt;br&gt;In übergeordnete Teamsites wechseln&lt;br&gt;Schnellstart (lokale Navigation)&lt;br&gt;Breadcrumb (Abbildung der Knotenpunkte)&lt;br&gt;Leiste häufig verwendeter Hyperlinks (globale Navigation)&lt;br&gt;Unterschied zwischen Bibliotheken und Listen&lt;br&gt;Arbeiten mit WebParts&lt;br&gt;Dokumente hochladen, erstellen und bearbeiten&lt;br&gt;Listeneinträge erstellen und editieren&lt;br&gt;Direktes Filtern und Sortieren in einer Ansicht&lt;br&gt;Erstellen von eigenen Ansichten mit bestehenden Spalten&lt;br&gt;Filtern und Sortieren&lt;br&gt;Gruppieren&lt;br&gt;Datenblattansicht&lt;br&gt;Ein- und Auschecken von Dokumenten&lt;br&gt;Arbeiten mit der Explorer Ansicht&lt;br&gt;Benachrichtigungen setzen&lt;br&gt;Verbindung zur MS Outlook&lt;br&gt;&lt;br&gt;Dauer&lt;br&gt;0,5 Tages Seminar&lt;br&gt;09:00 bis 13:00 Uhr&lt;br&gt;&lt;br&gt;Preis pro Teilnehmer&lt;br&gt;315,00 € zzgl. MwSt.&lt;br&gt;(Endpreis inkl. 19% MwSt.: 374,85 €)&lt;br&gt;&lt;br&gt;https://www.facebook.com/events/1203118019891592/</t>
  </si>
  <si>
    <t>https://www.google.com/calendar/event?eid=Xzc0cGo2YzlwNWtwajJkaGk3NHMzZ2RxMGM1bzZpYmprZDVtbWFiamNmNCBxOHByb2dnaGQ2dDZlbjNrMDRyb29ncjkwMEBn&amp;ctz=Europe/Berlin</t>
  </si>
  <si>
    <t>Microsoft Word Grundlagen Auffrischung Tipps &amp; Tricks</t>
  </si>
  <si>
    <t>Get invites for events in your city.&lt;br&gt;Follow at:&lt;br&gt;https://www.startupeventslist.com/z/subscribe.html&lt;br&gt;&lt;br&gt;Microsoft Word Grundlagen – Auffrischung, Tipps &amp; Tricks&lt;br&gt;&lt;br&gt;Ziel des Seminars&lt;br&gt;In dieser Word Schulung wiederholen Sie Word-Grundlagen und ergänzen Ihr Wissen durch viele Tipps und Tricks für einen effizienteren und sicheren Umgang mit Word.&lt;br&gt;&lt;br&gt;Diese Word Schulung ist gut geeignet für alle, die bereits Word Kenntnisse besitzen, sich diese entweder selbst beigebracht haben oder das Programm seit längerem nicht mehr umfassend genutzt haben.&lt;br&gt;&lt;br&gt;Sommeraktion: Wenn Sie im Juli buchen, erhalten Sie auf den August Schulungstermin 10% Rabatt. &lt;br&gt;&lt;br&gt;Voraussetzungen&lt;br&gt;Word Kurs Voraussetzungen: Microsoft Word-Grundkenntnisse&lt;br&gt;&lt;br&gt;Trainingsinhalte&lt;br&gt;Tipps und Tricks in Word&lt;br&gt;Schnelles Markieren von Zeichen, Wörtern und Absätzen&lt;br&gt;Rechtschreibung und AutoKorrektur&lt;br&gt;Fließtext, Absätze und Zeilenschaltungen&lt;br&gt;Formatieren und Gestalten von Text (Schriftart, Farbe, Absatzabstand, Einrückung)&lt;br&gt;Verwenden von Nummerierung, Gliederung und Aufzählung&lt;br&gt;Erstellen eines Inhaltsverzeichnisses&lt;br&gt;Kopf- und Fußzeilen - Seitennummerierung&lt;br&gt;Verwenden von Tabulatoren und Tabellen&lt;br&gt;Einfügen von Sonderzeichen und Symbolen&lt;br&gt;&lt;br&gt;Dauer&lt;br&gt;1 Tages Seminar&lt;br&gt;09:00 bis 16:00 Uhr&lt;br&gt;&lt;br&gt;Preis pro Teilnehmer&lt;br&gt;239,00 € zzgl. MwSt.&lt;br&gt;(Endpreis inkl. 19% MwSt.: 284,41 €)&lt;br&gt;&lt;br&gt;https://www.facebook.com/events/2492751010773919/?event_time_id=2492751020773918</t>
  </si>
  <si>
    <t>https://www.google.com/calendar/event?eid=Xzc0cGo2YzlwNWtwajJkcG82MHBqZ2RpMGM1bzZpYmprZDVtbWFiamNmNCBxOHByb2dnaGQ2dDZlbjNrMDRyb29ncjkwMEBn&amp;ctz=Europe/Berlin</t>
  </si>
  <si>
    <t>VIP Talk Anna Kopp, CIO Microsoft Deutschland</t>
  </si>
  <si>
    <t>Microsoft</t>
  </si>
  <si>
    <t>Get invites for events in your city.&lt;br&gt;Follow at:&lt;br&gt;https://www.startupeventslist.com/z/subscribe.html&lt;br&gt;&lt;br&gt;Im VIP TALK haben Mitglieder des Female Kollektivs die Möglichkeit, sich in einem Gespräch mit einer spannenden Persönlichkeit aus Wirtschaft und Gesellschaft auszutauschen.&lt;br&gt;&lt;br&gt;Topmanagerin Anna Kopp - CIO, Microsoft Deutschland lädt uns in die deutsche Microsoft Zentrale ein, spricht mit uns in kleiner Runde zum Thema New Work und führt uns durch die heiligen Hallen des Microsoft Campus. Anna ist seit über 25 Jahren in internationalen Topmanagement Positionen in der High-Tech Industrie zuhause und gilt als digital Leader. In ihrer Freizeit ist sie Lead-Sängerin einer Rockband und fährt Motorrad-Ralleys - genauso ungewöhnlich und erfolgreich sind übrigens auch manche ihrer Führungsmethoden.&lt;br&gt;&lt;br&gt;Als Gold oder Platin-Mitglied kannst du dich hier anmelden. Die Teilnehmeranzahl ist stark beschränkt: https://www.femalespeakupnight.de/events/vip-talk-1/&lt;br&gt;&lt;br&gt;Du bist noch kein Female Kollektiv Mitglied? Wir sind der coolste und nützlichste Female Business Club Deutschlands. Infos und Anmeldung: https://www.femalespeakupnight.de/club/&lt;br&gt;&lt;br&gt;https://www.facebook.com/events/2519510194766995/</t>
  </si>
  <si>
    <t>https://www.google.com/calendar/event?eid=Xzc0cGo2YzlwNWtwajJkcG82MHBqZ2RxMGM1bzZpYmprZDVtbWFiamNmNCBxOHByb2dnaGQ2dDZlbjNrMDRyb29ncjkwMEBn&amp;ctz=Europe/Berlin</t>
  </si>
  <si>
    <t>https://www.google.com/calendar/event?eid=Xzc0cGo2YzlwNWtwajJkcG82MHBqaWNpMGM1bzZpYmprZDVtbWFiamNmNCBxOHByb2dnaGQ2dDZlbjNrMDRyb29ncjkwMEBn&amp;ctz=Europe/Berlin</t>
  </si>
  <si>
    <t>Get invites for events in your city.&lt;br&gt;Follow at:&lt;br&gt;https://www.startupeventslist.com/z/subscribe.html&lt;br&gt;&lt;br&gt;Dies ist eine Informationsveranstaltung zu unserem Weiterbildungsprogramm Business Evolution. Wir dürfen neue Wege ausprobieren. Wie können wir zusammen einen anderen Weg gehen. Was können wir voneinander lernen und wie entwickeln wir gemeinsam etwas Neues. Was sind die Muster und wie erkenne ich diese meine Eigenen.&lt;br&gt;&lt;br&gt;Business Evolution wurde für Menschen entwickelt, die Business sowie Arbeit herzorientiert und bewusst ausrichten, oder andere dabei begleiten möchten. Es ermöglicht dir menschliches Potenzial besser zu erkennen, Zugang zu erhalten und es für dich und viele im Rahmen deiner Bestimmung nutzbringend anzuwenden.&lt;br&gt;&lt;br&gt;Hans Strobl-Aloni, Business Coach &amp; Autor und Kaivalya Kashyap, Unternehmer &amp; Transformative Leadership Coach, stellen dir das mit Liebe entwickelte Ausbildungsprogramm vor und freuen sich auf inspirierende Gespräche.&lt;br&gt;&lt;br&gt;Modul: Reach out to your Excellence&lt;br&gt;19.9.-22.9. 2019&lt;br&gt;Modul: The true Power of Connection &lt;br&gt;21.11.-24.11. 2019&lt;br&gt;Modul: Transformative Exchange&lt;br&gt;16.1.-19.1. 2020&lt;br&gt;&lt;br&gt;Unsere Module haben folgenden Fokus:&lt;br&gt;&lt;br&gt;Life Purpose: Beginne deine Bestimmung zu erfahren und lerne sie für dich und viele nutzbringend zu leben.&lt;br&gt;&lt;br&gt;Holistic Approach: Du lernst Unternehmen sowohl als materielle, geistige und bewusste Organismen kennen und nutzen.&lt;br&gt;&lt;br&gt;Experience Based: Rund 90% der Inhalte werden über Eigen- sowie Fremderfahrungen vermittelt, so sind sie für dich schnell und immer abrufbar.&lt;br&gt;&lt;br&gt;Team Focus Positive: Micro-Tasks zwischen den Modulen halten die Energie sowie das Bewusstsein hoch und verändern dich nachhaltig positiv. &lt;br&gt;&lt;br&gt;Anmeldung und Rückfragen unter hello@iatl.co&lt;br&gt;&lt;br&gt;International Academy of Transformative Leadership GmbH&lt;br&gt;Ida-Sträuli-Strasse 69&lt;br&gt;8404 Winterthur&lt;br&gt;www.iatl.co&lt;br&gt;&lt;br&gt;https://www.facebook.com/events/2619396958286851/</t>
  </si>
  <si>
    <t>https://www.google.com/calendar/event?eid=Xzc0cGo2YzlwNWtwajJkcG82MHBqaWNxMGM1bzZpYmprZDVtbWFiamNmNCBxOHByb2dnaGQ2dDZlbjNrMDRyb29ncjkwMEBn&amp;ctz=Europe/Berlin</t>
  </si>
  <si>
    <t>Machine Learning</t>
  </si>
  <si>
    <t>MISU 2019</t>
  </si>
  <si>
    <t>Get invites for events in your city.&lt;br&gt;Follow at:&lt;br&gt;https://www.startupeventslist.com/z/subscribe.html&lt;br&gt;&lt;br&gt;Machine Learning and Data Analytics in Finance and Accounting&lt;br&gt;&lt;br&gt;Course: August 5 - August 23, 2019 in Munich, Germany&lt;br&gt;Arrival: August 3, 2019&lt;br&gt;Departure: August 25, 2019&lt;br&gt;&lt;br&gt;An increasingly complex global business environment requires firms’ to make use of the large amounts of data out there in order to make better decisions. Machine learning allows to “automatically detect patterns in data, and then use the uncovered patterns to predict future data” (K. Murphy, Research Scientist at Google). &lt;br&gt;&lt;br&gt;Using data analytics techniques, large data and detected patterns can be visualized and communicated to decision makers. Both, rapidly evolve and change businesses as well as companies’ financial processes. This opens up the possibility of using machine learning approaches to cope with complicated real-world financial problems that are too complex for humans.&lt;br&gt;&lt;br&gt;The goals of the course are:&lt;br&gt;As a result of participating in this course, a student is expected to&lt;br&gt;&lt;br&gt;understand the goals and capabilities of machine learning&lt;br&gt;apply machine learning approaches using Python to real-world financial problems&lt;br&gt;use important data analytics methods in Python to evaluate large data sets. &lt;br&gt;&lt;br&gt;We hope you will join the program. We would be happy to receive your application.&lt;br&gt;&lt;br&gt;More information:&lt;br&gt;http://www.mda-misu.de/en/&lt;br&gt;&lt;br&gt;Find us on youtube:&lt;br&gt;https://youtu.be/BVo_o1hisNo&lt;br&gt;&lt;br&gt;https://www.facebook.com/events/455862818315380/?event_time_id=455862824982046</t>
  </si>
  <si>
    <t>https://www.google.com/calendar/event?eid=Xzc0cGo2YzlwNWtwajJkcG82MHBqaWQyMGM1bzZpYmprZDVtbWFiamNmNCBxOHByb2dnaGQ2dDZlbjNrMDRyb29ncjkwMEBn&amp;ctz=Europe/Berlin</t>
  </si>
  <si>
    <t>https://www.google.com/calendar/event?eid=Xzc0cGo2YzlwNWtwajJkcG82MHBqaWUyMGM1bzZpYmprZDVtbWFiamNmNCBxOHByb2dnaGQ2dDZlbjNrMDRyb29ncjkwMEBn&amp;ctz=Europe/Berlin</t>
  </si>
  <si>
    <t>How Small Businesses Can Win BIG with a Great Website</t>
  </si>
  <si>
    <t>Regiondo</t>
  </si>
  <si>
    <t>https://www.google.com/calendar/event?eid=Xzc0cGo2YzlwNWtwajJkcG82MHBqaWVhMGM1bzZpYmprZDVtbWFiamNmNCBxOHByb2dnaGQ2dDZlbjNrMDRyb29ncjkwMEBn&amp;ctz=Europe/Berlin</t>
  </si>
  <si>
    <t>Innovations-Café goes Biergarten</t>
  </si>
  <si>
    <t>Augustiner Bräustuben</t>
  </si>
  <si>
    <t>https://www.google.com/calendar/event?eid=Xzc0cGo2YzlwNWtwajJlOXA2OHMzY2MyMGM1bzZpYmprZDVtbWFiamNmNCBxOHByb2dnaGQ2dDZlbjNrMDRyb29ncjkwMEBn&amp;ctz=Europe/Berlin</t>
  </si>
  <si>
    <t>Live-Webinar 'Innovational Leadership' mit Regina Mehler</t>
  </si>
  <si>
    <t>Online via Clickmeeting</t>
  </si>
  <si>
    <t>Get invites for events in your city.&lt;br&gt;Follow at:&lt;br&gt;https://www.startupeventslist.com/z/subscribe.html&lt;br&gt;&lt;br&gt;Innovational Leadership: Agile Führungsstrategie heute&lt;br&gt;Live-Webinar mit Regina Mehler&lt;br&gt;&lt;br&gt;„Geht nicht gibt’s nicht“ – Mut zum Risiko, eine proaktive Haltung und eine klare Positionierung sind Kernkompetenzen in Führungspositionen, wenn Change Management zum zentralen und permanenten Prozess wird. Disruptive Innovationen, Digitalisierung und gesellschaftliche Veränderungen – die Herausforderungen für alle, die in Change Prozessen Verantwortung tragen, sind groß. &lt;br&gt;&lt;br&gt;Change fängt beim Leader an: In diesem Webinar geht es darum, die wesentlichen Aspekte einer Innovationskultur zu etablieren und als permanente Challenges zu begreifen:&lt;br&gt;&lt;br&gt;Positionierung&lt;br&gt;Alignment und Kommunikation&lt;br&gt;Networking und Kooperationen&lt;br&gt;Innovationskraft, Kreativ-Methoden und Fehlerkultur&lt;br&gt;&lt;br&gt;Regina Mehler ist Unternehmerin und Gründerin des Start-ups 1ST ROW und der WOMEN SPEAKER FOUNDATION. Sie entwickelt Leadership Brands und Experten-Marken für Executives und Unternehmensleitung. Regina Mehler ist „Member of Board“ im Deutschen Gründerverband und Fach-Referentin an der Universität St. Gallen. Sie ist Autorin von „Der Phönix-Effekt - Vom Suchen und Finden: Innovationsmangement und -Marketing durch Querdenken“.&lt;br&gt;&lt;br&gt;https://www.facebook.com/events/360549731225983/</t>
  </si>
  <si>
    <t>https://www.google.com/calendar/event?eid=Xzc0cGo2YzlwNWtwajJlOXA2OHMzY2NhMGM1bzZpYmprZDVtbWFiamNmNCBxOHByb2dnaGQ2dDZlbjNrMDRyb29ncjkwMEBn&amp;ctz=Europe/Berlin</t>
  </si>
  <si>
    <t>Berufliche Qualifizierung: Qualitätsmanagement-Beauftragte/r QMB</t>
  </si>
  <si>
    <t>CAREER Center @ Hochschule München</t>
  </si>
  <si>
    <t>Get invites for events in your city.&lt;br&gt;Follow at:&lt;br&gt;https://www.startupeventslist.com/z/subscribe.html&lt;br&gt;&lt;br&gt;Ziel des Lehrgangs zum/ zur Qualitätsmanagement-Beauftragten ist, die Fähigkeit zum selbstständigen Aufbau und zur eigenständigen Pflege und Weiterentwicklung von Qualitätsmanagementsystemen zu erlangen. Der/ die Qualitätsmanagement-Beauftragte soll in der Lage sein, Führungsaufgaben in einem Unternehmen zu übernehmen.&lt;br&gt;&lt;br&gt;Anmeldungen unter: www.hm.edu/career&lt;br&gt;Nur für Studierende der Hochschule München!&lt;br&gt;&lt;br&gt;https://www.facebook.com/events/828061447592786/</t>
  </si>
  <si>
    <t>https://www.google.com/calendar/event?eid=Xzc0cGo2YzlwNWtwajJlOXA2a3MzMGRhMGM1bzZpYmprZDVtbWFiamNmNCBxOHByb2dnaGQ2dDZlbjNrMDRyb29ncjkwMEBn&amp;ctz=Europe/Berlin</t>
  </si>
  <si>
    <t>Enter! Digitale Sprechstunde</t>
  </si>
  <si>
    <t>Get invites for events in your city.&lt;br&gt;Follow at:&lt;br&gt;https://www.startupeventslist.com/z/subscribe.html&lt;br&gt;&lt;br&gt;Enter! Digitale Bildung für alle&lt;br&gt;Eintritt frei&lt;br&gt;&lt;br&gt;Wie nutze ich eine digitale Zeitschrift auf meinem Gerät? Was muss ich beim eBook-Ausleihen beachten?&lt;br&gt;&lt;br&gt;Individuelle Einzelberatung rund um die digitalen Angebote der Münchner Stadtbibliothek. &lt;br&gt;&lt;br&gt;https://www.facebook.com/events/346924612646446/</t>
  </si>
  <si>
    <t>https://www.google.com/calendar/event?eid=Xzc0cGo2YzlwNWtwajJlOXA2a3MzMGRpMGM1bzZpYmprZDVtbWFiamNmNCBxOHByb2dnaGQ2dDZlbjNrMDRyb29ncjkwMEBn&amp;ctz=Europe/Berlin</t>
  </si>
  <si>
    <t>Berufliche Qualifizierung: Qualitätsmanagement-Fachkraft QMF TÜV</t>
  </si>
  <si>
    <t>Get invites for events in your city.&lt;br&gt;Follow at:&lt;br&gt;https://www.startupeventslist.com/z/subscribe.html&lt;br&gt;&lt;br&gt;Ziel des Lehrgangs zur Qualitätsmanagement-Fachkraft ist, Grundlagen zur Umsetzung eines Qualitätsmanagementsystems und zur Anwendung von Werkzeugen zur Qualitätssicherung zu vermitteln. Die Qualitätsmanagement-Fachkraft soll in der Lage sein, den/die Qualitätsmanagement-Beauftragte/n im Unternehmen zu unterstützen.&lt;br&gt;&lt;br&gt;Auf diesen Lehrgang baut der Lehrgang Qualitätsmanagement-Beauftragte/r (QMB) auf.&lt;br&gt;&lt;br&gt;Anmeldungen unter: www.hm.edu/career&lt;br&gt;Nur für Studierende der Hochschule München!&lt;br&gt;&lt;br&gt;https://www.facebook.com/events/667127570379020/?event_time_id=667127580379019</t>
  </si>
  <si>
    <t>https://www.google.com/calendar/event?eid=Xzc0cGo2YzlwNWtwajJlOXA2a3MzMGUyMGM1bzZpYmprZDVtbWFiamNmNCBxOHByb2dnaGQ2dDZlbjNrMDRyb29ncjkwMEBn&amp;ctz=Europe/Berlin</t>
  </si>
  <si>
    <t>Kostenloses LinkedIn Social Selling-Webinar</t>
  </si>
  <si>
    <t>Get invites for events in your city.&lt;br&gt;Follow at:&lt;br&gt;https://www.startupeventslist.com/z/subscribe.html&lt;br&gt;&lt;br&gt;LinkedIn ist für dich noch ungewohntes Terrain, möchtest aber es als weiteren Vertriebskanal für dein Business nutzen und höher stehen als andere aus deiner Branche? Und das am besten ohne Unsummen an Agenturen zu zahlen, wenn du das Ganze auch selber kannst?&lt;br&gt;&lt;br&gt;In diesem LinkedIn Social Selling Webinar gebe ich dir das wichtigste in Kürze, damit du schnell für dich herausfindest, ob sich auf LinkedIn deine Produkte oder deine Dienstleistung verkaufen.&lt;br&gt;&lt;br&gt;Ist das Webinar überhaupt für mich geeignet?&lt;br&gt;&lt;br&gt;Das LinkedIn Social Selling Webinar ist für alle Anfänger ohne Vorkenntnisse geeignet.&lt;br&gt;&lt;br&gt;Wie funktioniert das Webinar?&lt;br&gt;Bitte melde dich über Eventbrite an.&lt;br&gt;&lt;br&gt;https://www.facebook.com/events/2131947726931919/</t>
  </si>
  <si>
    <t>https://www.google.com/calendar/event?eid=Xzc0cGo2YzlwNWtwajJlOXA2a3MzMmMyMGM1bzZpYmprZDVtbWFiamNmNCBxOHByb2dnaGQ2dDZlbjNrMDRyb29ncjkwMEBn&amp;ctz=Europe/Berlin</t>
  </si>
  <si>
    <t>Think-Cell Chart Workshop – Dynamische Grafiken und Diagramme</t>
  </si>
  <si>
    <t>Get invites for events in your city.&lt;br&gt;Follow at:&lt;br&gt;https://www.startupeventslist.com/z/subscribe.html&lt;br&gt;&lt;br&gt;Think-Cell Chart Workshop – Dynamische Grafiken und Diagramme&lt;br&gt;&lt;br&gt;Ziel des Seminars&lt;br&gt;Die Erstellung datengetriebener Diagramme in Microsoft PowerPoint kann zu einer zeitaufwendigen und komplizierten Aufgabe werden. Die leistungsfähige Diagramm-Anwender-Software think-cell chart lässt sich mühelos in PowerPoint integrieren und bietet eine große Anzahl von einzigartigen Funktionen.&lt;br&gt;&lt;br&gt;Dieser spezielle PowerPoint Kurs richtet sich an alle Anwender, die think-cell chart und dessen Vorteile bei der Darstellung von Zahlen und Diagrammen kennenlernen wollen. Nach dem Seminar können Sie mit think-cell chart und Excel einfache und komplexe Diagramme erstellen und diese formatieren. Anhand vieler praxisorientierter Beispiele erlernen Sie den Einsatz von think-cell chart. Sie erhalten viele Tipps und Tricks zur optimalen Darstellung von Zahlen und Diagrammen in PowerPoint Präsentationen.&lt;br&gt;&lt;br&gt;Voraussetzungen&lt;br&gt;Gute Microsoft PowerPoint Grundkenntnisse.&lt;br&gt;&lt;br&gt;Trainingsinhalte&lt;br&gt;Grafiken think-cell chart&lt;br&gt;Erstellen von Diagrammen&lt;br&gt;Datenbereich nutzen&lt;br&gt;Arbeiten mit Objekten&lt;br&gt;Formatierung von Diagrammen (Legende, Achsen, Wachstumspfeile, Beschriftungen, Verbinder, Sekundärachsen)&lt;br&gt;Zahlen aus Excel&lt;br&gt;Tipps und Tricks&lt;br&gt;Diagramme in Excel&lt;br&gt;Diagrammtypen und Ihre Einsatzgebiete&lt;br&gt;Optimierung der Darstellung&lt;br&gt;Einsatz von Verbund-Diagrammen (Soll-Ist-Vergleich)&lt;br&gt;Sehr unterschiedliche Werte (z.B. Umsatz- und Kosten-Struktur) in einem Diagramm darstellen&lt;br&gt;Datenaustausch zwischen Excel und Powerpoint&lt;br&gt;Tipps und Tricks zur Darstellung von Zahlen (Tabellen und Diagramme) in Präsentationen&lt;br&gt;&lt;br&gt;Dauer&lt;br&gt;1 Tages Seminar&lt;br&gt;09:00 bis 16:00 Uhr&lt;br&gt;&lt;br&gt;Preis pro Teilnehmer&lt;br&gt;365,00 € zzgl. MwSt.&lt;br&gt;(Endpreis inkl. 19% MwSt.: 434,35 €)&lt;br&gt;&lt;br&gt;https://www.facebook.com/events/2275398802481702/?event_time_id=2275398809148368</t>
  </si>
  <si>
    <t>https://www.google.com/calendar/event?eid=Xzc0cGo2YzlwNWtwajJlOXA2a3MzMmNhMGM1bzZpYmprZDVtbWFiamNmNCBxOHByb2dnaGQ2dDZlbjNrMDRyb29ncjkwMEBn&amp;ctz=Europe/Berlin</t>
  </si>
  <si>
    <t>Get invites for events in your city.&lt;br&gt;Follow at:&lt;br&gt;https://www.startupeventslist.com/z/subscribe.html&lt;br&gt;&lt;br&gt;Think-Cell Chart Workshop – Dynamische Grafiken und Diagramme&lt;br&gt;&lt;br&gt;Ziel des Seminars&lt;br&gt;Die Erstellung datengetriebener Diagramme in Microsoft PowerPoint kann zu einer zeitaufwendigen und komplizierten Aufgabe werden. Die leistungsfähige Diagramm-Anwender-Software think-cell chart lässt sich mühelos in PowerPoint integrieren und bietet eine große Anzahl von einzigartigen Funktionen.&lt;br&gt;&lt;br&gt;Dieser spezielle PowerPoint Kurs richtet sich an alle Anwender, die think-cell chart und dessen Vorteile bei der Darstellung von Zahlen und Diagrammen kennenlernen wollen. Nach dem Seminar können Sie mit think-cell chart und Excel einfache und komplexe Diagramme erstellen und diese formatieren. Anhand vieler praxisorientierter Beispiele erlernen Sie den Einsatz von think-cell chart. Sie erhalten viele Tipps und Tricks zur optimalen Darstellung von Zahlen und Diagrammen in PowerPoint Präsentationen.&lt;br&gt;&lt;br&gt;Voraussetzungen&lt;br&gt;Gute Microsoft PowerPoint Grundkenntnisse.&lt;br&gt;&lt;br&gt;Trainingsinhalte&lt;br&gt;Grafiken think-cell chart&lt;br&gt;Erstellen von Diagrammen&lt;br&gt;Datenbereich nutzen&lt;br&gt;Arbeiten mit Objekten&lt;br&gt;Formatierung von Diagrammen (Legende, Achsen, Wachstumspfeile, Beschriftungen, Verbinder, Sekundärachsen)&lt;br&gt;Zahlen aus Excel&lt;br&gt;Tipps und Tricks&lt;br&gt;Diagramme in Excel&lt;br&gt;Diagrammtypen und Ihre Einsatzgebiete&lt;br&gt;Optimierung der Darstellung&lt;br&gt;Einsatz von Verbund-Diagrammen (Soll-Ist-Vergleich)&lt;br&gt;Sehr unterschiedliche Werte (z.B. Umsatz- und Kosten-Struktur) in einem Diagramm darstellen&lt;br&gt;Datenaustausch zwischen Excel und Powerpoint&lt;br&gt;Tipps und Tricks zur Darstellung von Zahlen (Tabellen und Diagramme) in Präsentationen&lt;br&gt;&lt;br&gt;Dauer&lt;br&gt;1 Tages Seminar&lt;br&gt;09:00 bis 16:00 Uhr&lt;br&gt;&lt;br&gt;Preis pro Teilnehmer&lt;br&gt;350,00 € zzgl. MwSt.&lt;br&gt;(Endpreis inkl. 19% MwSt.: 416,50 €&lt;br&gt;&lt;br&gt;https://www.facebook.com/events/611137739342078/?event_time_id=611137742675411</t>
  </si>
  <si>
    <t>https://www.google.com/calendar/event?eid=Xzc0cGo2YzlwNWtwajJlOXA2a3MzMmNpMGM1bzZpYmprZDVtbWFiamNmNCBxOHByb2dnaGQ2dDZlbjNrMDRyb29ncjkwMEBn&amp;ctz=Europe/Berlin</t>
  </si>
  <si>
    <t>Ich denke, also bin ich. (Impulsvortrag)</t>
  </si>
  <si>
    <t>Energie &amp; Inspiration.</t>
  </si>
  <si>
    <t>Get invites for events in your city.&lt;br&gt;Follow at:&lt;br&gt;https://www.startupeventslist.com/z/subscribe.html&lt;br&gt;&lt;br&gt;„Ich kann das nicht.“&lt;br&gt;„Ich muss perfekt sein.“&lt;br&gt;„Das tut man nicht.“&lt;br&gt;&lt;br&gt;Kennst Du auch diese oder ähnliche Glaubenssätze?&lt;br&gt;Doch was sind Glaubenssätze? Woher kommen sie, und wie entstehen sie? &lt;br&gt;Hier fährst Du mehr über Deine inneren Denkmuster und Antreiber, und bekommst erste Impulse, wie Du mit ihnen leichter umgehen und sie durchbrechen können.&lt;br&gt;&lt;br&gt;Referentin: Katja Kunz - Kosten: 15 €&lt;br&gt;Anmeldung bitte unter: info@energie-inspiration.de.&lt;br&gt;&lt;br&gt;Impulsvortrag ca. 1 Stunde, danach Networking&lt;br&gt;&lt;br&gt;https://www.facebook.com/events/238434407086695/</t>
  </si>
  <si>
    <t>09/02/2019 11:42:36.000Z</t>
  </si>
  <si>
    <t>https://www.google.com/calendar/event?eid=Xzc0cGo2YzlwNWtwajRkOWw2Y3NqMmRpMGM1bzZpYmprZDVtbWFiamNmNCBxOHByb2dnaGQ2dDZlbjNrMDRyb29ncjkwMEBn&amp;ctz=Europe/Berlin</t>
  </si>
  <si>
    <t>Eventmanagement-Networking (München)</t>
  </si>
  <si>
    <t>Easyfairs Deutschland GmbH</t>
  </si>
  <si>
    <t>Get invites for events in your city.&lt;br&gt;Follow at:&lt;br&gt;https://www.startupeventslist.com/z/subscribe.html&lt;br&gt;&lt;br&gt;Exklusiver Einblick beim Messe-Planer: &lt;br&gt;Du interessierst Dich für die aktuellen Entwicklungen im Eventbereich und insbesondere für das Berufsbild des „Event- und Messemanagers“? &lt;br&gt;Dann besuch uns auf dem Career Hub on Tour am 13.06.2019 in Dortmund, am 11.09.2019 in München oder im September in Berlin. &lt;br&gt;Wir stellen die neuesten Forschungsergebnisse zur Fachkräftesituation in der Branche vor und laden ein, Trends, News und Karrierewege rund um das Event- und Messemanagement mit unseren Experten zu diskutieren.&lt;br&gt;&lt;br&gt;Unser Location-Gastgeber Easyfairs bietet herausragende Multi-Format-Events und verwaltet ein hervorragendes Netzwerk von Veranstaltungsorten. „Wir haben eine starke Mission und laden Sie ein, mit uns in die Zukunft zu kommen.“ Daniel Eisele ist Prokurist bei der Easyfairs Deutschland GmbH und unser Gastgeber für den Career Hub on tour in München. Was Easyfairs auszeichnet, ist der Name. Das liegt daran, dass für die Kunden alles mühelos gemacht wird. Es sind die Gemeinschaften, denen wir dienen, die im Mittelpunkt stehen, damit die Besucher ein großartiges Erlebnis genießen können - einschließlich einer Reise in die Zukunft. Lernen Sie die Menschen kennen, die sich hinter den Kulissen hervorheben.&lt;br&gt;&lt;br&gt;Anwesend vor Ort sind:&lt;br&gt;&lt;br&gt;die Betreuungsteams der Bachelor- und Masterstudiengänge „Event- und Messemanagement“ sowie „Eventmarketing“ der Technischen Universität Chemnitz und des Studieninstituts für Kommunikation,&lt;br&gt;Studierende und Absolventen,&lt;br&gt;Dozenten und Branchenvertreter sowie&lt;br&gt;Prof. Dr. Cornelia Zanger (Lehrstuhl Marketing (TU Chemnitz), Daniel Eisele (Messe- und Eventexperte und Prokurist bei Easyfairs), Michael Hosang (Geschäftsführer Studieninstitut für Kommunikation) sowie zusätzliche Überraschungsgäste&lt;br&gt;&lt;br&gt;Anmeldung: Die Teilnahme ist kostenfrei. Die Plätze sind begrenzt, daher ist eine Registrierung vorab erforderlich: https://bit.ly/2HlLlMq&lt;br&gt;&lt;br&gt;https://www.facebook.com/events/307539790143431/</t>
  </si>
  <si>
    <t>https://www.google.com/calendar/event?eid=Xzc0cGo2YzlwNWtwajRkOWw2Y3NqMmRxMGM1bzZpYmprZDVtbWFiamNmNCBxOHByb2dnaGQ2dDZlbjNrMDRyb29ncjkwMEBn&amp;ctz=Europe/Berlin</t>
  </si>
  <si>
    <t>Smartphone Fotografie für Business</t>
  </si>
  <si>
    <t>Gollierstraße 70, 80339 München, Deutschland</t>
  </si>
  <si>
    <t>https://www.google.com/calendar/event?eid=Xzc0cGo2YzlwNWtwajRkOWw2Y3NqMmVhMGM1bzZpYmprZDVtbWFiamNmNCBxOHByb2dnaGQ2dDZlbjNrMDRyb29ncjkwMEBn&amp;ctz=Europe/Berlin</t>
  </si>
  <si>
    <t>Kollegiale Supervision</t>
  </si>
  <si>
    <t>Simone Brueckner Coaching &amp; Training</t>
  </si>
  <si>
    <t>https://www.google.com/calendar/event?eid=Xzc0cGo2YzlwNWtwajRkOWw2Y3NqNGMyMGM1bzZpYmprZDVtbWFiamNmNCBxOHByb2dnaGQ2dDZlbjNrMDRyb29ncjkwMEBn&amp;ctz=Europe/Berlin</t>
  </si>
  <si>
    <t>Moderne Korrespondenz: Briefe, E-Mails und Co.</t>
  </si>
  <si>
    <t>Get invites for events in your city.&lt;br&gt;Follow at:&lt;br&gt;https://www.startupeventslist.com/z/subscribe.html&lt;br&gt;&lt;br&gt;Moderne Korrespondenz: Briefe, E-Mails und Co.&lt;br&gt;&lt;br&gt;Ziel des Seminars&lt;br&gt;Dank Internet und E-Mail ist unsere zwischenmenschliche Kommunikation unkomplizierter geworden. Unsere Sprache hat sich den Gegebenheiten angepasst und wurde auch immer moderner und direkter. Diese Veränderungen haben jedoch noch nicht überall Fuß gefasst: Wir finden noch häufig Briefe mit Formulierungen, die an vergangene Zeiten erinnern.&lt;br&gt;&lt;br&gt;Die Korrespondenz nach außen und innen gestaltet das Image des Unternehmens wesentlich mit. Im Seminar 'Moderne Korrespondenz' zeigen wir Ihnen, inwieweit die alten Regeln und Ausdrücke noch beachtet werden müssen. Mit vielen Tipps und Tricks erlernen Sie wie Sie Ihre E-Mails und Briefe moderner und kundenorientierter gestalten und schwierige Sachverhalte professionell auf den Punkt bringen. Verschaffen Sie sich einen allgemeinen Überblick über moderne Formulierungen und verschiedene sprachliche Möglichkeiten und ihre Wirkungen. Gemeinsam besprechen wir Briefe aus dem Berufsalltag und analysieren sie hinsichtlich ihrer Modernität.&lt;br&gt;&lt;br&gt;Voraussetzungen&lt;br&gt;keine&lt;br&gt;&lt;br&gt;Um eine anspruchsvolle, interessante Lern- und Arbeitsatmosphäre zu schaffen, wird das Training übungsintensiv gestaltet und Beispiele aus der Praxis verwendet. Die TeilnehmerInnen können sehr gerne Fragen und Beispiele aus dem Büroumfeld ins Training mitbringen.&lt;br&gt;&lt;br&gt;Trainingsinhalte&lt;br&gt;Die drei Tasten im Schriftverkehr&lt;br&gt;Wie schaffe ich eine positive Grundstimmung und komme 'richtig' beim Leser an?&lt;br&gt;Gestaltungstipps für Ihre Korrespondenz&lt;br&gt;Inwieweit muss ich die DIN-5008-Regeln anwenden?&lt;br&gt;Aufbau einer empfängerorientierten Nachricht&lt;br&gt;Das 'Sandwich-Prinzip' für optimale Briefe und E-Mails:&lt;br&gt;Von der Anrede bis zur Unterschrift – meine sprachlichen Bausteine&lt;br&gt;Schreibstil-Update: 'Alte Zöpfe' abschneiden&lt;br&gt;Wie wende ich konsequent die aktuellen Formulierungen in meiner bisherigen Korrespondenz an?&lt;br&gt;Positive Formulierungen bei Absagen und negativen Botschaften&lt;br&gt;Welche Möglichkeiten habe ich, Negatives 'verdaulich' zu machen?&lt;br&gt;Beschwerdemanagement: Souveränes Vorgehen bei Beschwerden&lt;br&gt;Wie nutze ich Beschwerden als Mittel zur Kundenbindung&lt;br&gt;Besonderheiten im E-Mail-Verkehr&lt;br&gt;Wie viele 'Lockerheiten' sind erlaubt? Tipps und Tricks für einen effektiven Umgang mit dem Medium&lt;br&gt;&lt;br&gt;Dauer&lt;br&gt;1 Tages Seminar&lt;br&gt;&lt;br&gt;09:00 bis 16:00 Uhr&lt;br&gt;&lt;br&gt;Preis pro Teilnehmer&lt;br&gt;350,00 € zzgl. MwSt.&lt;br&gt;(Endpreis inkl. 19% MwSt.: 416,50 €)&lt;br&gt;&lt;br&gt;https://www.facebook.com/events/315908275797235/?event_time_id=315908285797234</t>
  </si>
  <si>
    <t>https://www.google.com/calendar/event?eid=Xzc0cGo2YzlwNWtwajRkOWw2Y3NqNmRhMGM1bzZpYmprZDVtbWFiamNmNCBxOHByb2dnaGQ2dDZlbjNrMDRyb29ncjkwMEBn&amp;ctz=Europe/Berlin</t>
  </si>
  <si>
    <t>Microsoft Visio Grundlagen - 2 Tages Seminar</t>
  </si>
  <si>
    <t>Get invites for events in your city.&lt;br&gt;Follow at:&lt;br&gt;https://www.startupeventslist.com/z/subscribe.html&lt;br&gt;&lt;br&gt;Microsoft Visio Grundlagen&lt;br&gt;&lt;br&gt;Ziel des Seminars&lt;br&gt;Sie müssen für den Benutzerservice als System- oder Netzwerkadministrator, Projektleiter, Mitarbeiter aus Organisation oder Dokumentation räumliche und zeitliche Zusammenhänge und Prozesse übersichtlich visualisieren, Organigramme, Abläufe, Netzpläne und sonstige Grafiken erstellen - und haben wenig Zeit? In diesem Visio Kurs zeigen wir Ihnen, wie Sie mit Microsoft Visio Ihre Ideen schnell und einfach visualisieren und Projekte, Verfahren oder Personalbereiche visuell verwalten.&lt;br&gt;Voraussetzungen&lt;br&gt;Voraussetzungen für diesen Visio Kurs: PC- und Windows-Grundlagen&lt;br&gt;Trainingsinhalte&lt;br&gt;Einrichten der Zeichenoberfläche, Maßstäbe und Druckoberfläche&lt;br&gt;Einfache Zeichnungen erstellen und bearbeiten&lt;br&gt;Einfache Zeichenobjekte erstellen&lt;br&gt;Objekte verschieben und kopieren&lt;br&gt;Größe und Form anpassen&lt;br&gt;Arbeiten mit Lineal, Gitter und Ausrichtungslinien&lt;br&gt;Arbeiten mit fertigen Objekten&lt;br&gt;Schablonen als Objektsammlung und Shapes als Objekte&lt;br&gt;Schablonen öffnen und schließen&lt;br&gt;Shapes ablegen und positionieren&lt;br&gt;Shapes anpassen und verwalten&lt;br&gt;Text einfügen und bearbeiten&lt;br&gt;Shapes beschriften&lt;br&gt;Text-Shapes erstellen&lt;br&gt;Zeichen- und Absatzformatierungen&lt;br&gt;Texte verschieben und drehen&lt;br&gt;Shapes formatieren und bearbeiten&lt;br&gt;Füllbereich und Schatten einstellen&lt;br&gt;Linien formatieren&lt;br&gt;Verwenden von Verbindern (Shapes verknüpfen)&lt;br&gt;Layer erstellen und organisieren&lt;br&gt;Zeichenblatt aus unterschiedlichen Layern aufbauen&lt;br&gt;Shapes zu Layer hinzufügen und entfernen&lt;br&gt;Layer für Druck und Ansicht ein- und ausblenden&lt;br&gt;Eigene Schablonen und Shapes erstellen&lt;br&gt;Neue Schablonen anlegen&lt;br&gt;Master-Shapes erstellen und bearbeiten&lt;br&gt;Verwenden von Zeichenassistenten&lt;br&gt;Organigramme&lt;br&gt;Flußdiagramme&lt;br&gt;&lt;br&gt;Dauer&lt;br&gt;2 Tages Seminar&lt;br&gt;09:00 bis 16:00 Uhr&lt;br&gt;&lt;br&gt;Preis pro Teilnehmer&lt;br&gt;630,00 € zzgl. MwSt.&lt;br&gt;(Endpreis inkl. 19% MwSt.: 749,70 €)&lt;br&gt;&lt;br&gt;https://www.facebook.com/events/320769292130905/?event_time_id=320769305464237</t>
  </si>
  <si>
    <t>https://www.google.com/calendar/event?eid=Xzc0cGo2YzlwNWtwajRkOWw2Y3NqOGRhMGM1bzZpYmprZDVtbWFiamNmNCBxOHByb2dnaGQ2dDZlbjNrMDRyb29ncjkwMEBn&amp;ctz=Europe/Berlin</t>
  </si>
  <si>
    <t>Smart Munich Meetup – Robots and Chatbots</t>
  </si>
  <si>
    <t>Spixstraße 59, 81539 München, Deutschland</t>
  </si>
  <si>
    <t>Get invites for events in your city.&lt;br&gt;Follow at:&lt;br&gt;https://www.startupeventslist.com/z/subscribe.html&lt;br&gt;&lt;br&gt;Lust auf Afterwork mit einem humanoiden Roboter? &lt;br&gt;Diskutiere mit uns und der eXXcellent solutions GmbH über die Herausforderungen von digitaler Transformation und Einsatzmöglichkeiten von Robots &amp; Chatbots in der öffentlichen Verwaltung und lerne Pepper – den humanoiden Roboter - kennen. Weitere Infos und Anmeldung: https://www.meetup.com/de-DE/Smart-Munich-Meetup/events/263777864/&lt;br&gt;&lt;br&gt;&lt;br&gt;&lt;br&gt;https://www.facebook.com/events/451446325702785/</t>
  </si>
  <si>
    <t>https://www.google.com/calendar/event?eid=Xzc0cGo2YzlwNWtwajRkOWw2Y3NqYWRhMGM1bzZpYmprZDVtbWFiamNmNCBxOHByb2dnaGQ2dDZlbjNrMDRyb29ncjkwMEBn&amp;ctz=Europe/Berlin</t>
  </si>
  <si>
    <t>Smart Packaging Conference</t>
  </si>
  <si>
    <t>Cairn Consulting</t>
  </si>
  <si>
    <t>Get invites for events in your city.&lt;br&gt;Follow at:&lt;br&gt;https://www.startupeventslist.com/z/subscribe.html&lt;br&gt;&lt;br&gt;I will be giving a speech on 'Smart packaging for Sustainability'&lt;br&gt;&lt;br&gt;https://www.facebook.com/events/580248145838197/</t>
  </si>
  <si>
    <t>https://www.google.com/calendar/event?eid=Xzc0cGo2YzlwNWtwajRkOWw2Y3NqYWRpMGM1bzZpYmprZDVtbWFiamNmNCBxOHByb2dnaGQ2dDZlbjNrMDRyb29ncjkwMEBn&amp;ctz=Europe/Berlin</t>
  </si>
  <si>
    <t>Integration durch Ausbildung und Arbeit</t>
  </si>
  <si>
    <t>Get invites for events in your city.&lt;br&gt;Follow at:&lt;br&gt;https://www.startupeventslist.com/z/subscribe.html&lt;br&gt;&lt;br&gt;Im Oktober 2015 hat die vbw gemeinsam mit der Bayerischen Staatsregierung, den Kammern und der Regionaldirektion Bayern der Bundesagentur für Arbeit die Vereinbarung Integration durch Ausbildung und Arbeit ins Leben gerufen, die Ende des Jahres 2019 ausläuft. Die darin formulierten Zielvorgaben wurden weit übertroffen: Über 108.000 Asylbewerber*innen und anerkannte Flüchtlinge haben seitdem eine Ausbildung oder Beschäftigung in Bayern aufgenommen und damit eine entscheidende Basis für ihre nachhaltige und langfristige Integration gelegt. Zu diesem Erfolg hat das große Engagement unserer bayerischen Unternehmen bedeutend beigetragen.&lt;br&gt;&lt;br&gt;Im Rahmen unserer Veranstaltung sprechen wir vor Ablauf der Vereinbarung mit Vertreter*innen aus Politik und Verwaltung über die bisherigen Erfolge und diskutieren notwendige Schritte, die die Integration der Geflüchteten in Zukunft noch erfolgreicher und zielführender machen können.&lt;br&gt;&lt;br&gt;Die Anmeldung ist kostenlos und erfolgt über die Homepage.&lt;br&gt;http://bit.ly/VBIntegration&lt;br&gt;Die Teilnehmerzahl ist begrenzt.&lt;br&gt;&lt;br&gt;&lt;br&gt;https://www.facebook.com/events/2186322928332145/</t>
  </si>
  <si>
    <t>https://www.google.com/calendar/event?eid=Xzc0cGo2YzlwNWtwajRkOWw2Y3NqZWNxMGM1bzZpYmprZDVtbWFiamNmNCBxOHByb2dnaGQ2dDZlbjNrMDRyb29ncjkwMEBn&amp;ctz=Europe/Berlin</t>
  </si>
  <si>
    <t>Der Positive Stammtisch</t>
  </si>
  <si>
    <t>Münchner Positive @ Netzwerk für HIV-Positive und Freunde</t>
  </si>
  <si>
    <t>Get invites for events in your city.&lt;br&gt;Follow at:&lt;br&gt;https://www.startupeventslist.com/z/subscribe.html&lt;br&gt;&lt;br&gt;Wir treffen uns jeden Dienstag ab 19:30 Uh im BERU (ehemals Café Rubin). Hier treffen sich die Münchner Positiven und ihre Freund*innen zum Stammtisch. Wir wollen an diesen Abenden das Miteinander pflegen und weiter ausbauen und das in einer zwanglosen Atmosphäre. Wir freuen uns auf neue Teilnehmende&lt;br&gt;&lt;br&gt;https://www.facebook.com/events/374832796507293/?event_time_id=374832833173956</t>
  </si>
  <si>
    <t>https://www.google.com/calendar/event?eid=Xzc0cGo2YzlwNWtwajRkOWw2Y3NqZWQyMGM1bzZpYmprZDVtbWFiamNmNCBxOHByb2dnaGQ2dDZlbjNrMDRyb29ncjkwMEBn&amp;ctz=Europe/Berlin</t>
  </si>
  <si>
    <t>Design Thinking Masterclass</t>
  </si>
  <si>
    <t>Kaufingerstraße 15, 80331 München</t>
  </si>
  <si>
    <t>Get invites for events in your city.&lt;br&gt;Follow at:&lt;br&gt;https://www.startupeventslist.com/z/subscribe.html&lt;br&gt;&lt;br&gt;Want to hear it straight from the source?&lt;br&gt;On Tuesday, September 10th, 2019, 17:30 Roby will discuss how Design Thinking is applied properly with the Wayra community. The event will end with a Q&amp;A and Food &amp; Drinks.&lt;br&gt;&lt;br&gt;About Roby Stancel: a true Design Thinking and innovation expert, Roby attended Stanford’s D.School where he later taught for several years. As part of IDEO’s global executive team, he established IDEO Germany. Roby holds various degrees (aerospace, product design) and numerous patents across industries. He co-founded D3 Technologies together with Wayra resident Corvin Huber.&lt;br&gt;&lt;br&gt;If you want to apply to have your specific business problem solved during the workshop event. Apply now for this unique opportunity! We will select one! &lt;br&gt;&lt;br&gt;Send a 150 word description of your company and a 250 word description of your design challenge to designthinking@d3-tech.com by August 16th, 2019!&lt;br&gt;&lt;br&gt;&lt;br&gt;&lt;br&gt;&lt;br&gt;&lt;br&gt;https://www.facebook.com/events/417214032226341/</t>
  </si>
  <si>
    <t>https://www.google.com/calendar/event?eid=Xzc0cGo2YzlwNWtwajRkOWw2Y3NqZWRhMGM1bzZpYmprZDVtbWFiamNmNCBxOHByb2dnaGQ2dDZlbjNrMDRyb29ncjkwMEBn&amp;ctz=Europe/Berlin</t>
  </si>
  <si>
    <t>User Experience (UX) Monday München</t>
  </si>
  <si>
    <t>User Interface Design GmbH</t>
  </si>
  <si>
    <t>https://www.google.com/calendar/event?eid=Xzc0cGo2YzlwNWtwajRkOWw2Y3NqZWRpMGM1bzZpYmprZDVtbWFiamNmNCBxOHByb2dnaGQ2dDZlbjNrMDRyb29ncjkwMEBn&amp;ctz=Europe/Berlin</t>
  </si>
  <si>
    <t>Bits &amp; Pretzels is a 3-day event for founders, startup enthusiasts, investors and all other decision-makers of the startup ecosystem. The best-known founders from all around the world, as well as young aspiring entrepreneurs, will meet at the event for vision, learning, and networking. &lt;br&gt;&lt;br&gt;Join us on September 29th - October 1st, 2019 for high-quality speeches, exciting discussions, startup-specific workshops and unique networking opportunities.&lt;br&gt;&lt;br&gt;https://www.facebook.com/events/1926541574079859/</t>
  </si>
  <si>
    <t>09/13/2019 04:17:21.000Z</t>
  </si>
  <si>
    <t>https://www.google.com/calendar/event?eid=Xzc0cGo2YzlwNWtwM2djcGo2Y3EzZWRhMGM1bzZpYmprZDVtbWFiamNmNCBxOHByb2dnaGQ2dDZlbjNrMDRyb29ncjkwMEBn&amp;ctz=Europe/Berlin</t>
  </si>
  <si>
    <t>Cloud Native Service Transformation - Munich 2019</t>
  </si>
  <si>
    <t>Novotel Muenchen Messe</t>
  </si>
  <si>
    <t>https://www.google.com/calendar/event?eid=Xzc0cGo2YzlwNWtwajBkMW02c29qNmNpMGM1bzZpYmprZDVtbWFiamNmNCBxOHByb2dnaGQ2dDZlbjNrMDRyb29ncjkwMEBn&amp;ctz=Europe/Berlin</t>
  </si>
  <si>
    <t>Tech Forum Köln</t>
  </si>
  <si>
    <t>Maritim Hotel Köln</t>
  </si>
  <si>
    <t>Die Entwicklungen im Kupfer- und Lichtwellenleiter-Bereich forcieren neben neuen Normierungen auch neue Produkte sowohl bei der Verkabelung als auch bei den Steckverbindern, sodass bei Planern, Installateuren und Betreibern viel aktuelles Know-how gefragt ist. Bei den Normen betrifft dies die Reihen EN 50173 und 50174, bei den Produkten unter anderem alle Spielarten der Kupferverbindungen nach Kategorie 7 und 7A sowie 8,8.1,8.2, außerdem im LWL-Umfeld um das das Abwägen der Vorteile von OM4 und OM5. Für die im Datacenter geforderten hohen Geschwindigkeiten bis zu theoretisch 1 TBit/s und mehr führt kein Weg an der Paralleloptik vorbei. Es lohnt sich also in jedem Fall, sich mit der Thematik zu beschäftigen.&lt;br&gt;&lt;br&gt;Eine wichtige Rolle werden in den Tech Foren die entscheidenden Entwicklungen bei 25GBase-T einnehmen. Mit hoher Wahrscheinlichkeit wird eine Verkabelung nach diesem Standard einen bedeutenden Teil der künftigen (Kupfer-)Pfade beim Geräteanschluss auch im RZ ausmachen. Der am meisten diskutierte Punkt bleibt im Moment die garantierte Reichweite. Außerdem ist zu klären – am besten mithilfe von den an der Entwicklung beteiligten Experten – wie technisch und wirtschaftlich vernünftige Upgrade-Szenarien aussehen sollen und wie das bislang getätigte Investment am besten weiter zu nutzen ist.&lt;br&gt;&lt;br&gt;Die LANline Tech Foren finden nach bewährter Manier an verschiedenen Standorten in Deutschland, Österreich und der Schweiz statt und werden von bis zu 500 Teilnehmern besucht. Als etablierte Veranstaltungen geben sie hochrelevante Antworten auf die oben genannten Fragestellungen und bieten eine hervorragende Möglichkeit für jeden Teilnehmer, sich in Technik- oder Produktvorträgen über alle Neuentwicklungen bei Technik, Normierung und bei Produkten zu informieren. Darüber hinaus besteht ausreichend Zeit für intensives Networking innerhalb der Branchen-Community mit hochkarätigen Vertretern der Hersteller sowie mit Kollegen aus Planung, Realisierung und Betrieb der Verkabelungsinfrastruktur. Es lohnt sich in jedem Fall, bereits jetzt seine Teilnahme zu planen.&lt;br&gt;&lt;br&gt;https://www.facebook.com/events/1039713126209432/</t>
  </si>
  <si>
    <t>https://www.google.com/calendar/event?eid=Xzc0cGo2YzlwNWtwajJjOW83NHJqOGUyMGM1bzZpYmprZDVtbWFiamNmNCBxOHByb2dnaGQ2dDZlbjNrMDRyb29ncjkwMEBn&amp;ctz=Europe/Berlin</t>
  </si>
  <si>
    <t>WordPress Seminar München</t>
  </si>
  <si>
    <t>Skillday Seminare</t>
  </si>
  <si>
    <t>Sehr geehrte Damen und Herren, vielen Dank für Ihre Interesse an unserer WordPress Schulung in München. Falls Sie eine andere Zahlungsart wünschen, rufen Sie uns gerne an unter 0175 566 4329. Finden Sie die ausführliche Beschreibung unseres WordPress Seminars bitte hier: http://skillday.de/seminare/wordpress-seminar/&lt;br&gt;&lt;br&gt;!!! Bitte bringen Sie einen Laptop mit !!!&lt;br&gt;&lt;br&gt;Falls Sie am Schuliungstag verhindert sein sollten können Sie innerhalb von 12 Monaten kostenfrei an einer anderen WordPress Schulung von uns teilnehmen.&lt;br&gt;&lt;br&gt; &lt;br&gt;&lt;br&gt;WordPress Schulung München Übersicht&lt;br&gt;Schwerpunkte des Seminars&lt;br&gt;&lt;br&gt;&lt;br&gt;WordPress Hintergründe&lt;br&gt;Erstellung von Seiten und Artikeln&lt;br&gt;Publikation und Anpassung von Texten, inklusive der Einbindung von Videos und Bildern&lt;br&gt;Einrichtung der Navigation, Seiten- und Fussbereiche&lt;br&gt;Gestaltung von Webseiten mittels WordPress Themes&lt;br&gt;Nutzung wichtiger WordPress Zusatzprogramme (Plugins)&lt;br&gt;Grundlagen des Online Marketings&lt;br&gt;&lt;br&gt;Schulungsablauf&lt;br&gt;&lt;br&gt;Jeder Schulungsteilnehmer gestaltet im Laufe der Schulung aktiv am eigenen Rechner seine vollfunktionsfähige, professionelle Website. Dazu stellen wir allen Teilnehmern für die Schulung eine Übungswebsite mit vorinstalliertem WordPress zur Verfügung.&lt;br&gt;&lt;br&gt;Voraussetzungen&lt;br&gt;&lt;br&gt;Fachlich sind bis auf normale Kenntnisse in der Nutzung von Computern und des Internets keine Vorkenntnisse erforderlich. Als Layout für Ihre professionelle Website können wir Ihnen das WordPress Divi Theme ausgesprochen empfehlen. Als Hostinganbieter hat sich für uns vor allem die einfache und zuverlässige 1und1 WordPress Installation bewährt.&lt;br&gt;&lt;br&gt;Für etwaige Fragen stehe ich Ihnen gerne zur Verfügung.&lt;br&gt;&lt;br&gt;Mit herzlichem Gruß&lt;br&gt;&lt;br&gt;Jörn Steinz&lt;br&gt;&lt;br&gt;M 0175 566 4329&lt;br&gt;&lt;br&gt;E joern@skillday.de&lt;br&gt;&lt;br&gt; &lt;br&gt;&lt;br&gt;Impressum: http://skillday.de/impressum/&lt;br&gt;&lt;br&gt;&lt;br&gt;https://www.facebook.com/events/2229447660467541/</t>
  </si>
  <si>
    <t>https://www.google.com/calendar/event?eid=Xzc0cGo2YzlwNWtwajJkcG82MHBqaWMyMGM1bzZpYmprZDVtbWFiamNmNCBxOHByb2dnaGQ2dDZlbjNrMDRyb29ncjkwMEBn&amp;ctz=Europe/Berlin</t>
  </si>
  <si>
    <t>Adobe Acrobat – Erstellen von Formularen</t>
  </si>
  <si>
    <t>Adobe Acrobat – Erstellen von Formularen&lt;br&gt;&lt;br&gt;Ziel des Seminars&lt;br&gt;Nach diesem Acrobat Kurs sind Sie in der Lage, Formulare in Adobe Acrobat zu erstellen und sie an Ihre Anforderungen anzupassen. Sie erhalten innerhalb der Acrobat Schulung einen Überblick über die multimedialen Möglichkeiten von PDFs sowie Tipps zur Gestaltung von PDF-Drehbüchern.&lt;br&gt;&lt;br&gt;Voraussetzungen&lt;br&gt;Acrobat Kurs Voraussetzungen sind: PC- und Windows-Grundlagen sowie Vorkenntnisse in Adobe Acrobat&lt;br&gt;Trainingsinhalte&lt;br&gt;Wiederholung der Grundlagen für das Erstellen von PDF-Dokumenten&lt;br&gt;PDFs aus MS Office erstellen&lt;br&gt;Arbeiten mit und Bearbeiten von PDFs&lt;br&gt;Vorbedingungen für Formulare&lt;br&gt;Erstellen von Formularen&lt;br&gt;Formularwerkzeuge&lt;br&gt;Textfelder, Auswahlfelder, Schaltflächen, Aktionen&lt;br&gt;Formularfelder positionieren&lt;br&gt;Felder beschreiben&lt;br&gt;Feldtypen&lt;br&gt;Check-Boxen&lt;br&gt;Drop-Down-Felder&lt;br&gt;Optionslisten&lt;br&gt;Bestehende Formulare modellieren&lt;br&gt;Formulare ausfüllen und weiterverarbeiten&lt;br&gt;&lt;br&gt;Dauer&lt;br&gt;1 Tages Seminar&lt;br&gt;09:00 bis 16:00 Uhr&lt;br&gt;&lt;br&gt;Preis pro Teilnehmer&lt;br&gt;365,00 € zzgl. MwSt.&lt;br&gt;(Endpreis inkl. 19% MwSt.: 434,35 €)&lt;br&gt;&lt;br&gt;https://www.facebook.com/events/469923217091634/</t>
  </si>
  <si>
    <t>https://www.google.com/calendar/event?eid=Xzc0cGo2YzlwNWtwajJkcG82MHBqaWNhMGM1bzZpYmprZDVtbWFiamNmNCBxOHByb2dnaGQ2dDZlbjNrMDRyb29ncjkwMEBn&amp;ctz=Europe/Berlin</t>
  </si>
  <si>
    <t>Microsoft Word Grundlagen – Auffrischung, Tipps &amp; Tricks&lt;br&gt;&lt;br&gt;Ziel des Seminars&lt;br&gt;In dieser Word Schulung wiederholen Sie Word-Grundlagen und ergänzen Ihr Wissen durch viele Tipps und Tricks für einen effizienteren und sicheren Umgang mit Word.&lt;br&gt;&lt;br&gt;Diese Word Schulung ist gut geeignet für alle, die bereits Word Kenntnisse besitzen, sich diese entweder selbst beigebracht haben oder das Programm seit längerem nicht mehr umfassend genutzt haben.&lt;br&gt;&lt;br&gt;Sommeraktion: Wenn Sie im Juli buchen, erhalten Sie auf den August Schulungstermin 10% Rabatt. &lt;br&gt;&lt;br&gt;Voraussetzungen&lt;br&gt;Word Kurs Voraussetzungen: Microsoft Word-Grundkenntnisse&lt;br&gt;&lt;br&gt;Trainingsinhalte&lt;br&gt;Tipps und Tricks in Word&lt;br&gt;Schnelles Markieren von Zeichen, Wörtern und Absätzen&lt;br&gt;Rechtschreibung und AutoKorrektur&lt;br&gt;Fließtext, Absätze und Zeilenschaltungen&lt;br&gt;Formatieren und Gestalten von Text (Schriftart, Farbe, Absatzabstand, Einrückung)&lt;br&gt;Verwenden von Nummerierung, Gliederung und Aufzählung&lt;br&gt;Erstellen eines Inhaltsverzeichnisses&lt;br&gt;Kopf- und Fußzeilen - Seitennummerierung&lt;br&gt;Verwenden von Tabulatoren und Tabellen&lt;br&gt;Einfügen von Sonderzeichen und Symbolen&lt;br&gt;&lt;br&gt;Dauer&lt;br&gt;1 Tages Seminar&lt;br&gt;09:00 bis 16:00 Uhr&lt;br&gt;&lt;br&gt;Preis pro Teilnehmer&lt;br&gt;239,00 € zzgl. MwSt.&lt;br&gt;(Endpreis inkl. 19% MwSt.: 284,41 €)&lt;br&gt;&lt;br&gt;https://www.facebook.com/events/2492751010773919/</t>
  </si>
  <si>
    <t>https://www.google.com/calendar/event?eid=Xzc0cGo2YzlwNWtwajJkcG82MHBqaWRxMGM1bzZpYmprZDVtbWFiamNmNCBxOHByb2dnaGQ2dDZlbjNrMDRyb29ncjkwMEBn&amp;ctz=Europe/Berlin</t>
  </si>
  <si>
    <t>Dreitägiger Zertifikatskurs 'Social Media Manager' in München, Köln, Berlin oder Hamburg!&lt;br&gt;&lt;br&gt;Der Intensivkurs vermittelt die wesentlichen Kompetenzen für die Tätigkeit als Social Media- und Community Manager. Die Teilnehmer erhalten das nötige Praxiswissen für Aufbau, Management und finanzielle Planung von Communities sowie für den Umgang mit neuesten Social-Media-Technologien und -Plattformen.&lt;br&gt;&lt;br&gt;Sie erfahren...&lt;br&gt;- wie Sie eine erfolgreiche Social-Media-Strategie entwickeln&lt;br&gt;- welche Social-Media-Plattformen für Ihr Unternehmen relevant sind&lt;br&gt;- wie Sie Social-Media-Kampagnen zielgruppengerecht planen&lt;br&gt;- wie Sie Social-Media-Maßnahmen kosteneffizient realisieren und monitoren&lt;br&gt;- wie Sie auch im Netz rechtssicher auftreten&lt;br&gt;&lt;br&gt;Aktuelle Termine in ganz Deutschland:&lt;br&gt;&lt;br&gt;- 21.08.2019 bis 23.08.2019 (München)&lt;br&gt;- 18.09.2019 bis 20.09.2019 (Hamburg)&lt;br&gt;- 30.09.2019 bis 02.10.2019 (Berlin)&lt;br&gt;- 09.10.2019 bis 11.10.2019 (München)&lt;br&gt;- 14.10.2019 bis 16.10.2019 (Köln)&lt;br&gt;- 25.11.2019 bis 27.11.2019 (Berlin)&lt;br&gt;- 09.12.2019 bis 11.12.2019 (München)&lt;br&gt;- 28.01.2020 bis 30.01.2020 (Berlin)&lt;br&gt;&lt;br&gt;Anmeldung über Akademie der Deutschen Medien (siehe Ticket-Link)&lt;br&gt;&lt;br&gt;https://www.facebook.com/events/723238518133798/</t>
  </si>
  <si>
    <t>https://www.google.com/calendar/event?eid=Xzc0cGo2YzlwNWtwajRkOWc2Y3BqaWVhMGM1bzZpYmprZDVtbWFiamNmNCBxOHByb2dnaGQ2dDZlbjNrMDRyb29ncjkwMEBn&amp;ctz=Europe/Berlin</t>
  </si>
  <si>
    <t>WordPress Grundlagen - München</t>
  </si>
  <si>
    <t>WordPress Grundlagen&lt;br&gt;&lt;br&gt;Ziel des Seminars&lt;br&gt;WordPress hat sich zu Recht als erfolgreiches Content-Management-System (CMS) etabliert. Durch seine intuitive Bedienung ist es ohne Programmierkenntnisse möglich, schnell und effizient die Inhalte der Website zu ändern oder neue hinzuzufügen.&lt;br&gt;&lt;br&gt;Sie wollen WordPress einsetzen oder redaktionell betreuen, dann sind Sie in dieser Schulung richtig. In diesem WordPress Kurs erlernen Sie den effizienten Umgang mit WordPress, wie Sie das CMS konfigurieren und das Administrationsmenü sicher und richtig bedienen können. Wir zeigen Ihnen wie Sie Seiten, Artikel und Blogbeiträge anlegen und deren Inhalte erstellen und ändern können.&lt;br&gt;&lt;br&gt;Nach dem WordPress Seminar können Sie WordPress durch die Einbindung von Plugins und Templates auf Ihre individuellen Bedürfnisse anpassen und somit Ihre eigene Website erstellen und administrieren. Anhand vieler praxisnaher Beispiele und Übungen erhalten Sie einen umfassenden Einblick in das CMS WordPress.&lt;br&gt;&lt;br&gt;Voraussetzungen&lt;br&gt;Voraussetzungen für diesen WordPress Kurs: Grundlagen in einem gängigen Browser (z. B. Mozilla Firefox, Internet Explorer etc.) sowie Grundlagenkenntnisse in der Textverarbeitung. Es sind keinerlei Programmierkenntnisse erforderlich.&lt;br&gt;&lt;br&gt;Um während und nach dem Workshop mit WordPress arbeiten zu können, müssen Sie nichts mitbringen. Wir stellen Ihnen eine vorinstallierte Testumgebung bereit, auf die Sie auch nach dem Kurs noch zugreifen können, um sich an den Ergebnissen zu orientieren. Falls Sie bereits an einer fertigen Wordpressseite arbeiten und zielgerichtete Fragen haben, bringen Sie bitte Ihre Zugangsdaten mit.&lt;br&gt;&lt;br&gt;Dieser WordPress Kurs ist geeignet für Anfänger, bzw. Ein- und Umsteiger, die Blogbeiträge oder Seiten erstellen, pflegen und deren Inhalte administrieren wollen.&lt;br&gt;&lt;br&gt;Trainingsinhalte&lt;br&gt;Die Administrationsoberfläche von WordPress, Einblick und Überblick&lt;br&gt;Eine Startseite einrichten&lt;br&gt;Einen Blog einrichten&lt;br&gt;Kategorien und Schlagwörter&lt;br&gt;Blogartikel erstellen, kategorisieren und verschlagworten&lt;br&gt;Einrichten spezieller Seiten: Impressum, Galerie, Kontaktformular und Blog&lt;br&gt;Plugins in WordPress&lt;br&gt;Templates in WordPress: Den eigenen Auftritt in Wordpress individualisieren&lt;br&gt;&lt;br&gt;Dauer&lt;br&gt;1 Tages Seminar&lt;br&gt;09:00 bis 16:00 Uhr&lt;br&gt;&lt;br&gt;Preis pro Teilnehmer&lt;br&gt;279,00 € zzgl. MwSt.&lt;br&gt;(Endpreis inkl. 19% MwSt.: 332,01 €)&lt;br&gt;&lt;br&gt;https://www.facebook.com/events/2122102127874116/?event_time_id=2122102137874115</t>
  </si>
  <si>
    <t>https://www.google.com/calendar/event?eid=Xzc0cGo2YzlwNWtwajRkOWw2Y3NqMGRhMGM1bzZpYmprZDVtbWFiamNmNCBxOHByb2dnaGQ2dDZlbjNrMDRyb29ncjkwMEBn&amp;ctz=Europe/Berlin</t>
  </si>
  <si>
    <t>WordPress Grundlagen in München - 1 Tages Seminar</t>
  </si>
  <si>
    <t>WordPress Grundlagen&lt;br&gt;&lt;br&gt;Ziel des Seminars&lt;br&gt;WordPress hat sich zu Recht als erfolgreiches Content-Management-System (CMS) etabliert. Durch seine intuitive Bedienung ist es ohne Programmierkenntnisse möglich, schnell und effizient die Inhalte der Website zu ändern oder neue hinzuzufügen.&lt;br&gt;&lt;br&gt;Sie wollen WordPress einsetzen oder redaktionell betreuen, dann sind Sie in dieser Schulung richtig. In diesem WordPress Kurs erlernen Sie den effizienten Umgang mit WordPress, wie Sie das CMS konfigurieren und das Administrationsmenü sicher und richtig bedienen können. Wir zeigen Ihnen wie Sie Seiten, Artikel und Blogbeiträge anlegen und deren Inhalte erstellen und ändern können.&lt;br&gt;&lt;br&gt;Nach dem WordPress Seminar können Sie WordPress durch die Einbindung von Plugins und Templates auf Ihre individuellen Bedürfnisse anpassen und somit Ihre eigene Website erstellen und administrieren. Anhand vieler praxisnaher Beispiele und Übungen erhalten Sie einen umfassenden Einblick in das CMS WordPress.&lt;br&gt;&lt;br&gt;Voraussetzungen&lt;br&gt;Voraussetzungen für diesen WordPress Kurs: Grundlagen in einem gängigen Browser (z. B. Mozilla Firefox, Internet Explorer etc.) sowie Grundlagenkenntnisse in der Textverarbeitung. Es sind keinerlei Programmierkenntnisse erforderlich.&lt;br&gt;&lt;br&gt;Um während und nach dem Workshop mit WordPress arbeiten zu können, müssen Sie nichts mitbringen. Wir stellen Ihnen eine vorinstallierte Testumgebung bereit, auf die Sie auch nach dem Kurs noch zugreifen können, um sich an den Ergebnissen zu orientieren. Falls Sie bereits an einer fertigen Wordpressseite arbeiten und zielgerichtete Fragen haben, bringen Sie bitte Ihre Zugangsdaten mit.&lt;br&gt;&lt;br&gt;Dieser WordPress Kurs ist geeignet für Anfänger, bzw. Ein- und Umsteiger, die Blogbeiträge oder Seiten erstellen, pflegen und deren Inhalte administrieren wollen.&lt;br&gt;&lt;br&gt;Trainingsinhalte&lt;br&gt;Die Administrationsoberfläche von WordPress, Einblick und Überblick&lt;br&gt;Eine Startseite einrichten&lt;br&gt;Einen Blog einrichten&lt;br&gt;Kategorien und Schlagwörter&lt;br&gt;Blogartikel erstellen, kategorisieren und verschlagworten&lt;br&gt;Einrichten spezieller Seiten: Impressum, Galerie, Kontaktformular und Blog&lt;br&gt;Plugins in WordPress&lt;br&gt;Templates in WordPress: Den eigenen Auftritt in Wordpress individualisieren&lt;br&gt;&lt;br&gt;Dauer&lt;br&gt;1 Tages Seminar&lt;br&gt;09:00 bis 16:00 Uhr&lt;br&gt;&lt;br&gt;Preis pro Teilnehmer&lt;br&gt;279,00 € zzgl. MwSt.&lt;br&gt;(Endpreis inkl. 19% MwSt.: 332,01 €)&lt;br&gt;&lt;br&gt;https://www.facebook.com/events/549115352276903/?event_time_id=549115355610236</t>
  </si>
  <si>
    <t>https://www.google.com/calendar/event?eid=Xzc0cGo2YzlwNWtwajRkOWw2Y3NqMGRpMGM1bzZpYmprZDVtbWFiamNmNCBxOHByb2dnaGQ2dDZlbjNrMDRyb29ncjkwMEBn&amp;ctz=Europe/Berlin</t>
  </si>
  <si>
    <t>Adobe Illustrator - Fortgeschritten</t>
  </si>
  <si>
    <t>Adobe Illustrator - Fortgeschritten&lt;br&gt;&lt;br&gt;Ziel des Seminars&lt;br&gt;In diesem Illustrator Kurs vertiefen Sie anhand von komplexen Übungen Ihr Wissen rund um das Grafikprogramm und erhalten wertvolle Tipps zur Druckvorstufe.&lt;br&gt;&lt;br&gt;Voraussetzungen&lt;br&gt;Voraussetzungen für diesen Adobe Illustrator Kurs: Gute Adobe Illustrator Grundlagen Kenntnisse&lt;br&gt;&lt;br&gt;Trainingsinhalte&lt;br&gt;Typo in Kurven umwandeln&lt;br&gt;Textformatierungen&lt;br&gt;Texteffekte&lt;br&gt;Fortgeschrittene Pfadbearbeitung&lt;br&gt;Umgang mit Ebenen&lt;br&gt;Deckkraftmasken erstellen&lt;br&gt;Objekte mit Hüllen versehen&lt;br&gt;3D Diagrammerstellung&lt;br&gt;Ausgabe und Export als PDF, EPS oder Illustrator-Format&lt;br&gt;Farbmanagement&lt;br&gt;Überdrucken, Überfüllen, Aussparen&lt;br&gt;Tipps zur Druckvorstufe&lt;br&gt;&lt;br&gt;Dauer&lt;br&gt;2 Tages Seminar&lt;br&gt;09:00 bis 16:00 Uhr&lt;br&gt;&lt;br&gt;Preis pro Teilnehmer&lt;br&gt;730,00 € zzgl. MwSt.&lt;br&gt;(Endpreis inkl. 19% MwSt.: 868,70 €)&lt;br&gt;&lt;br&gt;https://www.facebook.com/events/470273953707486/?event_time_id=470273957040819</t>
  </si>
  <si>
    <t>https://www.google.com/calendar/event?eid=Xzc0cGo2YzlwNWtwajRkOWw2Y3NqMGRxMGM1bzZpYmprZDVtbWFiamNmNCBxOHByb2dnaGQ2dDZlbjNrMDRyb29ncjkwMEBn&amp;ctz=Europe/Berlin</t>
  </si>
  <si>
    <t>Einzelberatung München</t>
  </si>
  <si>
    <t>Unsere Einzelberatung richtet sich an alle Freiberufler, die mit dem Gedanken der Selbstständigkeit spielen.&lt;br&gt;&lt;br&gt;Im persönlichen Einzelgespräch gehen wir auf Ihre individuellen Fragen ein und sichten Ihre Unterlagen.&lt;br&gt;&lt;br&gt;Die Beratung beträgt 60 Minuten und kostet 35,00 EUR.&lt;br&gt;&lt;br&gt;Die Einzelberatung wird vom Bayerischen Staatsministerium für Wirtschaft, Energie und Technologie finanziell gefördert.&lt;br&gt;&lt;br&gt;Die Anmeldung erfolgt ausschließlich über unser Online-Ticketsystem unter: http://ifb.uni-erlangen.de/veranstaltungen-bayern/ &lt;br&gt;&lt;br&gt;https://www.facebook.com/events/340812766550681/?event_time_id=355025455129412</t>
  </si>
  <si>
    <t>https://www.google.com/calendar/event?eid=Xzc0cGo2YzlwNWtwajRkOWw2Y3NqMGUyMGM1bzZpYmprZDVtbWFiamNmNCBxOHByb2dnaGQ2dDZlbjNrMDRyb29ncjkwMEBn&amp;ctz=Europe/Berlin</t>
  </si>
  <si>
    <t>Biyon Kattilathu – …weil jeder Tag besonders ist (Zusatztermin)</t>
  </si>
  <si>
    <t>Das Schloss @ Eventlocation</t>
  </si>
  <si>
    <t>https://www.google.com/calendar/event?eid=Xzc0cGo2YzlwNWtwajRkOWw2Y3NqMGVhMGM1bzZpYmprZDVtbWFiamNmNCBxOHByb2dnaGQ2dDZlbjNrMDRyb29ncjkwMEBn&amp;ctz=Europe/Berlin</t>
  </si>
  <si>
    <t>Starke Menschen. Starke Leitung. Führung-Coaching in 4 Modulen</t>
  </si>
  <si>
    <t>Westendstraße 177, 80686 München, Deutschland</t>
  </si>
  <si>
    <t>https://www.google.com/calendar/event?eid=Xzc0cGo2YzlwNWtwajRkOWw2Y3NqMmMyMGM1bzZpYmprZDVtbWFiamNmNCBxOHByb2dnaGQ2dDZlbjNrMDRyb29ncjkwMEBn&amp;ctz=Europe/Berlin</t>
  </si>
  <si>
    <t>Zoi at Google Cloud Summit Munich 2019</t>
  </si>
  <si>
    <t>Join us at Google Cloud Summit in Munich and be a part of what’s next for the cloud. We at Zoi are delighted to be a Velocity Partner of the event. Meet the Zoi team at the booth and don't miss the talk of Joachim Rosskopf, Manager Data Science at Zoi, on building a Data Lake on Google Cloud Platform.&lt;br&gt;&lt;br&gt;Explore new ideas. Learn from industry experts. Engage with peers. Join us for an immersive event that brings together executives, customers, partners, developers, IT decision-makers, and Google engineers to build the future of the cloud. Choose from various sessions on Google Cloud Platform, Smart Analytics &amp; Data Management, Application Development and more.&lt;br&gt;&lt;br&gt;We're looking for meeting you on September 19, 2019.&lt;br&gt;&lt;br&gt;Save your free ticket now and register:&lt;br&gt;https://inthecloud.withgoogle.com/summit-mun-19/home.html&lt;br&gt;&lt;br&gt;https://www.facebook.com/events/490156388218601/</t>
  </si>
  <si>
    <t>https://www.google.com/calendar/event?eid=Xzc0cGo2YzlwNWtwajRkOWw2Y3NqMmNhMGM1bzZpYmprZDVtbWFiamNmNCBxOHByb2dnaGQ2dDZlbjNrMDRyb29ncjkwMEBn&amp;ctz=Europe/Berlin</t>
  </si>
  <si>
    <t>Impulstag Digitalisierung</t>
  </si>
  <si>
    <t>Creditreform München Ganzmüller, Groher &amp; Kollegen KG</t>
  </si>
  <si>
    <t>Digitalisierung, Technisierung, Künstliche Intelligenz, Social Media, Blockchain, Smart Contracts, Internet of Things, Virtual Reality, Smart Homes, Smart Cities... die Liste an Schlagwörtern lässt sich schier unendlich weiter führen. Aber, was davon ist wirklich wichtig? Was davon steht gerade an? Für mich? Für uns? Was eilt und was hat noch Zeit? Wo fange ich bloß an?&lt;br&gt;&lt;br&gt;In diesem Kurzseminar versorgen wir Sie mit den wichtigsten Eckdaten und verschaffen Ihnen einen eleganten Einstieg in ein komplexes Thema!&lt;br&gt;&lt;br&gt;&lt;br&gt;https://www.facebook.com/events/355122385367626/</t>
  </si>
  <si>
    <t>https://www.google.com/calendar/event?eid=Xzc0cGo2YzlwNWtwajRkOWw2Y3NqMmNpMGM1bzZpYmprZDVtbWFiamNmNCBxOHByb2dnaGQ2dDZlbjNrMDRyb29ncjkwMEBn&amp;ctz=Europe/Berlin</t>
  </si>
  <si>
    <t>Next Steps - Teil 3</t>
  </si>
  <si>
    <t>Jesus der Weg e.V.</t>
  </si>
  <si>
    <t>ENTWICKLE DEIN POTENTIAL&lt;br&gt;Erfahre mehr darüber, wie du dein Potenzia entwickeln kannst &amp; lerne andere zu leiten.&lt;br&gt;+++&lt;br&gt;DEVELOP YOUR POTENTIAL&lt;br&gt;Learn more about developing your potential &amp; leadership skills.&lt;br&gt;&lt;br&gt;https://www.facebook.com/events/462827087824905/?event_time_id=462827104491570</t>
  </si>
  <si>
    <t>https://www.google.com/calendar/event?eid=Xzc0cGo2YzlwNWtwajRkOWw2Y3NqMmNxMGM1bzZpYmprZDVtbWFiamNmNCBxOHByb2dnaGQ2dDZlbjNrMDRyb29ncjkwMEBn&amp;ctz=Europe/Berlin</t>
  </si>
  <si>
    <t>Pitch your Story On Tour - Corporate meets StartUp - Überzeug´ uns von...</t>
  </si>
  <si>
    <t>Pitch your Story on Tour oder wenn der Berg zum Propheten kommt&lt;br&gt;&lt;br&gt;Wir kommen zu Euch.&lt;br&gt;&lt;br&gt;Vom 09.09. – 13.09.2019 sind wir quer durch Deutschland, mit unserem Pitch your Story Format, unterwegs.&lt;br&gt;&lt;br&gt;Pitch your Story haben wir bisher nur digital gemacht. Diesmal habt Ihr die Möglichkeit persönlich vor uns zu pitchen.&lt;br&gt;&lt;br&gt;An unserem vierten Tag verschlägt es uns nach Bayern.&lt;br&gt;&lt;br&gt;Am 12.09.&lt;br&gt;&lt;br&gt;von 14.00 - 15.00 Uhr im https://www.werk1.com/&lt;br&gt;&lt;br&gt;&lt;br&gt;&lt;br&gt;&lt;br&gt;&lt;br&gt;&lt;br&gt;&lt;br&gt;&lt;br&gt;Bei Pitch your Story habt Ihr die Möglichkeit kurz und knackig 10 Minuten vor uns zu pitchen. &lt;br&gt;&lt;br&gt;Die ganze Tour wird medial von einem Profi begleitet. So profitiert Ihr, natürlich nur wenn Ihr wollt, von unseren Social-Media Kanälen und Ihr erzielt eine große Reichweite. Livestream des Pitches inkl.. Youtube, Facebook und Instagram sind die Kanäle auf denen wir berichten werden.&lt;br&gt;&lt;br&gt;Damit wir auch auf dem Weg in Eure Stadt unter Spannung sind, fahren wir mit einem Smart EQ. Wir wollen zeigen, dass es durchaus möglich ist mit einem Elektro-Smart einmal durch Deutschland zu fahren.&lt;br&gt;&lt;br&gt;Worum geht´s bei Pitch your Story ?&lt;br&gt;&lt;br&gt;Lust auf Pitchen ohne viel Tamtam?&lt;br&gt;&lt;br&gt;Wir, das AXA Startup Center mit unserem Mentorenprogramm „DieStartmannschaft“, geben Euch 10 Minuten Zeit für Euren Pitch.&lt;br&gt;&lt;br&gt;Wenn Ihr eine Bühne braucht, dann stellt Euch auf den Tisch, der vor Euch steht.&lt;br&gt;&lt;br&gt;Wir sind, Dirk und Andi vom AXA Startupcenter und unterstützen Startups in allen Bereichen und begleiten sie auf dem Weg zu ihrem Erfolg und darüber hinaus. Damit wir Euch, Eure Idee und Euer Business kurz und knackig kennenlernen, geben wir vier Startups die Chance uns zu überzeugen. Erzählt uns Eure Geschichte und wir entscheiden ob und wie wir Euch unterstützen können.&lt;br&gt;&lt;br&gt;Seid kreativ und spontan und bucht jetzt einen unserer 10-Minuten-Slots.&lt;br&gt;&lt;br&gt;Wie funktioniert´s ?&lt;br&gt;&lt;br&gt;Bucht Euch hier einen Slot in Eurer Stadt und Ihr bekommt von uns eine Einladung per Mail. Die Einladung ist die Eintrittskarte für die jeweiligen Co-Working Spaces. Diese bitte einfach am Empfang vorzeigen.&lt;br&gt;&lt;br&gt;Wie geht´s weiter ?&lt;br&gt;&lt;br&gt;Das habt Ihr in der Hand: Netzwerk, Investoren usw. stehen uns zur Verfügung. Von daher überzeugt uns und nutzt Eure Chance.&lt;br&gt;&lt;br&gt;Wo sind wir und wann sind wir da?&lt;br&gt;&lt;br&gt;Wir starten mit unserem Smart EQ am 09.09. von 14 - 15 Uhr im Coworking Beta-Haus Hamburg.&lt;br&gt;&lt;br&gt;Am 10.09. von 14 – 15 Uhr findet Ihr uns im St. Oberholz in Berlin.&lt;br&gt;&lt;br&gt;Weiter geht’s am 11.09. von 14 - 15 Uhr im Chaos Coworking Space Leipzig.&lt;br&gt;&lt;br&gt;Von da aus starten wir zu unsere längsten Etappe nach München. Dort sind wir am 12.09. von 14 - 15 Uhr im Werk1.&lt;br&gt;&lt;br&gt;Und last but not least endet unsere Tour am 13.09. auf der IAA in der New Mobility World in Halle 5.1 in Frankfurt. Dort trefft Ihr uns von 14 – 15 Uhr.&lt;br&gt;&lt;br&gt;Den Tourplan seht Ihr hier www.pitchyourstory.de .&lt;br&gt;&lt;br&gt;&lt;br&gt;Also, nicht zögern und meldet Euch an. Es gibt nur 4 Slots pro Stadt.&lt;br&gt;&lt;br&gt;https://www.facebook.com/events/432863017314937/</t>
  </si>
  <si>
    <t>https://www.google.com/calendar/event?eid=Xzc0cGo2YzlwNWtwajRkOWw2Y3NqMmQyMGM1bzZpYmprZDVtbWFiamNmNCBxOHByb2dnaGQ2dDZlbjNrMDRyb29ncjkwMEBn&amp;ctz=Europe/Berlin</t>
  </si>
  <si>
    <t>Karrieretag München</t>
  </si>
  <si>
    <t>Motorworld</t>
  </si>
  <si>
    <t>Erstmalig findet in dem neu sanierten Kohlenbunker/MORORWORLD die Berufsmesse 'Karrieretag München' statt. Sie können sich im Rahmen dieser Jobmesse bei zahlreichen Unternehmen über die Stellenangebote informieren und mit Personalentscheidern in Kontakt treten. &lt;br&gt;Die Bayerische Polizei ist durch mehrer Einstellungsberater des Polizeipräsidiums München vertreten und freut sich auf Ihr Kommen. Informieren Sie sich bei uns über den vielfältigen Beruf 'Polizist/-in' und die Einstiegsmöglichkeiten in Ausbildung und Studium. &lt;br&gt;Nähere Informationen unter https://www.karrieretag.org/besucher/muenchen&lt;br&gt;Der Eintritt ist frei. &lt;br&gt;&lt;br&gt;https://www.facebook.com/events/2368926719997619/</t>
  </si>
  <si>
    <t>https://www.google.com/calendar/event?eid=Xzc0cGo2YzlwNWtwajRkOWw2Y3NqMmRhMGM1bzZpYmprZDVtbWFiamNmNCBxOHByb2dnaGQ2dDZlbjNrMDRyb29ncjkwMEBn&amp;ctz=Europe/Berlin</t>
  </si>
  <si>
    <t>Ihr Seminar Kreativitätstechniken</t>
  </si>
  <si>
    <t>Hotel Vitalis München by Amedia</t>
  </si>
  <si>
    <t>https://www.google.com/calendar/event?eid=Xzc0cGo2YzlwNWtwajRkOWw2Y3NqMmUyMGM1bzZpYmprZDVtbWFiamNmNCBxOHByb2dnaGQ2dDZlbjNrMDRyb29ncjkwMEBn&amp;ctz=Europe/Berlin</t>
  </si>
  <si>
    <t>Zeit- und Selbstmanagement mit Microsoft Outlook</t>
  </si>
  <si>
    <t>Zeit- und Selbstmanagement mit Microsoft Outlook&lt;br&gt;&lt;br&gt;Ziel des Seminars&lt;br&gt;Zeitmanagement umfasst die gesamte organisatorische Gestaltung Ihres Arbeitstages, beginnend von der Aufgabenplanung, Terminplanung bis hin zum Kontakt- und Selbstmanagement. Der Workshop Zeit- und Selbstmanagement mit Microsoft Outlook richtet sich an alle Personen, die die eigene Arbeitsweise optimieren und Outlook als Werkzeug effizienter einsetzen bzw. für sich nutzen wollen. Dabei vermittelt das Seminar nicht nur die wichtigsten Techniken und Methoden, sondern transferiert diese auf das Hauptarbeitsmedium Computer und Microsoft Outlook. Sie lernen zahlreiche praxistaugliche Werkzeuge mit dem Schwerpunkt auf Microsoft Outlook kennen um sich selbst und die eigene Zeit zu strukturieren und mehr Zeit für Wesentliches zu gewinnen.&lt;br&gt;&lt;br&gt;Voraussetzungen&lt;br&gt;PC- und Windows Grundlagen, Microsoft Outlook-Grundkenntnisse&lt;br&gt;&lt;br&gt;Trainingsinhalte&lt;br&gt;Effizienter Umgang mit E-Mails&lt;br&gt;An: und CC: Eine Entscheidung über die Wichtigkeit einer Information / Möglichkeiten und Hürden&lt;br&gt;Möglichkeiten zur Vermeidung von Schriftgut&lt;br&gt;Bearbeitung der E-Mails (Störungen und Bearbeitungspflichten erkennen)&lt;br&gt;Ablagestrukturen&lt;br&gt;Sinnvoller Umgang mit Aufgaben und Terminen&lt;br&gt;Sinnvoller Umgang mit ToDo-Liste&lt;br&gt;Deligieren und Weitergabe von Verantwortung&lt;br&gt;Prioritäten richtig setzen&lt;br&gt;Umgang mit Terminen und Arbeiten im Team&lt;br&gt;Selbst- und Zeitmanagement&lt;br&gt;Abläufe sinnvoll und stressfrei gestalten&lt;br&gt;Tagesablauf strukturieren&lt;br&gt;Kalender führen und Kollegen einbeziehen&lt;br&gt;&lt;br&gt;Dauer&lt;br&gt;1 Tages Seminar&lt;br&gt;09:00 bis 16:00 Uhr&lt;br&gt;&lt;br&gt;Preis pro Teilnehmer&lt;br&gt;365,00 € zzgl. MwSt.&lt;br&gt;(Endpreis inkl. 19% MwSt.: 434,35 €)&lt;br&gt;&lt;br&gt;https://www.facebook.com/events/904410853016164/?event_time_id=1094182257372355</t>
  </si>
  <si>
    <t>https://www.google.com/calendar/event?eid=Xzc0cGo2YzlwNWtwajRkOWw2Y3NqNGNpMGM1bzZpYmprZDVtbWFiamNmNCBxOHByb2dnaGQ2dDZlbjNrMDRyb29ncjkwMEBn&amp;ctz=Europe/Berlin</t>
  </si>
  <si>
    <t>Next Steps - Teil 4</t>
  </si>
  <si>
    <t>WERDE TEIL DES TEAMS&lt;br&gt;Finde heraus, wie du in unserer Gemeinde deine Talente und Begabungen einsetzen kannst, um anderen zu dienen.&lt;br&gt;+++&lt;br&gt;JOIN ONE OF THE DREAM TEAMS&lt;br&gt;Find out which possibilities exist at our church, where you could use your gifts and talents in serving others&lt;br&gt;&lt;br&gt;https://www.facebook.com/events/2321961404728217/?event_time_id=2321961421394882</t>
  </si>
  <si>
    <t>https://www.google.com/calendar/event?eid=Xzc0cGo2YzlwNWtwajRkOWw2Y3NqNGQyMGM1bzZpYmprZDVtbWFiamNmNCBxOHByb2dnaGQ2dDZlbjNrMDRyb29ncjkwMEBn&amp;ctz=Europe/Berlin</t>
  </si>
  <si>
    <t>Seminar: Werde als smarter Expert*In erfolgreich selbstständig</t>
  </si>
  <si>
    <t>Schwabing-West</t>
  </si>
  <si>
    <t>Baue dir ein smartes Experten-Business und verlasse die Zeit-gegen-Geld-Falle.&lt;br&gt;&lt;br&gt;Was „Experte sein“ bedeutet und wie du deine Expertise definierst&lt;br&gt;Wie du auf der Basis deiner Expertise ein smartes Business aufbaust oder dein bestehendes Business weiterentwickelst&lt;br&gt;Wie du die richtige Business-Idee entwickelst und warum das Experten-Business-Modell sich für nahezu jedes Business eignet&lt;br&gt;Wie du die passende Zielgruppe findest und ansprichst und wie du deine Angebote und Preise aufbaust&lt;br&gt;Wie du dir als Expert*In eine Alleinstellung im Markt verschaffst und Kunden gewinnst&lt;br&gt;Wie modernes Marketing funktioniert und welche Tools, Methoden und Techniken dir dabei helfen&lt;br&gt;&lt;br&gt;&lt;br&gt;Willst du dich selbstständig machen oder hast den Schritt schon gemacht?&lt;br&gt;Bist du im Hamsterrad deiner Karriere oder deiner beruflichen Selbstständigkeit gefangen? Wünschst du dir mehr Leichtigkeit, Wertschätzung, Sinnerfüllung und Selbstwirksamkeit?&lt;br&gt;Willst du endlich das tun, was du selbst für richtig hältst und deine Energie in dein eigenes Ding investieren?&lt;br&gt;Steckst du in deiner Situation fest und weißt nicht so richtig, wo du anfangen oder welche Schritte du machen sollst?&lt;br&gt;Eines ist dir klar: So kann es nicht weitergehen. Du willst etwas ändern!&lt;br&gt;&lt;br&gt;&lt;br&gt;Dann bist du in diesem Seminar richtig.&lt;br&gt;&lt;br&gt;Baue dein Business auf der Basis deiner Expertise und Erfahrung und verschaffe dir eine Positionierung als Expert*In. Lerne Online-Marketing als Hebel kennen, um das, was du kannst, in die Welt zu bringen und sichtbar zu werden.&lt;br&gt;&lt;br&gt;Führungskräfte, die sich selbstständig machen wollen&lt;br&gt;Selbstständige, die ihr Unternehmen auf- oder ausbauen wollen &lt;br&gt;Dienstleister/innen, Berater/innen, Expert/innen auf ihrem Gebiet, wie z.B. Therapeuten, Coaches, Anwälte, Agenturinhaber, etc.&lt;br&gt;Viele erfahrene Führungskräfte mittleren Alters stellen fest, dass ihre Karriere nicht mehr zu ihren Prioritäten passt. Sie wollen ihre immer kostbarer erscheinende Zeit nicht mehr gegen Geld tauschen, um die Ziele eines anderen zu verwirklichen. Gleichzeitig stellt sich die Frage nach den Alternativen. Jobwechsel? Das würde wahrscheinlich wieder in eine ähnliche Situation führen. Augen zu und durchhalten bis zu Rente? Keine besonders attraktive Aussicht. Selbstständigkeit? Aber womit? Und wie? Und was ist mit dem finanziellen Risiko und allen anderen Hürden, die es zu meistern gilt?&lt;br&gt;Viele kleine Unternehmer*Innen und Selbstständige sind nicht viel besser gestellt. Sie arbeiten gefühlt rund um die Uhr und verkaufen ebenfalls ihre Zeit. War das der Traum von der Selbstständigkeit? Müsste es nicht auch anders gehen?&lt;br&gt;SMARTE BUSINESS-MODELLE leben von deiner Einzigartigkeit, von modernen Marketing-Methoden, Automatisierung und Skalierung, die dank Technik und Digitalisierung auch schon für Kleine möglich ist.&lt;br&gt;&lt;br&gt;&lt;br&gt;Experte sein, Experte werden&lt;br&gt;Smartes Business-Modell – smarte Experten-Angebote für die genau passende Zielgruppe&lt;br&gt;Als Experte positionieren&lt;br&gt;Experten-Marketing&lt;br&gt;Automatisieren und skalieren&lt;br&gt;&lt;br&gt;&lt;br&gt;Du bekommst einen praxiserprobten „Fahrplan“ für dein Experten-Business und wirst bereits in wenigen Stunden die ersten Schritte in die Umsetzung gehen.&lt;br&gt;Klarheit, was deine Blockaden und Hindernisse sind und wie du die nächsten Schritte machst&lt;br&gt;Ideen für dein Business bzw. für die Erfolgs-Stellschrauben in deinem Business&lt;br&gt;Eine Strategie, um zum Experten zu werden und die richtigen Kunden anzuziehen&lt;br&gt;Inspiration, Motivation und Austausch mit Gleichgesinnten&lt;br&gt;&lt;br&gt;&lt;br&gt;Seminar-Ticket&lt;br&gt;Workbook/Seminarunterlagen&lt;br&gt;Getränke&lt;br&gt;&lt;br&gt;&lt;br&gt;Sabine Votteler hat sich nach über 20-jähriger Karriere in Führungspositionen in die Selbstständigkeit gewagt und unterstützt heute Führungskräfte, allein auf der Basis ihrer vorhandenen Expertise und Erfahrung ein profitables, smartes Business aufzubauen und Selbstständige, sich auf der Basis ihrer Expertise zu positionieren und weiter zu entwickeln.&lt;br&gt;&lt;br&gt;Sie greift dabei auf ihre eigene Expertise in Marketing und Unternehmensaufbau in großen Unternehmen, aus der Entwicklung vieler Projekte, u.a. von mehreren Start-ups zurück sowie auf ihre eigene Erfahrung als „nicht skalierbarer“ Freiberuflerin zurück.&lt;br&gt;&lt;br&gt;Mit Sabine Votteler bekommen Sie ein umfangreiches, integriertes Komplett-Paket, das Sie fundiert und praxisorientiert in allen Business-Belangen berät. &lt;br&gt;&lt;br&gt;&lt;br&gt;https://www.facebook.com/events/404965576824517/</t>
  </si>
  <si>
    <t>https://www.google.com/calendar/event?eid=Xzc0cGo2YzlwNWtwajRkOWw2Y3NqNGRhMGM1bzZpYmprZDVtbWFiamNmNCBxOHByb2dnaGQ2dDZlbjNrMDRyb29ncjkwMEBn&amp;ctz=Europe/Berlin</t>
  </si>
  <si>
    <t>How you ask is everything!</t>
  </si>
  <si>
    <t>München City</t>
  </si>
  <si>
    <t>Dos and don'ts, practical examples, and a lot of fun in the digital world of networking.&lt;br&gt;&lt;br&gt;Dr. Tina Ruseva on successful networking in the digital (and any other) age&lt;br&gt;&lt;br&gt;'How you ask is everything' is a keynote on the purpose of networking, a practical workshop, and a fun reminder of the basic principles of human connection:&lt;br&gt;&lt;br&gt;- Give, give, give, ... ask&lt;br&gt;- It's always about the others, and never about you&lt;br&gt;- ... and many more, &lt;br&gt;&lt;br&gt;shared directly from her inbox so that you master networking at Oktoberfest, Startup Safari, and all the great things that will come after :)&lt;br&gt;&lt;br&gt;About:&lt;br&gt;&lt;br&gt;With 8000 LinkedIn contacts, all true relationships, and 200 event invitations per year, Tina is an expert in networking. Come meet her and the others and practice the best of you!&lt;br&gt;&lt;br&gt;https://www.facebook.com/events/376800106365235/</t>
  </si>
  <si>
    <t>https://www.google.com/calendar/event?eid=Xzc0cGo2YzlwNWtwajRkOWw2Y3NqNGRpMGM1bzZpYmprZDVtbWFiamNmNCBxOHByb2dnaGQ2dDZlbjNrMDRyb29ncjkwMEBn&amp;ctz=Europe/Berlin</t>
  </si>
  <si>
    <t>Vortrag: Cyber-Kriminalität</t>
  </si>
  <si>
    <t>Bogenhausen</t>
  </si>
  <si>
    <t>Cem Karakaya, ehemaliger Polizist bei Interpol und Berater für Cybersicherheit, informiert über Cyberkriminalität und Sicherheit!&lt;br&gt;&lt;br&gt;Die Anzahl der Computer in unserem Leben nimmt ständig zu: PCs, Smartphones, Tablets und „smarte“ Geräte wie Fernseher, Musikanlagen, Thermostate und Kühlschränke, die immer mehr Daten über uns und unsere Vorlieben sammeln.&lt;br&gt;&lt;br&gt;Wir gehen nicht mehr online, wir SIND IMMER ONLINE. Daher gibt es viele Bereiche, in dem wir mehr aufpassen müssen. Nur wenn Sie die Gefahren kennen, können Sie sich auch dagegen schützen. &lt;br&gt;&lt;br&gt;Social Engineers spionieren das persönliche Umfeld ihres Opfers aus, täuschen Identitäten vor oder nutzen Verhaltensweisen wie Autoritätshörigkeit aus, um geheime Informationen oder unbezahlte Dienstleistungen zu erlangen. Unsere Daten, insbesondere unsere persönliche Daten, sind wie ein Schatz zu betrachten. &lt;br&gt;&lt;br&gt;Die Meinung „Ich habe nichts zu verbergen“ ist ein Irrtum. Sie würden sich wundern, was man so alles mit Ihren Daten machen könnte. Informieren Sie sich, bei diesem humorvollen Vortrag, über die aktuelle Maschen der Hacker und wie Sie sich dagegen schützen können.&lt;br&gt;&lt;br&gt;Wir freuen uns über zahlreiches Erscheinen und verbleiben bis dahin mit den besten Grüßen,&lt;br&gt;&lt;br&gt;Ihr Team der Gaertner Stiftung&lt;br&gt;&lt;br&gt;https://www.facebook.com/events/484630975429234/</t>
  </si>
  <si>
    <t>https://www.google.com/calendar/event?eid=Xzc0cGo2YzlwNWtwajRkOWw2Y3NqNGRxMGM1bzZpYmprZDVtbWFiamNmNCBxOHByb2dnaGQ2dDZlbjNrMDRyb29ncjkwMEBn&amp;ctz=Europe/Berlin</t>
  </si>
  <si>
    <t>Munich Robotics (RPA) Meetup</t>
  </si>
  <si>
    <t>Du interessierst dich für die Verknüpfung von RPA Lösungen mit intelligenten Tools? Dann komm zum dritten RPA Meetup und erfahre mehr über die Use Cases von BluePrism und ABBYY. &lt;br&gt;&lt;br&gt;Anmeldung unter: https://www.meetup.com/de-DE/Munich-Robotics-RPA-Meetup/events/262412550/&lt;br&gt;&lt;br&gt;&lt;br&gt;https://www.facebook.com/events/445858472905651/</t>
  </si>
  <si>
    <t>https://www.google.com/calendar/event?eid=Xzc0cGo2YzlwNWtwajRkOWw2Y3NqNGUyMGM1bzZpYmprZDVtbWFiamNmNCBxOHByb2dnaGQ2dDZlbjNrMDRyb29ncjkwMEBn&amp;ctz=Europe/Berlin</t>
  </si>
  <si>
    <t>The Future of Construction - Building Information Modeling</t>
  </si>
  <si>
    <t>NavVis</t>
  </si>
  <si>
    <t>BIM als Zukunft des Bauens? Was genau ist dann die Zukunft von BIM? Netzwerke und interdisziplinäre Zusammenarbeit gewinnen zunehmend an Bedeutung. So konzipieren und transformieren auch zunehmend Start-Ups digitale Plattformen und Tools für die Baubranche - ein Seitenblick.&lt;br&gt;&lt;br&gt;18.10 Uhr - Keynote&lt;br&gt;BIM durchgängig im Unternehmen implementieren - mit Projektbeispiel&lt;br&gt;Dr.-Ing. Markus Hennecke&lt;br&gt;Vorstandsmitglied der BayIka-Bau&lt;br&gt;&lt;br&gt;18.30 Uhr - Inside the Digital Revolution - BIM aus der Sichtweise eines Technologieunternehmens&lt;br&gt;Dipl.-Ing.(FH) Christian Rust&lt;br&gt;NavVis GmbH; Arbeitskreis BIM der BayIka-Bau&lt;br&gt;&lt;br&gt;18.50 Uhr - An BIM selbst ist der Kunde nicht interessiert - Stellungnahme und Stellenwert in der Praxis&lt;br&gt;Dipl.-Bauingenieur Mathias Hamann&lt;br&gt;Goldbeck Süd GmbH&lt;br&gt;&lt;br&gt;19.10 Uhr - Digitale Werkzeuge für den Projektalltag - Herausforderungen einer softwareübergreifenden BIM-Strategie&lt;br&gt;Michael Rothkopf, M.Sc.&lt;br&gt;KVL Bauconsult&lt;br&gt;&lt;br&gt;19.30 - Moderation und Diskussion&lt;br&gt;Karim Begana und Klaus Graf,&lt;br&gt;Digital Builders Munich; R&amp;S Immobilienmanagement; Masterplan&lt;br&gt;&lt;br&gt;Networking und Austausch mit Imbiss&lt;br&gt;&lt;br&gt;Eine Veranstaltung der Bayerischen Ingenieurekammer-Bau mit den Digital Builders Munich und NavVis im Rahmen der BIM Weeks. Der Eintritt ist frei!&lt;br&gt;&lt;br&gt;https://www.facebook.com/events/2430949547160708/</t>
  </si>
  <si>
    <t>https://www.google.com/calendar/event?eid=Xzc0cGo2YzlwNWtwajRkOWw2Y3NqNGVhMGM1bzZpYmprZDVtbWFiamNmNCBxOHByb2dnaGQ2dDZlbjNrMDRyb29ncjkwMEBn&amp;ctz=Europe/Berlin</t>
  </si>
  <si>
    <t>IAPP Data Protection Intensive: Deutschland 2019</t>
  </si>
  <si>
    <t>Sofitel Munich Bayerpost</t>
  </si>
  <si>
    <t>Join data protection professionals from across Europe for two days of concentrated learning, sharing, and networking in Munich.&lt;br&gt;&lt;br&gt;https://www.facebook.com/events/355746985091637/</t>
  </si>
  <si>
    <t>https://www.google.com/calendar/event?eid=Xzc0cGo2YzlwNWtwajRkOWw2Y3NqNmNhMGM1bzZpYmprZDVtbWFiamNmNCBxOHByb2dnaGQ2dDZlbjNrMDRyb29ncjkwMEBn&amp;ctz=Europe/Berlin</t>
  </si>
  <si>
    <t>Kia Vahland // kluge köpfe zu Gast // München</t>
  </si>
  <si>
    <t>Von-Erckert-Straße 30, 81827 München, Deutschland</t>
  </si>
  <si>
    <t>Kia Vahland zu Gast bei Studio of fine arts Andrea Matheisen &lt;br&gt;&lt;br&gt;**Leonardo da Vinci und die Frauen – eine Künstlerbiografie**&lt;br&gt;&lt;br&gt;Mit seinen Geistesblitzen, Visionen, Maschinenträumen und anatomischen Studien gilt Leonardo da Vinci als Vordenker der Moderne. Das Wichtigste aber war dem Universalgenie und Schöpfer der legendären Mona Lisa die Malerei, die er zum Leitmedium seiner Epoche machte. Kia Vahland zeigt in einer umfassenden Künstlerbiografie, wie ihm das gelang: Er verbündete sich mit den Frauen. Von der stolzen, jungen Maria bis zur weisen Mona Lisa, von der dynamischen „Dame mit dem Hermelin“ bis zur gütigen Heiligen Anna sind sie die Hauptfiguren seiner Gemälde. Um das Weibliche kreisen seine wegweisenden Ideen zur Naturgeschichte, zur Schöpfung und zur Kunst. Kia Vahland erzählt die Geschichten der bedeutenden Persönlichkeiten in seiner Nähe wie Isabella d’Este und Lorenzo de‘ Medici und berichtet vom Alltagsleben und den politischen Verflechtungen der Renaissance. Die Biographie erklärt, wie der Maler Konventionen brach und so eine neue Sicht auf Natur und Kunst, Frauen und Männer, Wissenschaft, Religion und Politik entwickelte – und damit seinen Ruhm und seine Bedeutung bis heute begründete.&lt;br&gt;&lt;br&gt;„Die Journalistin Kia Vahland befasst sich in ihrer Biografie mit dem Werk Leonardos und zeigt, warum seine Kunst als Meilenstein in der Emanzipationsgeschichte der Frauen gelesen werden muss.“&lt;br&gt;DIE ZEIT&lt;br&gt;&lt;br&gt;Dr. Kia Vahland ist Kunsthistorikerin und Kunstkritikerin. Sie ist Spezialistin für die Renaissance und Redakteurin für Kultur und Geisteswissenschaften im Ressort Meinung der Süddeutschen Zeitung. Sie unterrichtet am Kunsthistorischen Institut der Ludwig-Maximilians-Universität München und an der Deutschen Journalistenschule. Ihre Arbeit wurde mehrfach ausgezeichnet, darunter mit dem Michael-Althen-Preis für Kritik 2016 der Frankfurter Allgemeinen Zeitung. &lt;br&gt;&lt;br&gt;&lt;br&gt;https://www.facebook.com/events/2286615014989725/</t>
  </si>
  <si>
    <t>https://www.google.com/calendar/event?eid=Xzc0cGo2YzlwNWtwajRkOWw2Y3NqNmNpMGM1bzZpYmprZDVtbWFiamNmNCBxOHByb2dnaGQ2dDZlbjNrMDRyb29ncjkwMEBn&amp;ctz=Europe/Berlin</t>
  </si>
  <si>
    <t>Meetup der AEM User Group Deutschland</t>
  </si>
  <si>
    <t>eggs unimedia</t>
  </si>
  <si>
    <t>Am Donnerstag, den 12. September 2019, richten wir gemeinsam mit Adobe das nächste AEM Meetup der AEM User Group Deutschland in München aus. Nach den erfolgreichen beiden Meetups, die wir 2018 ausgerichtet haben, freuen wir uns auf eine spannende Veranstaltung im September 2019. Die Veranstaltung richtet sich an AEM Anwender, Entwickler und Architekten.&lt;br&gt;&lt;br&gt;Die Teilnehmer erwarten spannende Keynotes, Pizza und Kaltgetränke sowie die Möglichkeit zum Networking mit anderen AEM Anwendern.&lt;br&gt;&lt;br&gt;Die Teilnahme ist wie immer kostenlos.&lt;br&gt;&lt;br&gt;Das Ziel der Meetup Gruppe ist es, ein Adobe Experience Manager (AEM) Forum für Entwickler, Product Owner und Entscheider in Deutschland bereitzustellen. Im Rahmen der Meetups sollen AEM Anwender zusammenkommen, um Erfahrungen und Best Practices aus der Entwicklung und bei der Nutzung der Adobe Experience Cloud auszutauschen.&lt;br&gt;&lt;br&gt;https://www.facebook.com/events/659771157783295/</t>
  </si>
  <si>
    <t>https://www.google.com/calendar/event?eid=Xzc0cGo2YzlwNWtwajRkOWw2Y3NqNmNxMGM1bzZpYmprZDVtbWFiamNmNCBxOHByb2dnaGQ2dDZlbjNrMDRyb29ncjkwMEBn&amp;ctz=Europe/Berlin</t>
  </si>
  <si>
    <t>Italienische Pracht</t>
  </si>
  <si>
    <t>Theatinerkirche (St. Kajetan)</t>
  </si>
  <si>
    <t>https://www.google.com/calendar/event?eid=Xzc0cGo2YzlwNWtwajRkOWw2Y3NqNmQyMGM1bzZpYmprZDVtbWFiamNmNCBxOHByb2dnaGQ2dDZlbjNrMDRyb29ncjkwMEBn&amp;ctz=Europe/Berlin</t>
  </si>
  <si>
    <t>Live-Webinar 'Präventive Konfliktlösung' mit Anna Maria Miller</t>
  </si>
  <si>
    <t>Präventive Konfliktlösung für nachhaltigen Unternehmenserfolg&lt;br&gt;Live-Webinar mit Anna Maria Miller, LL.M.&lt;br&gt;&lt;br&gt;Es ist wie das Dirigieren eines Orchesters. Mitarbeiter, Kunden, Partner – Interessen analysieren, Erwartungen strukturieren und auf Wünsche aller Stakeholder eingehen: Wenn es bspw. zu Gesellschafterkonflikten kommt, die Belegschaft Orientierung braucht, die Beziehung zu Kunden oder auch Partnern unausgewogen ist, gilt es viele Interessen, Erwartungen und Wünsche unter einen Hut zu bringen. Kennen Sie und bedenken Sie alle Folgen Ihres Handelns? Der Weg zum nachhaltigen Unternehmenserfolg ist komplex. Neben juristischen Fragen ist vor allem eine strukturierte Kommunikation mit allen Stakeholdern gewinnbringend. &lt;br&gt;&lt;br&gt;In diesem Webinar geht es um folgende Themen: &lt;br&gt;&lt;br&gt;Wirtschaftsmediation – wann wird sie benötigt?&lt;br&gt;Die Kommuniktionskultur – welchen Stellenwert hat sie?&lt;br&gt;Konfliktstufen – wo stehen Sie?&lt;br&gt;Moderator, Mediator, Coach und Anwalt – wen brauchen Sie?&lt;br&gt;&lt;br&gt;Ihre Webinarista, Anna Maria Miller ist als Rechtsanwältin tätig. Sie ist Mediatorin und Unternehmensberaterin in der DACH-Region und Polen und betreibt eine Kanzlei und Unternehmensberatung mit Standorten in München, Warschau und Danzig. Aufgrund ihrer juristischen Ausbildung und jahrelanger Arbeit in Bereichen des internationale Gesellschaftsrechts und M&amp;A hat sie die Fähigkeit sich rasch in unternehmerische Strukturen einzuarbeiten und sämtliche juristische Rechtsgebiete zu erkennen. Zusätzlich zu der rationalen und juristischen Sichtweise verhilft ihr ihre Ausbildung und Tätigkeit als Mediatorin Beziehungen und zwischenmenschliche Dynamiken zu nutzen, um nachhaltige Ziel zu erreichen. Sie arbeitet mit Unternehmen jeglicher Größe und verschiedenen kulturellen Kontexten zusammen.&lt;br&gt;&lt;br&gt;https://www.facebook.com/events/600759987100707/</t>
  </si>
  <si>
    <t>https://www.google.com/calendar/event?eid=Xzc0cGo2YzlwNWtwajRkOWw2Y3NqNmRpMGM1bzZpYmprZDVtbWFiamNmNCBxOHByb2dnaGQ2dDZlbjNrMDRyb29ncjkwMEBn&amp;ctz=Europe/Berlin</t>
  </si>
  <si>
    <t>Digitale Lernfabrik FKS+</t>
  </si>
  <si>
    <t>Berufliche Fortbildungszentren der Bayerischen Wirtschaft bfz</t>
  </si>
  <si>
    <t>Die Taskforce FKS+ berät branchenübergreifend Unternehmen bei der Suche nach Fachkräften. Einen Schwerpunkt bildet die Qualifizierung und Sicherung von Fachkräften für den Wandel zur Industrie 4.0. In diesem Zusammenhang veranstaltet die Taskforce FKS+ einen Workshop in der Digitalen Lernfabrik der Beruflichen Fortbildungszentren der Bayerischen Wirtschaft gGmbH.&lt;br&gt;&lt;br&gt;Die Lernfabrik bildet als innovativer Schulungsraum mittels Robotik, Sensorik, Automatisierungstechnik und additiver Fertigungsverfahren reale Produktionsprozesse ab und unterstützt Unternehmen so dabei, ihre Fach- und Nachwuchskräfte fit für die Anforderungen der Industrie 4.0 zu machen.&lt;br&gt;&lt;br&gt;Inhalte: &lt;br&gt;Anwendungsgebiete und Qualifizierungsmöglichkeiten der Digitalen Lernfabrik&lt;br&gt;Fertigung von Bauteilen im 3D-Drucker&lt;br&gt;Qualifizierungsansätze für die Arbeitswelt 4.0&lt;br&gt;&lt;br&gt;Die Anmeldung ist kostenlos und erfolgt über die Homepage.&lt;br&gt;http://bit.ly/LernfabrikFKSMuc&lt;br&gt;Die Teilnehmerzahl ist begrenzt.&lt;br&gt;&lt;br&gt;&lt;br&gt;https://www.facebook.com/events/435527083703047/</t>
  </si>
  <si>
    <t>https://www.google.com/calendar/event?eid=Xzc0cGo2YzlwNWtwajRkOWw2Y3NqNmUyMGM1bzZpYmprZDVtbWFiamNmNCBxOHByb2dnaGQ2dDZlbjNrMDRyb29ncjkwMEBn&amp;ctz=Europe/Berlin</t>
  </si>
  <si>
    <t>Networking Event: Knowledge and Enjoy</t>
  </si>
  <si>
    <t>Iubh Standort München</t>
  </si>
  <si>
    <t>Dear Alumni,&lt;br&gt;&lt;br&gt;Would you like to receive impulses and inspiration on the subject of leadership and employee motivation and network with executives from various companies and IUBH graduates?&lt;br&gt;&lt;br&gt;Then take the opportunity and register for our networking event 'Knowledge and Enjoy' - IUBH Munich cordially invites you to participate!&lt;br&gt;&lt;br&gt;When? Thursday, 19.09.2019, starting at 17:00&lt;br&gt;&lt;br&gt;Where? IUBH Dual Studies, Berg-am-Laim-Straße 47, 81673 Munich, Germany&lt;br&gt;&lt;br&gt;What's waiting for me?&lt;br&gt;- Exclusive keynote lecture and workshop on 'Motivated employees - relaxed bosses' by PROAKTIV, https://www.proaktiv-management.de/ &lt;br&gt;- Exclusive guided tour through the new rooms of the Munich campus&lt;br&gt;- Exchange and networking with other IUBH graduates&lt;br&gt;- Networking with executives of different companies&lt;br&gt;- Delicious catering with a wide choice of drinks&lt;br&gt;&lt;br&gt;Participation is of course free of charge for IUBH alumni!&lt;br&gt;&lt;br&gt;The number of tickets is limited, so be quick: Register via e-mail by 02.09.2019 at the latest - with first name, surname and company! Contact us Sandra Hierl, s.hierl@iubh-dualesstudium.&lt;br&gt;&lt;br&gt;We look forward to hearing from you!&lt;br&gt;&lt;br&gt;Your IUBH-Team Munich&lt;br&gt;&lt;br&gt;&lt;br&gt;https://www.facebook.com/events/463173337839390/</t>
  </si>
  <si>
    <t>https://www.google.com/calendar/event?eid=Xzc0cGo2YzlwNWtwajRkOWw2Y3NqNmVhMGM1bzZpYmprZDVtbWFiamNmNCBxOHByb2dnaGQ2dDZlbjNrMDRyb29ncjkwMEBn&amp;ctz=Europe/Berlin</t>
  </si>
  <si>
    <t>https://www.google.com/calendar/event?eid=Xzc0cGo2YzlwNWtwajRkOWw2Y3NqOGMyMGM1bzZpYmprZDVtbWFiamNmNCBxOHByb2dnaGQ2dDZlbjNrMDRyb29ncjkwMEBn&amp;ctz=Europe/Berlin</t>
  </si>
  <si>
    <t>HubSpot User Group - HUG Munich - Recap Inbound19</t>
  </si>
  <si>
    <t>smartvillage</t>
  </si>
  <si>
    <t>Recap der Bostoner „Inbound 2019“ &lt;br&gt;&lt;br&gt;Beim vierten HUG erfahren Sie detailliert und brandaktuell, welche Neuerungen bei der Inbound 2019 in Boston vorgestellt wurden. Dafür reist NetPress exklusiv nach Boston, um alle News aus der Welt des digitalen Marketings für Sie aus erster Hand zu ergattern. Zusätzlich wird auch dieses Mal wieder eine HubSpot-Mitarbeiterin, Sabine Schmidt in München mit dabei sein und über einen Vortrag spannendes Insider-Wissen vermitteln.&lt;br&gt;&lt;br&gt;Profitieren auch Sie von Informationen über die Zukunft des digitalen Marketings und nutzen Sie die Gelegenheit, sich mit anderen HubSpot-Usern aus der Münchner Umgebung zu connecten.&lt;br&gt;&lt;br&gt;Anmeldung unter: https://events.hubspotusergroups.com/hug-munich-meetup-4&lt;br&gt;&lt;br&gt;Wir freuen uns über zahlreiches Erscheinen&lt;br&gt;&lt;br&gt;https://www.facebook.com/events/403139896981107/</t>
  </si>
  <si>
    <t>https://www.google.com/calendar/event?eid=Xzc0cGo2YzlwNWtwajRkOWw2Y3NqOGNhMGM1bzZpYmprZDVtbWFiamNmNCBxOHByb2dnaGQ2dDZlbjNrMDRyb29ncjkwMEBn&amp;ctz=Europe/Berlin</t>
  </si>
  <si>
    <t>Audio Hack Days – Rebuilt Listening</t>
  </si>
  <si>
    <t>MedienNetzwerk Bayern</t>
  </si>
  <si>
    <t>Das neue „Hören“ braucht neue Ideen. Bei den ersten Audio Hack Days basteln vom 13. bis 15. September in München kreative Köpfe an einer innovativen Audiowelt.&lt;br&gt;&lt;br&gt;http://www.mediennetzwerk-bayern.de/17026/audiohackdays&lt;br&gt;http://www.mediennetzwerk-bayern.de/17275/faq-audio-hack-days/&lt;br&gt;&lt;br&gt;&lt;br&gt;https://www.facebook.com/events/347071762881035/</t>
  </si>
  <si>
    <t>https://www.google.com/calendar/event?eid=Xzc0cGo2YzlwNWtwajRkOWw2Y3NqOGNpMGM1bzZpYmprZDVtbWFiamNmNCBxOHByb2dnaGQ2dDZlbjNrMDRyb29ncjkwMEBn&amp;ctz=Europe/Berlin</t>
  </si>
  <si>
    <t>Live-Webinar 'Die High-Performance-Falle' mit Andrea Prehofer</t>
  </si>
  <si>
    <t>Die High-Performance-Falle&lt;br&gt;Live-Webinar mit Andrea Prehofer&lt;br&gt;&lt;br&gt;Wie steht es in Ihrem Unternehmen um die Ellenbogenkultur und um internes Gerangel? Der Leistungsdruck steigt. Innovationszyklen werden kürzer, Märkte anspruchsvoller und alles ändert sich – immer schneller und unvorhersehbarer. Unter dem Motto „Viel hilft viel“ engagieren wir uns, schlagen uns für ein wichtiges Projekt schon mal die Nacht um die Ohren. Auch in der Freizeit stehen wir unter Volldampf: Unser Privatleben ist oft von Freizeitstress und mehr „Müssen“ als „Wollen“ gekennzeichnet. &lt;br&gt;&lt;br&gt;Das Ergebnis: Mehr als die Hälfte der Deutschen fühlt sich gestresst. Aktuellste Forschungsergebnisse der Neurobiologie und Psychologie zeigen allerdings, dass unter Druck und Stress unsere Kreativität, unsere Leistungsfähigkeit und nicht zuletzt unsere Zufriedenheit und Gesundheit leiden. &lt;br&gt;&lt;br&gt;Wir geben viel - und erreichen doch nicht was wir uns wünschen. &lt;br&gt;&lt;br&gt;In diesem Webinar erfahren Sie, warum Druck und Stress Gift für Innovation und Kreativität sind und wie Positive Leadership den Weg aus dem Dilemma weist:&lt;br&gt;&lt;br&gt;Unser Gehirn: Das unbekannte Wesen&lt;br&gt;Nährboden für Innovation und Kreativität&lt;br&gt;Mythen und Fakten zu Motivation und Leistung&lt;br&gt;Positive Leadership: sich selbst und andere gut führen und erfolgreich arbeiten&lt;br&gt; ... sowie konkrete Impulse für ihren Alltag – weil Arbeit, Zufriedenheit und Erfolg keine Widersprüche sind.&lt;br&gt;&lt;br&gt;Ihre Webinarista, Andrea Prehofer, Diplom-Mathematikerin, war als Führungskraft, Personal-Managerin und Leiterin anspruchsvoller Projekte im internationalen Geschäft tätig. Sie hat Organisationen aufgebaut und neu ausgerichtet – mit unternehmerischem Weitblick und nachhaltigem Erfolg. Sie hat Führungskräfte gefordert und gefördert - und jahrelang Teams geführt und geformt: kleine und große, disziplinarisch und fachlich, im gemeinsamen Büro und global virtuell. Heute begleitet sie als Beraterin und Coach Teams und Führungskräfte auf ihrem Weg zu anspruchsvollen Zielen. &lt;br&gt;&lt;br&gt;Ihre Philosophie: „Be the change you want to see in the world“. Veränderung braucht Menschen, die mit gutem Beispiel vorangehen und so gemeinsam Neues gestalten.&lt;br&gt;&lt;br&gt;https://www.facebook.com/events/2247847018807520/</t>
  </si>
  <si>
    <t>https://www.google.com/calendar/event?eid=Xzc0cGo2YzlwNWtwajRkOWw2Y3NqOGNxMGM1bzZpYmprZDVtbWFiamNmNCBxOHByb2dnaGQ2dDZlbjNrMDRyb29ncjkwMEBn&amp;ctz=Europe/Berlin</t>
  </si>
  <si>
    <t>Startupgeflüster</t>
  </si>
  <si>
    <t>P1 Club</t>
  </si>
  <si>
    <t>https://www.google.com/calendar/event?eid=Xzc0cGo2YzlwNWtwajRkOWw2Y3NqOGQyMGM1bzZpYmprZDVtbWFiamNmNCBxOHByb2dnaGQ2dDZlbjNrMDRyb29ncjkwMEBn&amp;ctz=Europe/Berlin</t>
  </si>
  <si>
    <t>Workshop: Digitalisierung im Handwerk</t>
  </si>
  <si>
    <t>München</t>
  </si>
  <si>
    <t>Bereits über 250 Fachbetriebe arbeiten erfolgreich mit der Virtuellen Ausstellung. Lassen Sie sich von uns beraten und probieren Sie die neuesten VR-Technologien selbst aus. Während der etwa zweistündigen Veranstaltung werden wir Ihnen die Möglichkeiten des 3D-Showrooms demonstrieren und Ihnen zeigen, wie Sie ihn erfolgreich in Ihrer Kundenberatung einsetzen können. Pro Firma bieten wir drei Teilnehmer-Plätze an.&lt;br&gt;&lt;br&gt;https://www.facebook.com/events/684858835301539/</t>
  </si>
  <si>
    <t>https://www.google.com/calendar/event?eid=Xzc0cGo2YzlwNWtwajRkOWw2Y3NqOGRpMGM1bzZpYmprZDVtbWFiamNmNCBxOHByb2dnaGQ2dDZlbjNrMDRyb29ncjkwMEBn&amp;ctz=Europe/Berlin</t>
  </si>
  <si>
    <t>Moderne Korrespondenz: Briefe, E-Mails und Co. 25. Juni 2019</t>
  </si>
  <si>
    <t>Moderne Korrespondenz: Briefe, E-Mails und Co.&lt;br&gt;&lt;br&gt;Ziel des Seminars&lt;br&gt;Dank Internet und E-Mail ist unsere zwischenmenschliche Kommunikation unkomplizierter geworden. Unsere Sprache hat sich den Gegebenheiten angepasst und wurde auch immer moderner und direkter. Diese Veränderungen haben jedoch noch nicht überall Fuß gefasst: Wir finden noch häufig Briefe mit Formulierungen, die an vergangene Zeiten erinnern.&lt;br&gt;&lt;br&gt;Die Korrespondenz nach außen und innen gestaltet das Image des Unternehmens wesentlich mit. Im Seminar 'Moderne Korrespondenz' zeigen wir Ihnen, inwieweit die alten Regeln und Ausdrücke noch beachtet werden müssen. Mit vielen Tipps und Tricks erlernen Sie wie Sie Ihre E-Mails und Briefe moderner und kundenorientierter gestalten und schwierige Sachverhalte professionell auf den Punkt bringen. Verschaffen Sie sich einen allgemeinen Überblick über moderne Formulierungen und verschiedene sprachliche Möglichkeiten und ihre Wirkungen. Gemeinsam besprechen wir Briefe aus dem Berufsalltag und analysieren sie hinsichtlich ihrer Modernität.&lt;br&gt;&lt;br&gt;Voraussetzungen&lt;br&gt;keine&lt;br&gt;&lt;br&gt;Um eine anspruchsvolle, interessante Lern- und Arbeitsatmosphäre zu schaffen, wird das Training übungsintensiv gestaltet und Beispiele aus der Praxis verwendet. Die TeilnehmerInnen können sehr gerne Fragen und Beispiele aus dem Büroumfeld ins Training mitbringen.&lt;br&gt;&lt;br&gt;Trainingsinhalte&lt;br&gt;Die drei Tasten im Schriftverkehr&lt;br&gt;Wie schaffe ich eine positive Grundstimmung und komme 'richtig' beim Leser an?&lt;br&gt;Gestaltungstipps für Ihre Korrespondenz&lt;br&gt;Inwieweit muss ich die DIN-5008-Regeln anwenden?&lt;br&gt;Aufbau einer empfängerorientierten Nachricht&lt;br&gt;Das 'Sandwich-Prinzip' für optimale Briefe und E-Mails:&lt;br&gt;Von der Anrede bis zur Unterschrift – meine sprachlichen Bausteine&lt;br&gt;Schreibstil-Update: 'Alte Zöpfe' abschneiden&lt;br&gt;Wie wende ich konsequent die aktuellen Formulierungen in meiner bisherigen Korrespondenz an?&lt;br&gt;Positive Formulierungen bei Absagen und negativen Botschaften&lt;br&gt;Welche Möglichkeiten habe ich, Negatives 'verdaulich' zu machen?&lt;br&gt;Beschwerdemanagement: Souveränes Vorgehen bei Beschwerden&lt;br&gt;Wie nutze ich Beschwerden als Mittel zur Kundenbindung&lt;br&gt;Besonderheiten im E-Mail-Verkehr&lt;br&gt;Wie viele 'Lockerheiten' sind erlaubt? Tipps und Tricks für einen effektiven Umgang mit dem Medium&lt;br&gt;&lt;br&gt;Dauer&lt;br&gt;1 Tages Seminar&lt;br&gt;09:00 bis 16:00 Uhr&lt;br&gt;&lt;br&gt;Preis pro Teilnehmer&lt;br&gt;365,00 € zzgl. MwSt.&lt;br&gt;(Endpreis inkl. 19% MwSt.: 434,35 €)&lt;br&gt;&lt;br&gt;https://www.facebook.com/events/670120996745835/?event_time_id=670121000079168</t>
  </si>
  <si>
    <t>https://www.google.com/calendar/event?eid=Xzc0cGo2YzlwNWtwajRkOWw2Y3NqOGRxMGM1bzZpYmprZDVtbWFiamNmNCBxOHByb2dnaGQ2dDZlbjNrMDRyb29ncjkwMEBn&amp;ctz=Europe/Berlin</t>
  </si>
  <si>
    <t>Gastro Start Up Treff</t>
  </si>
  <si>
    <t>Vollaths</t>
  </si>
  <si>
    <t>https://www.google.com/calendar/event?eid=Xzc0cGo2YzlwNWtwajRkOWw2Y3NqOGUyMGM1bzZpYmprZDVtbWFiamNmNCBxOHByb2dnaGQ2dDZlbjNrMDRyb29ncjkwMEBn&amp;ctz=Europe/Berlin</t>
  </si>
  <si>
    <t>Forschung zum Frühstück bei fortiss</t>
  </si>
  <si>
    <t>fortiss</t>
  </si>
  <si>
    <t>KI? Aber sicher! – Potenziale für Verkehr und Produktion&lt;br&gt;&lt;br&gt;KI ist die Schlüsseltechnologie und damit der entscheidende&lt;br&gt;Wettbewerbsfaktor der Zukunft!&lt;br&gt;Erleben Sie, wie auf Basis von KI hochautomatisierte Fahrzeuge&lt;br&gt;auf der digital unterstützten A9 einen Vorausblick erhalten, Prognosen zu Fahrmanövern entstehen oder der Verkehrsfluss optimiert werden kann.&lt;br&gt;Sehen Sie, wie Sie mit dem Protokoll OPC UA smarte Komponenten diverser Hersteller dazu „befähigen“, dieselbe Sprache zu „sprechen“, um Produktionsanlagen ad hoc durchgängig zu kombinieren und zu konfigurieren.&lt;br&gt;Wir stellen Ihnen unsere Demonstratoren vor und zeigen wie sich künstliche neuronale Netze verlässlich verifizieren lassen.&lt;br&gt;&lt;br&gt;fortiss ist das Forschungsinstitut des Freistaats Bayern für softwareintensive Systeme und Services. Unsere Forscher arbeiten mit Universitäten und Unternehmen in Bayern, Deutschland und Europa zusammen mit dem Fokus auf modernste Methoden der Softwareentwicklung, des Systems- &amp; Service-Engineering und deren Anwendung auf verlässliche, sichere cyber-physische Systeme.&lt;br&gt;&lt;br&gt;Für alle, die Lust auf mehr haben, geht es im Anschluss an die Veranstaltung hoch hinaus: Begleiten Sie uns ins KI-Zentrum Bayern in den Highlight Towers. Dort erarbeitet fortiss mit Unternehmen Potenziale von KI für neue Produkte, Geschäftsmodelle und Dienstleistungen.&lt;br&gt;&lt;br&gt;Weitere Infos folgen:&lt;br&gt;Anmeldung unter:&lt;br&gt;https://t.co/KEkEJAtT1T&lt;br&gt;&lt;br&gt;https://www.facebook.com/events/2182294101816396/</t>
  </si>
  <si>
    <t>https://www.google.com/calendar/event?eid=Xzc0cGo2YzlwNWtwajRkOWw2Y3NqOGVhMGM1bzZpYmprZDVtbWFiamNmNCBxOHByb2dnaGQ2dDZlbjNrMDRyb29ncjkwMEBn&amp;ctz=Europe/Berlin</t>
  </si>
  <si>
    <t>TechDay: Sd-Wan im Alltag - sichere Vernetzung mit Peplink</t>
  </si>
  <si>
    <t>SD-WAN ist in allermunde, doch nur wenige wissen wirklich etwas damit anzufangen.&lt;br&gt;&lt;br&gt;Dabei ist SD-WAN in verschiedenen Bereichen ausgesprochen hilfreich – ob in Sachen Standortvernetzung, mobile Übertragungen oder auch das sichere Streaming unterwegs – SD-WAN kann Ihnen in vielen Bereichen nicht nur die Arbeit erleichtern, sondern auch enorm an Zeit und Geld sparen.&lt;br&gt;&lt;br&gt;Peplink bietet Ihnen dazu verschiedene Geräte und Technologien an, die vielseitig einsetzbar sind, ebenso vielseitig, wie es eben der SD-WAN Bereich ist. Um Ihnen einen genauen und überzeugenden Einblick in die Produkte und deren Möglichkeiten zu geben, veranstalten wir ein Event im Herzen Münchens. Unternehmensvertreter aus unterschiedlichsten Bereichen, laden wir herzlich ein, am Mittwoch, den 18.09.2019 ab 10:00 Uhr im Pschorr an unserer Veranstaltung teilzunehmen.&lt;br&gt;&lt;br&gt;Sie werden mit uns einen informativen Tag erleben, an dem Sie zum Beispiel alles über die revolutionäre SpeedFusion Technologie erfahren und einen genauen Einblick zu den Geräten wie dem MAX HD4 erhalten.&lt;br&gt;&lt;br&gt;Wir nehmen Sie zusammen mit unseren Referenten vom MDR, von RTL Radio und noch vielen mehr, in die Welt der einfach zu konfigurierenden und sicheren Technologien mit und Sie erfahren alles wissenswertes über SD-WAN und die passenden Lösungen von Peplink. Sie können interessante Beiträge aus dem aktiven Einsatz der Geräte erwarten. Außerdem spannende Test-Areas und ganz klar – auch leckeres Essen und Getränke stehen für Sie bereit.&lt;br&gt;&lt;br&gt;Diese Veranstaltung ist für Sie kostenfrei.&lt;br&gt;&lt;br&gt;Wir freuen uns auf Ihre Anmeldung und sagen bis bald, im Pschorr.&lt;br&gt;&lt;br&gt;https://www.facebook.com/events/621897748318433/</t>
  </si>
  <si>
    <t>https://www.google.com/calendar/event?eid=Xzc0cGo2YzlwNWtwajRkOWw2Y3NqYWMyMGM1bzZpYmprZDVtbWFiamNmNCBxOHByb2dnaGQ2dDZlbjNrMDRyb29ncjkwMEBn&amp;ctz=Europe/Berlin</t>
  </si>
  <si>
    <t>Tipps und Tricks im digitalen Coaching</t>
  </si>
  <si>
    <t>München Nord Rangierbahnhof</t>
  </si>
  <si>
    <t>Digitales Coaching erleichtert ohne Zweifel die organisatorischen Rahmenbedingungen von Coaching, wirft im Prozess selbst aber häufig noch Fragezeichen oder Schwierigkeiten auf. Basierend auf unseren Erfahrungen im Online Coaching teilen wir Tipps und Tricks, wie du diese Herausforderungen erfolgreich meistern und auch über einen digitalen Kommunikationskanal als Coach wirksam sein kannst. Wir sprechen darüber, wie du als Coach schnell eine vertrauensvolle Beziehung über Video Sessions herstellen kannst und dabei bekannte Tools einsetzt. Auch die Frage nach der Umsetzbarkeit von Interventionen, die beispielsweise stark mit dem Raum oder Körper arbeiten, werden wir diskutieren und Best Practices teilen. Ergänzt durch Übungen und Selbsterfahrung wollen wir die Lernerfahrung in dieser Virtual Education praxisnah gestalten.&lt;br&gt;&lt;br&gt;&lt;br&gt;&lt;br&gt;Svenja Haus ist systemischer Business Coach und beschäftigt sich als Head of Coaching bei CoachHub.io mit dem Thema “Digitales Coaching” und dem ROI von Leadership Development. Zuvor war die Diplom-Psychologin als Beraterin und Trainerin bei Kienbaum tätig und hat Personalbereiche in der digitalen Transformation begleitet.&lt;br&gt;&lt;br&gt;Weitere Informaionen&lt;br&gt;&lt;br&gt;https://coachhub.io&lt;br&gt;&lt;br&gt;Nutzen für die Teilnehmer/innen&lt;br&gt;&lt;br&gt;&lt;br&gt;Hinweise und praxisnahe Tipps im digitalen Coaching&lt;br&gt;Tools um digital eine gute Beziehung aufzubauen - ohne sich vorher einmal persönlich getroffen zu haben&lt;br&gt;Guidelines, um digital Coaching Interventionen mit dem Klienten durchzuführen&lt;br&gt;Rahmenbedingungen und Datenschutz im Coaching&lt;br&gt;Technische Kniffe im Umgang mit digitalen Kommunikationstools&lt;br&gt;&lt;br&gt;&lt;br&gt;https://www.facebook.com/events/2350289008395482/</t>
  </si>
  <si>
    <t>https://www.google.com/calendar/event?eid=Xzc0cGo2YzlwNWtwajRkOWw2Y3NqYWNhMGM1bzZpYmprZDVtbWFiamNmNCBxOHByb2dnaGQ2dDZlbjNrMDRyb29ncjkwMEBn&amp;ctz=Europe/Berlin</t>
  </si>
  <si>
    <t>Digital-Konferenz für Verlage und Bibliotheken</t>
  </si>
  <si>
    <t>Unter der Headline 'Open Science' diskutieren am 16.09.2019 Experten aus der Verlags- und Bibliotheksbranche Kooperations- und Lizenzmodelle rund um DEAL, Open Access und klassische Subskription. U.a. mit Speakern von ETH Zürich, John Wiley and Sons, TH Ingolstadt, Thüringer Universitäts- und Landesbibliothek, Uni Bielefeld, Hugendubel Fachinformationen GmbH, Ciando GmbH und BoD - Books on Demand. Jetzt Tickets sichern für die Konferenz in München!&lt;br&gt;&lt;br&gt;https://www.facebook.com/events/392796448259691/</t>
  </si>
  <si>
    <t>https://www.google.com/calendar/event?eid=Xzc0cGo2YzlwNWtwajRkOWw2Y3NqYWNpMGM1bzZpYmprZDVtbWFiamNmNCBxOHByb2dnaGQ2dDZlbjNrMDRyb29ncjkwMEBn&amp;ctz=Europe/Berlin</t>
  </si>
  <si>
    <t>Microsoft Project Fortgeschritten&lt;br&gt;&lt;br&gt;Ziel des Seminars&lt;br&gt;In diesem MS Project Kurs erlernen Sie die Herangehensweise und Lösung für erweiterte typische Aufgabenstellungen bei der Organisation, Leitung und Überwachung von Projekten mit Microsoft Project. Sie beschäftigen sich mit dem erweiterten Termin- und Ressourcenmanagement in der Arbeitsgruppe, im Netzwerk und der Teilprojektierung. Durch die Anbindung von Microsoft Project an die Office-Familie ergeben sich beim Einsatz von Microsoft Project vielfältige Vorteile für den Anwender. Wir zeigen Ihnen die vielen Möglichkeiten des Datenaustausches, bei dem Daten und Informationen unternehmensweit verteilt, weiterverarbeitet und ausgewertet werden können.&lt;br&gt;Voraussetzungen&lt;br&gt;Voraussetzungen für diesen MS Project Kurs: Microsoft Project-Grundlagen oder vergleichbare Kenntnisse&lt;br&gt;Trainingsinhalte&lt;br&gt;Wiederholung der Grundlagen&lt;br&gt;Basisplan (Ist- und Soll-Vergleich)&lt;br&gt;Fortschrittslinien&lt;br&gt;Definition komplexer Vorgangsbeziehungen&lt;br&gt;Erstellung individueller Ansichten, Tabellen und Filter&lt;br&gt;Benutzerdefinierter Formatierungen&lt;br&gt;Benutzerdefinierte Masken und Berichte&lt;br&gt;Behandlung von Konflikten bei der Terminplanung&lt;br&gt;Fortgeschrittener Kapazitätsabgleich&lt;br&gt;Ressourcenpool richtig implementieren&lt;br&gt;Grundeinstellungen des Programms&lt;br&gt;Erstellen von Projektvorlagen&lt;br&gt;Anpassen von Symbolleisten, grafische Auswertungen&lt;br&gt;Mit Teilprojekten und Mehrprojekttechnik arbeiten&lt;br&gt;Datenaustausch mit anderen Office-Programmen&lt;br&gt;Profi Tipps &amp; Tricks&lt;br&gt;&lt;br&gt;Dauer&lt;br&gt;2 Tages Seminar&lt;br&gt;09:00 bis 16:00 Uhr&lt;br&gt;&lt;br&gt;Preis pro Teilnehmer&lt;br&gt;730,00 € zzgl. MwSt.&lt;br&gt;(Endpreis inkl. 19% MwSt.: 868,70 €)&lt;br&gt;&lt;br&gt;https://www.facebook.com/events/2420542711512106/?event_time_id=2420542721512105</t>
  </si>
  <si>
    <t>https://www.google.com/calendar/event?eid=Xzc0cGo2YzlwNWtwajRkOWw2Y3NqYWNxMGM1bzZpYmprZDVtbWFiamNmNCBxOHByb2dnaGQ2dDZlbjNrMDRyb29ncjkwMEBn&amp;ctz=Europe/Berlin</t>
  </si>
  <si>
    <t>Open Office SPECIAL: Architects, not Architecture</t>
  </si>
  <si>
    <t>Minga Architekten GmbH</t>
  </si>
  <si>
    <t>Hallo, wir sind minga architekten und lieben es zu netzwerken!&lt;br&gt;&lt;br&gt;Zu unserem Open Office SPECIAL laden wir diesmal ganz herzlich die smarten Köpfe hinter dem Erfolgsformat Architects, not Architecture ein.&lt;br&gt;&lt;br&gt;Du bist Münchner, Ingenieur oder Architekt und hast Lust auf spannende Kontakte und ein außergewöhnliches Ambiente? Super, komm gern zu unserer Open Office Hour vorbei! Die Plätze sind limitiert, sichere dir gleich eines unserer kostenlosen Tickets. Alle Termine und Specials findest du unter: https://mingaarchitekten.eventbrite.com&lt;br&gt;&lt;br&gt;Wir freuen uns auf dich!&lt;br&gt;Dein Team minga architekten&lt;br&gt;&lt;br&gt;&lt;br&gt;&lt;br&gt;&lt;br&gt;&lt;br&gt;&lt;br&gt;https://www.facebook.com/events/380119409268045/</t>
  </si>
  <si>
    <t>https://www.google.com/calendar/event?eid=Xzc0cGo2YzlwNWtwajRkOWw2Y3NqYWQyMGM1bzZpYmprZDVtbWFiamNmNCBxOHByb2dnaGQ2dDZlbjNrMDRyb29ncjkwMEBn&amp;ctz=Europe/Berlin</t>
  </si>
  <si>
    <t>Lehrgang: Elektroschadenbewertung - Münster</t>
  </si>
  <si>
    <t>Mercure Muenchen City Center</t>
  </si>
  <si>
    <t>In der Elektrotechnik ist es unabdingbar, Überspannungsschäden korrekt zu beurteilen. Zusätzlich muss der Unterschied erkannt werden, ob es sich um einen Überspannungsschaden oder einen Schmor- bzw. Allmählichkeitsschaden handelt. Bei der Bewertung von Elektroschäden ist deshalb das Know-how der Sachverständigen sehr stark gefragt.&lt;br&gt;Mit der Kompakt-Ausbildung erlangen die Teilnehmer schnell und einfach das nötige Fachwissen, um sich für die Aufgaben als Sachverständige der Elektroschadenbewertung zu qualifizieren. &lt;br&gt;&lt;br&gt;Ausführliche Informationen zum Programm, den Referenten und zur Anmeldung finden Sie unter &lt;br&gt;&gt; http://bit.ly/elektro-2019&lt;br&gt;&lt;br&gt;https://www.facebook.com/events/2560153624014166/</t>
  </si>
  <si>
    <t>https://www.google.com/calendar/event?eid=Xzc0cGo2YzlwNWtwajRkOWw2Y3NqYWRxMGM1bzZpYmprZDVtbWFiamNmNCBxOHByb2dnaGQ2dDZlbjNrMDRyb29ncjkwMEBn&amp;ctz=Europe/Berlin</t>
  </si>
  <si>
    <t>Netzwerklunch für Mitglieder und Gäste&lt;br&gt;&lt;br&gt;Ottantanove, Bayerstr 89 Ecke Hermann-Lingg-Str.&lt;br&gt;Kostenlos, außer eigenem Verzehr&lt;br&gt;&lt;br&gt;Anmeldung: unternehmerinnenlunch@bpw-muenchen.de&lt;br&gt;&lt;br&gt;https://www.facebook.com/events/2182407448537446/</t>
  </si>
  <si>
    <t>https://www.google.com/calendar/event?eid=Xzc0cGo2YzlwNWtwajRkOWw2Y3NqYWUyMGM1bzZpYmprZDVtbWFiamNmNCBxOHByb2dnaGQ2dDZlbjNrMDRyb29ncjkwMEBn&amp;ctz=Europe/Berlin</t>
  </si>
  <si>
    <t>Meet &amp; Greet mit Basycon</t>
  </si>
  <si>
    <t>Bei unseren regelmäßigen Meet &amp; Greets habt ihr die Möglichkeit im kleinen, ungezwungenen Rahmen die verschiedensten Unternehmen kennenzulernen! &lt;br&gt;&lt;br&gt;Diesmal kommt Basycon, die insbesondere Naturwissenschaftler für ihre Unternehmensberatung suchen! Fokusgruppe sind also MINT-Studierende mit Interesse an Beratung. 🙂&lt;br&gt;&lt;br&gt;Das Event ist folgendermaßen aufgebaut:&lt;br&gt;Es beginnt mit einem circa einstündigen Vortrag von Basycon. Auch hier ist wieder ein bunter Mix aus erfahrenen und jungen Mitarbeitern dabei, die ihr mit euren Fragen löchern könnt. Außerdem werden natürlich Einstiegsmöglichkeiten vorgestellt. 😉&lt;br&gt;&lt;br&gt;Anschließend gibt es ein reichhaltiges Häppchen-Buffet und Wein und ihr könnt ausführlich open end mit den Mitarbeitern reden. Das Schöne ist, dass ihr hier wirklich alle eure Fragen beim Networking klären könnt und eigentlich hat immer irgendjemand einen Einstieg nach dem Meet &amp; Greet gefunden. Auch der kleine Rahmen (meistens 15-20 Leute, manchmal mehr oder weniger) ist dafür ideal. 👍&lt;br&gt;&lt;br&gt;Also kommt vorbei, es wird sehr entspannt! &lt;br&gt;Anmeldung über den Link.&lt;br&gt;&lt;br&gt;https://www.facebook.com/events/1504802392995609/</t>
  </si>
  <si>
    <t>https://www.google.com/calendar/event?eid=Xzc0cGo2YzlwNWtwajRkOWw2Y3NqYWVhMGM1bzZpYmprZDVtbWFiamNmNCBxOHByb2dnaGQ2dDZlbjNrMDRyb29ncjkwMEBn&amp;ctz=Europe/Berlin</t>
  </si>
  <si>
    <t>WordPress Grundlagen</t>
  </si>
  <si>
    <t>WordPress Grundlagen&lt;br&gt;&lt;br&gt;Ziel des Seminars&lt;br&gt;WordPress hat sich zu Recht als erfolgreiches Content-Management-System (CMS) etabliert. Durch seine intuitive Bedienung ist es ohne Programmierkenntnisse möglich, schnell und effizient die Inhalte der Website zu ändern oder neue hinzuzufügen.&lt;br&gt;&lt;br&gt;Sie wollen WordPress einsetzen oder redaktionell betreuen, dann sind Sie in dieser Schulung richtig. In diesem WordPress Kurs erlernen Sie den effizienten Umgang mit WordPress, wie Sie das CMS konfigurieren und das Administrationsmenü sicher und richtig bedienen können. Wir zeigen Ihnen wie Sie Seiten, Artikel und Blogbeiträge anlegen und deren Inhalte erstellen und ändern können.&lt;br&gt;&lt;br&gt;Nach dem WordPress Seminar können Sie WordPress durch die Einbindung von Plugins und Templates auf Ihre individuellen Bedürfnisse anpassen und somit Ihre eigene Website erstellen und administrieren. Anhand vieler praxisnaher Beispiele und Übungen erhalten Sie einen umfassenden Einblick in das CMS WordPress.&lt;br&gt;&lt;br&gt;Voraussetzungen&lt;br&gt;Voraussetzungen für diesen WordPress Kurs: Grundlagen in einem gängigen Browser (z. B. Mozilla Firefox, Internet Explorer etc.) sowie Grundlagenkenntnisse in der Textverarbeitung. Es sind keinerlei Programmierkenntnisse erforderlich.&lt;br&gt;&lt;br&gt;Um während und nach dem Workshop mit WordPress arbeiten zu können, müssen Sie nichts mitbringen. Wir stellen Ihnen eine vorinstallierte Testumgebung bereit, auf die Sie auch nach dem Kurs noch zugreifen können, um sich an den Ergebnissen zu orientieren. Falls Sie bereits an einer fertigen Wordpressseite arbeiten und zielgerichtete Fragen haben, bringen Sie bitte Ihre Zugangsdaten mit.&lt;br&gt;&lt;br&gt;Dieser WordPress Kurs ist geeignet für Anfänger, bzw. Ein- und Umsteiger, die Blogbeiträge oder Seiten erstellen, pflegen und deren Inhalte administrieren wollen.&lt;br&gt;&lt;br&gt;Trainingsinhalte&lt;br&gt;Die Administrationsoberfläche von WordPress, Einblick und Überblick&lt;br&gt;Eine Startseite einrichten&lt;br&gt;Einen Blog einrichten&lt;br&gt;Kategorien und Schlagwörter&lt;br&gt;Blogartikel erstellen, kategorisieren und verschlagworten&lt;br&gt;Einrichten spezieller Seiten: Impressum, Galerie, Kontaktformular und Blog&lt;br&gt;Plugins in WordPress&lt;br&gt;Templates in WordPress: Den eigenen Auftritt in Wordpress individualisieren&lt;br&gt;&lt;br&gt;Dauer&lt;br&gt;1 Tages Seminar&lt;br&gt;09:00 bis 16:00 Uhr&lt;br&gt;Preis pro Teilnehmer&lt;br&gt;279,00 € zzgl. MwSt.&lt;br&gt;(Endpreis inkl. 19% MwSt.: 332,01 €)&lt;br&gt;&lt;br&gt;https://www.facebook.com/events/230602997799433/?event_time_id=230603001132766</t>
  </si>
  <si>
    <t>https://www.google.com/calendar/event?eid=Xzc0cGo2YzlwNWtwajRkOWw2Y3NqY2MyMGM1bzZpYmprZDVtbWFiamNmNCBxOHByb2dnaGQ2dDZlbjNrMDRyb29ncjkwMEBn&amp;ctz=Europe/Berlin</t>
  </si>
  <si>
    <t>KODE X Lizenzausbildung, München, 21. September 2019</t>
  </si>
  <si>
    <t>KODE®X LIZENZIERUNG&lt;br&gt;&lt;br&gt;KODE®X ist ein wissenschaftlich begründetes Verfahren mit klarem Praxisbezug zur Entwicklung von Kompetenzmodellen und zur Kompetenzmessung. KODE®X liefert durch die Soll-/Ist-Vergleiche und das Kompetenzportfolio klare Aussagen für Personalmanager und Entscheider. 80 modulare Informations- und Trainingsprogramme unterstützen Ihre Mitarbeiter bei deren Kompetenzentwicklung. Nutzen auch Sie die umfangreichen Auswertungsmöglichkeiten, um Ihre Erfolge in der Personal- und Organisationsentwicklung zu messen.&lt;br&gt;&lt;br&gt;Ziel der KODE®X Lizenzierung ist es, Sie in die Lage zu versetzen, KODE®X professionell im Rahmen Ihrer Beratung einzusetzen bzw. optimal in Ihrer Organisation zu nutzen. Im Rahmen der Lizenzausbildung werden Sie mit allen zum Einsatz notwendigen Arbeitsmitteln (fachliche Unterlagen, Softwarepaket, Präsentationsmaterial) ausgestattet, sodass Sie direkt im Anschluss an die Lizenzierung mit KODE®X starten können.&lt;br&gt;&lt;br&gt;&lt;br&gt;Der Ausbildungsinhalt der KODE®X Lizenzierung ist neben der Vermittlung des wissenschaftlichen Fundamentes das Erlernen der praktischen KODE®X-Anwendung im strategischen und operativen Einsatz. Es werden die sieben Schritte des KODE®X-Vorgehensmodells auf der Grundlage eines Fallbeispiels vermittelt sowie die Interpretation der KODE®X Auswertungen und der Umgang mit dem KODE® Softwarepaket erlernt.&lt;br&gt;&lt;br&gt;- Eintägige Intensivausbildung zur/zum KODE®X Berater*in&lt;br&gt;- Wissenschaftlich fundierte Kompetenzmessung über alle Organisationsebenen hinweg&lt;br&gt;- Standardisiert und organisationsspezifisch adaptierbar&lt;br&gt;- Objektivierte Feedbackprozesse für Entscheider und Personalmanager&lt;br&gt;- Effiziente Entwicklung von Kompetenzmodellen&lt;br&gt;- Abgleich von individuellen KODE® Auswertungen mit KODE®X Sollprofilen über die KODE® Brücke möglich&lt;br&gt;&lt;br&gt;&lt;br&gt;Nehmen auch Sie Teil an einer fokussierten, intensiven und zeitlich überschaubaren Ausbildung!&lt;br&gt;&lt;br&gt;Datum: 21.09.2019, Zeit: 09:00 - 17:00 Uhr&lt;br&gt;&lt;br&gt;Die KODE® Academy ist der einzige Bildungsanbieter, welcher eine KODE® Lizenzierung für interessierte Personalentwickler, HR-Manager, Geschäftsführer, Direktoren &amp; Personalchefs, Berater, Trainer und Coaches anbietet und Ihnen völlig neue Wege aufzeigt Menschen zu entwickeln.&lt;br&gt;&lt;br&gt;https://www.facebook.com/events/1011364099073978/</t>
  </si>
  <si>
    <t>https://www.google.com/calendar/event?eid=Xzc0cGo2YzlwNWtwajRkOWw2Y3NqY2NpMGM1bzZpYmprZDVtbWFiamNmNCBxOHByb2dnaGQ2dDZlbjNrMDRyb29ncjkwMEBn&amp;ctz=Europe/Berlin</t>
  </si>
  <si>
    <t>Start Up Night</t>
  </si>
  <si>
    <t>Kustermann München</t>
  </si>
  <si>
    <t>Man nehme eine Hand voll neuer Geschäftsideen aus dem Food-Bereich, mische sie mit universitärer Expertise, verfeinere dies mit einer großzügigen Prise Networking – und schon entsteht eine anregende Startup Night.&lt;br&gt;&lt;br&gt;Bei diesem Event geht Networking wahrlich durch den Magen. Hier bieten wir jungen Gründerinnen und Gründern aus der Kulinarik-Szene eine Bühne um ihre Ideen, mit welchen sie den bestehenden Markt aufmischen möchten, zu präsentieren. Ganz gleich ob die Konzepte erst eine Idee, mitten in der Gründung oder seit Kurzem bereits im Verkauf sind.&lt;br&gt;&lt;br&gt;Erlebe aufregende Startup Pitches und eine Podiumsdiskussion zum Thema „Neues entdecken, Neues erleben, Neues schmecken“.&lt;br&gt;&lt;br&gt;Anschließend geht es ins freie Networking mit unseren Partnern wie beispielsweise der LMU, der Preferred World und Kustermann. Und ganz nebenbei erhältst du die Möglichkeit die Grillspeisen, Salate, Beilagen und erfrischenden Drinks unserer Startups vorzukosten, ehe sie vielleicht schon der leckerste Trend von morgen sind!&lt;br&gt;&lt;br&gt;Hierfür laden wir dich am Donnerstag, den 19. September 2019 um 19 Uhr herzlich in die Kustermann Premium-Location über den Dächern des Viktualienmarktes ein. &lt;br&gt;&lt;br&gt;Anmeldung: https://www.bws-networking.com/events/start-up-networking-night/&lt;br&gt;&lt;br&gt;https://www.facebook.com/events/1138526309869295/</t>
  </si>
  <si>
    <t>https://www.google.com/calendar/event?eid=Xzc0cGo2YzlwNWtwajRkOWw2Y3NqY2NxMGM1bzZpYmprZDVtbWFiamNmNCBxOHByb2dnaGQ2dDZlbjNrMDRyb29ncjkwMEBn&amp;ctz=Europe/Berlin</t>
  </si>
  <si>
    <t>Kooperationen mit Bloggern und Influencern.</t>
  </si>
  <si>
    <t>09/2019-Meetup: 5 Tipps aus der Praxis für erfolgreiche Kooperationen mit Bloggern und Influencern.&lt;br&gt;Mit Julia Loder, Expertin für die Akquise von (prominenten) Fürsprecher.&lt;br&gt;&lt;br&gt;1 - Welcome - News zu Mom-Works München&lt;br&gt;mit Birgit Straub-Müller- ca. 15 Min.&lt;br&gt;Initiatorin MomWorks München Meetups&amp;Workshops&lt;br&gt;Unter dem Dach von family-works.net für „Entspannten Erfolg mit eigener Family.“&lt;br&gt;&lt;br&gt;2 - Vorstellungsrunde - ca 30 Min. (je nach TN -Zahl)/mündlich&lt;br&gt;1 Minute für Dich: 'Wer bist du - privat und beruflich?'&lt;br&gt;&lt;br&gt;3 - Impuls-Vortrag - ca. 45 Min.&lt;br&gt;Titel: 5 Tipps aus der Praxis für erfolgreiche Kooperationen mit Bloggern und Influencern.&lt;br&gt;Mit Julia Loder, Expertin für die Akquise von (prominenten) Fürsprecher&lt;br&gt;&lt;br&gt;Beschreibung&lt;br&gt;5 Tipps aus der Praxis: Wie gelingt es mir, Influencer &amp; Blogger für mein Unternehmen/Produkt zu gewinnen und gemeinsam mit ihnen neue und bestehende Zielgruppen zu begeistern. Wie rolle ich den roten Teppich fürs eigene Business aus? Julia Loder verrät, wie Du auch als „one woman show“ prominente Fürsprecher für Deine Business-Idee, Dein Unternehmen oder für Dich selbst gewinnen kannst und vor allem auch weiterhin pflegen kannst.&lt;br&gt;Viele denken, Kooperationen mit Bloggern oder Influencern können sich nur große Firmen im Rahmen aufwändiger Kommunikations- oder Marketingkampagnen leisten.&lt;br&gt;Doch gerade Blogger und Influencer sind neben klassischen Medienvertretern für kleinere Unternehmen eine wunderbare Möglichkeit, fast „über Nacht“ zu einem größeren medialen Thema zu werden bzw. einen Zugang zu neuen, teilweise jüngeren Zielgruppen zu bekommen. Julia Loder plaudert aus dem Nähkästchen. Sie gibt Tipps, wie man Promis schon im Anschreiben für sich und die gute Sache gewinnt und erläutert, wie wichtig es ist, die besonderen Bedürfnisse von Bloggern zu kennen und sie mit innovativen Themen versorgt.&lt;br&gt;&lt;br&gt;KURZ-BIO:&lt;br&gt;Seit 21 Jahren arbeitet Julia Loder mit Persönlichkeiten des öffentlichen Lebens und deren Sponsoren sowie mit Journalisten unterschiedlichster Couleur zusammen. Bereits in ihrem ersten Job bei Bayern 3 Radio bekam sie tagtäglich mit, wie hochprofessionell die leitenden Musikredakteure und Moderatoren mit Stars wie Robbie Williams, Rea Garvey und vielen mehr umgingen – zum beiderseitigen Nutzen. Ihre Fertigkeiten wurden noch beim FOCUS verfeinert als sie die damalige Werbeleitung und Chefredaktion im Marketing und auf Kunden-Events wie die Olympischen Spiele in Athen unterstützte. Später stellte Julia Loder dann gemeinsam mit dem Rennfahrer Timo Scheider und dessen damaliger Freundin Jasmin Rubatto die Benefiz-Eventreihe RACE-4-KIDS auf die Beine, wobei sie insgesamt fast 90 Prominente akquirierte und vor Ort betreute. Seit 10 Jahren unterstützt sie außerdem den TV-Moderator und Influencer Det Müller in Marketing- und PR-Fragen.&lt;br&gt;&lt;br&gt;LINKS:&lt;br&gt;https://www.cappumum.com/2018/07/25/muenchen-sommer-julia-loder/&lt;br&gt;www.loderwerk.com&lt;br&gt;FB @julialoder&lt;br&gt;IG @julialoder&lt;br&gt;&lt;br&gt;&lt;br&gt;4 - Austausch - Netzwerken - bis 12 Uhr&lt;br&gt;Du kannst gerne Flyer, Visitenkarten o.ä. auslegen. BITTE nur am Ende der Ver-anstaltung die Restlichen wieder mitnehmen.&lt;br&gt;&lt;br&gt;Ich freue mich dich persönlich kennenzulernen / wieder zu treffen!&lt;br&gt;Alles Liebe, bis dahin,&lt;br&gt;&lt;br&gt;&lt;br&gt;Birgit Straub-Müller&lt;br&gt;Gründerin Mom-Works München Meetups&amp;Power-Workshops&lt;br&gt;Business- und Team-Coach, Sales&amp;Marketing Expert bei family-works.net&lt;br&gt;&lt;br&gt;Anfahrt:&lt;br&gt;https://www.pelkovenschloessl.de/m/so-finden-sie-uns/&lt;br&gt;—————&lt;br&gt;&lt;br&gt;Wichtiger Hinweis:&lt;br&gt;Auf der Veranstaltung werden Fotos gemacht, die im Nachgang in den sozialen Medien und auf der Homepage zur Berichterstattung über die Veranstaltung verwendet werden. Mit dem Kauf eines Tickets stimmst du dem zu. Solltest du nicht damit einverstanden sein, dann bitte um Rückmeldung an die Veranstalterin VOR Beginn.&lt;br&gt;&lt;br&gt;https://www.facebook.com/events/442930866285967/</t>
  </si>
  <si>
    <t>https://www.google.com/calendar/event?eid=Xzc0cGo2YzlwNWtwajRkOWw2Y3NqY2QyMGM1bzZpYmprZDVtbWFiamNmNCBxOHByb2dnaGQ2dDZlbjNrMDRyb29ncjkwMEBn&amp;ctz=Europe/Berlin</t>
  </si>
  <si>
    <t>Munich Remote Sensing Symposium 2019</t>
  </si>
  <si>
    <t>The importance of remote sensing for the observation of our Earth and other planets is continuously growing, especially since more and more spaceborne data has become freely available to the public via the Landsat and Sentinel missions. In order to reach the goal of remote sensing, i.e. to map our environment both semantically and topographically, methods and algorithms from fields such as signal processing, image processing, computer vision and machine learning need to be combined with sensor- and target-specific domain expertise. MRSS19 seeks to foster the development of approaches from those fields dedicated to remote sensing data analysis.&lt;br&gt;&lt;br&gt;Conference topics:&lt;br&gt;------------------&lt;br&gt;- Exploitation of high resolution space images&lt;br&gt;- Semantic segmentation for object detection and land cover mapping&lt;br&gt;- 3D reconstruction from remote sensing data&lt;br&gt;- Geospatial data update and change detection&lt;br&gt;- Super-resolution of imagery&lt;br&gt;- Hyperspectral image processing&lt;br&gt;- Information extraction from synthetic aperture radar (SAR)&lt;br&gt;- Fusion of multi-sensor, multi-resolution and multi-temporal data&lt;br&gt;- Feature extraction and machine learning for earth observation data&lt;br&gt;- Neural networks and deep learning&lt;br&gt;- Domain adaptation and transfer learning for remote sensing&lt;br&gt;- Benchmark datasets for machine learning models&lt;br&gt;- Large-scale mapping and big data&lt;br&gt;- Rapid mapping for environmental applications and disaster management&lt;br&gt;- Applications in agriculture, forestry, hydrography, and geology&lt;br&gt;- Small satellites and satellite constellations for mapping&lt;br&gt;&lt;br&gt;https://www.facebook.com/events/332756487338312/</t>
  </si>
  <si>
    <t>https://www.google.com/calendar/event?eid=Xzc0cGo2YzlwNWtwajRkOWw2Y3NqY2RhMGM1bzZpYmprZDVtbWFiamNmNCBxOHByb2dnaGQ2dDZlbjNrMDRyb29ncjkwMEBn&amp;ctz=Europe/Berlin</t>
  </si>
  <si>
    <t>Salon Luitpold: Haltung finden</t>
  </si>
  <si>
    <t>Cafe Luitpold</t>
  </si>
  <si>
    <t>Haltung: Weshalb wir sie brauchen und trotzdem nie haben werden&lt;br&gt;&lt;br&gt;Ein Abend mit Matthias Politycki und Andreas Urs Sommer, morderiert von Willi Vossenkuhl/LMU&lt;br&gt;&lt;br&gt;Seit geraumer Zeit hat jeder eine Meinung zu allem, aber hat er damit auch eine Haltung? Der Meinungsjournalismus blüht– was ist noch Nachricht, was unterschwellige Botschaft? Wenn wir uns nicht vom Mainstream der gesellschaftlichen Debatten vereinnahmen lassen wollen, müssen wir wieder Selbstdenker werden und unsre Haltung täglich neu auf den Prüfstand stellen. Der Schriftsteller Matthias Politycki und der Philosoph Andreas Urs Sommer haben darüber – jenseits der politisch korrekten Diskurse und vor gelegentlichen Ausflügen ins Tagespolitische nicht zurückschreckend– ein Buch geschrieben: „Haltung finden“. Der Münchner Philosoph Willi Vossenkuhl moderiert.&lt;br&gt;&lt;br&gt;Matthias Politycki, bekannt geworden mit „Weiberroman“ und „In 180 Tagen um die Welt“, gilt als »Abenteurer der deutschen Literatur« (Hajo Steinert). Er veröffentlicht seit mehr als dreißig Jahren Romane, Erzählungen, Gedichte, Essays, Reisereportagen und –erzählungen. Mit seinen Einlassungen hat er immer wieder in Debatten in den Feuilletons angeregt. www.matthias-politycki.de&lt;br&gt;&lt;br&gt;Andreas Urs Sommer ist Professor für Philosophie mit Schwerpunkt Kulturphilosophie an der Albert-Ludwigs-Universität Freiburg sowie Leiter der Forschungsstelle Nietzsche-Kommentar der Heidelberger Akademie der Wissenschaften. Er hat zahlreiche Bücher geschrieben, die sich an eine breite Leserschaft wenden, zum Beispiel das „Lexikon der imaginären philosophischen Werke“.&lt;br&gt;&lt;br&gt;Eintritt frei&lt;br&gt;Reservierung: info@cafe-luitpold.de&lt;br&gt;&lt;br&gt;&lt;br&gt;https://www.facebook.com/events/2387925634616928/</t>
  </si>
  <si>
    <t>https://www.google.com/calendar/event?eid=Xzc0cGo2YzlwNWtwajRkOWw2Y3NqY2RxMGM1bzZpYmprZDVtbWFiamNmNCBxOHByb2dnaGQ2dDZlbjNrMDRyb29ncjkwMEBn&amp;ctz=Europe/Berlin</t>
  </si>
  <si>
    <t>CodeCats meets Google</t>
  </si>
  <si>
    <t>Google Munich</t>
  </si>
  <si>
    <t>Wann: 17.September, 7:30- 20h&lt;br&gt;Wo: Im Google Office in München (wir fahren gemeinsam mit dem FlixBus nach München)&lt;br&gt;Teilnahmegebühr: 20€ (wird nur bei Zusage fällig)&lt;br&gt;&lt;br&gt;Link zur Anmeldung: https://forms.gle/n25PmsDuXutvYdxx9&lt;br&gt;Anmeldeschluss: 4.9.2019&lt;br&gt;Rückmeldung über eine Zu- oder Absage bis zum 6.9.2019&lt;br&gt;&lt;br&gt;++++++++++++++++++++++++++++++++++++++++++++&lt;br&gt;&lt;br&gt;Die CodeCats sind zurück und wir möchten es zum neuen Semester richtig krachen lassen.&lt;br&gt;&lt;br&gt;Am 17. September hast du die einmalige Chance an einem ganztägigen Workshop zum Thema Cloud-Anwendungen und Artificial Intelligence im Google Office in München teilzunehmen. &lt;br&gt; &lt;br&gt;Gemeinsam mit dem Alumni Moritz Grassy und seiner Kollegin Lilith Mosecker vom Google Cloud Team besteht für dich die einmalige Gelegenheit einzigartige Einblicke in die Business Seite des Tech-Giganten zu bekommen, dein Wissen in einer anschließenden Case Study unter Beweis zu stellen sowie alle Fragen loszuwerden, die dir schon immer auf der Seele gebrannt haben.&lt;br&gt;&lt;br&gt;Die Anmeldung für das Event erfolgt über ein Google Form, in dem wir dich bitten ein paar Fragen zu beantworten. Da die Teilnehmerzahl limitiert ist, findet ein kleines Auswahlverfahren um die Plätze statt. &lt;br&gt;Anmeldeschluss dafür ist der 4.9.2019 23:59Uhr.&lt;br&gt;&lt;br&gt;Für den Workshop besteht außerdem eine Teilnahmegebühr von 20€ für die Anreise. Die Gebühr wird aber nur fällig, sofern du eine Zusage für einen Platz bekommst.&lt;br&gt;&lt;br&gt;Wir freuen uns über deine Anmeldung!&lt;br&gt;&lt;br&gt;P.S.: In den nächsten Wochen posten wir die genaue Agenda, so stay tuned!&lt;br&gt;&lt;br&gt;&lt;br&gt;&lt;br&gt;https://www.facebook.com/events/878044455916172/</t>
  </si>
  <si>
    <t>https://www.google.com/calendar/event?eid=Xzc0cGo2YzlwNWtwajRkOWw2Y3NqY2UyMGM1bzZpYmprZDVtbWFiamNmNCBxOHByb2dnaGQ2dDZlbjNrMDRyb29ncjkwMEBn&amp;ctz=Europe/Berlin</t>
  </si>
  <si>
    <t>Tag der offenen Tür: KulturStation – SprachStation</t>
  </si>
  <si>
    <t>In diesem Vortrag werde die Veranstaltungen der SprachStation vorgestellt.&lt;br&gt;&lt;br&gt;Die Sprachstation beschäftigt sich mit der Literatur, um so zu einer sprachlichen Therapie der Sinne zu finden. Zwischen Wahrnehmung und Wirklichkeit nutzen wir Sprache und Phantasie, um die die Realität verschiedener Themen – beispielsweise Abend und Nacht – zu teilen und zu genießen. In Darstellungen, Gesprächen und im gemeinsamen Üben können sich Zugänge zu dem Thema „Sinnesempfindung“ eröffnen. &lt;br&gt;&lt;br&gt;Wir freuen uns über zahlreiches Erscheinen und verbleiben bis dahin mit den besten Grüßen,&lt;br&gt;&lt;br&gt;Ihr Team der Gaertner Stiftung&lt;br&gt;&lt;br&gt;https://www.facebook.com/events/1347362738746503/</t>
  </si>
  <si>
    <t>https://www.google.com/calendar/event?eid=Xzc0cGo2YzlwNWtwajRkOWw2Y3NqY2VhMGM1bzZpYmprZDVtbWFiamNmNCBxOHByb2dnaGQ2dDZlbjNrMDRyb29ncjkwMEBn&amp;ctz=Europe/Berlin</t>
  </si>
  <si>
    <t>TYPO3camp Munich 2019</t>
  </si>
  <si>
    <t>TYPO3camp Munich</t>
  </si>
  <si>
    <t>Das TYPO3camp ist als Barcamp organisiert und bringt TYPO3-Entwickler, Start-Ups, Unternehmen und TYPO3-Interessierte zusammen, mit einem klaren Ziel: gemeinsam Ideen entwickeln, von Experten lernen und neue interessante Kontakte zu knüpfen.&lt;br&gt;&lt;br&gt;https://www.facebook.com/events/361947777780955/</t>
  </si>
  <si>
    <t>https://www.google.com/calendar/event?eid=Xzc0cGo2YzlwNWtwajRkOWw2Y3NqZWMyMGM1bzZpYmprZDVtbWFiamNmNCBxOHByb2dnaGQ2dDZlbjNrMDRyb29ncjkwMEBn&amp;ctz=Europe/Berlin</t>
  </si>
  <si>
    <t>München die 2. - Vernetzungstreffen EntrepreneursForFuture</t>
  </si>
  <si>
    <t>St.-Martin-Str. 59, 81669 München</t>
  </si>
  <si>
    <t>In Vorbereitung auf den globalen Klimastreik am 20. September, findet ein weiteres Vernetzungstreffen in München statt. &lt;br&gt;&lt;br&gt;Wann: 12. September 2019, 18 Uhr&lt;br&gt;Wo: Climate Partner, St.-Martin-Str. 59, 81669 München&lt;br&gt;&lt;br&gt;Anmeldungen an mail@entrepreneursforfuture.org&lt;br&gt;&lt;br&gt;&lt;br&gt;https://www.facebook.com/events/2359516914127536/</t>
  </si>
  <si>
    <t>https://www.google.com/calendar/event?eid=Xzc0cGo2YzlwNWtwajRkOWw2Y3NqZWNhMGM1bzZpYmprZDVtbWFiamNmNCBxOHByb2dnaGQ2dDZlbjNrMDRyb29ncjkwMEBn&amp;ctz=Europe/Berlin</t>
  </si>
  <si>
    <t>Meet &amp; Greet mit Microsoft</t>
  </si>
  <si>
    <t>Bei unseren regelmäßigen Meet &amp; Greets habt ihr die Möglichkeit im kleinen, ungezwungenen Rahmen die verschiedensten Unternehmen kennenzulernen! &lt;br&gt;&lt;br&gt;Diesmal kommt Microsoft!&lt;br&gt;&lt;br&gt;Das Event ist folgendermaßen aufgebaut:&lt;br&gt;Wir fangen um 17 Uhr an. Dann bekommen wir einen circa einstündigen Vortrag von Microsoft. Auch hier ist wieder ein bunter Mix aus erfahrenen und jungen Mitarbeitern dabei, die ihr mit euren Fragen löchern könnt. Außerdem werden natürlich Einstiegsmöglichkeiten vorgestellt. 😉&lt;br&gt;&lt;br&gt;Anschließend gibt es das Networkingbuffet und ihr könnt ausführlich open end mit den Mitarbeitern reden. Das Schöne ist, dass ihr hier wirklich alle eure Fragen beim Networking klären könnt und eigentlich hat immer irgendjemand einen Einstieg nach dem Meet &amp; Greet gefunden. &lt;br&gt;&lt;br&gt;Also kommt vorbei, es wird sehr entspannt! &lt;br&gt;Anmeldung über den Link.&lt;br&gt;&lt;br&gt;https://www.facebook.com/events/584023235454305/</t>
  </si>
  <si>
    <t>https://www.google.com/calendar/event?eid=Xzc0cGo2YzlwNWtwajRkOWw2Y3NqZWNpMGM1bzZpYmprZDVtbWFiamNmNCBxOHByb2dnaGQ2dDZlbjNrMDRyb29ncjkwMEBn&amp;ctz=Europe/Berlin</t>
  </si>
  <si>
    <t>Crypto Night: Wie Du Von Digitalen Währungen Maximal Profitierst!</t>
  </si>
  <si>
    <t>Wolf Ferrari Haus Ottobrunn</t>
  </si>
  <si>
    <t>https://www.google.com/calendar/event?eid=Xzc0cGo2YzlwNWtwajZjMWo3MHNqZWMyMGM1bzZpYmprZDVtbWFiamNmNCBxOHByb2dnaGQ2dDZlbjNrMDRyb29ncjkwMEBn&amp;ctz=Europe/Berlin</t>
  </si>
  <si>
    <t>Project Management Failure Night</t>
  </si>
  <si>
    <t>If life gives you lemons…MAKE lemonade out of it – &lt;br&gt;OUR FIRST TPM FAILURE NIGHT!&lt;br&gt;&lt;br&gt;As digital transformation mangers of the Transformation Program Management Unit, we guide our clients through their entire transformation journey – from conception to successful implementation. This path is not always straightforward, failure happens, but as Ken Blanchard said: “Failure is feedback and feedback is breakfast for champions” – so we believe if life gives you lemons… MAKE lemonade out of it!&lt;br&gt;&lt;br&gt;Join us on a fun and inspiring night and take the next step in your career with us: &lt;br&gt;https://www.capgemini.com/de-de/events/failure-night-in-munich/&lt;br&gt;&lt;br&gt;&lt;br&gt;&lt;br&gt;https://www.facebook.com/events/367496054181678/</t>
  </si>
  <si>
    <t>https://www.google.com/calendar/event?eid=Xzc0cGo2YzlwNWtwajZjMWo3MHNqZWNxMGM1bzZpYmprZDVtbWFiamNmNCBxOHByb2dnaGQ2dDZlbjNrMDRyb29ncjkwMEBn&amp;ctz=Europe/Berlin</t>
  </si>
  <si>
    <t>DIGITALISIERUNG: Wie Auch Du Von Der Zukunft Profitierst!</t>
  </si>
  <si>
    <t>Digitalisierung in München&lt;br&gt;&lt;br&gt;Digitalisierung: Wie auch Du von der Zukunft profitierst!DIGITALISIERUNG ist die Zukunft! Aber wie kannst auch Du von dieser RIESEN CHANCE profitieren? - Ganz einfach, besuche eine unserer Roadshow-Auftenthalte bei dir in Deiner Nähe und baue Dir Wissen und Know-How durch unsere Experten auf - um auch schon bald zu den Gewinnern DIESER ZEIT zu zählen. Nutze das Event auch zum Netzwerken und tausche Dich mit erfahrenen Unternehmer aus der Bitcoin und Blockchain Industrie aus. Wir freuen uns schon jetzt, Dich auf der Eventreihe des Jahres begrüßen zu dürfen! COME TOGETHER: 19:00 UHRBEGINN: 19.30 UHRENDE: 20:45 UHRWICHTIG: Bitte einen Auszug des Tickets / der Zahlung bei der Veranstaltung vor Ort mitnehmen.&lt;br&gt;&lt;br&gt;https://www.facebook.com/events/2470756123009579/</t>
  </si>
  <si>
    <t>https://www.google.com/calendar/event?eid=Xzc0cGo2YzlwNWtwajZjMWo3MHNqZWQyMGM1bzZpYmprZDVtbWFiamNmNCBxOHByb2dnaGQ2dDZlbjNrMDRyb29ncjkwMEBn&amp;ctz=Europe/Berlin</t>
  </si>
  <si>
    <t>MEHR GELD: Wie Du Deine Finanziellen Ziele Endlich Erreichst!</t>
  </si>
  <si>
    <t>https://www.google.com/calendar/event?eid=Xzc0cGo2YzlwNWtwajZjMWo3MHNqZWRhMGM1bzZpYmprZDVtbWFiamNmNCBxOHByb2dnaGQ2dDZlbjNrMDRyb29ncjkwMEBn&amp;ctz=Europe/Berlin</t>
  </si>
  <si>
    <t>Workshop - Erfolgsfaktoren im Influencer Marketing | BASE, München</t>
  </si>
  <si>
    <t>Wir möchten dich zu einem unserer gratis Workshops einladen und unser Wissen von über 1000 Influencer Kampagnen mit dir teilen.&lt;br&gt;&lt;br&gt;Wie konzipiere ich eine erfolgreiche Influencer Kampagne? Wen kann ich mit Influencer Marketing erreichen? Und, welche Reichweite kann ich online überhaupt generieren? In diesem kostenlosen Workshop möchten wir unser Wissen von über 1.000 erfolgreichen Influencer Kampagnen mit dir teilen. Vom Kampagnen Briefing über den Auswahlprozess bis hin zum Management und Reporting: es gibt viele Entscheidungen, die im Influencer Marketing getroffen werden müssen.Anhand von Best Practice Cases zeigen wir dir, wie man den Überblick über eine Kampagne bewahren kann. Mit unserer '4 C Formel by influence.vision' geben wir dir zusätzlich Tipps wie man erfolgreiches Influencer Marketing richtig umsetzt. &lt;br&gt;&lt;br&gt;Creative Crowdsourcing&lt;br&gt;Influencer übernehmen die Rolle von Content Creators und haben bis jetzt über 7.400 kreative Ideen für unsere Kunden entwickelt. Lerne wie auch du dir den Creative Crowdsourcing Prozess zunutze machen kannst. &lt;br&gt;&lt;br&gt;Creation of Content&lt;br&gt;Nutze die organische Reichweite von Influencern, um spannenden und individuellen Content perfekt abgestimmt auf deine Zielgruppe zu erhalten. Erlebe wie du über 1000 Digital Content Creators nutzen kannst, um eine erfolgreiche Kampagne zu gestalten. &lt;br&gt;&lt;br&gt;Content Reach Technology &lt;br&gt;Wir lassen dich nicht mit der organischen Reichweite der Influencer allein: Lerne bei uns, wie du deinen produzierten Content mittels Native Ads, Social Push oder Advertorials medienübergreifend verlängern kannst. &lt;br&gt;&lt;br&gt;Campaign Reporting &lt;br&gt;Du willst am Ende einer Kampagne automatisiert einen nachhaltigen und vergleichbaren Output erhalten? Wir werden dir genau erklären, was die wichtigsten KPI's einer Kampagne sind und welche relevanten Insights benötigt werden, um den Erfolg deiner Kampagne zu messen.&lt;br&gt;&lt;br&gt;Bei Fragen melde dich gerne bei: gabriel@influencevision.com&lt;br&gt; &lt;br&gt;Wir freuen uns auf dich! &lt;br&gt;www.influencevision.com&lt;br&gt;&lt;br&gt;https://www.facebook.com/events/422613048357129/</t>
  </si>
  <si>
    <t>https://www.google.com/calendar/event?eid=Xzc0cGo2YzlwNWtwajZjMWo3MHNqZ2NpMGM1bzZpYmprZDVtbWFiamNmNCBxOHByb2dnaGQ2dDZlbjNrMDRyb29ncjkwMEBn&amp;ctz=Europe/Berlin</t>
  </si>
  <si>
    <t>Perspektiven des bayerischen Arbeitsmarkts</t>
  </si>
  <si>
    <t>Der bayerische Arbeitsmarkt ist noch in einer guten Verfassung: Die Arbeitslosenquote im Freistaat lag zur Jahresmitte 2019 bei unter drei Prozent. Auch die sozialversicherungspflichtige Beschäftigung stieg zuletzt weiter an, was den Fachkräftemangel stetig verschärft. Gleichzeitig weisen verschiedene Indikatoren auf eine konjunkturelle Abkühlung hin, die auch den Arbeitsmarkt erreichen kann.&lt;br&gt;&lt;br&gt;Zudem steht fest: Durch die digitale Transformation werden für zahlreiche Tätigkeiten andere Anforderungsprofile entstehen. Unternehmen brauchen gut ausgebildete Fachkräfte, um wettbewerbsfähig zu bleiben. Arbeitnehmer*innen müssen sich weiterbilden, um ihre Beschäftigungsfähigkeit zu erhalten.&lt;br&gt;&lt;br&gt;Mit Experten aus Wirtschaft, Politik und Arbeitsverwaltung wollen wir darüber diskutieren, wie man diesen Herausforderungen im Freistaat begegnen kann.&lt;br&gt;&lt;br&gt;Die Anmeldung ist kostenlos und erfolgt über die Homepage.&lt;br&gt;http://bit.ly/VBArbeitsmarktBY&lt;br&gt;Die Teilnehmerzahl ist begrenzt.&lt;br&gt;&lt;br&gt;&lt;br&gt;https://www.facebook.com/events/502862253850171/</t>
  </si>
  <si>
    <t>https://www.google.com/calendar/event?eid=Xzc0cGo2YzlwNWtwajZjMWo3MHNqZ2QyMGM1bzZpYmprZDVtbWFiamNmNCBxOHByb2dnaGQ2dDZlbjNrMDRyb29ncjkwMEBn&amp;ctz=Europe/Berlin</t>
  </si>
  <si>
    <t>Rohstoffversorgung langfristig sichern</t>
  </si>
  <si>
    <t>Sichere Rohstoffversorgung der bayerischen Unternehmen zu wirtschaftlich vertretbaren Kosten ist ein zentrales Element der Zukunftssicherung. Der Erfolg neuerer Technologien wie Elektromobilität und 3D-Druck ist entscheidend auch davon abhängig, ob die notwendigen Ausgangsmaterialien – z. B. für Batteriezellen – in ausreichendem Maße vorhanden sind. Das betrifft nicht nur Kobalt und Lithium, sondern auch eine Vielzahl teilweise weniger bekannter Rohstoffe wie die Seltenerdmetalle Scandium, Yttrium und Neodym.&lt;br&gt;&lt;br&gt;Im Rahmen der Veranstaltung stellen wir das aktuelle Update der vbw Studie Rohstoffsituation der bayerischen Wirtschaft vor und diskutieren mit Expert*innen aus Politik, Wissenschaft und Wirtschaft die Anforderungen an eine langfristig sichere Rohstoffversorgung.&lt;br&gt;&lt;br&gt;Die Teilnahme ist kostenlos. Die Anmeldung erfolgt über unsere Homepage: http://bit.ly/Rohstoffversorgung&lt;br&gt;&lt;br&gt;&lt;br&gt;https://www.facebook.com/events/444111559516077/</t>
  </si>
  <si>
    <t>https://www.google.com/calendar/event?eid=Xzc0cGo2YzlwNWtwajZjMWo3MHNqZ2RhMGM1bzZpYmprZDVtbWFiamNmNCBxOHByb2dnaGQ2dDZlbjNrMDRyb29ncjkwMEBn&amp;ctz=Europe/Berlin</t>
  </si>
  <si>
    <t>Meet Your Client at BMW Startup Night</t>
  </si>
  <si>
    <t>BMW Group Classic</t>
  </si>
  <si>
    <t>https://www.google.com/calendar/event?eid=Xzc0cGo2YzlwNWtwajZjMWo3MHNqZ2RpMGM1bzZpYmprZDVtbWFiamNmNCBxOHByb2dnaGQ2dDZlbjNrMDRyb29ncjkwMEBn&amp;ctz=Europe/Berlin</t>
  </si>
  <si>
    <t>Stadtentwicklung und Verkehr</t>
  </si>
  <si>
    <t>Bildungszentrum Einstein, Vortragssaal 1 Einsteinstraße 28 81675 München</t>
  </si>
  <si>
    <t>STADTENTWICKLUNG UND VERKEHR: NEUE WEGE FÜR EIN URBANES ZEITALTER&lt;br&gt;Wie hängen die räumlichen Gefüge einer Stadt mit der Herausbildung ihrer Mobilitätsmuster zusammen? Diese Wechselbeziehung ist vor allem in einer Zeit noch nie da gewesener urbaner Expansion von Bedeutung. Philipp Rode wird Ergebnisse seiner Forschung vorstellen, in der er so unterschiedliche Städte wie Berlin und Atlanta, Los Angeles und London oder Hong Kong und Mumbai vergleichend untersucht.&lt;br&gt;&lt;br&gt;DR. PHILIPP RODE&lt;br&gt;Direktor des internationalen Forschungszentrums LSE Cities an der London School of Economics and Political Science&lt;br&gt;&lt;br&gt;Eintritt frei&lt;br&gt;keine Voranmeldung&lt;br&gt;&lt;br&gt;https://www.facebook.com/events/454576658476006/</t>
  </si>
  <si>
    <t>https://www.google.com/calendar/event?eid=Xzc0cGo2YzlwNWtwajZjMWo3MHNqZ2RxMGM1bzZpYmprZDVtbWFiamNmNCBxOHByb2dnaGQ2dDZlbjNrMDRyb29ncjkwMEBn&amp;ctz=Europe/Berlin</t>
  </si>
  <si>
    <t>Train Up: Infotainment zum Thema BGM</t>
  </si>
  <si>
    <t>Oschwald Akademie</t>
  </si>
  <si>
    <t>Das Bewusstsein für psychische und physische Gefährdungen durch falschen Umgang mit Stressoren am Arbeitsplatz wächst. Die Zahl der Krankschreibungen aufgrund psychischer Erkrankungen sind bis 2016 um mehr als 50 Prozent und die Anzahl der Arbeitsunfähigkeitstage um knapp 80 Prozent gestiegen (Statista 2019). BGM hat sich daher zum zentralen Faktor für ein leistungsfähiges und erfolgreiches Unternehmen entwickelt. Gesundheit ist die Basis für motivierte und zufriedene Mitarbeiter.&lt;br&gt;&lt;br&gt;An diesem Abend nähern sich die BGM-Spezialistin und Diplom-Wirtschaftspsychologin Silvia Balaban und der Schauspieler und Kreativcoach Michael Ludwig Seyfried dem Thema auf unkonventionelle, unterhaltsame und höchst informative Weise:&lt;br&gt;Auszüge aus Seyfrieds Burnout-Comedy-Show „ON FIRE – bis der Arzt kommt!“ verdichten in heiteren bis nachdenklich stimmenden Szenen den ganz normalen Wahnsinn des Alltags und seine möglichen Auswirkungen auf Gehirn und Psyche.&lt;br&gt;Im Wechsel zum kabarettistischen Erlebnis präsentiert Silvia Balaban modernste Methoden des stressmedizinisch orientierten Lifestyle-Coachings auf der Basis objektiv gemessener biochemischer und biophysischer Werte.&lt;br&gt;&lt;br&gt;Antworten gibt es u.a. zu den Fragen: Wieso soll Anne nicht mehr für den Marathon trainieren? Wie kann Karl seine Heißhungerattacken besiegen? Seit wann ist Stefan ein Frühaufsteher?&lt;br&gt;&lt;br&gt;Von außen betrachtet ist Stress vor allem eines: unterhaltsam!&lt;br&gt;&lt;br&gt;Anschließend Gelegenheit für Q&amp;A und freies Netzwerken.&lt;br&gt;&lt;br&gt;https://www.facebook.com/events/686273405179675/</t>
  </si>
  <si>
    <t>https://www.google.com/calendar/event?eid=Xzc0cGo2YzlwNWtwajZjMWs2Y29qMGQyMGM1bzZpYmprZDVtbWFiamNmNCBxOHByb2dnaGQ2dDZlbjNrMDRyb29ncjkwMEBn&amp;ctz=Europe/Berlin</t>
  </si>
  <si>
    <t>Business Networking at Oktoberfest 2019</t>
  </si>
  <si>
    <t>Schottenhamel Festhalle – Oktoberfest Wies’n, Munich</t>
  </si>
  <si>
    <t>The German Australian Business Council is pleased to invite German Australian Business Council members and friends to a Oktoberfest business networking event in Munich on Sunday the 29th of September.&lt;br&gt;&lt;br&gt;This year we will celebrate a really international event together with other groups from MING (Munich International Networking Groups).&lt;br&gt;&lt;br&gt;We will provide seats in the Schottenhamel tent. Included in the price are 2 “Maß” (2 litres) of beer, a portion of a Bavarian appetizer plate and half a chicken (vegetarian option available) for each participant.&lt;br&gt;&lt;br&gt; We look forward to seeing our members and friends at this exciting German Australian Business Council event!&lt;br&gt;&lt;br&gt;Included in the ticket: Oktoberfest entry, 2 Maß + a portion of a Bavarian appetizer plate + half a chicken. Further drinks and food will be at your own cost. &lt;br&gt;&lt;br&gt;Please note: Numbers for this event are limited to 10 guests and payment in advance will be required to confirm your attendance. German Australian Business Council members will be given priority. We are unable to return pre-payments for no-shows.&lt;br&gt;&lt;br&gt;Cost: GABC Members €50, GABC Friends: €55&lt;br&gt;&lt;br&gt;&lt;br&gt;&lt;br&gt;https://www.facebook.com/events/519452325459078/</t>
  </si>
  <si>
    <t>https://www.google.com/calendar/event?eid=Xzc0cGo2YzlwNWtwajZjMWs2Y29qMGRhMGM1bzZpYmprZDVtbWFiamNmNCBxOHByb2dnaGQ2dDZlbjNrMDRyb29ncjkwMEBn&amp;ctz=Europe/Berlin</t>
  </si>
  <si>
    <t>Finance For Non-Financial Managers</t>
  </si>
  <si>
    <t>https://www.google.com/calendar/event?eid=Xzc0cGo2YzlwNWtwajZjMWs2Y29qMmMyMGM1bzZpYmprZDVtbWFiamNmNCBxOHByb2dnaGQ2dDZlbjNrMDRyb29ncjkwMEBn&amp;ctz=Europe/Berlin</t>
  </si>
  <si>
    <t>Digitalisierung verstehen und gestalten</t>
  </si>
  <si>
    <t>Münchner Künstlerhaus, Lenbachplatz 8, 80333 München</t>
  </si>
  <si>
    <t>https://www.google.com/calendar/event?eid=Xzc0cGo2YzlwNWtwajZjMWs2Y29qMmNhMGM1bzZpYmprZDVtbWFiamNmNCBxOHByb2dnaGQ2dDZlbjNrMDRyb29ncjkwMEBn&amp;ctz=Europe/Berlin</t>
  </si>
  <si>
    <t>Workshop: Charisma, Präsenz &amp; Überzeugung</t>
  </si>
  <si>
    <t>https://www.google.com/calendar/event?eid=Xzc0cGo2YzlwNWtwajZjMWs2Y29qMmNpMGM1bzZpYmprZDVtbWFiamNmNCBxOHByb2dnaGQ2dDZlbjNrMDRyb29ncjkwMEBn&amp;ctz=Europe/Berlin</t>
  </si>
  <si>
    <t>Visibility for Success! Starkes Ich in einem starken Unternehmen</t>
  </si>
  <si>
    <t>arenalingua GmbH</t>
  </si>
  <si>
    <t>https://www.google.com/calendar/event?eid=Xzc0cGo2YzlwNWtwajZjMWs2Y29qMmNxMGM1bzZpYmprZDVtbWFiamNmNCBxOHByb2dnaGQ2dDZlbjNrMDRyb29ncjkwMEBn&amp;ctz=Europe/Berlin</t>
  </si>
  <si>
    <t>Seminar für Angehörige von Menschen mit Demenz</t>
  </si>
  <si>
    <t>AWO München-Stadt</t>
  </si>
  <si>
    <t>Seminar für Angehörige von Menschen mit Demenz ab 2019&lt;br&gt;Informationsabend:&lt;br&gt;Mittwoch, 11. September 2019, 17.00 Uhr&lt;br&gt;im Casino der AWO München-Stadt&lt;br&gt;Gravelottestraße 6, 81667 München&lt;br&gt;&lt;br&gt;Kurstermine:&lt;br&gt;18. September bis 04. Dezember 2019&lt;br&gt;jeweils mittwochs von 17.00 – 19.00 Uhr&lt;br&gt;in den Räumlichkeiten der Beratungsstelle&lt;br&gt;&lt;br&gt;Kursleitung:&lt;br&gt;Maria Faber, Lehrerin für Pflegeberufe&lt;br&gt;&lt;br&gt;Die Teilnahmegebühr beträgt 100 € und&lt;br&gt;wird in der Regel von der Pflegekasse&lt;br&gt;übernommen.&lt;br&gt;&lt;br&gt;Information und Anmeldung:&lt;br&gt;Beratungsstelle für ältere Menschen und Angehörige&lt;br&gt;Gravelottestraße 16, 81667 München&lt;br&gt;Telefon 089 / 666 16 33 - 0&lt;br&gt;E-Mail beratungsstelle@awo-muenchen.de&lt;br&gt;&lt;br&gt;https://www.facebook.com/events/2454404824846594/?event_time_id=2454404838179926</t>
  </si>
  <si>
    <t>https://www.google.com/calendar/event?eid=Xzc0cGo2YzlwNWtwajZjMWs2Y29qMmUyMGM1bzZpYmprZDVtbWFiamNmNCBxOHByb2dnaGQ2dDZlbjNrMDRyb29ncjkwMEBn&amp;ctz=Europe/Berlin</t>
  </si>
  <si>
    <t>Infoabend zur neurowissenschaftlich-syst. Prozessberatung</t>
  </si>
  <si>
    <t>SinnIHRraum Gmbh</t>
  </si>
  <si>
    <t>In Zeiten von immer rascher um sich greifenden Veränderungsanforderungen, sei es aufgrund der Digitalisierung, agilen Anforderungen oder anderes getriebenen Changeprozessen stellen profunde neurowissenschaftlich-systemische Beratungskompetenzen für Führungskräfte wie auch Berater zunehmend eine wertvolle Basis zur Gestaltung eigener professioneller Perspektiven wie auch die der Ratsuchenden dar.&lt;br&gt;Zu unserem nächsten Infoabend zur zertifizierten, neurowissenschaftlich-systemischen Prozessberatungsausbildung laden wir Sie herzlich ein. Wir stellen unser praxisorientiertes Weiterbildungskonzept vor und beantworten gerne Ihre Fragen rund um die Einsatzmöglichkeiten und professionelle Praxis als CoachIn, Führungskraft oder BeraterIn. Lernen Sie DozentInnen, AbsolventInnen und andere InteressentInnen kennen und genießen Sie unsere zentral gelegenen schönen Präsenzräume im sinnIHRraum im Herzen Schwabings. &lt;br&gt;&lt;br&gt;Bitte melden Sie sich per E-mail an info@teamsysplus-akademie.de a&lt;br&gt;&lt;br&gt;https://www.facebook.com/events/386372741953346/?event_time_id=386372765286677</t>
  </si>
  <si>
    <t>https://www.google.com/calendar/event?eid=Xzc0cGo2YzlwNWtwajZjMWs2Y29qNGMyMGM1bzZpYmprZDVtbWFiamNmNCBxOHByb2dnaGQ2dDZlbjNrMDRyb29ncjkwMEBn&amp;ctz=Europe/Berlin</t>
  </si>
  <si>
    <t>https://www.google.com/calendar/event?eid=Xzc0cGo2YzlwNWtwajZjMWs2Y29qNGQyMGM1bzZpYmprZDVtbWFiamNmNCBxOHByb2dnaGQ2dDZlbjNrMDRyb29ncjkwMEBn&amp;ctz=Europe/Berlin</t>
  </si>
  <si>
    <t>Blogging 4-er Kurs</t>
  </si>
  <si>
    <t>https://www.google.com/calendar/event?eid=Xzc0cGo2YzlwNWtwajZjMWs2Y29qNGRhMGM1bzZpYmprZDVtbWFiamNmNCBxOHByb2dnaGQ2dDZlbjNrMDRyb29ncjkwMEBn&amp;ctz=Europe/Berlin</t>
  </si>
  <si>
    <t>LAK Wirtschaft und Soziales: Digitale Wirtschaft u. Kartellrecht</t>
  </si>
  <si>
    <t>Junge Liberale JuLis Bayern</t>
  </si>
  <si>
    <t>Digitale Wirtschaft und Kartellrecht – Braucht unsere Ordnungspolitik ein Update?&lt;br&gt;&lt;br&gt;Darf der Platzhirsch auf dem Markt einfach Unternehmen aufkaufen, die zwar klein sind, aber mit Innovationen seine angestammte Rolle bedrohen könnten? Darf der Staat Unternehmen die erfolgreich eine monopolartige Internetplattform aufgebaut haben, besonders genau auf die Finger schauen, oder ihnen gar auferlegen, Wettbewerber an ihrem Datenschatz teilhaben zu lassen?&lt;br&gt;&lt;br&gt;Deutschland und die Europäische Union sind seit Jahrzehnten Vorreiter im Kartellrecht. Denn dieses soll gut funktionierende Märkte gewährleisten, die wiederrum Wohlstand, technischen Fortschritt und persönliche Freiheit fördern. Diesem Anspruch möchten die Aufsichtsbehörden auch in der digitalen Welt gerecht werden, wie die Milliardenbußgelder der Kommission gegen Google und das Facebookverfahren des Bundeskartellamtes belegen. Aber ist unser rechtliches Handwerkszeug überhaupt der heutigen Wirtschaftswelt gewachsen? Inwieweit funktionieren die Regeln, die für eine industriefokussierte Wirtschaft geschrieben wurden, auch für die Regulierung global operierender und sich stets wandelnder Internet-Dienstleistungen? Schüren wir wirtschaftliche Fehlentwicklungen durch veraltete Gesetze, oder stehen wir machtlos dar, angesichts amerikanischer Internetgiganten? Der LAK Wirtschaft &amp; Soziales der Jungen Liberalen Bayern möchte diesen Fragen auf den Grund gehen. Wir würden uns freuen, wenn du dich an der Diskussion beteiligen möchtest. Lass uns das Erfolgsmodell liberaler Wirtschaftspolitik gemeinsam weiter denken!&lt;br&gt;&lt;br&gt;Wir freuen uns auf Deine Teilnahme!&lt;br&gt;&lt;br&gt;https://www.facebook.com/events/381477962732811/</t>
  </si>
  <si>
    <t>https://www.google.com/calendar/event?eid=Xzc0cGo2YzlwNWtwajZjMWs2Y29qNGRxMGM1bzZpYmprZDVtbWFiamNmNCBxOHByb2dnaGQ2dDZlbjNrMDRyb29ncjkwMEBn&amp;ctz=Europe/Berlin</t>
  </si>
  <si>
    <t>Datacenter Symposium Stuttgart</t>
  </si>
  <si>
    <t>Maritim Hotel Stuttgart</t>
  </si>
  <si>
    <t>Datacenter stehen im Mittelpunkt der wirtschaftlichen Abläufe und der IT-Prozesse der allermeisten Unternehmen. Modernes Computing umfasst dabei fast immer einen Mix aus (Multi-)Cloud-Anwendungen, Outsourcing oder Hosting und eigenem RZ-Betrieb. Die RZs müssen sowohl eine hohe Leistung erbringen als auch stetig steigende Anforderungen an die Energie- und Kosteneffizienz erfüllen. Dabei stehen sie heute als Profit-Center im Wettbewerb mit externen Angeboten und sind gefordert, ihre Effizienz unter Beweis zu stellen. Dazu benötigen RZ-Verantwortliche sowohl bei der Beschaffung von Infrastruktur als auch beim Betrieb ein fundiertes und aktuelles Fachwissen.&lt;br&gt;&lt;br&gt;Die LANline-Veranstaltung „Datacenter Symposium“ (DCS) bringt RZ-Spezialisten und -Verantwortliche auf einen aktuellen Know-how-Stand – unabhängig, hochinformativ und besonders praxisnah. Hier kommen Experten, Branchen-Insider und RZ-Betreiber zusammen.&lt;br&gt;&lt;br&gt;Dazu dienen hochklassige Fachvorträge und Workshops, in den fundiertes und sofort in der Praxis umsetzbares Fachwissen vermittelt wird. Für die Qualität und Neutralität des Datacenter Symposiums bürgt die Redaktion der renommierten Fachzeitschrift LANline. Ein besonderes Merkmal des DCS sind die Workshops, in denen die Teilnehmer unter Anleitung eines Moderators wichtige Themenschwerpunkte rund um die RZ-Infrastruktur erarbeiten.&lt;br&gt;&lt;br&gt;Als Besucher des Datacenter Symposiums haben Sie die optimale Möglichkeit, RZ-Verantwortliche und Entscheider aus dem RZ- und IT-Umfeld zu erreichen, um mit ihnen auf höchstem Niveau zu diskutieren und Erfahrungen auszutauschen. Dazu bieten sich Fachvorträge ebenso an wie die Teilnahme an den Workshops, zudem gibt es eine hochaktuelle Fachausstellung.&lt;br&gt;&lt;br&gt;https://www.facebook.com/events/2081326235240524/</t>
  </si>
  <si>
    <t>10/06/2019 17:15:43.000Z</t>
  </si>
  <si>
    <t>https://www.google.com/calendar/event?eid=Xzc0cGo2YzlwNWtwajJjOW83NHJqNGNxMGM1bzZpYmprZDVtbWFiamNmNCBxOHByb2dnaGQ2dDZlbjNrMDRyb29ncjkwMEBn&amp;ctz=Europe/Berlin</t>
  </si>
  <si>
    <t>E-Commerce Konferenz</t>
  </si>
  <si>
    <t>E-Commerce-Konferenz am 10. Oktober 2019 in München: Lernen Sie von den Besten in Sachen Customer Journey, User Experience und Conversion-Optimierung. Mit Speakern wie Kai Herzberger (Facebook), Sebastian Klimt (congstar), Kai Schmidhuber (u.a. L'Oréal Group), Sebastian Buggert (rheingold institut) und Tobias Hauser (Arrabiata). Jetzt anmelden!&lt;br&gt;&lt;br&gt;&lt;br&gt;https://www.facebook.com/events/448264449293685/</t>
  </si>
  <si>
    <t>https://www.google.com/calendar/event?eid=Xzc0cGo2YzlwNWtwajJjOW83NHJqNmQyMGM1bzZpYmprZDVtbWFiamNmNCBxOHByb2dnaGQ2dDZlbjNrMDRyb29ncjkwMEBn&amp;ctz=Europe/Berlin</t>
  </si>
  <si>
    <t>Netzwerklunch für Mitglieder und Gäste&lt;br&gt;&lt;br&gt;Ottantanove, Bayerstr 89 Ecke Hermann-Lingg-Str.&lt;br&gt;Kostenlos, außer eigenem Verzehr&lt;br&gt;&lt;br&gt;Anmeldung: unternehmerinnenlunch@bpw-muenchen.de&lt;br&gt;&lt;br&gt;https://www.facebook.com/events/327794561484330/</t>
  </si>
  <si>
    <t>https://www.google.com/calendar/event?eid=Xzc0cGo2YzlwNWtwajJkMWw2a3BqZ2RhMGM1bzZpYmprZDVtbWFiamNmNCBxOHByb2dnaGQ2dDZlbjNrMDRyb29ncjkwMEBn&amp;ctz=Europe/Berlin</t>
  </si>
  <si>
    <t>Facebook - Ads und Marketing 2.0 (Fortgeschritten)&lt;br&gt;&lt;br&gt;Ziel des Seminars&lt;br&gt;Facebook ändert sich ständig. Seit Ende des Jahres 2013 richtet sich Facebook wesentlich stärker auf qualitative Inhalte aus. Die organische Reichweite sinkt auf einstellige Werte. Gern genutzte Funktionalitäten wie die Tabs oder das Fangate verlieren an Bedeutung oder verschwinden. Zudem ist Facebook hauptsächlich mobil und im Newsstream erlebbar. Richten Sie in diesem Seminar Ihre Facebook Strategie auf Erfolg aus. Wir zeigen Ihnen anhand vieler Beispiele und Übungen, wie Sie Ihre Fanseite gewinnbringend für Ihre wirtschaftlichen Ziele einsetzen, mit den wichtigen Bestandteilen Facebook Ads und Content Marketing.&lt;br&gt;&lt;br&gt;Voraussetzungen&lt;br&gt;Sie betreiben bereits eine Facebook Fanpage mit unternehmerischem oder gemeinnützigem Ziel. Sie möchten die Ziele und den Erfolg der Zielerreichung durch Ihre Facebook-Seite optimieren und strategisch ausrichten. Facebook Werbung ist für Sie eine Chance zu mehr Geschäftserfolg. Der Facebook Kurs richtet sich u. a. an Selbstständige, Marketing-Verantwortliche, Führungskräfte mit Internet-Verantwortung, Mitarbeiter aus Werbung und Vertrieb.&lt;br&gt;&lt;br&gt;Trainingsinhalte&lt;br&gt;Werbung mit Facebook Ads&lt;br&gt;Facebook Ads Kampagnen&lt;br&gt;Facebook Marketing Aktionen planen und umsetzen&lt;br&gt;Facebook KPIs und Facebook in Google Analytics&lt;br&gt;Facebook Apps nach dem Fangate-Tod&lt;br&gt;Aktuelle Facebook Trends und Entwicklungen&lt;br&gt;&lt;br&gt;Dauer&lt;br&gt;1 Tages Seminar&lt;br&gt;09:00 bis 16:00 Uhr&lt;br&gt;&lt;br&gt;Preis pro Teilnehmer&lt;br&gt;490,00 € zzgl. MwSt.&lt;br&gt;(Endpreis inkl. 19% MwSt.: 583,10 €)&lt;br&gt;&lt;br&gt;https://www.facebook.com/events/496462224228010/?event_time_id=496462230894676</t>
  </si>
  <si>
    <t>https://www.google.com/calendar/event?eid=Xzc0cGo2YzlwNWtwajJkMWw2a3BqZ2RpMGM1bzZpYmprZDVtbWFiamNmNCBxOHByb2dnaGQ2dDZlbjNrMDRyb29ncjkwMEBn&amp;ctz=Europe/Berlin</t>
  </si>
  <si>
    <t>Social Selling: LinkedIn Professionell nutzen</t>
  </si>
  <si>
    <t>Social Selling: LinkedIn Professionell nutzen&lt;br&gt;&lt;br&gt;Ziel des Seminars&lt;br&gt;Seriös Netzwerken mit LinkedIn =&gt; Kunden, Mitarbeiter und Kooperationspartner gewinnen.&lt;br&gt;&lt;br&gt;LinkedIn ist das weltweit größte Business Netzwerk. Hier werden Kundenbeziehungen aufgebaut, Mitarbeiter gefunden und wertvolle Business Kontakte gepflegt. Jeder hat die Chance als Experte in seinem Fachbereich wahr genommen zu werden. Ein professioneller Auftritt ist der erste Schritt, gefolgt von zielgerichteten Netzwerk-Aktivitäten. Beginnen Sie, dieses mächtige Netzwerk für Ihre beruflichen Aufgaben und Ziele zu nutzen.&lt;br&gt;&lt;br&gt;Wir unterstützen Sie im Kurs LinkedIn optimal im beruflichen Umfeld einzusetzen:&lt;br&gt;&lt;br&gt;Sie erhalten neue Werkzeuge für Ihre Online Kunden- und Mitarbeitergewinnung.&lt;br&gt;Sie erleben einen lebendigen Austausch mit Gleichgesinnten.&lt;br&gt;Sie gehen mit fertigen Profilen und einer passenden Netzwerk-Strategie aus dem Seminar.&lt;br&gt;Der Kurs ist optimal geeignet für Fach- und Führungskräfte aus Vertrieb &amp; Marketing, Selbstständige, Unternehmer, Geschäftsleitungsebene, HR Mitarbeiter, Recruiter und Personaler.&lt;br&gt;&lt;br&gt;Voraussetzungen&lt;br&gt;Voraussetzung: LinkedIn Basismitgliedschaft oder Anlegen eines Profils in der Schulung. Zugangsdaten/Login zum bestehenden Profil. Aktuelles digitales Portraitbild, digitales Marketingmaterial.&lt;br&gt;&lt;br&gt;Trainingsinhalte&lt;br&gt;Das eigene Profil – Ihr Auftritt!&lt;br&gt;&lt;br&gt;Sicherheitseinstellungen richtig justieren&lt;br&gt;Bannerbild und Bildsprache&lt;br&gt;Internationales professionelles LinkedIn Profil aufbauen&lt;br&gt;Mehrsprachiges Profil anlegen&lt;br&gt;Fachkompetenz an richtiger Stelle sichtbar machen&lt;br&gt;Netzwerkstrategie – Ihre Chancen!&lt;br&gt;&lt;br&gt;Suchfunktionen ausschöpfen&lt;br&gt;Kontaktansprache do´s &amp; dont´s&lt;br&gt;Empfehlungsmanagement&lt;br&gt;Beiträge teilen, erstellen &amp; verbreiten&lt;br&gt;LinkedIn Blog zum Reputationsaufbau - Expertentum&lt;br&gt;Gruppen passgenau nutzen&lt;br&gt;Hilfstools für die Nachrichtenverbreitung&lt;br&gt;Als professioneller Markenbotschafter aktiv werden&lt;br&gt;(Egal ob als Unternehmer/in oder Angestellte/r)&lt;br&gt;&lt;br&gt;Dauer&lt;br&gt;1 Tages Seminar&lt;br&gt;09:00 bis 16:00 Uhr&lt;br&gt;&lt;br&gt;Preis pro Teilnehmer&lt;br&gt;490,00 € zzgl. MwSt.&lt;br&gt;(Endpreis inkl. 19% MwSt.: 583,10 €)&lt;br&gt;&lt;br&gt;https://www.facebook.com/events/637049590095478/?event_time_id=637049596762144</t>
  </si>
  <si>
    <t>https://www.google.com/calendar/event?eid=Xzc0cGo2YzlwNWtwajJkMWw2a3BqZ2RxMGM1bzZpYmprZDVtbWFiamNmNCBxOHByb2dnaGQ2dDZlbjNrMDRyb29ncjkwMEBn&amp;ctz=Europe/Berlin</t>
  </si>
  <si>
    <t>Corporate Learning-Konferenz</t>
  </si>
  <si>
    <t>Corporate Learning-Konferenz am 28.11.19 in München: Experten aus Unternehmen präsentieren Best Cases, Trends und Strategien für die berufliche Weiterbildung und Organisationsentwicklung. Mit Speakern wie Dr. Matthias Reuter (Siemens), Kristina Muth (Merck), Merete Beckmann (Google), Gabriel Rath (Sparkasse Rostock), Dr. Jan Peter aus dem Moore (Cornelsen eCademy), Valentin Vollmer (CoachNow) und viele mehr. Jetzt Plätze sichern.&lt;br&gt;&lt;br&gt;https://www.facebook.com/events/661599124251131/</t>
  </si>
  <si>
    <t>https://www.google.com/calendar/event?eid=Xzc0cGo2YzlwNWtwajJkcG82MHBqZ2UyMGM1bzZpYmprZDVtbWFiamNmNCBxOHByb2dnaGQ2dDZlbjNrMDRyb29ncjkwMEBn&amp;ctz=Europe/Berlin</t>
  </si>
  <si>
    <t>Unternehmer Live Erleben: Frank Thelen - Seriengründer &amp; Tech-Investor</t>
  </si>
  <si>
    <t>Heßstraße 89, 80797 München, Deutschland</t>
  </si>
  <si>
    <t>https://www.google.com/calendar/event?eid=Xzc0cGo2YzlwNWtwajJkcG82MHBqZ2VhMGM1bzZpYmprZDVtbWFiamNmNCBxOHByb2dnaGQ2dDZlbjNrMDRyb29ncjkwMEBn&amp;ctz=Europe/Berlin</t>
  </si>
  <si>
    <t>Microsoft Word Workshop – Arbeiten mit langen Dokumenten</t>
  </si>
  <si>
    <t>Microsoft Word Workshop – Arbeiten mit langen Dokumenten&lt;br&gt;&lt;br&gt;Ziel des Seminars&lt;br&gt;In diesem Word Kurs erlernen Sie den richtigen und schnellen Umgang mit großen Dokumenten. Im Kurs wir zeigen Ihnen alle wichtigen Funktionen, die Ihnen ein schnelles und effektives Arbeiten in diesem Bereich ermöglichen und die Gestaltung Ihrer Dokumente erleichtern.&lt;br&gt;&lt;br&gt;Voraussetzungen&lt;br&gt;Word Kurs Voraussetzungen: Microsoft Word-Grundkenntnisse&lt;br&gt;&lt;br&gt;Trainingsinhalte&lt;br&gt;Grundlegende Überlegungen für das Arbeiten mit langen Dokumenten&lt;br&gt;Einsatz von Formatvorlagen&lt;br&gt;Verwenden und Erstellen von Dokumentvorlagen&lt;br&gt;Einbinden von Seiten- und Abschnittswechsel&lt;br&gt;Ändern und Verwalten von Abschnitten&lt;br&gt;Verwenden von Nummerierung, Aufzählung und Gliederung&lt;br&gt;Kopf- und Fußzeilen in den einzelnen Abschnitten&lt;br&gt;Inhaltsverzeichnisse und Stichwortverzeichnisse&lt;br&gt;Fuß- und Endnoten&lt;br&gt;Querverweise verwenden&lt;br&gt;&lt;br&gt;Dauer&lt;br&gt;1 Tages Seminar&lt;br&gt;09:00 bis 16:00 Uhr&lt;br&gt;&lt;br&gt;Preis pro Teilnehmer&lt;br&gt;279,00 € zzgl. MwSt.&lt;br&gt;(Endpreis inkl. 19% MwSt.: 332,01 €)&lt;br&gt;&lt;br&gt;https://www.facebook.com/events/364929504165558/</t>
  </si>
  <si>
    <t>https://www.google.com/calendar/event?eid=Xzc0cGo2YzlwNWtwajRkOWw2Y3NqNmMyMGM1bzZpYmprZDVtbWFiamNmNCBxOHByb2dnaGQ2dDZlbjNrMDRyb29ncjkwMEBn&amp;ctz=Europe/Berlin</t>
  </si>
  <si>
    <t>Das Craftbeer Oktoberfest 2019</t>
  </si>
  <si>
    <t>https://www.google.com/calendar/event?eid=Xzc0cGo2YzlwNWtwajZjMWo3MHNqY2RpMGM1bzZpYmprZDVtbWFiamNmNCBxOHByb2dnaGQ2dDZlbjNrMDRyb29ncjkwMEBn&amp;ctz=Europe/Berlin</t>
  </si>
  <si>
    <t>WordPress Basics: #WordPress Grundlagen-Schulung in München</t>
  </si>
  <si>
    <t>#WordPress Basics ist unsere WordPress Grundlagen-Schulung in #München, geeignet für WordPress Anfänger, bzw. Ein- und Umsteiger&lt;br&gt;&lt;br&gt;Schulungsinhalt: WordPress kennenlernen, Installation und Quick Start, Beiträge und Seiten anlegen, Menü erstellen, Videos und Kontaktformulare einbinden, Plugins und Templates nutzen, Widgets in Seitenleiste(n) und Footer, Grundoptimierung, Sicherheit, Rechtliches&lt;br&gt;&lt;br&gt;https://www.facebook.com/events/1167448536794472/</t>
  </si>
  <si>
    <t>https://www.google.com/calendar/event?eid=Xzc0cGo2YzlwNWtwajZjMWo3MHNqY2RxMGM1bzZpYmprZDVtbWFiamNmNCBxOHByb2dnaGQ2dDZlbjNrMDRyb29ncjkwMEBn&amp;ctz=Europe/Berlin</t>
  </si>
  <si>
    <t>Inter Airport Europe, Munich, Germany (Outdoor Stand: C30)</t>
  </si>
  <si>
    <t>AERO Specialties will be exhibiting at inter airport Europe 2019 in Munich, Germany. Please visit our outdoor stand: C30. We'd love to see you there!&lt;br&gt;&lt;br&gt;From 8 – 11 October 2019, inter airport Europe 2019, the 22nd International Exhibition for Airport Equipment, Technology, Design and Services will take place at the Munich Trade Fair Centre in Germany.&lt;br&gt;&lt;br&gt;For manufacturers and suppliers of airport equipment, technology, design and services, inter airport Europe provides the opportunity to meet specialists from airports, airlines, air cargo carriers as well as aviation support from all over the world looking to invest in future-oriented, modern solutions for the interconnected airport. The world’s leading airport exhibition is renowned for covering the most comprehensive range of products and services for the entire airport: technology and services for ground handling, airport equipment, terminal operations, airport IT solutions and airport design.&lt;br&gt;&lt;br&gt;Come be part of the world’s leading airport exhibition!&lt;br&gt;&lt;br&gt;https://www.facebook.com/events/2291393847795499/</t>
  </si>
  <si>
    <t>https://www.google.com/calendar/event?eid=Xzc0cGo2YzlwNWtwajZjMWo3MHNqY2UyMGM1bzZpYmprZDVtbWFiamNmNCBxOHByb2dnaGQ2dDZlbjNrMDRyb29ncjkwMEBn&amp;ctz=Europe/Berlin</t>
  </si>
  <si>
    <t>München: Strategietag 'Ein Business das läuft' Tour 2019</t>
  </si>
  <si>
    <t>Der Strategietag für höhere Honorare und mehr Umsatz in MÜNCHEN! Mit Roman Kmenta in Deutschland und Österreich - Entdecke wie du als Selbstständiger die 100.000 € Umsatzgrenze durchbrichst - https://bit.ly/2RJYAbW &lt;br&gt;&lt;br&gt;https://www.facebook.com/events/2333603150301542/</t>
  </si>
  <si>
    <t>https://www.google.com/calendar/event?eid=Xzc0cGo2YzlwNWtwajZjMWo3MHNqY2VhMGM1bzZpYmprZDVtbWFiamNmNCBxOHByb2dnaGQ2dDZlbjNrMDRyb29ncjkwMEBn&amp;ctz=Europe/Berlin</t>
  </si>
  <si>
    <t>HTML Webseitenerstellung</t>
  </si>
  <si>
    <t>HTML Webseitenerstellung&lt;br&gt;&lt;br&gt;Ziel des Seminars&lt;br&gt;Mit HTML wird die Übertragung und Darstellung von Internetseiten im Internet möglich gemacht.&lt;br&gt;Wenn Sie, z.B. als Webdesigner oder als jemand, der eine Webseite betreut, den grundlegenden Aufbau von HTML-Dateien erlernen wollen, dann sind Sie in diesem Seminar richtig.&lt;br&gt;Im Kurs 'HTML Webseitenerstellung' erlangen Sie die Fähigkeit, eine eigene Webpräsenz mit verlinkten Texten, Bildern, Grafiken und gewünschtem Layout, Tabellen und Frames anzulegen. Wir zeigen Ihnen, wie Sie den HTML-Code von Webseiten lesen können und wie Sie das Layout dieser Seite verstehen und analysieren können. Anhand praxisnaher Beispiele und Übungen erhalten Sie viele Tipps und Tricks für die Entwicklung bzw. Betreuung Ihrer Website bzw. Ihrem Intranet-Auftritt.&lt;br&gt;Voraussetzungen&lt;br&gt;Voraussetzung für diesen HTML Kurs: PC- und Windows-Grundlagen&lt;br&gt;Trainingsinhalte&lt;br&gt;Grundlagen&lt;br&gt;Geschichte des Web&lt;br&gt;Editoren und Browser&lt;br&gt;Beschränkungen und Standards&lt;br&gt;Unterschiede zwischen HTML4 und HTML5&lt;br&gt;Basiswissen - Erstellung einer Seite im Editor&lt;br&gt;Textformatierung (Absatz und Zeichenformatierung)&lt;br&gt;Sonderzeichen verwenden&lt;br&gt;Erstellen von Hyperlinks&lt;br&gt;Einbindung von Bildern&lt;br&gt;Verwendung von Listen&lt;br&gt;Erstellung und Formatierung von Tabellen&lt;br&gt;Hintergrundinfo im Dokumentkopf&lt;br&gt;Design mit CSS&lt;br&gt;Zeichenformatierung mit CSS&lt;br&gt;Boxmodell und Grundlagen der Absatzformatierung&lt;br&gt;Selektoren, Pseudoselektoren und Klassen als „Formatvorlagen“&lt;br&gt;Positionieren von Elementen mit CSS&lt;br&gt;Tabellenformatierung mit CSS&lt;br&gt;Erweiterungen durch CSS3 (Schatten, abgerundete Ecken, etc.)&lt;br&gt;Responsive Webseiten&lt;br&gt;Formulare&lt;br&gt;Wie funktionieren Formulare im Web?&lt;br&gt;Einfache Formulare erstellen&lt;br&gt;Formulardaten per Email versenden&lt;br&gt;Erweiterte Inhalte&lt;br&gt;Ausblick: JavaScript, SVG, JQuery u.ä.&lt;br&gt;Seiten veröffentlichen&lt;br&gt;Online-Unterstützung und Nachschlagemöglichkeiten&lt;br&gt;&lt;br&gt;Dauer&lt;br&gt;2 Tages Seminar&lt;br&gt;09:00 bis 16:00 Uhr&lt;br&gt;&lt;br&gt;Preis pro Teilnehmer&lt;br&gt;630,00 € zzgl. MwSt.&lt;br&gt;(Endpreis inkl. 19% MwSt.: 749,70 €)&lt;br&gt;&lt;br&gt;https://www.facebook.com/events/316800115846869/?event_time_id=316800125846868</t>
  </si>
  <si>
    <t>https://www.google.com/calendar/event?eid=Xzc0cGo2YzlwNWtwajZjMWo3MHNqZWNhMGM1bzZpYmprZDVtbWFiamNmNCBxOHByb2dnaGQ2dDZlbjNrMDRyb29ncjkwMEBn&amp;ctz=Europe/Berlin</t>
  </si>
  <si>
    <t>Unternehmensteuern für Innovation und Wachstum</t>
  </si>
  <si>
    <t>Literaturhaus München</t>
  </si>
  <si>
    <t>Seit 2008 konzentrierte sich die deutsche Steuerpolitik national und international darauf, unerwünschte Gestaltungsmöglichkeiten zurückzudrängen und Steuerschlupflöcher zu schließen.&lt;br&gt;&lt;br&gt;Die Verfolgung dieser zweifelsohne wichtigen Angelegenheit hat aber die Frage vernachlässigt, wie die Unternehmensbesteuerung auf internationale Entwicklungen und wirtschaftliche Herausforderungen reagieren sollte. Das Belastungsniveau ist mittlerweile im internationalen Vergleich zu hoch. Etliche Regelungen behindern Innovationen und Investitionen, viele sind nicht mehr zeitgerecht.&lt;br&gt;&lt;br&gt;Auf unserem Kongress diskutieren wir mit Vertretern der Politik, mit welchen Reformen die Steuerpolitik dazu beitragen kann, dass Deutschland auch künftig politische und wirtschaftliche Herausforderungen erfolgreich besteht.&lt;br&gt;&lt;br&gt;Die Anmeldung ist kostenlos und erfolgt über die Homepage.&lt;br&gt;http://bit.ly/DhZUnternehmensteuern&lt;br&gt;Die Teilnehmerzahl ist begrenzt.&lt;br&gt;&lt;br&gt;&lt;br&gt;https://www.facebook.com/events/1118401771691974/</t>
  </si>
  <si>
    <t>https://www.google.com/calendar/event?eid=Xzc0cGo2YzlwNWtwajZjMWo3MHNqZWNpMGM1bzZpYmprZDVtbWFiamNmNCBxOHByb2dnaGQ2dDZlbjNrMDRyb29ncjkwMEBn&amp;ctz=Europe/Berlin</t>
  </si>
  <si>
    <t>Startertraining</t>
  </si>
  <si>
    <t>STARTERTRAINING!&lt;br&gt;Der richtige Start in DEIN Forever-Leben!&lt;br&gt;&lt;br&gt;Was sind die wichtigsten ersten Schritte?&lt;br&gt;Wie funktioniert das Forever Geschäft?&lt;br&gt;&lt;br&gt;AUS der Praxis FÜR die Praxis, von erfahrenen FBO's der United Eagles.&lt;br&gt;&lt;br&gt;Lerne den Circle of Succes kennen und für Dein Geschäft richtig nutzen!&lt;br&gt;&lt;br&gt;Wir freuen uns auf Dich!&lt;br&gt;&lt;br&gt;https://www.facebook.com/events/677892749363706/</t>
  </si>
  <si>
    <t>https://www.google.com/calendar/event?eid=Xzc0cGo2YzlwNWtwajZjMWo3MHNqZWRpMGM1bzZpYmprZDVtbWFiamNmNCBxOHByb2dnaGQ2dDZlbjNrMDRyb29ncjkwMEBn&amp;ctz=Europe/Berlin</t>
  </si>
  <si>
    <t>Live-Webinar 'Internationale Jobprofile' mit Linda Ostermann</t>
  </si>
  <si>
    <t>https://www.google.com/calendar/event?eid=Xzc0cGo2YzlwNWtwajZjMWo3MHNqZWRxMGM1bzZpYmprZDVtbWFiamNmNCBxOHByb2dnaGQ2dDZlbjNrMDRyb29ncjkwMEBn&amp;ctz=Europe/Berlin</t>
  </si>
  <si>
    <t>Produktschulung 'Nahrungsergänzungen'</t>
  </si>
  <si>
    <t>Produktschulung 'Nahrungsergänzung'&lt;br&gt;&lt;br&gt;Anwendbares Produktwissen, leicht verständlich, wie gehe ich mit Fragen in der Praxis um, wie gewinne ich Kunden?&lt;br&gt;&lt;br&gt;Unsere Produktvielfalt ist groß, wir zeigen Dir, was wirklich zählt&lt;br&gt;&lt;br&gt;Deine Gastgeber sind Marita Elbertzhagen und Sabine Strauß. Alle langjährige Produktanwenderinnen und erfolgreiche FBOs.&lt;br&gt;&lt;br&gt;Wir freuen uns auf Dich!&lt;br&gt;&lt;br&gt;&lt;br&gt;&lt;br&gt;https://www.facebook.com/events/392811328102508/</t>
  </si>
  <si>
    <t>https://www.google.com/calendar/event?eid=Xzc0cGo2YzlwNWtwajZjMWo3MHNqZWUyMGM1bzZpYmprZDVtbWFiamNmNCBxOHByb2dnaGQ2dDZlbjNrMDRyb29ncjkwMEBn&amp;ctz=Europe/Berlin</t>
  </si>
  <si>
    <t>Münchner Wirtschaftstag</t>
  </si>
  <si>
    <t>Paulaner am Nockherberg</t>
  </si>
  <si>
    <t>https://www.google.com/calendar/event?eid=Xzc0cGo2YzlwNWtwajZjMWo3MHNqZWVhMGM1bzZpYmprZDVtbWFiamNmNCBxOHByb2dnaGQ2dDZlbjNrMDRyb29ncjkwMEBn&amp;ctz=Europe/Berlin</t>
  </si>
  <si>
    <t>Expo Real 2019 | Schultheiß Projektentwicklung AG</t>
  </si>
  <si>
    <t>Von 7. - 9. Oktober öffnet die EXPO REAL auf dem Messegelände München ihre Tore. Als größte B2B-Fachmesse für Immobilien und Investitionen bildet sie die gesamte Wertschöpfungskette der Immobilienbranche ab, angefangen von der Planung und Finanzierung, bis hin zu Betrieb und Nutzen. 2095 Aussteller, darunter auch die Schultheiß Projektentwicklung AG, stellen den Fachbesuchern ihr Portfolio und ihre Dienstleistungen vor.&lt;br&gt;&lt;br&gt;Die Schultheiß Projektentwicklung präsentiert potenziellen Investoren die Chancen in der Metropolregion auf dem Gemeinschaftsmessestand der Metropolregion in Halle A.1, Stand A1.340&lt;br&gt;&lt;br&gt;&lt;br&gt;https://www.facebook.com/events/2199660363494768/</t>
  </si>
  <si>
    <t>https://www.google.com/calendar/event?eid=Xzc0cGo2YzlwNWtwajZjMWo3MHNqZ2MyMGM1bzZpYmprZDVtbWFiamNmNCBxOHByb2dnaGQ2dDZlbjNrMDRyb29ncjkwMEBn&amp;ctz=Europe/Berlin</t>
  </si>
  <si>
    <t>Microsoft Outlook Fortgeschritten</t>
  </si>
  <si>
    <t>Microsoft Outlook Fortgeschritten&lt;br&gt;&lt;br&gt;Ziel des Seminars&lt;br&gt;Effizientes Arbeiten mit Outlook im Team&lt;br&gt;&lt;br&gt;Nach diesem Outlook Kurs sind Sie in der Lage, die erweiterten Möglichkeiten von Outlook gezielt einzusetzen und Microsoft Outlook Ihren individuellen Bedürfnissen anzupassen. Insbesondere sind dies die Möglichkeiten, im Team zu arbeiten, Besprechungen online zu planen und Aufgaben zu delegieren. Sie lernen interessante Features kennen, die ihren Arbeitsalltag erleichtern und die Zusammenarbeit im Team unterstützen.&lt;br&gt;&lt;br&gt;Voraussetzungen&lt;br&gt;Voraussetzungen für diesen Outlook Kurs: Outlook-Grundlagen (siehe Kurs 'Büro-Organisation mit Outlook – Basiswissen' )&lt;br&gt;&lt;br&gt;Trainingsinhalte&lt;br&gt;Effiziente Verwaltung des E-Mailbestandes:&lt;br&gt;Speichern von Emails im Explorer&lt;br&gt;Versandoptionen: Abstimmungsschaltflächen, Lese- und Versandbestätigung&lt;br&gt;Nutzen von Suchordnern&lt;br&gt;Ablegen von E-Mails durch Regeln und Quicksteps&lt;br&gt;Entwürfe und Outlookvorlagen&lt;br&gt;Rückholen von Mails&lt;br&gt;Archivordner&lt;br&gt;Wiedervorlage von Emails&lt;br&gt;Nutzen der Kalenderfunktionen:&lt;br&gt;Erstellen von Terminen, Serienterminen und Ereignissen&lt;br&gt;Besprechungen planen und überwachen&lt;br&gt;Kontakte&lt;br&gt;Importieren und exportieren von Outlook-Kontakten&lt;br&gt;Verteilerlisten vs. Kategorien&lt;br&gt;Outlook gemeinsam nutzen:&lt;br&gt;Zugriffsrechte und Funktionspostfächer&lt;br&gt;Stellvertreter&lt;br&gt;Verwalten von gemeinsamen Kalendern&lt;br&gt;Aufgabenverwaltung und - Nachverfolgung&lt;br&gt;Serienemails:&lt;br&gt;Verwenden von Verteilerlisten&lt;br&gt;Serienemails aus Word mit persönlicher Anrede.&lt;br&gt;Sonstige Funktionen:&lt;br&gt;Benutzerdefinierte Ansichten&lt;br&gt;Einstellungen und Optionen&lt;br&gt;Praxisnahe Tipps &amp; Tricks&lt;br&gt;&lt;br&gt;Dauer&lt;br&gt;1 Tages Seminar&lt;br&gt;09:00 bis 16:00 Uhr&lt;br&gt;&lt;br&gt;Preis pro Teilnehmer&lt;br&gt;279,00 € zzgl. MwSt.&lt;br&gt;(Endpreis inkl. 19% MwSt.: 332,01 €)&lt;br&gt;&lt;br&gt;https://www.facebook.com/events/387178462156400/?event_time_id=387178472156399</t>
  </si>
  <si>
    <t>https://www.google.com/calendar/event?eid=Xzc0cGo2YzlwNWtwajZjMWo3MHNqZ2NhMGM1bzZpYmprZDVtbWFiamNmNCBxOHByb2dnaGQ2dDZlbjNrMDRyb29ncjkwMEBn&amp;ctz=Europe/Berlin</t>
  </si>
  <si>
    <t>Act for SDGs Changemaker-Training</t>
  </si>
  <si>
    <t>Das diesjährige Act for SDGs Changemaker-Training steht unter dem Motto 'Werde Multiplikator*in für eine nachhaltige Zukunft'. Die Impulsvorträge und Workshops des 1,5-tägigen Trainings sind anhand von vier Wirkungsfeldern (Wirtschaft - Politik - Wissenschaft &amp; Bildung - Mindset &amp; Lifestyle) aufgebaut. Ziel des Trainings ist es, deine individuelle Strategie zu entwickeln, um in deinem eigenen Umfeld als Multiplikator*in für eine nachhaltige Gesellschaft aktiv zu werden. &lt;br&gt;&lt;br&gt;Die Veranstaltung wird organisiert von LMU InnovationsGeist, in enger Partnerschaft mit:&lt;br&gt;IHK für München und Oberbayern, &lt;br&gt;Impact Hub Munich, &lt;br&gt;WECF Deutschland, &lt;br&gt;Klimaherbst &lt;br&gt;Social Entrepreneurship Akademie. &lt;br&gt;&lt;br&gt;Schnell anmelden (begrenzte Plätze) unter: www.lmu.de/innovationsgeist&lt;br&gt;&lt;br&gt;https://www.facebook.com/events/1131953713680662/</t>
  </si>
  <si>
    <t>https://www.google.com/calendar/event?eid=Xzc0cGo2YzlwNWtwajZjMWo3MHNqZ2NxMGM1bzZpYmprZDVtbWFiamNmNCBxOHByb2dnaGQ2dDZlbjNrMDRyb29ncjkwMEBn&amp;ctz=Europe/Berlin</t>
  </si>
  <si>
    <t>MLC Clubabend | SUB</t>
  </si>
  <si>
    <t>Sub e.V. @ Schwul in München</t>
  </si>
  <si>
    <t>MLC Clubabend @ SUB&lt;br&gt;&lt;br&gt;[DE] Die Mitglieder und Freunde des MLC treffen sich in einer Szene-Kneipe im Glockenbachviertel. Bei einem kühlen Bier in gemütlicher Umgebung kommt man ins Gespräch, trifft Freunde und lernt sich abseits des UnderGround kennen.&lt;br&gt;&lt;br&gt;[EN] MLC members and friends get together in a scene bar at the Glockenbach quarter. Have a chat, meet friends and have a chilled beer in a cozy environment aside of the UnderGround.&lt;br&gt;&lt;br&gt;Location: SUB; Müllerstr. 14&lt;br&gt;Einlass / Doors: 20 h&lt;br&gt;Eintritt frei / Admission: free &lt;br&gt;&lt;br&gt;https://www.facebook.com/events/1209166502623504/</t>
  </si>
  <si>
    <t>https://www.google.com/calendar/event?eid=Xzc0cGo2YzlwNWtwajZjMWs2Y29qMGNpMGM1bzZpYmprZDVtbWFiamNmNCBxOHByb2dnaGQ2dDZlbjNrMDRyb29ncjkwMEBn&amp;ctz=Europe/Berlin</t>
  </si>
  <si>
    <t>Synology Workshop München</t>
  </si>
  <si>
    <t>JETZT ANMELDEN: https://event.synology.com/de-de/workshop_2019_europe/Munich&lt;br&gt;&lt;br&gt;Synology Global Workshops&lt;br&gt;&lt;br&gt;Unsere Workshops finden 2019 im deutschsprachigen Raum in 12 Städten und an 16 Veranstaltungstagen statt. Sie richten sich an Händler und Distributoren von Synology Produkten sowie an Business-Anwender. &lt;br&gt;&lt;br&gt;Nutzen Sie Ihre Möglichkeit technisches Tiefenwissen zu Synology Hard- und Software zu erhalten. Darüber hinaus haben Sie die Gelegenheit sich direkt mit unseren Experten auszutauschen und Ihre Fragen zu stellen. Außerdem erwarten Sie als Teilnehmer exklusive Angebote unserer Produkte. &lt;br&gt;&lt;br&gt;Das Teilnehmerkontingent ist begrenzt!&lt;br&gt;&lt;br&gt;https://www.facebook.com/events/2222105368108544/</t>
  </si>
  <si>
    <t>https://www.google.com/calendar/event?eid=Xzc0cGo2YzlwNWtwajZjMWs2Y29qMGNxMGM1bzZpYmprZDVtbWFiamNmNCBxOHByb2dnaGQ2dDZlbjNrMDRyb29ncjkwMEBn&amp;ctz=Europe/Berlin</t>
  </si>
  <si>
    <t>Seminar für Angehörige von Menschen mit Demenz ab 2019&lt;br&gt;Informationsabend:&lt;br&gt;Mittwoch, 11. September 2019, 17.00 Uhr&lt;br&gt;im Casino der AWO München-Stadt&lt;br&gt;Gravelottestraße 6, 81667 München&lt;br&gt;&lt;br&gt;Kurstermine:&lt;br&gt;18. September bis 04. Dezember 2019&lt;br&gt;jeweils mittwochs von 17.00 – 19.00 Uhr&lt;br&gt;in den Räumlichkeiten der Beratungsstelle&lt;br&gt;&lt;br&gt;Kursleitung:&lt;br&gt;Maria Faber, Lehrerin für Pflegeberufe&lt;br&gt;&lt;br&gt;Die Teilnahmegebühr beträgt 100 € und&lt;br&gt;wird in der Regel von der Pflegekasse&lt;br&gt;übernommen.&lt;br&gt;&lt;br&gt;Information und Anmeldung:&lt;br&gt;Beratungsstelle für ältere Menschen und Angehörige&lt;br&gt;Gravelottestraße 16, 81667 München&lt;br&gt;Telefon 089 / 666 16 33 - 0&lt;br&gt;E-Mail beratungsstelle@awo-muenchen.de&lt;br&gt;&lt;br&gt;https://www.facebook.com/events/2454404824846594/</t>
  </si>
  <si>
    <t>https://www.google.com/calendar/event?eid=Xzc0cGo2YzlwNWtwajZjMWs2Y29qMGRpMGM1bzZpYmprZDVtbWFiamNmNCBxOHByb2dnaGQ2dDZlbjNrMDRyb29ncjkwMEBn&amp;ctz=Europe/Berlin</t>
  </si>
  <si>
    <t>Systemisches Change Management für die Praxis</t>
  </si>
  <si>
    <t>Münchner Institut für Systemische Weiterbildung (misw)</t>
  </si>
  <si>
    <t>In vier aufeinander aufbauenden Modulen lernen Sie die Grundlagen des Change Managements kennen. Dabei werden die Themen 'Basics des Change Managements', 'Rolle der Führungskraft im Change', 'Teams im Change' und 'Kommunikation im Change' genauer beleuchtet. &lt;br&gt;Start der sechsmonatigen Weiterbildung ist am 09.10.2019.&lt;br&gt;Weitere Infos auf der Website: https://www.misw.eu/fort-und-weiterbildung/weiterbildung/systemisches-change-management-fuer-die-praxis/grundgedanken-und-inhalte.html&lt;br&gt;&lt;br&gt;https://www.facebook.com/events/2575177965888703/</t>
  </si>
  <si>
    <t>https://www.google.com/calendar/event?eid=Xzc0cGo2YzlwNWtwajZjMWs2Y29qMGRxMGM1bzZpYmprZDVtbWFiamNmNCBxOHByb2dnaGQ2dDZlbjNrMDRyb29ncjkwMEBn&amp;ctz=Europe/Berlin</t>
  </si>
  <si>
    <t>Informationsveranstaltung im BTZ München</t>
  </si>
  <si>
    <t>Seidlstraße 30, 80335 München, Deutschland</t>
  </si>
  <si>
    <t>Nach einer psychischen Erkrankung verändert sich Ihre gesamte Lebenssituation. Oft wissen Sie nicht, ob Sie für Ihren Beruf noch belastbar genug sind und wie Sie wieder ins Berufsleben einsteigen können. Dabei bietet Ihnen das Berufliche Trainingszentrum (kurz: BTZ) die nötige Unterstützung. Unsere erfahrenen Mitarbeiter helfen Ihnen Ihre Stärken und Fähigkeiten wiederzuentdecken und entwickeln mit Ihnen eine neue Perspektive. &lt;br&gt;&lt;br&gt;Auf unseren Informationsveranstaltungen erfahren Sie: &lt;br&gt;- wie Sie Ihre Berufswünsche und Möglichkeiten abklären&lt;br&gt;- welche Möglichkeiten es für eine Ausbildung/Umschulung gibt&lt;br&gt;- wie Sie sich darauf vorbereiten&lt;br&gt;&lt;br&gt;Außerdem können Sie unsere Räume besichtigen und unsere Mitarbeiter stehen jederzeit für Ihre Fragen zur Verfügung!&lt;br&gt;&lt;br&gt;Wir bitten um telefonische Anmeldung unter 089 8904874-20 oder per E-Mail an info.muenchen@btz.srh.de&lt;br&gt;&lt;br&gt;https://www.facebook.com/events/2799083473439025/?event_time_id=2799083543439018</t>
  </si>
  <si>
    <t>https://www.google.com/calendar/event?eid=Xzc0cGo2YzlwNWtwajZjMWs2Y29qMGUyMGM1bzZpYmprZDVtbWFiamNmNCBxOHByb2dnaGQ2dDZlbjNrMDRyb29ncjkwMEBn&amp;ctz=Europe/Berlin</t>
  </si>
  <si>
    <t>Fachtagung: Anzeigepflicht bei sexuellem Missbrauch</t>
  </si>
  <si>
    <t>Evangelische Stadtakademie München</t>
  </si>
  <si>
    <t>Anzeigepflicht bei sexuellem Missbrauch - auch in Deutschland? Bedingungen für eine mögliche Umsetzung und Berichte über Erfahrungen im Ausland.&lt;br&gt;Näheres in unserem Flyer:&lt;br&gt;http://kofra.de/htm/_TEMP/Fachtagung%20Anzeigenpflicht%202019.pdf&lt;br&gt;&lt;br&gt;https://www.facebook.com/events/1342000952643806/</t>
  </si>
  <si>
    <t>https://www.google.com/calendar/event?eid=Xzc0cGo2YzlwNWtwajZjMWs2Y29qMGVhMGM1bzZpYmprZDVtbWFiamNmNCBxOHByb2dnaGQ2dDZlbjNrMDRyb29ncjkwMEBn&amp;ctz=Europe/Berlin</t>
  </si>
  <si>
    <t>Meetup: Das Integrale Change-Modell und Spiral Dynamics</t>
  </si>
  <si>
    <t>Angelika Scheuer und Anette B. Christl (Geschäftsführerinnen der Wings of Future – Leadership Academy) führen uns in die Entwicklungsstufen von Spiral Dynamics - ein Modell zur Beschreibung menschlicher Wertesysteme - ein und zeigen, wie es zur Analyse und Entwicklung von Menschen, Teams und Organisationen genutzt werden kann. &lt;br&gt;Mit Zeit für Diskussion und Austausch wollen wir einen Raum für systematisches Networking in München schaffen.&lt;br&gt;Weitere Infos und Anmeldung: https://www.misw.eu/fort-und-weiterbildung/fachtage-und-vortraege/meetup-kontakt-macht-sinn.html &lt;br&gt;&lt;br&gt;https://www.facebook.com/events/456423695139812/</t>
  </si>
  <si>
    <t>https://www.google.com/calendar/event?eid=Xzc0cGo2YzlwNWtwajZjMWs2Y29qMmQyMGM1bzZpYmprZDVtbWFiamNmNCBxOHByb2dnaGQ2dDZlbjNrMDRyb29ncjkwMEBn&amp;ctz=Europe/Berlin</t>
  </si>
  <si>
    <t>W&amp;V Workshop Revolution der Stellenanzeige</t>
  </si>
  <si>
    <t>W&amp;V</t>
  </si>
  <si>
    <t>1-tägiger Workshop am 16. Oktober in München --&gt; Frühbücher-Rabatt bis zum 12. September! &lt;br&gt;&lt;br&gt;ls Personalverantwortlicher stehen Sie vor komplexen Herausforderungen: die Stellenanzeige muss für hohe Aufmerksamkeit sorgen, im besten Fall viral gehen, gleichzeitig aber sehr authentisch wirken. Die Anzeige muss auf der firmeneigenen Website und in diversen Medien punkten und vor allem: die richtigen Bewerber ansprechen.&lt;br&gt;&lt;br&gt;Und jetzt also auch noch Google for Jobs.&lt;br&gt;&lt;br&gt;Der Einstieg des Suchmaschinengiganten in den deutschen Stellenmarkt lässt aufhorchen. Google for Jobs, eine optimierte Jobsuche innerhalb der Google-Suche, hat die letzten zwei Jahre über 120 Länder erobert und wird auch den Deutschen Jobmarkt spürbar verändern.&lt;br&gt;&lt;br&gt;In Deutschland googeln bereits die Hälfte der Jobsuchenden nach Stellen, die Tendenz zeigt nach oben und dürfte durch den neuen Dienst mit seinen zahlreichen Filtermöglichkeiten noch verstärkt werden.&lt;br&gt;&lt;br&gt;Für personalsuchende Unternehmen ist es daher ein Muss, sich mit den Chancen und Risiken des neuen Google-Dienstes auseinanderzusetzen und ein durchdachtes Konzept für die eigenen Jobangebote zu entwickeln, das auf die richtigen Kandidaten zugeschnitten ist.&lt;br&gt;&lt;br&gt;Ort: München, Süddeutscher Verlag, Panorama-Lounge&lt;br&gt;Datum: 16.10.2019 09:00 Uhr&lt;br&gt;&lt;br&gt;Ziel des Workshops &lt;br&gt;Anhand von zahlreichen Praxisbeispielen erfahren Sie, was eine gute Stellenanzeige ausmacht und warum diese der Schlüssel dafür ist, dass sich die richtigen Kandidaten bei Ihnen bewerben.&lt;br&gt;&lt;br&gt;Zudem bekommen Sie alle wissenswerten Informationen über Google for Jobs und die daraus resultierenden Anforderungen, Chancen und Risiken.&lt;br&gt;&lt;br&gt;In der anschließenden Arbeit in Kleingruppen lernen Sie, wie Sie künftig alle relevanten Anforderungen an eine Stellenanzeige bedienen und diese im Arbeitsalltag praxistauglich erstellen.&lt;br&gt;&lt;br&gt;&lt;br&gt;Zielgruppe&lt;br&gt;Der Workshop richtet sich an Verantwortliche für Personalmarketing und Recruiting, die die richtigen Bewerber ansprechen und die Vorteile von Google for Jobs nutzen möchten.&lt;br&gt;&lt;br&gt;Themen-Überblick&lt;br&gt;- Was muss ich beachten, damit meine Stellenausschreibung die richtigen Bewerber anspricht?&lt;br&gt;- Wie funktioniert Google for Jobs und welche Auswirkungen hat der neue Dienst auf die Personalarbeit in meinem Unternehmen?&lt;br&gt;- Welche Rolle spielen Arbeitgeberbewertungsportale hinsichtlich Stellenanzeigen?&lt;br&gt;- Welche praxistauglichen Hilfsmittel gibt es, damit ich bei den komplexen Anforderungen den Überblick behalte?&lt;br&gt;&lt;br&gt;&lt;br&gt;https://www.facebook.com/events/448242952695632/</t>
  </si>
  <si>
    <t>https://www.google.com/calendar/event?eid=Xzc0cGo2YzlwNWtwajZjMWs2Y29qMmRhMGM1bzZpYmprZDVtbWFiamNmNCBxOHByb2dnaGQ2dDZlbjNrMDRyb29ncjkwMEBn&amp;ctz=Europe/Berlin</t>
  </si>
  <si>
    <t>Nachbarschafts-Frühshoppen</t>
  </si>
  <si>
    <t>Rindchen's Weinkontor @ Fürstenrieder Straße</t>
  </si>
  <si>
    <t>https://www.google.com/calendar/event?eid=Xzc0cGo2YzlwNWtwajZjMWs2Y29qMmRpMGM1bzZpYmprZDVtbWFiamNmNCBxOHByb2dnaGQ2dDZlbjNrMDRyb29ncjkwMEBn&amp;ctz=Europe/Berlin</t>
  </si>
  <si>
    <t>Medienprojekte in Unterricht</t>
  </si>
  <si>
    <t>bllv</t>
  </si>
  <si>
    <t>Wissensvermittlung anhand Neuer Medien im Unterricht&lt;br&gt;&lt;br&gt;In diesem Seminar lernst du Schritt für Schritt, wie du Unterrichtsinhalte anhand eines Medienprojektes spannender vermittelst. Dafür bereiten die Schüler das zu erlernende Wissen journalistisch in Form eines richtigen Magazins oder einer Internetseite auf. So wird der Unterrichtsstoff vertieft und die Medienkompetenz gefördert. Das Seminar gibt konkrete Anleitungen für den Unterricht, praktische Übungen zur Planung und Umsetzung des Medienprojektes und vermittelt Grundlagen des journalistischen Schreibens wie Reportage, Bericht oder Kommentar sowie Tipps zur grafischen Realisierung. &lt;br&gt;&lt;br&gt;Zielgruppe:&lt;br&gt;Mittelschule, Gymnasium, Realschule&lt;br&gt;&lt;br&gt;Teilnahmegebühr:&lt;br&gt;Für BLLV-Mitglieder: 49 Euro&lt;br&gt;Für BLLV-Mitglieder im Studium oder Ref: 24 Euro&lt;br&gt;Für Nicht-Mitglieder: 69 Euro&lt;br&gt;Für Nicht-Mitglieder im Studium oder Ref: 34 Euro&lt;br&gt;&lt;br&gt;&lt;br&gt;https://www.facebook.com/events/232180261032024/</t>
  </si>
  <si>
    <t>https://www.google.com/calendar/event?eid=Xzc0cGo2YzlwNWtwajZjMWs2Y29qMmRxMGM1bzZpYmprZDVtbWFiamNmNCBxOHByb2dnaGQ2dDZlbjNrMDRyb29ncjkwMEBn&amp;ctz=Europe/Berlin</t>
  </si>
  <si>
    <t>2.Frauen-Business-Frühstück</t>
  </si>
  <si>
    <t>Frauentermine</t>
  </si>
  <si>
    <t>https://www.google.com/calendar/event?eid=Xzc0cGo2YzlwNWtwajZjMWs2Y29qMmVhMGM1bzZpYmprZDVtbWFiamNmNCBxOHByb2dnaGQ2dDZlbjNrMDRyb29ncjkwMEBn&amp;ctz=Europe/Berlin</t>
  </si>
  <si>
    <t>Creating Smart Enterprises by Applying I T 5.0</t>
  </si>
  <si>
    <t>Bei dieser Veranstaltung möchte unser Premium Business Partner Unisys Deutschland gemeinsam mit CIOs Zukunftsszenarien für die Enterprise IT “5.0“ diskutieren und weiterentwickeln. Welchen Einfluss haben neue Technologien wie Advanced Analytics, AI und Robotics auf das Unternehmen der Zukunft? Wie führen diese disruptiven Technologien, orchestriert vom CIO und CDO als Treiber des digitalen Wandels, zu höherer Effizienz, schnelleren Entscheidungen und einem sich ständig adaptiv optimierenden Nutzer-Erlebnis?&lt;br&gt;&lt;br&gt;https://www.facebook.com/events/431507047467619/</t>
  </si>
  <si>
    <t>https://www.google.com/calendar/event?eid=Xzc0cGo2YzlwNWtwajZjMWs2Y29qNGNhMGM1bzZpYmprZDVtbWFiamNmNCBxOHByb2dnaGQ2dDZlbjNrMDRyb29ncjkwMEBn&amp;ctz=Europe/Berlin</t>
  </si>
  <si>
    <t>„Interkulturelle Öffnung in der Vielfaltsgesellschaft“</t>
  </si>
  <si>
    <t>Kulturhaus Milbertshofen</t>
  </si>
  <si>
    <t>https://www.google.com/calendar/event?eid=Xzc0cGo2YzlwNWtwajZjMWs2Y29qNGNpMGM1bzZpYmprZDVtbWFiamNmNCBxOHByb2dnaGQ2dDZlbjNrMDRyb29ncjkwMEBn&amp;ctz=Europe/Berlin</t>
  </si>
  <si>
    <t>Vortrag Prof. Dr. Andreas Putz: Promovierte Architekten!</t>
  </si>
  <si>
    <t>Zentralinstitut für Kunstgeschichte München</t>
  </si>
  <si>
    <t>Vortrag Prof. Dr. Andreas Putz: Promovierte Architekten!&lt;br&gt;&lt;br&gt;Seit der Einführung des Promotionsrechts an den Technischen Hochschulen nach 1899 entstanden auch an den heutigen Architekturfakultäten wissenschaftliche Qualifizierungsarbeiten. Eine besonders große Zahl von Architekten ließen sich durch Cornelius Gurlitt an der TH Dresden zu Dr.-Ing. promovieren. Trotz eines Schwerpunkts in Baugeschichte und Bauforschung unterschied sich die Forschungstätigkeit dieser Schule maßgeblich von der zeitgenössischen universitären Kunstgeschichte.&lt;br&gt;&lt;br&gt;Prof. Dr. Andreas Putz schloss sein Studium der Architektur an der ETH Zürich ab. Nach mehrjähriger leitender Tätigkeit bei Umbau- und Erhaltungsvorhaben von Baudenkmälern des letzten Jahrhunderts war er wissenschaftlicher Assistent am IDB der ETH Zürich, wo er 2015 promoviert wurde. 2017 erfolgte die Berufung auf die Tenure Track Assistant Professur für Neuere Baudenkmalpflege an der Technischen Universität München.&lt;br&gt;&lt;br&gt;Der Vortrag ist Teil der Vortragsreihe Neue Forschungen zur Architekturgeschichte am Zentralinstitut für Kunstgeschichte.&lt;br&gt;&lt;br&gt;&lt;br&gt;https://www.facebook.com/events/506927500055803/</t>
  </si>
  <si>
    <t>https://www.google.com/calendar/event?eid=Xzc0cGo2YzlwNWtwajZjMWs2Y29qNGNxMGM1bzZpYmprZDVtbWFiamNmNCBxOHByb2dnaGQ2dDZlbjNrMDRyb29ncjkwMEBn&amp;ctz=Europe/Berlin</t>
  </si>
  <si>
    <t>https://www.google.com/calendar/event?eid=Xzc0cGo2YzlwNWtwajZjMWs2Y29qNGRpMGM1bzZpYmprZDVtbWFiamNmNCBxOHByb2dnaGQ2dDZlbjNrMDRyb29ncjkwMEBn&amp;ctz=Europe/Berlin</t>
  </si>
  <si>
    <t>Adobe Illustrator - Fortgeschritten&lt;br&gt;&lt;br&gt;Ziel des Seminars&lt;br&gt;In diesem Illustrator Kurs vertiefen Sie anhand von komplexen Übungen Ihr Wissen rund um das Grafikprogramm und erhalten wertvolle Tipps zur Druckvorstufe.&lt;br&gt;&lt;br&gt;Voraussetzungen&lt;br&gt;Voraussetzungen für diesen Adobe Illustrator Kurs: Gute Adobe Illustrator Grundlagen Kenntnisse&lt;br&gt;&lt;br&gt;Trainingsinhalte&lt;br&gt;Typo in Kurven umwandeln&lt;br&gt;Textformatierungen&lt;br&gt;Texteffekte&lt;br&gt;Fortgeschrittene Pfadbearbeitung&lt;br&gt;Umgang mit Ebenen&lt;br&gt;Deckkraftmasken erstellen&lt;br&gt;Objekte mit Hüllen versehen&lt;br&gt;3D Diagrammerstellung&lt;br&gt;Ausgabe und Export als PDF, EPS oder Illustrator-Format&lt;br&gt;Farbmanagement&lt;br&gt;Überdrucken, Überfüllen, Aussparen&lt;br&gt;Tipps zur Druckvorstufe&lt;br&gt;&lt;br&gt;Dauer&lt;br&gt;2 Tages Seminar&lt;br&gt;09:00 bis 16:00 Uhr&lt;br&gt;&lt;br&gt;Preis pro Teilnehmer&lt;br&gt;730,00 € zzgl. MwSt.&lt;br&gt;(Endpreis inkl. 19% MwSt.: 868,70 €)&lt;br&gt;&lt;br&gt;https://www.facebook.com/events/470273953707486/</t>
  </si>
  <si>
    <t>https://www.google.com/calendar/event?eid=Xzc0cGo2YzlwNWtwajZkMW82OHJqMmRhMGM1bzZpYmprZDVtbWFiamNmNCBxOHByb2dnaGQ2dDZlbjNrMDRyb29ncjkwMEBn&amp;ctz=Europe/Berlin</t>
  </si>
  <si>
    <t>NLP-Practitioner-Ausbildung</t>
  </si>
  <si>
    <t>Sirius Business Park</t>
  </si>
  <si>
    <t>Mit Deiner NLP-Grundausbildung (NLP-Practitioner in München), wirst Du den Grundstein für eine neue Zukunft legen. Du erlebst eine Zeit persönlicher Entwicklung, um persönlich und beruflich die Ziele zu erreichen, die Dir (und nicht anderen!) wirklich wichtig sind. Das NLP-Professional Ausbildungskonzept zielt darauf ab, Dir NLP auf höchstem Niveau zu vermitteln. Immerhin machen wir das schon über 18 Jahre und von dieser Erfahrung wirst Du massiv profitieren.&lt;br&gt;&lt;br&gt;An neun spannenden Wochenenden werden wir Dir die praktischen Fähigkeiten und theoretischen Kenntnisse vermitteln, die Du brauchst, um NLP in Deinem Leben optimal einzusetzen. Du wirst Dich besser kennenlernen und mit der Unterstützung Deines Trainerteams negative Glaubenssätze, innere Blockaden und Zweifel auflösen. Dein Selbstvertrauen wird gestärkt und Deine Erfolge in den unterschiedlichsten Lebensbereichen gesteigert.&lt;br&gt;&lt;br&gt;Mit unseren NLP-Kommunikationstechniken wirst Du Gespräche auf eine ganz neue Art führen. Du wirst erkennen, wie Du mit wem kommunizieren musst, damit in den unterschiedlichsten Situationen Lösungen anstelle von Missverständnissen entstehen. Unsere Ausbildungen werden Dir dabei helfen, Dich selbst anders zu betrachten. Immerhin stellt Dein ganzes Leben ein Spiegelbild Deiner eigenen Persönlichkeit dar. Denn sie ist dafür verantwortlich welche Entscheidungen Du bisher getroffen hast, mit wie viel Vertrauen Du durchs Leben gehst und wie erfolgreich Du in Zukunft sein wirst.&lt;br&gt;&lt;br&gt;– Welche Veränderungen wünscht Du Dir?&lt;br&gt;– Welche Ziele und Träume möchtest Du verwirklichen?&lt;br&gt;– Auf welche Erfolge in Deinem Leben wartest Du noch?&lt;br&gt;&lt;br&gt;Bist Du bereit für eine aufregende Zukunft?&lt;br&gt;Dann freuen wir uns auf Dich in der NLP-Practitioner-Ausbildung!&lt;br&gt;&lt;br&gt;Mehr Infos: https://www.alexander-training.de/nlp-practitioner&lt;br&gt;Zum gratis NLP-Starterkit: https://www.alexander-training.de/nlp-starterkit&lt;br&gt;&lt;br&gt;https://www.facebook.com/events/2168046073282490/?event_time_id=2168046076615823</t>
  </si>
  <si>
    <t>https://www.google.com/calendar/event?eid=Xzc0cGo2YzlwNWtwajZkOW42b3MzY2UyMGM1bzZpYmprZDVtbWFiamNmNCBxOHByb2dnaGQ2dDZlbjNrMDRyb29ncjkwMEBn&amp;ctz=Europe/Berlin</t>
  </si>
  <si>
    <t>Dein inneres Feuer. Dein Erfolg. Marketing-Erfolgs-Workshop</t>
  </si>
  <si>
    <t>Der Hütten- &amp; Wandercoach: Marcel Leeb</t>
  </si>
  <si>
    <t>Marketing-Erfolgs Workshops: Dein inneres Feuer. Dein Erfolg.&lt;br&gt;&lt;br&gt;Hinter jedem Erfolg steckt eine Sehnsucht und ganz sicher ein inneres Feuer.&lt;br&gt;Und genau darum kümmern wir uns: um Dein inneres Feuer und wie Du es zum lodern bringst, um erfolgreich das zu leben wofür Du brennst. Mach' Deine Berufung zum Beruf. &lt;br&gt;&lt;br&gt;Was Du dafür brauchst ist MUT, WILLEN, MOTIVATION und eine EINZIGARTIGE POSITIONIERUNG. Hebe Dich aus der Masse ab und werde sichtbar!&lt;br&gt;&lt;br&gt;DARUM GEHT'S:&lt;br&gt;Damit Du direkt an Dein Ziel kommst, schauen wir uns im Workshop diese Aspekte an:&lt;br&gt;+ Deine Antworten auf die 10 wichtigsten Fragen für eine einzigartige Positionierung.&lt;br&gt;+ Wie stark und tragend ist Dein Marketing-Konzept wirklich? Wenn Du noch keines hast, dann entwickeln wir es im Kurs.&lt;br&gt;+ Wie kannst Du teure Fehler vermeiden und bares Geld sparen?&lt;br&gt;+ Wie hebst Du Dich authentisch von der Masse ab?&lt;br&gt;+ Wie kannst Du Kunden für Dich begeistern, statt sie zu manipulieren?&lt;br&gt;+ Welche Marketing-Strategien mit kleinem Budget funktionieren?&lt;br&gt;+ Was kannst Du als UnternehmerIn tun, um langfristig motiviert zu bleiben?&lt;br&gt;&lt;br&gt;Der Workshop beleuchtet auch zentrale Fragen rund um die Themen:&lt;br&gt;&lt;br&gt;+ Strategien für Deine Webseite, Deinen Flyer, Deine Visitenkarte&lt;br&gt;+ Strategien für Deinen Social Media Auftritt&lt;br&gt;+ Emotionale Kundenansprache, die begeistert&lt;br&gt;+ Werte im Marketing&lt;br&gt;&lt;br&gt;Und es ist genügend Zeit für Austausch und Deine Fragen!&lt;br&gt;&lt;br&gt;ZIELGRUPPE:&lt;br&gt;Dieser Workshop richtet sich an Menschen, die Ihre Berufung zum Beruf machen wollen und damit Ihren Lebensunterhalt verdienen möchten. &lt;br&gt;&lt;br&gt;ANMELDUNG UND WEITERE INFOS:&lt;br&gt;https://www.licht-gesundheit-energie.de/marketing-erfolgs-workshops/&lt;br&gt;&lt;br&gt;FRAGEN:&lt;br&gt;Bei Fragen gerne mich direkt kontaktieren:&lt;br&gt;ml@marcel-leeb.de&lt;br&gt;01622600319&lt;br&gt;www.marcel-leeb.de&lt;br&gt;&lt;br&gt;https://www.facebook.com/events/901779293530980/</t>
  </si>
  <si>
    <t>https://www.google.com/calendar/event?eid=Xzc0cGo2YzlwNWtwajZkOW42b3MzY2VhMGM1bzZpYmprZDVtbWFiamNmNCBxOHByb2dnaGQ2dDZlbjNrMDRyb29ncjkwMEBn&amp;ctz=Europe/Berlin</t>
  </si>
  <si>
    <t>FutureDent 2019 München</t>
  </si>
  <si>
    <t>Gaszählerwerkstatt</t>
  </si>
  <si>
    <t>Du hast einen wichtigen Meilenstein erreicht: Dein Zahnmedizinstudium liegt fast oder bereits hinter dir und deine Karriere kann Fahrt aufnehmen. Als Absolvent, Berufseinsteiger und Praxisgründer stehst du nun vor großen Herausforderungen und wichtigen Entscheidungen rund um deine Karrierelaufbahn und Praxisgründung. Um die besten beruflichen Chancen für dich zu nutzen, bietet dir der Kongress FutureDent wertvolle Karrieretipps zu deinen Perspektiven als Zahnarzt.&lt;br&gt;&lt;br&gt;WAS ERWARTET MICH?&lt;br&gt;&lt;br&gt;Vorträge &amp; Workshops&lt;br&gt;Zum Karrierestart gibt es viel zu bedenken und zu entscheiden. Ein spannendes Programm beantwortet die wichtigsten Fragen rund um deine Karriere als angestellter Zahnarzt oder in der eigenen Praxis.&lt;br&gt;&lt;br&gt;Networking&lt;br&gt;Nutze die Chance, vor Ort Kontakte zu Verbänden und der Industrie sowie potenziellen Arbeitgebern und Praxisabgebern zu knüpfen.&lt;br&gt;&lt;br&gt;Meet the Experts&lt;br&gt;In Vorträgen und Workshops werden ausgewählte Schwerpunkte und Strategien zum Thema Praxisgründung vorgestellt. Neben dem Praxisgründer Wissenstransfer ermöglicht dir der kostenfreie Informations- und Kommunikationskongress einen persönlichen Austausch mit den führenden Expertinnen vor Ort. Lass dich zu deiner eigenen Praxisgründung beraten und hole dir wertvolle Tipps für deine individuelle Karriereplanung.&lt;br&gt;&lt;br&gt;Kostenlose Profil- und Bewerbungsfotos&lt;br&gt;Der erste Eindruck ist entscheidend – ob bei Bewerbungen, auf Job-Plattformen oder in sozialen Netzwerken. Sichere dir jetzt einen Termin für ein kostenloses Shooting – oder vereinbaren ihn direkt vor Ort.&lt;br&gt;&lt;br&gt;Dental Online College&lt;br&gt;Die Online-Lernplattform für Zahnmediziner unterstützt dich bei deiner kontinuierlichen Weiterbildung mit multimedialen Lehrmitteln. Lerne das Dental Online College bei FutureDent kostenlos kennen.&lt;br&gt;&lt;br&gt;https://www.facebook.com/events/617702045383284/</t>
  </si>
  <si>
    <t>https://www.google.com/calendar/event?eid=Xzc0cGo2YzlwNWtwajZkOW42b3MzZWMyMGM1bzZpYmprZDVtbWFiamNmNCBxOHByb2dnaGQ2dDZlbjNrMDRyb29ncjkwMEBn&amp;ctz=Europe/Berlin</t>
  </si>
  <si>
    <t>Legal Tech I Digitalisierung in der juristischen Praxis</t>
  </si>
  <si>
    <t>Schweitzer Sortiment München</t>
  </si>
  <si>
    <t>Die Digitalisierung in der juristischen Praxis geht weiter. Freuen Sie sich auf spannende, praxisnahe Experten-Vorträge. Wir freuen uns auf viele neue Inspirationen und den angeregten Austausch mit Ihnen. &lt;br&gt;&lt;br&gt;München – Jetzt anmelden!&lt;br&gt;&lt;br&gt;Teilnahmegebühr: 25 € inkl. MwSt.&lt;br&gt;Bei Mitgliedschaft in einem örtlichen Anwaltverein und für Studierende und Referendare: 20 € inkl. MwSt. (Kaffee und Getränke sind inklusive.)&lt;br&gt;&lt;br&gt;Anmeldung bis zum 20. September 2019.&lt;br&gt;Bitte melden Sie sich an, damit wir besser planen können.&lt;br&gt;&lt;br&gt;ssm.veranstaltungen@schweitzer-online.de&lt;br&gt;089-55134-113&lt;br&gt;&lt;br&gt;Wir freuen uns auf Sie!&lt;br&gt;&lt;br&gt;https://www.facebook.com/events/426977584585645/</t>
  </si>
  <si>
    <t>https://www.google.com/calendar/event?eid=Xzc0cGo2YzlwNWtwajZkOW42b3MzZWNhMGM1bzZpYmprZDVtbWFiamNmNCBxOHByb2dnaGQ2dDZlbjNrMDRyb29ncjkwMEBn&amp;ctz=Europe/Berlin</t>
  </si>
  <si>
    <t>Digitaler Workflow - Wie geht’s? So geht’s!</t>
  </si>
  <si>
    <t>Theresienhöhe 13, 80339 München, Deutschland</t>
  </si>
  <si>
    <t>Von der „digitalen Praxis“ oder dem „digitalen Labor“ ist seit vielen Jahren die Rede und in der Tat halten nahezu auf allen Gebieten der Zahnmedizin digitale Technologien Einzug in die tägliche Arbeitsumgebung.&lt;br&gt;Schritt für Schritt werden dabei auch immer weitere Glieder der Prozesskette in der Patiententherapie digitalisiert. Nicht alles was technisch möglich ist, ist generell auch gleichzeitig immer wirtschaftlich und physiologisch sinnvoll. Tücken stecken wie so oft im Detail und betreffen vor allem die manchmal unvermeidlichen Übergänge zwischen virtuellen und realen Abschnitten der Kette.&lt;br&gt;Neben der richtigen Infrastruktur, sind vor allem Know-how und ein Netzwerk kompetenter Partner die Schlüsselfaktoren für maximalen Erfolg. Anhand von Präsentationen und Live-Demonstrationen soll den Teilnehmern gezeigt werden, wie sich digitale Arbeitsabläufe in den Praxis- und Laboralltag integrieren lassen.&lt;br&gt;&lt;br&gt;Intraoralscan --&gt; Laborscan --&gt; Design + Implantatplanung --&gt; Fräsen und Schleifen --&gt; 3D-Druck&lt;br&gt;&lt;br&gt;Programm:&lt;br&gt;- Der digitale Workflow:&lt;br&gt;• Vorteile moderner Technologien&lt;br&gt;• Digital vs. analog, was ändert sich?&lt;br&gt;• Machbarkeit und Sinnhaftigkeit&lt;br&gt;&lt;br&gt;- DEDICAM® – die digitale Prothetik von CAMLOG&lt;br&gt;• Know-how als Schlüssel zum Erfolg&lt;br&gt;• Flexibilität in der Auftragsgestaltung&lt;br&gt;• Dienstleistungen über alle Prozessphasen hinweg&lt;br&gt;- ConnectDental – offene digitale Lösungen für Praxis und Labor&lt;br&gt;• Offene Systemkomponenten verschiedenster Anbieter aus einer Hand&lt;br&gt;• Anbieter von digitalen Konzepten für Praxis UND Labor – Analyse, Konzeption, Umsetzung,&lt;br&gt;Schulung und Support&lt;br&gt;• Wir zeigen Perspektiven und Möglichkeiten der digitalen Technologien und Prozesse&lt;br&gt;&lt;br&gt;Implantologische Fallbeispiele mit volldigitalem Workflow auf Basis von Dienstleistungen.&lt;br&gt;Live-Demo ConnectDental anhand eines Fallbeispiels: Vom Intraoral-Scan zur fertigen Prothetik.&lt;br&gt;&lt;br&gt;Mit Ihrer Anmeldung stimmen Sie der Weitergabe Ihrer Kontaktdaten an CAMLOG, ausschließlich zu Zwecken der Organisation und Durchführung&lt;br&gt;dieser Veranstaltung, zu.&lt;br&gt;&lt;br&gt;Die Anmeldung ist verbindlich; bei Stornierung sind ab zwei Wochen vor dem Seminar die Kosten in voller Höhe vom Teilnehmer zu tragen. Wir behalten uns vor,&lt;br&gt;bei nicht ausreichender Teilnehmerzahl den Kurs abzusagen oder zu verschieben. &lt;br&gt;&lt;br&gt;https://www.facebook.com/events/328414197774777/</t>
  </si>
  <si>
    <t>https://www.google.com/calendar/event?eid=Xzc0cGo2YzlwNWtwajZkOW42b3MzZWNpMGM1bzZpYmprZDVtbWFiamNmNCBxOHByb2dnaGQ2dDZlbjNrMDRyb29ncjkwMEBn&amp;ctz=Europe/Berlin</t>
  </si>
  <si>
    <t>Hacker Pschorr Forum - Erfolgreiche Wirte</t>
  </si>
  <si>
    <t>Wirte Forum Hacker Pschorr - Paulaner am 22.10.2019 &lt;br&gt;Ständlerstrasse 20 München&lt;br&gt;Der Glas Kühler von Gastro Pionier sorgt für kühle Biergläser&lt;br&gt;&lt;br&gt;https://www.facebook.com/events/397655177802938/</t>
  </si>
  <si>
    <t>https://www.google.com/calendar/event?eid=Xzc0cGo2YzlwNWtwajZkOW42b3MzZWNxMGM1bzZpYmprZDVtbWFiamNmNCBxOHByb2dnaGQ2dDZlbjNrMDRyb29ncjkwMEBn&amp;ctz=Europe/Berlin</t>
  </si>
  <si>
    <t>ALEGRIA-zertifizierte/r Anwendungstechniker/in</t>
  </si>
  <si>
    <t>Alegria GmbH &amp; Co. KG</t>
  </si>
  <si>
    <t>Sie erwerben das erforderliche theoretische und praktische Know-How für die erfolgreiche Tätigkeit als Anwendungstechniker(in).&lt;br&gt;&lt;br&gt;Nach einer Lernerfolgskontrolle erhalten Sie das ALEGRIA-Zertifikat 'ALEGRIA-zertifizierte(r) Anwendungstechniker(in)'.&lt;br&gt;&lt;br&gt;&lt;br&gt;https://www.facebook.com/events/234660020588336/</t>
  </si>
  <si>
    <t>https://www.google.com/calendar/event?eid=Xzc0cGo2YzlwNWtwajZkOW42b3MzZWQyMGM1bzZpYmprZDVtbWFiamNmNCBxOHByb2dnaGQ2dDZlbjNrMDRyb29ncjkwMEBn&amp;ctz=Europe/Berlin</t>
  </si>
  <si>
    <t>Mit Deiner NLP-Grundausbildung (NLP-Practitioner in München), wirst Du den Grundstein für eine neue Zukunft legen. Du erlebst eine Zeit persönlicher Entwicklung, um persönlich und beruflich die Ziele zu erreichen, die Dir (und nicht anderen!) wirklich wichtig sind. Das NLP-Professional Ausbildungskonzept zielt darauf ab, Dir NLP auf höchstem Niveau zu vermitteln. Immerhin machen wir das schon über 18 Jahre und von dieser Erfahrung wirst Du massiv profitieren.&lt;br&gt;&lt;br&gt;An neun spannenden Wochenenden werden wir Dir die praktischen Fähigkeiten und theoretischen Kenntnisse vermitteln, die Du brauchst, um NLP in Deinem Leben optimal einzusetzen. Du wirst Dich besser kennenlernen und mit der Unterstützung Deines Trainerteams negative Glaubenssätze, innere Blockaden und Zweifel auflösen. Dein Selbstvertrauen wird gestärkt und Deine Erfolge in den unterschiedlichsten Lebensbereichen gesteigert.&lt;br&gt;&lt;br&gt;Mit unseren NLP-Kommunikationstechniken wirst Du Gespräche auf eine ganz neue Art führen. Du wirst erkennen, wie Du mit wem kommunizieren musst, damit in den unterschiedlichsten Situationen Lösungen anstelle von Missverständnissen entstehen. Unsere Ausbildungen werden Dir dabei helfen, Dich selbst anders zu betrachten. Immerhin stellt Dein ganzes Leben ein Spiegelbild Deiner eigenen Persönlichkeit dar. Denn sie ist dafür verantwortlich welche Entscheidungen Du bisher getroffen hast, mit wie viel Vertrauen Du durchs Leben gehst und wie erfolgreich Du in Zukunft sein wirst.&lt;br&gt;&lt;br&gt;– Welche Veränderungen wünscht Du Dir?&lt;br&gt;– Welche Ziele und Träume möchtest Du verwirklichen?&lt;br&gt;– Auf welche Erfolge in Deinem Leben wartest Du noch?&lt;br&gt;&lt;br&gt;Bist Du bereit für eine aufregende Zukunft?&lt;br&gt;Dann freuen wir uns auf Dich in der NLP-Practitioner-Ausbildung!&lt;br&gt;&lt;br&gt;Mehr Infos: https://www.alexander-training.de/nlp-practitioner&lt;br&gt;Zum gratis NLP-Starterkit: https://www.alexander-training.de/nlp-starterkit&lt;br&gt;&lt;br&gt;https://www.facebook.com/events/606618286415353/?event_time_id=606623223081526</t>
  </si>
  <si>
    <t>https://www.google.com/calendar/event?eid=Xzc0cGo2YzlwNWtwajZkOW42b3MzZWRhMGM1bzZpYmprZDVtbWFiamNmNCBxOHByb2dnaGQ2dDZlbjNrMDRyb29ncjkwMEBn&amp;ctz=Europe/Berlin</t>
  </si>
  <si>
    <t>ID infotage dental München</t>
  </si>
  <si>
    <t>Besuchen Sie uns auf der id infotage dental in München!&lt;br&gt;&lt;br&gt;https://www.facebook.com/events/1271781789646901/?event_time_id=1271781792980234</t>
  </si>
  <si>
    <t>https://www.google.com/calendar/event?eid=Xzc0cGo2YzlwNWtwajZkOW42b3MzZWRpMGM1bzZpYmprZDVtbWFiamNmNCBxOHByb2dnaGQ2dDZlbjNrMDRyb29ncjkwMEBn&amp;ctz=Europe/Berlin</t>
  </si>
  <si>
    <t>Pitch Club Developer Edition #36 Afterwork</t>
  </si>
  <si>
    <t>Bar Ludwig II, Hochstraße 77, 81541 München, Deutschland</t>
  </si>
  <si>
    <t>Softwareentwickler und IT-Professionals aufgepasst! Pitch Club veranstaltet am 17. Oktober 2019 ab 17 Uhr in der Bar Ludwig II (Hochstraße 77, 81541 München) die “Pitch Club Developer Edition #36” in München. Hierfür suchen wir noch Entwickler und Projektmanager aus dem IT-Bereich, die an dem Event teilnehmen möchten.&lt;br&gt;&lt;br&gt;Beim Event treffen gestandene Unternehmen und Startups (diva-e Digital Value Excellence, inovex GmbH, Capgemini, ProSiebenSat.1 Karriere, zooplus, Faktor Zehn, FarmFacts GmbH, msg, norisk Group, codecentric AG &amp; Airbus) auf IT-Professionals, die es zu überzeugen gilt. Die Unternehmen pitchen ihr HR-Konzept, Jobs und Projekte und versuchen so, die Talente für sich zu gewinnen. Die Entwickler stellen zudem unbequeme Fragen und prüfen die Jobs auf Herz und Nieren. Am Ende müssen die Unternehmen in 1-on-1 Gesprächen nochmal alles geben, bei der alle Teilnehmer sich bei Speisen und Getränken austauschen und gegebenenfalls schon mit ihren zukünftigen Arbeitgebern in Kontakt treten können. Nach Abschluss der Veranstaltung geht das Event ab 20 Uhr in die öffentliche Afterwork Party über.&lt;br&gt;&lt;br&gt;Wenn Du an der kostenlosen Teilnahme (inklusive Snackbuffet, Softdrinks, Bier und Long Drinks) beim invite-only Event ab 17 Uhr interessiert bist, dann bewirb Dich unter: https://pcde.io/?q=fbe&lt;br&gt;&lt;br&gt;Wenn Du Interesse hast, an der anschließenden Afterwork ab 20 Uhr teilzunehmen, dann melde Dich einfach auf unserer Homepage unter https://pcde.io/pcde-afterwork/ an. &lt;br&gt;___________________________________________________&lt;br&gt;&lt;br&gt;Pitch Club is looking for Software Developers and IT-Professionals for its upcoming event “Pitch Club Developer Edition #36” on October 17th, 2019, starting at 5 p.m. at Bar Ludwig II (Hochstraße 77, 81541 Munich) in Munich.&lt;br&gt;&lt;br&gt;So this is like a job interview - but reversed! Companies and startups (diva-e Digital Value Excellence, inovex GmbH, Capgemini, ProSiebenSat.1 Karriere, zooplus, Faktor Zehn, FarmFacts GmbH, msg, norisk Group, codecentric AG &amp; Airbus) pitch themselves, the HR concepts, jobs and projects they offer to the audience, i.e. the Software Developers and IT-Professionals, who ask tough and hair-raising questions in addition. After the pitches you can get more information in 1-on-1 talks with the companies. All participants are invited to snacks, drinks and maybe you get to know your future employer. After the official part ends at 8 pm, the event shifts over to the Afterwork Party, accessible for everyone. &lt;br&gt;&lt;br&gt;The participation for the official part as well as catering (including snacks, soft drinks, beverages &amp; long drinks) are for free! If you want to participate at the invite-only event, starting at 5 pm, please apply via https://pcde.io/en/?q=fbe&lt;br&gt;&lt;br&gt;Please note: Most pitches will be held in German. Nonetheless, English-speaking developers are welcomed, too!&lt;br&gt;&lt;br&gt;If you are interested in taking part at the Afterwork Party, starting at 8pm, please register via https://pcde.io/en/pcde-afterwork/&lt;br&gt;&lt;br&gt;https://www.facebook.com/events/2470041906440341/</t>
  </si>
  <si>
    <t>https://www.google.com/calendar/event?eid=Xzc0cGo2YzlwNWtwajZkOW42b3MzZWRxMGM1bzZpYmprZDVtbWFiamNmNCBxOHByb2dnaGQ2dDZlbjNrMDRyb29ncjkwMEBn&amp;ctz=Europe/Berlin</t>
  </si>
  <si>
    <t>OV Sitzung Pasing/Aubing</t>
  </si>
  <si>
    <t>Hofbräu Obermenzing</t>
  </si>
  <si>
    <t>Sitzung des Ortverbands Pasing/Aubing&lt;br&gt;&lt;br&gt;TO folgt&lt;br&gt;&lt;br&gt;https://www.facebook.com/events/2414526678596162/</t>
  </si>
  <si>
    <t>https://www.google.com/calendar/event?eid=Xzc0cGo2YzlwNWtwajZkOW42b3MzZWUyMGM1bzZpYmprZDVtbWFiamNmNCBxOHByb2dnaGQ2dDZlbjNrMDRyb29ncjkwMEBn&amp;ctz=Europe/Berlin</t>
  </si>
  <si>
    <t>Arbeitstreffen AG Verkehr - DIE LINKE. München</t>
  </si>
  <si>
    <t>Schwanthalerstraße 139, 80339 München, Deutschland</t>
  </si>
  <si>
    <t>Offene, regelmäßige Treffen, zu denen gerne auch Nicht-Parteimitglieder eingeladen sind. Wir besprechen uns über aktuelle Verkehrsthemen aller Art unter Berücksichtigung linker Politik und arbeiten konkrete Resolutionen und spannende Aktionen dazu aus&lt;br&gt;&lt;br&gt;https://www.facebook.com/events/497488354338850/?event_time_id=497488381005514</t>
  </si>
  <si>
    <t>https://www.google.com/calendar/event?eid=Xzc0cGo2YzlwNWtwajZkOW42b3MzZWVhMGM1bzZpYmprZDVtbWFiamNmNCBxOHByb2dnaGQ2dDZlbjNrMDRyb29ncjkwMEBn&amp;ctz=Europe/Berlin</t>
  </si>
  <si>
    <t>HR TEC Night - Digital Employee Engagement</t>
  </si>
  <si>
    <t>https://www.google.com/calendar/event?eid=Xzc0cGo2YzlwNWtwajZkOW42b3MzZ2MyMGM1bzZpYmprZDVtbWFiamNmNCBxOHByb2dnaGQ2dDZlbjNrMDRyb29ncjkwMEBn&amp;ctz=Europe/Berlin</t>
  </si>
  <si>
    <t>Citrix Future of Work Tour | München</t>
  </si>
  <si>
    <t>OutOfOffice</t>
  </si>
  <si>
    <t>Die Zukunft der Arbeit hat begonnen: Intelligente digitale Arbeitsplätze erhöhen die Produktivität von Mitarbeitern, verbessern Kundenbeziehungen und bringen Unternehmen nach vorne. Über eine flexible und sichere Plattform können sich Teams von jedem Ort aus verbinden, zusammenarbeiten und innovativ sein – und dies mit jeder Anwendung, mit jedem Endgerät und über jede Cloud.&lt;br&gt;&lt;br&gt;Kommen Sie im Oktober zur Citrix Future of Work Tour und erfahren Sie, wie Citrix den Weg zu neuen digitalen Arbeitswelten ebnet. Unsere Lösungen helfen Ihnen, Anwendern die bestmögliche User Experience zu liefern – und gleichzeitig die Sicherheit sensibler Daten im Griff zu behalten. &lt;br&gt;&lt;br&gt;Lernen Sie aus erster Hand die neuesten Entwicklungen von Citrix kennen – und sehen Sie in spannenden Praxisvorträgen, wie unsere Kunden mit Citrix-Technologien den Wechsel zu Arbeitsplätzen der nächsten Generation bewältigen.&lt;br&gt;&lt;br&gt;Die Future of Work Tour findet in vielen Städten in ganz Europa statt und bietet an jedem Ort ein volles Programm mit Keynotes, Demos, Breakout Sessions und Beiträgen unserer Technologiepartner. Die Teilnahme ist für IT-Verantwortliche von Unternehmen und Verwaltungseinrichtungen kostenfrei – sichern Sie sich heute noch Ihren Platz: https://www.citrixfutureofworkemea.com/munchen/&lt;br&gt;&lt;br&gt;https://www.facebook.com/events/421705901810526/</t>
  </si>
  <si>
    <t>https://www.google.com/calendar/event?eid=Xzc0cGo2YzlwNWtwajZkOW42b3MzZ2NhMGM1bzZpYmprZDVtbWFiamNmNCBxOHByb2dnaGQ2dDZlbjNrMDRyb29ncjkwMEBn&amp;ctz=Europe/Berlin</t>
  </si>
  <si>
    <t>Erste Redaktionssitzung 19/20</t>
  </si>
  <si>
    <t>In der ersten Sitzung des neuen Semesters wollen wir alle, die an der Arbeit bei Cogito interessiert sind, einladen, Einblick in unsere Redaktionssitzung zu bekommen.&lt;br&gt;&lt;br&gt;Wir treffen uns in der Fachschaft Philosophie, Raum AU 127 im LMU-Hauptgebäude.&lt;br&gt;&lt;br&gt;LMU-Raumfinder mit Lage der Fachschaft im Hauptgebäude: https://www.uni-muenchen.de/raumfinder/index.html#/building/bw0000/map?room=0000-1045_&lt;br&gt;&lt;br&gt;https://www.facebook.com/events/353605252191524/</t>
  </si>
  <si>
    <t>https://www.google.com/calendar/event?eid=Xzc0cGo2YzlwNWtwajZkOW42b3MzZ2NpMGM1bzZpYmprZDVtbWFiamNmNCBxOHByb2dnaGQ2dDZlbjNrMDRyb29ncjkwMEBn&amp;ctz=Europe/Berlin</t>
  </si>
  <si>
    <t>Infoabend AMD München</t>
  </si>
  <si>
    <t>AMD Akademie Mode &amp; Design</t>
  </si>
  <si>
    <t>Auf unseren monatlichen Infoabenden lernst Du die AMD, den Campus und unsere Studien- und Ausbildungsgänge kennen. Unsere Studiendekane informieren Dich ausführlich und persönlich über den Studienverlauf, die Studienschwerpunkte und –inhalte, das Bewerbungsverfahren, Deine Berufsaussichten sowie Projekte und Firmenkooperationen.&lt;br&gt;&lt;br&gt;Du erhälst Einsicht in Abschlussarbeiten, wodurch Dir die Studienschwerpunkte und –inhalte praktisch nähergebracht werden. Stelle gerne an diesem Abend alle Deine offenen Fragen oder profitiere von den Fragen anderer Interessenten.&lt;br&gt;&lt;br&gt;Ablauf des Infoabends:&lt;br&gt;&lt;br&gt;Nach einem kurzen einführenden Teil zur AMD teilen sich die Interessenten in Gruppen für die unterschiedlichen Bildungsangebote auf und werden hier durch den jeweiligen Studiendekan im Detail informiert. Bitte beachte, dass Du Dich somit an einem Abend nur zu einem Bildungsangebot informieren kannst.&lt;br&gt;&lt;br&gt;Du kannst gerne in Begleitung Deiner Eltern oder Freunde zum Infoabend kommen.&lt;br&gt;&lt;br&gt;Wir freuen uns auf Deine Teilnahme!&lt;br&gt;&lt;br&gt;Anmeldung und weitere Informationen unter:&lt;br&gt;&lt;br&gt;MARIE-CHRISTIN MICHEL&lt;br&gt;Studienberatung&lt;br&gt;call: 089-38 66 78 20&lt;br&gt;mail: marie.michel@amdnet.de&lt;br&gt;&lt;br&gt;https://www.facebook.com/events/2150264858562135/?event_time_id=2231937913728162</t>
  </si>
  <si>
    <t>https://www.google.com/calendar/event?eid=Xzc0cGo2YzlwNWtwajZkOW42b3MzZ2NxMGM1bzZpYmprZDVtbWFiamNmNCBxOHByb2dnaGQ2dDZlbjNrMDRyb29ncjkwMEBn&amp;ctz=Europe/Berlin</t>
  </si>
  <si>
    <t>Impact Hub Tour</t>
  </si>
  <si>
    <t>Was braucht eine zukunftsweisende Arbeitsumgebung, in der du mit deiner Unternehmung voran kommst? Entdecke die Möglichkeiten, die sich in einer co-kreativen Community und einem professionellen Coworking-Space für dich eröffnen können. Und kläre alle Fragen, wie sich die Nutzung für dich konkret gestalten kann.&lt;br&gt;&lt;br&gt;📣 Du bist an einem Arbeitsplatz im Impact Hub interessiert? Melde dich einfach per E-Mail bei Johanna (johanna.rapp@impacthub.net) zu der kostenlosen Tour an. Wir sind gespannt, dich kennen zu lernen!&lt;br&gt;&lt;br&gt;Du bist eher auf der Suche nach Inspiration zum Thema neue Arbeitswelten und enkeltaugliches Wirtschaften? Dann bist du bei der Veranstaltung 'Open Hub: Vision und Konzept' richtig (munich.impacthub.net/events).&lt;br&gt;__________________________________&lt;br&gt;&lt;br&gt;Was ist der Impact Hub Munich?&lt;br&gt;&lt;br&gt;Als Zentrum für unternehmerisches und gemeinwohlorientiertes Wirtschaften bietet der Impact Hub Munich seinen Mitgliedern einen unkonventionellen Platz zum Arbeiten. Schon beim ersten Betreten wird dies sichtbar: Aus der ehemaligen Lager- und Produktionshalle ist vor mehr als 6 Jahren ein auf hohem Niveau improvisierter Ideen- und Arbeitsraum in München-Sendling entstanden. Heute ist in diesem professionellen Coworking-Space eine lebendige Community gewachsen, die co-kreativ und unternehmerisch an einer enkeltauglichen Zukunft arbeitet. Mit abwechslungsreichen Veranstaltungen bieten wir sowohl den eigenen Mitgliedern als auch einem externen Publikum Impulse für kollaboratives Arbeiten und soziale Innovationen.&lt;br&gt;&lt;br&gt;&lt;br&gt;Lokal verankert – global vernetzt&lt;br&gt;&lt;br&gt;Seit dem Entstehen des ersten Impact Hubs 2005 in England hat sich das Impact Hub Netzwerk zu einer der größten globalen Kollaborationsplattformen für positiven Wandel entwickelt. Von Amsterdam über Accra, von Singapore bis San Francisco – an über 100 Standorten. Mitglieder haben dadurch Zugriff auf ein internationales Netzwerk, das eine Vorreiter-Position im Hinblick auf den Austausch sozialer Innovationen einnimmt.&lt;br&gt;&lt;br&gt;&lt;br&gt;https://www.facebook.com/events/1336610619831046/?event_time_id=1339407929551315</t>
  </si>
  <si>
    <t>https://www.google.com/calendar/event?eid=Xzc0cGo2YzlwNWtwajZkOW42b3MzZ2QyMGM1bzZpYmprZDVtbWFiamNmNCBxOHByb2dnaGQ2dDZlbjNrMDRyb29ncjkwMEBn&amp;ctz=Europe/Berlin</t>
  </si>
  <si>
    <t>Scopri e impara - Eltern Kind Spielgruppe 18-30 Monate</t>
  </si>
  <si>
    <t>Pasinger Fabrik GmbH</t>
  </si>
  <si>
    <t>Il gioco libero e guidato a vari livelli rappresenta un elemento fondamentale per lo sviluppo sociale, emotivo, cognitivo e linguistico dei bambini attorno ai due anni di età. Spesso si sente parlare dei “terrible two” come di un periodo in cui i bambini vivono ed esprimono emozioni molto forti, che alle volte sono difficili da gestire. Questo accade perchè la varietà e l’intensità delle emozioni che i bambini esperiscono a questa età aumenta e loro devono imparare a leggere, ad esprimere e a gestire queste emozioni.&lt;br&gt;In questo periodo inoltre la personalità del bambino va sempre più delineandosi, egli esprime sempre meglio cosa desidera e cosa no, si concentra su ciò che più lo soddisfa tralasciando altre attività. L’adulto, se attento osservatore, può già già intuire in questa fase alcune abilità particolarmente sviluppate del bambino rispetto ad altre. Lo studioso Howard Gardner, ci descrive otto tipologie di intelligenza diverse che ciascuno di noi può avere più o meno sviluppate.&lt;br&gt;Il corso “Scopri e impara”, ispirato proprio alla teoria delle intelligenze multiple di H. Gardner, ti porterà alla scoperta di attività che stimoleranno le diverse intelligenze del tuo bambino: linguistica, logica, musicale, spaziale, corporea, intrapersonale, interpersonale e naturalistica. Le attività sono pensate per poter essere riprodotte a casa, utilizzeremo materiali quotidiani, naturali e non, di facile reperibilità, come l’acqua e l’olio, che ci divertiremo a scoprire in un ambiente di libera sperimentazione.&lt;br&gt;&lt;br&gt;BENEFICI&lt;br&gt;- Impara di più sulla pedagogia della prima infanzia&lt;br&gt;- Ricevi spunti e idee per attività ludiche adatte alle diverse età&lt;br&gt;- Sperimenta un momento di scoperta di qualità&lt;br&gt;- Contribuisci allo sviluppo motorio, sociale e linguistico del tuo bambino&lt;br&gt;- Usa l’italiano come lingua del gioco e della sperimentazione&lt;br&gt;&lt;br&gt;DETTAGLI&lt;br&gt;Quando: 4 incontri, il mercoledì (16.10., 23.10., 06.11., 13.11.)&lt;br&gt;Orario: 15:45 -16:45 (60 Min.)&lt;br&gt;Destinatari: bambini 18-30 mesi con un genitore (max. 8 partecipanti)&lt;br&gt;Dove: Pasinger Fabrik, August-Exter-Straße 1, 81245 München&lt;br&gt;Prezzo: 65,00 Euro (materiali inclusi)&lt;br&gt;&lt;br&gt;INSEGNANTE&lt;br&gt;Ilaria Cantoro, Pedagogista, Insegnante di lingua italiana (CEDILS), guida certificata di gruppi genitore-bambino.&lt;br&gt;&lt;br&gt;https://www.facebook.com/events/888943468148942/</t>
  </si>
  <si>
    <t>https://www.google.com/calendar/event?eid=Xzc0cGo2YzlwNWtwajZkOW42b3MzZ2RhMGM1bzZpYmprZDVtbWFiamNmNCBxOHByb2dnaGQ2dDZlbjNrMDRyb29ncjkwMEBn&amp;ctz=Europe/Berlin</t>
  </si>
  <si>
    <t>Elektronische Rechnung: Pflicht und Vorteil für die Wirtschaft</t>
  </si>
  <si>
    <t>IHK für München und Oberbayern</t>
  </si>
  <si>
    <t>Die elektronische Rechnung (E-Rechnung) gewinnt immer mehr an Bedeutung im Geschäftsverkehr, auch weil die steuerlichen Anforderungen einfacher geworden sind.&lt;br&gt;&lt;br&gt;- Welche Möglichkeiten bieten sich durch die Digitalisierung von Rechnungen und anderen kaufmännischen Belegen?&lt;br&gt;- Welche praktischen und steuerlichen Anforderungen sind zu beachten?&lt;br&gt;- Wie wirkt sich die Verpflichtung zur E-Rechnung in der öffentlichen Verwaltung konkret aus?&lt;br&gt;Die Veranstaltung gibt einen ersten Überblick zu diesen Fragen.&lt;br&gt;&lt;br&gt;Kostenlos anmelden unter: www.ihk-muenchen.de/veranstaltung-e-rechnung&lt;br&gt;&lt;br&gt;Programm:&lt;br&gt;14:30 Uhr‎ Registrierung&lt;br&gt;&lt;br&gt;15:00 Uhr Begrüßung&lt;br&gt;Martin Clemens &amp; Franziska Neuberger, IHK für München und Oberbayern&lt;br&gt;&lt;br&gt;15:10 Uhr&lt;br&gt;Die E-Rechnungsstrategie des Freistaats Bayern&lt;br&gt;Dr. Wolfgang Denkhaus, Bayerisches Staatsministerium für Digitales&lt;br&gt;&lt;br&gt;15:50 Uhr&lt;br&gt;Steuerrechtliche Rahmenbedingungen der E-Rechnung&lt;br&gt;- Zum aktuellen Stand:&lt;br&gt;Dr. Helga Marhofer-Ferlan, Bayerisches Staatsministerium der Finanzen und für Heimat&lt;br&gt;&lt;br&gt;- Neue Prozesse und ein Blick ins Ausland:&lt;br&gt;Stefan Groß Verband elektronische Rechnung (VeR)&lt;br&gt;&lt;br&gt;16:30 Uhr Pause&lt;br&gt;&lt;br&gt;16:45 Uhr&lt;br&gt;Digitalisierung – ein Praxisbericht&lt;br&gt;Josef Heinz, HEINZ Entsorgung GmbH &amp; Co. KG&lt;br&gt;&lt;br&gt;17:15 Uhr&lt;br&gt;Diskussions- und Fragerunde mit Referenten und Teilnehmern&lt;br&gt;&lt;br&gt;17:45 Uhr Get-Together&lt;br&gt;&lt;br&gt;https://www.facebook.com/events/665981053892709/</t>
  </si>
  <si>
    <t>https://www.google.com/calendar/event?eid=Xzc0cGo2YzlwNWtwajZkOW42b3MzZ2RpMGM1bzZpYmprZDVtbWFiamNmNCBxOHByb2dnaGQ2dDZlbjNrMDRyb29ncjkwMEBn&amp;ctz=Europe/Berlin</t>
  </si>
  <si>
    <t>Event: How to start / Basic knowledge</t>
  </si>
  <si>
    <t>Buena Vista Bar</t>
  </si>
  <si>
    <t>4-teilige Vortragsreihe für Freelancer, Startups &amp; die die es noch werden wollen!&lt;br&gt;&lt;br&gt;Stellen sich bei Dir bei den Themen Finanzen und Betriebswirtschaft alle Haare auf oder siehst Du im Bereich Marketing den Wald vor lauter Bäumen nicht mehr? Viele Freelancer und Startups haben innovative Dienstleistungs- oder Produktideen, scheitern aber aufgrund fehlenden Wissens in den Bereichen Finanzen &amp; Betriebswirtschaft. Das muss nicht sein!&lt;br&gt;&lt;br&gt;Wir haben eine Vortragsreihe entwickelt, welche in 4 Teilen über alle relevanten Themen aufklärt und Möglichkeiten aufzeigt, wie jeder sein Business auf sichere Beine stellen kann!&lt;br&gt;&lt;br&gt;Diese Vortragsreihe richtet sich an alle die bereits gestartet sind oder dies noch vorhaben.&lt;br&gt;&lt;br&gt;Im ersten Teil werden folgende Themen behandelt:&lt;br&gt;&lt;br&gt;✅ Welche Rechtsform soll ich wählen?&lt;br&gt;&lt;br&gt;✅ Kleinunternehmerregelung ja/nein?&lt;br&gt;&lt;br&gt;✅ Wie und wo melde ich was an?&lt;br&gt;&lt;br&gt;✅ Welche Steuern muss ich bezahlen?&lt;br&gt;&lt;br&gt;✅ Welche Versicherungen brauche ich wirklich?&lt;br&gt;&lt;br&gt;✅ Was gilt es alles zu beachten?&lt;br&gt;&lt;br&gt;✅ Gibt es weitere strategische Entscheidungen?&lt;br&gt;&lt;br&gt;✅ Was tun, wenn ich bereits etwas übersehen habe?&lt;br&gt;&lt;br&gt;✅ Was umfasst Marketing und brauche ich das überhaupt?&lt;br&gt;&lt;br&gt;✅ Was muss ich zu Beginn im Marketing alles berücksichtigen?&lt;br&gt;&lt;br&gt;✅ Wie schaffe ich eine Markenidentität die überzeugt?&lt;br&gt;&lt;br&gt;Kurzum, mit uns erhältst Du den Durchblick im Dschungel der Finanzen &amp; Betriebswirtschaft!&lt;br&gt;&lt;br&gt;Selbstverständlich darf Networking nicht zu kurz kommen, weshalb wir im Anschluss natürlich auch hierfür genügend Zeit geplant haben!&lt;br&gt;&lt;br&gt;Wir freuen uns auf einen spannenden Abend mit euch!&lt;br&gt;&lt;br&gt;https://www.facebook.com/events/2367176973331397/</t>
  </si>
  <si>
    <t>https://www.google.com/calendar/event?eid=Xzc0cGo2YzlwNWtwajZkOW42b3MzZ2RxMGM1bzZpYmprZDVtbWFiamNmNCBxOHByb2dnaGQ2dDZlbjNrMDRyb29ncjkwMEBn&amp;ctz=Europe/Berlin</t>
  </si>
  <si>
    <t>WIN BusinessMeeting am 15.10.2019 in München</t>
  </si>
  <si>
    <t>Hotel Bayerischer Hof München</t>
  </si>
  <si>
    <t>Liebe Ladies, liebe Netzwerkerinnen, liebe geWINnerin,&lt;br&gt;&lt;br&gt;wir möchten dich herzlich zu unserem nächsten Netzwerkevent einladen. W.I.N Women in Network ist das Businessfrauennetzwerk was für überregionale und wertschätzende Vernetzung steht und Frauen auf Ihrem Erfolgsweg unterstützt.&lt;br&gt;&lt;br&gt;www.win-women-in-network.com&lt;br&gt;&lt;br&gt;Gäste sind bei W.I.N herzlich willkommen und zahlen einen Orgabeitrag. Verbindliche Anmeldung per E-Mail ist unbedingt bis 5 Tage vor dem Event erforderlich.&lt;br&gt;&lt;br&gt;tamara.theurer@win-community.de&lt;br&gt;&lt;br&gt;Moderation: Tamara Theurer&lt;br&gt;&lt;br&gt;Referentin: NN&lt;br&gt;&lt;br&gt;&lt;br&gt;Vortrag: NN&lt;br&gt;&lt;br&gt;Ablauf des Abends:&lt;br&gt;Gemeinsames Abendessen mit Networking&lt;br&gt;Präsentation von W.I.N Women in Network&lt;br&gt;Vorstellungsrunde - Elevator Pitch 60 sec&lt;br&gt;Persönliches Networking&lt;br&gt;Impulsvortrag&lt;br&gt;offenes Networking&lt;br&gt;Ausklang an der Hotelbar&lt;br&gt;&lt;br&gt;Wir freuen uns auf dich.&lt;br&gt;Liebe Grüße Tamara &amp; Petra &amp; Team.&lt;br&gt;&lt;br&gt;PS.: Bring gern deine Freundin mit. Unser Freundinnenticket kostet für beide nur 30€&lt;br&gt;&lt;br&gt;https://www.facebook.com/events/383992345608226/</t>
  </si>
  <si>
    <t>https://www.google.com/calendar/event?eid=Xzc0cGo2YzlwNWtwajZkOW42b3MzZ2UyMGM1bzZpYmprZDVtbWFiamNmNCBxOHByb2dnaGQ2dDZlbjNrMDRyb29ncjkwMEBn&amp;ctz=Europe/Berlin</t>
  </si>
  <si>
    <t>Du bist aus deinem Heimatland geflohen und wohnst nun in München oder Umgebung?&lt;br&gt;Du möchtest dich in Deutschland selbstständig machen?&lt;br&gt;Oder überlegst du, in dein Heimatland zurückzukehren und dort eine Existenz aufzubauen?&lt;br&gt;&lt;br&gt;Komm einfach zu unserer offenen Sprechstunde und informiere dich über unsere Programme THSN for Refugee Start-Ups und StartHope@Home.&lt;br&gt;&lt;br&gt;Immer dienstags, 14.00 - 17.00 Uhr oder&lt;br&gt;ruf uns an 089 809135110 und vereinbare einen Termin. &lt;br&gt;&lt;br&gt;Du bist herzlich willkommen!&lt;br&gt;______________________________________________________&lt;br&gt;&lt;br&gt;You have fled from your home country and now you live in Munich or surroundings?&lt;br&gt;You want to start your own business in Germany?&lt;br&gt;Or are you considering returning to your homeland and stetting up your business there?&lt;br&gt;&lt;br&gt;Just come to our open consultation and inform yourself about our programs THSN for Refugee Start-Ups and StartHope @ Home.&lt;br&gt;&lt;br&gt;Every tuesday, 14.00 - 17.00 or&lt;br&gt;give us a call on 089 809135110 and make an appointment&lt;br&gt;&lt;br&gt;You are more than welcome!&lt;br&gt;&lt;br&gt;https://www.facebook.com/events/762187247513653/?event_time_id=762187367513641</t>
  </si>
  <si>
    <t>https://www.google.com/calendar/event?eid=Xzc0cGo2YzlwNWtwajZkOW42b3MzZ2VhMGM1bzZpYmprZDVtbWFiamNmNCBxOHByb2dnaGQ2dDZlbjNrMDRyb29ncjkwMEBn&amp;ctz=Europe/Berlin</t>
  </si>
  <si>
    <t>Munich ELK Stack Event</t>
  </si>
  <si>
    <t>Hilton Munich Park</t>
  </si>
  <si>
    <t>We’re bringing Elastic{ON} Tour directly to users in 35+ cities around the world and there is an event in Munich on 15 October.&lt;br&gt;&lt;br&gt;This one-day event happening in Munich is where you can learn from global Elastic experts and local community members to accelerate your current projects, share your insights, and provide roadmap feedback. Registration also includes a voucher for one on-demand training course (valued at $200 USD).&lt;br&gt;&lt;br&gt;Learn more and see the full agenda for this one-day event, including:&lt;br&gt;&lt;br&gt;- In-depth Elasticsearch, Kibana, Beats, and Logstash product roadmap sessions&lt;br&gt;- Technical deep dives on security analytics, machine learning, and APM&lt;br&gt;- Expert advice on architecture, monitoring, and more at the Ask Me Anything booth&lt;br&gt;- Local use case presentations&lt;br&gt;- Live demo stations where you can see new features like Canvas and Elasticsearch SQL in action&lt;br&gt;&lt;br&gt;Learn More: https://go.es.io/2MkxHNo&lt;br&gt;&lt;br&gt;https://www.facebook.com/events/923093731378527/</t>
  </si>
  <si>
    <t>https://www.google.com/calendar/event?eid=Xzc0cGo2YzlwNWtwajZkOW42b3MzaWMyMGM1bzZpYmprZDVtbWFiamNmNCBxOHByb2dnaGQ2dDZlbjNrMDRyb29ncjkwMEBn&amp;ctz=Europe/Berlin</t>
  </si>
  <si>
    <t>RadTech Conference &amp; Exhibition 2019</t>
  </si>
  <si>
    <t>The Westin Grand Munich</t>
  </si>
  <si>
    <t>Die RadTech Europe Conference and Exhibition ist Europas wichtigster Treffpunkt für die wichtigsten Anwender strahlenhärtender Materialien, Geräte und Produkte und bietet einen aktuellen Überblick über aktuelle Entwicklungen und Innovationen im Bereich der Strahlenhärtung.&lt;br&gt;&lt;br&gt;https://www.facebook.com/events/518452995564378/</t>
  </si>
  <si>
    <t>https://www.google.com/calendar/event?eid=Xzc0cGo2YzlwNWtwajZkOW42b3MzaWNhMGM1bzZpYmprZDVtbWFiamNmNCBxOHByb2dnaGQ2dDZlbjNrMDRyb29ncjkwMEBn&amp;ctz=Europe/Berlin</t>
  </si>
  <si>
    <t>CEO Leadership Camp</t>
  </si>
  <si>
    <t>DIKT Deutsches Institut für Kommunikations- und MedienTraining GmbH</t>
  </si>
  <si>
    <t>The CEO Leadership Camp mit Pferden&lt;br&gt;am 15. &amp; 16. Oktober auf Gut Ising am Chiemsee&lt;br&gt;&lt;br&gt;Leadership - Storytelling - Krisen-Kommunikation&lt;br&gt;&lt;br&gt;Für alle die an sich als Führungskraft und ihrem Leadership arbeiten, um noch besser zu werden, haben wir ein in Europa einzigartiges Training kreiert: Im zweitägigen CEO Leadership Camp am 15. und 16. Oktober 2019 im Gut Ising am Chiemsee in Oberbayern erleben Sie zwei Tage voll spannender, intensiver und erkenntnisreicher Workshops für Ihr Leadership. &lt;br&gt;&lt;br&gt;Für weitere Fragen und Anmeldungen:&lt;br&gt;laurent@medientraining-institut.de&lt;br&gt;&lt;br&gt;https://www.facebook.com/events/495439394350043/</t>
  </si>
  <si>
    <t>https://www.google.com/calendar/event?eid=Xzc0cGo2YzlwNWtwajZkOW42b3MzaWNpMGM1bzZpYmprZDVtbWFiamNmNCBxOHByb2dnaGQ2dDZlbjNrMDRyb29ncjkwMEBn&amp;ctz=Europe/Berlin</t>
  </si>
  <si>
    <t>Fit durch das Jahr</t>
  </si>
  <si>
    <t>https://zoom.us/j/933767388</t>
  </si>
  <si>
    <t>Fit durch das Jahr&lt;br&gt;Wie Du dein Wohlbefinden und Deine Vitalität steigern kannst um fit durch das Jahr zu kommen, das erfährst Du im live online Vital-Meeting am Montag um 20 Uhr ...&lt;br&gt;&lt;br&gt;klick einfach auf folgenden Link https://zoom.us/j/933767388 (ggf. vorher zoom kostenfrei herunterladen)&lt;br&gt;&lt;br&gt;ein Webinar um für dich neue Kunden zu gewinnen&lt;br&gt;melde dich gern bei mir (Amata 00491785337076 per WhatsApp) wenn Du bereit bist an einem Montag ein Testimonial zu sprechen &lt;br&gt;&lt;br&gt;&lt;br&gt;&lt;br&gt;&lt;br&gt;https://www.facebook.com/events/750396468675291/?event_time_id=750396618675276</t>
  </si>
  <si>
    <t>https://www.google.com/calendar/event?eid=Xzc0cGo2YzlwNWtwajZkOW42b3MzaWNxMGM1bzZpYmprZDVtbWFiamNmNCBxOHByb2dnaGQ2dDZlbjNrMDRyb29ncjkwMEBn&amp;ctz=Europe/Berlin</t>
  </si>
  <si>
    <t>Die PARTEI Stammtisch München (neue Location)</t>
  </si>
  <si>
    <t>Klenze 17</t>
  </si>
  <si>
    <t>Es gibt Bier. Es gibt Leute. Es gibt Politik. Und ansonsten viele Inhalte, Inhalte, Inhalte. Und Irgendwas. Und Bier. Und Menschen.&lt;br&gt;&lt;br&gt;https://www.facebook.com/events/1177830145718392/?event_time_id=1201745763326830</t>
  </si>
  <si>
    <t>https://www.google.com/calendar/event?eid=Xzc0cGo2YzlwNWtwajZkOW42b3MzaWQyMGM1bzZpYmprZDVtbWFiamNmNCBxOHByb2dnaGQ2dDZlbjNrMDRyb29ncjkwMEBn&amp;ctz=Europe/Berlin</t>
  </si>
  <si>
    <t>Crashkurs WISO Mein Büro</t>
  </si>
  <si>
    <t>Human in Time</t>
  </si>
  <si>
    <t>https://www.google.com/calendar/event?eid=Xzc0cGo2YzlwNWtwajZkOW42b3MzaWRhMGM1bzZpYmprZDVtbWFiamNmNCBxOHByb2dnaGQ2dDZlbjNrMDRyb29ncjkwMEBn&amp;ctz=Europe/Berlin</t>
  </si>
  <si>
    <t>Infoabend Baugemeinschaft</t>
  </si>
  <si>
    <t>mitbauzentrale münchen</t>
  </si>
  <si>
    <t>Was ist eine Baugemeinschaft? Wie funktioniert sie? Wo liegen die Risiken? Welche Verträge sind abzuschließen? Wie läuft ein Baugemeinschaft ab? Welche Partner werden benötigt? Wie finanziert sich ein Baugemeinschaftsprojekt. &lt;br&gt;An diesem Infoabend informieren wir Sie über all diese und weitere Fragen rund um die Baugemeinschaft.&lt;br&gt;&lt;br&gt;Mittwoch, 18. September Juli 2019, 19:00 Uhr&lt;br&gt;&lt;br&gt;Dienstag, 22. Oktober 2019, 19:00 Uhr&lt;br&gt;&lt;br&gt;Donnerstag, 21. November 2019, 19:00 Uhr&lt;br&gt;&lt;br&gt;Der Infoabend ist kostenfrei und findet statt in den Räumen der mitbauzentrale in der Schwindstraße 1 (Eingang Theresienstraße).&lt;br&gt;&lt;br&gt;Die Teilnehmerzahl ist auf 25 Personen begrenzt, wir bitten Sie deshalb sich anzumelden unter &lt;br&gt;info@mitbauzentrale-muenchen.de&lt;br&gt;Betreff: Infoabend - Baugemeinschaft&lt;br&gt;&lt;br&gt;https://www.facebook.com/events/490555695044230/</t>
  </si>
  <si>
    <t>https://www.google.com/calendar/event?eid=Xzc0cGo2YzlwNWtwajZkOW42b3MzaWRpMGM1bzZpYmprZDVtbWFiamNmNCBxOHByb2dnaGQ2dDZlbjNrMDRyb29ncjkwMEBn&amp;ctz=Europe/Berlin</t>
  </si>
  <si>
    <t>Roboter in der Verpackungsindustrie</t>
  </si>
  <si>
    <t>Hultschiner Straße 8, 81677 München, Deutschland</t>
  </si>
  <si>
    <t>https://www.google.com/calendar/event?eid=Xzc0cGo2YzlwNWtwajZkOW42b3MzaWUyMGM1bzZpYmprZDVtbWFiamNmNCBxOHByb2dnaGQ2dDZlbjNrMDRyb29ncjkwMEBn&amp;ctz=Europe/Berlin</t>
  </si>
  <si>
    <t>Weiterbildung zum Berufswahlcoach</t>
  </si>
  <si>
    <t>Schwanthalerstraße 91, 80336 München, Deutschland</t>
  </si>
  <si>
    <t>https://www.google.com/calendar/event?eid=Xzc0cGo2YzlwNWtwajZkOW42b3MzaWVhMGM1bzZpYmprZDVtbWFiamNmNCBxOHByb2dnaGQ2dDZlbjNrMDRyb29ncjkwMEBn&amp;ctz=Europe/Berlin</t>
  </si>
  <si>
    <t>Bitcoin und deren Besteuerung Steuerberaterverband München</t>
  </si>
  <si>
    <t>LSWB</t>
  </si>
  <si>
    <t>https://www.google.com/calendar/event?eid=Xzc0cGo2YzlwNWtwajZkOW42b3NqMGMyMGM1bzZpYmprZDVtbWFiamNmNCBxOHByb2dnaGQ2dDZlbjNrMDRyb29ncjkwMEBn&amp;ctz=Europe/Berlin</t>
  </si>
  <si>
    <t>DigitalEnergie</t>
  </si>
  <si>
    <t>THOMPSON @ Die KW Lounge am Isartor</t>
  </si>
  <si>
    <t>https://www.google.com/calendar/event?eid=Xzc0cGo2YzlwNWtwajZkOW42b3NqMGNhMGM1bzZpYmprZDVtbWFiamNmNCBxOHByb2dnaGQ2dDZlbjNrMDRyb29ncjkwMEBn&amp;ctz=Europe/Berlin</t>
  </si>
  <si>
    <t>Business Breakfast mit Paul Johannes Baumgartner</t>
  </si>
  <si>
    <t>IDG Germany</t>
  </si>
  <si>
    <t>Vom Mitarbeiter zum Fan. Das Geheimnis der Begeisterung.&lt;br&gt;&lt;br&gt;Paul Johannes Baumgartner, bekannter Radiomoderator von ANTENNE BAYERN, Buchautor und Top-Speaker in Führung, Marketing und Vertrieb, appelliert an Sie: Machen Sie Ihre Mitarbeiter zu Fans!&lt;br&gt;&lt;br&gt;Wie Unternehmen ihre Mitarbeiter begeistern&lt;br&gt;&lt;br&gt;Der 'War for talents' ist in vollem Gange. Wer in seinem Unternehmen die wirklich guten Köpfe halten will, steht vor einer großen Herausforderung. Um für die Zukunft wettbewerbsfähig zu bleiben, müssen gerade Führungskräfte ihre Rolle neu überdenken und sich immer wieder aufs Neue hinterfragen.&lt;br&gt;&lt;br&gt;Herrlich erfrischend und motivierend erfahren Sie in dieser Keynote, welche Faktoren bei Mitarbeitern Begeisterung erzeugen und was regelrechte Begeisterungskiller in der Beziehung zum Mitarbeiter sind.&lt;br&gt;&lt;br&gt;https://www.facebook.com/events/2299724883605143/</t>
  </si>
  <si>
    <t>https://www.google.com/calendar/event?eid=Xzc0cGo2YzlwNWtwajZkOW42b3NqMGNpMGM1bzZpYmprZDVtbWFiamNmNCBxOHByb2dnaGQ2dDZlbjNrMDRyb29ncjkwMEBn&amp;ctz=Europe/Berlin</t>
  </si>
  <si>
    <t>Einführungsworkshop Design Thinking</t>
  </si>
  <si>
    <t>**Dieser Workshop richtet sich speziell an Mitarbeiter*innen der Freien Wohlfahrtspflege.**&lt;br&gt;&lt;br&gt;Die Arbeit in sozialen Organisationen und Unternehmen hat an Komplexität und Intensität zugenommen, die Anforderungen an Leitungen und Beschäftigte steigen, zugleich fehlt es an Fachkräften, die innovative Steuerungsprozesse nachhaltig gestalten.&lt;br&gt;&lt;br&gt;Social Impact möchte die Träger der Freien Wohlfahrtspflege bei der Entwicklung einer innovationsfördernden Kultur unterstützen. Die Weiterbildungen für Mitarbeiter*innen im Themenfeld soziale Innovationen ist eine Säule der Entwicklung von Innovationsmaßnahmen und der Verbreitung von innovativen Produkten und Dienstleistungen innerhalb von Trägern der Freien Wohlfahrtspflege.&lt;br&gt;&lt;br&gt;Design Thinking ist eine nutzer*innenorientierte Problemlösungs- und Innovationsmethode, deren Fokus auf interdisziplinärer Team- und Empathiearbeit liegt. Durch die Methode und die verschiedenen Phasen des Design Thinking Prozesses erweitern die Mitarbeiter*innen der Freien Wohlfahrtspflege ihre methodischen Kompetenzen und fördern ihre Kreativität.&lt;br&gt;&lt;br&gt;Die Design Thinking Mentalität basiert auf einer Fehler- und Feedbackkultur, die die Mitarbeiter*innen im Umgang mit Unsicherheiten, die ein Innovationsprozess mit sich bringen kann, trainiert.&lt;br&gt;&lt;br&gt;Workshop: 11 - 18 Uhr, im Anschluss: kurze Pause, ab 19 Uhr: Netzwerkveranstaltung &lt;br&gt;&lt;br&gt;Subventionierter Preis für Wohlfahrtsverbände: 200,- € pro Person &lt;br&gt;Normalpreis: 400,- € pro Person&lt;br&gt;&lt;br&gt;Anmeldung über: sozialwirtschaft@socialimpact.eu&lt;br&gt;&lt;br&gt;Weiterführende Infos: https://socialimpact.eu/veranstaltungen/ansicht/news/einfuehrungsworkshop-design-thinking-in-muenchen/&lt;br&gt;&lt;br&gt;**Wir freuen uns auf euer Kommen!**&lt;br&gt;&lt;br&gt;https://www.facebook.com/events/429020594372639/</t>
  </si>
  <si>
    <t>https://www.google.com/calendar/event?eid=Xzc0cGo2YzlwNWtwajZkOW42b3NqMGNxMGM1bzZpYmprZDVtbWFiamNmNCBxOHByb2dnaGQ2dDZlbjNrMDRyb29ncjkwMEBn&amp;ctz=Europe/Berlin</t>
  </si>
  <si>
    <t>Grundlagen der Leistungsmessung</t>
  </si>
  <si>
    <t>Alter Wirt Moosach</t>
  </si>
  <si>
    <t>Das Seminar 'Grundlagen der Leistungsmessung' richtet sich an alle, die sich mit der Erfassung von Leistung im Umfeld von Prüfständen und elektrischen Netzen befassen. Themenschwerpunkte des Tages sind die theoretischen Hintergründe der Leistungsmessung, die bei praktischen Messungen notwendige Sensorik sowie die in bestimmten Messsituationen auftretenden Genauigkeitsprobleme. Die Konzeption der Leistungsmessung wird an Hand von theoretischen und praktischen Beispielen erläutert.&lt;br&gt;Einen detaillierten Seminarplan finden Sie auf unserer Webseite unter https://www.imc-tm.de/news-events/messen-ausstellungen/messtechniktage-2019/tag-3-leistungsmessung/&lt;br&gt;Melden Sie sich noch heute an, denn jede Veranstaltung ist auf 25 Teilnehmer begrenzt.&lt;br&gt;&lt;br&gt;https://www.facebook.com/events/441392089920584/</t>
  </si>
  <si>
    <t>https://www.google.com/calendar/event?eid=Xzc0cGo2YzlwNWtwajZkOW42b3NqMGQyMGM1bzZpYmprZDVtbWFiamNmNCBxOHByb2dnaGQ2dDZlbjNrMDRyb29ncjkwMEBn&amp;ctz=Europe/Berlin</t>
  </si>
  <si>
    <t>Crashkurs Rechnung, Buchführung, Steuern</t>
  </si>
  <si>
    <t>https://www.google.com/calendar/event?eid=Xzc0cGo2YzlwNWtwajZkOW42b3NqMGRhMGM1bzZpYmprZDVtbWFiamNmNCBxOHByb2dnaGQ2dDZlbjNrMDRyb29ncjkwMEBn&amp;ctz=Europe/Berlin</t>
  </si>
  <si>
    <t>Executive Modus - Rede und Antwort mit Führungswirkung</t>
  </si>
  <si>
    <t>Wer jemals Menschen mit Ausnahmewirkung live erlebt hat, wird sich vielleicht fragen, wie das funktioniert. Die Antwort ist: Es geht um eine grundsätzlich andere Art aufzutreten, zu argumentieren, sich zu präsentieren und zu sprechen. Und das ist mit Talent oder Charisma allein nicht zu erklären – und nicht zu schaffen. &lt;br&gt;&lt;br&gt;Sie lernen in 12 Schritten, wie sich Spitzenmanager in den Wirkungsmodus bringen und erhalten eindrucksvolle Impulse für Ihre persönliche Präsenz, Ausstrahlung, Rhetorik und Führungswirkung. Rhetorik im Executive Modus ist systematisch und trainierbar.&lt;br&gt;&lt;br&gt;Melden Sie sich am besten gleich an und sichern Sie sich Ihren Teilnahmeplatz. &lt;br&gt;&lt;br&gt;Diese Veranstaltung richtet sich an Geschäftsführer, Vorstände und Führungskräfte, die mehr Führungswirkung nach innen und einen professionellen Auftritt nach außen wollen. Wir freuen uns darauf, Sie zur Veranstaltung zu begrüßen.&lt;br&gt;&lt;br&gt;https://www.facebook.com/events/400512203944978/</t>
  </si>
  <si>
    <t>https://www.google.com/calendar/event?eid=Xzc0cGo2YzlwNWtwajZkOW42b3NqMGRpMGM1bzZpYmprZDVtbWFiamNmNCBxOHByb2dnaGQ2dDZlbjNrMDRyb29ncjkwMEBn&amp;ctz=Europe/Berlin</t>
  </si>
  <si>
    <t>Digital Mind Change vol.3</t>
  </si>
  <si>
    <t>BMW Welt | BMW Museum</t>
  </si>
  <si>
    <t>https://www.google.com/calendar/event?eid=Xzc0cGo2YzlwNWtwajZkOW42b3NqMGRxMGM1bzZpYmprZDVtbWFiamNmNCBxOHByb2dnaGQ2dDZlbjNrMDRyb29ncjkwMEBn&amp;ctz=Europe/Berlin</t>
  </si>
  <si>
    <t>Weiterbildung zum Systemischen Coach für Kinder und Jugendliche</t>
  </si>
  <si>
    <t>Die Teilnehmenden an der Weiterbildung zum Systemischen Coach für Kinder und Jugendliche erhalten eine fundierte theoretische und praktische Einführung in das systemisch-lösungsorientierte Beratungsmodell. &lt;br&gt;Sie lernen den Ablauf eines systemisch-lösungsorientierten Gesprächs und die wichtigsten Fragetechniken kennen. Sie erwerben Methoden und Techniken, die situationsgerecht mit Kindern und Jugendlichen und in der Elternarbeit eingesetzt werden können. &lt;br&gt;Die Teilnehmenden erwerben dadurch die Kompetenz, in Beratungen die Handlungspotenziale ihrer Klienten/-innen anzuregen und neue Lösungsmöglichkeiten bei ihnen entstehen zu lassen.&lt;br&gt;&lt;br&gt;Ziel der Weiterbildung zum Systemischen Coach für Kinder und Jugendliche ist somit die Erweiterung des Methodenrepertoires der Teilnehmenden um systemisch-lösungsorientierte Coachingmethoden für die Arbeit mit Kindern, Jugendlichen und Eltern.&lt;br&gt;&lt;br&gt;- Zielgruppen sind z. B. Lehrkräfte und pädagogische Fachkräfte, die mit Kindern (ab 6 Jahre), Jugendlichen und Eltern arbeiten.&lt;br&gt;- Aufbaumöglichkeit vorhanden&lt;br&gt;- Keine Zugangsvoraussetzungen&lt;br&gt;&lt;br&gt;Dauer: 4 Tage // Kosten: 620,- Euro&lt;br&gt;&lt;br&gt;Mehr Informationen und Anmeldung unter: https://www.institut-bildung-coaching.de/weiterbildung/weiterbildung-beratung-coaching/weiterbildung-zum-systemischen-coach-fuer-kinder-und-jugendliche.html&lt;br&gt;&lt;br&gt;https://www.facebook.com/events/1809115639135776/</t>
  </si>
  <si>
    <t>https://www.google.com/calendar/event?eid=Xzc0cGo2YzlwNWtwajZkOW42b3NqMGUyMGM1bzZpYmprZDVtbWFiamNmNCBxOHByb2dnaGQ2dDZlbjNrMDRyb29ncjkwMEBn&amp;ctz=Europe/Berlin</t>
  </si>
  <si>
    <t>Update HACCP-Manager/in</t>
  </si>
  <si>
    <t>Die Auffrischung „Update HACCP Manager(in) - aktuelle Anforderungen und Umsetzung in der Praxis“, bietet den Teilnehmer/Innen, die bereits den ALEGRIA-Zertifizierten HACCP-Manager besucht haben, die Möglichkeit, Ihre Kenntnisse zu festigen und um weitere Inhalte zu ergänzen.&lt;br&gt;&lt;br&gt;Mit Abschluss der Weiterbildung erhalten Sie das ALEGRIA-Zertifikat „Update HACCP Manager(in) – aktuelle Anforderungen und Umsetzung in der Praxis“&lt;br&gt;&lt;br&gt;&lt;br&gt;https://www.facebook.com/events/220795922187181/</t>
  </si>
  <si>
    <t>https://www.google.com/calendar/event?eid=Xzc0cGo2YzlwNWtwajZkOW42b3NqMGVhMGM1bzZpYmprZDVtbWFiamNmNCBxOHByb2dnaGQ2dDZlbjNrMDRyb29ncjkwMEBn&amp;ctz=Europe/Berlin</t>
  </si>
  <si>
    <t>Researcher's Day</t>
  </si>
  <si>
    <t>TUM Department of Architecture</t>
  </si>
  <si>
    <t>The Graduate Center Architecture invites all doctoral students and research associates of our Department of Architecture to join the 'Researcher's Day' at the ARI-Space!&lt;br&gt;&lt;br&gt;There will be 1-minute presentations of doctoral theses or scientific qualification projects of 3 minutes, 1 slide each. The presentations can be held in German or English.&lt;br&gt;&lt;br&gt;Subsequently Q&amp;A on research at the Department of Architecture, as well as the speaker election for Doctoral Candidates.&lt;br&gt;Concluding get together with drinks&lt;br&gt;&lt;br&gt;The Researcher’s Day counts as subject-specific qualification and is credited with 1 SWS (www.docgs.tum.de) for all doctoral students attending the event and presenting their work.&lt;br&gt;&lt;br&gt;Registration until September 25, 2019, by responding to graduatecenter@ar.tum.de providing with the following information:&lt;br&gt;1. Your name&lt;br&gt;2. The current working title of your dissertation or research / qualification project&lt;br&gt;3. The name and chair /professorship of your supervisor &lt;br&gt;&lt;br&gt;See http://go.tum.de/924051 &lt;br&gt;&lt;br&gt;&lt;br&gt;&lt;br&gt;https://www.facebook.com/events/2494234277532268/</t>
  </si>
  <si>
    <t>https://www.google.com/calendar/event?eid=Xzc0cGo2YzlwNWtwajZkOW42b3NqMmMyMGM1bzZpYmprZDVtbWFiamNmNCBxOHByb2dnaGQ2dDZlbjNrMDRyb29ncjkwMEBn&amp;ctz=Europe/Berlin</t>
  </si>
  <si>
    <t>Redovno sedmično predavanje</t>
  </si>
  <si>
    <t>Džemat Ikre München</t>
  </si>
  <si>
    <t>Redovno sedmično predavanje subotom uvečer&lt;br&gt;&lt;br&gt;Predavanja drži imam našeg džemata – Sulejman ef. Čolaković, diplomirani šerijatski pravnik, a njegova uža specijalizacija je iz oblasti Fikha – Islamskog prava (sve četiri pravne škole, s posebnim osvrtom na hanefijsku pravnu školu) i Usuli fikha – Metodologije islamskog prava (sve tri usulske škole; tzv. škola „Pravnika“, „Apologetika“ i škola koja je pokušala objedniti ove dvije). &lt;br&gt;&lt;br&gt;Predavanja budu iz oblasti: fikha (islamskog prava), usuli fikha (metodologije islamskog prava), hadisa (sunneta), akide (islamskog vjerovanja), ahlaka (morala i etike), pedagogije, tefsira (komentara Kur'ana), sire (povijesti islama), arapskog jezika i tradicije Bošnjaka.&lt;br&gt;&lt;br&gt;Sulejman ef. Čolaković je završio „Šerijatsko-pravni“ fakultet na „Islamskom univerzitetu“ u Medini Munevveri 2016. godine s ocjenom „Odličan – uz počasti prvog stepena“. &lt;br&gt;&lt;br&gt;Institut za učenje arapskog jezika okončao je na Univerzitetu „Al-Azhar“ u Kairu 2011. godine.&lt;br&gt;&lt;br&gt;Svršenik je Gazi Husrev-begove medrese u Sarajevu 2010. godine s počasnom titulom „Učenik generacije“.&lt;br&gt;&lt;br&gt;https://www.facebook.com/events/676976112699670/?event_time_id=726910074372940</t>
  </si>
  <si>
    <t>https://www.google.com/calendar/event?eid=Xzc0cGo2YzlwNWtwajZkOW42b3NqMmNhMGM1bzZpYmprZDVtbWFiamNmNCBxOHByb2dnaGQ2dDZlbjNrMDRyb29ncjkwMEBn&amp;ctz=Europe/Berlin</t>
  </si>
  <si>
    <t>SpeakUp München</t>
  </si>
  <si>
    <t>Gasteig München</t>
  </si>
  <si>
    <t>Anregende Geschichten über das Fallen - Lernen - Reflektieren- Aufstehen - Weitermachen - Umdenken - kurzum über das Leben. Und unser aller Träumerei dabei um einfach glücklich zu sein.&lt;br&gt;&lt;br&gt;Die Speaker :&lt;br&gt;&lt;br&gt;Cornelia Büttner – “Zeige dich”&lt;br&gt;&lt;br&gt;Karolin König – “Trust the Wait”&lt;br&gt;&lt;br&gt;Dominique Bersziek – „Die Magie deiner Worte“&lt;br&gt;&lt;br&gt;Yousif Ali - „Das Spiegelkabinett des Erfolgs“&lt;br&gt;&lt;br&gt;Karina Ronto -„Entfessele dich selbst“&lt;br&gt;&lt;br&gt;Yara Semmler - „Geh deinen Weg“&lt;br&gt;&lt;br&gt;&lt;br&gt;https://www.facebook.com/events/655861511563311/</t>
  </si>
  <si>
    <t>https://www.google.com/calendar/event?eid=Xzc0cGo2YzlwNWtwajZkOW42b3NqMmNpMGM1bzZpYmprZDVtbWFiamNmNCBxOHByb2dnaGQ2dDZlbjNrMDRyb29ncjkwMEBn&amp;ctz=Europe/Berlin</t>
  </si>
  <si>
    <t>Seminario 'Comunicazione efficace in famiglia' 19.10.2019</t>
  </si>
  <si>
    <t>Eataly München</t>
  </si>
  <si>
    <t>La comunicazione è un bisogno innato dell’essere umano e non significa soltanto scambiarsi informazioni, bensì entrare in sintonia con l’altro, avere un contatto emotivo con sé stessi e con gli altri, ascoltare realmente e rispettare i diritti e le libertà di chi ci sta di fronte, compresi i bambini. Ma siamo sicuri di usare la comunicazione nel modo più efficace nei nostri rapporti quotidiani, con i bambini e con gli altri? Se mal espresse, le nostre parole possono ferire e portare ad incomprensioni, creando un danno emotivo in chi riceve il messaggio. Proprio nell’ambito famigliare possono infatti avvenire le conseguenze più deleterie per lo sviluppo psicologico del bambino. Durante il seminario analizzeremo le principali componenti, tipologie e usi della comunicazione, in modo da poter migliorare la propria efficacia comunicativa e relazionale in famiglia.&lt;br&gt;&lt;br&gt;BENEFICI&lt;br&gt;- Impara come migliorare la comunicazione in famiglia in modo da sostenere lo sviluppo psicologico del tuo bambino&lt;br&gt;- Condividi l’esperienza della genitorialità con altri genitori in città&lt;br&gt;&lt;br&gt;DETTAGLI&lt;br&gt;Quando: sabato 19.10.2019&lt;br&gt;Orario: 10:30 – 12:00&lt;br&gt;Destinatari: per genitori ed adulti interessati&lt;br&gt;Dove: Eataly München&lt;br&gt;Prezzo: 18,00 Euro (materiali inclusi)&lt;br&gt;&lt;br&gt;INSEGNANTE&lt;br&gt;Maria Sorce: psicologa e psicoterapeuta della Gestalt, specializzata in tematiche legate alla nascita e genitorialità&lt;br&gt;&lt;br&gt;&lt;br&gt;https://www.facebook.com/events/378725059457710/</t>
  </si>
  <si>
    <t>https://www.google.com/calendar/event?eid=Xzc0cGo2YzlwNWtwajZkOW42b3NqMmNxMGM1bzZpYmprZDVtbWFiamNmNCBxOHByb2dnaGQ2dDZlbjNrMDRyb29ncjkwMEBn&amp;ctz=Europe/Berlin</t>
  </si>
  <si>
    <t>KPNI Connect #2 - München</t>
  </si>
  <si>
    <t>Willkommen liebe kPNI´ler! &lt;br&gt;&lt;br&gt;Dieses regelmäßig stattfindende Event soll allen (angehenden und praktizierenden) Therapeuten der klin. Psychoneuroimmunologie die Möglichkeiten bieten, sich untereinander auszutauschen, voneinander zu lernen und sich gegenseitig zu unterstützen. &lt;br&gt;&lt;br&gt;Obwohl der wissenschaftliche Austausch im Vordergrund steht, sollen diese Treffen eine Ergänzung zu unserer durchaus nützlichen D-A-CH Onlinegruppe sein und eine stärkere soziale Komponente darstellen. &lt;br&gt;--------------------------------------------------------------&lt;br&gt;***Teilnahme: Für jeden (angehenden) kPNI´ler &lt;br&gt;***Ort: Wird hier im Voraus bekannt gegeben.&lt;br&gt;***Kosten: Deine eigene Restaurantrechung &amp; Anreise&lt;br&gt;&lt;br&gt;****Anmeldung: &lt;br&gt;1. FB-Event Zusage &lt;br&gt;2. Via Ticketbutton auf unserer Website anmelden&lt;br&gt;(https://realmovement.de/kpni-connect/)&lt;br&gt;&lt;br&gt;Wichtig: Diese Treffen dienen nicht dazu Vertriebspartner oder Abnehmer gezielter Produkte zu finden. &lt;br&gt;&lt;br&gt;https://www.facebook.com/events/348885852664980/</t>
  </si>
  <si>
    <t>https://www.google.com/calendar/event?eid=Xzc0cGo2YzlwNWtwajZkOW42b3NqMmQyMGM1bzZpYmprZDVtbWFiamNmNCBxOHByb2dnaGQ2dDZlbjNrMDRyb29ncjkwMEBn&amp;ctz=Europe/Berlin</t>
  </si>
  <si>
    <t>Baustelle München West - eine Radltour von Pasing nach Laim</t>
  </si>
  <si>
    <t>Berduxstraße 3, 81245 München, Deutschland</t>
  </si>
  <si>
    <t>München wächst rasant – und die Infrastruktur wächst nur langsam mit. Überall entstehen Neubaugebiete, die mehr schlecht als recht an den ÖPNV angebunden werden. Die logische Folge ist ein wachsender Individualverkehr, der die bestehenden Verkehrswege an seine Grenzen führt. Was kommt auf unseren Münchner Westen zu und wie können wir diese Herausforderungen bewältigen?&lt;br&gt;Interessiert Sie der aktuelle Stand zur ÖPNV Anbindung an der Berduxstraße?&lt;br&gt;Was passiert eigentlich gerade an der Laimer Unterführung?&lt;br&gt;Wie sehen die konkreten Pläne für die städtischen Baumschulen an der Willibaldstraße aus?&lt;br&gt; &lt;br&gt;Diese und noch mehr Fragen beantworten wir Ihnen gerne persönlich auf einer kurzen Radltour zu den genannten drei Brennpunkten im Münchner Westen.&lt;br&gt;Radeln Sie mit und kommen Sie mit unseren Kommunalpolitiker*Innen in Kontakt.&lt;br&gt;Wir freuen uns auf Ihr Kommen und Ihre Fragen!&lt;br&gt;&lt;br&gt;&lt;br&gt;https://www.facebook.com/events/2710321808999028/</t>
  </si>
  <si>
    <t>https://www.google.com/calendar/event?eid=Xzc0cGo2YzlwNWtwajZkOW42b3NqMmRhMGM1bzZpYmprZDVtbWFiamNmNCBxOHByb2dnaGQ2dDZlbjNrMDRyb29ncjkwMEBn&amp;ctz=Europe/Berlin</t>
  </si>
  <si>
    <t>Gioca e impara - Eltern Kind Spielgruppe auf Italienisch 6-15 M.</t>
  </si>
  <si>
    <t>Geburtshaus München</t>
  </si>
  <si>
    <t>https://www.google.com/calendar/event?eid=Xzc0cGo2YzlwNWtwajZkOW42b3NqMmRpMGM1bzZpYmprZDVtbWFiamNmNCBxOHByb2dnaGQ2dDZlbjNrMDRyb29ncjkwMEBn&amp;ctz=Europe/Berlin</t>
  </si>
  <si>
    <t>Squish Days Europe 2019</t>
  </si>
  <si>
    <t>Le Méridien Munich</t>
  </si>
  <si>
    <t>Meet our team at froglogic’s first annual user conference.&lt;br&gt;&lt;br&gt;Our conference agenda is packed with events to get you and your team up to speed on the latest in test automation with the Squish GUI Tester and code coverage analysis with Squish Coco. &lt;br&gt;&lt;br&gt;Take part in:&lt;br&gt;&lt;br&gt;* Networking – Engage with other Squish and Coco users from around the globe.&lt;br&gt;* Discussions – Sit in on talks given by our developers and other Squish users.&lt;br&gt;* Live Support Desk – Meet with a dedicated support engineer for live assistance. &lt;br&gt;* Demos – Be the first to learn about new and upcoming features of our products, like Squish Test Center and Qt3D support. &lt;br&gt;* Workshops – Attend focused training sessions on topics ranging from BDD to Embedded.&lt;br&gt;&lt;br&gt;The conference is intended for both new users &amp; evaluators and seasoned Squish experts!&lt;br&gt;&lt;br&gt;Early-bird tickets now available! Easy to follow registration can be found by clicking the tickets link below. There, you’ll find a tentative conference and training schedule. &lt;br&gt;&lt;br&gt;Follow our updates on social media with the event hashtag #SquishDaysEurope19.&lt;br&gt;&lt;br&gt;Questions? Reach out to our events team at squishdays@froglogic.com.&lt;br&gt;&lt;br&gt;https://www.facebook.com/events/368327187133313/</t>
  </si>
  <si>
    <t>https://www.google.com/calendar/event?eid=Xzc0cGo2YzlwNWtwajZkOW42b3NqMmRxMGM1bzZpYmprZDVtbWFiamNmNCBxOHByb2dnaGQ2dDZlbjNrMDRyb29ncjkwMEBn&amp;ctz=Europe/Berlin</t>
  </si>
  <si>
    <t>5. Management Symposium für Führungskräfte im Gesundheitswesen</t>
  </si>
  <si>
    <t>Wirtshaus am Bavariapark</t>
  </si>
  <si>
    <t>Bereits zum 5. Mal findet nun bald das Management Symposium für Führungskräfte im Gesundheitswesen in München statt. Wir beleuchten hier spannende Themen wie Prozessoptimierung, Wirtschaftspsychologie oder auch ein Referat über das Gesundheitsrecht. Mehr Informationen findet ihr auf: www.mig-med.de&lt;br&gt;&lt;br&gt;https://www.facebook.com/events/2455981137979905/</t>
  </si>
  <si>
    <t>https://www.google.com/calendar/event?eid=Xzc0cGo2YzlwNWtwajZkOW42b3NqMmUyMGM1bzZpYmprZDVtbWFiamNmNCBxOHByb2dnaGQ2dDZlbjNrMDRyb29ncjkwMEBn&amp;ctz=Europe/Berlin</t>
  </si>
  <si>
    <t>Lightpower Roadshow 2019 - München</t>
  </si>
  <si>
    <t>186.events</t>
  </si>
  <si>
    <t>Produkte testen, Fachfragen klären und das eigene Netzwerk erweitern, die Lightpower Roadshow bietet für jeden Besucher etwas - und ist selbstverständlich kostenlos!&lt;br&gt;Erfahre hier mehr: http://bit.ly/2mbARHm&lt;br&gt;&lt;br&gt;https://www.facebook.com/events/3092763267463684/</t>
  </si>
  <si>
    <t>https://www.google.com/calendar/event?eid=Xzc0cGo2YzlwNWtwajZkOW42b3NqNGMyMGM1bzZpYmprZDVtbWFiamNmNCBxOHByb2dnaGQ2dDZlbjNrMDRyb29ncjkwMEBn&amp;ctz=Europe/Berlin</t>
  </si>
  <si>
    <t>Talkup München: Quantenphysik als Erfolgsgarant</t>
  </si>
  <si>
    <t>werk 1 | atelierstraße 29, 81671 München</t>
  </si>
  <si>
    <t>Vor allem steckt seriöse Wissenschaft dahinter! Alles begann vor knapp 40 Jahren an der renommierten Princeton University in New Jersey, USA. Das dortige Grundlagenforschungsprojekt „Quantenbewusstsein – von der Natur lernen“ analysierten die Wissenschaftler zum Beispiel das Schwarmverhalten von Fischen sowie die Eigenkoordination von Zugvögeln.&lt;br&gt; &lt;br&gt;Grundlage: Kommunikation &lt;br&gt;Als Grundlage der These dienten ihnen die Erkenntnisse der damals schon anerkannten Quantenphysik. Demnach ist ALLES auf dieser Erde und im Universum energetisch miteinander verbunden. Dies gilt für Menschen, Tiere, Pflanzen und selbst scheinbar tote Dinge. Alles ist Energie. Die Kommunikation läuft über kleinste Teilchen aktiv unter- und miteinander – sozusagen durch die Luft.&lt;br&gt; &lt;br&gt;Stärken steigern&lt;br&gt;Diese Tatsache machen sich Henry Krey und sein Team bei der Quanten-Impulsierung im Firmenumfeld zunutze. Mithilfe modernster IT, daran angeschlossener Quanten-Technik, speziell entwickelter Software und nicht zuletzt einer der weltweit umfangreichsten Datenbanken für unternehmerischen wie privaten Erfolg, steigern sie die Stärken des jeweiligen Unternehmens im Quantenfeld – auch Nullpunktfeld genannt.&lt;br&gt; &lt;br&gt;Einfach erleben&lt;br&gt;Aber was nützt jede noch so wissenschaftlich belegte und erklärte Theorie? Die enorme Kraft der Quanten-Impulse will erlebt und angewendet werden! Deshalb meine Frage: Sind Sie schon bereit für den Quantensprung Ihres Unternehmens? Dann sollten Sie den Auftritt von Henry Krey unter keinen Umständen verpassen.&lt;br&gt; &lt;br&gt;________________&lt;br&gt; &lt;br&gt;Wie auch immer, Krey &amp; Partner eröffnen zukunftsweisende Perspektiven für kleine bis große Unternehmen im Informationszeitalter und bringen sie auf die Erfolgsspur. Garantiert!&lt;br&gt;_________________&lt;br&gt; &lt;br&gt;Haben Sie bisher keine oder nur unbefriedigende Antworten zum Thema Unternehmenserfolg bekommen? Auf unserem Info-Abend erfahren Sie alles über den Einsatz von Quantenphysik im Unternehmen und schlagen damit eine Brücke zur neuen Zeit der Unternehmensentwicklung. Kurzum, Sie erhalten die Antworten auf Ihre brennenden Fragen. &lt;br&gt;&lt;br&gt;Nicht allein&lt;br&gt;Vor Ihnen sind schon 500 Unternehmen jeder Größe diesen Weg erfolgreich gegangen. Zu den Kunden von Krey &amp; Partner zählt sogar das Schwergewicht Deutsche Telekom AG. O-Ton des dortigen T-Gruppenleiters: „Durch die Zusammenarbeit konnten wir unser Team deutlich weiterentwickeln.“ &lt;br&gt;&lt;br&gt;Lösung bei dem Talkup&lt;br&gt;Wie auch immer, durch die quantenphysikalischen Impulsgebung in Kombination mit individueller Beratung wandeln sich Probleme in Chancen um. Der Erfolg lässt nicht lange auf sich warten. Überzeugen Sie sich unbedingt selbst davon.&lt;br&gt; &lt;br&gt;&lt;br&gt;Wir freuen uns auf euch!&lt;br&gt;Euer Querdenker-Team&lt;br&gt;&lt;br&gt;Anmeldung unter: https://doo.net/veranstaltung/38884/buchung&lt;br&gt;&lt;br&gt;------&lt;br&gt;&lt;br&gt;Die Teilnehmergebühr beträgt für nicht Mitglieder des Querdenker-Clubs 10,00€.&lt;br&gt;Mitglieder können kostenfrei teilnehmen.&lt;br&gt;&lt;br&gt;Jetzt Querdenker-Mitglied werden und von vielen weiteren Vorteilen profitieren:&lt;br&gt;https://www.querdenker.company/club/&lt;br&gt;&lt;br&gt;Wir freuen uns auf dich, viel Spaß beim Querdenken!&lt;br&gt;&lt;br&gt;https://www.facebook.com/events/495991754499537/</t>
  </si>
  <si>
    <t>https://www.google.com/calendar/event?eid=Xzc0cGo2YzlwNWtwajZkOW42b3NqNGNhMGM1bzZpYmprZDVtbWFiamNmNCBxOHByb2dnaGQ2dDZlbjNrMDRyb29ncjkwMEBn&amp;ctz=Europe/Berlin</t>
  </si>
  <si>
    <t>German Conversation Club of IFM</t>
  </si>
  <si>
    <t>Jägers, Senefelderstraße 3, 80336 München</t>
  </si>
  <si>
    <t>FAQ:&lt;br&gt;We meet every week, (usually) same place and time . You don't have to pay anything and there will be more people than the Facebook event shows (between 15 and 20 usually)&lt;br&gt;Adress: Senefelderstraße 3, near Hauptbahnhof&lt;br&gt;&lt;br&gt;https://www.facebook.com/events/220966035517631/?event_time_id=220966072184294</t>
  </si>
  <si>
    <t>https://www.google.com/calendar/event?eid=Xzc0cGo2YzlwNWtwajZkOW42b3NqNGNpMGM1bzZpYmprZDVtbWFiamNmNCBxOHByb2dnaGQ2dDZlbjNrMDRyb29ncjkwMEBn&amp;ctz=Europe/Berlin</t>
  </si>
  <si>
    <t>𝗧𝗥𝗔𝗶𝗡𝗘𝗥 𝗟𝗔𝗕: Raus aus der Komfortzone. Spiele + Wirkung!</t>
  </si>
  <si>
    <t>freiraum @ Zentrum für Seminare und Coaching</t>
  </si>
  <si>
    <t>https://www.google.com/calendar/event?eid=Xzc0cGo2YzlwNWtwajZkOW42b3NqNGNxMGM1bzZpYmprZDVtbWFiamNmNCBxOHByb2dnaGQ2dDZlbjNrMDRyb29ncjkwMEBn&amp;ctz=Europe/Berlin</t>
  </si>
  <si>
    <t>Crashkurs 'Fit ins Referendariat' / München</t>
  </si>
  <si>
    <t>DBV Fink &amp; Wagner, Oskar-von-Miller-Ring 20, 80333 München</t>
  </si>
  <si>
    <t>Eine Veranstaltung für Lehramtsstudenten / angehende Referendare zu folgenden Themen:&lt;br&gt; - Beamtenstatus – Fluch oder Segen?&lt;br&gt; - Was verdiene ich im Referendariat?&lt;br&gt; - Krankenversicherung - gesetzlich oder privat?&lt;br&gt; - Haftungsfragen im Lehrerberuf&lt;br&gt; - Deine offenen Fragen&lt;br&gt;&lt;br&gt;https://www.facebook.com/events/643622832827352/</t>
  </si>
  <si>
    <t>https://www.google.com/calendar/event?eid=Xzc0cGo2YzlwNWtwajZkOW42b3NqNGQyMGM1bzZpYmprZDVtbWFiamNmNCBxOHByb2dnaGQ2dDZlbjNrMDRyb29ncjkwMEBn&amp;ctz=Europe/Berlin</t>
  </si>
  <si>
    <t>Kalkulation in der Gebäudereinigung: Stufe II</t>
  </si>
  <si>
    <t>Durch Ihr umfangreiches Grundlagenwissen im Bereich Kalkulation und Angebotswesen werden Sie, anhand von Objektbeispielen, Kennzahlen verwenden, um diese Objekte zu überprüfen und zu optimieren.&lt;br&gt;&lt;br&gt;Die unterschiedlichen Methoden werden an Praxisbeispielen getestet und Vor- und Nachteile werden aufgezeigt. Somit können Zahlen kritisch hinterfragt werden, Probleme werden schneller erkannt und gelöst.&lt;br&gt;&lt;br&gt;&lt;br&gt;https://www.facebook.com/events/276672696365555/</t>
  </si>
  <si>
    <t>https://www.google.com/calendar/event?eid=Xzc0cGo2YzlwNWtwajZkOW42b3NqNGRhMGM1bzZpYmprZDVtbWFiamNmNCBxOHByb2dnaGQ2dDZlbjNrMDRyb29ncjkwMEBn&amp;ctz=Europe/Berlin</t>
  </si>
  <si>
    <t>Ich schaffs Praxisworkshop mit Christina Achner</t>
  </si>
  <si>
    <t>Feinschliff @ Die Bildungsakademie</t>
  </si>
  <si>
    <t>Lösungsfokussierung für Kinder, Jugendliche und junge Erwachsene zum Erlernen von Fähigkeiten und Bewältigen von Herausforderungen.&lt;br&gt;&lt;br&gt;Ziel:&lt;br&gt;In diesem Seminar lernen Sie den theoretischen Hintergrund und die praktische Handhabung des „ich schaff’s“-Programms kennen.&lt;br&gt;&lt;br&gt;Inhalt: &lt;br&gt;„ich schaff’s“ ist ein lösungsfokussiertes Programm, das unterstützt Fähigkeiten zu erlernen und weiterzuentwickeln, Herausforderungen zu bewältigen und daran zu wachsen. Es wurde von Ben Furman in Finnland entwickelt und ist mittlerweile in über zehn Sprachen übersetzt.&lt;br&gt;&lt;br&gt;Kern des „ich schaff’s“ Programm ist die Erkenntnis, dass Probleme von Menschen in vielen Fällen als nicht gut genutzte Fähigkeiten gesehen werden können, die erlernbar oder verbesserbar sind. Der Prozess des Problem-Lösens beginnt damit, mit den Kindern und Jugendlichen nach ihren Zukunftswünschen zu suchen, die Probleme konkret einzugrenzen und nach Fähigkeiten zu suchen, die erlernbar sind, um die Probleme zu meistern. So macht das „ich schaff’s“ Programm Freude, fördert das Selbstvertrauen und die Selbstwirksamkeit.&lt;br&gt;&lt;br&gt;&lt;br&gt;https://www.facebook.com/events/308072040079957/</t>
  </si>
  <si>
    <t>https://www.google.com/calendar/event?eid=Xzc0cGo2YzlwNWtwajZkOW42b3NqNGRpMGM1bzZpYmprZDVtbWFiamNmNCBxOHByb2dnaGQ2dDZlbjNrMDRyb29ncjkwMEBn&amp;ctz=Europe/Berlin</t>
  </si>
  <si>
    <t>Bergvisionen - 'Skitouren zwischen Berchtesgaden und Chamonix'</t>
  </si>
  <si>
    <t>Augustiner-Keller, Arnulfstr. 52, Munich</t>
  </si>
  <si>
    <t>Bergvisionen – Die Vortragsreihe des Alpenvereins München &amp; Oberland&lt;br&gt;&lt;br&gt;Sven Schmid - 'Skitouren zwischen Berchtesgaden und Chamonix'&lt;br&gt;&lt;br&gt;Große Reibn, klassische Haute Route, Mönch, Mont Blanc – Sven Schmid führt auf Tourenski von den Bayerischen und Allgäuer Hausbergen bis hinauf ins Urner, Berner und Walliser Hochgebirge und sorgt mit spektakulären Luftaufnahmen für einzigartige Eindrücke.&lt;br&gt;&lt;br&gt;Eintritt nur für Mitglieder des Alpenverein München &amp; Oberland - DAV (kostenlos).&lt;br&gt;&lt;br&gt;Weitere Veranstaltungen: www.bergvisionen.de&lt;br&gt;&lt;br&gt;https://www.facebook.com/events/229830581270587/</t>
  </si>
  <si>
    <t>https://www.google.com/calendar/event?eid=Xzc0cGo2YzlwNWtwajZkOW42b3NqNGRxMGM1bzZpYmprZDVtbWFiamNmNCBxOHByb2dnaGQ2dDZlbjNrMDRyb29ncjkwMEBn&amp;ctz=Europe/Berlin</t>
  </si>
  <si>
    <t>it-agile GmbH, Nymphenburger Str. 86, 80636 München</t>
  </si>
  <si>
    <t>„Ist heute ein guter Museumstag?“ Angeregt durch die Bücher von John Strelecky tauschen wir uns über die fünf Dinge im Leben aus die wir gerne erleben, machen oder tun wollen - unsere Big Five for Life. Wir starten mit einer Vorstellungsrunde und jeder der seine Big Five for Life – seine fünf Herzenswünsche - schon kennt, kann diese kurz vorstellen. Danach sprechen wir über Themen rund um die Big Five for Life – es ist viel Platz für deine Fragen und wer ein Anliegen hat, dafür machen wir gern ein Talimpopo (Sammlung von Vorschlägen und Ideen).&lt;br&gt;&lt;br&gt;Jeder, der sich für das Konzept der Big Five for Life interessiert, vielleicht schon eines der Bücher von John Strelecky gelesen hat oder bereits Teilnehmer der Seminare war und sich Austausch dazu wünscht, ist herzlich eingeladen.&lt;br&gt;&lt;br&gt;Anmeldung unter christian.daehn@it-agile.de&lt;br&gt;&lt;br&gt;Was kostet das Abendforum? &lt;br&gt;Deinen Impuls - Getränke werden gestellt, Essen kann selbst bestellt werden.&lt;br&gt;&lt;br&gt;Ansprechpartner ist Christian - wir freuen uns auf Dein Kommen :)&lt;br&gt;&lt;br&gt;https://www.facebook.com/events/657469561415899/</t>
  </si>
  <si>
    <t>https://www.google.com/calendar/event?eid=Xzc0cGo2YzlwNWtwajZkOW42b3NqNGUyMGM1bzZpYmprZDVtbWFiamNmNCBxOHByb2dnaGQ2dDZlbjNrMDRyb29ncjkwMEBn&amp;ctz=Europe/Berlin</t>
  </si>
  <si>
    <t>Effiziente Schall- und Schwingungsanalyse mit imc</t>
  </si>
  <si>
    <t>In diesem Seminar ist ihr Gehör gefragt, denn es dreht sich alles um Schall und Schwingung. Es werden grundsätzliche Begriffe erklärt und verschiedene Analysen wie Schall-, Schwingungs-, Struktur- und Ordnungsanalyse vorgestellt.&lt;br&gt;Einen detaillierten Seminarplan finden Sie auf unserer Webseite unter https://www.imc-tm.de/news-events/messen-ausstellungen/messtechniktage-2019/tag-4-schall-und-schwingungsanalyse/&lt;br&gt;Melden Sie sich noch heute an, denn jede Veranstaltung ist auf 25 Teilnehmer begrenzt.&lt;br&gt;&lt;br&gt;https://www.facebook.com/events/373780156615265/</t>
  </si>
  <si>
    <t>https://www.google.com/calendar/event?eid=Xzc0cGo2YzlwNWtwajZkOW42b3NqNmMyMGM1bzZpYmprZDVtbWFiamNmNCBxOHByb2dnaGQ2dDZlbjNrMDRyb29ncjkwMEBn&amp;ctz=Europe/Berlin</t>
  </si>
  <si>
    <t>Develop Your Future 2019 | Munich Edition</t>
  </si>
  <si>
    <t>Holiday Inn Munich @ City Centre</t>
  </si>
  <si>
    <t>The Job Event for Developer and IT Professionals in Munich.&lt;br&gt;&lt;br&gt;Everything at this unique event is focused on one of the most important things ever – YOUR FUTURE.&lt;br&gt;&lt;br&gt;This event is an exclusive experience that will get you out from behind your computer and be surrounded by creativity, inspiration, and motivation.&lt;br&gt;&lt;br&gt;&gt;&gt; NETWORKING&lt;br&gt;This outstanding networking opportunity gets you in touch with other developers and IT professionals. CHAT. DEVELOP. GROW.&lt;br&gt;&lt;br&gt;&gt;&gt; INSPIRING TALKS&lt;br&gt;An evening with brilliant speakers resulting in mind-blowing conversation, where new ideas, inspiration and information will be unleashed.&lt;br&gt;&lt;br&gt;&gt;&gt; YOUR JOB BOOST&lt;br&gt;We connect you with exciting companies. Interesting career opportunities wait for you!&lt;br&gt;&lt;br&gt;You can find all the infos to DEVELOP YOUR FUTURE 2019 on this site:&lt;br&gt;&lt;br&gt;https://develop-your-future.com/&lt;br&gt;&lt;br&gt;******************************&lt;br&gt;&lt;br&gt;Das Jobevent für Entwickler und IT-Professionals in München&lt;br&gt;&lt;br&gt;Getreu dem Motto geht es bei diesem einzigartigen Event um das Wichtigste – DEINE ZUKUNFT.&lt;br&gt;&lt;br&gt;&gt;&gt; NETWORKING&lt;br&gt;Nutze die einzigartige Networking-Möglichkeit des Develop Your Future Events und tausche Dich mit anderen Entwicklern und IT-Professionals aus. CHAT. DEVELOP. GROW.&lt;br&gt;&lt;br&gt;&gt;&gt; SPANNENDE VORTRÄGE&lt;br&gt;Dein Abend gefüllt mit brillanten Rednern inspiriert Dich zu neuen Erkenntnissen und vermittelt Dir neues Wissen.&lt;br&gt;&lt;br&gt;&gt;&gt; DEIN KARRIERE-BOOST&lt;br&gt;Interessante Karrieremöglichkeiten warten auf Dich. Vernetze Dich mit spannenden Unternehmen vor Ort und triff Deine neuen Kollegen.&lt;br&gt;&lt;br&gt;Alle Infos zur DEVELOP YOUR FUTURE 2019 finden sich unter:&lt;br&gt;&lt;br&gt;https://develop-your-future.com/&lt;br&gt;&lt;br&gt;https://www.facebook.com/events/391544391650506/</t>
  </si>
  <si>
    <t>https://www.google.com/calendar/event?eid=Xzc0cGo2YzlwNWtwajZkOW42b3NqNmNhMGM1bzZpYmprZDVtbWFiamNmNCBxOHByb2dnaGQ2dDZlbjNrMDRyb29ncjkwMEBn&amp;ctz=Europe/Berlin</t>
  </si>
  <si>
    <t>Digitale Lösungen gegen den Fachkräftemangel - Braucht’s des?</t>
  </si>
  <si>
    <t>IHK Akademie München und Oberbayern, Orleansstraße 10</t>
  </si>
  <si>
    <t>https://www.google.com/calendar/event?eid=Xzc0cGo2YzlwNWtwajZkOW42b3NqNmNpMGM1bzZpYmprZDVtbWFiamNmNCBxOHByb2dnaGQ2dDZlbjNrMDRyb29ncjkwMEBn&amp;ctz=Europe/Berlin</t>
  </si>
  <si>
    <t>Methodenseminar Gestaltung effizienter Produktbaukästen München</t>
  </si>
  <si>
    <t>allynet GmbH</t>
  </si>
  <si>
    <t>Ein Thema, das derzeit branchenübergreifend in der Industrie diskutiert wird, sind Baukästen. Besonders die Automobilindustrie kommuniziert das Thema besonders offensiv. Für den Volkswagen Konzern sind seine vier modularen Baukästen ein Erfolgsfaktor, um mittelfristig stückzahlmäßig Nummer Eins zu werden und dabei hohe Gewinne zu erzielen. Was aber macht Produktbaukästen für Unternehmen interessant? Gibt es Muster im Vorgehen, die erfolgreiche von weniger erfolgreichen Baukastenentwicklungen unterscheiden?&lt;br&gt;&lt;br&gt;Das zweitägige Seminar beginnt bei der oft unterschätzten Ausgangslage, mit der ein Baukasten steht und fällt: der Planung der abzubildenden Variantenvielfalt. Im Seminar wird aufgezeigt, wie diese Vielfalt transparent aufgearbeitet werden kann.&lt;br&gt;&lt;br&gt;Es werden Auswirkungen der Vielfalt analysiert, um Bereiche mit hoher und geringer Vielfalt festzulegen und Modulgrenzen zu bestimmen. Baukästen enden jedoch nicht mit dieser „entwicklungslastigen“ Sicht. Daher werden weitere Bereiche, wie die Produktion, integriert. Weiterhin werden die organisatorische Verankerung der Baukastenstrategie diskutiert und in Benchmarkings identifizierte Erfolgsfaktoren zur Baukastengestaltung vorgestellt.&lt;br&gt;&lt;br&gt;An den Seminartagen bieten sich Gelegenheiten zum Austausch unter den Teilnehmern und mit den Referenten. Ein Praxisvortrag mit anschließender Diskussion gewährt Einblicke in eine erfolgreiche Umsetzung. &lt;br&gt;&lt;br&gt;Weitere Informationen und die Online-Anmeldung finden Sie auf unserer Webseite.&lt;br&gt;&lt;br&gt;Kontaktieren Sie uns gerne bei Rückfragen:&lt;br&gt;Milena Towalski, M.A.&lt;br&gt;Veranstaltungsmanagement&lt;br&gt;Tel.: +49 (0)241 / 80 25324&lt;br&gt;Fax: +49 (0)241 / 80 22575&lt;br&gt;E-Mail: m.towalski@wzl.rwth-aachen.de&lt;br&gt;&lt;br&gt;https://www.facebook.com/events/357125331733998/</t>
  </si>
  <si>
    <t>https://www.google.com/calendar/event?eid=Xzc0cGo2YzlwNWtwajZkOW42b3NqNmNxMGM1bzZpYmprZDVtbWFiamNmNCBxOHByb2dnaGQ2dDZlbjNrMDRyb29ncjkwMEBn&amp;ctz=Europe/Berlin</t>
  </si>
  <si>
    <t>Produktive Prüfstandstechnik mit imc</t>
  </si>
  <si>
    <t>Seit über 30 Jahren baut und modernisiert imc Prüfstände für Forschung und Entwicklung als Partner sowie als GU. Das Seminar 'Produktive Prüftechnik' richtet sich an alle, die sich mit der Konzeptionierung von Prüfständen und Prüffeldern befassen. Themenschwerpunkte des Tages sind die Projektierung und Betreuung von Prüfstandsprojekten, die imc MSR-Werkzeuge (Hard- und Software) sowie praxisnahe Regelungstechnik für Prüfstandsanwendungen. Praktische Beispiele stehen im Vordergrund.&lt;br&gt;Einen detaillierten Seminarplan finden Sie auf unserer Webseite unter https://www.imc-tm.de/news-events/messen-ausstellungen/messtechniktage-2019/tag-2-prueftechnik/&lt;br&gt;Melden Sie sich noch heute an, denn jede Veranstaltung ist auf 25 Teilnehmer begrenzt.&lt;br&gt;&lt;br&gt;https://www.facebook.com/events/375275876507513/</t>
  </si>
  <si>
    <t>https://www.google.com/calendar/event?eid=Xzc0cGo2YzlwNWtwajZkOW42b3NqNmQyMGM1bzZpYmprZDVtbWFiamNmNCBxOHByb2dnaGQ2dDZlbjNrMDRyb29ncjkwMEBn&amp;ctz=Europe/Berlin</t>
  </si>
  <si>
    <t>Das Bauvertragsrecht 2018 in der Praxis</t>
  </si>
  <si>
    <t>Gmunder Straße 53, 81379 München, Deutschland</t>
  </si>
  <si>
    <t>Zum 1. Januar 2018 ist das neue Bauvertragsrecht in Kraft getreten, das in über 21 Paragraphen im BGB zum Teil grundlegend neu gefasst wurde. Erstmals wurden auch der Architekten- und der Ingenieurvertrag im BGB eigenständig geregelt.&lt;br&gt;&lt;br&gt;Dementsprechend unterliegen alle Bauverträge ab dem 1. Januar 2018 dem neuen Recht. Da das neue Bauvertragsrecht nicht nur vom bisherigen Werkvertragsrecht, sondern auch von der VOB/B deutlich abweicht, herrscht für alle Baubeteiligten Klärungsbedarf.&lt;br&gt;&lt;br&gt;Unser Seminar gibt Ihnen eine Einführung in das neue Bauvertragsrecht. Die zentralen Neuregelungen rund um das einseitige Anordnungsrecht des Bestellers und dessen Abnahme werden dort intensiv erörtert und im Vergleich zum bisherigen Recht praxisnah dargestellt. Der aktuelle Sachstand zur Neufassung der VOB/B wird ebenfalls thematisiert.&lt;br&gt;&lt;br&gt;https://www.facebook.com/events/522359181563116/</t>
  </si>
  <si>
    <t>https://www.google.com/calendar/event?eid=Xzc0cGo2YzlwNWtwajZkOW42b3NqNmRhMGM1bzZpYmprZDVtbWFiamNmNCBxOHByb2dnaGQ2dDZlbjNrMDRyb29ncjkwMEBn&amp;ctz=Europe/Berlin</t>
  </si>
  <si>
    <t>Smart Datalytics</t>
  </si>
  <si>
    <t>WERK3, Werksviertel-Mitte c/o attempto, 2. Stock, Atelierstraße 18, 81671 München</t>
  </si>
  <si>
    <t>Die regelmäßig stattfindende Veranstaltung bietet ein offenes Forum für den Austausch von Ideen, Meinungen und Expertisen zu den weitgefassten Themenkreisen Analytics, Business Intelligence und Big Data. Nach dem Impulsvortrag geht es in ein Open Space Format über, bei dem sich jeder Teilnehmer einbringen kann. Wie immer sorgen wir für die Verpflegung!&lt;br&gt;&lt;br&gt;Der Impulsvortrag „Hand in Hand – Analytisch/operative IT-Architekturen im Multichannel-Versandhandel“ für diese Smart Datalytics wird gehalten von Mathias Schwenck, Leiter IT, BI und Prozesse bei 1-2-3.tv, Deutschlands größtem Auktions-Sender mit 2 Mio. registrierten Kunden. Über Internet, Apps sowie 20 Stunden täglichem Live-Programm werden jährlich[masked] Auktionen ausgestrahlt, bei denen die Kunden die Preise selbst bestimmen. Die hohe Taktung und die starke Verflechtung der Geschäftsprozesse erfordern dabei eine leistungsfähige, integrierte und hochverfügbare IT-Architektur, die sowohl den operativen Kunden- und Logistikprozessen als auch den sehr spezifischen Analyseanforderungen gerecht wird.&lt;br&gt;&lt;br&gt;Die Smart Datalytics Veranstaltungsreihe ist initiiert von: atlantis media &amp; ERGON Datenprojekte&lt;br&gt;&lt;br&gt;Bei Interesse, bitte hier anmelden: &lt;br&gt;https://www.meetup.com/de-DE/meetup-group-ivvLeeEO/events/264783482/&lt;br&gt;&lt;br&gt;https://www.facebook.com/events/2455703018032872/</t>
  </si>
  <si>
    <t>https://www.google.com/calendar/event?eid=Xzc0cGo2YzlwNWtwajZkOW42b3NqNmRpMGM1bzZpYmprZDVtbWFiamNmNCBxOHByb2dnaGQ2dDZlbjNrMDRyb29ncjkwMEBn&amp;ctz=Europe/Berlin</t>
  </si>
  <si>
    <t>Situatives Führen</t>
  </si>
  <si>
    <t>Aloft Munich</t>
  </si>
  <si>
    <t>PROAKTIV Situatives Führen in MÜNCHEN&lt;br&gt;&lt;br&gt;Entwickeln Sie Ihren flexiblen Führungsstil.&lt;br&gt;&lt;br&gt;Mehr Informationen: www.proaktiv-management.de/fuehrungstraining/situatives-fuehren&lt;br&gt;&lt;br&gt;https://www.facebook.com/events/2054162321550561/</t>
  </si>
  <si>
    <t>https://www.google.com/calendar/event?eid=Xzc0cGo2YzlwNWtwajZkOW42b3NqNmRxMGM1bzZpYmprZDVtbWFiamNmNCBxOHByb2dnaGQ2dDZlbjNrMDRyb29ncjkwMEBn&amp;ctz=Europe/Berlin</t>
  </si>
  <si>
    <t>EVO Trips - October`19</t>
  </si>
  <si>
    <t>Мюнхен</t>
  </si>
  <si>
    <t>Приглашаем Вас насладиться удивительной красоты перевалами Доломитовых Альп и озер, восхитительными серпантинами, где красота и эмоции сливаются в одно целое.&lt;br&gt;Авто: &lt;br&gt;- ASTON MARTIN DBS SUPERLEGGERA VOLANTE&lt;br&gt;- MERCEDES-AMG GT S&lt;br&gt;- PORSCHE 911 TARGA 4 GTS&lt;br&gt;- BMW M850I XDRIVE CONVERTIBLE&lt;br&gt;&lt;br&gt;https://www.facebook.com/events/2466922086689276/</t>
  </si>
  <si>
    <t>https://www.google.com/calendar/event?eid=Xzc0cGo2YzlwNWtwajZkOW42b3NqNmUyMGM1bzZpYmprZDVtbWFiamNmNCBxOHByb2dnaGQ2dDZlbjNrMDRyb29ncjkwMEBn&amp;ctz=Europe/Berlin</t>
  </si>
  <si>
    <t>Agile Leadership</t>
  </si>
  <si>
    <t>Fleming's Hotel München-Schwabing</t>
  </si>
  <si>
    <t>Blended Learning Training mit Personal Coaching&lt;br&gt;AGILE LEADERSHIP in MÜNCHEN&lt;br&gt;&lt;br&gt;Steigern Sie mit agiler Führung die Leistungsfähigkeit in Ihrem Team.&lt;br&gt;&lt;br&gt;Weitere Informationen: www.proaktiv-management.de/fuehrungstraining/agile-leadership&lt;br&gt;&lt;br&gt;https://www.facebook.com/events/476072883160729/</t>
  </si>
  <si>
    <t>https://www.google.com/calendar/event?eid=Xzc0cGo2YzlwNWtwajZkOW42b3NqNmVhMGM1bzZpYmprZDVtbWFiamNmNCBxOHByb2dnaGQ2dDZlbjNrMDRyb29ncjkwMEBn&amp;ctz=Europe/Berlin</t>
  </si>
  <si>
    <t>Semester Kick-Off/Stammtisch</t>
  </si>
  <si>
    <t>Cotidiano</t>
  </si>
  <si>
    <t>https://www.google.com/calendar/event?eid=Xzc0cGo2YzlwNWtwajZkOW42b3NqOGMyMGM1bzZpYmprZDVtbWFiamNmNCBxOHByb2dnaGQ2dDZlbjNrMDRyb29ncjkwMEBn&amp;ctz=Europe/Berlin</t>
  </si>
  <si>
    <t>AWS meets Munich Startups at WERK1</t>
  </si>
  <si>
    <t>Join AWS at WERK1 in Munich and get to know AWS and our team: receive business advice from our Business Development Team and review your software architecture with one of our solution architects. Get inspired by the Amazon Innovation story and network with like-minded founders and investors!&lt;br&gt;&lt;br&gt;Whether you are a startup or an aspiring entrepreneur at the early stage or already scaling out your venture, the event will provide you with the opportunity to find out how startups can use AWS and learn hacks and methods of how to innovate backwards from the customer.&lt;br&gt;&lt;br&gt;https://www.facebook.com/events/357716311848261/</t>
  </si>
  <si>
    <t>https://www.google.com/calendar/event?eid=Xzc0cGo2YzlwNWtwajZkOW42b3NqOGNhMGM1bzZpYmprZDVtbWFiamNmNCBxOHByb2dnaGQ2dDZlbjNrMDRyb29ncjkwMEBn&amp;ctz=Europe/Berlin</t>
  </si>
  <si>
    <t>Sie wollen mit der Digitalisierung Schritt halten? Den Marktveränderungen produktiv begegnen? Ihre Mitarbeiter und Teams zu mehr Selbstverantwortung führen? In einem Seminar möchten Sie agile Ansätze, Methoden und Verhaltensweisen kennenlernen, um diese dann in Ihre Praxis zu integrieren? Als Trainer, Berater, Coach wollen Sie sich einen Überblick verschaffen und Ihr Portfolio erweitern? Dann ist das Seminar 'Agiler Führen' passend für Sie&lt;br&gt;&lt;br&gt;https://www.facebook.com/events/417812585426963/</t>
  </si>
  <si>
    <t>https://www.google.com/calendar/event?eid=Xzc0cGo2YzlwNWtwajZkOW42b3NqOGNpMGM1bzZpYmprZDVtbWFiamNmNCBxOHByb2dnaGQ2dDZlbjNrMDRyb29ncjkwMEBn&amp;ctz=Europe/Berlin</t>
  </si>
  <si>
    <t>UBX Conference 2019</t>
  </si>
  <si>
    <t>Virtual Identity AG</t>
  </si>
  <si>
    <t>What role does Useful Brand Experience play in redefining digital business? &lt;br&gt;Under the motto 'Creating Digital Opportunities', UBX19 presents how the power and diversity of digital solutions and processes can be used to create rewarding brand experiences. &lt;br&gt;&lt;br&gt;For the fifth time the UBX Conference takes place in Munich and combines inspiring keynotes and innovative digitisation cases from all over the world.&lt;br&gt;&lt;br&gt;APPLICATION &amp; PARTICIPATION&lt;br&gt;The UBX19 is an invitation-only conference. However, there is again a limited number of places for applicants. You can apply on the official conference website and describe why you would like to participate. We are looking forward to your application and your thoughts!&lt;br&gt;&lt;br&gt;Apply now at: http://ubx.info/konferenz/&lt;br&gt;&lt;br&gt;IMPRESSIONS FROM LAST YEAR&lt;br&gt;https://www.youtube.com/playlist?list=PL6ye85uYWYZUh80_DU-HDR4_tXQPvXZHm&lt;br&gt;&lt;br&gt;&lt;br&gt;https://www.facebook.com/events/2346822002259165/</t>
  </si>
  <si>
    <t>https://www.google.com/calendar/event?eid=Xzc0cGo2YzlwNWtwajZkOW42b3NqOGNxMGM1bzZpYmprZDVtbWFiamNmNCBxOHByb2dnaGQ2dDZlbjNrMDRyb29ncjkwMEBn&amp;ctz=Europe/Berlin</t>
  </si>
  <si>
    <t>Ausbildung Staffel 8 Agile Culture Coach</t>
  </si>
  <si>
    <t>Combinat 56 @ Coworking München</t>
  </si>
  <si>
    <t>https://www.google.com/calendar/event?eid=Xzc0cGo2YzlwNWtwajZkOW42b3NqOGQyMGM1bzZpYmprZDVtbWFiamNmNCBxOHByb2dnaGQ2dDZlbjNrMDRyb29ncjkwMEBn&amp;ctz=Europe/Berlin</t>
  </si>
  <si>
    <t>Berlin: Gefährdungsbeurteilung und psychische Gesundheit</t>
  </si>
  <si>
    <t>MILD</t>
  </si>
  <si>
    <t>Psychische Gesundheit und Gefährdungsbeurteilung&lt;br&gt;&lt;br&gt;Der Gesundheitsaspekt hat sich als zentrale Herausforderung in Unternehmen an vorderste Stelle katapultiert. Zukunftsorientierte Unternehmen haben dies erkannt und sorgen sich um gesundheitsgerechte Arbeitsbedingungen. Es sollen sich nicht nur die Verhältnisse in Unternehmen verändern, auch das Verhalten der Beschäftigten kann dazu beitragen, die Fehlbelastungen am Arbeitsplatz abzustellen bzw. zu verringern. &lt;br&gt;Alle Infos unter: &lt;br&gt;http://mild-akademie.de/seminartermine/gefaehrdungsbeurteilung-psychischer-belastungen&lt;br&gt;&lt;br&gt;https://www.facebook.com/events/668429336951039/</t>
  </si>
  <si>
    <t>https://www.google.com/calendar/event?eid=Xzc0cGo2YzlwNWtwajZkOW42b3NqOGRhMGM1bzZpYmprZDVtbWFiamNmNCBxOHByb2dnaGQ2dDZlbjNrMDRyb29ncjkwMEBn&amp;ctz=Europe/Berlin</t>
  </si>
  <si>
    <t>Mehrwert München Treffen</t>
  </si>
  <si>
    <t>Mein Arbeits(t)raum @ Ihr Businesscenter im Herzen Münchens</t>
  </si>
  <si>
    <t>DAS MARKETING NETZWERK IN MÜNCHEN&lt;br&gt;trifft sich einmal im Monat zum Erfahrungsaustauch, Weitergabe von Kunden Empfehlungen und Business Netzwerken mit dem Schwerpunkt Marketing und Marketing Services. &lt;br&gt;&lt;br&gt;Für Essen und Trinken ist gesorgt. &lt;br&gt;Besucher sind herzlich willkommen (wir erheben einen Unkostenbeitrag von 20 Euro für das Catering)&lt;br&gt;&lt;br&gt;Anmeldung über eines der Mitglieder (Siehe Website)&lt;br&gt;oder hier verbindlich über Facebook.&lt;br&gt;&lt;br&gt;UNSERE VORTRÄGE AN DIESEM ABEND&lt;br&gt;&lt;br&gt;&lt;br&gt;&lt;br&gt;Fotos unserer Meetings von Mathis Beutel findet ihr hier: https://www.picdrop.de/mathisbeutelfotografie/Mehrwert+M%C3%BCnchen&lt;br&gt;&lt;br&gt;https://www.facebook.com/events/226354154948112/</t>
  </si>
  <si>
    <t>https://www.google.com/calendar/event?eid=Xzc0cGo2YzlwNWtwajZkOW42b3NqOGRpMGM1bzZpYmprZDVtbWFiamNmNCBxOHByb2dnaGQ2dDZlbjNrMDRyb29ncjkwMEBn&amp;ctz=Europe/Berlin</t>
  </si>
  <si>
    <t>Künstliche Intelligenz - Heilmittel für alles?</t>
  </si>
  <si>
    <t>Hochschule für Philosophie München</t>
  </si>
  <si>
    <t>https://www.google.com/calendar/event?eid=Xzc0cGo2YzlwNWtwajZkOW42b3NqOGRxMGM1bzZpYmprZDVtbWFiamNmNCBxOHByb2dnaGQ2dDZlbjNrMDRyb29ncjkwMEBn&amp;ctz=Europe/Berlin</t>
  </si>
  <si>
    <t>Building Green in München</t>
  </si>
  <si>
    <t>MVG Museum</t>
  </si>
  <si>
    <t>Building Green ist der richtige Ort, wenn Sie sich für nachhaltige Produkte, Gedanken und Lösungen im Bereich im Bereich Architektur, Ingenieurwesen und in der Baubranche generell interessieren. Nehmen Sie an der Veranstaltung teil und tauschen Sie sich aus. Wir bringen alle im Bau nötigen Ingenieure, Architekten, Bauunternehmen und andere wichtige Akteure zusammen.&lt;br&gt;&lt;br&gt;Deutschland ist in vielerlei Hinsicht Vorreiter in Sachen Nachhaltigkeit und neue Technologien. Die deutsche Baubranche zeigt gute Beispiele für umweltfreundliche Gebäude, die den Regionen und Einwohnern einen Mehrwert verleihen. Allerdings stehen Deutschland und andere Länder unter hohem Druck. Neue Lösungsansätze u. a. im Bereich nachhaltiges Bauen und Energieeffizienz sind gefragt. Dies ist der perfekte Zeitpunkt, um Building Green in Deutschland zu lancieren.&lt;br&gt;&lt;br&gt;Die Veranstaltung ist neben einer Ausstellung nachhaltiger Produkte und Lösungen in der Baubranche, vor allem ein Treffpunkt für den Wissensaustausch mit internationalen Referenten, relevanten Debatten und vieles mehr.&lt;br&gt;&lt;br&gt;Unsere Mission ist es, die Bedeutung von nachhaltigem Bauen und Denken zu stärken. Building Green wurde 2011 in Kopenhagen, Dänemark gegründet und seitdem im Laufe der Jahre weiterentwickelt und verbessert.&lt;br&gt;&lt;br&gt;https://www.facebook.com/events/614815762353334/</t>
  </si>
  <si>
    <t>https://www.google.com/calendar/event?eid=Xzc0cGo2YzlwNWtwajZkOW42b3NqOGUyMGM1bzZpYmprZDVtbWFiamNmNCBxOHByb2dnaGQ2dDZlbjNrMDRyb29ncjkwMEBn&amp;ctz=Europe/Berlin</t>
  </si>
  <si>
    <t>Führung im Olympiaturm in DGS</t>
  </si>
  <si>
    <t>Führung im Olympiaturm in DGS&lt;br&gt;&lt;br&gt; &lt;br&gt;&lt;br&gt;Wann: Am 13.10.2019 um 12 Uhr.&lt;br&gt;&lt;br&gt;Preis: 25 Euro, diesen Preis hat die Olympiapark München GmbH festgelegt!&lt;br&gt;&lt;br&gt;&lt;br&gt;Inhalt Führung:&lt;br&gt;&lt;br&gt;Geschichte des Turms, Technikräume im Keller und im Turm, Treppe im Turm, Drehkonstruktion für das Drehrestaurant, Techniketage unter dem Drehrestaurant, vorbeifahrende Aufzüge im offene Aufzugsschacht live beobachten.&lt;br&gt;&lt;br&gt;Inklusive Fahrt zur Aussichtsplattform.&lt;br&gt;&lt;br&gt; &lt;br&gt;&lt;br&gt;Führer:&lt;br&gt;&lt;br&gt;Heiko Herrnböck (gl) in Begleitung vom Betriebsleiter. Herr Herrnböck macht die Führung in Gebärdensprache. Herr Herrnböck ist selbst oft im Turm gewesen.&lt;br&gt;&lt;br&gt;Anmeldeschluss: 07.10.2019 (bis 10 Personen)&lt;br&gt;&lt;br&gt; &lt;br&gt;&lt;br&gt;Bitte anmelden per E-Mail: bear_heiko73@arcor.de (Betreff: Olympiaturm)&lt;br&gt;&lt;br&gt;https://www.facebook.com/events/2423300521329496/</t>
  </si>
  <si>
    <t>https://www.google.com/calendar/event?eid=Xzc0cGo2YzlwNWtwajZkOW42b3NqOGVhMGM1bzZpYmprZDVtbWFiamNmNCBxOHByb2dnaGQ2dDZlbjNrMDRyb29ncjkwMEBn&amp;ctz=Europe/Berlin</t>
  </si>
  <si>
    <t>Design Thinking mit ProGlove</t>
  </si>
  <si>
    <t>Rupert-Mayer-Straße 44, 81379 München, Deutschland</t>
  </si>
  <si>
    <t>https://www.google.com/calendar/event?eid=Xzc0cGo2YzlwNWtwajZkOW42b3NqYWMyMGM1bzZpYmprZDVtbWFiamNmNCBxOHByb2dnaGQ2dDZlbjNrMDRyb29ncjkwMEBn&amp;ctz=Europe/Berlin</t>
  </si>
  <si>
    <t>Samstags-Stammtisch im Gandl im Oktober</t>
  </si>
  <si>
    <t>Gandl</t>
  </si>
  <si>
    <t>Boxenstop beim Shoppen gefällig? ...Sie haben Fragen zur FDP? ... wollen über liberale Politik diskutieren? ...uns einfach mal kennen lernen? Am letzten Samstag im Monat treffen wir uns zum lockeren Austausch im Gandl am Sankt-Anna-Platz. Für alle, die am traditionellen Abend-Stammtisch unter der Woche keine Zeit finden ... oder für solche, die von uns nicht genug bekommen können! Kommen Sie vorbei - wir freuen uns! &lt;br&gt;&lt;br&gt;https://www.facebook.com/events/371363726823684/</t>
  </si>
  <si>
    <t>https://www.google.com/calendar/event?eid=Xzc0cGo2YzlwNWtwajZkOW42b3NqYWNhMGM1bzZpYmprZDVtbWFiamNmNCBxOHByb2dnaGQ2dDZlbjNrMDRyb29ncjkwMEBn&amp;ctz=Europe/Berlin</t>
  </si>
  <si>
    <t>Fondsmesse München</t>
  </si>
  <si>
    <t>Haderner Augustiner</t>
  </si>
  <si>
    <t>Sehr geehrte Fondsinteressierte und Wissbegierige,&lt;br&gt;&lt;br&gt;am 26.10.2019 findet unsere Fondsmesse München im Haderner Augustiner statt. &lt;br&gt;Wir laden Sie herzlich dazu ein!&lt;br&gt;&lt;br&gt;Warum sich Ihre Teilnahme lohnt?&lt;br&gt;• Abwechslungsreiches Programm von 10.30 - 16.30 Uhr&lt;br&gt;• Fundierte Vorträge mit erstklassigen Referenten&lt;br&gt;• Persönliche Gespräche mit Vertretern hochkarätiger Fondsgesellschaften&lt;br&gt;• Verlosung von Fondsanteilen im Wert von insgesamt 26.500 €&lt;br&gt;• Verzehrgutschein über 10 € pro Messebesucher für das 'Haderner Augustiner'&lt;br&gt;&lt;br&gt;Sichern Sie sich jetzt Ihr kostenloses Ticket! Die Teilnehmerzahl ist begrenzt.&lt;br&gt;&lt;br&gt;Wir freuen uns auf Ihren Besuch!&lt;br&gt;&lt;br&gt;Mit freundlichen Grüßen,&lt;br&gt;Ihr Team von FondsSuperMarkt&lt;br&gt;&lt;br&gt;https://www.facebook.com/events/2283447581733164/</t>
  </si>
  <si>
    <t>https://www.google.com/calendar/event?eid=Xzc0cGo2YzlwNWtwajZkOW42b3NqYWNpMGM1bzZpYmprZDVtbWFiamNmNCBxOHByb2dnaGQ2dDZlbjNrMDRyb29ncjkwMEBn&amp;ctz=Europe/Berlin</t>
  </si>
  <si>
    <t>Wissen, was ich wirklich will! (Tagesworkshop)</t>
  </si>
  <si>
    <t>Hotel Isartor</t>
  </si>
  <si>
    <t>Sie stehen vor einer beruflichen Veränderung, wünschen sich mehr Zufriedenheit, Kraft und Energie im Job, aber noch fehlt die Klarheit, wo es hingehen soll? Dann sind Sie in diesem Tagesworkshop richtig! Gemeinsam mit „Mutmacherin“ Ulrike Bergmann finden Sie heraus, was zwischen Ihnen und Ihren Wünschen steht (und wie aus Hindernissen Verbündete werden). Sie lernen Werkzeuge kennen, mit denen Sie den Weg frei räumen und leichter ans Ziel gelangen und erleben, wieviel Energie und Motivation in einem Kreis von Frauen entsteht, die bereit sind, ihren eigenen Weg zu gehen. &lt;br&gt;&lt;br&gt;Referentin: Ulrike Bergmann, Coach/Beraterin und Autorin &lt;br&gt;&lt;br&gt;&lt;br&gt;https://www.facebook.com/events/685129928633045/</t>
  </si>
  <si>
    <t>https://www.google.com/calendar/event?eid=Xzc0cGo2YzlwNWtwajZkOW42b3NqYWNxMGM1bzZpYmprZDVtbWFiamNmNCBxOHByb2dnaGQ2dDZlbjNrMDRyb29ncjkwMEBn&amp;ctz=Europe/Berlin</t>
  </si>
  <si>
    <t>R U Ready Summit</t>
  </si>
  <si>
    <t>Medientage München</t>
  </si>
  <si>
    <t>https://www.google.com/calendar/event?eid=Xzc0cGo2YzlwNWtwajZkOW42b3NqYWRhMGM1bzZpYmprZDVtbWFiamNmNCBxOHByb2dnaGQ2dDZlbjNrMDRyb29ncjkwMEBn&amp;ctz=Europe/Berlin</t>
  </si>
  <si>
    <t>Event: Positionierung / Daily Business</t>
  </si>
  <si>
    <t>4-teilige Vortragsreihe für Freelancer, Startups &amp; die die es noch werden wollen!&lt;br&gt;&lt;br&gt;Stellen sich bei Dir bei den Themen Betriebswirtschaft und Finanzen alle Haare auf oder siehst Du im Bereich Marketing den Wald vor lauter Bäumen nicht mehr? Viele Freelancer und Startups haben innovative Dienstleistungs- oder Produktideen, scheitern aber aufgrund fehlenden Wissens in den Bereichen Betriebswirtschaft/Finanzen oder Marketing. Das muss nicht sein!&lt;br&gt;&lt;br&gt;Wir haben eine Vortragsreihe entwickelt, welche in 4 Teilen über alle relevanten Themen aufklärt und Möglichkeiten aufzeigt, wie jeder sein Business auf sichere Beine stellen kann!&lt;br&gt;&lt;br&gt;Diese Vortragsreihe richtet sich an alle die bereits gestartet sind oder dies noch vorhaben.&lt;br&gt;&lt;br&gt;Im zweiten Teil werden folgende Themen behandelt:&lt;br&gt;&lt;br&gt;✅ Was macht mich aus - Was ist mein USP?&lt;br&gt;&lt;br&gt;✅ Wie finde ich meine Zielkunden?&lt;br&gt;&lt;br&gt;✅ Wie werde ich vom 'Lückenfüllers' zum 'Problemlöser'&lt;br&gt;&lt;br&gt;✅ Produktiv oder nur aktiv?&lt;br&gt;&lt;br&gt;✅ Was ist der geeignete Arbeitsplatz für mich?&lt;br&gt;&lt;br&gt;✅ Wie finde ich in den Arbeitsalltag/Arbeitsroutine?&lt;br&gt;&lt;br&gt;✅ Wie schaffe ich Content, der wirklich interessiert und geklickt wird?&lt;br&gt;&lt;br&gt;✅ Wie bekommt meine Website Persönlichkeit und verkauft?&lt;br&gt;&lt;br&gt;Kurzum, mit uns erhältst Du den Durchblick im Dschungel der Betriebswirtschaft, Finanzen sowie dem Marketing!&lt;br&gt;&lt;br&gt;Selbstverständlich darf Networking nicht zu kurz kommen, weshalb wir im Anschluss an unsere Onsite-Events natürlich auch hierfür genügend Zeit geplant haben!&lt;br&gt;&lt;br&gt;Wir freuen uns auf einen spannenden Abend mit euch!&lt;br&gt;&lt;br&gt;https://www.facebook.com/events/915058625535752/</t>
  </si>
  <si>
    <t>https://www.google.com/calendar/event?eid=Xzc0cGo2YzlwNWtwajZkOW42b3NqYWRpMGM1bzZpYmprZDVtbWFiamNmNCBxOHByb2dnaGQ2dDZlbjNrMDRyb29ncjkwMEBn&amp;ctz=Europe/Berlin</t>
  </si>
  <si>
    <t>Q-Seminar</t>
  </si>
  <si>
    <t>Bayern Tourist GmbH (BTG)</t>
  </si>
  <si>
    <t>Sie lernen …&lt;br&gt;&lt;br&gt;...wie der Kunde Ihre Dienstleistung wahrnimmt.&lt;br&gt;&lt;br&gt;...wie Sie Verbesserungen in Ihrem Betrieb anstoßen.&lt;br&gt;&lt;br&gt;...wie Sie mit kreativen Methoden Erlebnisqualität schaffen.&lt;br&gt;&lt;br&gt;...wie Sie mit unseren Werkzeugen Ihre Servicequalität optimieren.&lt;br&gt;&lt;br&gt;...wie Sie Serviceideen mit uns in Ihrem Betrieb umsetzen.&lt;br&gt;&lt;br&gt; &lt;br&gt;&lt;br&gt;Leistungen&lt;br&gt;Die Seminargebühr beinhaltet die 1 1/2-tägige Ausbildung inklusive&lt;br&gt;- Tagungsgetränke&lt;br&gt;- 1 Mittagessen&lt;br&gt;- 3 Kaffeepausen&lt;br&gt;- Seminarunterlagen&lt;br&gt;- Teilnahmebescheinigung&lt;br&gt;&lt;br&gt;Weitere Hinweise:&lt;br&gt;Die vollständige Seminarteilnahme ist Voraussetzung für den Erhalt des QualitätsCoach-Zertifikates. Mit diesem Zertifikat kann ein Antrag zur Erlangung der ServiceQualität Deutschland gestellt werden.&lt;br&gt;&lt;br&gt;Seminargebühr:&lt;br&gt;Die Seminargebühr beinhaltet die Verpflegung (Tagungsgetränke, ein Mittagessen, drei Kaffeepausen) sowie den umfangreichen Seminarordner inklusive Seminar-CD.&lt;br&gt;&lt;br&gt;Stornierungsbedingungen:&lt;br&gt;Es besteht die Möglichkeit Ihre Teilnahme am Seminar bis 30 Tage vor dem Seminartermin kostenfrei abzusagen. Bei einer Absage nach dieser Frist behalten wir uns die Berechnung des vollständigen Seminarpreises vor. Darüber hinaus gelten die allgemeinen Geschäftsbedingungen der Bayern Tourist GmbH. Gerne senden wir Ihnen diese auf Wunsch vorab zu.&lt;br&gt;&lt;br&gt;https://www.facebook.com/events/570503663412786/</t>
  </si>
  <si>
    <t>https://www.google.com/calendar/event?eid=Xzc0cGo2YzlwNWtwajZkOW42b3NqYWRxMGM1bzZpYmprZDVtbWFiamNmNCBxOHByb2dnaGQ2dDZlbjNrMDRyb29ncjkwMEBn&amp;ctz=Europe/Berlin</t>
  </si>
  <si>
    <t>Wireless Congress: Systems &amp; Applications</t>
  </si>
  <si>
    <t>https://www.google.com/calendar/event?eid=Xzc0cGo2YzlwNWtwajZkOW42b3NqYWUyMGM1bzZpYmprZDVtbWFiamNmNCBxOHByb2dnaGQ2dDZlbjNrMDRyb29ncjkwMEBn&amp;ctz=Europe/Berlin</t>
  </si>
  <si>
    <t>Latte Art Trainings</t>
  </si>
  <si>
    <t>storegalore.de</t>
  </si>
  <si>
    <t>Seit Herbst 2017 zählen unsere Barista Basics-Workshop zu unseren erfolgreichsten Events und so konnten wir mittlerweile an die 300 Kaffeeliebhaber und einige Firmenkunden zu Kaffeeexperten trimmen.&lt;br&gt;&lt;br&gt;Ihr ward dabei und habt unseren Barista Basics bereits absolviert? Oder ihr habt zu Hause oder im Büro eine Siebträgermaschine oder einen Kaffeevollautomaten stehen und wollt nun Eure Gießtechnik verbessern, um Euch auch selbst außerhalb lokaler Coffee Shops mit den Einstiegsmotiven Blatt, Herz und Tulpe zu verwöhnen?&lt;br&gt;&lt;br&gt;In unserem Latte Art-Training habt ihr in Kleinstgruppen von maximal 2 Teilnehmern die Möglichkeit, über 90 min. selbst an unserer La Marzocco zu trainieren. Vorab erhaltet Ihr einige wichtige Infos zur Espressozubereitung und Technik des Milchaufschäumens, im Anschluss wird Euch über die Schulter geschaut, sofern Ihr mögt, um Euch weitere nützliche Tipps und Tricks zur richtigen Gießtechnik zu verraten.&lt;br&gt;&lt;br&gt;Trinken könnt ihr dabei soviel espressobasierte Milchgetränke, wie es Euer Koffein-Pegel zulässt! Seid dabei!&lt;br&gt;&lt;br&gt;Die Teilnahmegebühr beträgt 55 EUR. Anmeldung online (Ticketkauf), telefonisch (089-97391136) oder im Store.&lt;br&gt;&lt;br&gt;https://www.facebook.com/events/406911609854573/?event_time_id=406911633187904</t>
  </si>
  <si>
    <t>https://www.google.com/calendar/event?eid=Xzc0cGo2YzlwNWtwajZkOW42b3NqYWVhMGM1bzZpYmprZDVtbWFiamNmNCBxOHByb2dnaGQ2dDZlbjNrMDRyb29ncjkwMEBn&amp;ctz=Europe/Berlin</t>
  </si>
  <si>
    <t>Regelmäßiger Stammtisch der V-Partei³ in München</t>
  </si>
  <si>
    <t>Erbils München</t>
  </si>
  <si>
    <t>Wir treffen uns jeden dritten Freitag (V³ = dritter Vreitag 😉) 1b 18:30 Uhr bei Erbils in der Breisacher Straße. Wir wollen uns besser kennen lernen, Neuen oder Interessierten vorstellen, über aktuelle Themen sprechen, zusammen essen und einen schönen Abend miteinander erleben. Es ist jede*r herzlich willkommen!&lt;br&gt;&lt;br&gt;https://www.facebook.com/events/385611802218330/?event_time_id=385611828884994</t>
  </si>
  <si>
    <t>https://www.google.com/calendar/event?eid=Xzc0cGo2YzlwNWtwajZkOW42b3NqY2MyMGM1bzZpYmprZDVtbWFiamNmNCBxOHByb2dnaGQ2dDZlbjNrMDRyb29ncjkwMEBn&amp;ctz=Europe/Berlin</t>
  </si>
  <si>
    <t>Das Intro-Seminar nimmt Dich mit auf den ersten Teil der Reise zu Deinen persönlichen Big Five for Life. Du erfährst, wie es möglich ist, das jeder Tag in Deinem Leben zu einem wundervollen Museumstag wird. &lt;br&gt;Wir erleben gemeinsam, dass die Big Five for Life nicht einfach ein paar Ziele auf einer Liste sind. Ihre Bedeutung für die eigene Lebensplanung und Persönlichkeitsentwicklung ist grundlegender und emotional tiefer verankert. Wir sprechen lieber und treffender von Herzenswünschen.&lt;br&gt;&lt;br&gt;Auf dem Weg, diesen näher zu kommen, wirst Du jetzt einige Aufgaben bearbeiten. Dabei lernst Du Deine ganz persönlichen Werte besser kennen. Wenn man sich seiner Wertestruktur bewusst ist, erklären sich viele Vorlieben und Blockaden. Die Werte bestimmen unser Leben und unseren Lebensfluss. Für viele Teilnehmer ein echtes Aha-Erlebnis.&lt;br&gt;&lt;br&gt;Außerdem erfährst Du, das Geld und finanzielle Unabhängigkeit selten ein eigenständiges Lebensziel sind. Die Big Five for Life sind die Wünsche, die man sich damit erfüllen möchte. Und es ist überraschend, dass man dazu wider erwartend nicht immer Geld benötigt.&lt;br&gt;&lt;br&gt;Wir sprechen dann noch über Erfolg und den persönlichen Maßstab dafür. Hast Du schon mal etwas von der „Reich-und Glücklich-Matrix“ gehört? Kannst Du Dir vorstellen, mit den Dingen, die Du liebst, Geld zu verdienen? Entwirf ein neues Bild von einem erfüllten Leben für Dich.&lt;br&gt;&lt;br&gt;Und das Fazit am Ende dieses abwechslungsreichen Tages: „Jeder ist seines Glückes Schmied.“ Und genau das ist Dir wieder bewusst geworden. Durch die Idee der Big Five for Life und die Gespräche und Anregungen, hast Du erfahren, dass Du Dein Leben nach Deinen eigenen Wünschen gestalten kannst.&lt;br&gt;&lt;br&gt;https://www.facebook.com/events/362075404692710/</t>
  </si>
  <si>
    <t>https://www.google.com/calendar/event?eid=Xzc0cGo2YzlwNWtwajZkOW42b3NqY2NpMGM1bzZpYmprZDVtbWFiamNmNCBxOHByb2dnaGQ2dDZlbjNrMDRyb29ncjkwMEBn&amp;ctz=Europe/Berlin</t>
  </si>
  <si>
    <t>Blockchain and Transatlantic Security / Panel Discussion</t>
  </si>
  <si>
    <t>Amerikahaus München</t>
  </si>
  <si>
    <t>https://www.google.com/calendar/event?eid=Xzc0cGo2YzlwNWtwajZkOW42b3NqY2NxMGM1bzZpYmprZDVtbWFiamNmNCBxOHByb2dnaGQ2dDZlbjNrMDRyb29ncjkwMEBn&amp;ctz=Europe/Berlin</t>
  </si>
  <si>
    <t>M94.5-Infoabend - Bock auf Medien? Mach Mit!</t>
  </si>
  <si>
    <t>Du willst Berufserfahrung in der Medienwelt sammeln? 🤔 Kein Problem! 📻🎙️📺&lt;br&gt;&lt;br&gt;Bei Münchens Ausbildungsradio M94.5 kannst du neben dem Studium perfekt dein Interesse in Musik, Sport, Kultur, Politik, Wissenschaft, Digital, Unterhaltung oder PR vertiefen. &lt;br&gt;&lt;br&gt;Wir bieten dir u.a.:&lt;br&gt;👉 Radio&lt;br&gt;👉 Video&lt;br&gt;👉 Journalismus&lt;br&gt;👉 Musik&lt;br&gt;👉 Interviews&lt;br&gt;👉 Moderation&lt;br&gt;👉 Podcasts&lt;br&gt;👉 Social Media&lt;br&gt;👉 Events&lt;br&gt;&lt;br&gt;Interessiert? Dann komm zu unserem 𝐈𝐧𝐟𝐨𝐚𝐛𝐞𝐧𝐝 und 𝐛𝐞𝐰𝐢𝐫𝐛 𝐝𝐢𝐜𝐡 𝐛𝐞𝐢 𝐮𝐧𝐬 gleich fürs aktuelle Semester!&lt;br&gt;&lt;br&gt;𝐖𝐚𝐧𝐧: 17.10.2019 um 18 Uhr c.t.&lt;br&gt;𝐖𝐨: LMU Hauptgebäude (Geschwister-Scholl-Platz) - Raum M218&lt;br&gt;&lt;br&gt;https://www.facebook.com/events/941770542853281/</t>
  </si>
  <si>
    <t>https://www.google.com/calendar/event?eid=Xzc0cGo2YzlwNWtwajZkOW42b3NqY2QyMGM1bzZpYmprZDVtbWFiamNmNCBxOHByb2dnaGQ2dDZlbjNrMDRyb29ncjkwMEBn&amp;ctz=Europe/Berlin</t>
  </si>
  <si>
    <t>Fotoshooting für Freelancer in München</t>
  </si>
  <si>
    <t>Kommt zu unserem professionellen Fotoshooting für Freelancer in München. Komm vorbei, damit wir:&lt;br&gt;&lt;br&gt;- dich kennenlernen können, um deine Erwartungen und Business-Ziele zu verstehen,&lt;br&gt;- dir dabei helfen dein Malt-Profil zu erstellen, um deine Sichtbarkeit über die Suchmaschine zu erhöhen&lt;br&gt;- und selbstverständlich ein professionelles Profilfoto mit unserem Fotografen machen können. &lt;br&gt;&lt;br&gt;Die Fotos werden dir im Nachgang kostenlos und ohne Branding zur Verfügung gestellt. 📸&lt;br&gt;&lt;br&gt;Zur Reservierung eines Spots geht es hier entlang 👉 https://malt-photoshooting-6-7-0-0.youcanbook.me&lt;br&gt;&lt;br&gt;Wir freuen uns auf dich!&lt;br&gt;&lt;br&gt;https://www.facebook.com/events/378723576165498/</t>
  </si>
  <si>
    <t>https://www.google.com/calendar/event?eid=Xzc0cGo2YzlwNWtwajZkOW42b3NqY2RhMGM1bzZpYmprZDVtbWFiamNmNCBxOHByb2dnaGQ2dDZlbjNrMDRyb29ncjkwMEBn&amp;ctz=Europe/Berlin</t>
  </si>
  <si>
    <t>W&amp;V Programmatic Advertising Heroes</t>
  </si>
  <si>
    <t>Automatisiert in die Zukunft.&lt;br&gt;&lt;br&gt;Programmatic Advertising ist im Markt angekommen. In den nächsten fünf Jahren soll der Anteil programmatisch gebuchter und gesteuerter Kampagnen laut IAB Europe auf über 90 Prozent wachsen. &lt;br&gt;&lt;br&gt;Die Veranstaltung W&amp;V Programmatic Advertising Heroes bietet eine Fülle verschiedener Themen, die für Mediaplanung und -einkauf relevant sind. Best Cases zeigen, wie Unternehmen erfolgreich Programmatic Advertising umsetzen und so Werbung noch zielgenauer und effizienter machen. Lass dich von Keynotes und Impulsen inspirieren, diskutiere über neue Lösungen, die dir weiterhelfen.&lt;br&gt;&lt;br&gt;Das erfährst du auf der W&amp;V Convention:&lt;br&gt;- wie andere Unternehmen mit Programmatic Advertising ihre Werbung auf Erfolgskurs bringen.&lt;br&gt;- wie man die optimale Lösung für den programmatischen und automatisierten Mediaeinkauf findet.&lt;br&gt;- welches Know-how Werbungtreibende aufbauen müssen und wie sie die Kontrolle über ihre Kampagnen behalten.&lt;br&gt;- wie die Konstellation zwischen Dienstleistern sowie Agenturen, Werbungtreibenden und Medienhäusern resp. Plattformanbietern zukünftig aussehen soll.&lt;br&gt;- wie man mit Herausforderungen wie Fraud Traffic oder Brand Safety umgehen kann.&lt;br&gt;- welche weiteren Kanäle sich schon heute in die Programmatic-Welt integrieren lassen und welche folgen werden.&lt;br&gt;&lt;br&gt;+++Änderungen vorbehalten+++&lt;br&gt;&lt;br&gt;https://www.facebook.com/events/331054861109486/</t>
  </si>
  <si>
    <t>https://www.google.com/calendar/event?eid=Xzc0cGo2YzlwNWtwajZkOW42b3NqY2RpMGM1bzZpYmprZDVtbWFiamNmNCBxOHByb2dnaGQ2dDZlbjNrMDRyb29ncjkwMEBn&amp;ctz=Europe/Berlin</t>
  </si>
  <si>
    <t>plentymarkets Stammtisch München</t>
  </si>
  <si>
    <t>Emarketing AG</t>
  </si>
  <si>
    <t>Gemeinsam sind wir stark – gemäß dieses Mottos veranstalten plentymarkets und E-Commerce Rockstar Michael Atug in ganz Deutschland plentymarkets Händlerstammtische. So auch am 16. Oktober 2019 in München. Online-Händler, E-Commerce-Experten und plentymarkets Mitarbeiter haben bei diesen Events Gelegenheit, miteinander ins Gespräch zu kommen.&lt;br&gt;&lt;br&gt;Dieses Mal mit am Start wird Brandbuilding Experte &amp; Gründer Bernhard Rauscher sein. Seid gespannt auf seinen Vortrag mit dem Titel 'Brandbuilding mit E-Mail Marketingautomationen skalieren'. Außerdem wird Doreen Ewald von eBay über das Thema 'Herausforderungen und Lösungen in der Marktplatzlogistik' sprechen. Selbstverständlich kommt die Verpflegung nicht zu kurz. &lt;br&gt;&lt;br&gt;Jetzt kostenlos über XING anmelden!&lt;br&gt;&lt;br&gt;https://www.facebook.com/events/390526631745092/</t>
  </si>
  <si>
    <t>https://www.google.com/calendar/event?eid=Xzc0cGo2YzlwNWtwajZkOW42b3NqY2RxMGM1bzZpYmprZDVtbWFiamNmNCBxOHByb2dnaGQ2dDZlbjNrMDRyb29ncjkwMEBn&amp;ctz=Europe/Berlin</t>
  </si>
  <si>
    <t>§ 2b UStG – Endspurt zum 1. Januar 2021</t>
  </si>
  <si>
    <t>§ 2b UStG – Endspurt zum 1. Januar 2021 für die Umsetzung bei kirchlichen Körperschaften&lt;br&gt;&lt;br&gt;Im Jahr 2015 hat die Neuregelung des § 2b UStG für (kirchliche) Körperschaften des öffentlichen Rechts Einzug in das Umsatzsteuergesetz gefunden. Der damit verbundene Systemwechsel in der Umsatzbesteuerung für öffentlichrechtliche Rechtsträger bringt viele Veränderungen mit sich. Insbesondere kommt es umsatzsteuerlich nicht mehr auf das Vorliegen eines Betriebes gewerblicher Art („BgA“) an, um mit entgeltlichen Leistungen umsatzsteuerpflichtig zu werden. Der Gesetzgeber hat für die Anwendung der Neuregelung eine Übergangszeit bis einschließlich 2020 festgelegt, die die betroffenen Rechtsträger bis Ende 2016 in Anspruch nehmen konnten.&lt;br&gt;&lt;br&gt;Erfahren Sie in unserem Seminar, wie Sie sich in der Übergangsfrist auf die Neuregelung des § 2b UStG vorbereiten und diese in der Besteuerungspraxis Ihrer öffentlich-rechtlichen Einrichtung berücksichtigen können.&lt;br&gt;&lt;br&gt;https://www.facebook.com/events/624800634584772/</t>
  </si>
  <si>
    <t>https://www.google.com/calendar/event?eid=Xzc0cGo2YzlwNWtwajZkOW42b3NqY2VhMGM1bzZpYmprZDVtbWFiamNmNCBxOHByb2dnaGQ2dDZlbjNrMDRyb29ncjkwMEBn&amp;ctz=Europe/Berlin</t>
  </si>
  <si>
    <t>Networkingabend inkl. Impulsvortrag: Einzigartig, die Marke bist</t>
  </si>
  <si>
    <t>Pallas Athene</t>
  </si>
  <si>
    <t>Networkingabend inkl. Impulsvortrag: Einzigartig, die Marke bist Du. Mit Visual Personal Branding als Unternehmerin durchstarten.&lt;br&gt;Zu diesem Event&lt;br&gt;&lt;br&gt;Präsentieren - Informieren - Netzwerken&lt;br&gt;&lt;br&gt;Abläufe und Inhalte des Abends:&lt;br&gt;&lt;br&gt;&lt;br&gt;Begrüßung&lt;br&gt;&lt;br&gt;&lt;br&gt;Elevator Pitch&lt;br&gt;Auf den Punkt: 60 Sekunden für das eigene Business und was Sie und Ihr Unternehmen auszeichnet.&lt;br&gt;&lt;br&gt;Impulsvortrag und Fragerunde (ca. 20-30 Minuten).&lt;br&gt;&lt;br&gt;Von der Referentin des heutigen Abends Dorothe Willeke-Jungfermann, (Business- und Unternehmensfotografin aus München) erfahren wir, wie mit einem authentischen Visual Personal Branding unser Business zum Fliegen bringen.&lt;br&gt;&lt;br&gt;Freuen wir uns auf einen spannenden Impulsvortrag:&lt;br&gt;&lt;br&gt;Einzigartig, die Marke bist Du&lt;br&gt;Mit Visual Personal Branding als Unternehmerin durchstarten&lt;br&gt;&lt;br&gt;Referentin: Dorothe Willeke-Jungfermann&lt;br&gt;&lt;br&gt;Fotografie Willeke-Jungfermann&lt;br&gt;&lt;br&gt;Damit Unternehmerinnen und Solopreneure nicht in der „grauen Masse“ der Mitbewerber untergehen, ist es wichtig, sich selbst und die eigene Expertise zu etablieren. Nie war es leichter. Die sozialen Medien bieten vielfältige Optionen.&lt;br&gt;&lt;br&gt;Vertrauen aufbauen durch Sichtbarkeit, Punkten durch Authentizität und Persönlichkeit und einem Visual Personal Branding und Visual Storytelling mit einem hohen Wiedererkennungswert.&lt;br&gt;Netzwerken&lt;br&gt;&lt;br&gt;__&lt;br&gt;Bitte beachten:&lt;br&gt;&lt;br&gt;• Zu Werbezwecken werden Fotos von der Veranstaltung gefertigt. Diese werden für Blogbeiträge und Social Media Aktivitäten im Nachgang zur Veranstaltung verwendet. Mit dem Erwerb des Tickets stimmen Sie der Verwendung der Bilder zu. Nicht einverstanden, kein Problem. Bitte gib uns vor der Veranstaltung einen Hinweis.&lt;br&gt;&lt;br&gt;• Not welcome - Multi Level Marketing-Vertreterinnen&lt;br&gt;&lt;br&gt;• Es ist nur eine Anmeldung pro Person möglich. Wir erstellen Namensschilder und haben es gerne persönlich.&lt;br&gt;&lt;br&gt;&lt;br&gt;Anmeldungen sind ausschliesslich über Eventbrite möglich.&lt;br&gt;&lt;br&gt;Wir freuen uns auf viele Gäste und einen regen Austausch.&lt;br&gt;&lt;br&gt;---&lt;br&gt;&lt;br&gt;Ihre&lt;br&gt;&lt;br&gt;Dorothe Willeke-Jungfermann&lt;br&gt;&lt;br&gt;MUSO Münchner Unternehmerinnen SüdOst&lt;br&gt;&lt;br&gt;Fotografie Willeke-Jungfermann&lt;br&gt;&lt;br&gt;https://www.facebook.com/events/518657855612856/</t>
  </si>
  <si>
    <t>https://www.google.com/calendar/event?eid=Xzc0cGo2YzlwNWtwajZkOW42b3NqZWMyMGM1bzZpYmprZDVtbWFiamNmNCBxOHByb2dnaGQ2dDZlbjNrMDRyb29ncjkwMEBn&amp;ctz=Europe/Berlin</t>
  </si>
  <si>
    <t>Maties in Duitsland | Germany</t>
  </si>
  <si>
    <t>Luther Rechtsanwaltsgesellschaft mbH -Karlstraße 10-12 @ 80333 München</t>
  </si>
  <si>
    <t>https://www.google.com/calendar/event?eid=Xzc0cGo2YzlwNWtwajZkOW42b3NqZWNhMGM1bzZpYmprZDVtbWFiamNmNCBxOHByb2dnaGQ2dDZlbjNrMDRyb29ncjkwMEBn&amp;ctz=Europe/Berlin</t>
  </si>
  <si>
    <t>Ai x Design</t>
  </si>
  <si>
    <t>frog design europe GmbH</t>
  </si>
  <si>
    <t>APPLY NOW: pischool.link/applications-aixdesign&lt;br&gt;&lt;br&gt;An intensive hands-on programme to develop and deliver working prototypes of AI products.&lt;br&gt;&lt;br&gt;2 AI developers and 2 designers will work together under the supervision of our experts, to provide a full-stack AI solution from the coding to the user interface.&lt;br&gt;&lt;br&gt;The participants will receive a grant covering the totality of the Programme Fee and up to €2,000 for travel and accommodation expenses if traveling from abroad.&lt;br&gt;&lt;br&gt;🗓 14th October - 13th December&lt;br&gt;📍 frog design studio, Munich, Germany&lt;br&gt;&lt;br&gt;https://www.facebook.com/events/424286065060486/</t>
  </si>
  <si>
    <t>https://www.google.com/calendar/event?eid=Xzc0cGo2YzlwNWtwajZkOW42b3NqZWNpMGM1bzZpYmprZDVtbWFiamNmNCBxOHByb2dnaGQ2dDZlbjNrMDRyb29ncjkwMEBn&amp;ctz=Europe/Berlin</t>
  </si>
  <si>
    <t>Karriere mit »Life Science Management« in München</t>
  </si>
  <si>
    <t>ATV GmbH</t>
  </si>
  <si>
    <t>Das Seminar »Life Science Management« vermittelt Kenntnisse und Methoden für eine Karriere in der pharmazeutischen und biotechnologischen Industrie: Die ATV GmbH in München erweitert somit die Fachausbildung zum Beispiel von Naturwissenschaftlern, Medizinern und Mitarbeitenden des Gesundheitswesens.&lt;br&gt;&lt;br&gt;In 105 Tagen dreht sich der Lehrgang etwa um Pharma-Management, Betriebswirtschaft, Marketing und Persönlichkeitstraining – im Präsenzunterricht werktäglich vom 23.09.2019 bis 04.03.2020.&lt;br&gt;&lt;br&gt;Zum Abschluss weisen ein renommiertes Zertifikat und ein detailliertes Zeugnis die erworbenen Qualifikationen nach. Die Förderung über einen Bildungsgutschein der Agentur für Arbeit / des Jobcenters ist möglich.&lt;br&gt;&lt;br&gt;https://www.facebook.com/events/341150356763717/?event_time_id=341161453429274</t>
  </si>
  <si>
    <t>https://www.google.com/calendar/event?eid=Xzc0cGo2YzlwNWtwajZkOW42b3NqZWNxMGM1bzZpYmprZDVtbWFiamNmNCBxOHByb2dnaGQ2dDZlbjNrMDRyb29ncjkwMEBn&amp;ctz=Europe/Berlin</t>
  </si>
  <si>
    <t>Herbalife Experience Day Munich (FREE for Guests)</t>
  </si>
  <si>
    <t>Welcome to our Herbalife morning Experience day on Munich. &lt;br&gt;- tasting our famous Breakfast&lt;br&gt;- information about nutrition and RESULTS&lt;br&gt;- information about Business opportunity as wellness coach&lt;br&gt;&lt;br&gt;Ask for more information.&lt;br&gt;&lt;br&gt;&lt;br&gt;&lt;br&gt;https://www.facebook.com/events/441637646684225/</t>
  </si>
  <si>
    <t>https://www.google.com/calendar/event?eid=Xzc0cGo2YzlwNWtwajZkOW42b3NqZWQyMGM1bzZpYmprZDVtbWFiamNmNCBxOHByb2dnaGQ2dDZlbjNrMDRyb29ncjkwMEBn&amp;ctz=Europe/Berlin</t>
  </si>
  <si>
    <t>Festvortrag von Dr. Jonathan Bober</t>
  </si>
  <si>
    <t>https://www.google.com/calendar/event?eid=Xzc0cGo2YzlwNWtwajZkOW42b3NqZWRhMGM1bzZpYmprZDVtbWFiamNmNCBxOHByb2dnaGQ2dDZlbjNrMDRyb29ncjkwMEBn&amp;ctz=Europe/Berlin</t>
  </si>
  <si>
    <t>GfK Übungsabend</t>
  </si>
  <si>
    <t>Psychotherapie Jeanette Müller</t>
  </si>
  <si>
    <t>Was genau sind Ich-Botschaften? Wie kann ich meine Gefühle so ausdrücken, dass mein Gegenüber dies auch versteht? Was genau sind meine Bedürfnisse? …und wie teile ich sie mit?&lt;br&gt;&lt;br&gt;Warum fällt es uns oft so schwer, in unseren Beziehungen eine Kommunikation zu leben, die wertschätzend ist und in der wir uns auch verstehen?&lt;br&gt;&lt;br&gt;Warum streiten wir, obwohl wir doch nur unsere Gefühle mitteilen wollen?&lt;br&gt;&lt;br&gt;Um diesen und ähnlichen Fragen auf den Grund zu gehen, gibt es den Übungsabend Achtsame Kommunikation.&lt;br&gt;&lt;br&gt;Zu Beginn des Abends gibt es einen kleinen Vortrag, um die Sprache der Liebe (Gewaltfreie Kommunikation nach M. Rosenberg) nach und nach mehr zu lernen. Danach werden wir gemeinsam üben und eigene Themen bearbeiten.&lt;br&gt;&lt;br&gt;Von Vorteil ist es, bereits ein Grundlagenseminar (Gewaltfrei-FünfseenLand) oder ein Einführungsseminar (Achtsame Kommunikation Einführungsseminar) besucht zu haben.&lt;br&gt;&lt;br&gt;&lt;br&gt;https://www.facebook.com/events/396792011130996/?event_time_id=396792017797662</t>
  </si>
  <si>
    <t>https://www.google.com/calendar/event?eid=Xzc0cGo2YzlwNWtwajZkOW42b3NqZWRpMGM1bzZpYmprZDVtbWFiamNmNCBxOHByb2dnaGQ2dDZlbjNrMDRyb29ncjkwMEBn&amp;ctz=Europe/Berlin</t>
  </si>
  <si>
    <t>R U Ready Tech Day</t>
  </si>
  <si>
    <t>ARE YOU READY FOR TECH IN MEDIA?&lt;br&gt;&lt;br&gt;The R U Ready Tech Day is part of the R U Ready Summit, the innovation side-conference of Medientage Munich.&lt;br&gt;&lt;br&gt;On October 25, we are organizing a Tech Day with Germany’s top media companies at #MTM19 to connect media houses with tech talents.&lt;br&gt;&lt;br&gt;Have you been wondering how tech solutions are being applied in the media industry? Are you looking for an exciting career, with which you can have an impact? Get a free ticket for the R U Ready Tech Day and find out more!&lt;br&gt;&lt;br&gt;Ticket includes:&lt;br&gt;➡ free entrance to the Expo &amp; R U Ready Conference&lt;br&gt;➡ insight into real-life tech projects in media&lt;br&gt;➡ access to Germany’s top media houses&lt;br&gt;➡ access to exciting job opportunities&lt;br&gt;➡ access to international media experts&lt;br&gt;➡ live hackathon with media challenges&lt;br&gt;➡ meetups with media managers&lt;br&gt;&lt;br&gt;WATCH OUT: Seize the chance to win a SXSW 2020 ticket in Austin!&lt;br&gt;we will raffle a SXSW conference ticket among all show-ups of the Tech Day incl. travel coverage up to 2,000 Euros.&lt;br&gt;&lt;br&gt;OUR PARTNERS&lt;br&gt;- Hubert Burda Media&lt;br&gt;- Bayrische Landeszentrale für neue Medien&lt;br&gt;- Bayerische Staatskanzlei &lt;br&gt;- Medientage München&lt;br&gt;&lt;br&gt;https://www.facebook.com/events/611602532579660/</t>
  </si>
  <si>
    <t>https://www.google.com/calendar/event?eid=Xzc0cGo2YzlwNWtwajZkOW42b3NqZWUyMGM1bzZpYmprZDVtbWFiamNmNCBxOHByb2dnaGQ2dDZlbjNrMDRyb29ncjkwMEBn&amp;ctz=Europe/Berlin</t>
  </si>
  <si>
    <t>Netzwerkveranstaltung - Innovationen in der Sozialwirtschaft</t>
  </si>
  <si>
    <t>Zwei Monate nach dem erfolgreichen Social Business Meetup München „Sozialwirtschaft meets Social Startups“, lädt das Social Impact Lab München zu einer weiteren Netzwerkveranstaltung für Akteure der Sozialwirtschaft ein.&lt;br&gt;&lt;br&gt;Der Abend bietet die Möglichkeit zu Austausch, Vernetzung und der Entwicklung von Kooperationen. In einem geführten Dialogformat können Teilnehmende sich zunächst kennenlernen. Im Anschluss können eigene Themen und Fragen zu Innovationen in der Sozialwirtschaft eingebracht werden und an den Fragestellungen anderer Teilnehmender mitgedacht und gearbeitet werden.&lt;br&gt;Beim letzten Netzwerktreffen wurde Informations- und Austauschbedarf zu folgenden Themen festgehalten: Finanzierungsmodelle, Leuchtturmprojekte, Intrapreneurship-Förderung, Abbau von Vorurteilen, Kritische Masse bilden. Dies sind nur einige Themenbeispiele die bei diesem Netzwerktreffen nun weiter vertieft werden können.&lt;br&gt;&lt;br&gt;Willkommen sind alle, die an der Gestaltung sozialer Wirtschaftsformen interessiert sind, ob Sozialunternehmer*innen oder Mitarbeiter*innen der Sozialwirtschaft. Wir freuen uns auf euer Kommen und auf einen Abend voller lebendiger Gespräche!&lt;br&gt;&lt;br&gt;Für Drinks und Snacks ist gesorgt.&lt;br&gt;&lt;br&gt;--------------- Anmeldung bitte an angel@socialimpact.eu ---------------&lt;br&gt;&lt;br&gt;https://www.facebook.com/events/371937233704665/</t>
  </si>
  <si>
    <t>https://www.google.com/calendar/event?eid=Xzc0cGo2YzlwNWtwajZkOW42b3NqZWVhMGM1bzZpYmprZDVtbWFiamNmNCBxOHByb2dnaGQ2dDZlbjNrMDRyb29ncjkwMEBn&amp;ctz=Europe/Berlin</t>
  </si>
  <si>
    <t>Guldberg Vertriebsworkshop an der ISM München</t>
  </si>
  <si>
    <t>ISM München International School of Management</t>
  </si>
  <si>
    <t>https://www.google.com/calendar/event?eid=Xzc0cGo2YzlwNWtwajZkOW42b3NqZ2MyMGM1bzZpYmprZDVtbWFiamNmNCBxOHByb2dnaGQ2dDZlbjNrMDRyb29ncjkwMEBn&amp;ctz=Europe/Berlin</t>
  </si>
  <si>
    <t>W&amp;V Masterclass Content Marketing, München</t>
  </si>
  <si>
    <t>Hochhaus des Süddeutschen Verlages</t>
  </si>
  <si>
    <t>What’s your story? &lt;br&gt;&lt;br&gt;Jedes Unternehmen hat sie – eine Kernstory, eine narrative Identität, die Unternehmen stark und einzigartig macht. Diese Story sorgt nicht nur für Differenzierung und Sinn. Sie liefert gleichzeitig die Leitlinie für die Kommunikation nach innen und außen. Die Kernstory ist die Grundlage für eine schlüssige Content-Strategie.&lt;br&gt;In der W&amp;V Masterclass Content Marketing erfahren Sie, wie man die Kernstory des Unternehmens findet. Sie lernen wie Sie Themenbögen und Storylines ableiten und wie Sie diese in unterschiedlichen Formaten an unterschiedlichen Touchpoints erzählen und umsetzen – immer im Hinblick auf verschiedene Zielgruppen, immer mit der Kraft des Storytelling.&lt;br&gt;&lt;br&gt;Ihr Nutzen&lt;br&gt;&lt;br&gt;Mit fundiertem Praxis-Wissen, lebhaften Beispielen und konkreten Ideen für die eigene Content-Strategie bietet Ihnen die Content Marketing Masterclass das Wissen, das den Unterschied macht. Nach diesen zwei Tagen sind Sie in der Lage, Ihre Content-Marketing-Strategie und die operative Umsetzung aufzusetzen, zu steuern und zu optimieren.&lt;br&gt;&lt;br&gt;https://www.facebook.com/events/2232406726880052/</t>
  </si>
  <si>
    <t>https://www.google.com/calendar/event?eid=Xzc0cGo2YzlwNWtwajZkOW42b3NqZ2NhMGM1bzZpYmprZDVtbWFiamNmNCBxOHByb2dnaGQ2dDZlbjNrMDRyb29ncjkwMEBn&amp;ctz=Europe/Berlin</t>
  </si>
  <si>
    <t>Erfolgsfaktor Mitarbeiter führen, halten, finden</t>
  </si>
  <si>
    <t>ABZ BestPraxis</t>
  </si>
  <si>
    <t>Der Workshop richtet sich an alle Zahnärzte, die mehr Stabilität in ihren Personalstamm bringen wollen. Ungefähr ein Drittel der gesamten Praxiskosten sind die Personalkosten. Trotzdem wird das Personal häufig als Nebensache gesehen, die einfach von selber laufen soll. Mitarbeiter haben aber nicht selten ihre eigenen Ziele, die sich nicht immer mit den Zielen des Praxisinhabers decken. In diesem Workshop werden deshalb erfolgreiche Instrumente der Mitarbeiterführung und -förderung erarbeitet. Außerdem wird ein Erfahrungsaustausch zum Thema Mitarbeitergewinnung Ihre Chancen erhöhen, gutes Personal zu finden.&lt;br&gt;&lt;br&gt;Seminarinhalt:&lt;br&gt;- Gegenseitige Erwartungen von Praxisinhabern und Praxismitarbeiter/innen&lt;br&gt;- Tun die Mitarbeiter/innen das, was sie sollen?&lt;br&gt;- Mitarbeiterführung – Wie wird sie gelebt? So sollte sie gelebt werden!&lt;br&gt;- Welche Wege der Personalgewinnung haben überhaupt Chancen auf Erfolg?&lt;br&gt;- Praktische Tipps im Zusammenhang mit Mitarbeitern&lt;br&gt;&lt;br&gt;https://www.facebook.com/events/2307989575944978/</t>
  </si>
  <si>
    <t>https://www.google.com/calendar/event?eid=Xzc0cGo2YzlwNWtwajZkOW42b3NqZ2NpMGM1bzZpYmprZDVtbWFiamNmNCBxOHByb2dnaGQ2dDZlbjNrMDRyb29ncjkwMEBn&amp;ctz=Europe/Berlin</t>
  </si>
  <si>
    <t>Internet World Congress</t>
  </si>
  <si>
    <t>IHK Industrie- und Handelskammer fur Munchen und Oberbayern</t>
  </si>
  <si>
    <t>https://www.google.com/calendar/event?eid=Xzc0cGo2YzlwNWtwajZkOW42b3NqZ2NxMGM1bzZpYmprZDVtbWFiamNmNCBxOHByb2dnaGQ2dDZlbjNrMDRyb29ncjkwMEBn&amp;ctz=Europe/Berlin</t>
  </si>
  <si>
    <t>FAM-Tisch am 22.10. 19 Uhr</t>
  </si>
  <si>
    <t>Wirtshaus Rumpler, Nebenraum, Baumstr. 21</t>
  </si>
  <si>
    <t>Klimakrise, Postwachstumsgesellschaft, Nachhaltigkeit!&lt;br&gt;&lt;br&gt;Im Großen wie im Kleinen, ökologischer Ressourcen-Erhalt, soziale Gerechtigkeit und die Zukunft unserer Erde gehen uns alle an!&lt;br&gt;Aber was hat Klimaschutz mit meinem persönlichem Leben, meinen Interessen, Engagement und nicht zuletzt vielleicht auch mit Geschlecht zu tun?&lt;br&gt;&lt;br&gt;Du hast viele Fragen, und vielleicht auch ein paar Antworten? &lt;br&gt;Du willst mehr darüber wissen und dich austauschen?&lt;br&gt;Dann diskutiere mit:&lt;br&gt;Beim FAM-Tisch am 22.10.2019, 19 Uhr im Wirtshaus Rumpler/Nebenraum, Baumstr. 21.&lt;br&gt;&lt;br&gt;Bei weiteren Fragen und zur Anmeldung: &lt;br&gt;Agnes Lang &lt;br&gt;lang@frauenakademie.de&lt;br&gt;&lt;br&gt;Wir freuen uns auf Euch!&lt;br&gt;&lt;br&gt;Übrigens: Check it out!&lt;br&gt;Die FAM ist Bündnispartner der Fridays for future in München https://muenchen-muss-handeln.de/ &lt;br&gt;&lt;br&gt;https://www.facebook.com/events/776250546166154/</t>
  </si>
  <si>
    <t>https://www.google.com/calendar/event?eid=Xzc0cGo2YzlwNWtwajZkOW42b3NqZ2QyMGM1bzZpYmprZDVtbWFiamNmNCBxOHByb2dnaGQ2dDZlbjNrMDRyb29ncjkwMEBn&amp;ctz=Europe/Berlin</t>
  </si>
  <si>
    <t>Jenseits von Afrika - Das Reich von Meroe</t>
  </si>
  <si>
    <t>Ägyptisches Museum München</t>
  </si>
  <si>
    <t>Vortrag aus der Reihe 'Geschichte Ägyptens'&lt;br&gt;Parallel zum neuen Raum „Fünf Jahrtausende“ schildern die gut einstündigen Vorträge die Epochen der ägyptischen Geschichte.&lt;br&gt;Teilnahme 4 €&lt;br&gt;&lt;br&gt;https://www.facebook.com/events/2119833924990428/</t>
  </si>
  <si>
    <t>https://www.google.com/calendar/event?eid=Xzc0cGo2YzlwNWtwajZkOW42b3NqZ2RpMGM1bzZpYmprZDVtbWFiamNmNCBxOHByb2dnaGQ2dDZlbjNrMDRyb29ncjkwMEBn&amp;ctz=Europe/Berlin</t>
  </si>
  <si>
    <t>Sprachcafé Deutsch</t>
  </si>
  <si>
    <t>Jeden Dienstag von 17.00 bis 18.00 Uhr. im Forum, Ebene 1.1&lt;br&gt;&lt;br&gt;Lockere Gespräche und Unterhaltungen auf&lt;br&gt;Deutsch über ein freies Thema für Deutschlernende&lt;br&gt;aus allen Ländern und für jedes Alter.&lt;br&gt;&lt;br&gt;- Gemeinsam Deutsch sprechen und austauschen&lt;br&gt;- Aktiv mündliches Deutsch verbessern&lt;br&gt;- Menschen kennen lernen&lt;br&gt;- Mit Studierenden von „Deutsch als Fremdsprache“&lt;br&gt;- Offen und kostenlos für alle&lt;br&gt;- Keine Anmeldung, keine Registrierung&lt;br&gt;&lt;br&gt;Jeden Dienstag von 17.00 bis 18.00 Uhr. im Forum, Ebene 1.1&lt;br&gt;&lt;br&gt;Foto: © Gasteig München GmbH, Andreas Merz&lt;br&gt;&lt;br&gt;https://www.facebook.com/events/358434958177275/?event_time_id=358434961510608</t>
  </si>
  <si>
    <t>https://www.google.com/calendar/event?eid=Xzc0cGo2YzlwNWtwajZkOW42b3NqZ2RxMGM1bzZpYmprZDVtbWFiamNmNCBxOHByb2dnaGQ2dDZlbjNrMDRyb29ncjkwMEBn&amp;ctz=Europe/Berlin</t>
  </si>
  <si>
    <t>Arbeitskreis Kultur-Initiative München (KIM)</t>
  </si>
  <si>
    <t>Café am Josephsplatz</t>
  </si>
  <si>
    <t>Der Arbeitskreis richtet sich an kulturpolitisch interessierte Grüne, ist jedoch auch offen für Nicht-Parteimitglieder, insbesondere für Künstler*innen und Menschen aus der Kulturszene, die gemeinsam mit uns Grünen über die Zukunft der Kultur in München diskutieren und Münchner Kulturpolitik mitgestalten wollen.&lt;br&gt;&lt;br&gt;https://www.facebook.com/events/404938480212577/</t>
  </si>
  <si>
    <t>https://www.google.com/calendar/event?eid=Xzc0cGo2YzlwNWtwajZkOW42b3NqZ2UyMGM1bzZpYmprZDVtbWFiamNmNCBxOHByb2dnaGQ2dDZlbjNrMDRyb29ncjkwMEBn&amp;ctz=Europe/Berlin</t>
  </si>
  <si>
    <t>Kreuzfahrt Messe München 2019</t>
  </si>
  <si>
    <t>Wappenhalle</t>
  </si>
  <si>
    <t>Über 30 Aussteller präsentieren ihre Angebote und Dienstleistungen rund um Schiffsreisen aller Art. Vom Inselhopping in Kroatien bis zur Karibik-Kreuzfahrt auf Megalinern: Alles für jeden Geschmack ist dabei. Dazu gibt es kostenlose Vorträge, eine Tombola....und eine Job-Börse für Arbeit &amp; Karriere an Bord. &lt;br&gt;&lt;br&gt;https://www.facebook.com/events/421999928446227/</t>
  </si>
  <si>
    <t>https://www.google.com/calendar/event?eid=Xzc0cGo2YzlwNWtwajZkOW42b3NqZ2VhMGM1bzZpYmprZDVtbWFiamNmNCBxOHByb2dnaGQ2dDZlbjNrMDRyb29ncjkwMEBn&amp;ctz=Europe/Berlin</t>
  </si>
  <si>
    <t>Wege in die ambulante ärztliche/psychotherapeutische Versorgung</t>
  </si>
  <si>
    <t>Elsenheimerstraße 39, 80687 München, Deutschland</t>
  </si>
  <si>
    <t>Mit diesem Seminar wird Ärzten/-innen und Psychotherapeuten/-innen die Bandbreite der Teilnahmemöglichkeiten in der ambulanten Versorgung aufgezeigt. Neben der freiberuflichen Tätigkeit werden auch Varianten der Tätigkeit in Anstellung sowie Übergangsmodelle erläutert.&lt;br&gt;Neben Neueinsteigern sind auch Ärzte und Psychotherapeuten angesprochen, die nach längerer beruflicher Pause wieder tätig werden möchten.&lt;br&gt;&lt;br&gt;Themenschwerpunkte:&lt;br&gt;- Ausgangssituation - Ist-Stand &lt;br&gt;- Bedarfsplanung&lt;br&gt;- Teilnahmeformen&lt;br&gt;- Kooperationsformen&lt;br&gt;- Betriebswirtschaftliche Aspekte&lt;br&gt;&lt;br&gt;Zielgruppe: Existenzgründer, angestellte Ärzte/PT, Medizinstudenten, PT-Ausbildungsassistenten&lt;br&gt;&lt;br&gt;Anmeldung und weitere Infos: https://dienste.kvb.de/vam/index.cfm?seite=veranstaltungsliste&amp;l=64399&lt;br&gt;&lt;br&gt;https://www.facebook.com/events/1930400530601372/</t>
  </si>
  <si>
    <t>https://www.google.com/calendar/event?eid=Xzc0cGo2YzlwNWtwajZkOW42b3NqaWNhMGM1bzZpYmprZDVtbWFiamNmNCBxOHByb2dnaGQ2dDZlbjNrMDRyb29ncjkwMEBn&amp;ctz=Europe/Berlin</t>
  </si>
  <si>
    <t>1st MGC Science Day 2019</t>
  </si>
  <si>
    <t>MGC Doctoral Candidates</t>
  </si>
  <si>
    <t>#ERROR!</t>
  </si>
  <si>
    <t>https://www.google.com/calendar/event?eid=Xzc0cGo2YzlwNWtwajZkOW42b3NqaWNxMGM1bzZpYmprZDVtbWFiamNmNCBxOHByb2dnaGQ2dDZlbjNrMDRyb29ncjkwMEBn&amp;ctz=Europe/Berlin</t>
  </si>
  <si>
    <t>Stammtisch</t>
  </si>
  <si>
    <t>Galerie Christoph Dürr</t>
  </si>
  <si>
    <t>Noch gibt es sie: Quer- und Mitdenker, Fingerzeiger,&lt;br&gt;Existenzphilosophen, scheue Poeten, hoffnungsvolle&lt;br&gt;Literaten, Sänger, Maler, Schauspieler von Gottes Gnaden,&lt;br&gt;ziellose Studenten und gelernte Drucker. Zu finden beim&lt;br&gt;Stammtisch der Freunde der Buchdruck-Werkstatt e.V.&lt;br&gt;in der Galerie Christoph Dürr in der Hübnerstraße 5,&lt;br&gt;80637 München jeweils am 17. jeden Monats ab 17 Uhr,&lt;br&gt;beginnend am Mittwoch, den 17. April 2019.&lt;br&gt;&lt;br&gt;https://www.facebook.com/events/321363948576945/?event_time_id=321363975243609</t>
  </si>
  <si>
    <t>https://www.google.com/calendar/event?eid=Xzc0cGo2YzlwNWtwajZkOW42b3NqaWQyMGM1bzZpYmprZDVtbWFiamNmNCBxOHByb2dnaGQ2dDZlbjNrMDRyb29ncjkwMEBn&amp;ctz=Europe/Berlin</t>
  </si>
  <si>
    <t>Workshop Komplexitätsreduktion</t>
  </si>
  <si>
    <t>Youknow</t>
  </si>
  <si>
    <t>Komplexe Themen auf das Wesentliche reduzieren und in Geschichten verpacken - darin sind wir Experten. In unserem Workshop zum Thema Komplexitätsreduktion geben wir dir Tools und Methoden an die Hand, mit denen du einfach und zielgruppenadäquat erklären kannst. &lt;br&gt;&lt;br&gt;Das nimmst du aus unserem Workshop mit: &lt;br&gt;&lt;br&gt;Wie andere Unternehmen Komplexität reduzieren und damit Zielgruppen erreichen und überzeugen.&lt;br&gt;&lt;br&gt;Warum wir alle manchmal im „Fluch des Wissens“ gefangen sind – wie du ihm entkommen und dein eigenes Thema aus den Augen deiner Zielgruppe sehen kannst.&lt;br&gt;&lt;br&gt;Mit welchen Techniken du deine Botschaft auf das Wesentliche reduzierst und deine Zielgruppe dich versteht.&lt;br&gt;&lt;br&gt;Und: Du nimmst deine erste eigene Erklärung aus dem Workshop mit nach Hause.&lt;br&gt;&lt;br&gt;Unsere Prinzipien des guten Erklärens sind universell anwendbar: ob in E-Mail-Texten oder Präsentationen, bei der Ausformulierung von Produktstrategien, im Change-Management oder als Basis zur Konzeption von E-Learning-Lösungen.&lt;br&gt;&lt;br&gt;Hier erfährst du mehr zum Workshop und zur Anmeldung: &lt;br&gt;https://you-know.de/workshop-komplexitaetsreduktion/&lt;br&gt;&lt;br&gt;https://www.facebook.com/events/461597914609000/?event_time_id=463489661086492</t>
  </si>
  <si>
    <t>https://www.google.com/calendar/event?eid=Xzc0cGo2YzlwNWtwajZkOW42b3NqaWRhMGM1bzZpYmprZDVtbWFiamNmNCBxOHByb2dnaGQ2dDZlbjNrMDRyb29ncjkwMEBn&amp;ctz=Europe/Berlin</t>
  </si>
  <si>
    <t>Workshop: Social Media</t>
  </si>
  <si>
    <t>Rosa-Bavarese-Straße 3, 80639 München, Deutschland</t>
  </si>
  <si>
    <t>Tickets: xing-events.com/social-media-16-10&lt;br&gt;&lt;br&gt;Wer sich bei Facebook und Instagram zu präsentieren weiß, kann eine Menge neuer Kunden für sich gewinnen - und zu Fans machen. Dank direkter Kommunikation und spannender, interessanter Beiträge können Sie Menschen begeistern, auch jenseits von guten Produkten und hervorragendem Service.&lt;br&gt;&lt;br&gt;Das gelingt Ihnen, wenn Sie die richtige Strategie haben. Jarla Därr von der service &amp; media online-werbung GmbH zeigt Ihnen, wie Sie richtig loslegen. Sie ist Expertin für Social Media mit jahrelanger Erfahrung und begeistert sich schon seit Beginn von Facebook und Co. für die sozialen Plattformen. &lt;br&gt;&lt;br&gt;Ihr Fahrplan für gelungenes Social Media Marketing&lt;br&gt;&lt;br&gt;Zu Beginn lernen Sie die Grundlagen kennen. Wie bauen Sie Ihre Reichweite aus und auf? Ganz klar - ohne Follower geht nichts bei Facebook und Instagram. Wie Sie diese begeistern, erfahren Sie im Anschluss. Jarla Därr zeigt Ihnen, wie Sie gute Posts erstellen und hochwertigen Content anbieten können. &lt;br&gt;&lt;br&gt;Nach der Mittagspause widmen wir uns dem Thema Werbung bei Facebook und Instragram. Danach wissen Sie, wie Sie Ihr Budget bestmöglich einsetzen können. Dazu gehen wir auch auf Influencer Marketing ein. Am Ende des Workshops finden Sie heraus, welche Fehler Sie vermeiden sollten. &lt;br&gt;&lt;br&gt;Machen Sie Ihre Kunden zu Fans und begeistern Sie Menschen bei Social Media - nach dem Social Media Workshop sind Sie bestens vorbereitet. Wir freuen uns auf Sie! &lt;br&gt;&lt;br&gt;Für diesen Workshop werden maximal 12 Teilnehmer zugelassen.&lt;br&gt;&lt;br&gt;https://www.facebook.com/events/2436709539908194/</t>
  </si>
  <si>
    <t>https://www.google.com/calendar/event?eid=Xzc0cGo2YzlwNWtwajZkOW42b3NqaWRpMGM1bzZpYmprZDVtbWFiamNmNCBxOHByb2dnaGQ2dDZlbjNrMDRyb29ncjkwMEBn&amp;ctz=Europe/Berlin</t>
  </si>
  <si>
    <t>The Power of Process Tour – München</t>
  </si>
  <si>
    <t>Digitale Transformation, Operational Excellence oder die ideale Customer Journey - Signavio unterstützt Sie zielgerichtet bei Ihrem Unternehmenswandel. Auf der The Power of Process Tour in München erfahren Sie, wie Sie das volle Potenzial Ihrer Unternehmensprozesse ausschöpfen und langfristig konsistente und gute Geschäfts­entscheidungen treffen. Profitieren Sie dabei von den Erfahrungen unserer Partner und Kunden.&lt;br&gt;&lt;br&gt;https://www.facebook.com/events/430402074253068/</t>
  </si>
  <si>
    <t>https://www.google.com/calendar/event?eid=Xzc0cGo2YzlwNWtwajZkOW42b3NqaWRxMGM1bzZpYmprZDVtbWFiamNmNCBxOHByb2dnaGQ2dDZlbjNrMDRyb29ncjkwMEBn&amp;ctz=Europe/Berlin</t>
  </si>
  <si>
    <t>Ausbildung in MINT-Berufen</t>
  </si>
  <si>
    <t>Max-Joseph-Straße 4, 80333 München, Deutschland</t>
  </si>
  <si>
    <t>Die bayernweite Woche der Aus- und Weiterbildung findet vom 14. bis 20. Oktober 2019 statt. Auf unserer Website findest du alle Veranstaltungen unter diesem Link: https://www.woche-der-ausbildung.bayern/veranstaltungen-komm-vorbei.&lt;br&gt; &lt;br&gt;Fachveranstaltung rund um die Ausbildung in MINT-Berufen.&lt;br&gt;&lt;br&gt;Laut IHK-Fachkräfte-Report 2019 werden Absolventinnen und Absolventen der beruflichen Bildung händeringend gesucht – auch und besonders in MINT-Berufen.&lt;br&gt;&lt;br&gt;Welche Rolle spielt also MINT in der dualen Berufsausbildung? Gibt es „MINT-Berufe“? Falls ja, wo kann man die erlernen und sind sie auch für Mädchen geeignet?&lt;br&gt;&lt;br&gt;Diese und weitere Fragen diskutieren Vertreter der Handwerkskammer für München und Oberbayern, der IHK für München und Oberbayern sowie des Bildungswerks der katholischen Arbeitnehmerbewegung mit Auszubildenden und Absolventinnen und Absolventen der beruflichen Bildung.&lt;br&gt;&lt;br&gt;Alle Informationen, das Programm und die Anmeldung zur Veranstaltung unter www.hwk-muenchen.de/MINT.&lt;br&gt;&lt;br&gt;https://www.facebook.com/events/2406213322997354/</t>
  </si>
  <si>
    <t>https://www.google.com/calendar/event?eid=Xzc0cGo2YzlwNWtwajZkOW42b3NqaWUyMGM1bzZpYmprZDVtbWFiamNmNCBxOHByb2dnaGQ2dDZlbjNrMDRyb29ncjkwMEBn&amp;ctz=Europe/Berlin</t>
  </si>
  <si>
    <t>Backstage-Führung: Entdecken Sie den Gasteig!</t>
  </si>
  <si>
    <t>Sie kennen den Gasteig? Aber sicher nicht so. Der letzte verbaute Ziegel, der Flur der tausend Töne, Künstlerzimmer, Probenräume und vieles mehr, das sonst Besucher(inne)n verborgen bleibt – werfen Sie einen exklusiven Blick in die Säle, auf die Bühnen und hinter die Kulissen von Europas größtem Kulturzentrum.&lt;br&gt;&lt;br&gt;Treffpunkt: Gasteig, Glashalle vor der Rolltreppe&lt;br&gt;Dauer: 1,5 bis 2 Stunden&lt;br&gt;&lt;br&gt;https://www.facebook.com/events/2115196245462617/?event_time_id=2115196285462613</t>
  </si>
  <si>
    <t>https://www.google.com/calendar/event?eid=Xzc0cGo2YzlwNWtwajZkOW42b3NqaWVhMGM1bzZpYmprZDVtbWFiamNmNCBxOHByb2dnaGQ2dDZlbjNrMDRyb29ncjkwMEBn&amp;ctz=Europe/Berlin</t>
  </si>
  <si>
    <t>Tickets: xing-events.com/social-media-15-10&lt;br&gt;&lt;br&gt;Wer sich bei Facebook und Instagram zu präsentieren weiß, kann eine Menge neuer Kunden für sich gewinnen - und zu Fans machen. Dank direkter Kommunikation und spannender, interessanter Beiträge können Sie Menschen begeistern, auch jenseits von guten Produkten und hervorragendem Service.&lt;br&gt;&lt;br&gt;Das gelingt Ihnen, wenn Sie die richtige Strategie haben. Jarla Därr von der service &amp; media online-werbung GmbH zeigt Ihnen, wie Sie richtig loslegen. Sie ist Expertin für Social Media mit jahrelanger Erfahrung und begeistert sich schon seit Beginn von Facebook und Co. für die sozialen Plattformen. &lt;br&gt;&lt;br&gt;Ihr Fahrplan für gelungenes Social Media Marketing&lt;br&gt;&lt;br&gt;Zu Beginn lernen Sie die Grundlagen kennen. Wie bauen Sie Ihre Reichweite aus und auf? Ganz klar - ohne Follower geht nichts bei Facebook und Instagram. Wie Sie diese begeistern, erfahren Sie im Anschluss. Jarla Därr zeigt Ihnen, wie Sie gute Posts erstellen und hochwertigen Content anbieten können. &lt;br&gt;&lt;br&gt;Nach der Mittagspause widmen wir uns dem Thema Werbung bei Facebook und Instragram. Danach wissen Sie, wie Sie Ihr Budget bestmöglich einsetzen können. Dazu gehen wir auch auf Influencer Marketing ein. Am Ende des Workshops finden Sie heraus, welche Fehler Sie vermeiden sollten. &lt;br&gt;&lt;br&gt;Machen Sie Ihre Kunden zu Fans und begeistern Sie Menschen bei Social Media - nach dem Social Media Workshop sind Sie bestens vorbereitet. Wir freuen uns auf Sie! &lt;br&gt;&lt;br&gt;Für diesen Workshop werden maximal 12 Teilnehmer zugelassen.&lt;br&gt;&lt;br&gt;https://www.facebook.com/events/698822767225418/</t>
  </si>
  <si>
    <t>https://www.google.com/calendar/event?eid=Xzc0cGo2YzlwNWtwajZkOW42c28zMGMyMGM1bzZpYmprZDVtbWFiamNmNCBxOHByb2dnaGQ2dDZlbjNrMDRyb29ncjkwMEBn&amp;ctz=Europe/Berlin</t>
  </si>
  <si>
    <t>Digitalisierung im Vertrieb</t>
  </si>
  <si>
    <t>Holiday Inn Munich @ Westpark</t>
  </si>
  <si>
    <t>Fachkonferenz Digitalisierung im Vertrieb – Sind Sie schon auf dem Weg?&lt;br&gt;&lt;br&gt;Das Digitalisierungsthema im Vertrieb ist nicht neu, aber noch immer brandaktuell. Die Wirtschaftsprognosen zwingen Unternehmen, sich im Wettbewerb noch differenzierter aufzustellen, um erfolgreich zu bleiben. Wo stehen Sie mit Ihrer Vertriebsorganisation? Stecken Sie noch in den Kinderschuhen? Welche Prozesse haben Sie bereits auf den Weg gebracht?&lt;br&gt;&lt;br&gt;Sie brauchen Anregungen und Impulse, um weiterzukommen? Wir haben Antworten und Lösungen! Zahlreiche Spezialisten aus unterschiedlichen Branchen berichten über ihre Erfahrungen direkt aus der Praxis. Kommen Sie außerdem ins Gespräch mit Vertriebsexperten zu den Themen Kundengewinnung, Vertriebsvergütung, Innendienst und Vertriebsführung.&lt;br&gt;&lt;br&gt;&lt;br&gt;https://www.facebook.com/events/483480612487587/</t>
  </si>
  <si>
    <t>https://www.google.com/calendar/event?eid=Xzc0cGo2YzlwNWtwajZkOW42c28zMGNhMGM1bzZpYmprZDVtbWFiamNmNCBxOHByb2dnaGQ2dDZlbjNrMDRyb29ncjkwMEBn&amp;ctz=Europe/Berlin</t>
  </si>
  <si>
    <t>Bloggen mit WordPress – Für Einsteiger – Abendseminar</t>
  </si>
  <si>
    <t>Bayerischer Journalisten-Verband @ BJV</t>
  </si>
  <si>
    <t>Bloggen mit WordPress – Für Einsteiger&lt;br&gt;&lt;br&gt;Referentin: Bente Matthes, Online-Journalistin, http://missmatthes.com&lt;br&gt;Datum: Montag, 14. Oktober, 18.00 Uhr bis 22.00 Uhr&lt;br&gt;Veranstaltungsort: BJV-Geschäftsstelle München&lt;br&gt;Teilnehmerzahl: Zwölf&lt;br&gt;Kostenbeitrag: 45 Euro BJV-Mitglieder, 90 Euro Nichtmitglieder&lt;br&gt;&lt;br&gt;Sie würden gern mit WordPress bloggen, aber wissen nicht so recht, wie Sie mit dem kostenfreien Redaktionssystem umgehen sollen? Blogs sind in der virtuellen Welt von großer Bedeutung. Sie dienen den Usern neben anderen Medien wie Online-Magazine, Tageszeitungen, Fernsehen oder Radio als wichtige Informationsquelle zu allen möglichen Themen.&lt;br&gt;&lt;br&gt;Gerade Freiberufler können mit einem Blog ihre Fachkompetenz präsentieren, künftige Auftraggeber generieren oder gar ein zweites finanzielles Standbein aufbauen.&lt;br&gt;&lt;br&gt;Und dennoch: Die meisten KollegInnen haben noch große Hemmschwellen, sich auf das Bloggen einzulassen, weil sie das Redaktions-Tool nicht richtig oder gar nicht beherrschen.&lt;br&gt;&lt;br&gt;Im Seminar „Bloggen mit Wordpress“ erlernen Interessierte den Umgang mit dem Tool „WordPress“ und alles Wissenswerte zum Produzieren von Artikeln:&lt;br&gt;&lt;br&gt;- Wo finde ich was? Der Dashboard-Aufbau.&lt;br&gt;- Seiten vs. Artikel&lt;br&gt;- Artikel-Aufbau (z.B. Überschriften, Zwischenüberschriften, Absätze etc.)&lt;br&gt;- Was muss rein?&lt;br&gt;- Einstellungen und Plugins für gute Artikel&lt;br&gt;- Timing von Postings&lt;br&gt;- Mediathek&lt;br&gt;- Einbindung von Fotos und anderen Medien&lt;br&gt;- Menü-Aufbau und -Anpassungen&lt;br&gt;- SEO&lt;br&gt;- Erste Tipps und Tricks für erfolgreiches Bloggen.&lt;br&gt;&lt;br&gt;Das Abendseminar ist für Volontäre, Redakteure und freie Journalisten aller Medien, Mitarbeiter von PR-Agenturen und aus der Unternehmenskommunikation gedacht, die bereits einen eigenen WordPress-Blog haben, aber kaum bis keine Erfahrung damit haben und nun den Umgang damit lernen wollen.&lt;br&gt;&lt;br&gt;Wichtig: Bitte bringen Sie Ihren Laptop sowie Ihren WordPress-Login mit. So können Sie bereits eventuelle Änderungen und Anpassungen vornehmen. Bitte beachten Sie: Dieser Kurs zeigt NICHT, wie man einen WordPress-Blog einrichtet.&lt;br&gt;&lt;br&gt;Bitte beachten Sie: Das Seminar ist als aktiver und lebendiger Vortrag zu verstehen, der von Ihren eventuellen Fragen begleitet wird.&lt;br&gt;&lt;br&gt;Anmeldung bis 30. September&lt;br&gt;Einfach eine E-Mail an Monika Schulz schicken: schulz@bjv.de (oder Fax an Monika Schulz: 089 5450418-18). Ohne Anmeldung ist keine Teilnahme möglich.&lt;br&gt;&lt;br&gt;Den Kostenbeitrag überweisen Sie bitte nach Rechnungsstellung auf das Konto des Bildungs- und Sozialwerks des BJV bei der Sparda-Bank München,&lt;br&gt;IBAN DE82 7009 0500 0004 1200 00&lt;br&gt;BIC GENODEF1S04&lt;br&gt;Geben Sie dabei unbedingt die Rechnungsnummer an und beachten Sie die angegebene Zahlungsfrist! Bei einem Rücktritt bis eine Woche vor Seminarbeginn ist der halbe Kostenbeitrag fällig, innerhalb von sieben Tagen vor Seminarbeginn die volle Gebühr.&lt;br&gt;&lt;br&gt;Weitere BSW-Seminare&lt;br&gt;Informationen zu allen Seminaren finden Sie unter http://bjv.de/seminare.&lt;br&gt;&lt;br&gt;https://www.facebook.com/events/387626655463996/</t>
  </si>
  <si>
    <t>https://www.google.com/calendar/event?eid=Xzc0cGo2YzlwNWtwajZkOW42c28zMGNpMGM1bzZpYmprZDVtbWFiamNmNCBxOHByb2dnaGQ2dDZlbjNrMDRyb29ncjkwMEBn&amp;ctz=Europe/Berlin</t>
  </si>
  <si>
    <t>https://www.google.com/calendar/event?eid=Xzc0cGo2YzlwNWtwajZkOW82NHMzZWRpMGM1bzZpYmprZDVtbWFiamNmNCBxOHByb2dnaGQ2dDZlbjNrMDRyb29ncjkwMEBn&amp;ctz=Europe/Berlin</t>
  </si>
  <si>
    <t>Gastro Vision Roadshow München</t>
  </si>
  <si>
    <t>Hotel Vier Jahreszeiten Kempinski München</t>
  </si>
  <si>
    <t>Auch wir sind wieder mit dabei! &lt;br&gt;Ende Oktober 2019 gehen wir mit der Gastro Vision auf 3-Metropolen-Tour. Mit dabei: Brandneue Food-Komponenten aus unserer „65 Jahre Achenbach“ Jubiläums-Edition, die Sie sich – jeweils von 15:00 bis 20:00 Uhr – hier auf der Zunge zergehen lassen können.&lt;br&gt;&lt;br&gt;https://www.facebook.com/events/540068633423786/</t>
  </si>
  <si>
    <t>https://www.google.com/calendar/event?eid=Xzc0cGo2YzlwNWtwajZkaHA2OHFqMGRhMGM1bzZpYmprZDVtbWFiamNmNCBxOHByb2dnaGQ2dDZlbjNrMDRyb29ncjkwMEBn&amp;ctz=Europe/Berlin</t>
  </si>
  <si>
    <t>Treffpunkt Humanismus München</t>
  </si>
  <si>
    <t>Café Feuerbach, Elvirastraße 17a</t>
  </si>
  <si>
    <t>Zweimal monatlich treffen sich Humanist*innen zum Plausch und Austausch.&lt;br&gt;&lt;br&gt;Mit dem 'Treffpunkt' sollen ein humanistisches Netzwerk geschaffen, Aktivitäten geplant und möglicherweise auch neue Veranstaltungsformate entwickelt werden. Und natürlich machen die Treffen mit Gleichgesinnten auch Spaß!&lt;br&gt;&lt;br&gt;Der Eintritt ist frei, für Snacks und Getränke ist gesorgt. Zur besseren Planung bitte wir um vorherige Anmeldung per Mail an wuschek@humanistische-vereinigung.de. &lt;br&gt;&lt;br&gt;https://www.facebook.com/events/618501291973463/?event_time_id=618501315306794</t>
  </si>
  <si>
    <t>https://www.google.com/calendar/event?eid=Xzc0cGo2YzlwNWtwajZkaHA2OHFqMGRpMGM1bzZpYmprZDVtbWFiamNmNCBxOHByb2dnaGQ2dDZlbjNrMDRyb29ncjkwMEBn&amp;ctz=Europe/Berlin</t>
  </si>
  <si>
    <t>Klinikeinführung TU WiSe 2019/20</t>
  </si>
  <si>
    <t>Fachschaft Medizin TUM</t>
  </si>
  <si>
    <t>Erstsemestereinführung der Fachschaft Medizin TUM&lt;br&gt;&lt;br&gt;Am Sontag, den 13.10.2019, findet ab 17:00h im Hörsaal A des Klinikums Rechts der Isar die Einführungsveranstaltung für Erstsemestler (1. klinisches Semester) statt. &lt;br&gt;&lt;br&gt;Neben vielen wichtigen Infos zu Stundenplänen, mediTUM, Fachschaft, AGs, Mensa, Bier, etc. gibt es einen Rundgang über und unter das Klinikgelände.&lt;br&gt;&lt;br&gt;Ihren Ausklang findet die Veranstaltung beim gemütlichen Beisammensein mit kleinem Imbiss (Ende gegen 20 Uhr).&lt;br&gt;&lt;br&gt;Anschließend findet noch der legendäre Tatortabend statt, bei dem natürlich alle herzlich willkommen sind.&lt;br&gt;&lt;br&gt;Bis dahin!&lt;br&gt;&lt;br&gt;Eure Fachschaft&lt;br&gt;&lt;br&gt;Hier findet ihr den Link zu eurer Klinikfacebookgruppe:&lt;br&gt;https://www.facebook.com/groups/500907627134564/&lt;br&gt;&lt;br&gt;https://www.facebook.com/events/2718493335044028/</t>
  </si>
  <si>
    <t>https://www.google.com/calendar/event?eid=Xzc0cGo2YzlwNWtwajZkaHA2OHFqMGRxMGM1bzZpYmprZDVtbWFiamNmNCBxOHByb2dnaGQ2dDZlbjNrMDRyb29ncjkwMEBn&amp;ctz=Europe/Berlin</t>
  </si>
  <si>
    <t>Gesprächskreis für Deutschlernende in der Stadtbibliothek Sendling&lt;br&gt;Eintritt frei&lt;br&gt;&lt;br&gt;Lockere Gespräche und Unterhaltungen auf&lt;br&gt;Deutsch über ein freies Thema für Deutschlernende&lt;br&gt;aus allen Ländern und für jedes Alter.&lt;br&gt;&lt;br&gt;- Gemeinsam Deutsch sprechen und austauschen&lt;br&gt;- Aktiv mündliches Deutsch verbessern&lt;br&gt;- Menschen kennen lernen&lt;br&gt;- Mit Studierenden von „Deutsch als Fremdsprache“&lt;br&gt;- Offen und kostenlos für alle&lt;br&gt;- Keine Anmeldung, keine Registrierung&lt;br&gt;&lt;br&gt;Einfach vorbeikommen und mitmachen! &lt;br&gt;&lt;br&gt;https://www.facebook.com/events/505299583565760/</t>
  </si>
  <si>
    <t>https://www.google.com/calendar/event?eid=Xzc0cGo2YzlwNWtwajZkaHA2OHFqMGUyMGM1bzZpYmprZDVtbWFiamNmNCBxOHByb2dnaGQ2dDZlbjNrMDRyb29ncjkwMEBn&amp;ctz=Europe/Berlin</t>
  </si>
  <si>
    <t>Café JUNO</t>
  </si>
  <si>
    <t>Bellevue di Monaco</t>
  </si>
  <si>
    <t>Wir treffen uns zum Kochen, Tanzen, Kickern, Netzwerken, Reden, Lachen, Workshops uvm. Frauen aus aller Welt sind herzlich willkommen!&lt;br&gt;&lt;br&gt;Im Bellevue di Monaco, Hinterhaus&lt;br&gt;Müllerstrasse 2&lt;br&gt;80469 München &lt;br&gt;&lt;br&gt;https://www.facebook.com/events/1268931143280425/?event_time_id=1268931203280419</t>
  </si>
  <si>
    <t>https://www.google.com/calendar/event?eid=Xzc0cGo2YzlwNWtwajZkaHA2OHFqMGVhMGM1bzZpYmprZDVtbWFiamNmNCBxOHByb2dnaGQ2dDZlbjNrMDRyb29ncjkwMEBn&amp;ctz=Europe/Berlin</t>
  </si>
  <si>
    <t>Rednerabend Munich Media Speakers</t>
  </si>
  <si>
    <t>SCE</t>
  </si>
  <si>
    <t>Liebe MMS Mitglieder &amp; liebe Gäste,&lt;br&gt;heute Abemd findet in der Steelcase Creative Hall, SCE (im EG), Heßstraße 89, 80797 München ein weiterer spannender Club-Abend mit drei vorbereiteten Reden statt!&lt;br&gt;Dich erwartet ein lebendiger und lehrreicher Abend.&lt;br&gt;Table Topics, vorbereitete Reden, viele Gäste und spannenden Bewertungen!&lt;br&gt;Egal, ob langjähriges Mitglied, oder Besucher. Du hast jederzeit die Möglichkeit dich auch auf der Bühne auszuprobieren!&lt;br&gt;Wir freuen uns dich und weitere Gäste heute, am 25.09.2019 um 18:45 Uhr in der Creative Hall, Heßstraße 98 München zu begrüßen!&lt;br&gt;&lt;br&gt;Wir freuen uns auf dich!&lt;br&gt;&lt;br&gt;https://www.facebook.com/events/2510993272309989/</t>
  </si>
  <si>
    <t>https://www.google.com/calendar/event?eid=Xzc0cGo2YzlwNWtwajZkaHA2OHFqMmMyMGM1bzZpYmprZDVtbWFiamNmNCBxOHByb2dnaGQ2dDZlbjNrMDRyb29ncjkwMEBn&amp;ctz=Europe/Berlin</t>
  </si>
  <si>
    <t>Liebe MMS Mitglieder &amp; liebe Gäste,&lt;br&gt;heute Abemd findet in der Steelcase Creative Hall, SCE (im EG), Heßstraße 89, 80797 München ein weiterer spannender Club-Abend mit drei vorbereiteten Reden statt!&lt;br&gt;Dich erwartet ein lebendiger und lehrreicher Abend.&lt;br&gt;Table Topics, vorbereitete Reden, viele Gäste und spannenden Bewertungen!&lt;br&gt;Egal, ob langjähriges Mitglied, oder Besucher. Du hast jederzeit die Möglichkeit dich auch auf der Bühne auszuprobieren!&lt;br&gt;Wir freuen uns dich und weitere Gäste heute, am 25.09.2019 um 18:45 Uhr in der Creative Hall, Heßstraße 98 München zu begrüßen!&lt;br&gt;&lt;br&gt;Wir freuen uns auf dich!&lt;br&gt;&lt;br&gt;https://www.facebook.com/events/2510993272309989/?event_time_id=2510993298976653</t>
  </si>
  <si>
    <t>https://www.google.com/calendar/event?eid=Xzc0cGo2YzlwNWtwajZkaHA2OHFqMmNhMGM1bzZpYmprZDVtbWFiamNmNCBxOHByb2dnaGQ2dDZlbjNrMDRyb29ncjkwMEBn&amp;ctz=Europe/Berlin</t>
  </si>
  <si>
    <t>Research &amp; Results 2019</t>
  </si>
  <si>
    <t>M.O.C. Messegelände München</t>
  </si>
  <si>
    <t>Research &amp; Results ist die führende internationale Messe für Research, Data und Insights. Die zweitägige Messe findet immer im Oktober (23. und 24.10.2019) in München statt. Full-Service-Institute, Teststudios, Online-Panels, Softwareunternehmen, Beratungen und Spezial-Dienstleister aus dem In- und Ausland präsentieren ihre Produkte und Services. In Workshops referieren Experten zu aktuellen Themen und Trends der Branche. Die Innovation Area sorgt für kurzweilige Präsentationen inmitten der Messe.&lt;br&gt;&lt;br&gt;https://www.facebook.com/events/2347007572247484/</t>
  </si>
  <si>
    <t>https://www.google.com/calendar/event?eid=Xzc0cGo2YzlwNWtwajZkaHA2OHFqMmNpMGM1bzZpYmprZDVtbWFiamNmNCBxOHByb2dnaGQ2dDZlbjNrMDRyb29ncjkwMEBn&amp;ctz=Europe/Berlin</t>
  </si>
  <si>
    <t>Semesterstart Fest</t>
  </si>
  <si>
    <t>KHG LMU München</t>
  </si>
  <si>
    <t>Liebe ALLE, &lt;br&gt;&lt;br&gt;die KHG startet in ein neues Wintersemester, mit Euch, mit vielen interessanten, spaßigen und inhaltlichen Veranstaltungen und in eine Zeit der gemeinsamen Erlebnisse, des Glaubens und der Freude! Und darauf stoßen wir an! &lt;br&gt;&lt;br&gt;Nach unseren Eröffnungsgottesdienst, in dem sich die Hauptamtlichen und studentischen Gemeindesprecher*innen vorstellen und wir alle neuen Gesichter begrüßen, gibt es ein köstliches Abendessen, von unserem Kochteam zubereitet. Wir unterhalten uns und feiern in den Abend und das neue Semester hinein. &lt;br&gt;&lt;br&gt;Herzliche Einladung an alle!!&lt;br&gt;&lt;br&gt;https://www.facebook.com/events/487332055446495/</t>
  </si>
  <si>
    <t>https://www.google.com/calendar/event?eid=Xzc0cGo2YzlwNWtwajZkaHA2OHFqMmNxMGM1bzZpYmprZDVtbWFiamNmNCBxOHByb2dnaGQ2dDZlbjNrMDRyb29ncjkwMEBn&amp;ctz=Europe/Berlin</t>
  </si>
  <si>
    <t>Wie nutze ich eine digitale Zeitschrift auf meinem Gerät? Was muss ich beim eBook-Ausleihen beachten? Individuelle Einzelberatung rund um die digitalen Angebote der Münchner Stadtbibliothek.&lt;br&gt;&lt;br&gt;https://www.facebook.com/events/349554145970615/</t>
  </si>
  <si>
    <t>https://www.google.com/calendar/event?eid=Xzc0cGo2YzlwNWtwajZkaHA2OHFqMmQyMGM1bzZpYmprZDVtbWFiamNmNCBxOHByb2dnaGQ2dDZlbjNrMDRyb29ncjkwMEBn&amp;ctz=Europe/Berlin</t>
  </si>
  <si>
    <t>Workshop: STR Certification in Hotel Industry Analytics (CHIA)</t>
  </si>
  <si>
    <t>https://www.google.com/calendar/event?eid=Xzc0cGo2YzlwNWtwajZkaHA2OHFqMmRhMGM1bzZpYmprZDVtbWFiamNmNCBxOHByb2dnaGQ2dDZlbjNrMDRyb29ncjkwMEBn&amp;ctz=Europe/Berlin</t>
  </si>
  <si>
    <t>Einzelgespräche vor Ort - München</t>
  </si>
  <si>
    <t>Bevor die finale Entscheidung für einen Vermögensverwalter getroffen wird, besteht bei vielen Anlegern der Wunsch nach einem persönlichen Gespräch. Aus diesem Grund ist der direkte Kontakt zu einer digitalen Vermögensverwaltung ein selbstverständlicher Service, den wir anbieten.&lt;br&gt; &lt;br&gt;Sie überlegen schon seit einiger Zeit Solidvest-Kunde zu werden, möchten jedoch noch einige Fragen in Ruhe und persönlich mit uns besprechen?&lt;br&gt; &lt;br&gt;Dann vereinbaren Sie einen Termin mit einem Solidvest-Mitarbeiter in Ihrer Wunschstadt. Bitte teilen Sie uns die gewünschte Uhrzeit mit. Schreiben Sie uns hierzu ganz unkompliziert eine Mail an service@solidvest.de oder rufen Sie uns an unter 089 790 453 700.&lt;br&gt;Gerne können Sie auch das Online-Anmeldeformular unter https://solidvest.de/events/5cf10cca94b3c63412645c9a nutzen.&lt;br&gt; &lt;br&gt;Wir beantworten Ihre Fragen rund um unsere digitale Vermögensverwaltung.&lt;br&gt; &lt;br&gt; &lt;br&gt;Ihr Solidvest Team&lt;br&gt;&lt;br&gt;https://www.facebook.com/events/417812232191921/</t>
  </si>
  <si>
    <t>https://www.google.com/calendar/event?eid=Xzc0cGo2YzlwNWtwajZkaHA2OHFqMmRpMGM1bzZpYmprZDVtbWFiamNmNCBxOHByb2dnaGQ2dDZlbjNrMDRyb29ncjkwMEBn&amp;ctz=Europe/Berlin</t>
  </si>
  <si>
    <t>Fachgruppentreffen (Schokikleben)</t>
  </si>
  <si>
    <t>Fachgruppe SuE</t>
  </si>
  <si>
    <t>Vorbereitung auf die Personalversammlung (PV) von RBS-Kita am 21. Oktober 2019.&lt;br&gt;&lt;br&gt;https://www.facebook.com/events/471934976909157/</t>
  </si>
  <si>
    <t>https://www.google.com/calendar/event?eid=Xzc0cGo2YzlwNWtwajZkaHA2OHFqMmRxMGM1bzZpYmprZDVtbWFiamNmNCBxOHByb2dnaGQ2dDZlbjNrMDRyb29ncjkwMEBn&amp;ctz=Europe/Berlin</t>
  </si>
  <si>
    <t>Gesprächskreis für Deutschlernende in der Stadtbibliothek Sendling&lt;br&gt;Eintritt frei&lt;br&gt;&lt;br&gt;Lockere Gespräche und Unterhaltungen auf&lt;br&gt;Deutsch über ein freies Thema für Deutschlernende&lt;br&gt;aus allen Ländern und für jedes Alter.&lt;br&gt;&lt;br&gt;- Gemeinsam Deutsch sprechen und austauschen&lt;br&gt;- Aktiv mündliches Deutsch verbessern&lt;br&gt;- Menschen kennen lernen&lt;br&gt;- Mit Studierenden von „Deutsch als Fremdsprache“&lt;br&gt;- Offen und kostenlos für alle&lt;br&gt;- Keine Anmeldung, keine Registrierung&lt;br&gt;&lt;br&gt;Einfach vorbeikommen und mitmachen! &lt;br&gt;&lt;br&gt;https://www.facebook.com/events/505299583565760/?event_time_id=505299606899091</t>
  </si>
  <si>
    <t>https://www.google.com/calendar/event?eid=Xzc0cGo2YzlwNWtwajZkaHA2OHFqMmUyMGM1bzZpYmprZDVtbWFiamNmNCBxOHByb2dnaGQ2dDZlbjNrMDRyb29ncjkwMEBn&amp;ctz=Europe/Berlin</t>
  </si>
  <si>
    <t>Der Trojanische Dackel</t>
  </si>
  <si>
    <t>Kultur- und Bürgerhaus Pelkovenschlössl</t>
  </si>
  <si>
    <t>Eintritt frei | geöffnet während Veranstaltungen im Pelkovenschlössl und Büro-Öffnungszeiten (Mo + Mi 10-13 Uhr / Di + Do 16-20 Uhr) Veranstalter: Freizeitstätte boomerang + Pelkovenschlössl&lt;br&gt;&lt;br&gt;&lt;br&gt;Der Trojansiche Dackel macht Halt vor dem Pelkovenschlössl und ist ein Ort, an dem man miteinander ins Gespräch kommen kann darüber, was jungen Menschen in dieser Stadt fehlt und was sie mitbringen bzw. zum Leben in der Stadt beitragen.&lt;br&gt;&lt;br&gt;https://www.facebook.com/events/460432791224404/?event_time_id=460432824557734</t>
  </si>
  <si>
    <t>https://www.google.com/calendar/event?eid=Xzc0cGo2YzlwNWtwajZkaHA2OHFqMmVhMGM1bzZpYmprZDVtbWFiamNmNCBxOHByb2dnaGQ2dDZlbjNrMDRyb29ncjkwMEBn&amp;ctz=Europe/Berlin</t>
  </si>
  <si>
    <t>Herbst-Event 2019</t>
  </si>
  <si>
    <t>Morinda Deutschland GmbH</t>
  </si>
  <si>
    <t>📌`Hast Du Dich schon für das Herbstevent angemeldet?&lt;br&gt;&lt;br&gt;Sichere Dir noch Deinen Platz beim diesjährigen Herbstevent in München. Wir freuen uns darauf, gemeinsam mit Dir bei Trainings, Abendessen + Getränke🍻 und Party🎉 Zeit zu verbringen. Drei tolle Sprecher erwarten Dich, und in den Workshops gibt es nochmal richtig tolle Tipps für Dein Geschäft!&lt;br&gt;&lt;br&gt;https://www.facebook.com/events/854945764861121/</t>
  </si>
  <si>
    <t>https://www.google.com/calendar/event?eid=Xzc0cGo2YzlwNWtwajZkaHA2OHFqNGMyMGM1bzZpYmprZDVtbWFiamNmNCBxOHByb2dnaGQ2dDZlbjNrMDRyb29ncjkwMEBn&amp;ctz=Europe/Berlin</t>
  </si>
  <si>
    <t>Infoveranstaltung für Studienzweifler/-abbrecher</t>
  </si>
  <si>
    <t>Ausbildungswochen Bayern</t>
  </si>
  <si>
    <t>Die bayernweite Woche der Aus- und Weiterbildung findet vom 14. bis 20. Oktober 2019 statt. Auf unserer Website findest du alle Veranstaltungen unter diesem Link: https://www.woche-der-ausbildung.bayern/veranstaltungen-komm-vorbei.&lt;br&gt;&lt;br&gt;Vortrag zum Studienausstieg und den Möglichkeiten danach.&lt;br&gt;Anschließend Austausch und Einzelberatung im Nachgang&lt;br&gt;&lt;br&gt;Weitere Informationen unter: https://www.hwk-ufr.de/&lt;br&gt;&lt;br&gt;https://www.facebook.com/events/355157782102791/</t>
  </si>
  <si>
    <t>https://www.google.com/calendar/event?eid=Xzc0cGo2YzlwNWtwajZkaHA2b3JqZ2NhMGM1bzZpYmprZDVtbWFiamNmNCBxOHByb2dnaGQ2dDZlbjNrMDRyb29ncjkwMEBn&amp;ctz=Europe/Berlin</t>
  </si>
  <si>
    <t>Möglichkeitsraum - 'Ich habe schon aufgegeben'</t>
  </si>
  <si>
    <t>Alfred Adler Institut München</t>
  </si>
  <si>
    <t>Darstellung eines Beratungsprozesses eines Somaliers auf dem Weg in die Integration. Fallbeschreibung und Diskussion.&lt;br&gt;Wir freuen uns auf Ihre Teilnahme und bitten um Anmeldung.&lt;br&gt;Kostenfrei für Ausbildungsteilnehmer*innen und Studierende, sonst 10,00 €.&lt;br&gt;&lt;br&gt;https://www.facebook.com/events/686754995153162/</t>
  </si>
  <si>
    <t>https://www.google.com/calendar/event?eid=Xzc0cGo2YzlwNWtwajZkaHA2b3JqZ2NpMGM1bzZpYmprZDVtbWFiamNmNCBxOHByb2dnaGQ2dDZlbjNrMDRyb29ncjkwMEBn&amp;ctz=Europe/Berlin</t>
  </si>
  <si>
    <t>Elternzeitbrunch - Wiedereinstiegsmöglichkeiten in der Pflege</t>
  </si>
  <si>
    <t>Helios Klinikum München West</t>
  </si>
  <si>
    <t>Informieren Sie sich beim Elternzeitbrunch der Helios Klinik München Perlach über attraktive Wiedereinstiegsmöglichkeiten in der Pflege. &lt;br&gt;Zur besseren Planung bitten wir um Anmeldung bis spätestens Freitag, 17. Oktober unter T (089) 678 02-4654 oder per Mail an alexandra.schmidt2@helios-gesundheit.de&lt;br&gt;&lt;br&gt;https://www.facebook.com/events/912310972484565/</t>
  </si>
  <si>
    <t>https://www.google.com/calendar/event?eid=Xzc0cGo2YzlwNWtwajZkaHA2b3JqZ2NxMGM1bzZpYmprZDVtbWFiamNmNCBxOHByb2dnaGQ2dDZlbjNrMDRyb29ncjkwMEBn&amp;ctz=Europe/Berlin</t>
  </si>
  <si>
    <t>11. AOK Berufserlebnismesse München</t>
  </si>
  <si>
    <t>Landsberger Straße 150, 80339 München, Deutschland</t>
  </si>
  <si>
    <t>Rund 40 Unternehmen präsentieren sich und geben Einblicke in verschiedene Berufe. Das Polizeipräsidium München ist ebenfalls mit dem 'Werbemobil' vor Ort. Die Einstellungsberater der Werbestelle informieren über die Ausbildung und das Studium, das Bewerbungsverfahren sowie die Verwendungs- und Kar-rieremöglichkeiten bei der Bayerischen Polzei.&lt;br&gt;Eine Anmeldung ist nicht erforderlich. Der Eintritt ist kostenlos. &lt;br&gt;Weitere Infos unter:&lt;br&gt;www.aok.de/bayern/gestaltedeinezukunft und www.facebook.com/AOKBayern&lt;br&gt;&lt;br&gt;https://www.facebook.com/events/365020231111210/</t>
  </si>
  <si>
    <t>https://www.google.com/calendar/event?eid=Xzc0cGo2YzlwNWtwajZkaHA2b3JqZ2QyMGM1bzZpYmprZDVtbWFiamNmNCBxOHByb2dnaGQ2dDZlbjNrMDRyb29ncjkwMEBn&amp;ctz=Europe/Berlin</t>
  </si>
  <si>
    <t>5. Netzwerk-Treffen: Menschen FÜR Menschen</t>
  </si>
  <si>
    <t>Wirtshaus am Rosengarten</t>
  </si>
  <si>
    <t>Wir - das sind Christian Probst aus Holzkirchen und Andreas Schmied aus München - laden Dich und Euch am Donnerstag, den 17.10.2019 um 19:00 Uhr zum 5. Netzwerk-Treffen 'Menschen FÜR Menschen' in das 'Wirtshaus am Rosengarten' in München ein.&lt;br&gt;&lt;br&gt;Herzlich Willkommen sind uns alle Unternehmer, Persönlichkeiten und Menschen, die bereits etwas bewegen, oder sich zum Ziel gesetzt haben, mit ihrem Tun und Handeln einen konstruktiven Beitrag dazu zu leisten, um GESELLSCHAFT und das MITEINANDER zu bereichern und zumindest ein klein wenig besser zu machen. &lt;br&gt;&lt;br&gt;'Sich KENNEN ist ein guter Weg, um gemeinsam zu KÖNNEN!' - &lt;br&gt;ein Leitsatz, der in Zeiten von 'Ellbogen-Mentalität'; ständigem Jammern und Wehklagen bis hin zu Resignation, Wegschauen und 'jeder gegen jeden' ein Gegenmodell präsentiert, wenn DU UND ICH es auch mit Leben füllen!&lt;br&gt;&lt;br&gt;Wir freuen uns auf einen gemeinsamen Austausch in gemütlicher Runde und schauen was sich in Zukunft an Vernetzungen, Kooperationen, Projekten und wertvollen Ergänzungen etc. ergeben kann.&lt;br&gt;&lt;br&gt;Selbstverständlich darfst Du gerne auch Personen mitbringen, die Deiner Meinung nach gut mithinein in unsere Runde passen würden. &lt;br&gt;&lt;br&gt;Näheres zum Veranstaltungsort findest Du unter:&lt;br&gt;http://wirtshausamrosengarten.de&lt;br&gt;&lt;br&gt;Bei Rückfragen gerne melden, ansonsten freuen wir uns auf Dich und Deine wertvollen Inputs am Donnerstag, den 17.10.19! &lt;br&gt;&lt;br&gt;Es grüßen herzlichst,&lt;br&gt;&lt;br&gt;Christian Probst und Andreas Schmied&lt;br&gt;&lt;br&gt;https://www.facebook.com/events/1122453667963883/</t>
  </si>
  <si>
    <t>https://www.google.com/calendar/event?eid=Xzc0cGo2YzlwNWtwajZkaHA2b3JqZ2RhMGM1bzZpYmprZDVtbWFiamNmNCBxOHByb2dnaGQ2dDZlbjNrMDRyb29ncjkwMEBn&amp;ctz=Europe/Berlin</t>
  </si>
  <si>
    <t>Frauenforum</t>
  </si>
  <si>
    <t>Eine Welt Haus</t>
  </si>
  <si>
    <t>Du hast Lust dich mit anderen politisch interessierten Frauen zu vernetzen? Du möchtest deine Rhetorik verbessern und dich inhaltlich weiter bilden? Du willst außerdem Katrin Habenschaden, Grüne Oberbürgermeisterinnen-Kandidatin für München, und Ricarda Lang, die Bundessprecherin der Grünen Jugend kennenlernen? Dann komm zum Frauenforum am 20. Oktober!&lt;br&gt;&lt;br&gt;Hier wollen wir allen Frauen in unserem Verband sowie Interessentinnen die Möglichkeit geben, sich einen Tag lang thematisch und methodisch weiterzubilden, alle Fragen zu stellen, die ihr immer schon stellen wolltet, und feministische Banden zu bilden - ganz ohne Macker. &lt;br&gt;Es wartet auch eine kleine Überraschung auf euch! Also kommt vorbei, wir freuen uns auf euch!&lt;br&gt;&lt;br&gt;Der Tag gestaltet sich wie folgt:&lt;br&gt;&lt;br&gt;10:00 - 10:15 Brezen und Kaffee&lt;br&gt;10:15 - 10:30 Eröffnung&lt;br&gt;10:30 - 11:00 Kennenlernen&lt;br&gt;11:00 - 12:30 Methodische Workshops: Feministisches Netzwerken &amp; Rhetorik&lt;br&gt;12:30 - 14:00 Mittagspause&lt;br&gt;14:00 - 15:30 Thematische Workshops: Technikentwicklung und Gesellschaft &amp; ggf. Außenpolitik&lt;br&gt;15:30 - 15:45 Pause&lt;br&gt;15:45 - 17:00 Podiumsdiskussion mit Ricarda Lang, Katrin Habenschaden und weiteren (Infos folgen)&lt;br&gt;Anschließend gemeinsamer Abendausklang.&lt;br&gt;&lt;br&gt;Diese Veranstaltung ist nur für Frauen. Bei Fragen könnt ihr uns gerne im Facebook Messenger oder per Mail an Pia, ihre Adresse lautet pia.paulsteiner [ät] gjm.de &lt;br&gt;&lt;br&gt;https://www.facebook.com/events/693882354412947/</t>
  </si>
  <si>
    <t>https://www.google.com/calendar/event?eid=Xzc0cGo2YzlwNWtwajZkaHA2b3JqZ2RpMGM1bzZpYmprZDVtbWFiamNmNCBxOHByb2dnaGQ2dDZlbjNrMDRyb29ncjkwMEBn&amp;ctz=Europe/Berlin</t>
  </si>
  <si>
    <t>Bergvisionen - 'Großglockner – rund um Österreichs höchsten'</t>
  </si>
  <si>
    <t>Bergvisionen – Die Vortragsreihe des Alpenvereins München &amp; Oberland&lt;br&gt;&lt;br&gt;Herbert Raffalt - 'Großglockner – rund um den höchsten Gipfel Österreichs'&lt;br&gt;&lt;br&gt;Neben bekannten Touristikpfaden ist Herbert Raffalt stillen Seitenwegen rund um den majestätischen Großglockner gefolgt. Aus ungewohnten, herrlichen Perspektiven zeigt er die Schönheit des höchsten Berges Österreichs, wie sie nur selten zu sehen ist..&lt;br&gt;&lt;br&gt;Eintritt nur für Mitglieder des Alpenverein München &amp; Oberland - DAV (kostenlos).&lt;br&gt;&lt;br&gt;Weitere Veranstaltungen: www.bergvisionen.de&lt;br&gt;&lt;br&gt;https://www.facebook.com/events/2395075870540641/</t>
  </si>
  <si>
    <t>https://www.google.com/calendar/event?eid=Xzc0cGo2YzlwNWtwajZkcGc2NHFqZ2UyMGM1bzZpYmprZDVtbWFiamNmNCBxOHByb2dnaGQ2dDZlbjNrMDRyb29ncjkwMEBn&amp;ctz=Europe/Berlin</t>
  </si>
  <si>
    <t>JugendBildungsmesse München</t>
  </si>
  <si>
    <t>Städt. Gymnasium, Willi-Graf-Gymnasium</t>
  </si>
  <si>
    <t>JuBi - Die JugendBildungsmesse&lt;br&gt;München: 19. Oktober 2019 - 10-16 Uhr&lt;br&gt;&lt;br&gt;Messe für Schüleraustausch, High School, Sprachreisen, Praktika, Au-Pair, Work &amp; Travel und Freiwilligendienste&lt;br&gt;&lt;br&gt;Die JugendBildungsmesse JuBi ist eine der bundesweit größten Spezial-Messen zum Thema Bildung im Ausland. Austauschorganisationen, Veranstalter und Agenturen aus dem gesamten Bundesgebiet informieren auf der JuBi-Tour über alle Facetten von Auslandsaufenthalten und stellen ihre Programme und Stipendienangebote vor, u.a. die WELTBÜRGER-Stipendien.&lt;br&gt;&lt;br&gt;Die Beratung zu Themen wie Schüleraustausch, High School-Aufenthalte, Gastfamilie werden, Sprachreisen, Au-Pair, Work &amp; Travel, Freiwilligendienste sowie Praktika im Ausland erfolgt persönlich an den Ständen der Aussteller durch Bildungsexperten und ehemalige Programmteilnehmer.&lt;br&gt;&lt;br&gt;Veranstaltungsort:&lt;br&gt;&lt;br&gt;Willi-Graf-Gymnasium&lt;br&gt;Borschtallee 26&lt;br&gt;80804 München&lt;br&gt;&lt;br&gt;ÖPNV: U-Bahn und Busse bis Scheidplatz&lt;br&gt;&lt;br&gt;Weitere Informationen unter: https://weltweiser.de/messen/muenchen-schueleraustausch-bayern&lt;br&gt;&lt;br&gt;https://www.facebook.com/events/754576591608445/</t>
  </si>
  <si>
    <t>https://www.google.com/calendar/event?eid=Xzc0cGo2YzlwNWtwajZkcGc2NHFqZ2VhMGM1bzZpYmprZDVtbWFiamNmNCBxOHByb2dnaGQ2dDZlbjNrMDRyb29ncjkwMEBn&amp;ctz=Europe/Berlin</t>
  </si>
  <si>
    <t>WM Werkstattmesse München</t>
  </si>
  <si>
    <t>Besucht uns auf der WM Werkstattmesse in München und informiert euch über die neusten Trends aus den Bereichen Elektronik, Beleuchtung, Thermo-Management und Diagnose!&lt;br&gt;&lt;br&gt;Wir freuen uns auf euren Besuch! 🔧💛&lt;br&gt;&lt;br&gt;https://www.facebook.com/events/330647827804819/</t>
  </si>
  <si>
    <t>https://www.google.com/calendar/event?eid=Xzc0cGo2YzlwNWtwajZkcGc2NHFqaWMyMGM1bzZpYmprZDVtbWFiamNmNCBxOHByb2dnaGQ2dDZlbjNrMDRyb29ncjkwMEBn&amp;ctz=Europe/Berlin</t>
  </si>
  <si>
    <t>WM Workshop fair in Munich</t>
  </si>
  <si>
    <t>Get to know the brand DT Spare Parts, its benefits and all of the highlights being most important to you.&lt;br&gt;&lt;br&gt;Book your personal appointment now!&lt;br&gt;https://www.dt-spareparts.com/contact&lt;br&gt;&lt;br&gt;We are looking forward to meeting you!&lt;br&gt;&lt;br&gt;https://www.facebook.com/events/572264929947913/</t>
  </si>
  <si>
    <t>https://www.google.com/calendar/event?eid=Xzc0cGo2YzlwNWtwajZkcGc2NHFqaWNhMGM1bzZpYmprZDVtbWFiamNmNCBxOHByb2dnaGQ2dDZlbjNrMDRyb29ncjkwMEBn&amp;ctz=Europe/Berlin</t>
  </si>
  <si>
    <t>BPT-Kongress München 2019</t>
  </si>
  <si>
    <t>https://www.google.com/calendar/event?eid=Xzc0cGo2YzlwNWtwajZkcGc2NHFqaWNpMGM1bzZpYmprZDVtbWFiamNmNCBxOHByb2dnaGQ2dDZlbjNrMDRyb29ncjkwMEBn&amp;ctz=Europe/Berlin</t>
  </si>
  <si>
    <t>Über den Tellerrand Stammtisch</t>
  </si>
  <si>
    <t>Über den Tellerrand Café</t>
  </si>
  <si>
    <t>Liebe Über den Tellerrand Community, liebe Interessenten&lt;br&gt;&lt;br&gt;wir möchten Euch ganz herzlich jeden dritten Dienstag im Monat zu einem Über den Tellerrand Stammtisch einladen. In unserem gemütlichen Café möchte wir Euch einladen, Euch zu treffen und Euch bei einem Bier oder einer Limo (oder einem leckeren ÜdT-Gericht) kennen zu lernen, zu plaudern, Tellerrand-Freunde zu treffen, neue Events zu planen, sich über unseren Verein zu informieren oder einfach eine schöne Zeit zu haben. &lt;br&gt;&lt;br&gt;Alte Gesichter sind genauso gern gesehen wie neue Interessierte. &lt;br&gt;&lt;br&gt;Wir freuen uns ♥ &lt;br&gt;&lt;br&gt;https://www.facebook.com/events/2276346345990298/?event_time_id=2276346352656964</t>
  </si>
  <si>
    <t>https://www.google.com/calendar/event?eid=Xzc0cGo2YzlwNWtwajZkcGc2NHFqaWNxMGM1bzZpYmprZDVtbWFiamNmNCBxOHByb2dnaGQ2dDZlbjNrMDRyb29ncjkwMEBn&amp;ctz=Europe/Berlin</t>
  </si>
  <si>
    <t>Besuch in der Hofpfisterei</t>
  </si>
  <si>
    <t>Hofpfisterei</t>
  </si>
  <si>
    <t>Die Hofpfisterei ist nicht nur Bayerns älteste Bäckerei sondern auch eine der mit Öko-Anspruch erfolgreichsten. Bei der Führung erleben Sie, wie 20.000 Brote täglich gebacken werden. Staunen Sie über die besondere Herstellungsweise, genießen Sie den Geruch und probieren Sie vom frischen Brot.&lt;br&gt;&lt;br&gt;Ticketkauf vorab erforderlich!&lt;br&gt;&lt;br&gt;Weitere Informationen hier: https://www.stattreisen-muenchen.de/fuehrungen/besuch-der-hofpfisterei&lt;br&gt;&lt;br&gt;https://www.facebook.com/events/217080382511641/?event_time_id=217080475844965</t>
  </si>
  <si>
    <t>https://www.google.com/calendar/event?eid=Xzc0cGo2YzlwNWtwajZkcGc2NHFqaWQyMGM1bzZpYmprZDVtbWFiamNmNCBxOHByb2dnaGQ2dDZlbjNrMDRyb29ncjkwMEBn&amp;ctz=Europe/Berlin</t>
  </si>
  <si>
    <t>Jahrestagung Lagersicherheit 2019</t>
  </si>
  <si>
    <t>Azimut Hotel München City Ost</t>
  </si>
  <si>
    <t>Für die sichere Gestaltung des Lagers stellen die aktuellen Normen, technischen Regeln und Verordnungen hohe Anforderungen an Lagerverantwortliche. Dazu gehören u. a. die neue TRGS 400 Gefährdungsbeurteilung für Tätigkeiten mit Gefahrstoffen im Lager, sowie die ständigen Änderungen und Neuerungen in der Betriebssicherheitsverordnung (BetrSichV). Doch wie können alle Vorschriften im Lager stets rechtssicher eingehalten werden? Welche Schutzmaßnahmen sind für eine erfolgreiche Unfallprävention sowie eine verbesserte Lagersicherheit erforderlich? Wie werden Regalsysteme korrekt kontrolliert und geprüft um Gefahrenquellen im Lager zu minimieren?&lt;br&gt;&lt;br&gt;Unsere Experten zeigen auf der Jahrestagung Lagersicherheit aus der Praxis für die Praxis, wie die aktuellen Sicherheitsbestimmungen und Rechtsvorschriften im Lager sicher erfüllt werden. Es erwarten die Teilnehmer praxisnahe Vorträge und spannende Diskussionen zu Ladungssicherung, Regalsicherheit, Einsatz von Flurförderzeugen, Anforderungen an Ladestationen sowie zur praktischen Herangehensweise an die Informationsbeschaffung für Gefahrstoffe. Zudem lädt die Tagung zum Erfahrungsaustausch mit anderen Lagerverantwortlichen ein und gibt wichtige Impulse für den Betriebsalltag.&lt;br&gt;&lt;br&gt;Ausführliche Informationen zum Programm, den Referenten und zur Anmeldung finden Sie unter &lt;br&gt;&gt; http://bit.ly/lagersicherheit2019&lt;br&gt;&lt;br&gt;https://www.facebook.com/events/292708308073361/</t>
  </si>
  <si>
    <t>https://www.google.com/calendar/event?eid=Xzc0cGo2YzlwNWtwajZkcGc2NHFqaWRpMGM1bzZpYmprZDVtbWFiamNmNCBxOHByb2dnaGQ2dDZlbjNrMDRyb29ncjkwMEBn&amp;ctz=Europe/Berlin</t>
  </si>
  <si>
    <t>Munich - SDL Trados Roadshow 2019</t>
  </si>
  <si>
    <t>[𝗡𝗢𝗧𝗘: 𝗣𝗹𝗲𝗮𝘀𝗲 𝗿𝗲𝗴𝗶𝘀𝘁𝗲𝗿 𝘃𝗶𝗮 𝘁𝗵𝗲 𝘁𝗶𝗰𝗸𝗲𝘁𝘀 𝗹𝗶𝗻𝗸 𝗮𝗯𝗼𝘃𝗲 𝘁𝗼 𝗰𝗼𝗻𝗳𝗶𝗿𝗺 𝘆𝗼𝘂𝗿 𝗮𝘁𝘁𝗲𝗻𝗱𝗮𝗻𝗰𝗲]&lt;br&gt;&lt;br&gt;We’re excited to announce that the SDL Trados Roadshow is coming to Munich on October 22, 2019.&lt;br&gt;&lt;br&gt;We look forward to welcoming you to Arabellapark Hotel.&lt;br&gt;&lt;br&gt;Gain expert advice, discover the latest SDL Trados news and come and meet your SDL team. This is a great opportunity to network with other translation professionals.&lt;br&gt;&lt;br&gt;The SDL Trados Roadshow is always a popular event and will book up early. It’s free to attend, so put it in your diary and book your place now!&lt;br&gt;&lt;br&gt;Details of the agenda and speakers will be announced shortly. &lt;br&gt;&lt;br&gt;We hope you can join us.&lt;br&gt;&lt;br&gt;https://www.facebook.com/events/425492941512654/</t>
  </si>
  <si>
    <t>https://www.google.com/calendar/event?eid=Xzc0cGo2YzlwNWtwajZkcGc2NHFqaWRxMGM1bzZpYmprZDVtbWFiamNmNCBxOHByb2dnaGQ2dDZlbjNrMDRyb29ncjkwMEBn&amp;ctz=Europe/Berlin</t>
  </si>
  <si>
    <t>https://www.google.com/calendar/event?eid=Xzc0cGo2YzlwNWtwajZkcGc2NHFqaWUyMGM1bzZpYmprZDVtbWFiamNmNCBxOHByb2dnaGQ2dDZlbjNrMDRyb29ncjkwMEBn&amp;ctz=Europe/Berlin</t>
  </si>
  <si>
    <t>BDS Gründerakademie 6 Monate 12 Abende 24 Impulse (kostenfrei)</t>
  </si>
  <si>
    <t>BDS Bayern @ Akademie</t>
  </si>
  <si>
    <t>Gemeinsam mit Experten aus unserem Netzwerk haben wir eine Vortragsreihe für Gründerinnen und Gründer sowie für Bestandsunternehmerinnen und Unternehmer entwickelt.&lt;br&gt;&lt;br&gt;Du erhälst kostenfreies Expertenwissen mit hohem Praxisbezug in 24 IMPULSVORTRÄGEN an 12 ABENDEN in 6 MONATEN. Die Abendveranstaltungen können auch einzeln besucht werden. Mit unserem Prinzip „Hop on hop off“ ist jeder jederzeit willkommen. Die Teilnahme ist kostenlos, lediglich eine Anmeldung ist erforderlich.&lt;br&gt;&lt;br&gt;Wer an allen 12 ABENDEN teilnimmt, ist umfassend vorbereitet sein unternehmerisches Vorhaben erfolgreich umzusetzen. Jedem dieser Teilnehmer steht auf Wunsch ein erfahrener Mentor zu Seite. &lt;br&gt;&lt;br&gt;Du Hast noch fragen? Dann melde Dich gerne unter: Tel: 089/540 561&lt;br&gt;&lt;br&gt;https://www.facebook.com/events/2258578964405221/?event_time_id=2258579004405217</t>
  </si>
  <si>
    <t>https://www.google.com/calendar/event?eid=Xzc0cGo2YzlwNWtwajZkcGc2NHFqaWVhMGM1bzZpYmprZDVtbWFiamNmNCBxOHByb2dnaGQ2dDZlbjNrMDRyb29ncjkwMEBn&amp;ctz=Europe/Berlin</t>
  </si>
  <si>
    <t>Bergvisionen - 'Jakobsweg – Von Genf nach Le Puy en Velay'</t>
  </si>
  <si>
    <t>Bergvisionen – Die Vortragsreihe des Alpenvereins München &amp; Oberland&lt;br&gt;&lt;br&gt;Maria und Heinz Weinmann - 'Jakobsweg – Von Genf nach Le Puy-en-Velay'&lt;br&gt;&lt;br&gt;Maria und Heinz Weinmann sind den Jakobsweg von Karlsfeld bis zum Kap Finisterre gegangen. Die Etappe auf der Via Gebennensis, die von Genf über das wildromantische Rhone-Tal und weiter ins Zentralmassiv führt, zählt zu den schönsten Jakobswegen überhaupt.&lt;br&gt;&lt;br&gt;Eintritt nur für Mitglieder des Alpenverein München &amp; Oberland - DAV (kostenlos).&lt;br&gt;&lt;br&gt;Weitere Veranstaltungen: www.bergvisionen.de&lt;br&gt;&lt;br&gt;https://www.facebook.com/events/464797147695020/</t>
  </si>
  <si>
    <t>https://www.google.com/calendar/event?eid=Xzc0cGo2YzlwNWtwajZkcGc2NHIzMGMyMGM1bzZpYmprZDVtbWFiamNmNCBxOHByb2dnaGQ2dDZlbjNrMDRyb29ncjkwMEBn&amp;ctz=Europe/Berlin</t>
  </si>
  <si>
    <t>Konferenz 'Mehrsprachigkeit, Spracherhalt &amp; Indigene Sprachen'</t>
  </si>
  <si>
    <t>gefördert durch Lehre@LMU und das BMBF&lt;br&gt;&lt;br&gt;(English below)&lt;br&gt;&lt;br&gt;Das Jahr 2019 wurde von der UN zum International Year of Indigenous Languages ausgerufen. In diesem Rahmen sollen von verschiedenen Seiten die Aspekte von Inklusion, sprachlicher Diversität, indigenem Wissen und Kultur sowie Nachhaltigkeit und Gerechtigkeit beleuchtet werden – ein Auftrag, der explizit auch an Bildungseinrichtungen herangetragen wird.&lt;br&gt;&lt;br&gt;An der LMU werden viele kleine Sprachen erforscht und gelehrt, teilweise als Schwerpunkt von Studiengängen wie der Finnougristik oder der Allgemeinen Sprachwissenschaft, oder als Wahlmodule der Ethnologie, Sinologie oder Indologie. Die abgedeckten Sprachen reichen von Chantisch über Jiddisch bis Quechua. Doch auch außerhalb der linguistischen Teildisziplinen finden sich an der LMU starke sozial- und geisteswissenschaftliche Fachbereiche, die einen überfachlichen Austausch bereichern und erweitern könnten.&lt;br&gt;&lt;br&gt;Die studentische Konferenz soll Studierende der LMU mit verschiedensten fachlichen Hintergründen zum Austausch über Themen der Sprachvielfalt und deren Erhalt anregen und eine Plattform für die Präsentation von eigenen Forschungsprojekten bieten. Auch Studierende, deren Studienschwerpunkte außerhalb der Sprachwissenschaften liegen sind dazu eingeladen, ihre Forschung und ihr Fach vor dem Hintergrund der sozialen Aufgabe des Spracherhalts zu betrachten.&lt;br&gt;&lt;br&gt;Die Teilnahme ist für alle Studierenden der LMU geöffnet und kostenfrei. Auch ohne einen eigenen Vortrag ist die Teilnahme möglich. &lt;br&gt;&lt;br&gt;Geplanter Ablauf - genaue Informationen zu Ort und Zeit folgen in Kürze&lt;br&gt;&lt;br&gt;Freitag (25.10.): Konferenz, Keynote&lt;br&gt;Samstag (26.10.): Konferenz, praktische Workshops, Podiumsdiskussion&lt;br&gt;&lt;br&gt;Weitere Informationen:&lt;br&gt;&lt;br&gt;https://www.finnougristik.uni-muenchen.de/aktuelles/termin/ifamsis/&lt;br&gt;&lt;br&gt;Kontakt:&lt;br&gt;&lt;br&gt;E-Mail: ifamsis@finn.fak12.uni-muenchen.de&lt;br&gt;Hauptantragsteller und für Inhalte verantwortlich: Tobias Weber&lt;br&gt;Betreuende Dozentin: Prof. Elena Skribnik&lt;br&gt;&lt;br&gt;Dieses Vorhaben wird aus Mitteln des Bundesministeriums für Bildung und Forschung unter dem Förderkennzeichen 01PL17016 gefördert. Die Verantwortung für den Inhalt dieser Veröffentlichung liegt beim Autor.&lt;br&gt;&lt;br&gt;##### Information in English #####&lt;br&gt;&lt;br&gt;This student conference at LMU Munich on interdisciplinary approaches to multilingualism, language maintenance, indigenous languages is inspired by the UNESCO's International Year of Indigenous Languages. The event is open to all students of LMU and shall provide a platform to present their research and exchange thoughts on these important issues. This shall inspire future research in these fields and enable the interdisciplinary dialogue between researchers and students interested in these topics.&lt;br&gt;&lt;br&gt;For more information, contact ifamsis@finn.fak12.uni-muenchen.de&lt;br&gt;Contact:&lt;br&gt;&lt;br&gt;Email: ifamsis@finn.fak12.uni-muenchen.de&lt;br&gt;Organisation and responsible for content: Tobias Weber&lt;br&gt;Supervision: Prof. Elena Skribnik&lt;br&gt;&lt;br&gt;Sponsored by the German Federal Ministry of Education and Research (BMBF) (grant no 01PL17016). Any opinions expressed here are those of the author.&lt;br&gt;&lt;br&gt;https://www.facebook.com/events/432439521024373/</t>
  </si>
  <si>
    <t>https://www.google.com/calendar/event?eid=Xzc0cGo2YzlwNWtwajZkcGc2NHIzMGNhMGM1bzZpYmprZDVtbWFiamNmNCBxOHByb2dnaGQ2dDZlbjNrMDRyb29ncjkwMEBn&amp;ctz=Europe/Berlin</t>
  </si>
  <si>
    <t>Beratungstag zum Thema britische Internate</t>
  </si>
  <si>
    <t>Bei einem kostenlosen, unverbindlichen Gespräch empfiehlt Gina Ihnen gern englische Internate, die das richtige Sprungbrett bilden, um das Potenzial Ihrer Tochter bzw. Ihres Sohns sinnvoll und erfolgreich umzusetzen. &lt;br&gt;&lt;br&gt;Terminvereinbarung und genaue Informationen unter: &lt;br&gt;T: 0044 1367 870858 &lt;br&gt;oder &lt;br&gt;E: gina@dickinsoninternate.de&lt;br&gt;&lt;br&gt;&lt;br&gt;https://www.facebook.com/events/600701170419276/</t>
  </si>
  <si>
    <t>https://www.google.com/calendar/event?eid=Xzc0cGo2YzlwNWtwajZkcGc2NHIzMGNpMGM1bzZpYmprZDVtbWFiamNmNCBxOHByb2dnaGQ2dDZlbjNrMDRyb29ncjkwMEBn&amp;ctz=Europe/Berlin</t>
  </si>
  <si>
    <t>Hidalgo-Satteltour München</t>
  </si>
  <si>
    <t>Probereiten, Sattelkontrollen, Anpassungen... 🐴🐴🐴&lt;br&gt;&lt;br&gt;Meldet euch mit eurem Anliegen und Standort bei mir. 😊&lt;br&gt;&lt;br&gt;https://www.facebook.com/events/2326555860993060/</t>
  </si>
  <si>
    <t>https://www.google.com/calendar/event?eid=Xzc0cGo2YzlwNWtwajZkcGc2NHIzMGNxMGM1bzZpYmprZDVtbWFiamNmNCBxOHByb2dnaGQ2dDZlbjNrMDRyb29ncjkwMEBn&amp;ctz=Europe/Berlin</t>
  </si>
  <si>
    <t>IP career job fair</t>
  </si>
  <si>
    <t>Isarpost Eventlocation</t>
  </si>
  <si>
    <t>Come join the next IP career on October 17, 2019 in Munich! High potentials and Intellectual Property professionals will gather together to discover the multifaceted employment prospects at Europe's first career fair focusing on intellectual property. &lt;br&gt;&lt;br&gt;Admission is free of charge.&lt;br&gt;Find out more and register on: https://ip-career.com/&lt;br&gt;&lt;br&gt;https://www.facebook.com/events/919727535061638/</t>
  </si>
  <si>
    <t>https://www.google.com/calendar/event?eid=Xzc0cGo2YzlwNWtwajZkcGc2NHIzMGRhMGM1bzZpYmprZDVtbWFiamNmNCBxOHByb2dnaGQ2dDZlbjNrMDRyb29ncjkwMEBn&amp;ctz=Europe/Berlin</t>
  </si>
  <si>
    <t>Show &amp; Tell 2019 - München</t>
  </si>
  <si>
    <t>Kaisergarten</t>
  </si>
  <si>
    <t>2019 planen wir die größte Metapaper Frühstücks-Roadshow aller Zeiten. &lt;br&gt;Mit im Gepäck natürlich alle Metapaper Neuheiten sowie viele unserer Print Partner und Agenturen, die ganz im Sinne eines Show &amp; Tell spannende Print Projekte, deren Ziele, Herausforderungen und ihre Umsetzung präsentieren.&lt;br&gt;&lt;br&gt;Dazu gibt es wie immer Café, Croissants und Orangensaft und die Möglichkeit zum Netzwerken.&lt;br&gt;&lt;br&gt;Eintritt ist wie immer frei und die Teilnehmerzahl begrenzt. First come, first serve ;)&lt;br&gt;&lt;br&gt;Anmeldung unter https://www.metapaper.io/showandtell/&lt;br&gt;&lt;br&gt;https://www.facebook.com/events/1005399779659863/</t>
  </si>
  <si>
    <t>https://www.google.com/calendar/event?eid=Xzc0cGo2YzlwNWtwajZkcGc2NHIzMGRpMGM1bzZpYmprZDVtbWFiamNmNCBxOHByb2dnaGQ2dDZlbjNrMDRyb29ncjkwMEBn&amp;ctz=Europe/Berlin</t>
  </si>
  <si>
    <t>MeCuM-Mentor Klinikeinführung</t>
  </si>
  <si>
    <t>Pettenkoferstraße 9A, 80336 München, Deutschland</t>
  </si>
  <si>
    <t>https://www.google.com/calendar/event?eid=Xzc0cGo2YzlwNWtwajZkcGc2NHIzMGUyMGM1bzZpYmprZDVtbWFiamNmNCBxOHByb2dnaGQ2dDZlbjNrMDRyb29ncjkwMEBn&amp;ctz=Europe/Berlin</t>
  </si>
  <si>
    <t>Ausbildung Systemische Business Coaching Okt 2019</t>
  </si>
  <si>
    <t>ISTOB Management Akademie</t>
  </si>
  <si>
    <t>Im Oktober startet der neue Ausbildungsgang Systemisches Businesscoaching für angehende Coaches auf dem dem Weg in die Selbstständigkeit und Führungskräfte, die gut für zukünftige Herausforderungen aufgestellt sein wollen. &lt;br&gt;&lt;br&gt;Ausführliche Infos unter: https://www.istob-aka.de/coaching/#systemisches-business-coaching-blockkurs&lt;br&gt;unter +49 151 12583065&lt;br&gt;oder info@istob-aka.de&lt;br&gt;&lt;br&gt;Sprechen Sie mit uns! Wir sind für Sie da!&lt;br&gt;&lt;br&gt;https://www.facebook.com/events/2379369322351942/?event_time_id=2379369325685275</t>
  </si>
  <si>
    <t>https://www.google.com/calendar/event?eid=Xzc0cGo2YzlwNWtwajZkcGc2NHIzMGVhMGM1bzZpYmprZDVtbWFiamNmNCBxOHByb2dnaGQ2dDZlbjNrMDRyb29ncjkwMEBn&amp;ctz=Europe/Berlin</t>
  </si>
  <si>
    <t>Mega Speaker Munich</t>
  </si>
  <si>
    <t>So You Want to Be a...&lt;br&gt;SPEAKER? COACH? AUTHOR? MASTER AT BRANDING?&lt;br&gt;Welcome to Mega Speaker Munich&lt;br&gt;&lt;br&gt;https://www.facebook.com/events/686192931879148/</t>
  </si>
  <si>
    <t>https://www.google.com/calendar/event?eid=Xzc0cGo2YzlwNWtwajZkcGc2NHIzMmNhMGM1bzZpYmprZDVtbWFiamNmNCBxOHByb2dnaGQ2dDZlbjNrMDRyb29ncjkwMEBn&amp;ctz=Europe/Berlin</t>
  </si>
  <si>
    <t>München: Gefährdungsbeurteilung und psychische Gesundheit</t>
  </si>
  <si>
    <t>Psychische Gesundheit und Gefährdungsbeurteilung&lt;br&gt;&lt;br&gt;Der Gesundheitsaspekt hat sich als zentrale Herausforderung in Unternehmen an vorderste Stelle katapultiert. Zukunftsorientierte Unternehmen haben dies erkannt und sorgen sich um gesundheitsgerechte Arbeitsbedingungen. Es sollen sich nicht nur die Verhältnisse in Unternehmen verändern, auch das Verhalten der Beschäftigten kann dazu beitragen, die Fehlbelastungen am Arbeitsplatz abzustellen bzw. zu verringern. &lt;br&gt;Alle Infos unter: &lt;br&gt;http://mild-akademie.de/seminartermine/gefaehrdungsbeurteilung-psychischer-belastungen&lt;br&gt;&lt;br&gt;https://www.facebook.com/events/2384646958489120/</t>
  </si>
  <si>
    <t>https://www.google.com/calendar/event?eid=Xzc0cGo2YzlwNWtwajZkcGc2NHIzMmNpMGM1bzZpYmprZDVtbWFiamNmNCBxOHByb2dnaGQ2dDZlbjNrMDRyb29ncjkwMEBn&amp;ctz=Europe/Berlin</t>
  </si>
  <si>
    <t>DeBeKi-Themen-Tag</t>
  </si>
  <si>
    <t>Staatsinstitut für Frühpädagogik Eckbau Süd Winzererstraße 9 80797 München</t>
  </si>
  <si>
    <t>https://www.google.com/calendar/event?eid=Xzc0cGo2YzlwNWtwajZkcGc2NHIzMmNxMGM1bzZpYmprZDVtbWFiamNmNCBxOHByb2dnaGQ2dDZlbjNrMDRyb29ncjkwMEBn&amp;ctz=Europe/Berlin</t>
  </si>
  <si>
    <t>WIN BusinessMeeting am 15.10.19 in München</t>
  </si>
  <si>
    <t>Liebe Ladies, liebe Netzwerkerinnen, liebe geWINnerin,&lt;br&gt;&lt;br&gt;wir möchten dich herzlich zu unserem nächsten Netzwerkevent einladen. W.I.N Women in Network ist das Businessfrauennetzwerk was für überregionale und wertschätzende Vernetzung steht und Frauen auf Ihrem Erfolgsweg unterstützt.&lt;br&gt;&lt;br&gt;www.win-women-in-network.com&lt;br&gt;&lt;br&gt;Gäste sind bei W.I.N herzlich willkommen und zahlen einen Orgabeitrag von 20 €. Verbindliche Anmeldung per E-Mail ist unbedingt bis 5 Tage vor dem Event erforderlich.&lt;br&gt;&lt;br&gt;Anmeldung unter: tamara.theurer@win-women-in-network.com&lt;br&gt;&lt;br&gt;Moderation des Abends: Tamara Theurer- W.I.N Partnerin&lt;br&gt;&lt;br&gt;Referentin: Gaby Janetz&lt;br&gt;&lt;br&gt;Thema: Umdenken - fit für die Zukunft'&lt;br&gt;&lt;br&gt;&lt;br&gt;Ablauf des Abends:&lt;br&gt;&lt;br&gt;Gemeinsames Abendessen mit Networking&lt;br&gt;Präsentation von W.I.N Women in Network&lt;br&gt;Vorstellungsrunde&lt;br&gt;Networking&lt;br&gt;Impulsvortrag Gaby Janetz&lt;br&gt;Networking&lt;br&gt;&lt;br&gt;&lt;br&gt;Wir freuen uns auf dich.&lt;br&gt;Liebe Grüße Tamara, Petra &amp; Team.&lt;br&gt;&lt;br&gt;PS.: Bring gern deine Freundin mit. Unser Freundinnenticket kostet für beide nur 30€&lt;br&gt;&lt;br&gt;https://www.facebook.com/events/509697119588910/</t>
  </si>
  <si>
    <t>https://www.google.com/calendar/event?eid=Xzc0cGo2YzlwNWtwajZkcGc2NHIzMmQyMGM1bzZpYmprZDVtbWFiamNmNCBxOHByb2dnaGQ2dDZlbjNrMDRyb29ncjkwMEBn&amp;ctz=Europe/Berlin</t>
  </si>
  <si>
    <t>Présentation World Travel GP et Diorso Services</t>
  </si>
  <si>
    <t>Niary Tally</t>
  </si>
  <si>
    <t>Mise en place&lt;br&gt;Présentation de l'entreprise &lt;br&gt;Présentation des membres du bureau&lt;br&gt;Déjeuner :libre service&lt;br&gt;Présentation des projets à court et moyen terme&lt;br&gt;Parole aux invités &lt;br&gt;&lt;br&gt;&lt;br&gt;https://www.facebook.com/events/510086929824808/</t>
  </si>
  <si>
    <t>https://www.google.com/calendar/event?eid=Xzc0cGo2YzlwNWtwajZkcGc2NHIzMmRpMGM1bzZpYmprZDVtbWFiamNmNCBxOHByb2dnaGQ2dDZlbjNrMDRyb29ncjkwMEBn&amp;ctz=Europe/Berlin</t>
  </si>
  <si>
    <t>Ausbildung der Ausbilder - Vollzeitkurs Oktober</t>
  </si>
  <si>
    <t>Wirtschaftsakademie München</t>
  </si>
  <si>
    <t>Ausbildung der Ausbilder (AdA) - IHK Branchenübergreifend (AEVO)&lt;br&gt;Unser Intensivkurs Ausbildung der Ausbilder (Ada) vermittelt Ihnen die notwendigen Kompetenzen, um erfolgreich ausbilden zu können gemäß der AEVO (Ausbilder - Eignungsverordnung). Die AEVO ist eine Verordnung des Bundesministeriums für Bildung und Forschung, welche Aufgrund des Berufsbildungsgesetzes erlassen worden ist.&lt;br&gt;Theoretische Grundlagen werden Ihnen im erprobten Mix mit Aufgabenstellungen aus der Praxis vermittelt.&lt;br&gt;&lt;br&gt;https://www.facebook.com/events/418705962287571/</t>
  </si>
  <si>
    <t>https://www.google.com/calendar/event?eid=Xzc0cGo2YzlwNWtwajZkcGc2NHIzMmRxMGM1bzZpYmprZDVtbWFiamNmNCBxOHByb2dnaGQ2dDZlbjNrMDRyb29ncjkwMEBn&amp;ctz=Europe/Berlin</t>
  </si>
  <si>
    <t>Seminar: Messevorbereitung</t>
  </si>
  <si>
    <t>Projekt AMIGA</t>
  </si>
  <si>
    <t>https://www.google.com/calendar/event?eid=Xzc0cGo2YzlwNWtwajZkcGc2NHIzMmUyMGM1bzZpYmprZDVtbWFiamNmNCBxOHByb2dnaGQ2dDZlbjNrMDRyb29ncjkwMEBn&amp;ctz=Europe/Berlin</t>
  </si>
  <si>
    <t>Jahrestagung Elektrosicherheit in der Praxis 2019</t>
  </si>
  <si>
    <t>Die laufenden Neuregelungen von Normen und Vorschriften stellen immer wieder neue und hohe Anforderungen an Elektrofachkräfte. Welche Auswirkungen haben die aktuellen Änderungen aus den DGUV Vorschriften, DIN-VDE-Normen und der Betriebssicherheitsverordnung (BetrSichV) auf die Arbeit im Betriebsalltag? Wie können die Neuerungen in der Praxis umgesetzt werden, um einen sicheren Umgang mit elektrischen Anlagen und Betriebsmitteln zu gewährleisten? Wie werden Prüfungen und Messungen an elektrischen Geräten und Anlagen nach den aktuellen Standards richtig durchgeführt?&lt;br&gt;&lt;br&gt;Unsere Experten zeigen auf der Jahrestagung Elektrosicherheit aus der Praxis für die Praxis, wie die aktuellen Sicherheitsbestimmungen sicher erfüllt und umgesetzt werden. Es erwarten die Teilnehmer praxisnahe Vorträge und wertvolle Impulse für die Umsetzung im Betriebsalltag. Außerdem lädt die Tagung zum Erfahrungsaustausch mit den Experten und Fachkollegen aus anderen Unternehmen ein.&lt;br&gt; &lt;br&gt;Ausführliche Informationen zum Programm, den Referenten und zur Anmeldung finden Sie unter &lt;br&gt;&gt; http://bit.ly/elsi-2019&lt;br&gt;&lt;br&gt;https://www.facebook.com/events/815085538838590/</t>
  </si>
  <si>
    <t>https://www.google.com/calendar/event?eid=Xzc0cGo2YzlwNWtwajZkcGc2NHIzMmVhMGM1bzZpYmprZDVtbWFiamNmNCBxOHByb2dnaGQ2dDZlbjNrMDRyb29ncjkwMEBn&amp;ctz=Europe/Berlin</t>
  </si>
  <si>
    <t>Salon Luitpold After Work: Die Sinupret Story</t>
  </si>
  <si>
    <t>&lt;br&gt;Salon Luitpold – After Work: Die Sinupret-Story&lt;br&gt;Von einem, der auszog, die Heilpflanzenmedizin zu revolutionieren&lt;br&gt;&lt;br&gt;Ein Abend mit Prof. Dr. Michael Popp und Dr. Peter Felixberger&lt;br&gt;&lt;br&gt;Mitte der 1990er Jahre. Michael Popp steht vor großen Herausforderungen. Die Firma seiner Eltern ist technisch veraltet, das Produktportfolio ist nicht mehr zeitgemäß, die Banken zicken. Der Kampf ums Überleben beginnt. Zeitsprung: Frühjahr 2019. Bilanzpressekonferenz. Rekordumsatz. Rekordgewinn. Die Produkte der Firma Bionorica stehen bei Ärzten und Apothekern hoch im Kurs. Vor allem eines: Sinupret, der Marktführer in seinem Segment. Das pflanzliche Mittel bei Atemwegserkrankungen. Die berühmte Mischung aus Eisenkraut, Holunder, Ampferkraut, Primel und Enzian, die Geschichte geschrieben hat.&lt;br&gt;&lt;br&gt;Zu Michael Popps 60. Geburtstag zieht der erfolgreiche Autor und Journalist Gerhard Waldherr Bilanz. Dabei erzählt er nicht nur Popps Geschichte und die seines Unternehmens - ganz persönlich. Er spricht nicht nur über Popps Mitstreiter und Gefährten, über die Meilensteine der Firmengeschichte oder über die Expansion über Jahrzehnte hinweg. Es ist insbesondere die Lebensreise des jungen, ehrgeizigen Pharmazeuten Michael Popp, der das Familienerbe rettet, dann zu einem visionären, der Natur verbundenen,nachhaltig operierenden Unternehmer wird.&lt;br&gt;&lt;br&gt;Im Gespräch mit Peter Felixberger, dem Programmgeschäftsführer des Murmann Verlags, erzählt Visionär und Unternehmer Michael Popp von seinem Leben, seiner besonderen Beziehung zu Heilpflanzen und dem Weg zum nachhaltigen Wirtschaften.&lt;br&gt;&lt;br&gt;Prof. Dr. Michael A. Popp ist ausgebildeter Pharmazeut und erfolgreicher Unternehmer. 1988 übernahm der damals 28-jährige Pharmazeut Michael A. Popp das 1933 von seinem Großvater Josef Popp gegründete Unternehmen und setzt seitdem den eingeschlagenen Weg des Familienunternehmens konsequent fort. Unter seiner Leitung positionierte sich das Unternehmen als einer der weltweit führenden Hersteller von pflanzlichen Arzneimitteln und ein Vorbild für ressourcenschonendes Handeln.&lt;br&gt;&lt;br&gt; &lt;br&gt;&lt;br&gt;Eintritt frei&lt;br&gt;Anmeldung erforderlich: info@cafe-luitpold.de&lt;br&gt;&lt;br&gt;&lt;br&gt;https://www.facebook.com/events/1059645511079193/</t>
  </si>
  <si>
    <t>https://www.google.com/calendar/event?eid=Xzc0cGo2YzlwNWtwajZkcGc2NHIzNGMyMGM1bzZpYmprZDVtbWFiamNmNCBxOHByb2dnaGQ2dDZlbjNrMDRyb29ncjkwMEBn&amp;ctz=Europe/Berlin</t>
  </si>
  <si>
    <t>Planalyze Change | München</t>
  </si>
  <si>
    <t>Intelligenter analysieren. Besser planen. Wandel gestalten.&lt;br&gt;&lt;br&gt;Wir zeigen dir, wie du mit modernem Datenmanagement neue Erkenntnisse gewinnen und zu konkreten geschäftlichen Ergebnissen und Veränderungen beitragen kannst. Außerdem lernst du, wie du deine Planung optimieren, schneller bessere Entscheidungen treffen und einen echten Wandel vorantreiben kannst.&lt;br&gt;&lt;br&gt;Kostenlos und unverbindlich.&lt;br&gt;&lt;br&gt;https://www.facebook.com/events/428218774634255/</t>
  </si>
  <si>
    <t>https://www.google.com/calendar/event?eid=Xzc0cGo2YzlwNWtwajZkcGc2NHIzNGNhMGM1bzZpYmprZDVtbWFiamNmNCBxOHByb2dnaGQ2dDZlbjNrMDRyb29ncjkwMEBn&amp;ctz=Europe/Berlin</t>
  </si>
  <si>
    <t>Agil + Lean für Architekten und Ingenieure</t>
  </si>
  <si>
    <t>cs concept, Niederlassung München, Konrad-Zuse-Platz 1 , 81829 München</t>
  </si>
  <si>
    <t>https://www.google.com/calendar/event?eid=Xzc0cGo2YzlwNWtwajZkcGc2b3FqMGRhMGM1bzZpYmprZDVtbWFiamNmNCBxOHByb2dnaGQ2dDZlbjNrMDRyb29ncjkwMEBn&amp;ctz=Europe/Berlin</t>
  </si>
  <si>
    <t>12. MAIK - Workshop 'firstbird'</t>
  </si>
  <si>
    <t>Im Workshop „Firstbird. Das digitale Mitarbeiter-werben-Mitarbeiter Programm der außerklinischen Beatmung“ informieren Manuel Novak und Martin Sulzbacher rund um die Themen Netzwerknutzung, Employer Branding und Multi-Prämien Ansatz.&lt;br&gt;Helmut Schneiderat (Geschäftsführer Heimbeatmungsservice Brambring Jaschke GmbH) und Ingo Rak (Geschäftsführer CPD) berichten über ihre Erfahrungen mit dem Programm.&lt;br&gt;&lt;br&gt;https://www.facebook.com/events/495688464312945/</t>
  </si>
  <si>
    <t>https://www.google.com/calendar/event?eid=Xzc0cGo2YzlwNWtwajZkcGc2b3FqMGRpMGM1bzZpYmprZDVtbWFiamNmNCBxOHByb2dnaGQ2dDZlbjNrMDRyb29ncjkwMEBn&amp;ctz=Europe/Berlin</t>
  </si>
  <si>
    <t>Live-Webinar 'Neuer Schwung für agile Powerteams' mit Prof. Dr. Simone...</t>
  </si>
  <si>
    <t>Neuer Schwung für agile Powerteams - Das richtige Mindset für Führung 4.0&lt;br&gt;Live-Webinar mit Prof. Dr. Simone Rappel&lt;br&gt;&lt;br&gt;Inside-out statt Top-down: Führung aus der Mitte: Wir brauchen zukunftsfähige Denk- und Handlungsmuster, die Schnelligkeit, Flexibilität und Innovation garantieren. In diesem Webinar wird’s konkret: Simone Rappel zeigt Ihnen die wichtigsten Skills, mit denen Powerteams sehr wirksam und agil arbeiten.&lt;br&gt;&lt;br&gt;Was macht selbstorganisierte Teams erfolgreich?&lt;br&gt;Instrumente: Das Know-how in drei Schritten in die Praxis umsetzen&lt;br&gt;Das agile Mindset: Fünf Haltungen&lt;br&gt;Erfolgreiche Kompetenzen für Powerteams&lt;br&gt;Ein Führungsstil für sinnstiftendes Arbeiten – unterstützt den Kulturwandel&lt;br&gt;Praxisorientierte Anregungen – sofort anwendbar&lt;br&gt;&lt;br&gt;Ihre Webinarista, Prof. Dr. Simone Rappel, ist Theologin und arbeitet seit mehr als 20 Jahren als Beraterin, Trainerin, Vortragsrednerin, Coach und Autorin. Sie war viele Jahre lang Führungskraft einer großen international tätigen NPO und ist heute erfolgreiche Unternehmerin. &lt;br&gt;&lt;br&gt;Kultur ist das große Thema, zu dem Prof. Dr. Simone Rappel arbeitet: Zum einen die internationale Geschäftskultur und zum anderen die gelingende, sinnstiftende Führungs- und werteorientierte Unternehmenskultur. Zutiefst davon überzeugt, dass der Erfolg einer Organisation wesentlich von dem abhängt, was im Zentrum steht, hat sie ein innovatives Führungskonzept besonders für die Wirtschaft 4.0 erarbeitet: 'Center based leadership. Führen aus der Mitte'. &lt;br&gt;&lt;br&gt;Simone Rappel ist Autorin von Geschäftskultur Indien. Kompakt, Meerbusch 22014. Auf www.dr-simone-rappel.de gibt es zwei kostenfreie E-Books zum Download für Sie!&lt;br&gt;&lt;br&gt;https://www.facebook.com/events/261877381414708/</t>
  </si>
  <si>
    <t>https://www.google.com/calendar/event?eid=Xzc0cGo2YzlwNWtwajZkcGc2b3FqMGRxMGM1bzZpYmprZDVtbWFiamNmNCBxOHByb2dnaGQ2dDZlbjNrMDRyb29ncjkwMEBn&amp;ctz=Europe/Berlin</t>
  </si>
  <si>
    <t>BE5 HackChallenge</t>
  </si>
  <si>
    <t>BE5 by Unternehmertum</t>
  </si>
  <si>
    <t>https://www.google.com/calendar/event?eid=Xzc0cGo2YzlwNWtwajZkcGc2b3FqMGUyMGM1bzZpYmprZDVtbWFiamNmNCBxOHByb2dnaGQ2dDZlbjNrMDRyb29ncjkwMEBn&amp;ctz=Europe/Berlin</t>
  </si>
  <si>
    <t>Gründerszene CTO Dinner Munich - 24.10.2019</t>
  </si>
  <si>
    <t>Mural</t>
  </si>
  <si>
    <t>GRÜNDERSZENE CTO DINNER MUNICH&lt;br&gt;&lt;br&gt;Don’t miss our first Gründerszene CTO Dinner in Munich!&lt;br&gt;&lt;br&gt;Apply first and get your Ticket: bit.ly/2Wx84i4&lt;br&gt;&lt;br&gt;🔸 Exchange and Connect with Munich's leading CTO Minds &lt;br&gt;🔸 Handpicked Guest List for Meaningful Networking &lt;br&gt;🔸 Dinner in a top restaurant in Munich&lt;br&gt;🔸Delicious three course menu and drinks&lt;br&gt; &lt;br&gt;The Gründerszene CTO Dinner already successfully takes place in Berlin since 2015. It is an intimate gathering of tech executives to foster exchange of visions and ideas across leading individuals in Munich tech. We are welcoming a handpicked list of guests for meaningful networking and conversations over fine food.&lt;br&gt;&lt;br&gt;As key speaker of the evening, we’re honoured to welcome Michael Nowak, CTO of Jameda, the leading physician rating website in Germany.&lt;br&gt;&lt;br&gt;Gründerszene Dinners are Invitation-Only-Events!* Applications are now open and advised to complete rather sooner than than later as seats are limited to a total of 40 guests.&lt;br&gt;More information here: https://bit.ly/31czRTk&lt;br&gt;&lt;br&gt;*Ticket Price: € 40 + VAT &amp; Fees&lt;br&gt;&lt;br&gt;&lt;br&gt;https://www.facebook.com/events/2313550855633506/</t>
  </si>
  <si>
    <t>https://www.google.com/calendar/event?eid=Xzc0cGo2YzlwNWtwajZkcGc2b3FqMGVhMGM1bzZpYmprZDVtbWFiamNmNCBxOHByb2dnaGQ2dDZlbjNrMDRyb29ncjkwMEBn&amp;ctz=Europe/Berlin</t>
  </si>
  <si>
    <t>Vortrag: Immer Verfügbar und Zerstreut, digitale Medien im Diskurs</t>
  </si>
  <si>
    <t>Ein Vortrag der eine Diskussion einleiten soll, wie digitale Medien unsere Kommunikation und unser soziales Leben verändern...&lt;br&gt;&lt;br&gt;Einst waren Bibliotheken wohl bestückt, Plattensammlungen ausgesucht und der Brockhaus hatte 24 Bände. Heute schlagen wir bei Wikipedia nach, hören bei Spotify und auf meinem Kindle nehme ich meine tausend Lieblingsbücher mit in den Urlaub. Die Verfügbarkeit von medialen Inhalten hat sich gewandelt. Doch hat sich auch unser Umgang mit ihnen verändert?&lt;br&gt;&lt;br&gt;In diesem Vortrag werden zwei Thesen zum Wandel unserer Lebenswelt in digitalen Zeiten vorgestellt: &lt;br&gt;1. Die Kontemplation ist im Rückgang und der neue Trend ist, sich vom multimedialen Angebot zerstreuen zu lassen. &lt;br&gt;2. Menschliche Nähe im Sinne von sich gemeinsam in eine Situation einfühlen, scheint existenziell bzw. grundsätzlich etwas anderes zu sein als kommunikative Erreichbarkeit via digitaler Technik. &lt;br&gt;&lt;br&gt;Zu dieser zweiten These möchte ich das Publikum einladen, mit zu diskutieren. Was ist menschliche Nähe? Fehlt sie uns, wenn wir via Bildschirm kommunizieren? Und wozu führt es in unserem Liebes- und Familienleben, dass wir scheinbar immer erreichbar und verfügbar sind und uns doch häufig nur schriftlich begegnen?&lt;br&gt;&lt;br&gt;Philipp Tschochohei promoviert sich aktuell in der Fächerkombination Philosophie und Psychologie an der LMU München. Seine Forschungsschwerpunkte sind: Philosophie des 20. Jahrhunderts, Kunst- und Medientheorie sowie Ästhetik und&lt;br&gt;Digitalität. Besonders wichtig ist ihm dabei die Frage danach, wie das Design digitaler Systeme den Menschen bedingt.&lt;br&gt;&lt;br&gt;Wir freuen uns, über einen Beitrag Ihrerseits, eine anregende Diskussion oder weiterführende Impulse!&lt;br&gt;&lt;br&gt;Beste Grüße, Ihr Team der Gaertner Stiftung&lt;br&gt;&lt;br&gt;https://www.facebook.com/events/1160126487505861/</t>
  </si>
  <si>
    <t>https://www.google.com/calendar/event?eid=Xzc0cGo2YzlwNWtwajZkcGc2b3FqMmNhMGM1bzZpYmprZDVtbWFiamNmNCBxOHByb2dnaGQ2dDZlbjNrMDRyb29ncjkwMEBn&amp;ctz=Europe/Berlin</t>
  </si>
  <si>
    <t>Vortrag Prof. Dr. Fabienne Liptay</t>
  </si>
  <si>
    <t>https://www.google.com/calendar/event?eid=Xzc0cGo2YzlwNWtwajZkcGc2b3FqMmNpMGM1bzZpYmprZDVtbWFiamNmNCBxOHByb2dnaGQ2dDZlbjNrMDRyb29ncjkwMEBn&amp;ctz=Europe/Berlin</t>
  </si>
  <si>
    <t>4. FOM Frauen-Forum München</t>
  </si>
  <si>
    <t>Arnulfstraße 30, 80335 München, Deutschland</t>
  </si>
  <si>
    <t>Arbeit 4.0, Digitalisierung, New Work – die Arbeitswelt befindet sich im Wandel. Doch trotz aller Veränderungen halten sich Vorurteile bezüglich weiblicher Führungsfähigkeiten nach wie vor hartnäckig. Das 4. FOM Frauen-Forum in München widmet sich am 23. Oktober dem Thema „Frauen und Karriere im digitalen Zeitalter“. Diskutiert werden sowohl die Chancen als auch die Herausforderungen, die sich in der modernen Arbeitswelt für das weibliche Geschlecht ergeben.&lt;br&gt;&lt;br&gt;Wie können Frauen ihre Potenziale erfolgreich entfalten? Wie verändern sich Leadership und Followship in Zeiten der Digitalisierung? Und wie gelingt ein vorurteilsfreies Personalmanagement? Prof. Dr. Welpe, Inhaberin des Lehrstuhls für Strategie und Organisation an der TUM, stellt in ihrem praxisnahen Vortrag „Vorurteile erkennen, Chancen nutzen und Karriere machen“ dar, was getan werden kann, um Verhalten, Kompetenz und Leistungen von Menschen richtig zu bewerten. Gleichzeitig gibt sie auch konkrete Anregungen, was Frauen selbst für ihre Karriere tun können, um die eigenen Ziele zu erreichen.&lt;br&gt;&lt;br&gt;Im Anschluss haben die Teilnehmerinnern die Gelegenheit zu einem gemeinsamen Erfahrungsaustausch. Die Teilnahme an der Veranstaltung ist kostenfrei, die Anmeldung erfolgt über XING: www.xing-events.com/FrauenForum &lt;br&gt;&lt;br&gt;Das Programm im Überblick&lt;br&gt;&lt;br&gt;18 Uhr | Begrüßung und Einführung&lt;br&gt;Prof. Dr. Gerald H. Mann | Wissenschaftliche Studienleitung FOM Hochschulzentrum München&lt;br&gt;Moderatorin: Prof. Dr. Angela Witt-Bartsch | FOM Dozentin für Schlüsselqualifikationen und Organisationsentwicklung&lt;br&gt;&lt;br&gt;18.30 Uhr Vortrag | »Vorurteile erkennen, Chancen nutzen und Karriere machen«&lt;br&gt;Prof. Dr. Isabell M. Welpe | Inhaberin des Lehrstuhls für Strategie und Organisation an der TUM&lt;br&gt;&lt;br&gt;19.15 Uhr | Diskussion und gemeinsamer Erfahrungsaustausch&lt;br&gt;Moderation: Prof. Dr. Angela Witt-Bartsch | FOM Dozentin für Schlüsselqualifikationen und Organisationsentwicklung&lt;br&gt;&lt;br&gt;Ab 20.15 Uhr | Netzwerklounge &amp; Get-together&lt;br&gt;Tauschen Sie sich bei einem kleinen Imbiss aus und lernen Sie verschiedene Frauennetzwerke kennen, die sich in diesem Rahmen vorstellen.&lt;br&gt;&lt;br&gt;https://www.facebook.com/events/375515773390656/</t>
  </si>
  <si>
    <t>https://www.google.com/calendar/event?eid=Xzc0cGo2YzlwNWtwajZkcGc2b3FqMmNxMGM1bzZpYmprZDVtbWFiamNmNCBxOHByb2dnaGQ2dDZlbjNrMDRyb29ncjkwMEBn&amp;ctz=Europe/Berlin</t>
  </si>
  <si>
    <t>R U Ready - Hackathon</t>
  </si>
  <si>
    <t>https://www.google.com/calendar/event?eid=Xzc0cGo2YzlwNWtwajZkcGc2b3FqMmQyMGM1bzZpYmprZDVtbWFiamNmNCBxOHByb2dnaGQ2dDZlbjNrMDRyb29ncjkwMEBn&amp;ctz=Europe/Berlin</t>
  </si>
  <si>
    <t>Medientage München 2019</t>
  </si>
  <si>
    <t>Die weitere Technisierung der Medien durch Machine Learning, Künstliche Intelligenz und Algorithmen hebt die Medien auf das nächste digitale Level. Aufgabe unserer Gesellschaft ist es zu bestimmen, welches Mediensystem sie will: Welche Macht haben die Plattformen, welche Rolle spielen Technologie, Ethik, Journalismus? Wie können die neuen Technologien gewinnbringend für die Gesellschaft genutzt werden? &lt;br&gt;&lt;br&gt;Wir sagen 2019 deswegen: NEXT DIGITAL LEVEL - Let’s build the Media we want!&lt;br&gt; &lt;br&gt;Die MEDIENTAGE 2019 diskutieren&lt;br&gt;&lt;br&gt;👉 wie die Medien neue Technologien nutzen können&lt;br&gt;👉 wie die Medien zukünftig ihr Publikum erreichen&lt;br&gt;👉 wie sich die Medien verändern müssen und&lt;br&gt;👉 welche Auswirkungen diese Vorgänge auf die Gesellschaft haben.&lt;br&gt;&lt;br&gt;Im Fokus stehen Themen wie Blockchain, Künstliche Intelligenz, China, Publishing, Streaming, Audio, Werbung &amp; Marketing u.v.m. &lt;br&gt;&lt;br&gt;Sichert euch jetzt ein Ticket unter https://tickets.medientage.de/&lt;br&gt;&lt;br&gt;❗ Erstmals gibt es in diesem Jahr ein Ticket für Young Professionals: 3 Tage Konferenz für nur 119€ ❗&lt;br&gt;&lt;br&gt;Alle Infos zum Programm: https://medientage.de/programm/&lt;br&gt;&lt;br&gt;https://www.facebook.com/events/313731072903109/</t>
  </si>
  <si>
    <t>https://www.google.com/calendar/event?eid=Xzc0cGo2YzlwNWtwajZkcGc2b3FqMmRhMGM1bzZpYmprZDVtbWFiamNmNCBxOHByb2dnaGQ2dDZlbjNrMDRyb29ncjkwMEBn&amp;ctz=Europe/Berlin</t>
  </si>
  <si>
    <t>Business Networking Get-together - Edition: Wein Tasting</t>
  </si>
  <si>
    <t>Exklusives Get-together mit Business Networking und gemütlich-elegantem Wein Tasting mit italienischem Flair im Herzen von München &lt;br&gt;&lt;br&gt;Programmpunkte:&lt;br&gt;&gt; Empfang 18.30 Uhr bis 19 Uhr&lt;br&gt;&gt; Exklusive Interviews, Pitch your Business, Business Speed Dating 19 Uhr bis 20 Uhr&lt;br&gt;&gt; Wein Tasting 20 Uhr bis 21 Uhr&lt;br&gt;&gt; Charity-Aktion: Live-Tombola-Ziehung 21.30 Uhr&lt;br&gt;&gt; Freies Networking bis ca. 22 Uhr&lt;br&gt;&lt;br&gt;Limitierte Gästeanzahl! &lt;br&gt;&lt;br&gt;Ticketportal: https://mediadeluxxe.com/blog/2019/07/28/wein-tasting-im-eataly-business-networking-get-together-by-mediadeluxxe/&lt;br&gt;&lt;br&gt;Aktuell kannst du dich noch bei Mediadeluxxe als Eventpartner für die Veranstaltung bewerben: Du möchtest exklusiv in einer Direktansprache/in einem Kurz-Interview gleichzeitig vor allen Gästen dein Business pitchen? Du möchtest deine Produkte/Dienstleistungen mit einem Promo-Stand/einem Tombolapreis/einer Special Aktion o.ä. auf dem Event präsentieren? Bitte wende dich direkt an Nathalie Dorff, Inhaberin von Mediadeluxxe.&lt;br&gt;&lt;br&gt;https://www.facebook.com/events/454361208447020/</t>
  </si>
  <si>
    <t>https://www.google.com/calendar/event?eid=Xzc0cGo2YzlwNWtwajZkcGc2b3FqMmRpMGM1bzZpYmprZDVtbWFiamNmNCBxOHByb2dnaGQ2dDZlbjNrMDRyb29ncjkwMEBn&amp;ctz=Europe/Berlin</t>
  </si>
  <si>
    <t>MongoDB.local Munich</t>
  </si>
  <si>
    <t>Hochstraße 77, 81541 München, Deutschland</t>
  </si>
  <si>
    <t>MongoDB is coming back to Munich! Join us for a one-day educational conference covering the fundamentals to advanced techniques of app design and performance management. You’ll hear from the team that builds the database, including CTO and Co-Founder Eliot Horowitz, and power users running some of the largest MongoDB deployments in the world.&lt;br&gt;&lt;br&gt;https://www.facebook.com/events/379136549425786/</t>
  </si>
  <si>
    <t>https://www.google.com/calendar/event?eid=Xzc0cGo2YzlwNWtwajZkcGc2b3FqMmRxMGM1bzZpYmprZDVtbWFiamNmNCBxOHByb2dnaGQ2dDZlbjNrMDRyb29ncjkwMEBn&amp;ctz=Europe/Berlin</t>
  </si>
  <si>
    <t>Die Level-Up NOW</t>
  </si>
  <si>
    <t>Das exklusive EVENT für deinen UNTERNEHMER MINDSET UPGRADE ... &lt;br&gt;INFOS &amp; TICKETS unter: https://rene-rink.com/level-up-now &lt;br&gt;&lt;br&gt;https://www.facebook.com/events/2182844742015235/</t>
  </si>
  <si>
    <t>https://www.google.com/calendar/event?eid=Xzc0cGo2YzlwNWtwajZkcGc2b3FqMmUyMGM1bzZpYmprZDVtbWFiamNmNCBxOHByb2dnaGQ2dDZlbjNrMDRyb29ncjkwMEBn&amp;ctz=Europe/Berlin</t>
  </si>
  <si>
    <t>Whinker Talk powered by UNA: Designing a sustainable future</t>
  </si>
  <si>
    <t>Schwanthalerstraße 80, 80336 München, Deutschland</t>
  </si>
  <si>
    <t>https://www.google.com/calendar/event?eid=Xzc0cGo2YzlwNWtwajZkcGc2b3FqMmVhMGM1bzZpYmprZDVtbWFiamNmNCBxOHByb2dnaGQ2dDZlbjNrMDRyb29ncjkwMEBn&amp;ctz=Europe/Berlin</t>
  </si>
  <si>
    <t>WordPress Advanced: Die WordPress Schulung in München für Fortge</t>
  </si>
  <si>
    <t>#WordPress Advanced ist unsere WordPress Schulung in #München, geeignet für Fortgeschrittene WordPress Anwender&lt;br&gt;&lt;br&gt;Schulungsinhalt: Installation für Fortgeschrittene, Multisite-Installation, Child-Template erstellen, SEO-Optimierung inkl. Online Marketing Grundlagen für SEO, WordPress und die Social Media Kanäle Facebook, Google+ und Twitter, Tipps und Tricks, Monetarisierung von Blogs&lt;br&gt;&lt;br&gt;https://www.facebook.com/events/2230256563732786/</t>
  </si>
  <si>
    <t>https://www.google.com/calendar/event?eid=Xzc0cGo2YzlwNWtwajZkcGc2b3FqNGMyMGM1bzZpYmprZDVtbWFiamNmNCBxOHByb2dnaGQ2dDZlbjNrMDRyb29ncjkwMEBn&amp;ctz=Europe/Berlin</t>
  </si>
  <si>
    <t>Monaco Italiana - Newcomers Networking</t>
  </si>
  <si>
    <t>Con molto piacere Vi invitiamo al prossimo evento sulla (nuova) migrazione e mobilità italiana a Monaco di Baviera giovedì 17 ottobre 2019 dalle ore 18:15 alle ore 21:30 presso la Ludwig-Maximilians-Universität!&lt;br&gt;&lt;br&gt;Sulla base dei precedenti Newcomers Network Party, l’evento “Monaco Italiana – Newcomers Networking” unisce la ricerca scientifica su temi dell’emigrazione italiana con consigli pratici sull’inserimento in Germania e rappresenta un momento di incontro tra le diverse realtà esistenti e chi vive da poco in città.&lt;br&gt;&lt;br&gt;L’evento è organizzato dalla Internationale Forschungsstelle für Mehrsprachigkeit della Ludwig-Maximilians-Universität München con il patrocinio e il sostegno economico del Com.It.Es. (Comitato degli Italiani all’Estero) di Monaco di Baviera e del Consolato Generale d’Italia di Monaco di Baviera. L’evento sarà accompagnato da un aperitivo gentilmente offerto dal Consolato Generale d’Italia a Monaco di Baviera.&lt;br&gt;&lt;br&gt;La prima parte avrà un carattere scientifico grazie al contributo della Dott.ssa Maddalena Tirabassi (Centro AltreItalie, Torino), che illustrerà il fenomeno delle nuove mobilità e del loro rapporto con l’emigrazione tradizionale. Nella seconda parte della serata avranno luogo diversi workshop della durata di 45 minuti su temi importanti della vita in Germania, tenuti da esperti nel settore.&lt;br&gt;&lt;br&gt;**Workshop previsti**&lt;br&gt;&lt;br&gt;1. Sistema fiscale tedesco&lt;br&gt;2. Ricerca lavoro e CV&lt;br&gt;3. AIRE (Anagrafe degli Italiani Residenti all’Estero)&lt;br&gt;4. Assicurazione sanitaria&lt;br&gt;&lt;br&gt;Per la partecipazione ai workshop è gradita un’iscrizione tramite email al seguente indirizzo:newcomers.muenchen@daf.lmu.de indicando il titolo del workshop.&lt;br&gt;&lt;br&gt;Associazioni interessate a offrire informazioni sulle proprie attività in Germania e/o a Monaco sono calorosamente invitate a partecipare tramite l’allestimento di un banchetto informativo. I banchetti potranno essere allestiti a partire dalle ore 17:00 presso il Lichthof dell’Università (Geschwister-Scholl-Platz 1). Considerato lo spazio limitato all’interno del Lichthof, Vi preghiamo di darci conferma del Vostro interesse ad allestire un banchetto informativo entro venerdì 04 ottobre, inviando una mail al seguente indirizzo: newcomers.muenchen@daf.lmu.de&lt;br&gt;&lt;br&gt;La partecipazione all’evento non comporta alcun costo.&lt;br&gt;&lt;br&gt;Per ulteriori informazioni sulla serata invitiamo a consultare il sito dell’evento http://www.newcomers.networking.gwi.uni-muenchen.de/&lt;br&gt;&lt;br&gt;Per qualunque domanda non esitate a contattarci all'indirizzo newcomers.muenchen@daf.lmu.de &lt;br&gt;&lt;br&gt;Vi aspettiamo!&lt;br&gt;&lt;br&gt;****&lt;br&gt;&lt;br&gt;Mit großer Freude laden wir Sie zur nächsten Veranstaltung für die Italienerinnen und Italiener in München ein! Unser Ziel ist es, Neubürgerinnen und Neubürger über ihre neuen alltäglichen sprachlichen sowie bürokratischen Anliegen zu informieren.&lt;br&gt;&lt;br&gt;Die Veranstaltung findet am Donnerstag, den 17. Oktober 2019, von 18:15 bis 21:30 Uhr im Hauptgebäude der Ludwig-Maximilians-Universität München statt.&lt;br&gt;&lt;br&gt;Organisiert wird die Veranstaltung von der Internationalen Forschungsstelle für Mehrsprachigkeit (IFM) der Ludwig-Maximilians-Universität München mit freundlicher Unterstützung des Com.It.Es. München und des italienischen Generalkonsulats München. Im Rahmen der Veranstaltung wird ein Empfang angeboten, welcher freundlicherweise vom Italienischen Generalkonsulat in München ausgerichtet wird. &lt;br&gt;&lt;br&gt;Der erste Teil der Veranstaltung wird dank der Direktorin des Forschungszentrums zur italienischen Migration 'AltreItalie' Maddalena Tirabassi (Centro AltreItalie, Turin) einen wissenschaftlichen Charakter haben, indem das Phänomen der neuen Mobilität und ihr Verhältnis zu den traditionellen Migrationsformen durchleuchtet wird. Unter der Leitung von ExpertInnen werden hierzu unterschiedliche 45-minütige Workshops stattfinden, welche einige grundlegende Themen des Lebens in Deutschland behandeln werden.&lt;br&gt;&lt;br&gt;**Geplante Workshops**&lt;br&gt;&lt;br&gt;1. Überblick über das deutsche Steuersystem&lt;br&gt;2. Jobsuche und Lebenslauf&lt;br&gt;3. AIRE (Anagrafe degli Italiani Residenti all’Estero)&lt;br&gt;4. Krankenversicherung&lt;br&gt;&lt;br&gt;Für die Teilnahme an den Workshops ist eine Anmeldung unter der E-Mail-Adresse newcomers.muenchen@daf.lmu.de erwünscht.&lt;br&gt;&lt;br&gt;Organisationen oder Vereine, die bei dieser Gelegenheit Informationen über ihre Tätigkeiten anbieten wollen, sind herzlich eingeladen, an unserem Informationsabend einen Info-Stand einzurichten. Der Aufbau der Stände findet ab 17.00 Uhr im Lichthof der Universität (Geschwister-Scholl-Platz 1) statt. Für weitere Informationen zum Event finden Sie das vorläufige Programm im Anhang. Bitte beachten Sie, dass der Lichthof eine begrenzte Kapazität aufweist. Für eine bessere Organisation teilen Sie uns Ihr Interesse an der Einrichtung eines Info-Standes bitte bis Freitag, 04. Oktober unter der folgenden Email-Adresse newcomers.muenchen@daf.lmu.de mit.&lt;br&gt;&lt;br&gt;Die Teilnahme an der Veranstaltung ist kostenlos.&lt;br&gt;&lt;br&gt;Weitere Informationen zum Info-Abend finden Sie auf unserer Webseite: http://www.newcomers.networking.gwi.uni-muenchen.de/&lt;br&gt;&lt;br&gt;Für weitere Fragen stehen wir Ihnen unter der E-Mail-Adresse newcomers.muenchen@daf.lmu.de zur Verfügung.&lt;br&gt;&lt;br&gt;Leiten Sie die Einladung gerne an Freunde, Kollegen und Interessierte weiter. Wir freuen uns sehr auf Ihr Kommen!&lt;br&gt;&lt;br&gt;https://www.facebook.com/events/515993735864244/</t>
  </si>
  <si>
    <t>https://www.google.com/calendar/event?eid=Xzc0cGo2YzlwNWtwajZkcGc2b3FqNGNhMGM1bzZpYmprZDVtbWFiamNmNCBxOHByb2dnaGQ2dDZlbjNrMDRyb29ncjkwMEBn&amp;ctz=Europe/Berlin</t>
  </si>
  <si>
    <t>Big Heart Ventures - Coaching Founders for Purpose-Driven Entrepreneurship</t>
  </si>
  <si>
    <t>We are at a turning point in the global economy where rapid technological change not only disrupts our lives but also sets us free from the routine aspects of starting and sustaining businesses. But most founders still focus on efficiency, instead on the effect of their new ventures. But in the future of AI and Fourth Industrial Revolution efficiency is a given. The time has come to shift the focus from doing things right to doing the right things. In this presentation I will present the theses from my book Big Heart Ventures that explains how businesses can be a primary force for social well-being while also being profitable. I will present 'HEART', my proprietary framework for coaching entrepreneurs for purpose-driven entrepreneurship. It is a summary of coaching methods particularly targeting emerging entrepreneurs with the goal to have impact in their communities.&lt;br&gt;&lt;br&gt;&lt;br&gt;&lt;br&gt;As a technology entrepreneurship evangelist Tina lives and breaths software startups. After finishing her degree in Computer Science and Journalism she traded her job for a bluechip company, to pursue a career as a tech startup founder and CEO. Ever since she has devoted her work to innovation, especially at the interface between the corporate and startup worlds, creating startup programs for Allianz, Fraunhofer-Gesellschaft, and WERK1. Eversince she has coached entrepreneurs and intrapreneurs to master change on market, organizational and personal level. She loves working with founders who leverage technology to create the world of tomorrow - on purpose. Her favorite topics are: digital ethics, purpose, startups. Her hobbies: coaching (CTI Co-Active), speaking, and writing.&lt;br&gt;&lt;br&gt;Benefits for participants:&lt;br&gt;&lt;br&gt;&lt;br&gt;learn about the needs of a rising coaching customer segment of purpose-driven entrepreneurs&lt;br&gt;learn about a new coaching framework that helps founders identify their core-values&lt;br&gt;hear 9 examples why purpose is not only the right thing to do but also the secret sauce of success&lt;br&gt;expand your knowledge about entrepreneurship and startups through a real expert&lt;br&gt;&lt;br&gt;Lektüre zur Einstimmung / Readings&lt;br&gt;&lt;br&gt;Big Heart Ventures: Purpose Driven Entrepreneurship for the Next Age of Technology or the free HEART Framework at www.tinaruseva.com/heart&lt;br&gt;&lt;br&gt;&lt;br&gt;&lt;br&gt;&lt;br&gt;&lt;br&gt;https://www.facebook.com/events/388160982059155/</t>
  </si>
  <si>
    <t>https://www.google.com/calendar/event?eid=Xzc0cGo2YzlwNWtwajZkcGc2b3FqNGNpMGM1bzZpYmprZDVtbWFiamNmNCBxOHByb2dnaGQ2dDZlbjNrMDRyb29ncjkwMEBn&amp;ctz=Europe/Berlin</t>
  </si>
  <si>
    <t>Vortrag Dr. Regine Heß</t>
  </si>
  <si>
    <t>https://www.google.com/calendar/event?eid=Xzc0cGo2YzlwNWtwajZkcGc2b3FqNGNxMGM1bzZpYmprZDVtbWFiamNmNCBxOHByb2dnaGQ2dDZlbjNrMDRyb29ncjkwMEBn&amp;ctz=Europe/Berlin</t>
  </si>
  <si>
    <t>Digitaler Vermögensaufbau</t>
  </si>
  <si>
    <t>Digitaler Vermögensaufbau und digitale Geschäftsmodelle&lt;br&gt;&lt;br&gt;https://www.facebook.com/events/518556545576514/</t>
  </si>
  <si>
    <t>https://www.google.com/calendar/event?eid=Xzc0cGo2YzlwNWtwajZkcGc2b3FqNGQyMGM1bzZpYmprZDVtbWFiamNmNCBxOHByb2dnaGQ2dDZlbjNrMDRyb29ncjkwMEBn&amp;ctz=Europe/Berlin</t>
  </si>
  <si>
    <t>SOVIS Digitalforum Meets Social Media bei Kanzlei VOLTZ | RA</t>
  </si>
  <si>
    <t>Michael Voltz Rechtsanwalt, Antonienstraße 1, 80802 München</t>
  </si>
  <si>
    <t>https://www.google.com/calendar/event?eid=Xzc0cGo2YzlwNWtwajZkcGc2b3FqNGRpMGM1bzZpYmprZDVtbWFiamNmNCBxOHByb2dnaGQ2dDZlbjNrMDRyb29ncjkwMEBn&amp;ctz=Europe/Berlin</t>
  </si>
  <si>
    <t>Think-Cell Chart Workshop – Dynamische Grafiken und Diagramme&lt;br&gt;&lt;br&gt;Ziel des Seminars&lt;br&gt;Die Erstellung datengetriebener Diagramme in Microsoft PowerPoint kann zu einer zeitaufwendigen und komplizierten Aufgabe werden. Die leistungsfähige Diagramm-Anwender-Software think-cell chart lässt sich mühelos in PowerPoint integrieren und bietet eine große Anzahl von einzigartigen Funktionen.&lt;br&gt;&lt;br&gt;Dieser spezielle PowerPoint Kurs richtet sich an alle Anwender, die think-cell chart und dessen Vorteile bei der Darstellung von Zahlen und Diagrammen kennenlernen wollen. Nach dem Seminar können Sie mit think-cell chart und Excel einfache und komplexe Diagramme erstellen und diese formatieren. Anhand vieler praxisorientierter Beispiele erlernen Sie den Einsatz von think-cell chart. Sie erhalten viele Tipps und Tricks zur optimalen Darstellung von Zahlen und Diagrammen in PowerPoint Präsentationen.&lt;br&gt;&lt;br&gt;Voraussetzungen&lt;br&gt;Gute Microsoft PowerPoint Grundkenntnisse.&lt;br&gt;&lt;br&gt;Trainingsinhalte&lt;br&gt;Grafiken think-cell chart&lt;br&gt;Erstellen von Diagrammen&lt;br&gt;Datenbereich nutzen&lt;br&gt;Arbeiten mit Objekten&lt;br&gt;Formatierung von Diagrammen (Legende, Achsen, Wachstumspfeile, Beschriftungen, Verbinder, Sekundärachsen)&lt;br&gt;Zahlen aus Excel&lt;br&gt;Tipps und Tricks&lt;br&gt;Diagramme in Excel&lt;br&gt;Diagrammtypen und Ihre Einsatzgebiete&lt;br&gt;Optimierung der Darstellung&lt;br&gt;Einsatz von Verbund-Diagrammen (Soll-Ist-Vergleich)&lt;br&gt;Sehr unterschiedliche Werte (z.B. Umsatz- und Kosten-Struktur) in einem Diagramm darstellen&lt;br&gt;Datenaustausch zwischen Excel und Powerpoint&lt;br&gt;Tipps und Tricks zur Darstellung von Zahlen (Tabellen und Diagramme) in Präsentationen&lt;br&gt;&lt;br&gt;Dauer&lt;br&gt;1 Tages Seminar&lt;br&gt;09:00 bis 16:00 Uhr&lt;br&gt;&lt;br&gt;Preis pro Teilnehmer&lt;br&gt;365,00 € zzgl. MwSt.&lt;br&gt;(Endpreis inkl. 19% MwSt.: 434,35 €)&lt;br&gt;&lt;br&gt;https://www.facebook.com/events/2443359039234908/?event_time_id=2443359045901574</t>
  </si>
  <si>
    <t>https://www.google.com/calendar/event?eid=Xzc0cGo2YzlwNWtwajZkcGc2b3FqNGRxMGM1bzZpYmprZDVtbWFiamNmNCBxOHByb2dnaGQ2dDZlbjNrMDRyb29ncjkwMEBn&amp;ctz=Europe/Berlin</t>
  </si>
  <si>
    <t>Grundlagen des Projektmanagements</t>
  </si>
  <si>
    <t>Grundlagen des Projektmanagements&lt;br&gt;&lt;br&gt;Ziel des Seminars&lt;br&gt;In diesem Projektmanagement Kurs lernen die Teilnehmer die wesentlichen Faktoren erfolgreichen Projektmanagements kennen. Sie erwerben praxisnahe Handlungskompetenzen, um die Leitung von Projekten zu übernehmen.&lt;br&gt;Voraussetzungen&lt;br&gt;Für diesen Projektmanagement Kurs sind erste Erfahrungen mit der Arbeit in Projekten wünschenswert, aber nicht zwingend notwendig.&lt;br&gt;Trainingsinhalte&lt;br&gt;Projektorganisation&lt;br&gt;Aufbauorganisation und Ablauforganisation&lt;br&gt;Strukturen, Einbindung ins Unternehmen&lt;br&gt;Ergebnisorientierter Umgang mit Strukturen&lt;br&gt;Informations- und Entscheidungswege&lt;br&gt;Kompetenzen und Verantwortlichkeiten&lt;br&gt;Methoden und Verfahren&lt;br&gt;Methoden der Projektplanung, -steuerung und -kontrolle&lt;br&gt;Phasen- und Vorgehensmodelle&lt;br&gt;Schätzmethoden, Kapazitätenplanung, Terminplanung&lt;br&gt;Dokumentations- und Berichtswesen, Qualitätsmanagement&lt;br&gt;Führungsfunktionen&lt;br&gt;Grundlagen der Führung, Funktionen in Projektteams&lt;br&gt;Position und Rolle des Projektleiters&lt;br&gt;Führungsaufgaben, Führungsinstrumente&lt;br&gt;Motivation von Projektteams, Umgang mit Konflikten&lt;br&gt;Moderation von Projektteams&lt;br&gt;Projektmarketing&lt;br&gt;Ziele von Projektmarketing&lt;br&gt;Projektergebnisse erfolgreich präsentieren und durchsetzen&lt;br&gt;Zielgruppenanalyse, Marketingmaßnahmen planen und durchführen&lt;br&gt;&lt;br&gt;Dauer&lt;br&gt;2 Tages Seminar&lt;br&gt;09:00 bis 16:00 Uhr&lt;br&gt;Preis pro Teilnehmer&lt;br&gt;996,00 € zzgl. MwSt.&lt;br&gt;(Endpreis inkl. 19% MwSt.: 1.185,24 €)&lt;br&gt;&lt;br&gt;https://www.facebook.com/events/2328947257389562/?event_time_id=2328947260722895</t>
  </si>
  <si>
    <t>https://www.google.com/calendar/event?eid=Xzc0cGo2YzlwNWtwajZkcGc2b3FqNGUyMGM1bzZpYmprZDVtbWFiamNmNCBxOHByb2dnaGQ2dDZlbjNrMDRyb29ncjkwMEBn&amp;ctz=Europe/Berlin</t>
  </si>
  <si>
    <t>Fortbildung München - Wenn Verhalten herausfordert</t>
  </si>
  <si>
    <t>Markuskirche München, Gabelsbergerstr. 6, 80333 München</t>
  </si>
  <si>
    <t>Menschen mit Demenz zeigen häufig ein Verhalten, das herausfordert und Betreuende nicht selten völlig überraschend trifft. Die Facetten der Situationen, bei denen Betreuende sich selbst rat- oder hilflos erleben, reichen von sich wiederholenden Fragen, häufigem Weglaufenwollen bis hin zu verbalen Obszönitäten.&lt;br&gt;&lt;br&gt;Ziel der Fortbildung ist es, die herausfordernden Situationen in der Betreuung in den Blick zu nehmen. Durch Reflexion der Erfahrungen sollen Lösungsansätze gemeinsam erarbeitet werden, um schwierige Situationen besser gestalten zu können.&lt;br&gt;&lt;br&gt;&lt;br&gt;Inhalte und Ziele:&lt;br&gt;- Formen und Ursachen von herausforderndem Verhalten&lt;br&gt;- Lösungsansätze und praktische Übungen&lt;br&gt;- Fallbesprechungen und Erfahrungsaustausch&lt;br&gt;&lt;br&gt;Umfang: 8 Unterrichtseinheiten&lt;br&gt;&lt;br&gt;Dozent: Tobias Münzenhofer, gerontopsychiatrischer Pflegefachdozent und Fachpfleger &lt;br&gt;&lt;br&gt;Kursgebühr: € 125,00 zzgl. MwSt. inkl. Seminarunterlagen, Teilnahmebescheinigung, Getränken, Mittagessen&lt;br&gt;&lt;br&gt;Ort: Markuskirche München, Gabelsbergerstr. 6, 80333 München &lt;br&gt;&lt;br&gt;&lt;br&gt;HABEN SIE FRAGEN?&lt;br&gt;Tel. 0721-3719-520&lt;br&gt;E-Mail: info@singliesel.de&lt;br&gt;&lt;br&gt;„Gut leben im Alter“&lt;br&gt;SingLiesel Verlag&lt;br&gt;Fritz-Erler-Str. 25&lt;br&gt;76133 Karlsruhe&lt;br&gt;&lt;br&gt;https://www.facebook.com/events/533265950534760/</t>
  </si>
  <si>
    <t>https://www.google.com/calendar/event?eid=Xzc0cGo2YzlwNWtwajZkcGc2b3FqNGVhMGM1bzZpYmprZDVtbWFiamNmNCBxOHByb2dnaGQ2dDZlbjNrMDRyb29ncjkwMEBn&amp;ctz=Europe/Berlin</t>
  </si>
  <si>
    <t>Open Campus Medien</t>
  </si>
  <si>
    <t>Infanteriestraße 11a, Haus E2, 80797 München</t>
  </si>
  <si>
    <t>Du bist in der Orientierungsphase und weißt noch nicht genau, was Du studieren möchtest? Dann komm zum OPEN CAMPUS 2019 an die AMD!&lt;br&gt;Erlebe unsere Hochschule live und schnupper schon mal Campusluft. In der Woche &lt;br&gt;vom 28. – 30. Oktober habt Ihr die Möglichkeit, Euch umfassend über unsere Bachelor-Studiengänge zu informieren. Erfahrt in spannenden Workshops und interessanten Vorträgen alles rund um die Themen&lt;br&gt;MODE, MEDIEN, MANAGEMENT und DESIGN.&lt;br&gt;&lt;br&gt;MEDIEN&lt;br&gt;› 30.10.2019&lt;br&gt;FASHION JOURNALISM AND COMMUNICATION (B.A.)&lt;br&gt;Der neue Studiengang Fashion Journalism and Communication (B.A.) vermittelt professionell Kompetenzen in Medien, Journalismus, Modeinszenierung, Styling und Kommunikation.&lt;br&gt;10:00 – 15:00 UHR&lt;br&gt;· Einführung: Studiengangsleiterin Sabine Resch&lt;br&gt;· Workshop: Fashion Writing &amp; Analysis&lt;br&gt;Mode spiegelt den Zeitgeist und liefertTrends. Wo Trends herkommen und wie der Profi in Journalismus und Kommunikation sie deuten und analysiert, damitbeschäftigen wir uns in dieser kleinen journalistischen Schreib- und analytischen Trendwerkstatt.&lt;br&gt;· Workshop: Fashion Photography &amp; Styling &lt;br&gt;Wir fördern unser visuelles Know-howund analysieren Modeinszenierungen, Stylings in Modefotografien, Illustrationen oder Modefilmen.&lt;br&gt;· Workshop: DO IT! – My 1st Shooting&lt;br&gt;Kamera, Licht, Model oder Produkt und eine Bildidee! Mit diesen Zutaten lernen wir die ersten professionellen Schritte bei diesem Praxis-Workshop Fotografie richtig kennen.&lt;br&gt;&lt;br&gt;KONTAKT&lt;br&gt;Susanne Täubrich&lt;br&gt;+49 (0)89 38 66 78-16&lt;br&gt;mailsusanne.taeubrich@amdnet.de&lt;br&gt;&lt;br&gt;Veranstaltungsort:&lt;br&gt;AMD Akademie Mode &amp; Design&lt;br&gt;Infanteriestraße 11a / Haus E2 80797 München&lt;br&gt;&lt;br&gt;Teilnehmerzahl begrenzt.&lt;br&gt;Wir freuen uns auf Ihr Kommen!&lt;br&gt;&lt;br&gt;https://www.amdnet.de/termine/?id=15432#15432&lt;br&gt;&lt;br&gt;&lt;br&gt;https://www.facebook.com/events/362155541335446/</t>
  </si>
  <si>
    <t>https://www.google.com/calendar/event?eid=Xzc0cGo2YzlwNWtwajZkcGc2b3FqNmMyMGM1bzZpYmprZDVtbWFiamNmNCBxOHByb2dnaGQ2dDZlbjNrMDRyb29ncjkwMEBn&amp;ctz=Europe/Berlin</t>
  </si>
  <si>
    <t>Pricing für Kreative – Selbständige, Freiberufler, Freelancer</t>
  </si>
  <si>
    <t>Novotel Muenchen City Arnulfpark</t>
  </si>
  <si>
    <t>https://www.google.com/calendar/event?eid=Xzc0cGo2YzlwNWtwajZkcGc2b3FqNmNhMGM1bzZpYmprZDVtbWFiamNmNCBxOHByb2dnaGQ2dDZlbjNrMDRyb29ncjkwMEBn&amp;ctz=Europe/Berlin</t>
  </si>
  <si>
    <t>Business Evolution Infoabend München</t>
  </si>
  <si>
    <t>Dies ist eine Informationsveranstaltung zu unserem Weiterbildungsprogramm Business Evolution. Wir dürfen neue Wege ausprobieren. Wie können wir zusammen einen anderen Weg gehen. Was können wir voneinander lernen und wie entwickeln wir gemeinsam etwas Neues. Was sind die Muster und wie erkenne ich diese meine Eigenen.&lt;br&gt;&lt;br&gt;Business Evolution wurde für Menschen entwickelt, die Business sowie Arbeit herzorientiert und bewusst ausrichten, oder andere dabei begleiten möchten. Es ermöglicht dir menschliches Potenzial besser zu erkennen, Zugang zu erhalten und es für dich und viele im Rahmen deiner Bestimmung nutzbringend anzuwenden.&lt;br&gt;&lt;br&gt;Hans Strobl-Aloni, Business Coach &amp; Autor und Kaivalya Kashyap, Unternehmer &amp; Transformative Leadership Coach, stellen dir das mit Liebe entwickelte Ausbildungsprogramm vor und freuen sich auf inspirierende Gespräche.&lt;br&gt;&lt;br&gt;Modul: Reach out to your Excellence&lt;br&gt;&lt;br&gt;Modul: The true Power of Connection &lt;br&gt;&lt;br&gt;Modul: Transformative Exchange&lt;br&gt;&lt;br&gt;&lt;br&gt;Unsere Module haben folgenden Fokus:&lt;br&gt;&lt;br&gt;Life Purpose: Beginne deine Bestimmung zu erfahren und lerne sie für dich und viele nutzbringend zu leben.&lt;br&gt;&lt;br&gt;Holistic Approach: Du lernst Unternehmen sowohl als materielle, geistige und bewusste Organismen kennen und nutzen.&lt;br&gt;&lt;br&gt;Experience Based: Rund 90% der Inhalte werden über Eigen- sowie Fremderfahrungen vermittelt, so sind sie für dich schnell und immer abrufbar.&lt;br&gt;&lt;br&gt;Team Focus Positive: Micro-Tasks zwischen den Modulen halten die Energie sowie das Bewusstsein hoch und verändern dich nachhaltig positiv. &lt;br&gt;&lt;br&gt;Anmeldung und Rückfragen unter hello@iatl.co&lt;br&gt;&lt;br&gt;International Academy of Transformative Leadership GmbH&lt;br&gt;Ida-Sträuli-Strasse 69&lt;br&gt;8404 Winterthur&lt;br&gt;www.iatl.co&lt;br&gt;&lt;br&gt;https://www.facebook.com/events/2497866927114026/</t>
  </si>
  <si>
    <t>https://www.google.com/calendar/event?eid=Xzc0cGo2YzlwNWtwajZkcGc2b3FqNmNpMGM1bzZpYmprZDVtbWFiamNmNCBxOHByb2dnaGQ2dDZlbjNrMDRyb29ncjkwMEBn&amp;ctz=Europe/Berlin</t>
  </si>
  <si>
    <t>Open Campus Management</t>
  </si>
  <si>
    <t>Du bist in der Orientierungsphase und weißt noch nicht genau, was Du studieren möchtest? Dann komm zum OPEN CAMPUS 2019 an die AMD!&lt;br&gt;Erlebe unsere Hochschule live und schnupper schon mal Campusluft. In der Woche &lt;br&gt;vom 28. – 30. Oktober habt Ihr die Möglichkeit, Euch umfassend über unsere Bachelor-Studiengänge zu informieren. Erfahrt in spannenden Workshops und interessanten Vorträgen alles rund um die Themen&lt;br&gt;MODE, MEDIEN, MANAGEMENT und DESIGN.&lt;br&gt;&lt;br&gt;MANAGEMENT&lt;br&gt;› 28.10.2019&lt;br&gt;INNOVATIONSMANAGEMENT &amp; DESIGN (B.A.)&lt;br&gt;Die Herausforderungen des Marktes verstehen, richtungsweisende Ideen generieren und den Wandel gestalten – dieser Studiengang verbindet Management- mit Gestaltungskompetenzen.&lt;br&gt;&lt;br&gt;MODE- UND DESIGNMANAGEMENT (B.A.)&lt;br&gt;Modespezifische Kompetenzen verbinden sich mit betriebswirtschaftlichem Know-how – das Studium qualifiziert für Management-Funktionen in der Mode-, Lifestyle- und Konsumgüterbranche.&lt;br&gt;&lt;br&gt;10:00 – 15:00 UHR&lt;br&gt;· Einführung: Studiendekane Prof. Dr.Schork und Prof. Marcus Mattes&lt;br&gt;· Workshop 1: Kommunikation&lt;br&gt;· Workshop 2: Design Thinking&lt;br&gt;· Vortrag 1: Marketing&lt;br&gt;· Vortrag 2: Zukunft der Mode&lt;br&gt;&lt;br&gt;Anmeldung:&lt;br&gt;Susanne Täubrich, Studienberatung&lt;br&gt;T: +49 (0)89 – 38 66 78-16&lt;br&gt;susanne.taeubrich@amdnet.de&lt;br&gt;Veranstaltungsort:&lt;br&gt;AMD Akademie Mode &amp; Design&lt;br&gt;Infanteriestraße 11a / Haus E2 80797 München&lt;br&gt;&lt;br&gt;Teilnehmerzahl begrenzt.&lt;br&gt;Wir freuen uns auf Ihr Kommen!&lt;br&gt;&lt;br&gt;https://international-amd.com/events/?id=30070#30070&lt;br&gt;&lt;br&gt;https://www.facebook.com/events/376780489915360/</t>
  </si>
  <si>
    <t>https://www.google.com/calendar/event?eid=Xzc0cGo2YzlwNWtwajZkcGc2b3FqNmNxMGM1bzZpYmprZDVtbWFiamNmNCBxOHByb2dnaGQ2dDZlbjNrMDRyb29ncjkwMEBn&amp;ctz=Europe/Berlin</t>
  </si>
  <si>
    <t>Lehrgang »Certified Projectmanager« in Köln</t>
  </si>
  <si>
    <t>Agiles und klassisches Projektmanagement, BWL/Marketing sowie Persönlichkeitstraining: Im Lehrgang »Certified Project Manager« vermittelt die ATV GmbH in Köln wichtige, spannende Kompetenzen in 105 Tagen.&lt;br&gt;&lt;br&gt;Aufgeschlossene Akademiker, Fachkräfte und Hochschulabgänger können Projekte anstoßen, planen, steuern, kontrollieren und abschließen. Dabei hilft ihnen das zertifizierte Seminar – im Präsenzunterricht werktäglich vom 28.10.2019 bis 02.04.2020.&lt;br&gt;&lt;br&gt;Zum Abschluss bestätigt die ATV GmbH die erworbene Qualifikation als »Certified Project Manager« durch eine Urkunde. Zudem erhalten Sie die international angesehenen Zertifikate SCRUM Foundation, SCRUM Master und SCRUM Product Owner.&lt;br&gt;&lt;br&gt;Die Förderung über einen Bildungsgutschein der Agentur für Arbeit / des Jobcenters ist möglich.&lt;br&gt;&lt;br&gt;https://www.facebook.com/events/391875358195269/</t>
  </si>
  <si>
    <t>https://www.google.com/calendar/event?eid=Xzc0cGo2YzlwNWtwajZkcGc2b3FqNmRhMGM1bzZpYmprZDVtbWFiamNmNCBxOHByb2dnaGQ2dDZlbjNrMDRyb29ncjkwMEBn&amp;ctz=Europe/Berlin</t>
  </si>
  <si>
    <t>Webinar 'Digital You' mit Kathrin Koehler</t>
  </si>
  <si>
    <t>https://www.google.com/calendar/event?eid=Xzc0cGo2YzlwNWtwajZkcGc2b3FqNmRpMGM1bzZpYmprZDVtbWFiamNmNCBxOHByb2dnaGQ2dDZlbjNrMDRyb29ncjkwMEBn&amp;ctz=Europe/Berlin</t>
  </si>
  <si>
    <t>VIP Talk Dr. Gertrud Demmler, CEO, Siemens Betriebskrankenkasse</t>
  </si>
  <si>
    <t>BoConcept</t>
  </si>
  <si>
    <t>Im VIP TALK haben Mitglieder des Female Kollektivs die Möglichkeit, sich in einem Gespräch mit einer spannenden Persönlichkeit aus Wirtschaft und Gesellschaft auszutauschen.&lt;br&gt;&lt;br&gt;Gertrud Demmler, CEO der SBK ist seit April 2002 Mitglied des Vorstandes und eine der wenigen Frauen an der Spitze im Gesundheitsmanagement. Zu ihren verantwortlichen Vorstandsressorts gehören das Qualitätsmanagement, Personal, Revision, das Vertrags- und Versorgungsmanagement und das Privatkundenmanagement. Mit ihr sprechen wir über Business, Karriere und Fehler- und Innovationskultur in Unternehmen - ein Thema, dass sie besonders vorantreibt. Außerdem habt ihr in dieser Runde die Möglichkeit, eure Fragen zu Job, Business und Unternehmertum mit ihr zu diskutieren. 🎉Freut euch wieder auf eine wunderbare Location und ein tolles Ambiente, zu Gast bei BoConcept München Sonnenstraße! &lt;br&gt;&lt;br&gt;Dieses Meetup ist ausschließlich für Gold und Platin-Mitglieder des Female Kollektivs. Anmeldung hier lang: &lt;br&gt;https://www.femalespeakupnight.de/events/vip-talk-2/&lt;br&gt;&lt;br&gt;Du bist noch kein Female Kollektiv Mitglied? Wir sind der coolste und nützlichste Female Business Club Deutschlands. Infos und Anmeldung: https://www.femalespeakupnight.de/club/&lt;br&gt;&lt;br&gt;https://www.facebook.com/events/528650237892035/</t>
  </si>
  <si>
    <t>https://www.google.com/calendar/event?eid=Xzc0cGo2YzlwNWtwajZkcGc2b3FqNmRxMGM1bzZpYmprZDVtbWFiamNmNCBxOHByb2dnaGQ2dDZlbjNrMDRyb29ncjkwMEBn&amp;ctz=Europe/Berlin</t>
  </si>
  <si>
    <t>Sporthandelskongress 2019</t>
  </si>
  <si>
    <t>Der Sporthandelskongress am 24. Oktober 2019 ist die Diskussionsplattform für Entscheider in der Sportartikelbranche. Wir geben der Branche eine Plattform zum Austausch über aktuelle Themen und Lösungen. Nur wer die dynamische Handelswelt versteht, kann die Herausforderungen meistern. Ein Tag voller strategischer und praktischer Fragestellungen mit Vorträgen, Panels und Workshops.&lt;br&gt;&lt;br&gt;https://www.facebook.com/events/1200951020092148/</t>
  </si>
  <si>
    <t>https://www.google.com/calendar/event?eid=Xzc0cGo2YzlwNWtwajZkcGc2b3FqNmUyMGM1bzZpYmprZDVtbWFiamNmNCBxOHByb2dnaGQ2dDZlbjNrMDRyb29ncjkwMEBn&amp;ctz=Europe/Berlin</t>
  </si>
  <si>
    <t>MedienCampus auf den Medientagen München 2019</t>
  </si>
  <si>
    <t>Auf dem jährlich stattfindenden Medienkongress Medientage München bieten wir interessierten Studenten (23.+24.10.19) und Schülern (25.10.19) ein vielseitiges, interaktives Programm aus den Bereichen Journalismus, Medientechnik, Design, Film, Fernsehen, Games, Werbung, PR &amp; Marketing und Innovationen an. Den ganzen Tag können sich die Besucher bei Bühnenvorträgen, Workshops und spannenden Aktionen der MedienCampus-Mitglieder über Einstiegsmöglichkeiten im Medienbereich informieren.&lt;br&gt;In diesem Jahr dreht sich beim MedienCampus alles um Bewegung. Mit dem Motto „Komm mit an Bord, wir starten durch!“ verwandeln wir die Halle B0 im ICM der Messe München in die Takeoff-Area für eine berufliche Zukunft in der Medienwelt.&lt;br&gt;&lt;br&gt;&lt;br&gt;https://www.facebook.com/events/432480994275041/</t>
  </si>
  <si>
    <t>https://www.google.com/calendar/event?eid=Xzc0cGo2YzlwNWtwajZkcGc2b3FqNmVhMGM1bzZpYmprZDVtbWFiamNmNCBxOHByb2dnaGQ2dDZlbjNrMDRyb29ncjkwMEBn&amp;ctz=Europe/Berlin</t>
  </si>
  <si>
    <t>Druck und Design die Konferenz</t>
  </si>
  <si>
    <t>Designerwissen für Drucker und Druckerwissen für Designer – das bietet die Konferenz Druck und Design.&lt;br&gt;&lt;br&gt;Vor der Kulisse der Theatinerkirche kommen Drucker, Auftraggeber und Designer ins Gespräch. In praxisorientierten Work-Panels setzen wir ganz auf Wissenstransfer. Denn nur wenn alle Seiten wissen, was der andere will, können faszinierende Produkte entstehen – zur Zufriedenheit der Kunden.&lt;br&gt;&lt;br&gt;Inspirierende Key-Notes geben die Leitplanken vor und zeigen auf, wohin Print sich entwickelt. Es erwarten Sie ebenso Papierinnovationen, hochwertige Druckveredelungen und erstaunliche Printprojekte in unserem Ausstellungsbereich.&lt;br&gt;&lt;br&gt;Weitere Informationen unter:&lt;br&gt;https://druckunddesign.org/&lt;br&gt;&lt;br&gt;https://www.facebook.com/events/1191910020995580/</t>
  </si>
  <si>
    <t>https://www.google.com/calendar/event?eid=Xzc0cGo2YzlwNWtwajZkcGc2b3FqOGMyMGM1bzZpYmprZDVtbWFiamNmNCBxOHByb2dnaGQ2dDZlbjNrMDRyb29ncjkwMEBn&amp;ctz=Europe/Berlin</t>
  </si>
  <si>
    <t>Sonepar Herbstforum in München (Trend + Technik)</t>
  </si>
  <si>
    <t>https://www.google.com/calendar/event?eid=Xzc0cGo2YzlwNWtwajZkcGc2b3FqOGNhMGM1bzZpYmprZDVtbWFiamNmNCBxOHByb2dnaGQ2dDZlbjNrMDRyb29ncjkwMEBn&amp;ctz=Europe/Berlin</t>
  </si>
  <si>
    <t>PPP Alumni e. V. - Reunion 2019 - PPP for Life</t>
  </si>
  <si>
    <t>Hallo PPPler, &lt;br&gt;so langsam neigen sich die Planungen für die diesjährige Reunion dem Ende zu. In diesem Jahr geht es in den Süden - nach München! &lt;br&gt;&lt;br&gt;Die Einladungen sind bereits versendet worden. Sobald wir weitere Informationen zur Agenda haben werden wir diese hier posten. &lt;br&gt;&lt;br&gt;Hier schon einmal der wichtigste Hinweiß. Die Anmeldung wird am 18.08.2019 um 20:00 Uhr freigeschaltet. &lt;br&gt;&lt;br&gt;Beste Grüße &lt;br&gt;&lt;br&gt;Eurer Event-Team&lt;br&gt;&lt;br&gt;https://www.facebook.com/events/1574674192666549/</t>
  </si>
  <si>
    <t>https://www.google.com/calendar/event?eid=Xzc0cGo2YzlwNWtwajZkcGc2b3FqOGNpMGM1bzZpYmprZDVtbWFiamNmNCBxOHByb2dnaGQ2dDZlbjNrMDRyb29ncjkwMEBn&amp;ctz=Europe/Berlin</t>
  </si>
  <si>
    <t>International Weekend in Munich</t>
  </si>
  <si>
    <t>Dear CEMSies,&lt;br&gt;&lt;br&gt;In a joint effort with the CEMS Clubs between Vienna, Budapest and Prague, we present you the International Weekend in Munich! &lt;br&gt;This experience aims to bring our CEMS Community closer together by giving the opportunity to network with students from different universities. Besides this on the registration you will be able to apply for an event with Bain &amp; Company and get deep insights into consulting or an event with Salesforce.&lt;br&gt;The event will be held from 18th to 20th of October and it kicks off at 1:30 pm already in Munich! &lt;br&gt;Due to size of the group, the event itself only covers the program. Extra prices such as accommodation and journey are not included. However, a preselection of accommodation/journey will be provided and for any questions the department of International Relations of the CEMS Club is happy to help.&lt;br&gt;&lt;br&gt;For registration please follow this link:&lt;br&gt;https://forms.gle/fa5g5oA5CBfGKyBn8&lt;br&gt;&lt;br&gt;We hope you will join us on this unforgettable weekend!&lt;br&gt;&lt;br&gt;https://www.facebook.com/events/1310425255792911/</t>
  </si>
  <si>
    <t>https://www.google.com/calendar/event?eid=Xzc0cGo2YzlwNWtwajZkcGc2b3FqOGNxMGM1bzZpYmprZDVtbWFiamNmNCBxOHByb2dnaGQ2dDZlbjNrMDRyb29ncjkwMEBn&amp;ctz=Europe/Berlin</t>
  </si>
  <si>
    <t>The Global Business Club Network</t>
  </si>
  <si>
    <t>Tal 41, 80331 München</t>
  </si>
  <si>
    <t>The business networking event will provide you an opportunity to gain new business contacts and boost your entrepreneurial activities.&lt;br&gt;&lt;br&gt;https://www.facebook.com/events/504803797023427/</t>
  </si>
  <si>
    <t>https://www.google.com/calendar/event?eid=Xzc0cGo2YzlwNWtwajZkcGc2b3FqOGQyMGM1bzZpYmprZDVtbWFiamNmNCBxOHByb2dnaGQ2dDZlbjNrMDRyb29ncjkwMEBn&amp;ctz=Europe/Berlin</t>
  </si>
  <si>
    <t>Digital Transformation Leader</t>
  </si>
  <si>
    <t>Führen im digitalen Wandel: 3-tägiges Training&lt;br&gt;&lt;br&gt;In unserem Seminar Digital Transformation Leader geht es um erprobte Methoden, Werkzeuge, Vorgehensmodelle und Kompetenzen, die dabei helfen die digitale Transformation im Unternehmen voranzubringen.&lt;br&gt;&lt;br&gt;Inhalte im Seminar Digital Transformation Leader&lt;br&gt;&lt;br&gt;+ Digitales Business &amp; Transformationen: Paradigmenwechsel, Disruptionen etc.- was sind die größten Herausforderungen im digitalen Wandel&lt;br&gt;&lt;br&gt;+ Standortbestimmung: wo steht Ihr Unternehmen auf dem Weg der digitalen Transformation?&lt;br&gt;&lt;br&gt;+ Workshop 1: Visionsentwicklung mit der Vision Board Technik&lt;br&gt;+ Workshop 2: Geschäftsmodellentwicklung: Lernen Sie beispielhaft Methoden, wie design thinking, digital business model canvas etc.&lt;br&gt;&lt;br&gt;+ Den Kunden verstehen und mit ihm interagieren&lt;br&gt;&lt;br&gt;+ Agile Arbeitsweisen: Führungsinstrumente und Methoden zur digitalen Transformation&lt;br&gt;&lt;br&gt;+ Trainingssession: Sie erleben agiles Führen in der Praxis in interaktiven Erfahrungsräumen und erproben einige Werkzeuge und Methoden aus der agilen Arbeitspraxis&lt;br&gt;&lt;br&gt;+ Kulturwandel 4.0- wie bekommen Sie die Mitarbeiter mitgenommen auf dem Weg zur digitalen Transformation?&lt;br&gt;&lt;br&gt;+ Workshop: Methoden / Übungen zur Selbstzentrierung und Selbstreflektio&lt;br&gt;&lt;br&gt;+ Gap-Analyse und Masterplan&lt;br&gt;&lt;br&gt;+ Workshop: Visualisierung Gap-Analyse und erster grober Masterplan für den digitalen Wandel in Ihren Unternehmen&lt;br&gt;&lt;br&gt;https://www.facebook.com/events/1232582690214331/</t>
  </si>
  <si>
    <t>https://www.google.com/calendar/event?eid=Xzc0cGo2YzlwNWtwajZkcGc2b3FqOGRhMGM1bzZpYmprZDVtbWFiamNmNCBxOHByb2dnaGQ2dDZlbjNrMDRyb29ncjkwMEBn&amp;ctz=Europe/Berlin</t>
  </si>
  <si>
    <t>BewerbungsCHECK oder BerufseinstiegsBERATUNG</t>
  </si>
  <si>
    <t>https://www.google.com/calendar/event?eid=Xzc0cGo2YzlwNWtwajZkcGc2b3FqOGRpMGM1bzZpYmprZDVtbWFiamNmNCBxOHByb2dnaGQ2dDZlbjNrMDRyb29ncjkwMEBn&amp;ctz=Europe/Berlin</t>
  </si>
  <si>
    <t>E’ship Day 2019</t>
  </si>
  <si>
    <t>https://www.google.com/calendar/event?eid=Xzc0cGo2YzlwNWtwajZkcGc2b3FqOGRxMGM1bzZpYmprZDVtbWFiamNmNCBxOHByb2dnaGQ2dDZlbjNrMDRyb29ncjkwMEBn&amp;ctz=Europe/Berlin</t>
  </si>
  <si>
    <t>Delta at eMove360° Europe</t>
  </si>
  <si>
    <t>We will be present at eMove360° Europe in Hall A5, stand 403to demonstrate smart electric vehicle (EV) charging infrastructure, aiming to provide solutions to optimise charging service and energy efficiency. At eMove360° Europe, Delta will also launch new EV chargers and a new EV Charging Infrastructure Management System which are the backbone to realize its promise to the charging service operators. &lt;br&gt;&lt;br&gt;https://www.facebook.com/events/2297684140546147/</t>
  </si>
  <si>
    <t>https://www.google.com/calendar/event?eid=Xzc0cGo2YzlwNWtwajZkcGc2b3FqOGUyMGM1bzZpYmprZDVtbWFiamNmNCBxOHByb2dnaGQ2dDZlbjNrMDRyb29ncjkwMEBn&amp;ctz=Europe/Berlin</t>
  </si>
  <si>
    <t>Weiterbildung zum Resilienzcoach</t>
  </si>
  <si>
    <t>Donnersbergerstraße 18, 80634 München, Deutschland</t>
  </si>
  <si>
    <t>Die Teilnehmenden an der Weiterbildung zum Resilienzcoach erhalten eine fundierte theoretische Einführung zu Resilienz und Stress. Sie lernen Faktoren kennen, die sich positiv auf eine resiliente Lebensführung auswirken, und reflektieren die eigene Stressbelastung im beruflichen Alltag.&lt;br&gt;&lt;br&gt;Die Teilnehmenden erwerben die Kompetenz, mit verschiedenen Zielgruppen Resilienzprofile zu erstellen und daraus Handlungspläne abzuleiten. Sie üben Methoden ein, um mit Kunden*innen und Patienten*innen gezielt an ihrer psychischen Widerstandsfähigkeit zu arbeiten und ihnen zu mehr Gesundheit und Zufriedenheit zu verhelfen.&lt;br&gt;&lt;br&gt;Ziel der Weiterbildung zum Resilienzcoach ist somit der Erwerb von Wissen und eigene Kompetenzen, um die Resilienz im beruflichen Alltag gezielt weiterzuentwickeln.&lt;br&gt;&lt;br&gt;- Zielgruppe sind alle Fachkräfte, die im psychosozialen Bereich mit verschiedenen Zielgruppen arbeiten&lt;br&gt;- Keine Zugangsvoraussetzungen&lt;br&gt;&lt;br&gt;Dauer: 4 Tage // Kosten: 620,- Euro&lt;br&gt;&lt;br&gt;Mehr Informationen und Anmeldung unter: https://www.institut-bildung-coaching.de/weiterbildung/weiterbildung-beratung-coaching/weiterbildung-zum-resilienzcoach.html&lt;br&gt;&lt;br&gt;https://www.facebook.com/events/244423829705684/</t>
  </si>
  <si>
    <t>https://www.google.com/calendar/event?eid=Xzc0cGo2YzlwNWtwajZkcGc2b3FqOGVhMGM1bzZpYmprZDVtbWFiamNmNCBxOHByb2dnaGQ2dDZlbjNrMDRyb29ncjkwMEBn&amp;ctz=Europe/Berlin</t>
  </si>
  <si>
    <t>Fachvortrag Grenzen Regeln und Rituale im Mehrgenerationenhaus</t>
  </si>
  <si>
    <t>Tobias Böttcher mediationsolutions4u</t>
  </si>
  <si>
    <t>https://www.google.com/calendar/event?eid=Xzc0cGo2YzlwNWtwajZkcGc2b3FqYWMyMGM1bzZpYmprZDVtbWFiamNmNCBxOHByb2dnaGQ2dDZlbjNrMDRyb29ncjkwMEBn&amp;ctz=Europe/Berlin</t>
  </si>
  <si>
    <t>Lego® Serious Play® Facilitator Certification w/ R. Rasmussen</t>
  </si>
  <si>
    <t>Cokrea</t>
  </si>
  <si>
    <t>The facilitator training program with LSP co-creator Robert Rasmussen provides the facilitator with the full set of skills, practice and theoretical background combined with the confidence and commitment necessary to successfully prepare and facilitate workshops in a way that gives maximum value to the participants.&lt;br&gt;&lt;br&gt;https://www.facebook.com/events/1977820432341352/</t>
  </si>
  <si>
    <t>https://www.google.com/calendar/event?eid=Xzc0cGo2YzlwNWtwajZkcGc2b3FqYWNpMGM1bzZpYmprZDVtbWFiamNmNCBxOHByb2dnaGQ2dDZlbjNrMDRyb29ncjkwMEBn&amp;ctz=Europe/Berlin</t>
  </si>
  <si>
    <t>Kalkulation in der Gebäudereinigung: Stufe I</t>
  </si>
  <si>
    <t>Sie erwerben umfangreiches Grundlagenwissen im Bereich Kalkulation und Angebotswesen für Ihre erfolgreiche Tätigkeit als Kalkulator, Objekt-, Bereichsleiter oder Führungskraft in der Gebäudereinigung. Der dauerhafte Erfolg in Ihren Objekten und Ihrer Firma ist immer abhängig von einer richtigen Kalkulation. Jeder Teilprozess einer Kalkulation wird analysiert und somit können Sie in einer Kalkulation Schwachstellen erkennen und verbessern.&lt;br&gt;&lt;br&gt;https://www.facebook.com/events/278963042963796/</t>
  </si>
  <si>
    <t>https://www.google.com/calendar/event?eid=Xzc0cGo2YzlwNWtwajZkcGc2b3FqYWQyMGM1bzZpYmprZDVtbWFiamNmNCBxOHByb2dnaGQ2dDZlbjNrMDRyb29ncjkwMEBn&amp;ctz=Europe/Berlin</t>
  </si>
  <si>
    <t>Mehr Zeit – Mehr Arbeit? Wie Sie sich selbst entlasten!</t>
  </si>
  <si>
    <t>- So gewinnen Sie Zeit!&lt;br&gt;- Effektives Zeitmanagement im Team&lt;br&gt;- Meetings und Besprechungen ergebnisorientiert führen&lt;br&gt;- Widerstände und Konflikte effizient meistern&lt;br&gt;&lt;br&gt;https://www.facebook.com/events/560426377723431/</t>
  </si>
  <si>
    <t>https://www.google.com/calendar/event?eid=Xzc0cGo2YzlwNWtwajZkcGc2b3FqYWRhMGM1bzZpYmprZDVtbWFiamNmNCBxOHByb2dnaGQ2dDZlbjNrMDRyb29ncjkwMEBn&amp;ctz=Europe/Berlin</t>
  </si>
  <si>
    <t>Climathon Munich</t>
  </si>
  <si>
    <t>Sei beim ersten Climathon München vom 25.-26. Oktober im Impact Hub dabei! &lt;br&gt;Der Climathon ist ein weltweiter 24-Stunden Klima-Hackathon. In mehr als 100 Städten auf sechs Kontinenten vereinen sich Entrepreneur*innen, Studierende, Programmierer*innen und politische Entscheidungsträger*innen, um gemeinsam an neuen, kreativen Lösungen für lokale Probleme im Zusammenhang mit dem Klimawandel zu arbeiten.&lt;br&gt;&lt;br&gt;Anmeldung und mehr Infos: https://climathon.climate-kic.org/en/munich &lt;br&gt;&lt;br&gt;https://www.facebook.com/events/657316024778643/</t>
  </si>
  <si>
    <t>https://www.google.com/calendar/event?eid=Xzc0cGo2YzlwNWtwajZkcGc2b3FqYWRxMGM1bzZpYmprZDVtbWFiamNmNCBxOHByb2dnaGQ2dDZlbjNrMDRyb29ncjkwMEBn&amp;ctz=Europe/Berlin</t>
  </si>
  <si>
    <t>Einzelcoaching</t>
  </si>
  <si>
    <t>Individuelle Begleitung von Lebens-, Berufs- oder Karriereentscheidungen in 3 Terminen (25.10., 15.11., 06.12.19) mit der Methode des systemischen Einzelcoachings. Termine können nicht einzeln gebucht werden.&lt;br&gt;&lt;br&gt;Coach: Sabine Altherr&lt;br&gt;&lt;br&gt;https://www.facebook.com/events/414952729156295/</t>
  </si>
  <si>
    <t>https://www.google.com/calendar/event?eid=Xzc0cGo2YzlwNWtwajZkcGc2b3FqYWUyMGM1bzZpYmprZDVtbWFiamNmNCBxOHByb2dnaGQ2dDZlbjNrMDRyb29ncjkwMEBn&amp;ctz=Europe/Berlin</t>
  </si>
  <si>
    <t>Microsoft Office 2019 Umstieg Word/Powerpoint/Excel/Outlook</t>
  </si>
  <si>
    <t>Microsoft Office 2019 Umstieg Word/Powerpoint/Excel/Outlook&lt;br&gt;&lt;br&gt;Ziel des Seminars&lt;br&gt;In diesem Office Kurs für Umsteiger auf Office 2019 zeigen wir dem (erfahrenen) Office Benutzer den richtigen Umgang mit den Standard Office Produkten – Word, Excel, PowerPoint und Outlook. Wir helfen Ihnen schnell und effizient die altbekannten Funktionen wieder zu finden und geben Ihnen einen Überblick über die vielen Vorteile der neuen Version.&lt;br&gt;&lt;br&gt;Voraussetzungen&lt;br&gt;Voraussetzungen für diesen Office Kurs für Umsteiger: Gute Microsoft Office Grundkenntnisse&lt;br&gt;&lt;br&gt;Trainingsinhalte&lt;br&gt;Die neue Arbeitsoberfläche von Microsoft Office 2019&lt;br&gt;&lt;br&gt; Excel&lt;br&gt;&lt;br&gt;Arbeiten mit der Tabellenfunktion&lt;br&gt;Neue Funktionen (WennS, Textkette, ErsterWert,…)&lt;br&gt;Neue Diagrammtypen&lt;br&gt;&lt;br&gt;Word&lt;br&gt;&lt;br&gt;Neue Sprachfunktionen (Verbesserte Übersetzung)&lt;br&gt;Einfaches Navigieren und Suchen im Text&lt;br&gt;Vorlesefunktionen&lt;br&gt;&lt;br&gt;PowerPoint&lt;br&gt;&lt;br&gt;Neue Effekte&lt;br&gt;Neue Animationen (z.B. Morphen)&lt;br&gt;Verbesserte Grafikfunktionen&lt;br&gt;dynamische Führungslinien&lt;br&gt;&lt;br&gt;Outlook&lt;br&gt;&lt;br&gt;Quicksteps sinnvoll verwenden&lt;br&gt;Vorlesefunktion für Mails&lt;br&gt;Mails nach Relevanz anzeigen&lt;br&gt;Verbesserte Erinnerungsfunktion&lt;br&gt;&lt;br&gt;Dauer&lt;br&gt;1 Tages Seminar&lt;br&gt;09:00 bis 16:00 Uhr&lt;br&gt;&lt;br&gt;Preis pro Teilnehmer&lt;br&gt;279,00 € zzgl. MwSt.&lt;br&gt;(Endpreis inkl. 19% MwSt.: 332,01 €)&lt;br&gt;&lt;br&gt;&lt;br&gt;&lt;br&gt;https://www.facebook.com/events/226891791580074/</t>
  </si>
  <si>
    <t>https://www.google.com/calendar/event?eid=Xzc0cGo2YzlwNWtwajZkcGc2b3FqYWVhMGM1bzZpYmprZDVtbWFiamNmNCBxOHByb2dnaGQ2dDZlbjNrMDRyb29ncjkwMEBn&amp;ctz=Europe/Berlin</t>
  </si>
  <si>
    <t>Grundlagen der Messtechnik</t>
  </si>
  <si>
    <t>Das kostenlose imc Seminar 'Grundlagen der Messtechnik' findet im Rahmen der imc Messtechnik Tage 2019 statt. Es ist für Einsteiger und Interessierte in die physikalische Messtechnik geeignet. Sie erhalten eine praxisnahe und kompakte Zusammenfassung über physikalische Grundlagen, Sensoren, Datenerfassung und -analyse sowie einen Überblick über den Stand der Technik. Einen detaillierten Seminarplan finden Sie auf unserer Webseite unter https://www.imc-tm.de/news-events/messen-ausstellungen/messtechniktage-2019/tag-1-grundlagen-der-messtechnik/&lt;br&gt;Melden Sie sich noch heute an, denn jede Veranstaltung ist auf 25 Teilnehmer begrenzt.&lt;br&gt;&lt;br&gt;https://www.facebook.com/events/339371610304909/</t>
  </si>
  <si>
    <t>https://www.google.com/calendar/event?eid=Xzc0cGo2YzlwNWtwajZkcGc2b3FqY2NhMGM1bzZpYmprZDVtbWFiamNmNCBxOHByb2dnaGQ2dDZlbjNrMDRyb29ncjkwMEBn&amp;ctz=Europe/Berlin</t>
  </si>
  <si>
    <t>Informationen jederzeit und an jedem Ort abrufen zu können ist faszinierend. Die damit verbundene mobile Internetnutzung hat den Mobilfunknetzbetreibern einen Boom beschert. Diese Erfolgsgeschichte soll jetzt Vorbild für mehr und mehr professionelle Anwendungen werden, in der Industrie, im Automobil, in der Medizintechnik etc. Das Internet der Dinge und Industrie 4.0 sind nur zwei Treiber der aktuellen Entwicklung. Niedrige Kosten in der Entwicklung und im Betrieb von Funkapplikationen machen Wireless-Techniken wirtschaftlich interessant für Massenanwendungen.&lt;br&gt;&lt;br&gt;https://www.facebook.com/events/511279652700834/</t>
  </si>
  <si>
    <t>https://www.google.com/calendar/event?eid=Xzc0cGo2YzlwNWtwajZkcGc2b3FqY2NpMGM1bzZpYmprZDVtbWFiamNmNCBxOHByb2dnaGQ2dDZlbjNrMDRyb29ncjkwMEBn&amp;ctz=Europe/Berlin</t>
  </si>
  <si>
    <t>DT360 – Design Thinking Master (engl.), München</t>
  </si>
  <si>
    <t>To develop successful, innovative business models, products and services in times of disruptive technologies, supersaturated markets, even shorter life cycles of products and customers‘ continuously increasing expectations is the crucial entrepreneurial challenge of our times.&lt;br&gt; &lt;br&gt;A first choice possibility to face this challenge is design thinking. In our design thinking masterclass, you’ll get a 360° look on this creative, structured innovation method and you’ll go through the different phases of the design thinking process several times. You’ll learn to analyze and solve problems in a creative, iterative and interdisciplinary way.&lt;br&gt; &lt;br&gt;In this workshop, we connect efficient design thinking methods with agile project management and implementing tools, to ensure an effective transfer into business practice without which design thinking would be ineffective.&lt;br&gt; &lt;br&gt;You’ll leave our masterclass with a full package of practical tools and an action plan with which you’ll be able to integrate design thinking into your work routine immediately.&lt;br&gt;&lt;br&gt;What to expect&lt;br&gt;By using the best practices of different fields, you’ll learn everything about the numerous applications of design thinking. You’ll analyze your target groups’ needs in creative and structured working processes, acquire a variety of solutions by using different ideation methods and test your approaches by using previously developed prototypes.&lt;br&gt; &lt;br&gt;You’ll learn different creative techniques that will help you to overcome challenges in day-to-day work and solve problems. You’ll experience how to transform ideas through definite implementation steps and you’ll learn how to integrate design thinking into your working and communicating processes.&lt;br&gt; &lt;br&gt;You’ll explore the requirements for a successful integration into your working environment and learn to identify the interfaces between your product, your customer and your working processes. In a personal and pleasant environment, you’ll look into the process interactively in small groups and you’ll be able to use this experience to deal with your own cases and to develop your own toolbox.&lt;br&gt;&lt;br&gt;What you will learn&lt;br&gt;With the design thinking masterclass, you’ll learn to get specific innovation ideas and to implement them in a participatory, co-creative team process with participants from different disciplines and fields. You’ll learn a variety of methods and tools to apply and you’ll acquire solid tools/instruments in the fields of user research, ideation and prototyping.&lt;br&gt; &lt;br&gt;You’ll learn to apply different research methods, analyze the results and to derive insights for your product strategy.&lt;br&gt; &lt;br&gt;You’ll experiment different creative techniques to start control and moderate creative processes. You’ll exercise various prototyping methods and apply them to different test scenarios. Our masterclass will enable you to combine design thinking and agile development methods to implement your ideas directly.&lt;br&gt; &lt;br&gt;You will be able to express design tasks, moderate a team as well as enframe design thinking processes in your company and to adjust them to your needs. You’ll leave this masterclass with fundamental knowledges about design thinking’s most important components and you will have an individual adjusted strategy on how to integrate design thinking in your company as well as how to apply and transfer your knowledge.&lt;br&gt;&lt;br&gt;Who should participate&lt;br&gt;This masterclass should interest anyone who works as a professional, consultant, manager, entrepreneur or CEO in the fields of innovation and product management, customer experience or customer service, IT and technology, sales and marketing, research and development and who deals with product and service innovation in an operative, strategic or organizational way.&lt;br&gt; &lt;br&gt;The design thinking masterclass suits particularly to innovation managers and consultants, product, service and user experience designers, product, project and design managers, service and business development managers, customer service and customer experience managers as well as entrepreneurs, team leaders who control multidisciplinary teams and who want to strengthen collaboration by using creative methods. No previous knowledges in design thinking are required.&lt;br&gt;&lt;br&gt;https://www.facebook.com/events/417514035649582/</t>
  </si>
  <si>
    <t>https://www.google.com/calendar/event?eid=Xzc0cGo2YzlwNWtwajZkcGc2b3FqY2NxMGM1bzZpYmprZDVtbWFiamNmNCBxOHByb2dnaGQ2dDZlbjNrMDRyb29ncjkwMEBn&amp;ctz=Europe/Berlin</t>
  </si>
  <si>
    <t>Microsoft Word Fortgeschritten</t>
  </si>
  <si>
    <t>Microsoft Word Fortgeschritten&lt;br&gt;&lt;br&gt;Ziel des Seminars&lt;br&gt;Sie nutzen Word, um Briefe und kleine Text zu erstellen? Word bietet Ihnen noch vieles mehr! In diesem Word Kurs lernen Sie die weitergehenden Funktionen von Word kennen. Sie lernen, Serienbriefe zu erstellen, und arbeiten mit Dokumentvorlagen. Wir zeigen Ihnen in dieser Word Schulung für fortgeschrittene Anwender, wie Sie mit Formatvorlagen arbeiten und wie Sie Gliederungen und Inhaltsverzeichnisse erstellen.&lt;br&gt;&lt;br&gt;Voraussetzungen&lt;br&gt;Word Kurs Voraussetzungen: Gute Word oder vergleichbare Grundkenntnisse.&lt;br&gt;Vergleichen Sie dazu die Inhalte des Computerkurses 'Word Grundlagen'.&lt;br&gt;&lt;br&gt;Trainingsinhalte&lt;br&gt;1. Tag - Arbeiten mit langen Dokumenten&lt;br&gt;&lt;br&gt;Tipps und Tricks zur effizienten Texteingabe und Textformatierung&lt;br&gt;Tabellen und Tabulatoren einfügen und nutzen&lt;br&gt;Formatvorlagen nutzen und ändern&lt;br&gt;Erstellen eigener Formatvorlagen&lt;br&gt;Einbinden von Seiten- und Abschnittswechsel&lt;br&gt;Ändern und Verwalten von Abschnitten&lt;br&gt;Verwenden von Nummerierung, Aufzählung und Gliederung&lt;br&gt;Einfügen von Inhalts- und Indexverzeichnissen&lt;br&gt;Kopf- und Fußzeilen in den einzelnen Abschnitten&lt;br&gt;Inhaltsverzeichnisse und Stichwortverzeichnisse, Fuß- und Endnoten&lt;br&gt;Querverweise verwenden&lt;br&gt;Grafiken und Bilder einfügen&lt;br&gt;2. Tag - Serienbrief &amp; Dokumentvorlagen&lt;br&gt;&lt;br&gt;Grundlagen zur Serienbrieferstellung&lt;br&gt;Erstellen eines Hauptdokumentes (Serienbrief)&lt;br&gt;Erstellen und Einbinden einer Datenquelle (Excel, Access, Outlook)&lt;br&gt;Suchen und Filtern von Adressdaten&lt;br&gt;Erstellen von Adressetiketten&lt;br&gt;Einfügen von Seriendruck- und Bedingungsfelder&lt;br&gt;Grundlegender Umgang mit Dokumentvorlagen&lt;br&gt;Einbinden von Autokorrektur und Textbausteine&lt;br&gt;Verwenden von Formularfeldern in Vorlagen&lt;br&gt;Formulare erstellen und schützen&lt;br&gt; &lt;br&gt;&lt;br&gt;Unser Kurs Word Fortgeschritten besteht aus den beiden Workshops:&lt;br&gt;&lt;br&gt;Word Workshop Arbeiten mit langen Dokumeten und Word Workshop Serienbrief und Dokumentvorlagen. &lt;br&gt;Sie können die Kurstage auch einzeln buchen.&lt;br&gt;&lt;br&gt;Dauer&lt;br&gt;2 Tages Seminar&lt;br&gt;09:00 bis 16:00 Uhr&lt;br&gt;&lt;br&gt;Preis pro Teilnehmer&lt;br&gt;558,00 € zzgl. MwSt.&lt;br&gt;(Endpreis inkl. 19% MwSt.: 664,02 €)&lt;br&gt;&lt;br&gt;https://www.facebook.com/events/2494749467240406/?event_time_id=2494749473907072</t>
  </si>
  <si>
    <t>https://www.google.com/calendar/event?eid=Xzc0cGo2YzlwNWtwajZkcGc2b3FqY2QyMGM1bzZpYmprZDVtbWFiamNmNCBxOHByb2dnaGQ2dDZlbjNrMDRyb29ncjkwMEBn&amp;ctz=Europe/Berlin</t>
  </si>
  <si>
    <t>Dasistweb Weißwurstfrühstück by Shopware</t>
  </si>
  <si>
    <t>Kistlerhofstraße 60, 81379 München, Deutschland</t>
  </si>
  <si>
    <t>Typisch bayerisch laden die Agenturen dasistweb und conexco zum Weißfrühstück in München ein. Neben einem gemütlichen Start in den Tag präsentiert CEO Martin Weinmayr und Kollegen von Shopware die Möglichkeiten von Shopware.&lt;br&gt;&lt;br&gt;https://www.facebook.com/events/2304912753153501/</t>
  </si>
  <si>
    <t>https://www.google.com/calendar/event?eid=Xzc0cGo2YzlwNWtwajZkcGc2b3FqY2RhMGM1bzZpYmprZDVtbWFiamNmNCBxOHByb2dnaGQ2dDZlbjNrMDRyb29ncjkwMEBn&amp;ctz=Europe/Berlin</t>
  </si>
  <si>
    <t>Verabschiedung der Master Absolventen Architektur und Urbanistik</t>
  </si>
  <si>
    <t>Nach den Jahren des Studiums an unserer Fakultät werden die Master Absolventen verabschiedet, anschließend findet in der Immatrikulationshalle ein kleiner Empfang statt. &lt;br&gt;&lt;br&gt;https://www.facebook.com/events/519020985535357/</t>
  </si>
  <si>
    <t>https://www.google.com/calendar/event?eid=Xzc0cGo2YzlwNWtwajZkcGc2b3FqY2RpMGM1bzZpYmprZDVtbWFiamNmNCBxOHByb2dnaGQ2dDZlbjNrMDRyb29ncjkwMEBn&amp;ctz=Europe/Berlin</t>
  </si>
  <si>
    <t>ITT Future - EMove360° Europe 2019 - Electric Scooters Premiere</t>
  </si>
  <si>
    <t>October 15-17, 2019&lt;br&gt;Messe München, Entrance East&lt;br&gt;eMove360° Europe 2019 is the world’s largest trade fair for Mobility 4.0 &lt;br&gt;ITT Future GmbH - Stand 220, &lt;br&gt;&lt;br&gt;https://www.facebook.com/events/2882841301941660/</t>
  </si>
  <si>
    <t>https://www.google.com/calendar/event?eid=Xzc0cGo2YzlwNWtwajZkcGc2b3FqY2RxMGM1bzZpYmprZDVtbWFiamNmNCBxOHByb2dnaGQ2dDZlbjNrMDRyb29ncjkwMEBn&amp;ctz=Europe/Berlin</t>
  </si>
  <si>
    <t>Büro-Organisation mit Outlook – Basiswissen - 1 Tages Seminar</t>
  </si>
  <si>
    <t>Büro-Organisation mit Outlook – Basiswissen&lt;br&gt;&lt;br&gt;Ziel des Seminars&lt;br&gt;In diesem Outlook Kurs lernen Sie, wie Sie Ihren Büroalltag mit der Software Microsoft Outlook optimal organisieren.&lt;br&gt;&lt;br&gt;Wir zeigen Ihnen, wie Sie die einzelnen Bereiche (Email, Kalender, Kontakte und Aufgaben) nutzen und diese mit all ihren Möglichkeiten einsetzen können.&lt;br&gt;&lt;br&gt;Nach dieser Outlook Schulung werden Sie sich in Ihren E-Mails, den Terminen und den Aufgaben sowohl besser zurechtfinden, als auch zusätzliche Einstellungen in Microsoft Outlook vornehmen können, um innerhalb der vielen Mails und Termine strukturierter zu arbeiten.&lt;br&gt;&lt;br&gt;Voraussetzungen&lt;br&gt;Voraussetzungen für diesen Outlook Kurs: PC- und Windows-Grundlagen&lt;br&gt;&lt;br&gt;Trainingsinhalte&lt;br&gt;Emails verwalten&lt;br&gt;Emailerstellung (Signaturen, Screenshots, Textbausteine)&lt;br&gt;Umgang mit Dateianhängen&lt;br&gt;E-Mail-Optionen&lt;br&gt;Ablage (manuell und automatisch)&lt;br&gt;Effizientes Suchen&lt;br&gt;Nachverfolgung&lt;br&gt;Adressbuch und Kontakte&lt;br&gt;Anlegen und Verwenden von Kontakten&lt;br&gt;Anlegen von Verteilerlisten&lt;br&gt;Weiterleiten von Kontakten&lt;br&gt;Verwenden der Kontakte für E-Mails/Termine und Aufgaben&lt;br&gt;Der Outlook-Kalender&lt;br&gt;Erstellen von Terminen&lt;br&gt;Planung von Besprechungen&lt;br&gt;Gruppenzeitpläne&lt;br&gt;Arbeiten mit Aufgaben&lt;br&gt;Erstellen von Aufgaben&lt;br&gt;Delegieren von Aufgaben&lt;br&gt;Sonstige Funktionen&lt;br&gt;Outlook Abwesenheitsassistent, Abwesenheitsnotiz&lt;br&gt;Urlaubsvertretung&lt;br&gt;&lt;br&gt;Dauer&lt;br&gt;1 Tages Seminar&lt;br&gt;09:00 bis 16:00 Uhr&lt;br&gt;&lt;br&gt;Preis pro Teilnehmer&lt;br&gt;239,00 € zzgl. MwSt.&lt;br&gt;(Endpreis inkl. 19% MwSt.: 284,41 €)&lt;br&gt;&lt;br&gt;https://www.facebook.com/events/368738683825977/?event_time_id=368738697159309</t>
  </si>
  <si>
    <t>https://www.google.com/calendar/event?eid=Xzc0cGo2YzlwNWtwajZkcGc2b3FqY2UyMGM1bzZpYmprZDVtbWFiamNmNCBxOHByb2dnaGQ2dDZlbjNrMDRyb29ncjkwMEBn&amp;ctz=Europe/Berlin</t>
  </si>
  <si>
    <t>InPharma 2019</t>
  </si>
  <si>
    <t>Max-Planck-Institut für Biochemie</t>
  </si>
  <si>
    <t>A 2-Day event with speakers and workshops for PhD Students and Post Docs, who consider a career in industries&lt;br&gt;&lt;br&gt;Day 1: Symposium and Mingling events with invited speakers and company representatives, who have a background in life since&lt;br&gt;&lt;br&gt;Day 2: Exclusive workshops about consulting and how to get your dream job.&lt;br&gt;&lt;br&gt;https://www.facebook.com/events/308299743457584/</t>
  </si>
  <si>
    <t>https://www.google.com/calendar/event?eid=Xzc0cGo2YzlwNWtwajZkcGc2b3FqY2VhMGM1bzZpYmprZDVtbWFiamNmNCBxOHByb2dnaGQ2dDZlbjNrMDRyb29ncjkwMEBn&amp;ctz=Europe/Berlin</t>
  </si>
  <si>
    <t>Intensivtraining</t>
  </si>
  <si>
    <t>Sie wollen überzeugend auftreten, ihre Performance beim Sprechen optimieren, mit Ihrer Stimme Vertrauen erwecken und durch Ihre Körpersprache Sympathie und Professionalität vermitteln?&lt;br&gt;&lt;br&gt;Mit uns uns lernen Sie nonverbale Signale gezielt einzusetzen, um Ihre Inhalte zu verstärken. Sie üben mit ruhiger und kraftvoller Stimme zu sprechen und Ihrem Publikum lebendige Bilder zu vermitteln. Vor allem erlangen Sie Spaß am Sprechen vor Publikum.&lt;br&gt;&lt;br&gt;https://www.facebook.com/events/2324977874397677/</t>
  </si>
  <si>
    <t>https://www.google.com/calendar/event?eid=Xzc0cGo2YzlwNWtwajZkcGc2b3FqZWMyMGM1bzZpYmprZDVtbWFiamNmNCBxOHByb2dnaGQ2dDZlbjNrMDRyb29ncjkwMEBn&amp;ctz=Europe/Berlin</t>
  </si>
  <si>
    <t>Optimaler Einsatz von Diagrammen</t>
  </si>
  <si>
    <t>Microsoft Excel Workshop – Optimaler Einsatz von Diagrammen&lt;br&gt;&lt;br&gt;Ziel des Seminars&lt;br&gt;In diesem Excel Kurs erarbeiten Sie eine der am häufigsten genutzten Anwendungen von Excel: Die Umwandlung von Zahlenmaterial in aussagekräftige Grafiken. Sie lernen in diesem speziellen Excel Kurs wie Sie komplexe Auflistungen und Zahlenkolonnen übersichtlich und transparent darstellen können. Wir zeigen Ihnen wie Sie mit Hilfe eines Diagramms eine Situation oder Entwicklung für den Betrachter so aufbereiten, dass er die Bedeutung rasch erfassen kann. Anhand von vielen Übungen machen Sie sich mit sämtlichen Diagramm Optionen von MS Excel vertraut.&lt;br&gt;Voraussetzungen&lt;br&gt;Voraussetzungen für diesen Excel Kurs / Excel Workshop sind Excel-Grundlagen.&lt;br&gt;Trainingsinhalte&lt;br&gt;Diagrammtypen und Ihre Einsatzgebiete&lt;br&gt;Säulen und Balkendiagramme&lt;br&gt;Linien, Kreise, Torten und Ringe&lt;br&gt;Vor- und Nachteile der 3D-Varianten&lt;br&gt;Blase, Netz und Fläche&lt;br&gt;Optimierung der Darstellung&lt;br&gt;Ändern der Skalierung&lt;br&gt;Weitere Größenachse&lt;br&gt;Individuelle Gestaltung von Diagrammen&lt;br&gt;Einsatz von Verbund-Diagrammen (Soll-Ist-Vergleich)&lt;br&gt;Sehr unterschiedliche Werte (z.B. Umsatz- und Kosten-Struktur) in einem Diagramm darstellen&lt;br&gt;&lt;br&gt;Dauer&lt;br&gt;0,5 Tages Seminar&lt;br&gt;09:00 bis 13:00 Uhr&lt;br&gt;&lt;br&gt;Preis pro Teilnehmer&lt;br&gt;219,00 € zzgl. MwSt.&lt;br&gt;(Endpreis inkl. 19% MwSt.: 260,61 €)&lt;br&gt;&lt;br&gt;&lt;br&gt;https://www.facebook.com/events/2094314847538679/</t>
  </si>
  <si>
    <t>https://www.google.com/calendar/event?eid=Xzc0cGo2YzlwNWtwajZkcGc2b3FqZWNhMGM1bzZpYmprZDVtbWFiamNmNCBxOHByb2dnaGQ2dDZlbjNrMDRyb29ncjkwMEBn&amp;ctz=Europe/Berlin</t>
  </si>
  <si>
    <t>Office 365 und MS Teams Summit 2019 - Workshop &amp; Expo</t>
  </si>
  <si>
    <t>https://www.google.com/calendar/event?eid=Xzc0cGo2YzlwNWtwajZkcGc2b3FqZWNpMGM1bzZpYmprZDVtbWFiamNmNCBxOHByb2dnaGQ2dDZlbjNrMDRyb29ncjkwMEBn&amp;ctz=Europe/Berlin</t>
  </si>
  <si>
    <t>Event: Let's talk about money!</t>
  </si>
  <si>
    <t>4-teilige Vortragsreihe für Freelancer, Startups &amp; die die es noch werden wollen!&lt;br&gt;Zu diesem Event&lt;br&gt;Stellen sich bei Dir bei den Themen Betriebswirtschaft und Finanzen alle Haare auf oder siehst Du im Bereich Marketing den Wald vor lauter Bäumen nicht mehr? Viele Freelancer und Startups haben innovative Dienstleistungs- oder Produktideen, scheitern aber aufgrund fehlenden Wissens in den Bereichen Betriebswirtschaft/Finanzen oder Marketing. Das muss nicht sein!&lt;br&gt;&lt;br&gt;Wir haben eine Vortragsreihe entwickelt, welche in 4 Teilen über alle relevanten Themen aufklärt und Möglichkeiten aufzeigt, wie jeder sein Business auf sichere Beine stellen kann!&lt;br&gt;&lt;br&gt;Diese Vortragsreihe richtet sich an alle die bereits gestartet sind oder dies noch vorhaben.&lt;br&gt;&lt;br&gt;Im dritten Teil werden folgende Themen behandelt:&lt;br&gt;&lt;br&gt;✅ Wie kalkuliere ich meinen Stundensatz?&lt;br&gt;&lt;br&gt;✅ Wie funktioniert Finanzplanung/Liquiditätsplanung?&lt;br&gt;&lt;br&gt;✅ Wie lese ich eine BWA und was bringt es mir?&lt;br&gt;&lt;br&gt;✅ Rücklagen bilden, wie und wozu?&lt;br&gt;&lt;br&gt;✅ (Wie)Kann ich schlechtbezahlte Aufträge absagen?&lt;br&gt;&lt;br&gt;✅ Wie finde ich den richtigen Marketingmix für mein Budget?&lt;br&gt;&lt;br&gt;✅ Wie verbrenne ich nie wieder Geld im Markting?&lt;br&gt;&lt;br&gt;✅ Bin ich High-Price oder Low-Price? Wie vermarkte ich mich richtig?&lt;br&gt;&lt;br&gt;Kurzum, mit uns erhältst Du den Durchblick im Dschungel der Betriebswirtschaft, Finanzen sowie dem Marketing!&lt;br&gt;&lt;br&gt;&lt;br&gt;Selbstverständlich darf Networking nicht zu kurz kommen, weshalb wir im Anschluss an unsere Onsite-Events natürlich auch hierfür genügend Zeit geplant haben!&lt;br&gt;&lt;br&gt;Wir freuen uns auf einen spannenden Abend mit euch!&lt;br&gt;&lt;br&gt;https://www.facebook.com/events/523044251847232/</t>
  </si>
  <si>
    <t>https://www.google.com/calendar/event?eid=Xzc0cGo2YzlwNWtwajZkcGc2b3FqZWNxMGM1bzZpYmprZDVtbWFiamNmNCBxOHByb2dnaGQ2dDZlbjNrMDRyb29ncjkwMEBn&amp;ctz=Europe/Berlin</t>
  </si>
  <si>
    <t>Business Case Event</t>
  </si>
  <si>
    <t>Wir laden Studierende der LMU herzlich zum Business Case Event in München ein. Arbeitet mit uns an einem spannenden Praxisfall und erfahrt so mehr über unseren #Berateralltag bei Sopra Steria Consulting.&lt;br&gt;&lt;br&gt;Das erwartet Euch:&lt;br&gt;-Bearbeitung eines Business Case aus dem IT-Umfeld am Vormittag&lt;br&gt;-Networking-Buffet zum ersten lockeren Austausch&lt;br&gt;-Einzelgespräche und mehr über den Jobeinstieg bei Sopra Steria &lt;br&gt; Consulting am Nachmittag&lt;br&gt;&lt;br&gt;&lt;br&gt;Du studierst an der LMU, bist IT-affin und hast Interesse uns näher kennenzulernen? Dann melde Dich ganz einfach unter folgendem Link an: www.s-a.lmu.de/bc&lt;br&gt;&lt;br&gt;https://www.facebook.com/events/373278806722604/</t>
  </si>
  <si>
    <t>https://www.google.com/calendar/event?eid=Xzc0cGo2YzlwNWtwajZkcGc2b3FqZWRpMGM1bzZpYmprZDVtbWFiamNmNCBxOHByb2dnaGQ2dDZlbjNrMDRyb29ncjkwMEBn&amp;ctz=Europe/Berlin</t>
  </si>
  <si>
    <t>Microsoft Project Grundlagen&lt;br&gt;&lt;br&gt;Ziel des Seminars&lt;br&gt;In diesem MS Project Kurs erwerben Sie die Fähigkeit, mit Microsoft Project Arbeitsgänge perfekt zu planen, zu koordinieren, zu überwachen und auszuwerten. Sie erlernen, ein Projekt mit Microsoft Project zu erstellen, dieses zu verwalten, Beziehungen herzustellen und verschiedene Berichte auszugeben. Nach diesem Training können Sie die Darstellungs- und Auswertungsmöglichkeiten von Project nutzen und sich Ihre Project-Umgebung individuell gestalten.&lt;br&gt;Voraussetzungen&lt;br&gt;Voraussetzungen für den Project Kurs: PC- und Windows-Grundlagen, gute Microsoft Office-Kenntnisse&lt;br&gt;Trainingsinhalte&lt;br&gt;Oberfläche von Microsoft Project&lt;br&gt;Grundlegender Aufbau und Struktur von Microsoft Project&lt;br&gt;Verschiedene Projektansichten:&lt;br&gt;Kalender, Überwachung, Balkendiagramm, Netzplan&lt;br&gt;Filter und Gruppierungen&lt;br&gt;Anlegen eines Projektes, Voreinstellungen, Kalender&lt;br&gt;Informationen zum Vorgang&lt;br&gt;Verknüpfung von Vorgängen (Vorgänger- und Nachfolger)&lt;br&gt;Kritischer Pfad erkennen und darstellen&lt;br&gt;Anlegen von Ressourcen&lt;br&gt;Zuweisung von Ressourcen zu Vorgängen&lt;br&gt;Ressourcen-Abgleich&lt;br&gt;Terminplanung, Termineinschränkungen, Meilensteine&lt;br&gt;Berechnung mit Dauer/Arbeit/Einheit&lt;br&gt;Eingabe von vorgangs- und ressourcenabhängigen Kosten&lt;br&gt;Berichte und Auswertungen&lt;br&gt;Überwachung eines Projektes&lt;br&gt;Überlastungen&lt;br&gt;Durchführung des Projekts&lt;br&gt;&lt;br&gt;Dauer&lt;br&gt;2 Tages Seminar&lt;br&gt;&lt;br&gt;09:00 bis 16:00 Uhr&lt;br&gt;&lt;br&gt;Preis pro Teilnehmer&lt;br&gt;630,00 € zzgl. MwSt.&lt;br&gt;(Endpreis inkl. 19% MwSt.: 749,70 €)&lt;br&gt;&lt;br&gt;https://www.facebook.com/events/643334212807901/?event_time_id=643334226141233</t>
  </si>
  <si>
    <t>https://www.google.com/calendar/event?eid=Xzc0cGo2YzlwNWtwajZkcGc2b3FqZWRxMGM1bzZpYmprZDVtbWFiamNmNCBxOHByb2dnaGQ2dDZlbjNrMDRyb29ncjkwMEBn&amp;ctz=Europe/Berlin</t>
  </si>
  <si>
    <t>Die Stimme entscheidet! Wie Sie sich Gehör verschaffen.</t>
  </si>
  <si>
    <t>https://www.google.com/calendar/event?eid=Xzc0cGo2YzlwNWtwajZkcGc2b3FqZWUyMGM1bzZpYmprZDVtbWFiamNmNCBxOHByb2dnaGQ2dDZlbjNrMDRyb29ncjkwMEBn&amp;ctz=Europe/Berlin</t>
  </si>
  <si>
    <t>AI Monday Munich - Oct 21</t>
  </si>
  <si>
    <t>Wayra Germany GmbH</t>
  </si>
  <si>
    <t>https://www.google.com/calendar/event?eid=Xzc0cGo2YzlwNWtwajZkcGc2b3FqZ2MyMGM1bzZpYmprZDVtbWFiamNmNCBxOHByb2dnaGQ2dDZlbjNrMDRyb29ncjkwMEBn&amp;ctz=Europe/Berlin</t>
  </si>
  <si>
    <t>Workshop: Social Media Strategie selbst erstellen</t>
  </si>
  <si>
    <t>Im fortgeschrittenen Social Media Workshop by Mediadeluxxe in München lernst du, wie du für deine eigenen Social Media Kanäle eine langfristige und zielgerichtete Social Media Strategie erstellst. Wir zeigen dir Schritt für Schritt, wie du mit Plan und Struktur eine Social Media Strategie aufsetzen und eine interagierende Community aufbauen kannst.&lt;br&gt;&lt;br&gt;Vorteile auf einen Blick&lt;br&gt;&gt; Maximal 4 Teilnehmer pro Workshop&lt;br&gt;&gt; Expertenwissen aus der Praxis, vermittelt in interaktiven Vorträgen und Workshops&lt;br&gt;&gt; Hoher Lernerfolg: Sofortige, eigenständige Umsetzung mit individueller Betreuung&lt;br&gt;&gt; Networking mit anderen (Business-) Workshopteilnehmern&lt;br&gt;&gt; Zugang zur Mediadeluxxe Networking Community auf Facebook im Anschluss&lt;br&gt;&lt;br&gt;Alle Infos zum Workshop (Ablauf, Kosten, Inhalte etc.) findest du hier: https://mediadeluxxe.com/blog/2019/06/24/social-media-strategie-selbst-erstellen-im-social-media-workshop-in-muenchen/&lt;br&gt;&lt;br&gt;Nächste Termine 2019&lt;br&gt;&gt; Samstag, 14. September 2019 von 10 Uhr bis 14 Uhr in München (AUSGEBUCHT)&lt;br&gt;&gt; Samstag, 19. Oktober 2019 von 10 Uhr bis 15.30 Uhr in München&lt;br&gt;&gt; Samstag, 30. November 2019 von 10 Uhr bis 15.30 Uhr in München&lt;br&gt;&lt;br&gt;https://www.facebook.com/events/2455209408055048/</t>
  </si>
  <si>
    <t>https://www.google.com/calendar/event?eid=Xzc0cGo2YzlwNWtwajZkcGc2b3FqZ2NhMGM1bzZpYmprZDVtbWFiamNmNCBxOHByb2dnaGQ2dDZlbjNrMDRyb29ncjkwMEBn&amp;ctz=Europe/Berlin</t>
  </si>
  <si>
    <t>EXW - Geschäftspräsentation</t>
  </si>
  <si>
    <t>Leonardo Royal Hotel Munich</t>
  </si>
  <si>
    <t>EXW Early Bird Tour - The future is now!&lt;br&gt;Geschäftspräsentation der österreichischen Firma EXW&lt;br&gt;Das größte Community Projekt der kommenden Jahr im Bereich Digitalisierung, Market Building, Zahlungsabwicklung, Bonus Ausschüttungen, und vieles mehr. &lt;br&gt;Erfahre auf dieser Präsentation, was die Firma in sehr kurzer Zeit bereits alles umsetzen konnte und was für die Zukunft noch geplant ist. &lt;br&gt;Registrieren bei EXW: https://bit.ly/2koU7kp&lt;br&gt;&lt;br&gt;https://www.facebook.com/events/407006906878681/</t>
  </si>
  <si>
    <t>https://www.google.com/calendar/event?eid=Xzc0cGo2YzlwNWtwajZkcGc2b3FqZ2NpMGM1bzZpYmprZDVtbWFiamNmNCBxOHByb2dnaGQ2dDZlbjNrMDRyb29ncjkwMEBn&amp;ctz=Europe/Berlin</t>
  </si>
  <si>
    <t>October WEM Social Evening</t>
  </si>
  <si>
    <t>Café Reitschule</t>
  </si>
  <si>
    <t>Come for a wonderful night of getting to know each other at the beautiful Café Reitschule. No matter what stage you are in in your entrepreneurial journey, we want to meet you and celebrate what you are doing. &lt;br&gt;&lt;br&gt;Please grab a ticket here, reservation is limited: https://www.eventbrite.com/e/october-wem-social-evening-tickets-71991750263&lt;br&gt;&lt;br&gt;https://www.facebook.com/events/2861593680535873/</t>
  </si>
  <si>
    <t>https://www.google.com/calendar/event?eid=Xzc0cGo2YzlwNWtwajZkcGc2b3FqZ2NxMGM1bzZpYmprZDVtbWFiamNmNCBxOHByb2dnaGQ2dDZlbjNrMDRyb29ncjkwMEBn&amp;ctz=Europe/Berlin</t>
  </si>
  <si>
    <t>AWE EU 2019</t>
  </si>
  <si>
    <t>The 4th annual AWE Europe is coming up October 17-18 in Munich, Germany at the MOC Exhibition Center! Enter the next dimension of spatial computing only at AWE EU&lt;br&gt;&lt;br&gt;https://www.facebook.com/events/582939758895727/</t>
  </si>
  <si>
    <t>https://www.google.com/calendar/event?eid=Xzc0cGo2YzlwNWtwajZkcGc2b3FqZ2QyMGM1bzZpYmprZDVtbWFiamNmNCBxOHByb2dnaGQ2dDZlbjNrMDRyb29ncjkwMEBn&amp;ctz=Europe/Berlin</t>
  </si>
  <si>
    <t>Schöne neue Arbeitswelt? - New Work oder alter Wein in neuen Schläuchen?</t>
  </si>
  <si>
    <t>Sendling-Westpark</t>
  </si>
  <si>
    <t>Was hat es denn mit New Work auf sich? Buzzword oder Notwendigkeit?&lt;br&gt;Sie würden gerne mehr über die neue Arbeitswelt erfahren, aber Ihnen fehlt die Zeit, sich intensiv damit zu beschäftigen? &lt;br&gt; Sie wünschen sich Gesprächspartner außerhalb der eigenen Organisation, um ihre Gedanken, Ideen und auch Zweifel zu thematisieren? Kommen Ihnen diese Gedankengänge bekannt vor?&lt;br&gt;&lt;br&gt;Dann kommen Sie zu unserem ersten Event-Abend mit dem Thema „New Work oder alter Wein in neuen Schläuchen?“&lt;br&gt;&lt;br&gt;An diesem Abend werden wir uns dem großen Begriff der New Work annähern. Was steckt dahinter? Tauschen Sie sich mit anderen Personalverantwortlichen und Führungskräften über Ihre Ansichten aus. Knüpfen Sie neue Kontakte und nehmen Sie neue Sichtweisen ein. Lassen Sie sich von einem vielleicht auch kontroversen Austausch inspirieren. &lt;br&gt;&lt;br&gt;&lt;br&gt;&lt;br&gt;Die Event-Abend-Reihe „Schöne neue Arbeitswelt?“&lt;br&gt;In dieser Veranstaltungsreihe, die im vierteljährlichen Turnus stattfindet, widmen wir uns den Themen der neuen Arbeitswelt. Alles, was an Schlagwörtern durch die Medien schwirrt, wird von uns aufgegriffen, egal ob VUCA-Welt, Agilität, Diversität etc.&lt;br&gt;&lt;br&gt;Mit unserer Event-Abend-Reihe verfolgen wir das Ziel, interaktiv die neue Arbeitswelt erlebbar zu machen. Jeder Abend ist deshalb einem interessanten Aspekt von New Work gewidmet. Und da Flexibilität aus unserer Sicht eine der Grundvoraussetzungen für die neue Arbeit ist, werden wir die Formate flexibel gestalten.&lt;br&gt;&lt;br&gt;Eines jedoch werden alle Abende gemeinsam haben: &lt;br&gt;&lt;br&gt;Wissensvermittlung – Austausch – Erfahrung (d. h. erfahrbar machen) &lt;br&gt;&lt;br&gt;Sind Sie dabei?&lt;br&gt;&lt;br&gt;Wir freuen uns auf Sie! &lt;br&gt;&lt;br&gt;Wir, das sind Silke Wolf (Dipl.-Mathematikerin) und Monika Rörig (Dipl.-Wirtschaftsingenieurin)&lt;br&gt;&lt;br&gt;&lt;br&gt;&lt;br&gt;&lt;br&gt;Die Plätze sind begrenzt. Maximal 20 Teilnehmende. Für Getränke ist gesorgt.&lt;br&gt;&lt;br&gt;&lt;br&gt;&lt;br&gt;&lt;br&gt;(Kleingedruckt: Liebe Coach- Trainer- und Berater-Kollegen. Wir schätzen den Austausch mit euch sehr - möchten ihn jedoch auch auf den Events, die dafür gedacht sind, stattfinden lassen. Bitte habt Verständnis dafür, dass wir die Plätze der &lt;br&gt;&lt;br&gt;&lt;br&gt;https://www.facebook.com/events/703862313370581/</t>
  </si>
  <si>
    <t>https://www.google.com/calendar/event?eid=Xzc0cGo2YzlwNWtwajZkcGc2b3FqZ2RhMGM1bzZpYmprZDVtbWFiamNmNCBxOHByb2dnaGQ2dDZlbjNrMDRyb29ncjkwMEBn&amp;ctz=Europe/Berlin</t>
  </si>
  <si>
    <t>Better Together!</t>
  </si>
  <si>
    <t>Mittelständische Unternehmen stehen vor spannenden Herausforderungen. Sie müssen den technologischen Wandel forcieren, der gleichzeitig nach einer neuen Innovations- und Firmenkultur verlangt. Beide Aspekte behandeln wir in unserem Workshop. Bitte melden Sie sich jetzt an.&lt;br&gt;https://www.telekom-events.de/digitale-transformation&lt;br&gt;&lt;br&gt;&lt;br&gt;https://www.facebook.com/events/950846515284368/</t>
  </si>
  <si>
    <t>https://www.google.com/calendar/event?eid=Xzc0cGo2YzlwNWtwajZkcGc2b3FqZ2RpMGM1bzZpYmprZDVtbWFiamNmNCBxOHByb2dnaGQ2dDZlbjNrMDRyb29ncjkwMEBn&amp;ctz=Europe/Berlin</t>
  </si>
  <si>
    <t>Vortrag | Wissensforum Süddeutsche Zeitung: 'Gehirn unter Strom'</t>
  </si>
  <si>
    <t>Süddeutscher Verlag (Konferenzsaal) Hultschiner Str. 8 81677 München</t>
  </si>
  <si>
    <t>Unter Strom und ständig online – Wege aus dem digitalen Alltagsstress&lt;br&gt;&lt;br&gt;Der allgegenwärtige und permanente Strom an Informationen überfordert unser Denken. Digitale Medien vereinfachen zwar Vieles, zwingen uns aber auch ständig präsent zu sein und verführen zum Dauerkonsum. Ablenkung und Stress sind die Folge. Ein Blick ins Gehirn verrät uns, wie wir mit Reizüberflutung und dem Zwang zum Multitasking umgehen können. Dr. Volker Busch zeigt Ihnen, wie Sie mZeit sparen, Fehler vermeiden und Konzentration wiedererlangen. Der Schlüssel für einen klaren Geist und gesunden Verstand liegt in Ihrem Gehirn.&lt;br&gt;&lt;br&gt;&lt;br&gt;&lt;br&gt;https://www.facebook.com/events/2280621098817369/</t>
  </si>
  <si>
    <t>https://www.google.com/calendar/event?eid=Xzc0cGo2YzlwNWtwajZkcGc2b3FqZ2RxMGM1bzZpYmprZDVtbWFiamNmNCBxOHByb2dnaGQ2dDZlbjNrMDRyb29ncjkwMEBn&amp;ctz=Europe/Berlin</t>
  </si>
  <si>
    <t>Akquise für die Gute Sache</t>
  </si>
  <si>
    <t>Viele Sozialunternehmen tun sich mit dem Thema Akquise schwer. Gerade wenn es um Gespräche mit größeren Organisationen geht, wird der Akquiseprozess oft als zeitaufwändig, langwierig, zäh und frustrierend empfunden. Dass Akquise Spaß machen kann wirst Du in diesem Workshop entdecken! Ob Du als nächstes einen Partner oder ein Projekt, einen Kunden, Fördermittel oder einen Impact-Investor gewinnen möchtest, in diesem ganztägigen Workshop lernst Du das entsprechende Handwerkszeug dazu kennen.&lt;br&gt;&lt;br&gt;Wir erarbeiten, worauf es ankommt, um eine Zusage zu bekommen. In einer Mischung aus theoretischem Input und Arbeitsphasen machst Du Dich noch im Workshop an die praktische Umsetzung Deines nächsten Akquiseprojektes. Damit es Dir in Zukunft leichter fällt, mehr Ressourcen für Deine gute Sache zur Verfügung zu haben. &lt;br&gt;&lt;br&gt;&lt;br&gt;&lt;br&gt;https://www.facebook.com/events/338423637036026/</t>
  </si>
  <si>
    <t>https://www.google.com/calendar/event?eid=Xzc0cGo2YzlwNWtwajZkcGc2b3FqZ2UyMGM1bzZpYmprZDVtbWFiamNmNCBxOHByb2dnaGQ2dDZlbjNrMDRyb29ncjkwMEBn&amp;ctz=Europe/Berlin</t>
  </si>
  <si>
    <t>Achtsames Selbstmarketing für Business-Moms</t>
  </si>
  <si>
    <t>010/2019-Meetup: Achtsames Selbstmarketing für Business-Moms: Worauf es wirklich ankommt. Mit Daniela Heggmaier&lt;br&gt;&lt;br&gt;1 - Welcome - News zu Mom-Works München&lt;br&gt;mit Birgit Straub-Müller- ca. 15 Min.&lt;br&gt;Initiatorin von Mom-Works München Meetups&amp;Workshops.&lt;br&gt;&lt;br&gt;Als Teil von family-works.net - mit „alles gut unter einem Hut.“&lt;br&gt;&lt;br&gt;&lt;br&gt;2 - Vorstellungsrunde - ca 30 Min. (je nach TN -Zahl)&lt;br&gt;1 Minute für Dich: 'Wer bist du - privat und beruflich?'&lt;br&gt;&lt;br&gt;3 - Impuls-Vortrag - ca. 45 Min.&lt;br&gt;Achtsames Selbstmarketing für Business-Moms: Worauf es wirklich ankommt&lt;br&gt;Selbstmarketing – muss das auch noch sein? Eigentlich hat man als Business-Mom doch genug damit zu tun, seinen Job gut zu machen und in Zeiten der Digitalisierung am Puls der Zeit zu bleiben. Jetzt heißt es auch noch: Erfolge sichtbar machen! Kompetenzen zeigen! Aufmerksamkeit und Vertrauen gewinnen! Doch nicht alle Menschen drängen sich gerne ins Rampenlicht.&lt;br&gt;&lt;br&gt;Daniela Heggmaier hat deshalb ihre besten Tipps aus ihrer Selbst-PR-Praxis zusammengestellt, um Sichtbarkeit aufzubauen und doch bei sich zu bleiben – ohne das Gefühl von chronischem Zeitmangel und Überforderung. Die richtigen Plattformen, schlaues Zeitmanagement und Inseln der Achtsamkeit im Alltag - Daniela gibt leicht umsetzbare Tipps dafür, wie Mütter ihr Minimum und Maximum an Selbstvermarktung finden können, damit mehr Zeit für das Business, Familie und ein schönes Leben bleibt.&lt;br&gt;&lt;br&gt;&lt;br&gt;KURZ-Bio:&lt;br&gt;Information säen, Erfolg ernten – das ist das Motto Daniela Heggmaier. Als PR-Mentorin steht sie hinter Führungskräften und selbständigen Unternehmer*innen und zeigt ihnen die Selbst-PR-Methoden, Bühnen und Inhalte, die sie für den Aufbau und die Pflege ihres individuellen Power-Netzwerkes brauchen. Sie ist die Autorin des Buches „Selbst-PR“, das im Dezember 2018 im Handelsblatt empfohlen wurde „Das sind die besten Wirtschaftsbücher von Frauen“ und verfügt über 25 Jahre PR-Erfahrung in unterschiedlichen Branchen.&lt;br&gt;&lt;br&gt;&lt;br&gt;LINKS:&lt;br&gt;www.danielaheggmaier.com&lt;br&gt;Twitter: @WritingKitten&lt;br&gt;LinkedIn: Daniela Heggmaier&lt;br&gt;&lt;br&gt;4 - Austausch - Netzwerken - bis 12 Uhr&lt;br&gt;Du kannst gerne Flyer, Visitenkarten o.ä. auslegen. BITTE am Ende der Veranstaltung die Restlichen wieder mitnehmen.&lt;br&gt;&lt;br&gt;&lt;br&gt;Ich freue mich dich persönlich kennenzulernen / wieder zu treffen!&lt;br&gt;&lt;br&gt;Alles Liebe, bis dahin,&lt;br&gt;&lt;br&gt;&lt;br&gt;Birgit Straub-Müller&lt;br&gt;&lt;br&gt;Mom-Works München Meetups&amp;Power-Workshops&lt;br&gt;&lt;br&gt;Mit „Be Your Own Boss!“ - selbstbestimmt, glücklich und reich.&lt;br&gt;&lt;br&gt;https://family-works.net/programm/&lt;br&gt;&lt;br&gt;&lt;br&gt;Anfahrt:&lt;br&gt;&lt;br&gt;https://www.pelkovenschloessl.de/m/so-finden-sie-uns/&lt;br&gt;&lt;br&gt;&lt;br&gt;————&lt;br&gt;&lt;br&gt;Wichtiger Hinweis:&lt;br&gt;Auf der Veranstaltung werden Fotos gemacht, die im Nachgang in den sozialen Medien und auf der Homepage zur Berichterstattung über die Veranstaltung verwendet werden. Mit dem Kauf eines Tickets stimmst du dem zu. Solltest du nicht damit einverstanden sein, dann bitte um Rückmeldung an die Veranstalterin VOR Beginn.&lt;br&gt;&lt;br&gt;&lt;br&gt;https://www.facebook.com/events/2070064946631355/</t>
  </si>
  <si>
    <t>https://www.google.com/calendar/event?eid=Xzc0cGo2YzlwNWtwajZkcGc2b3FqZ2VhMGM1bzZpYmprZDVtbWFiamNmNCBxOHByb2dnaGQ2dDZlbjNrMDRyb29ncjkwMEBn&amp;ctz=Europe/Berlin</t>
  </si>
  <si>
    <t>Legal Tech: today and tomorrow</t>
  </si>
  <si>
    <t>SKW Schwarz Rechtsanwälte Wittelsbacherplatz. 1, 80333 München</t>
  </si>
  <si>
    <t>https://www.google.com/calendar/event?eid=Xzc0cGo2YzlwNWtwajZkcGc2b3FqaWMyMGM1bzZpYmprZDVtbWFiamNmNCBxOHByb2dnaGQ2dDZlbjNrMDRyb29ncjkwMEBn&amp;ctz=Europe/Berlin</t>
  </si>
  <si>
    <t>Neue Aspekte für hochästhetische Komposit-Restaurationen</t>
  </si>
  <si>
    <t>Referent: ZA Ulf Krueger-Janson&lt;br&gt;&lt;br&gt;KURSINHALT&lt;br&gt;&lt;br&gt;Themenschwerpunkte:&lt;br&gt;&lt;br&gt;- Morphologische Merkmale natürlicher Frontzähne&lt;br&gt;- Beschreibung von Konturelementen wie der Inzisalkante, der Flächen des Approximalraumes und der Palatinalflächen&lt;br&gt;- Analyse der Zahnfarbe eines natürlichen Zahnes mit dessen Strukturmerkmalen&lt;br&gt;- Bestimmung der Farbwerte zur naturanalogen Rekonstruktion nach Beschreibung farbadäquater Materialeigenschaften moderner Komposite&lt;br&gt;- Analyse von Zervikalläsionen – Klasse V – unter farblichen Aspekten. Rekonstruktionseinteilung in Typ I-III mit entsprechenden farbadaptiven Schichtaufbauten&lt;br&gt;- Matrizentechnik und Gestaltung eines natürlichen Emergenzprofils zum interdentalen Lückenschluss (parodontale Defekte, Diastema mediale) und zur Veränderung der Kronenmorphologie&lt;br&gt;- Kompositveneers zur Umformung geringer Fehlstellungen und zur Korrektur von Kronenanomalien sowie zur Gestaltung eines harmonischen Verlaufs des Frontzahnbogens&lt;br&gt;&lt;br&gt; &lt;br&gt;&lt;br&gt;HANDS-ON&lt;br&gt;&lt;br&gt;In praktischen Übungen setzen die Teilnehmer das Erlernte in die Praxis um.&lt;br&gt;&lt;br&gt;Materialien und Instrumente werden gestellt.&lt;br&gt;&lt;br&gt;LERNZIEL&lt;br&gt;&lt;br&gt;Der Kurs eröffnet neue Perspektiven im Umgang mit zahnfarbenen plastischen Füllungsmaterialien. Ein innovatives Konzept für jeden, der mit minimalem Aufwand ein ansprechendes Ergebnis erzielen möchte. Nach den Kriterien besser, schneller und einfacher, erhalten die Teilnehmer viele wertvolle Tipps und Tricks aus der täglichen Praxis.&lt;br&gt;&lt;br&gt;https://www.facebook.com/events/373961730047388/</t>
  </si>
  <si>
    <t>https://www.google.com/calendar/event?eid=Xzc0cGo2YzlwNWtwajZkcGc2b3FqaWNhMGM1bzZpYmprZDVtbWFiamNmNCBxOHByb2dnaGQ2dDZlbjNrMDRyb29ncjkwMEBn&amp;ctz=Europe/Berlin</t>
  </si>
  <si>
    <t>Zeit für neue Ärzte München 2019</t>
  </si>
  <si>
    <t>Konferenzzentrum München</t>
  </si>
  <si>
    <t>Jetzt anmelden: www.zeit.de/zfnae&lt;br&gt;&lt;br&gt;Bei der Jobmesse 'ZEIT für neue Ärzte' können sich Studierende, Absolventinnen und Absolventen und Assistenzärztinnen und -ärzte über Kliniken, Unternehmen und Inititativen im Medizin-Sektor informieren und sich zu exklusiven Vier-Augen-Gespräche mit potentiellen Arbeitgebern anmelden. &lt;br&gt;&lt;br&gt;Famulatur, PJ, Berufseinstieg oder Weiterbildung stehen bei dir an? Komm am 25. Oktober am Konferenzzentrum in München vorbei und stelle deine Fragen. Auf unserer Jobmesse erwarten dich folgende Highlights:&lt;br&gt;&lt;br&gt;*Ausstellung:&lt;br&gt;Lerne deinen zukünftigen Arbeitgeber kennen&lt;br&gt;&lt;br&gt;*Vier-Augen-Gespräche: &lt;br&gt;Führe exklusive Interviews mit Chefärztinnen und -ärzten&lt;br&gt;&lt;br&gt;*Workshops: &lt;br&gt;Erhalte Karrieretipps aus der Praxis&lt;br&gt;&lt;br&gt;*Podium:&lt;br&gt;Diskutiere mit spannenden Gästen und der ZEIT-Redaktion&lt;br&gt;&lt;br&gt;Mehr Infos und Anmeldung: www.zeit.de/zeit-fuer-neue-aerzte&lt;br&gt;&lt;br&gt;Wir freuen uns auf dich!&lt;br&gt;&lt;br&gt;https://www.facebook.com/events/329517101197898/</t>
  </si>
  <si>
    <t>https://www.google.com/calendar/event?eid=Xzc0cGo2YzlwNWtwajZkcGc2b3FqaWNpMGM1bzZpYmprZDVtbWFiamNmNCBxOHByb2dnaGQ2dDZlbjNrMDRyb29ncjkwMEBn&amp;ctz=Europe/Berlin</t>
  </si>
  <si>
    <t>PUSH UX 2019 | UX, UI and product innovation conference Munich</t>
  </si>
  <si>
    <t>Alte Kongresshalle</t>
  </si>
  <si>
    <t>push conference is back and tickets are available now! Details on https://push-conference.com and our newsletter.&lt;br&gt;&lt;br&gt;https://www.facebook.com/events/563528214082508/</t>
  </si>
  <si>
    <t>https://www.google.com/calendar/event?eid=Xzc0cGo2YzlwNWtwajZkcGc2b3FqaWNxMGM1bzZpYmprZDVtbWFiamNmNCBxOHByb2dnaGQ2dDZlbjNrMDRyb29ncjkwMEBn&amp;ctz=Europe/Berlin</t>
  </si>
  <si>
    <t>6. Ladies Business Night</t>
  </si>
  <si>
    <t>Kochta International</t>
  </si>
  <si>
    <t>https://www.google.com/calendar/event?eid=Xzc0cGo2YzlwNWtwajZkcGc2b3FqaWRhMGM1bzZpYmprZDVtbWFiamNmNCBxOHByb2dnaGQ2dDZlbjNrMDRyb29ncjkwMEBn&amp;ctz=Europe/Berlin</t>
  </si>
  <si>
    <t>Workshop: Markenrecht. Mit Ursula Bartel.</t>
  </si>
  <si>
    <t>MomWorks Workshop:&lt;br&gt;„Deine Marke/Dein Name: Do’s und Dont’s bei Deiner Markenanmeldung – damit Du keine bösen Überraschungen erlebst“ Mit Rechtsanwältin Ursula Bartel&lt;br&gt;&lt;br&gt;&lt;br&gt;DER WORKSHOP IST FÜR DICH GEEIGNET, WENN&lt;br&gt;* Du Deinen Business-Namen noch nicht geschützt hast&lt;br&gt;* Du markenrechtliche Abmahnungen vermeiden möchtest&lt;br&gt;* Du keine Lust auf Nachahmer hast&lt;br&gt;* Du im Bereich Marketing tätig bist und Deine Kunden für das Thema Markenrecht sensibilisieren möchtest&lt;br&gt;&lt;br&gt;&lt;br&gt;ALS TEILNEHMERIN WIRST DU FOLGENDES LERNEN&lt;br&gt;Was muss ich bei der Wahl meines Namens beachten?&lt;br&gt;Wie vermeide ich, andere Markenrechte zu verletzen und Abmahnungen zu riskieren?&lt;br&gt;Wie melde ich meine Marke selbst an?&lt;br&gt;Was gibt es sonst noch zu beachten?&lt;br&gt;&lt;br&gt;Rechtsanwältin Ursula Bartel zeigt Dir, wie Du Deine Marke absicherst und wie Du Dich vor Abmahnungen, aber auch vor Nachahmern schützt.&lt;br&gt;&lt;br&gt;Du lernst, wie man eine eigene Ähnlichkeitsrecherche nach älteren Markenrechten angeht und wie man das Recherchetool TM View anwendet.&lt;br&gt;&lt;br&gt;Darüber hinaus bekommst Du das notwendige Rüstzeug für die Anmeldung Deiner Marke an die Hand. Dabei beantwortet Dir Ursula Bartel die folgenden Fragen: Welches Zeichen solltest Du schützen? Welches Markenamt ist das richtige für Dich? Wie erstellst Du ein Waren- und Dienstleistungsverzeichnis und was gibt es dabei zu beachten?&lt;br&gt;&lt;br&gt;Und zu guter Letzt gibt Dir Ursula Bartel ein paar Tipps, worauf Du nach der Eintragung Deiner Marke achten solltest – für Deine starke Marke.&lt;br&gt;&lt;br&gt;&lt;br&gt;Anmeldungen bitte nur online. Für max. 10 Teilnehmer. Bitte bringt Eure Notebooks mit!&lt;br&gt;-----------&lt;br&gt;&lt;br&gt;&lt;br&gt;AGENDA 9-13 Uhr&lt;br&gt;09.00 Begrüßung und Ablauf&lt;br&gt;&lt;br&gt;09.15 Vorstellungsrunde und Erwartungen&lt;br&gt;&lt;br&gt;09.45 Wie schützt Du Dich vor markenrechtlichen Abmahnungen?&lt;br&gt;&lt;br&gt;11.00 Kurze Pause&lt;br&gt;&lt;br&gt;11.15 Wie gehst Du bei der Anmeldung Deiner Marke optimal vor?&lt;br&gt;&lt;br&gt;12:45 FEEDBACKRUNDE&lt;br&gt;&lt;br&gt;13.00 Uhr ENDE&lt;br&gt;&lt;br&gt;&lt;br&gt;KURZBIO&lt;br&gt;Ursula Bartel ist als Rechtsanwältin auf das Markenrecht spezialisiert und berät Solopreneure, Start-Ups und etablierte Firmen. Sie stellt die Marken ihrer Mandanten zukunftssicher auf, insbesondere mit professionellen Ähnlichkeitsrecherchen und optimalen Strategien bei der Anmeldung einer Marke. Darüber hinaus verteidigt sie ihre Mandanten gegen ungerechtfertigte Abmahnungen und geht gegen Nachahmer und Trittbrettfahrer vor. Auch in markenrechtlichen Vertragsverhandlungen und bei Fragen rund um den Markenauftritt eines Unternehmens steht Ursula Bartel ihren Mandanten zur Seite. Auf dem Gebiet des Markenrechts ist Ursula seit achteinhalb Jahren fast ausschließlich tätig. Vor der Gründung ihrer eigenen Kanzlei im Jahr 2016 war sie bei der internationalen Großkanzlei Bird &amp; Bird tätig – eine der renommiertesten Kanzleien weltweit für das Markenrecht.&lt;br&gt;&lt;br&gt;Darauf darfst Du Dich verlassen: Ursula weiß, worauf es bei der Benutzung Deines Namens und Deiner Markenanmeldung ankommt. Ursulas Mission: Dich vor Abmahnungen schützen und Deine Marke zukunftssicher aufstellen.&lt;br&gt;&lt;br&gt;&lt;br&gt;Sei dabei - sei es dir wert!&lt;br&gt;&lt;br&gt;&lt;br&gt;Liebe Grüße,&lt;br&gt;&lt;br&gt;Birgit Straub-Müller&lt;br&gt;&lt;br&gt;Gründerin MomWorks München&lt;br&gt;&lt;br&gt;Rückfragen? Gerne an info@family-works.net.&lt;br&gt;&lt;br&gt;&lt;br&gt;&lt;br&gt;Wichtiger Hinweis:&lt;br&gt;Auf der Veranstaltung werden Fotos gemacht, die im Nachgang in den sozialen Medien und auf der Homepage zur Berichterstattung über die Veranstaltung verwendet werden. Mit dem Kauf eines Tickets stimmst du dem zu. Solltest du nicht damit einverstanden sein, dann bitte um Rückmeldung an die Veranstalterin VOR Beginn.&lt;br&gt;&lt;br&gt;https://www.facebook.com/events/364511544478756/</t>
  </si>
  <si>
    <t>https://www.google.com/calendar/event?eid=Xzc0cGo2YzlwNWtwajZkcGc2b3FqaWRpMGM1bzZpYmprZDVtbWFiamNmNCBxOHByb2dnaGQ2dDZlbjNrMDRyb29ncjkwMEBn&amp;ctz=Europe/Berlin</t>
  </si>
  <si>
    <t>International PHP Conference</t>
  </si>
  <si>
    <t>With over a decade’s experience, the International PHP Conference is the must-attend event for web developers from around the globe. Attend inspiring sessions, unique in-depth workshops, and benefit from our experts’ invaluable insights!&lt;br&gt;At IPC, discover the exciting interaction of PHP with technologies such as Symphony, Docker and Kubernetes, as well as JavaScript and TypeScript. You’ll also learn about the newest features in PHP 7, plenty of groundbreaking tools, test automation, cutting edge web security tactics, and state-of-the-art web architectures.&lt;br&gt;Get ready to benefit from innovative approaches and valuable insights from IPC’s outstanding speakers. Gain a real competitive advantage for your projects in a rapidly changing digital age.&lt;br&gt;&lt;br&gt;https://www.facebook.com/events/430028154506263/</t>
  </si>
  <si>
    <t>https://www.google.com/calendar/event?eid=Xzc0cGo2YzlwNWtwajZkcGc2b3FqaWRxMGM1bzZpYmprZDVtbWFiamNmNCBxOHByb2dnaGQ2dDZlbjNrMDRyb29ncjkwMEBn&amp;ctz=Europe/Berlin</t>
  </si>
  <si>
    <t>IU WS 19/20 | Prof. Dr. Helmut Schönenberger &amp; Felix Haas | UnternehmerTUM</t>
  </si>
  <si>
    <t>This is the first lecture in the series Innovative Entrepreneurs @UnternehmerTUM in Winter Semester 2019/20.&lt;br&gt;&lt;br&gt;Entrepreneurship Kick-Off Speaker: &lt;br&gt;Hon.-Prof. Dr. Helmut Schönenberger, Co-Founder and CEO, UnternehmerTUM &amp;&lt;br&gt;Felix Haas, Founder, Investor, Bits &amp; Pretzels Chairman and Host&lt;br&gt;&lt;br&gt;Topic: Munich Ecosystem and UnternehmerTUM &amp; Amiando, IDnow, Bits &amp; Pretzels – Experiences of Felix Haas, serial entrepreneur and business angel&lt;br&gt;Afterward, we will have a fair with different start-ups, companies and UnternehmerTUM Teams&lt;br&gt;&lt;br&gt;Reserve your place at the event!&lt;br&gt;&lt;br&gt;https://www.facebook.com/events/478721759643585/</t>
  </si>
  <si>
    <t>https://www.google.com/calendar/event?eid=Xzc0cGo2YzlwNWtwajZkcGc2b3FqaWVhMGM1bzZpYmprZDVtbWFiamNmNCBxOHByb2dnaGQ2dDZlbjNrMDRyb29ncjkwMEBn&amp;ctz=Europe/Berlin</t>
  </si>
  <si>
    <t>Consulting Recruiting Event mit Escape Case Challenge</t>
  </si>
  <si>
    <t>Schellingstraße 35, 80799 München, Deutschland</t>
  </si>
  <si>
    <t>#jobsafari München feat. Intero Consulting&lt;br&gt;17. Oktober 2019 - 18 Uhr&lt;br&gt;Jetzt bewerben: www.jobify.net/jobsafari&lt;br&gt;&lt;br&gt;Zum dritten Mal dieses Jahr findet das begehrte Escape Case Recruiting Event bei Intero Consulting statt.&lt;br&gt;Für Nachwuchstalente auf der Jobsuche ist diese Veranstaltung eine Möglichkeit Intero Consulting und den Alltag eines Unternehmensberaters kennenzulernen und persönliche Kontakte zu knüpfen. Die Teilnahme ist komplett kostenfrei und es wird sogar für ein leckeres Abendessen und lockeres Netzwerken bei Drinks gesorgt. Ziel der Veranstaltung für Intero Consulting ist es Top-Kandidaten kennenzulernen und den besten davon Jobangebote zu unterbreiten.&lt;br&gt;&lt;br&gt;Um herauszufinden, ob die Bewerber zum Unternehmen passen, findet im Rahmen dieses Recruiting Events ein 'Escape Case' statt. Wie in einem Escape Room müssen die Kandidaten anhand eines echten Business Case eine Folge von Rätseln und Aufgaben bewältigen und ihr analytisches Denkvermögen, ihre Teamfähigkeit und ihre Lösungskompetenz unter Beweis stellen. Die Idee dahinter ist simpel: Wer diese Eigenschaften mitbringt, der hat das Potenzial für einen hervorragenden Consultant. Und wem es in dieser Verpackung auch noch Spaß macht, der passt hervorragend zur Intero Consulting Unternehmenskultur.&lt;br&gt;&lt;br&gt;Infos zur Teilnahme:&lt;br&gt;Da die Teilnehmeranzahl begrenzt ist, könnt ihr euch unter www.jobify.net/jobsafari bewerben. Die Kandidaten, die das beste Matching mit Intero Consulting haben, werden von uns persönlich zur Veranstaltung eingeladen. &lt;br&gt;&lt;br&gt;Über Intero Consulting:&lt;br&gt;Intero Consulting ist ein echter Geheimtipp unter den Unternehmensberatungen. Sie wurden 2004 mit dem Ziel gegründet, Strategiekompetenz und Umsetzungsstärke zu verbinden. Da sich herausgestellt hat, dass Strategien aus dem Lehrbuch nicht immer in der Realität umsetzbar sind, konzentriert sich die Managementberatung vor allem auf Realitätsnähe und Nachhaltigkeit. Bei Kunden und Projekten konkurrieren sie inzwischen mit den internationalen Top-Beratungen, leben aber den Lifestyle eines hippen Startups: Offene Unternehmenskultur, früh viel Verantwortung, der obligatorische Kickertisch in der Office-Küche in München-Maxvorstadt und Segelausflüge mit dem Team.&lt;br&gt;&lt;br&gt;&lt;br&gt;https://www.facebook.com/events/753120761782539/</t>
  </si>
  <si>
    <t>https://www.google.com/calendar/event?eid=Xzc0cGo2YzlwNWtwajZkcGc2b3IzMGMyMGM1bzZpYmprZDVtbWFiamNmNCBxOHByb2dnaGQ2dDZlbjNrMDRyb29ncjkwMEBn&amp;ctz=Europe/Berlin</t>
  </si>
  <si>
    <t>Leading Entrepreneurs</t>
  </si>
  <si>
    <t>LMU Entrepreneurship Center</t>
  </si>
  <si>
    <t>ONE SPEAKER | 30+ STARTUPS | UNLIMITED NETWORKING&lt;br&gt;&lt;br&gt;Leading Entrepreneurs – Startup your Journey&lt;br&gt;&lt;br&gt;Lass Dich zum Start des neuen Semesters in die heiligen Hallen der LMU entführen und entdecke einen einzigartigen Startup-Spirit. Es erwarten Dich visionäre Gründungsideen, einzigartige Erfolgstories, inspirierende Speaker und vieles mehr.&lt;br&gt;&lt;br&gt;Erfahre als Erster von den neusten Trends und werde Teil einer einzigartigen Community.&lt;br&gt;&lt;br&gt;Sei hautnah dabei, wenn unsere Startups das Podest bei Leading Entrepreneurs stürmen, höre spannende Live-Pitches und erhalte exklusive Insights in die Münchner Startup-Welt!&lt;br&gt;&lt;br&gt;Nach Mark Zuckerberg, Franz Beckenbauer und Jochen Engert (Flixbus CEO) in den vergangenen Jahren erwartet dich auch in diesem Jahr wieder ein phänomenales Speaker-Line Up. Be excited &amp; stay tuned!&lt;br&gt;&lt;br&gt;https://www.facebook.com/events/539677083443781/</t>
  </si>
  <si>
    <t>https://www.google.com/calendar/event?eid=Xzc0cGo2YzlwNWtwajZkcGc2b3IzMGNhMGM1bzZpYmprZDVtbWFiamNmNCBxOHByb2dnaGQ2dDZlbjNrMDRyb29ncjkwMEBn&amp;ctz=Europe/Berlin</t>
  </si>
  <si>
    <t>Anwendertreffen in München I MediFox ambulant</t>
  </si>
  <si>
    <t>👥 Anwendertreffen&lt;br&gt;&lt;br&gt;Bleiben Sie up to date über aktuelle Neuerungen in unserer Software und tauschen Sie sich mit anderen MediFox-Anwendern aus. Freuen Sie sich auf wertvolle Tipps &amp; Tricks für alle Programmbereiche in MediFox ambulant. &lt;br&gt;&lt;br&gt;👉 Anmeldung: &lt;br&gt;https://www.medifox.de/service/anwendertreffen-fachtage/&lt;br&gt;&lt;br&gt;💸 Teilnahmegebühren&lt;br&gt;199,- € pro Person zzgl. MwSt.&lt;br&gt;&lt;br&gt;https://www.facebook.com/events/460044764813679/</t>
  </si>
  <si>
    <t>https://www.google.com/calendar/event?eid=Xzc0cGo2YzlwNWtwajZkcGc2b3IzMGNpMGM1bzZpYmprZDVtbWFiamNmNCBxOHByb2dnaGQ2dDZlbjNrMDRyb29ncjkwMEBn&amp;ctz=Europe/Berlin</t>
  </si>
  <si>
    <t>Stage for you - Du Darfst Dich zeigen</t>
  </si>
  <si>
    <t>Züricher Straße 9, 81476 München, Deutschland</t>
  </si>
  <si>
    <t>Du willst Dich zeigen?&lt;br&gt;Du willst etwas machen, das Du sonst nicht machst?&lt;br&gt;&lt;br&gt;DANN HABEN WIR DAS RICHTIGE FÜR DICH !&lt;br&gt;&lt;br&gt;Wir bieten Dir eine echte Bühne, damit Du Dich zeigen kannst.&lt;br&gt;&lt;br&gt;Was machen wir mit Dir zusammen?&lt;br&gt;&lt;br&gt;- Erfolg: Du Darfst erzählen und ausprobieren, wie sich Erfolg für Dich anfühlt&lt;br&gt;- Struktur: Du bekommst einen Beurteilungsbogen mit nach Hause, der Dich weiterbringt&lt;br&gt;- Spaß: Der kommt auf jeden Fall nicht zu kurz – versprochen :-)&lt;br&gt;- Bewegung: Du erfährst, wie allein schon Dein Körper Dich motivieren kann&lt;br&gt;&lt;br&gt;Du darfst Dir gerne Dein Thema selbst aussuchen!&lt;br&gt;(Wir freuen uns, wenn Du uns vorher Dein Thema mitteilst.)&lt;br&gt;&lt;br&gt;Benefit von „STAGE FOR YOU“:&lt;br&gt;&lt;br&gt;- Du darfst auch die Eindrücke nur auf Dich wirken lassen und als Zuschauer dabei sein&lt;br&gt;&lt;br&gt;Bonus: Du kannst einen Gast kostenlos mitnehmen&lt;br&gt;&lt;br&gt;Für Kaffee und Getränke (Wasser) ist gesorgt.&lt;br&gt;&lt;br&gt;Wir freuen uns auf DICH!&lt;br&gt;&lt;br&gt;Dein Max und Dein Alex&lt;br&gt;&lt;br&gt;FAQs&lt;br&gt;&lt;br&gt;Wie lange darf ich maximal sprechen?&lt;br&gt;- Damit jeder zum Zug kommt und wir 'knackige' Vorträge zu hören bekommen, bitten wir Dich, circa 2 Minuten Sprechzeit einzuplanen.&lt;br&gt;&lt;br&gt;Gibt es visuelle Hilfsmittel, falls ich diese unbedingt benötige? &lt;br&gt;- Wir haben für Dich einen Flipchart vorbereitet (richte deinen Fokus jedoch auf Körpersprache und Stimme)&lt;br&gt;&lt;br&gt;https://www.facebook.com/events/389758371639663/?event_time_id=395555544393279</t>
  </si>
  <si>
    <t>https://www.google.com/calendar/event?eid=Xzc0cGo2YzlwNWtwajZkcGc2b3IzMGQyMGM1bzZpYmprZDVtbWFiamNmNCBxOHByb2dnaGQ2dDZlbjNrMDRyb29ncjkwMEBn&amp;ctz=Europe/Berlin</t>
  </si>
  <si>
    <t>Eintritt frei | geöffnet während Veranstaltungen im Pelkovenschlössl und Büro-Öffnungszeiten (Mo + Mi 10-13 Uhr / Di + Do 16-20 Uhr) Veranstalter: Freizeitstätte boomerang + Pelkovenschlössl&lt;br&gt;&lt;br&gt;&lt;br&gt;Der Trojansiche Dackel macht Halt vor dem Pelkovenschlössl und ist ein Ort, an dem man miteinander ins Gespräch kommen kann darüber, was jungen Menschen in dieser Stadt fehlt und was sie mitbringen bzw. zum Leben in der Stadt beitragen.&lt;br&gt;&lt;br&gt;https://www.facebook.com/events/460432791224404/</t>
  </si>
  <si>
    <t>https://www.google.com/calendar/event?eid=Xzc0cGo2YzlwNWtwajZkcG82MHJqYWNpMGM1bzZpYmprZDVtbWFiamNmNCBxOHByb2dnaGQ2dDZlbjNrMDRyb29ncjkwMEBn&amp;ctz=Europe/Berlin</t>
  </si>
  <si>
    <t>Das Seminar »Life Science Management« vermittelt Kenntnisse und Methoden für eine Karriere in der pharmazeutischen und biotechnologischen Industrie: Die ATV GmbH in München erweitert somit die Fachausbildung zum Beispiel von Naturwissenschaftlern, Medizinern und Mitarbeitenden des Gesundheitswesens.&lt;br&gt;&lt;br&gt;In 105 Tagen dreht sich der Lehrgang etwa um Pharma-Management, Betriebswirtschaft, Marketing und Persönlichkeitstraining – im Präsenzunterricht werktäglich vom 23.09.2019 bis 04.03.2020.&lt;br&gt;&lt;br&gt;Zum Abschluss weisen ein renommiertes Zertifikat und ein detailliertes Zeugnis die erworbenen Qualifikationen nach. Die Förderung über einen Bildungsgutschein der Agentur für Arbeit / des Jobcenters ist möglich.&lt;br&gt;&lt;br&gt;https://www.facebook.com/events/341150356763717/</t>
  </si>
  <si>
    <t>https://www.google.com/calendar/event?eid=Xzc0cGo2YzlwNWtwajZlMWs2b3JqaWUyMGM1bzZpYmprZDVtbWFiamNmNCBxOHByb2dnaGQ2dDZlbjNrMDRyb29ncjkwMEBn&amp;ctz=Europe/Berlin</t>
  </si>
  <si>
    <t>ITIL4 Update Event mit Examen</t>
  </si>
  <si>
    <t>ETC</t>
  </si>
  <si>
    <t>Get invites for events in your city.&lt;br&gt;Follow at:&lt;br&gt;https://www.startupeventslist.com/z/subscribe.html&lt;br&gt;&lt;br&gt;In diesem Update-Event lernen Sie alle Neuerungen der aktuellen Version von ITIL kennen. Aufgrund vieler Entwicklungen im digitalen Umfeld wurde das führende Framework für IT Service Management nun nach acht Jahren aktualisiert. Beispielsweise wurde der Service Lifecycle Stream durch das Service Value System ersetzt. Außerdem liegt ein stärkerer Fokus auf Ansätzen wie Lean, Agile und Collaboration.&lt;br&gt;&lt;br&gt;ANMELDUNG: https://www.etc.at/event/itil4-update-event/&lt;br&gt;&lt;br&gt;Damit gibt es auch eine neue Zertifizierung – die ITIL4 Foundation. Mit der neuen Zertifizierung soll es eine besser Weiterbildung von der Foundation-Prüfung zu höheren Levels ermöglicht werden.&lt;br&gt;&lt;br&gt;Unser Tipp: Nutzen Sie die Chance und bringen Sie nicht nur Ihr Experten-Knowhow auf den aktuellsten Stand, sondern legen Sie im Anschluss auch gleich die Zertifizierungsprüfung (auf Deutsch) ab.&lt;br&gt;&lt;br&gt;Zielgruppe:&lt;br&gt;IT- Experten, die die Neuerungen der aktuellen Version ITIL4 erfahren möchten&lt;br&gt;oder&lt;br&gt;Absolventen der ITIL V3 Foundation Prüfung, die sich auf die neue Version ITIL4 zertifizieren lassen möchten&lt;br&gt;&lt;br&gt;https://www.facebook.com/events/1439206622886065/</t>
  </si>
  <si>
    <t>selopseu.vienna1@gmail.com</t>
  </si>
  <si>
    <t>06/05/2019 11:32:02.000Z</t>
  </si>
  <si>
    <t>https://www.google.com/calendar/event?eid=Xzc0cGo2YzlwNWtwajBkMW02Y3AzNmMyMGM1bzZpYmprZDVtbWFiamNmNCBtZTZ2NXNybTd1dG1naXRyZHI2N3RlcXE3a0Bn&amp;ctz=Europe/Vienna</t>
  </si>
  <si>
    <t>Virtual Information Session - SAP Explore the Possibilities</t>
  </si>
  <si>
    <t>RSVP Link: https://event.on24.com/wcc/r/1989463/7C9C8C76D0FC3F6387923A83106C3DE9?partnerref=LifeatSAP</t>
  </si>
  <si>
    <t>https://www.google.com/calendar/event?eid=Xzc0cGo2YzlwNWtwajBkMW02Y3AzNmNhMGM1bzZpYmprZDVtbWFiamNmNCBtZTZ2NXNybTd1dG1naXRyZHI2N3RlcXE3a0Bn&amp;ctz=Europe/Vienna</t>
  </si>
  <si>
    <t>Social Media Marketing Seminar in Wien</t>
  </si>
  <si>
    <t>IBM Forum Wien</t>
  </si>
  <si>
    <t>Get invites for events in your city.&lt;br&gt;Follow at:&lt;br&gt;https://www.startupeventslist.com/z/subscribe.html&lt;br&gt;&lt;br&gt;📌Das Social-Media-Marketing Seminar vermittelt einen kompakten Überblick über Social-Media-Marketing und die Einsatzmöglichkeiten von Social Media im Marketing von Unternehmen &amp; Organisationen.&lt;br&gt;Infos &amp; Anmeldung: https://www.cpc-consulting.net/Social-Media-Marketing-Seminar&lt;br&gt;&lt;br&gt;https://www.facebook.com/events/270470507231195/</t>
  </si>
  <si>
    <t>https://www.google.com/calendar/event?eid=Xzc0cGo2YzlwNWtwajBkMW02Y3AzNmNpMGM1bzZpYmprZDVtbWFiamNmNCBtZTZ2NXNybTd1dG1naXRyZHI2N3RlcXE3a0Bn&amp;ctz=Europe/Vienna</t>
  </si>
  <si>
    <t>Agiles Projektmanagement – Dynamische Methoden</t>
  </si>
  <si>
    <t>Rochusgasse 6, 1030 Wien</t>
  </si>
  <si>
    <t>https://www.google.com/calendar/event?eid=Xzc0cGo2YzlwNWtwajBkMW02Y3AzNmNxMGM1bzZpYmprZDVtbWFiamNmNCBtZTZ2NXNybTd1dG1naXRyZHI2N3RlcXE3a0Bn&amp;ctz=Europe/Vienna</t>
  </si>
  <si>
    <t>Study Group: Introduction to Web Development 5.6.</t>
  </si>
  <si>
    <t>Erste Campus Wien</t>
  </si>
  <si>
    <t>Get invites for events in your city.&lt;br&gt;Follow at:&lt;br&gt;https://www.startupeventslist.com/z/subscribe.html&lt;br&gt;&lt;br&gt;Register HERE: https://www.meetup.com/WomenAndCode/events/261460705/&lt;br&gt;&lt;br&gt;An Web Development study group for women in Vienna every two weeks.&lt;br&gt;&lt;br&gt;Join us, if you're either:&lt;br&gt;- thrilled to learn something new&lt;br&gt;- interested in coding/programming&lt;br&gt;- exited about UI/UX and frontend development&lt;br&gt;- love to learn more about HTML5 &amp;&amp; CSS&lt;br&gt;&lt;br&gt;The event will be held in English.&lt;br&gt;Please BYON - bring your own notebook!&lt;br&gt;&lt;br&gt;The first events are for programming beginners - but feel free to join if you want to connect to other amazing people in Vienna!&lt;br&gt;&lt;br&gt;https://facebook.com/womenandcode&lt;br&gt;http://www.womenandcode.org&lt;br&gt;&lt;br&gt;When the event is fully booked please refer to https://www.womenandcode.org/#full&lt;br&gt;&lt;br&gt;Also feel free to register for the following event, we will teach module 1 and the following in separate groups!&lt;br&gt;&lt;br&gt;FAQ:&lt;br&gt;- I don't have Paypal! https://www.womenandcode.org/#paypal&lt;br&gt;- The event is full - where is the waiting list? https://www.womenandcode.org/#full&lt;br&gt;- Do I have to book every single event? / I missed one event! https://www.womenandcode.org/#book&lt;br&gt;- No Refunds - We kindly and humbly accept this fee as donation for our cause &lt;3&lt;br&gt;&lt;br&gt;https://www.facebook.com/events/2040385059600069/</t>
  </si>
  <si>
    <t>https://www.google.com/calendar/event?eid=Xzc0cGo2YzlwNWtwajBkMW02Y3AzNmRhMGM1bzZpYmprZDVtbWFiamNmNCBtZTZ2NXNybTd1dG1naXRyZHI2N3RlcXE3a0Bn&amp;ctz=Europe/Vienna</t>
  </si>
  <si>
    <t>Business Negotiation Club | Summer Semester 2019</t>
  </si>
  <si>
    <t>Business Negotiation Club @ BNC</t>
  </si>
  <si>
    <t>Get invites for events in your city.&lt;br&gt;Follow at:&lt;br&gt;https://www.startupeventslist.com/z/subscribe.html&lt;br&gt;&lt;br&gt;🤗 What can we do for you?&lt;br&gt;At the Business Negotiation Club, we offer a relaxing environment where you can improve your negotiation skills in life. These skills will help you to resolve conflicts easily, manage to get more out of the deals you make and find solutions to seemingly impossible problems.&lt;br&gt;If you want to become more persuasive, develop and strengthen your English language skills and boost your CV through our certification program, then the BNC is the place you want to be.&lt;br&gt;&lt;br&gt;📚 What methods do we use?&lt;br&gt;•combine theory with practical applications;&lt;br&gt;•use an interactive approach through negotiation cases;&lt;br&gt;•provide you with feedback and suggestions to improve your negotiation skill;&lt;br&gt;•offer a tailored negotiation program based on your individual performance.&lt;br&gt;&lt;br&gt;😎 After the negotiation session, we invite you to socialize at our club bar, meet new people from diverse backgrounds (business, law, engineering,social sciences...) and expand your social reach.&lt;br&gt;&lt;br&gt;👉 What to do now?&lt;br&gt;1. Register to the event on Eventbrite&lt;br&gt;2. Like our Facebook page to receive all updates&lt;br&gt;3. Show up on time (6:30pm) on the day of the event&lt;br&gt;&lt;br&gt;So get outside your comfort zone - we are looking forward to meeting you at our next event!&lt;br&gt;&lt;br&gt;*** By attenting you agree to appear in photographic and/or video material taken at the event and you allow the AFA staff to use this material for future promotional purposes.***&lt;br&gt;&lt;br&gt;https://www.facebook.com/events/307292879934200/?event_time_id=307292899934198</t>
  </si>
  <si>
    <t>https://www.google.com/calendar/event?eid=Xzc0cGo2YzlwNWtwajBkMW02Y3AzOGMyMGM1bzZpYmprZDVtbWFiamNmNCBtZTZ2NXNybTd1dG1naXRyZHI2N3RlcXE3a0Bn&amp;ctz=Europe/Vienna</t>
  </si>
  <si>
    <t>After-Work-Shop: Agiles Projektmanagement</t>
  </si>
  <si>
    <t>Design Thinking Space</t>
  </si>
  <si>
    <t>Get invites for events in your city.&lt;br&gt;Follow at:&lt;br&gt;https://www.startupeventslist.com/z/subscribe.html&lt;br&gt;&lt;br&gt;Sie wollen wissen, welche Möglichkeiten agiles Arbeiten für Ihre Projekte bietet? Wie Sie mit Rollenbeschreibungen Klarheit für alle handelnden Personen schaffen?&lt;br&gt;Und überhaupt: wie und wo agiles Projektmanagement sinnvoll eingesetzt werden kann?&lt;br&gt;&lt;br&gt;Bei diesem kostenfreien After-Work-Shop gibt uns Martin Riedler nicht nur Antworten auf diese Fragen, sondern teilt auch seine 18 Jahre Erfahrung in verschiedenen Projektmanagement-Rollen, in über 70 Projekten in verschiedenen Projektarten.&lt;br&gt;&lt;br&gt;Melden Sie sich jetzt an, damit auch IHR Unternehmen von seinem Wissen profitiert!&lt;br&gt;&lt;br&gt;https://www.facebook.com/events/669265143504788/</t>
  </si>
  <si>
    <t>https://www.google.com/calendar/event?eid=Xzc0cGo2YzlwNWtwajBkMW02Y3AzOGNhMGM1bzZpYmprZDVtbWFiamNmNCBtZTZ2NXNybTd1dG1naXRyZHI2N3RlcXE3a0Bn&amp;ctz=Europe/Vienna</t>
  </si>
  <si>
    <t>Conference on Global Business, Economics, Finance &amp; Social Sciences (gvc) S</t>
  </si>
  <si>
    <t>Arcotel Wimberger Wien</t>
  </si>
  <si>
    <t>Get invites for events in your city.&lt;br&gt;Follow at:&lt;br&gt;https://www.startupeventslist.com/z/subscribe.html&lt;br&gt;&lt;br&gt;13th European Academic Research Conference on Global Business, Economics, Finance &amp; Social Sciences&lt;br&gt;&lt;br&gt;&lt;br&gt;&lt;br&gt;Dear &amp; Esteemed Colleagues,&lt;br&gt;&lt;br&gt;Greetings!&lt;br&gt;&lt;br&gt;We are extremely pleased to announce convening of the 13th European Academic Research Conference on Global Business, Economics, Finance &amp; Social Sciences (EAR19Vienna Conference) which will be held in ARCOTEL Wimberger, Vienna-Austria from June 7-9, 2019.&lt;br&gt;&lt;br&gt;The primary focus of this upcoming conference is to bring together academicians, scholars, economists, bankers, market analysts, industry experts and specialists in various fields of research interest in economics/social sciences to present their research papers and share their knowledge and experience on contemporary issues affecting the global economy. We, in addition to regular paper presentations, organize invited lectures/panel discussion on selected topics closely synchronized with the conference theme and topics related to Global Business, Economics, Finance, Banking and Social Sciences. Invited lectures and panel discussions being organized by us always attract a lot of attention as greater knowledge-sharing happens during the discussions. Of course, such programs add tremendous value to the global academic community.&lt;br&gt;&lt;br&gt;&lt;br&gt;&lt;br&gt;&lt;br&gt;&lt;br&gt;Panel Discussion!&lt;br&gt;&lt;br&gt;Meanwhile, as stated, we are planning to organize a panel discussion on the following topic on day one of the conference. We are pretty confident that the discussion would greatly help academicians and scholars.&lt;br&gt;Topic: Global Best Practices in Higher Education – Some interesting insights!&lt;br&gt;&lt;br&gt;&lt;br&gt;Important Dates!&lt;br&gt;Abstract or Case Studies or Posters Submission Deadline : January 31, 2019&lt;br&gt;Communication of Acceptance : Five Days&lt;br&gt;Full Paper Submission Deadline : March 10, 2019&lt;br&gt;Last Date for Registration : April 5, 2019&lt;br&gt;Conference Dates : June 7-9, 2019&lt;br&gt;&lt;br&gt;&lt;br&gt;Conference Objectives!&lt;br&gt;&lt;br&gt;Ensuring tangible economic growth and stability is absolutely necessary in order to offer a higher standard of living for the citizens of a country. However, many governments face a lot of challenges on account of the volatile economic environment, today. Economists argue in favour of sustained economic growth as it would add tremendous value to all the stakeholders in the long run. However, there are many risks and roadblocks being faced by the governments in achieving these goals.&lt;br&gt;&lt;br&gt;According to a research report published by the World Economic Forum, there are about ten bigger challenges being faced by the world economy. The most significant issues included in the list, have been highlighted, below.&lt;br&gt;&lt;br&gt;&lt;br&gt;&lt;br&gt;&lt;br&gt;Food Security: By the year 2050, the world must feed 9 billion people. Yet the demand for food will be 60% greater than it is today. Ending hunger/malnutrition and achieving food security are the primary responsibilities of every government. To achieve this, the report indicates that agricultural sector should resort to modern methods to be more productive.&lt;br&gt;&lt;br&gt;Income Inequality: Income inequality is yet another problem being faced, globally and it has to end as it is the root-cause of many social evils and problems. The answer, according to the report, is to make sure that economic benefits reach every segment of the society. In other words, concentration of wealth in a few hands should be eliminated.&lt;br&gt;&lt;br&gt;Job Creation: The report further indicates that a little over 500 million new jobs will have to be created by 2020 to provide opportunities to those currently unemployed. Also, adding to this is the fact that many more youngsters would join the workforce in the next few years. Skillsets of employees to be improved clearly synchronizing with the employers’ expectations.&lt;br&gt;&lt;br&gt;Climate Change: Greenhouse gas emissions have been increasing at an alarming rate. Efforts have to be initiated to limit gas emissions drastically as they are at the highest level in 800,000 years, according to the report. In other words, Earth has been warming up faster and this trend should be arrested, immediately.&lt;br&gt;&lt;br&gt;The Global Financial System: Even after ten years, the global financial system has not recovered from the shocks and impact of the global crisis which shook the world in the year 2008. Since the global financial system/markets are interconnected, a shock in one region spreads like a wildfire and affects other regions, as well. We should, together, make the global financial system very safe and secure and rope in many investors to enter into the markets. Financial institutions should regain the trust and confidence of people more particularly, the investors.&lt;br&gt;&lt;br&gt;&lt;br&gt;&lt;br&gt;&lt;br&gt;Against this backdrop, this conference in Vienna, Austria aims at achieving the following objectives:&lt;br&gt;&lt;br&gt;a) Analyse the major factors which would contribute to tangible economic growth, stability and prosperity;&lt;br&gt;&lt;br&gt;b) Encourage active and socially relevant research works on the above crucial issues and come up with meaningful solutions to help economic activities to accelerate and create sustainable employment opportunities and economic growth, in the long run;&lt;br&gt;&lt;br&gt;c) Provide an ideal platform for researchers, economists, bankers and practitioners to network and share their research and practical experiences to develop models and systems for addressing recession-related issues and economic growth-related activities;&lt;br&gt;&lt;br&gt;d) Offer suitable solutions so that the world becomes a better place for the humanity to lead a happy, peaceful and normal life in a great/tolerant society.&lt;br&gt;&lt;br&gt;&lt;br&gt;OUR PRINCIPAL ACADEMIC PARTNER&lt;br&gt;Shri Dharmasthala Manjunatheshwara Institute for Management Development (SDMIMD) Mysore, Karnataka&lt;br&gt;&lt;br&gt;Shri Dharmasthala Manjunatheshwara Institute for Management Development (SDMIMD), ranked among the top Business Schools in India, is located at the foot of Chamundi Hills in the heritage city of Mysore, Karnataka. The campus has won many architectural and landscape awards and provides a great environment for learning and germination of managerial intellect. The institute has been conferred A** Rating at National Level by CRISIL.&lt;br&gt;&lt;br&gt;The institute is promoted by the Shri Dharmasthala Manjunatheswara Educational Trust - a premier non-profit educational organisation functioning under the aegis of Shree Kshetra Dharmasthala, which is known for its unique embodiment of Dharma. Today, SDME Trust has more than 40 recognised educational institutions under its wings, imparting quality education from the primary level to the postgraduate level. Trust is known for the professional institutions in Medical, Dental, Engineering, Naturopathy, Ayurveda, Law, Business Management and Physiotherapy. The trust and all the associate institutions benefit from the visionary leadership of our Chairman, Padma Bhushan Dr. D. Veerendra Heggade, Dharmadhikari of Dharmasthala.&lt;br&gt;&lt;br&gt;SDMIMD’s AICTE approved PGDM programme, accredited by NBA, runs for six terms over two years with an impeccable track record of academic rigor. SDMIMD also has Student Exchange Programs with the MAYS School of Business, Texas A&amp;M University, USA; Global Management Institute of Shanghai University, China; and British University in Dubai, Dubai. These student exchange programmes enable students to understand each other’s cultures, business practices and traditions. This gives students an edge when it comes to international opportunities.&lt;br&gt;&lt;br&gt;The SDMIMD’s research unit - SDM Research Centre for Management Studies’ (SDM RCSM), publications ‘Cases in Management’, ‘Contemporary Research in Management’, ‘Excerpts of Select Summer Internship Reports’, have come in for praise from the world of academics. The institute’s journal ‘SDMIMD Journal of Management’ indexed in EBSCO and iScholar has evolved as a prestigious publication well known for the quality of the papers, therein.&lt;br&gt;&lt;br&gt;&lt;br&gt;&lt;br&gt;&lt;br&gt;&lt;br&gt;EAR19 Vienna Conference&lt;br&gt;Program Outline&lt;br&gt;Friday, June 7, 2019&lt;br&gt;&lt;br&gt;&lt;br&gt;Timeline Description of Events&lt;br&gt;08.30 - 09.30 Registration&lt;br&gt;09.30 - 10.30 Inau</t>
  </si>
  <si>
    <t>https://www.google.com/calendar/event?eid=Xzc0cGo2YzlwNWtwajBkMW02Y3AzOGQyMGM1bzZpYmprZDVtbWFiamNmNCBtZTZ2NXNybTd1dG1naXRyZHI2N3RlcXE3a0Bn&amp;ctz=Europe/Vienna</t>
  </si>
  <si>
    <t>Robotics Day 2019</t>
  </si>
  <si>
    <t>FH Technikum Wien</t>
  </si>
  <si>
    <t>Get invites for events in your city.&lt;br&gt;Follow at:&lt;br&gt;https://www.startupeventslist.com/z/subscribe.html&lt;br&gt;&lt;br&gt;Am 06. Juni dreht sich an der FH Technikum Wien wieder alles um die verschiedenen Aspekte der Robotertechnik. Im Rahmen des ROBOTICS DAY präsentiert der Studiengang Mechatronik und Robotik SchülerInnen und anderen interessierten BesucherInnen neue Projekte von Studierenden, Partnerunternehmen und Einblicke in die technische Infrastruktur an der FH Technikum Wien.&lt;br&gt;&lt;br&gt;http://www.technikum-wien.at/roboticsday&lt;br&gt;&lt;br&gt;https://www.facebook.com/events/424904398058651/</t>
  </si>
  <si>
    <t>https://www.google.com/calendar/event?eid=Xzc0cGo2YzlwNWtwajBkMW02Y3AzOGRhMGM1bzZpYmprZDVtbWFiamNmNCBtZTZ2NXNybTd1dG1naXRyZHI2N3RlcXE3a0Bn&amp;ctz=Europe/Vienna</t>
  </si>
  <si>
    <t>Scrum für dynamische Projektmanager</t>
  </si>
  <si>
    <t>https://www.google.com/calendar/event?eid=Xzc0cGo2YzlwNWtwajBkMW02Y3AzOGRxMGM1bzZpYmprZDVtbWFiamNmNCBtZTZ2NXNybTd1dG1naXRyZHI2N3RlcXE3a0Bn&amp;ctz=Europe/Vienna</t>
  </si>
  <si>
    <t>Business Impuls mit Teresa Arrieta: Gehört werden via Podcast</t>
  </si>
  <si>
    <t>Café Museum 1010 Wien</t>
  </si>
  <si>
    <t>https://www.google.com/calendar/event?eid=Xzc0cGo2YzlwNWtwajBkMW02Y3AzYWNpMGM1bzZpYmprZDVtbWFiamNmNCBtZTZ2NXNybTd1dG1naXRyZHI2N3RlcXE3a0Bn&amp;ctz=Europe/Vienna</t>
  </si>
  <si>
    <t>Entrepreneurship Avenue Conference 2019</t>
  </si>
  <si>
    <t>WU (Wirtschaftsuniversität Wien)</t>
  </si>
  <si>
    <t>https://www.google.com/calendar/event?eid=Xzc0cGo2YzlwNWtwajBkMW02Y3AzYWUyMGM1bzZpYmprZDVtbWFiamNmNCBtZTZ2NXNybTd1dG1naXRyZHI2N3RlcXE3a0Bn&amp;ctz=Europe/Vienna</t>
  </si>
  <si>
    <t>Dashboard in a Day - Power (BI) für CEO, Marketing und Vertrieb</t>
  </si>
  <si>
    <t>Get invites for events in your city.&lt;br&gt;Follow at:&lt;br&gt;https://www.startupeventslist.com/z/subscribe.html&lt;br&gt;&lt;br&gt;NAVAX und Microsoft laden zu einem Halb-Tages Dashboard in a Day - Power BI Workshop für CEOs, Marketing und Vertrieb ein!&lt;br&gt; &lt;br&gt;In diesem Hands-On Workshop zeigt Ihnen unser NAVAX Business Intelligence Spezialist Thomas Heinzmann wie schnell und intuitiv Sie neue, inhaltich und visuell überzeugende Berichte und Dashboards auf Basis unseres NAVAX Power BI Packages erstellen und teilen können.&lt;br&gt; &lt;br&gt;CEO, Finance, Controlling, Vertrieb oder Marketing – alle profitieren von der schnellen Anbindung verschiedenster Datenquellen von Excel Datenbanken bis hin zu Datenbanken in der Azure Cloud.&lt;br&gt; &lt;br&gt;Testen Sie unter Anleitung vor Ort, wie einfach und bequem Business Intelligence heute geht und welche Vorteile die Azure Umgebung bietet.&lt;br&gt;&lt;br&gt;Die Teilnahme an den Workshop ist kostenlos. Die Plätze sind begrenzt! &lt;br&gt;&lt;br&gt;JETZT gleich anmelden unter:&lt;br&gt;https://www.microsoftevents.com/profile/form/index.cfm?PKformID=0x6561385abcd&lt;br&gt;&lt;br&gt;https://www.facebook.com/events/404310847018829/</t>
  </si>
  <si>
    <t>https://www.google.com/calendar/event?eid=Xzc0cGo2YzlwNWtwajBkMW02Y3AzYWVhMGM1bzZpYmprZDVtbWFiamNmNCBtZTZ2NXNybTd1dG1naXRyZHI2N3RlcXE3a0Bn&amp;ctz=Europe/Vienna</t>
  </si>
  <si>
    <t>Innovation World Cup at IOT Forum CE 2019</t>
  </si>
  <si>
    <t>Vienna</t>
  </si>
  <si>
    <t>Get invites for events in your city.&lt;br&gt;Follow at:&lt;br&gt;https://www.startupeventslist.com/z/subscribe.html&lt;br&gt;&lt;br&gt;The Innovation World Cup® Series join hands with the IoT Forum CE for Central Europe’s leading conference in IoT.&lt;br&gt;&lt;br&gt;The 7th IoT Forum CE will bring together key industries from Central Europe for a day of inspiring content and top-level peer exchange. Exploring and informing the latest innovations in IoT with industry leaders and passionate transformers.&lt;br&gt;&lt;br&gt;Develop your IoT Strategy now, covering IoT Trends, IoT Security &amp; Privacy, IoT Data Analytics &amp; AI, Mobility, Wearables &amp; AR/VR, Smart Home, Smart City, Connectivity and much more.&lt;br&gt;&lt;br&gt;The Innovation World Cup® Series IoT Talks and Discussion&lt;br&gt;&lt;br&gt;https://www.facebook.com/events/559347294552400/</t>
  </si>
  <si>
    <t>https://www.google.com/calendar/event?eid=Xzc0cGo2YzlwNWtwajBkMW02Y3AzY2MyMGM1bzZpYmprZDVtbWFiamNmNCBtZTZ2NXNybTd1dG1naXRyZHI2N3RlcXE3a0Bn&amp;ctz=Europe/Vienna</t>
  </si>
  <si>
    <t>Großes Vernetzungstreffen 3.0</t>
  </si>
  <si>
    <t>Gußhausstraße 14, 1040 Wien, Österreich</t>
  </si>
  <si>
    <t>Get invites for events in your city.&lt;br&gt;Follow at:&lt;br&gt;https://www.startupeventslist.com/z/subscribe.html&lt;br&gt;&lt;br&gt;#optierungjetzt Veranstaltung TEILEN erwünscht &lt;br&gt;&lt;br&gt;https://www.facebook.com/events/325387358149969/</t>
  </si>
  <si>
    <t>https://www.google.com/calendar/event?eid=Xzc0cGo2YzlwNWtwajBlMWk2b3BqY2RhMGM1bzZpYmprZDVtbWFiamNmNCBtZTZ2NXNybTd1dG1naXRyZHI2N3RlcXE3a0Bn&amp;ctz=Europe/Vienna</t>
  </si>
  <si>
    <t>Vienna Pitch Training</t>
  </si>
  <si>
    <t>Wexelerate Foyer</t>
  </si>
  <si>
    <t>Get invites for events in your city.&lt;br&gt;Follow at:&lt;br&gt;https://www.startupeventslist.com/z/subscribe.html&lt;br&gt;&lt;br&gt;We believe that in today's attention age, storytelling is the perfect tool to transform your idea into reality.&lt;br&gt;&lt;br&gt;That is why we created the Vienna Pitch Training. A friendly place to practice your pitch, get feedback and connect with other entrepreneurs.&lt;br&gt;&lt;br&gt;This means you no longer need to wait until the next pitching competition. Now you have a monthly place where to go for input.&lt;br&gt;&lt;br&gt;The process is simple. &lt;br&gt;&lt;br&gt;Whether you want to pitch your business, a product, or an idea, we will focus on the essential 30-second pitch. &lt;br&gt;&lt;br&gt;Giving you a strong base from where you can develop 3 minutes, 5 minutes, or even 20 minutes pitches.&lt;br&gt;&lt;br&gt;The goal? To increase your chances of success with a pitch that is easy to understand and gets your foot in the door!&lt;br&gt;&lt;br&gt;Sounds good? Feel free to join us, it's FREE! &lt;br&gt;&lt;br&gt;Limited seats, please register.&lt;br&gt;&lt;br&gt;Do you know somebody who may benefit from joining? Feel free to share this event with them.&lt;br&gt;&lt;br&gt;PROGRAM:&lt;br&gt;18:00 Welcome&lt;br&gt;18:05 Introductory briefing to the ideal 30-second pitch&lt;br&gt;18:20 Participants pitch their ideas and get feedback from the crowd&lt;br&gt;19:15 Networking&lt;br&gt;20:00 Finished&lt;br&gt;&lt;br&gt;ABOUT THE TRAINER:&lt;br&gt;&lt;br&gt;Juan Guerra is a passionate communicator who stands out by combining storytelling, purpose, and empathy.&lt;br&gt;&lt;br&gt;He currently works with startup accelerator programs and startup founders helping them unleash the power of their story.&lt;br&gt;&lt;br&gt;Learn more about Juan &gt;&gt; www.juanguerra.net&lt;br&gt;&lt;br&gt;Vienna Pitch Training&lt;br&gt;Practice. Improve. Connect.&lt;br&gt;&lt;br&gt;PS: Pitching is voluntary, but it's highly encouraged!&lt;br&gt;&lt;br&gt;&lt;br&gt;https://www.facebook.com/events/680108899110528/</t>
  </si>
  <si>
    <t>https://www.google.com/calendar/event?eid=Xzc0cGo2YzlwNWtwajBlMWk2b3BqY2RpMGM1bzZpYmprZDVtbWFiamNmNCBtZTZ2NXNybTd1dG1naXRyZHI2N3RlcXE3a0Bn&amp;ctz=Europe/Vienna</t>
  </si>
  <si>
    <t>Vortrag: 'Digitale Transformation – Zukunft gestalten'</t>
  </si>
  <si>
    <t>Österreichische Akademie der Wissenschaften</t>
  </si>
  <si>
    <t>https://www.google.com/calendar/event?eid=Xzc0cGo2YzlwNWtwajBlMWk2b3BqY2RxMGM1bzZpYmprZDVtbWFiamNmNCBtZTZ2NXNybTd1dG1naXRyZHI2N3RlcXE3a0Bn&amp;ctz=Europe/Vienna</t>
  </si>
  <si>
    <t>Workshop Real Time Power BI: Everything, Everywhere and Anytime!</t>
  </si>
  <si>
    <t>Get invites for events in your city.&lt;br&gt;Follow at:&lt;br&gt;https://www.startupeventslist.com/z/subscribe.html&lt;br&gt;&lt;br&gt;You’ve Got The Power! [#YGTP19] &lt;br&gt;&lt;br&gt;Im Rahmen der Microsoft Power Platform Conference gewähren wir exklusive Einblicke in die Zukunft der App-Entwicklung.&lt;br&gt;&lt;br&gt;Unser NAVAX Power BI Experte Manfred Prokesch mit Unterstützung von Cloud Experten Lukas Schneider und Daniel Thüringer zeigen Ihnen anhand lebendiger Daten aus Ticket- und anderen IT Systemen, wie Sie Power BI sofort effektiv und intuitiv einsetzen können und Ihre Daten einbinden.&lt;br&gt;&lt;br&gt;Unter der fachkundigen Anleitung erstellen Sie selbst Schritt für Schritt ein Dashboard und können so das Gezeigte sofort umsetzen und anwenden.&lt;br&gt;&lt;br&gt;https://www.facebook.com/events/443959036367421/</t>
  </si>
  <si>
    <t>https://www.google.com/calendar/event?eid=Xzc0cGo2YzlwNWtwajBlMWk2b3BqZWNhMGM1bzZpYmprZDVtbWFiamNmNCBtZTZ2NXNybTd1dG1naXRyZHI2N3RlcXE3a0Bn&amp;ctz=Europe/Vienna</t>
  </si>
  <si>
    <t>Study Group: Introduction to Web Development 19.6.</t>
  </si>
  <si>
    <t>Cisco</t>
  </si>
  <si>
    <t>Get invites for events in your city.&lt;br&gt;Follow at:&lt;br&gt;https://www.startupeventslist.com/z/subscribe.html&lt;br&gt;&lt;br&gt;Register HERE: https://www.meetup.com/WomenAndCode/events/261714157/&lt;br&gt;&lt;br&gt;An Web Development study group for women in Vienna every two weeks.&lt;br&gt;&lt;br&gt;Join us, if you're either:&lt;br&gt;- thrilled to learn something new&lt;br&gt;- interested in coding/programming&lt;br&gt;- exited about UI/UX and frontend development&lt;br&gt;- love to learn more about HTML5 &amp;&amp; CSS&lt;br&gt;&lt;br&gt;The event will be held in English.&lt;br&gt;Please BYON - bring your own notebook!&lt;br&gt;&lt;br&gt;The first events are for programming beginners - but feel free to join if you want to connect to other amazing people in Vienna!&lt;br&gt;&lt;br&gt;https://facebook.com/womenandcode&lt;br&gt;http://www.womenandcode.org&lt;br&gt;&lt;br&gt;When the event is fully booked please refer to https://www.womenandcode.org/#full&lt;br&gt;&lt;br&gt;Also feel free to register for the following event, we will teach module 1 and the following in separate groups!&lt;br&gt;&lt;br&gt;FAQ:&lt;br&gt;- I don't have Paypal! https://www.womenandcode.org/#paypal&lt;br&gt;- The event is full - where is the waiting list? https://www.womenandcode.org/#full&lt;br&gt;- Do I have to book every single event? / I missed one event! https://www.womenandcode.org/#book&lt;br&gt;- No Refunds - We kindly and humbly accept this fee as donation for our cause &lt;3&lt;br&gt;&lt;br&gt;https://www.facebook.com/events/322733131730706/</t>
  </si>
  <si>
    <t>https://www.google.com/calendar/event?eid=Xzc0cGo2YzlwNWtwajBlMWk2b3BqZWUyMGM1bzZpYmprZDVtbWFiamNmNCBtZTZ2NXNybTd1dG1naXRyZHI2N3RlcXE3a0Bn&amp;ctz=Europe/Vienna</t>
  </si>
  <si>
    <t>APTI-Award Final Pitch</t>
  </si>
  <si>
    <t>Talent Garden Vienna</t>
  </si>
  <si>
    <t>https://www.google.com/calendar/event?eid=Xzc0cGo2YzlwNWtwajBlMWk2b3BqZWVhMGM1bzZpYmprZDVtbWFiamNmNCBtZTZ2NXNybTd1dG1naXRyZHI2N3RlcXE3a0Bn&amp;ctz=Europe/Vienna</t>
  </si>
  <si>
    <t>Erfolgsfaktor Social Media Marketing im E-Commerce Business</t>
  </si>
  <si>
    <t>Cocoquadrat</t>
  </si>
  <si>
    <t>06/24/2019 07:01:41.000Z</t>
  </si>
  <si>
    <t>https://www.google.com/calendar/event?eid=Xzc0cGo2YzlwNWtwajBlMWk2b3BqYWUyMGM1bzZpYmprZDVtbWFiamNmNCBtZTZ2NXNybTd1dG1naXRyZHI2N3RlcXE3a0Bn&amp;ctz=Europe/Vienna</t>
  </si>
  <si>
    <t>Facebook Marketing Workshop - 9-17h</t>
  </si>
  <si>
    <t>EWS Wien</t>
  </si>
  <si>
    <t>Get invites for events in your city.&lt;br&gt;Follow at:&lt;br&gt;https://www.startupeventslist.com/z/subscribe.html&lt;br&gt;&lt;br&gt;► Facebook Marketing Workshop in Wien bei EWS Wien&lt;br&gt;https://www.ews-wien.at/studienangebote/facebook-marketing-workshop/&lt;br&gt;Hier lernen Sie den professionellen, strategischen Einsatz für Ihren Geschäftserfolg!&lt;br&gt;Sie lernen weiterführende Facebook-Tools kennen und erfahren, wie Sie Facebook-Funktionen gezielt zur Gewinnung einer großen Zuhörerschaft einsetzen können.&lt;br&gt;&lt;br&gt;Mehr unter: &lt;br&gt;https://www.ews-wien.at/studienangebote/facebook-marketing-workshop/&lt;br&gt;&lt;br&gt;Ich freue mich auf eure Teilnahme!&lt;br&gt;&lt;br&gt;Natascha Ljubic&lt;br&gt;www.NataschaLjubic.at&lt;br&gt;&lt;br&gt;https://www.facebook.com/events/827952727583838/</t>
  </si>
  <si>
    <t>https://www.google.com/calendar/event?eid=Xzc0cGo2YzlwNWtwajBlMWk2b3BqYWVhMGM1bzZpYmprZDVtbWFiamNmNCBtZTZ2NXNybTd1dG1naXRyZHI2N3RlcXE3a0Bn&amp;ctz=Europe/Vienna</t>
  </si>
  <si>
    <t>WIN BusinessMeeting am 26.06.19 in Wien</t>
  </si>
  <si>
    <t>Café Landtmann</t>
  </si>
  <si>
    <t>Get invites for events in your city.&lt;br&gt;Follow at:&lt;br&gt;https://www.startupeventslist.com/z/subscribe.html&lt;br&gt;&lt;br&gt;Liebe Ladies,&lt;br&gt;&lt;br&gt;mit uns kannst du gemeinsam grenzenlos netzwerken. W.I.N Women in Network ist die Community für Frauen in Business und Karriere die sich über die Branche, die Region und ihr Land vernetzen möchten.&lt;br&gt;&lt;br&gt;Wir laden dich recht herzlich zu unserem nächsten Termin in Wien ein.&lt;br&gt;&lt;br&gt;Termin: 26.06.19&lt;br&gt;Uhrzeit: 18 - 22 Uhr&lt;br&gt;&lt;br&gt;Organisation &amp; Moderation: Petra Polk&lt;br&gt;&lt;br&gt;Orgabeitrag für Gäste: 20 €&lt;br&gt;Bitte melde dich verbindlich und rechtzeitig(mindestens 7 Tage vorher) an, da wir im Restaurant auch Verpflichtungen haben.&lt;br&gt;Anmeldung ist nur bis 48 h vorher kostenfrei möglich.&lt;br&gt;&lt;br&gt;Anmeldung bitte unter&lt;br&gt;anmeldung@win-women-in-network.com&lt;br&gt;&lt;br&gt;Referentin: Christina Dobner&lt;br&gt;Thema: 'Die Macht deiner Aufmerksamkeit schafft die Verbindung zu DEINEM Erfolg'&lt;br&gt;&lt;br&gt;Ausführliche Informationen unter &lt;br&gt;https://win-women-in-network.com/w-i-n-community-oesterreich/#wien&lt;br&gt;&lt;br&gt;Bring zu dem Abend Visitenkarten und gute Laune mit. Wir freuen uns auf einen kontaktreichen Abend mit Impulsen von Christina.&lt;br&gt;Gib gern die Infos an deine Freundinnen weiter.&lt;br&gt;&lt;br&gt;Wenn du Fragen hast, schreib gern an oben genannte E-Mail oder direkt eine PN an Petra Polk.&lt;br&gt;&lt;br&gt;Beste Grüße sendet dir das W.I.N Team &amp; Petra &amp; Christina.&lt;br&gt;&lt;br&gt;https://www.facebook.com/events/331190727781592/</t>
  </si>
  <si>
    <t>https://www.google.com/calendar/event?eid=Xzc0cGo2YzlwNWtwajBlMWk2b3BqY2MyMGM1bzZpYmprZDVtbWFiamNmNCBtZTZ2NXNybTd1dG1naXRyZHI2N3RlcXE3a0Bn&amp;ctz=Europe/Vienna</t>
  </si>
  <si>
    <t>Innovation School Open Day Workshop: Introduction to UX &amp; Prototyping</t>
  </si>
  <si>
    <t>Talent Garden Austria</t>
  </si>
  <si>
    <t>Get invites for events in your city.&lt;br&gt;Follow at:&lt;br&gt;https://www.startupeventslist.com/z/subscribe.html&lt;br&gt;&lt;br&gt;This free workshop offers an introduction to the topics User Experience and Prototyping and gives you a first impression of how our 3-months full-time Bootcamp UX Design starting in November 2019 will look like.&lt;br&gt;&lt;br&gt;This workshop is part of the Talent Garden Innovation School Open Day. The Open Day consists of inspiring talks, a series of expert-led workshops and networking opportunities. &lt;br&gt;&lt;br&gt;AGENDA OF THE WORKSHOP&lt;br&gt;1a. Intro to UX Design&lt;br&gt;- The user is 'King'!&lt;br&gt;- Basics, definition and differentiation &lt;br&gt;- Iterative and agile work&lt;br&gt;- How does a UX/UI Designer work? (role, methods &amp; techniques)&lt;br&gt;- Usability Testing (incl. benefits and why should/must we test at all)&lt;br&gt;1b. Intro to Prototyping&lt;br&gt;- Basics, definition and definition of terms&lt;br&gt;- Methods &amp; Tools (paper, card/kits, digital etc.)&lt;br&gt;2. Practical part: (Rapid) Prototyping with pen &amp; paper&lt;br&gt;- Sketching &amp; Paper Prototyping in detail (How-to sketch, methods, techniques, testing etc.)&lt;br&gt;- Participants create and test a Paper Prototype themselves in groups&lt;br&gt;Wrap up &amp; Feedback&lt;br&gt;&lt;br&gt;THE EXPERT: Aneta Rejdych, UX Product Designer at Tieto&lt;br&gt;&lt;br&gt;Aneta is a passionate product designer with experience in building digital products, from concept to completion. Able to effectively assess a project from conceptualization and throughout the entire design process, including analyzing the product’s purpose, its intended audience, and the experience it wants to deliver. Communicates and collaborates across departments to achieve quality results that stay true to the customers’ needs. Actively participates in the entire design process, from facilitating workshops to conceptualizing user flows and polishing interfaces. Provides an analytical approach that ensures designs account for both UI/UX needs as well as technical requirements. Experienced in building B2C and B2B products for startups, agencies, and large enterprises, including Fortune 500 companies. Enjoys collaborating and engaging with clients and stakeholders in order to ensure the right product equals a great experience.&lt;br&gt;&lt;br&gt;Takeaways:&lt;br&gt;- Dive into the topic UX Design and Prototyping&lt;br&gt;- Create and test your first paper prototype&lt;br&gt;- Learn more about our 3-months full-time UX Design Bootcamp&lt;br&gt;- Get to know the Innovation School team and have all your questions concerning our learning programs answered&lt;br&gt;- Enjoy networking opportunities accompanied with drinks and snacks&lt;br&gt;&lt;br&gt;This workshop is for everybody who is interested in a fast, in-depth and hands-on UX Design education.&lt;br&gt;&lt;br&gt;There are no prerequisites for this workshop, but registration on Eventbrite is necessary.&lt;br&gt;&lt;br&gt;---&lt;br&gt;&lt;br&gt;The Talent Garden Innovation School provides fast, in-depth and hands-on training programs designed to meet the real needs of the job market. We offer courses in the fields of digital technologies and innovation, with a focus on coding, UX design, data, digital transformation, digital marketing and artificial intelligence. Our formats range from 2-day Masterclasses to 6-weeks part-time and 3-month full-time programs.&lt;br&gt;&lt;br&gt;https://www.facebook.com/events/664129404057376/</t>
  </si>
  <si>
    <t>https://www.google.com/calendar/event?eid=Xzc0cGo2YzlwNWtwajBlMWk2b3BqY2NhMGM1bzZpYmprZDVtbWFiamNmNCBtZTZ2NXNybTd1dG1naXRyZHI2N3RlcXE3a0Bn&amp;ctz=Europe/Vienna</t>
  </si>
  <si>
    <t>3. Österreichische Fachkonferenz Modulbau</t>
  </si>
  <si>
    <t>Hilton Garden Inn Vienna South</t>
  </si>
  <si>
    <t>Get invites for events in your city.&lt;br&gt;Follow at:&lt;br&gt;https://www.startupeventslist.com/z/subscribe.html&lt;br&gt;&lt;br&gt;Holzmodulbau im Trend: ökologisch und nachhaltig &lt;br&gt;Wenn der Kreis sich schließt…&lt;br&gt;- Back to the Roots – ReUse &amp; Recycle Effekt von Modulbauten&lt;br&gt;- Autarkie und alternative Kreislaufkonzepte &lt;br&gt;- Step by Step von der Planung zur Montage&lt;br&gt;&lt;br&gt;Wohin geht die Reise? – Digitale Prozesse im Modulbau &lt;br&gt;&lt;br&gt;„Fest verankert on the Ground“ – Erdbebensicherer Modulbau&lt;br&gt;&lt;br&gt;Realisierung von Raumkonzepten in urbanen Gegenden&lt;br&gt;&lt;br&gt;Modulbau als Lösung für leistbares Wohnen?&lt;br&gt;&lt;br&gt;Aktuelle Infos zum Programm, den Referenten sowie zur Anmeldung finden Sie unter www.imh.at/modulbau&lt;br&gt;&lt;br&gt;https://www.facebook.com/events/620764811732078/?event_time_id=620764815065411</t>
  </si>
  <si>
    <t>https://www.google.com/calendar/event?eid=Xzc0cGo2YzlwNWtwajBlMWk2b3BqY2NpMGM1bzZpYmprZDVtbWFiamNmNCBtZTZ2NXNybTd1dG1naXRyZHI2N3RlcXE3a0Bn&amp;ctz=Europe/Vienna</t>
  </si>
  <si>
    <t>Oracle-Lizenzmanagement</t>
  </si>
  <si>
    <t>Get invites for events in your city.&lt;br&gt;Follow at:&lt;br&gt;https://www.startupeventslist.com/z/subscribe.html&lt;br&gt;&lt;br&gt;Lizenzmodelle &amp; -verträge analysieren, optimieren und Kosten reduzieren&lt;br&gt;&lt;br&gt;- Best Practice SAM für Oracle&lt;br&gt;- Rechtliches Know-how &amp; Vermeidung von Fallstricken&lt;br&gt;- SAM-Tools für Oracle&lt;br&gt;- Spezialwissen über Oracle-Produkte und deren Lizensierung&lt;br&gt;- Fokus auf JAVA-Lizensierung&lt;br&gt;- Auditvorbereitung und Abwehr von Nachforderungen&lt;br&gt;- Was geht und was nicht? – Praxis für den Gebrauchtsoftware-Handel&lt;br&gt;&lt;br&gt;Aktuelle Infos zum Programm, den Referenten sowie zur Anmeldung finden Sie unter http://www.imh.at/oracle-lizenzen&lt;br&gt;&lt;br&gt;https://www.facebook.com/events/1899217570201122/</t>
  </si>
  <si>
    <t>https://www.google.com/calendar/event?eid=Xzc0cGo2YzlwNWtwajBlMWk2b3BqY2QyMGM1bzZpYmprZDVtbWFiamNmNCBtZTZ2NXNybTd1dG1naXRyZHI2N3RlcXE3a0Bn&amp;ctz=Europe/Vienna</t>
  </si>
  <si>
    <t>Agile Scrum Master für Produktmanager</t>
  </si>
  <si>
    <t>https://www.google.com/calendar/event?eid=Xzc0cGo2YzlwNWtwajBlMWk2b3BqY2UyMGM1bzZpYmprZDVtbWFiamNmNCBtZTZ2NXNybTd1dG1naXRyZHI2N3RlcXE3a0Bn&amp;ctz=Europe/Vienna</t>
  </si>
  <si>
    <t>A1 IOT Challenge</t>
  </si>
  <si>
    <t>A1 Headquarters, Lassallestraße 9, 1020 Vienna</t>
  </si>
  <si>
    <t>Get invites for events in your city.&lt;br&gt;Follow at:&lt;br&gt;https://www.startupeventslist.com/z/subscribe.html&lt;br&gt;&lt;br&gt;It gives us great pleasure to invite you to the “A1 IoT Challenge” powered by Austria’s Next Top Start Up.&lt;br&gt; &lt;br&gt;The Internet of Things is the country's biggest innovation driver. It changes companies, the economy and the way we live and work together. What sounded utopian yesterday is now part of our everyday life. What we can only imagine today will be self-evident tomorrow.&lt;br&gt;&lt;br&gt;A1 and futurezone.at are looking for Europe’s most innovative IoT / NBIoT Start Up. Be part of the big showdown on 25 June where five finalists will be selected from among almost 300 applications.&lt;br&gt;&lt;br&gt;https://eventmaker.at/a1_telekom_austria/a1_iot_challenge/anmeldung.html&lt;br&gt;&lt;br&gt;&lt;br&gt;&lt;br&gt;https://www.facebook.com/events/2092422047728189/</t>
  </si>
  <si>
    <t>https://www.google.com/calendar/event?eid=Xzc0cGo2YzlwNWtwajBlMWk2b3BqY2VhMGM1bzZpYmprZDVtbWFiamNmNCBtZTZ2NXNybTd1dG1naXRyZHI2N3RlcXE3a0Bn&amp;ctz=Europe/Vienna</t>
  </si>
  <si>
    <t>Praxiskurs Suchmaschinenoptimierung - Wien</t>
  </si>
  <si>
    <t>SPC @ Seminare Projekte Consulting</t>
  </si>
  <si>
    <t>Get invites for events in your city.&lt;br&gt;Follow at:&lt;br&gt;https://www.startupeventslist.com/z/subscribe.html&lt;br&gt;&lt;br&gt;Wir sehen uns im Praxiskurs die Grundlagen der Suchmaschinenoptimierung (SEO) an, und welche Tools Ihre Arbeit unterstützen können. Sie sitzen am Computer und finden schon während des Kurses heraus, was Sie jetzt und in Zukunft an Ihrer Website und deren Inhalten verbessern können, um die Sichtbarkeit bei Google, Bing und Co. anzuheben.&lt;br&gt;&lt;br&gt;Sie benötigen keinerlei Programmierkenntnisse. Theoretische Grundlagen werden immer mit der praktischen Vorgangsweise verknüpft.&lt;br&gt;&lt;br&gt;* So funktionieren Suchmaschinen&lt;br&gt;* Steuerung der Suchmaschinen&lt;br&gt;* Suchbegriffe entlang der „Customer Decision Journey“&lt;br&gt;* Keyword Tools&lt;br&gt;* Themenrelevanz erzielen&lt;br&gt;* Website Inhalte aufbereiten (OnPage-Optimierung)&lt;br&gt;* Bild-, Video-Suchmaschinenoptimierung&lt;br&gt;* Rich Snippets&lt;br&gt;* Lokale Suchmaschinenoptimierung&lt;br&gt;* OffPage Optimierung (Backlinks, Performance und mehr)&lt;br&gt;* SEO-Tools&lt;br&gt;&lt;br&gt;Ergebnis: Die Rankings Ihrer Website werden sich verbessern, die Zahl der Besucher/innen Ihrer Website aus Ihren Zielgruppen wird über Suchmaschinen zunehmen.&lt;br&gt;&lt;br&gt;https://www.facebook.com/events/448616452564063/</t>
  </si>
  <si>
    <t>https://www.google.com/calendar/event?eid=Xzc0cGo2YzlwNWtwajBlMWk2b3BqZWMyMGM1bzZpYmprZDVtbWFiamNmNCBtZTZ2NXNybTd1dG1naXRyZHI2N3RlcXE3a0Bn&amp;ctz=Europe/Vienna</t>
  </si>
  <si>
    <t>VIENNA MARKETING BREAKFAST - GROWTH HACKING STRATEGIES</t>
  </si>
  <si>
    <t>VOC Vienna Office Center GmbH</t>
  </si>
  <si>
    <t>Get invites for events in your city.&lt;br&gt;Follow at:&lt;br&gt;https://www.startupeventslist.com/z/subscribe.html&lt;br&gt;&lt;br&gt;At the Marketing Breakfast series, Nadia Boersch goes through brand &amp; marketing strategies for businesses with products. &lt;br&gt;&lt;br&gt;Nadia explains the basics around the key success factors for branding &amp; marketing: &lt;br&gt;&lt;br&gt;&lt;br&gt;CUSTOMER OBSESSION - Know your customer inside out, their gains, their pains and target them efficiently &lt;br&gt;STRATEGY - Manage your brand &amp; marketing with a tailor made strategy that includes both online &amp; offline &lt;br&gt;LOVE AFFAIR - Treat your band like the hottest love affair you ever had and your customers will follow you forever&lt;br&gt;GROWTH HACKING - Be smarter than other brands in your industry, find the hacks that will boost your brand and allow you to overtake your competitors &lt;br&gt;&lt;br&gt;In this particular workshop on growth hacking Nadia will reveal the strategies that allowed her to grow businesses to double digit growth within 30 days. &lt;br&gt;&lt;br&gt;Spots are limited so we recommend you book early.&lt;br&gt;&lt;br&gt;https://www.facebook.com/events/297182077835534/</t>
  </si>
  <si>
    <t>https://www.google.com/calendar/event?eid=Xzc0cGo2YzlwNWtwajBlMWk2b3BqZWNpMGM1bzZpYmprZDVtbWFiamNmNCBtZTZ2NXNybTd1dG1naXRyZHI2N3RlcXE3a0Bn&amp;ctz=Europe/Vienna</t>
  </si>
  <si>
    <t>Senacor DevCon</t>
  </si>
  <si>
    <t>Wien, Österreich</t>
  </si>
  <si>
    <t>Get invites for events in your city.&lt;br&gt;Follow at:&lt;br&gt;https://www.startupeventslist.com/z/subscribe.html&lt;br&gt;&lt;br&gt;Die Senacor Entwicklerkonferenz – hier kommen wir zusammen, um unsere (Projekt-)Erfahrungen zu teilen und unser Wissen zu erweitern. Wir diskutieren aktuelle Tech-Trends und stellen neue Technologien auf den Prüfstand – auch mal mit unerwarteten Ergebnissen.&lt;br&gt;&lt;br&gt;Dieses Mal stehen u.a. folgende Themen auf der Agenda:&lt;br&gt;- Warum Kotlin das bessere Java ist&lt;br&gt;- Zukunft des Frontends&lt;br&gt;- Lego in JavaScript – Handmade&lt;br&gt;- Load Testing mit k6 und Load Impact&lt;br&gt;- Make Angular great again… with Redux&lt;br&gt;&lt;br&gt;Du willst dabei sein? Auch 2019 kannst du dir einen der begrenzten Plätze für Studierende sichern. Bewirb dich einfach bis zum 21.06.2019 mit deinem CV und Notenangaben. Die Teilnahme ist kostenlos und deine Reisekosten übernehmen wir gerne: https://senacor.com/devcon&lt;br&gt;&lt;br&gt;&lt;br&gt;https://www.facebook.com/events/863849287292623/</t>
  </si>
  <si>
    <t>https://www.google.com/calendar/event?eid=Xzc0cGo2YzlwNWtwajBlMWk2b3BqZWQyMGM1bzZpYmprZDVtbWFiamNmNCBtZTZ2NXNybTd1dG1naXRyZHI2N3RlcXE3a0Bn&amp;ctz=Europe/Vienna</t>
  </si>
  <si>
    <t>Business Riot Series #6: Community Building</t>
  </si>
  <si>
    <t>Business Riot</t>
  </si>
  <si>
    <t>Get invites for events in your city.&lt;br&gt;Follow at:&lt;br&gt;https://www.startupeventslist.com/z/subscribe.html&lt;br&gt;&lt;br&gt;Das Business Riot wechselt in den ganzjährigen Betrieb! »Business Riot Series« bietet regelmäßig eintägige Weiterbildungen für Frauen* zu unterschiedlichsten Themen. &lt;br&gt;&lt;br&gt;#6: Community Building&lt;br&gt;&lt;br&gt;Dieses Business Riot Series wird sich mit dem Thema “Communities” beschäftigen. Ob for oder not for profit: In the future, Community will be key. Strategisches Community Building schafft bedeutungsvolle Gemeinschaften, in denen sich Menschen zuhause fühlen. Vom Community Building Canvas über Experience und Emotional Marketing bis zu Community Arts und Open Culture Mindsets - bei Business Riot Series #6 dreht sich alles darum, wie du deine Community aufbaust, bei Laune hältst, gemeinsame Ziele definierst, mit anderen Communities verbindest, unternehmerisch nutzt, Content co-kreativ gestaltest und Zugänge erleichterst. &lt;br&gt;&lt;br&gt;Workshops &amp; Themen:&lt;br&gt;# Community Building Strategy&lt;br&gt;# Audience Development &amp; Engagement&lt;br&gt;# Evaluierung und Feedback&lt;br&gt;# Brand Ambassadors&lt;br&gt;# Co-Creation&lt;br&gt;# Branded Interaction Design&lt;br&gt;# Community Arts Practice&lt;br&gt;# Communities monetarisieren&lt;br&gt;u.v.m.&lt;br&gt;&lt;br&gt;++++++++++&lt;br&gt;Tickets: http://businessriotseries.at/tickets/&lt;br&gt;++++++++++&lt;br&gt;Programm: http://businessriotseries.at/series-6/&lt;br&gt;++++++++++&lt;br&gt;Newsletter: https://bit.ly/2NY0GqK &lt;br&gt;++++++++++&lt;br&gt;Business Riot Series 2019: http://businessriotseries.at/series-2019/&lt;br&gt;&lt;br&gt;&lt;br&gt;https://www.facebook.com/events/2219541394789955/</t>
  </si>
  <si>
    <t>https://www.google.com/calendar/event?eid=Xzc0cGo2YzlwNWtwajBlMWk2b3BqZWRhMGM1bzZpYmprZDVtbWFiamNmNCBtZTZ2NXNybTd1dG1naXRyZHI2N3RlcXE3a0Bn&amp;ctz=Europe/Vienna</t>
  </si>
  <si>
    <t>Pitch Night Batch 4</t>
  </si>
  <si>
    <t>Wexelerate</t>
  </si>
  <si>
    <t>Get invites for events in your city.&lt;br&gt;Follow at:&lt;br&gt;https://www.startupeventslist.com/z/subscribe.html&lt;br&gt;&lt;br&gt;On June 27th, weXelerate batch 4 will come to an end with a final highlight - our public event, the weXelerate pitch night!&lt;br&gt;&lt;br&gt;&lt;br&gt;Find out who the startups of batch 4 are and see the best 5 startups pitch, listen to a great and inspiring keynote and experience impressions of the 4 months of weXelerate's 4th batch closer. After the official part is over, stay with us for a nice and cos farewell party as we close another successful batch of weXelerate.&lt;br&gt;&lt;br&gt;https://www.facebook.com/events/341428339745629/</t>
  </si>
  <si>
    <t>https://www.google.com/calendar/event?eid=Xzc0cGo2YzlwNWtwajBlMWk2b3BqZWRpMGM1bzZpYmprZDVtbWFiamNmNCBtZTZ2NXNybTd1dG1naXRyZHI2N3RlcXE3a0Bn&amp;ctz=Europe/Vienna</t>
  </si>
  <si>
    <t>Interactive Facebook &amp; Instagram Advertising Bootcamp</t>
  </si>
  <si>
    <t>Salztorgasse 7</t>
  </si>
  <si>
    <t>Get invites for events in your city.&lt;br&gt;Follow at:&lt;br&gt;https://www.startupeventslist.com/z/subscribe.html&lt;br&gt;&lt;br&gt;𝗜𝘀 𝘁𝗵𝗶𝘀 𝘄𝗼𝗿𝗸𝘀𝗵𝗼𝗽 𝗳𝗼𝗿 𝗺𝗲?&lt;br&gt;“Doing business without advertising is like winking at a girl in the dark. You know what you are doing, but nobody else does” – Steuart Henderson Britt&lt;br&gt;&lt;br&gt;Did you know that 71% of consumers who have had a positive experience with a brand on social media are likely to recommend it to their friends and family (Forbes) and 54% use social media to research products (GlobalWebIndex)?&lt;br&gt;&lt;br&gt;Join us for an interactive workshop creating hyper-targeted Facebook and Instagram advertising campaigns converting your audience to sales that support entrepreneurs, business owners, and marketing managers.&lt;br&gt;&lt;br&gt;You will leave knowing exactly how to drive sales, traffic, or conversions for your business - and will have created your own advanced campaign with the help of a Pro.&lt;br&gt;&lt;br&gt;&lt;br&gt;𝗪𝗵𝘆 𝗶𝗻𝘃𝗲𝘀𝘁 𝗶𝗻 𝗙𝗮𝗰𝗲𝗯𝗼𝗼𝗸 &amp; 𝗜𝗻𝘀𝘁𝗮𝗴𝗿𝗮𝗺 𝗮𝗱𝘃𝗲𝗿𝘁𝗶𝘀𝗶𝗻𝗴?&lt;br&gt;Investing in advertising on social media helps you to:&lt;br&gt;✔ Sell your services continuously and evergreen, AKA turn 1 euro into 3,4,5,6.. euros!&lt;br&gt;✔ Reach people already interested in your niche and products like yours - and turn them into clients.&lt;br&gt;✔ Remind people who visited your website to take a second look at your service through retargeting. Hey, they might have gotten distracted before they were able to take action. We've all been there!&lt;br&gt;✔ Analyze collective data about prospects to make better marketing decisions in your business.&lt;br&gt;✔ Identify where exactly your website visitors are abandoning your site and track their customer journey and checkout process.&lt;br&gt;✔ Learn how to powerfully utilize the fastest growing platform (Instagram) and the network with the most daily users (Facebook) to have the highest ROI possible.&lt;br&gt;✔ Stay relevant and grow your audience in 2019 and beyond.&lt;br&gt;&lt;br&gt;Learn from the international marketing team of weBOUND marketing how Facebook and Instagram advertising can propel your growth by increasing Brand Awareness, leveraging your specific audiences, and sell to them continuously. &lt;br&gt;&lt;br&gt;&lt;br&gt;𝗪𝗼𝗿𝗸𝘀𝗵𝗼𝗽 𝗿𝗲𝘀𝘂𝗹𝘁𝘀: '𝗪𝗵𝗮𝘁 𝘄𝗶𝗹𝗹 𝗜 𝗴𝗲𝘁 𝗳𝗿𝗼𝗺 𝘁𝗵𝗶𝘀 𝘄𝗼𝗿𝗸𝘀𝗵𝗼𝗽?'&lt;br&gt;“In our factory, we make lipstick. In our advertising, we sell hope.” - Peter Nivio Zarlenga&lt;br&gt;&lt;br&gt;In this workshop, you will:&lt;br&gt;✔ Learn about the latest algorithm updates to hack the best campaign results.&lt;br&gt;✔ Develop a social media action plan for your business.&lt;br&gt;✔ Solve your real-world advertising problems and ask anything to our experts.&lt;br&gt;✔ Learn more about A/B testing your ads.&lt;br&gt;✔ Ensure you develop the skills and knowledge to accomplish goals on your own.&lt;br&gt;✔ You will walk away with a blueprint that you will be able to implement immediately.&lt;br&gt;✔ Get access to our unique toolkit that gets results faster and more easily.&lt;br&gt;&lt;br&gt;This workshop format will be in small groups of 10 participants so we can provide 1-on-1 support specifically for your unique goals.&lt;br&gt;&lt;br&gt;This two-day intensive is equal to two weeks of training and action, so bring your A-Game and get ready to hit the ground running! &lt;br&gt;&lt;br&gt;&lt;br&gt;𝗪𝗵𝗼 𝗶𝘀 𝘁𝗵𝗶𝘀 𝘄𝗼𝗿𝗸𝘀𝗵𝗼𝗽 𝗳𝗼𝗿?&lt;br&gt;✔ Entrepreneurs and business owners who need to utilize strong social media advertising to engage with their communities, drive traffic to their website, sell online, or encourage customers to physical or e-commerce stores.&lt;br&gt;✔ Marketers in agencies or brands who need to refine their skills and knowledge.&lt;br&gt;✔ Managers wanting to understand the foundations and fundamentals to manage juniors or agency partners.&lt;br&gt;&lt;br&gt;More information can be found on Eventbrite.&lt;br&gt;&lt;br&gt;We are looking forward to welcoming you to this exclusive workshop. &lt;br&gt;&lt;br&gt;Feel free to share this event with colleagues and business partners.&lt;br&gt;&lt;br&gt;https://www.facebook.com/events/365104294109975/</t>
  </si>
  <si>
    <t>https://www.google.com/calendar/event?eid=Xzc0cGo2YzlwNWtwajBlMWk2b3BqZ2MyMGM1bzZpYmprZDVtbWFiamNmNCBtZTZ2NXNybTd1dG1naXRyZHI2N3RlcXE3a0Bn&amp;ctz=Europe/Vienna</t>
  </si>
  <si>
    <t>Intensive Workshop: Introduction to JavaScript 28.6.</t>
  </si>
  <si>
    <t>Women And Code</t>
  </si>
  <si>
    <t>Get invites for events in your city.&lt;br&gt;Follow at:&lt;br&gt;https://www.startupeventslist.com/z/subscribe.html&lt;br&gt;&lt;br&gt;Learn how to code in JavaScript in 4h intensive training!&lt;br&gt;&lt;br&gt;In this 4 hour *intensive* workshop from Women And Code we will teach basic programming skills and give an introduction to JavaScript basics. &lt;br&gt;&lt;br&gt;- You don't need any prior programming skills. &lt;br&gt;- This course will be held in English. &lt;br&gt;- Please BYOL - bring your own laptop! :)&lt;br&gt;- Basic drinks and snacks will be available&lt;br&gt;&lt;br&gt;We're partnering with Business Riot Series #6: Community Building for this workshop, please buy your ticket HERE: https://businessriotseries.at/tickets/&lt;br&gt;&lt;br&gt;The tickets are 99€ (Students 49€)&lt;br&gt;&lt;br&gt;By buying a WS ticket you're also eligable to attend the whole day with lots of interesting talks about 'Community Building'!&lt;br&gt;&lt;br&gt;This workshop will be conducted by Eva Lettner and Barbara Ondrisek from Women And Code.&lt;br&gt;&lt;br&gt;https://www.facebook.com/events/849325358763046/</t>
  </si>
  <si>
    <t>https://www.google.com/calendar/event?eid=Xzc0cGo2YzlwNWtwajBlMWk2b3BqZ2NhMGM1bzZpYmprZDVtbWFiamNmNCBtZTZ2NXNybTd1dG1naXRyZHI2N3RlcXE3a0Bn&amp;ctz=Europe/Vienna</t>
  </si>
  <si>
    <t>DBT6: Smart Spaces - Wie Technik unseren Arbeitsalltag verändert</t>
  </si>
  <si>
    <t>Haus der Musik</t>
  </si>
  <si>
    <t>Get invites for events in your city.&lt;br&gt;Follow at:&lt;br&gt;https://www.startupeventslist.com/z/subscribe.html&lt;br&gt;&lt;br&gt;DBT 6: Smart Spaces - Wie Technik unseren Arbeitsalltag verändert.&lt;br&gt;&lt;br&gt;Hier kostenlos anmelden:&lt;br&gt;https://eventmaker.at/apa/smart_spaces/anmeldung.html&lt;br&gt;&lt;br&gt;Von neuartiger Gebäudetechnik über innovative Konzepte – wer hat noch kein „Lab“? – bis zum digitalen Arbeitsplatz. Menschen agieren künftig in sogenannten Smart Spaces – umgeben von nützlichen Helferlein, zahlreichen Sensoren und Hightech-Tools.&lt;br&gt;&lt;br&gt;Wie passt sich die Umgebung dem Menschen an? Wie reagiert sie auf seine Bedürfnisse? Welche Auswirkungen auf Wohlbefinden und Produktivität sind möglich? Wie verändert sich die Kommunikation in der Arbeitswelt der Zukunft? Und wie können Organisationen mit all diesen Entwicklungen Schritt halten?&lt;br&gt;&lt;br&gt;Die Keynote beim DBT-Event am Donnerstag, den 27. Juni 2019, ab 19:30 Uhr, im Haus der Musik in Wien, hält Sabine Zinke (M.O.O.CON). Mit ihr diskutieren im Anschluss Expertinnen und Experten.&lt;br&gt;&lt;br&gt;Seien Sie dabei und melden Sie sich kostenlos an!&lt;br&gt;&lt;br&gt;Datum:&lt;br&gt;Donnerstag, 27. Juni 2019 &lt;br&gt;19.30 bis 23.00 Uhr&lt;br&gt;Einlass: 19.00 Uhr&lt;br&gt;&lt;br&gt;Programm:&lt;br&gt;19:00 - 19:30 Get together&lt;br&gt;19:30 - 21:00 Podiumsdiskussion&lt;br&gt;21:00 - 23:00 Ausklang&lt;br&gt;&lt;br&gt;Hashtag:&lt;br&gt;#dbt_at&lt;br&gt;&lt;br&gt;Ort:&lt;br&gt;Haus der Musik&lt;br&gt;Seilerstätte 30&lt;br&gt;Eingang: Annagasse 20&lt;br&gt;1010 Wien&lt;br&gt;&lt;br&gt;Anmeldung:&lt;br&gt;https://eventmaker.at/apa/smart_spaces/anmeldung.html&lt;br&gt;&lt;br&gt;Veranstalter:&lt;br&gt;DBT - Digital Business Trends&lt;br&gt;Tel.: +43 1 36060-5712&lt;br&gt;dbt@dbt.at&lt;br&gt;&lt;br&gt;https://www.facebook.com/events/697347654042402/</t>
  </si>
  <si>
    <t>https://www.google.com/calendar/event?eid=Xzc0cGo2YzlwNWtwajBlMWk2b3BqZ2NpMGM1bzZpYmprZDVtbWFiamNmNCBtZTZ2NXNybTd1dG1naXRyZHI2N3RlcXE3a0Bn&amp;ctz=Europe/Vienna</t>
  </si>
  <si>
    <t>Intensivlehrgang Datenschutz</t>
  </si>
  <si>
    <t>ARCOTEL Donauzentrum Wien</t>
  </si>
  <si>
    <t>Get invites for events in your city.&lt;br&gt;Follow at:&lt;br&gt;https://www.startupeventslist.com/z/subscribe.html&lt;br&gt;&lt;br&gt;Audit, Recht, Organisation, Prozesse &amp; IT&lt;br&gt;&lt;br&gt;- Die Rolle des Datenschutzbeauftragten im Unternehmen – Erfahrungen eines Praktikers&lt;br&gt;- Verpflichtung zur Accountability: Was steckt dahinter?&lt;br&gt;- Datenschutz-Audit: Umsetzung eines Datenschutzmanagementsystems&lt;br&gt;- Welche Anforderungen stellt das Datenschutzrecht an Technik und Organisation?&lt;br&gt;- Internationaler Datenverkehr und externe Dienstleister – Wie Sie rechtssicher agieren&lt;br&gt;&lt;br&gt;Aktuelle Infos zum Programm, den Referenten sowie zur Anmeldung finden Sie unter www.imh.at/datenschutz-intensiv&lt;br&gt;&lt;br&gt;https://www.facebook.com/events/546320195887840/?event_time_id=546320209221172</t>
  </si>
  <si>
    <t>https://www.google.com/calendar/event?eid=Xzc0cGo2YzlwNWtwajBlMWk2b3BqZ2NxMGM1bzZpYmprZDVtbWFiamNmNCBtZTZ2NXNybTd1dG1naXRyZHI2N3RlcXE3a0Bn&amp;ctz=Europe/Vienna</t>
  </si>
  <si>
    <t>Get invites for events in your city.&lt;br&gt;Follow at:&lt;br&gt;https://www.startupeventslist.com/z/subscribe.html&lt;br&gt;&lt;br&gt;Audit, Recht, Organisation, Prozesse &amp; IT&lt;br&gt;&lt;br&gt;- Die Rolle des Datenschutzbeauftragten im Unternehmen – Erfahrungen eines Praktikers&lt;br&gt;- Verpflichtung zur Accountability: Was steckt dahinter?&lt;br&gt;- Datenschutz-Audit: Umsetzung eines Datenschutzmanagementsystems&lt;br&gt;- Welche Anforderungen stellt das Datenschutzrecht an Technik und Organisation?&lt;br&gt;- Internationaler Datenverkehr und externe Dienstleister – Wie Sie rechtssicher agieren&lt;br&gt;&lt;br&gt;Aktuelle Infos zum Programm, den Referenten sowie zur Anmeldung finden Sie unter www.imh.at/datenschutz-intensiv&lt;br&gt;&lt;br&gt;https://www.facebook.com/events/546320195887840/</t>
  </si>
  <si>
    <t>https://www.google.com/calendar/event?eid=Xzc0cGo2YzlwNWtwajBlMWk2b3BqZ2QyMGM1bzZpYmprZDVtbWFiamNmNCBtZTZ2NXNybTd1dG1naXRyZHI2N3RlcXE3a0Bn&amp;ctz=Europe/Vienna</t>
  </si>
  <si>
    <t>SharePoint Konferenz Wien</t>
  </si>
  <si>
    <t>Studio 44</t>
  </si>
  <si>
    <t>https://www.google.com/calendar/event?eid=Xzc0cGo2YzlwNWtwajBlMWk2b3BqZ2RhMGM1bzZpYmprZDVtbWFiamNmNCBtZTZ2NXNybTd1dG1naXRyZHI2N3RlcXE3a0Bn&amp;ctz=Europe/Vienna</t>
  </si>
  <si>
    <t>Free CodeFactory Meet 'n' Eat</t>
  </si>
  <si>
    <t>CodeFactory Vienna</t>
  </si>
  <si>
    <t>Get invites for events in your city.&lt;br&gt;Follow at:&lt;br&gt;https://www.startupeventslist.com/z/subscribe.html&lt;br&gt;&lt;br&gt;///ENGLISH VERSION BELOW///&lt;br&gt;&lt;br&gt;Wir laden DICH herzlich zu einem gemütlichen Beisammensein mit CodeFamily Atmosphäre ein.&lt;br&gt;&lt;br&gt;Was: 'Potluck-style', das bedeutet jeder bringt etwas kleines zu Essen mit und wir sorgen für Snacks und Getränke.&lt;br&gt;&lt;br&gt;Wann: Am 27. Juni 2019 ab 20.30 Uhr &lt;br&gt;&lt;br&gt;Wo: Kettenbrückengasse 23/2/12 Dachgeschoss&lt;br&gt;/////////////////////////////////////////////////////////////////////////////////////////////////////////////&lt;br&gt;We warmly invite YOU to our relaxed Meet`n'Eat in CodeFamily atmosphere :)&lt;br&gt;&lt;br&gt;What: 'Potluck-style' means we provide drinks and everybody can bring their own food (salads ect.)&lt;br&gt;&lt;br&gt;When: 27th of June 2019 - 8.30pm&lt;br&gt;&lt;br&gt;Where: Kettenbrückengasse 23/2/12 top floor&lt;br&gt;&lt;br&gt;https://www.facebook.com/events/2318051195133758/?event_time_id=2318051208467090</t>
  </si>
  <si>
    <t>https://www.google.com/calendar/event?eid=Xzc0cGo2YzlwNWtwajBlMWk2b3BqZ2UyMGM1bzZpYmprZDVtbWFiamNmNCBtZTZ2NXNybTd1dG1naXRyZHI2N3RlcXE3a0Bn&amp;ctz=Europe/Vienna</t>
  </si>
  <si>
    <t>Instagram Marketing Seminar</t>
  </si>
  <si>
    <t>IBM Österreich</t>
  </si>
  <si>
    <t>Get invites for events in your city.&lt;br&gt;Follow at:&lt;br&gt;https://www.startupeventslist.com/z/subscribe.html&lt;br&gt;&lt;br&gt;🛑Das Instagram Marketing Seminar in Wien zeigt in konkreten Anleitungen und Praxisbeispielen, wie Unternehmen Instagram-Marketing rasch auf professionelles Level bringen.&lt;br&gt;&lt;br&gt;📋Programm Instagram Marketing Seminar&lt;br&gt;✔ Instagram Basics: Funktionsweise der App, Tipps &amp; Tricks&lt;br&gt;✔ Das Unternehmensprofil auf Instagram&lt;br&gt;✔ Content-Strategien um Follower zu gewinnen&lt;br&gt;✔ Tipps &amp; Tricks, um User zur Interaktion zu motivieren&lt;br&gt;✔ Instagram Stories, authentisches Storytelling&lt;br&gt;✔ Insta-Commerce, Insta-Business&lt;br&gt;✔ Instagram Ads: Grundlagen der Werbung auf Instagram&lt;br&gt;✔ Erfolgsfaktoren, Case Studies&lt;br&gt;✔ Marketing- und Monetarisierungs-Strategien&lt;br&gt;✔ Erfolgsmessung &amp; Monitoring: Instagram-Analysetools&lt;br&gt;&lt;br&gt;🏢Location: IBM Skylobby 🏙- über den Dächern von Wien!&lt;br&gt;&lt;br&gt;Infos &amp; Anmeldung: ⏩ https://www.cpc-consulting.net/instagram-marketing-seminar&lt;br&gt;&lt;br&gt;https://www.facebook.com/events/525776871254997/</t>
  </si>
  <si>
    <t>https://www.google.com/calendar/event?eid=Xzc0cGo2YzlwNWtwajBlMWk2b3BqZ2VhMGM1bzZpYmprZDVtbWFiamNmNCBtZTZ2NXNybTd1dG1naXRyZHI2N3RlcXE3a0Bn&amp;ctz=Europe/Vienna</t>
  </si>
  <si>
    <t>RAC Wien-Oper Abschlussheuriger</t>
  </si>
  <si>
    <t>Heuriger Zimmermann</t>
  </si>
  <si>
    <t>Get invites for events in your city.&lt;br&gt;Follow at:&lt;br&gt;https://www.startupeventslist.com/z/subscribe.html&lt;br&gt;&lt;br&gt;&lt;br&gt;Liebe Mitglieder und Gäste,&lt;br&gt;&lt;br&gt;Der traditionelle RAC Wien-Oper Abschlussheurige. Gäste sind natürlich willkommen, wir bitten um Anmeldung per E-mail oder über eine Facebook Nachricht.&lt;br&gt;&lt;br&gt;Wir freuen uns auf euch!&lt;br&gt;&lt;br&gt;Euer &lt;br&gt;Vorstand &lt;br&gt;&lt;br&gt;https://www.facebook.com/events/775983169445797/</t>
  </si>
  <si>
    <t>https://www.google.com/calendar/event?eid=Xzc0cGo2YzlwNWtwajBlMWk2b3BqaWMyMGM1bzZpYmprZDVtbWFiamNmNCBtZTZ2NXNybTd1dG1naXRyZHI2N3RlcXE3a0Bn&amp;ctz=Europe/Vienna</t>
  </si>
  <si>
    <t>Agile Scrum Foundation für Produktmanager</t>
  </si>
  <si>
    <t>https://www.google.com/calendar/event?eid=Xzc0cGo2YzlwNWtwajBlMWk2b3BqaWNhMGM1bzZpYmprZDVtbWFiamNmNCBtZTZ2NXNybTd1dG1naXRyZHI2N3RlcXE3a0Bn&amp;ctz=Europe/Vienna</t>
  </si>
  <si>
    <t>Facebook Ads Training mit Thomas Hutter</t>
  </si>
  <si>
    <t>Get invites for events in your city.&lt;br&gt;Follow at:&lt;br&gt;https://www.startupeventslist.com/z/subscribe.html&lt;br&gt;&lt;br&gt;🔵Facebook-Experte Thomas Hutter zeigt, wie professionelle Werbekampagnen mit Facebook &amp; Instagram Ads geplant, geschaltet und optimiert werden. Das 2-tägige Seminar vermittelt in Fallbeispielen und praktischen Übungen, wie die verschiedenen Werbemöglichkeiten mit Facebook Ads optimal verwendet werden und wie wirklich profitable Werbekampagnen mit Facebook &amp; Instagram Ads geschaltet werden.&lt;br&gt;&lt;br&gt;https://www.facebook.com/events/188572998366442/</t>
  </si>
  <si>
    <t>https://www.google.com/calendar/event?eid=Xzc0cGo2YzlwNWtwajBlMWk2b3BqaWNpMGM1bzZpYmprZDVtbWFiamNmNCBtZTZ2NXNybTd1dG1naXRyZHI2N3RlcXE3a0Bn&amp;ctz=Europe/Vienna</t>
  </si>
  <si>
    <t>Startup Live Innsbruck - life sciences | boost your startup idea</t>
  </si>
  <si>
    <t>Inncubator (Egger-Lienz-Straße 116, Innsbruck, Austria)</t>
  </si>
  <si>
    <t>Startup Live - deep-dive into the startup scene
Friday, November 9 at 3:00 PM
💯 JOIN THE LEADING ACCELERATION PROGRAM - THE place to be for upcoming startups! Are you an academic working in life sciences who recognizes that your...
https://www.meetup.com/Startup-Live-deep-dive-into-the-startup-scene/events/255511770/</t>
  </si>
  <si>
    <t>zzaerocal.viennasel1@gmail.com</t>
  </si>
  <si>
    <t>11/06/2018 17:37:06.000Z</t>
  </si>
  <si>
    <t>https://www.google.com/calendar/event?eid=M2VwZGI2dm1yYTFwczFnYWg4amU5anM1M2YgenphZXJvY2FsLnZpZW5uYXNlbDFAbQ&amp;ctz=Europe/Vienna</t>
  </si>
  <si>
    <t>Startup Live St. Pölten | boost your startup idea</t>
  </si>
  <si>
    <t>Rathaus St. Pölten (Rathausplatz 1, Sankt Pölten, Austria)</t>
  </si>
  <si>
    <t>Startup Live - deep-dive into the startup scene
Saturday, November 17 at 8:30 AM
💯 JOIN THE LEADING ACCELERATION PROGRAM - THE place to be for upcoming startups! Whether Runtastic, Shpock, mySugr or Swell - all these successful sta...
https://www.meetup.com/Startup-Live-deep-dive-into-the-startup-scene/events/255512397/</t>
  </si>
  <si>
    <t>11/06/2018 17:37:10.000Z</t>
  </si>
  <si>
    <t>https://www.google.com/calendar/event?eid=MzJydGYxc2J1NXFkMGVncmY1Mm5xNWQ0MXUgenphZXJvY2FsLnZpZW5uYXNlbDFAbQ&amp;ctz=Europe/Vienna</t>
  </si>
  <si>
    <t>Startup Live Pannonia | boost your startup idea</t>
  </si>
  <si>
    <t>Wirtschaftskammer Burgenland (Robert Graf-Platz 1, Eisenstadt, AL, Austria)</t>
  </si>
  <si>
    <t>Startup Live - deep-dive into the startup scene
Friday, November 23 at 3:00 PM
💯 JOIN THE LEADING ACCELERATION PROGRAM - THE place to be for upcoming startups! Are you an academic working in life sciences who recognizes that your...
https://www.meetup.com/Startup-Live-deep-dive-into-the-startup-scene/events/255512495/</t>
  </si>
  <si>
    <t>11/06/2018 17:37:18.000Z</t>
  </si>
  <si>
    <t>https://www.google.com/calendar/event?eid=NmJidHAzbXJwZm00OXZlaHRpN2I4cnJmZXYgenphZXJvY2FsLnZpZW5uYXNlbDFAbQ&amp;ctz=Europe/Vienna</t>
  </si>
  <si>
    <t>Female Founders Exclusive: Hansi Hansmann</t>
  </si>
  <si>
    <t>Female Founders Global
Tuesday, November 20 at 7:00 PM
We are cordially inviting our Female Founders Members to an exclusive evening with one of Austria's most successful business angels: Hansi Hansmann. O...
https://www.meetup.com/FemaleFounders-global/events/255560556/</t>
  </si>
  <si>
    <t>11/06/2018 17:37:22.000Z</t>
  </si>
  <si>
    <t>https://www.google.com/calendar/event?eid=M2d2djM3dGczYzQwMThlcW9tZWRvdW9kbnAgenphZXJvY2FsLnZpZW5uYXNlbDFAbQ&amp;ctz=Europe/Vienna</t>
  </si>
  <si>
    <t>Startup Live An Den Alpen | boost your startup idea</t>
  </si>
  <si>
    <t>Lokwelt Freilassing (Westendstraße 5, Freilassing, AL, Germany)</t>
  </si>
  <si>
    <t>Startup Live - deep-dive into the startup scene
Wednesday, November 14 at 3:00 PM
💯 JOIN THE LEADING ACCELERATION PROGRAM - THE place to be for upcoming startups! Are you an academic working in life sciences who recognizes that your...
https://www.meetup.com/Startup-Live-deep-dive-into-the-startup-scene/events/255512326/</t>
  </si>
  <si>
    <t>11/06/2018 17:37:28.000Z</t>
  </si>
  <si>
    <t>https://www.google.com/calendar/event?eid=M2k1c25jZnAwbGxyMTVpa2lyN3JqMWw4ZG0genphZXJvY2FsLnZpZW5uYXNlbDFAbQ&amp;ctz=Europe/Vienna</t>
  </si>
  <si>
    <t>After Work Drinks – 5th Meetup</t>
  </si>
  <si>
    <t>Ruby Lissi Bar &amp; Café (Fleischmarkt 19, Wien, Austria)</t>
  </si>
  <si>
    <t>Vienna Self-Employed Meetup
Wednesday, November 14 at 7:00 PM
The first Vienna Self-Employed Meetups were a success – a great mix of self-employed people from different countries and all kinds of professions. So ...
https://www.meetup.com/Vienna-Self-employed-Meetup/events/255632424/</t>
  </si>
  <si>
    <t>11/06/2018 17:37:33.000Z</t>
  </si>
  <si>
    <t>https://www.google.com/calendar/event?eid=MmVlMjE1bmdmNjR1aHJtc3BxdTJ2c21kc28genphZXJvY2FsLnZpZW5uYXNlbDFAbQ&amp;ctz=Europe/Vienna</t>
  </si>
  <si>
    <t>Kick Off Meeting #1 (Building a Network of Trust - Project v1)</t>
  </si>
  <si>
    <t>Juice Factory (Rotenturmstraße 24, Wien, AL, Austria)</t>
  </si>
  <si>
    <t>IT Certified Talkers Vienna
Wednesday, November 7 at 7:00 PM
G'day everyone, Let's kick off a meetup next month (beginning of October) with some cold or hot drinks. I booked a table of 6-10 in the 1st district, ...
https://www.meetup.com/IT-Talks/events/255639836/</t>
  </si>
  <si>
    <t>11/06/2018 17:37:36.000Z</t>
  </si>
  <si>
    <t>https://www.google.com/calendar/event?eid=MnQydWE0YmlqazNwc21iYmlsZXA4OW5ja3IgenphZXJvY2FsLnZpZW5uYXNlbDFAbQ&amp;ctz=Europe/Vienna</t>
  </si>
  <si>
    <t>Linkup &amp; Learn is PWN Vienna's monthly networking event. See you there!</t>
  </si>
  <si>
    <t>Diplomatische Akademie Wien (Favoritenstraße 15a, 1040, Vienna, Vienna, Austria)</t>
  </si>
  <si>
    <t>PWN Vienna - Professional Women's Network
Monday, November 12 at 6:30 PM
PWN Vienna looks forward to welcoming you at our networking evening, on the second Monday of each month. We arrange an interesting guest presentation ...
https://www.meetup.com/PWN-Vienna/events/255673573/</t>
  </si>
  <si>
    <t>11/06/2018 17:57:31.000Z</t>
  </si>
  <si>
    <t>https://www.google.com/calendar/event?eid=MnBoYWR2OWJlcWY5dmU3MDM2Z2hscHRnMTEgenphZXJvY2FsLnZpZW5uYXNlbDFAbQ&amp;ctz=Europe/Vienna</t>
  </si>
  <si>
    <t>Agile (Test) Automation - TestBustersNight Vienna 12/2018</t>
  </si>
  <si>
    <t>CA Technologies (Am Euro-Platz 5, Vienna, AL 35442)</t>
  </si>
  <si>
    <t>Vienna Agile Community
Tuesday, December 4 at 6:00 PM
This is to let you know of a Meetup being organized in course of the "Agile (Test) Automation" Meetup group: Register here: hhttps://www.meetup.com/de...
https://www.meetup.com/Vienna-Agile-Community/events/255689929/</t>
  </si>
  <si>
    <t>11/06/2018 17:57:34.000Z</t>
  </si>
  <si>
    <t>https://www.google.com/calendar/event?eid=NjhvNjcxMHZydjB0NnFoNGc0OGMxNGhnNWkgenphZXJvY2FsLnZpZW5uYXNlbDFAbQ&amp;ctz=Europe/Vienna</t>
  </si>
  <si>
    <t>Coding session - learning by doing: Keep-Current Project</t>
  </si>
  <si>
    <t>WeAreDevelopers Office (Doblhofgasse 9, Tür 14, Vienna, Austria)</t>
  </si>
  <si>
    <t>WeAreDevelopers :: Keep-Current
Thursday, November 8 at 6:30 PM
In this meetup sessions, we will learn coding (python) and machine learning, by doing it!Please visit the Keep-Current project on github to learn more...
https://www.meetup.com/WeAreDevelopers/events/254236208/</t>
  </si>
  <si>
    <t>11/06/2018 17:57:37.000Z</t>
  </si>
  <si>
    <t>https://www.google.com/calendar/event?eid=MWVkMm1lMGEzMGIyZWk4Zjg2YXJkaXJpNm4genphZXJvY2FsLnZpZW5uYXNlbDFAbQ&amp;ctz=Europe/Vienna</t>
  </si>
  <si>
    <t>Agile Game Lab @XMas-Edition</t>
  </si>
  <si>
    <t>TBA (TBA, Vienna, Austria)</t>
  </si>
  <si>
    <t>Agile Game Lab Vienna
Wednesday, December 12 at 6:30 PM
_Your test drive for team games and workshop tools Agile Game Lab is a "mini barcamp" (https://de.wikipedia.org/wiki/Barcamp) for team leaders, Scrum ...
https://www.meetup.com/Agile-Game-Lab-Vienna/events/255709791/</t>
  </si>
  <si>
    <t>11/06/2018 17:57:39.000Z</t>
  </si>
  <si>
    <t>https://www.google.com/calendar/event?eid=MWY5Ymhra2czZDBucWl1NXNtN2pkMTk3b2wgenphZXJvY2FsLnZpZW5uYXNlbDFAbQ&amp;ctz=Europe/Vienna</t>
  </si>
  <si>
    <t>Zukunft der Arbeit (Arbeit 4.0)</t>
  </si>
  <si>
    <t>Digital Society (Graben 17/10, Wien, Austria)</t>
  </si>
  <si>
    <t>Digital Society Business Network
Monday, November 5 at 6:00 PM
Wir haben im letzten Digitalk intensiv über das neue Arbeitszeitgesetz der Bundesregierung diskutiert, und die Diskutanten waren einhellig der Meinung...
https://www.meetup.com/Digital-Society-Business-Network/events/255712816/</t>
  </si>
  <si>
    <t>11/06/2018 17:57:42.000Z</t>
  </si>
  <si>
    <t>https://www.google.com/calendar/event?eid=N3YxcmZyZ3B2ZzN1cDJzcmxqOWo0M3ZmNnQgenphZXJvY2FsLnZpZW5uYXNlbDFAbQ&amp;ctz=Europe/Vienna</t>
  </si>
  <si>
    <t>Scaled agile Framework - Leading SAFe 4.5</t>
  </si>
  <si>
    <t>Con.ect Business Academy (Kaiserstraße 14/2, Wien, Austria)</t>
  </si>
  <si>
    <t>IT Trends Meetup
Monday, November 26 at 6:00 PM
Scaled Agile Framework (SAFe)….eine grundlegende Verbesserung der Agilität ihres Unternehmens! Die Arbeitsweise umzustellen – beides, die Gewohnheiten...
https://www.meetup.com/IT-Trends-Meetup/events/255765123/</t>
  </si>
  <si>
    <t>11/06/2018 17:57:46.000Z</t>
  </si>
  <si>
    <t>https://www.google.com/calendar/event?eid=MmJoMGdpdmRkcmk5OGJubzYwaGY4MXBrcWcgenphZXJvY2FsLnZpZW5uYXNlbDFAbQ&amp;ctz=Europe/Vienna</t>
  </si>
  <si>
    <t>PWN Vienna Workshop with Daniela Razocher</t>
  </si>
  <si>
    <t>PWN Vienna - Professional Women's Network
Friday, November 23 at 6:30 PM
Fed-up of feeling exhausted, under stress - so much so that you forget to eat, too emotional because so much is getting on top of you? Want to learn h...
https://www.meetup.com/PWN-Vienna/events/255740698/</t>
  </si>
  <si>
    <t>11/06/2018 18:00:22.000Z</t>
  </si>
  <si>
    <t>https://www.google.com/calendar/event?eid=NzRwM2Vtb2pxdW83amk3NHZlbWpzOTA0dnUgenphZXJvY2FsLnZpZW5uYXNlbDFAbQ&amp;ctz=Europe/Vienna</t>
  </si>
  <si>
    <t>IBM RTC 6.0.6 - Neuigkeiten und Erfahrungen</t>
  </si>
  <si>
    <t>Online Webinar (Online, Vienna, Austria)</t>
  </si>
  <si>
    <t>Enterprise Modernization
Thursday, November 22 at 5:00 PM
Die wichtigsten Neuerungen von IBM Rational Team Concert im Überblick.
https://www.meetup.com/Enterprise-Modernization/events/255781219/</t>
  </si>
  <si>
    <t>11/06/2018 18:00:25.000Z</t>
  </si>
  <si>
    <t>https://www.google.com/calendar/event?eid=M2QzM2J2djFpaGwwbXMyZDdhaTJ2Nmh0M2wgenphZXJvY2FsLnZpZW5uYXNlbDFAbQ&amp;ctz=Europe/Vienna</t>
  </si>
  <si>
    <t>RTC &amp; DevOps - Fallbeispiele</t>
  </si>
  <si>
    <t>Enterprise Modernization
Thursday, December 20 at 4:30 PM
Wie verwenden Unternehmen IBM Rational Team Concert im Context von DevOps
https://www.meetup.com/Enterprise-Modernization/events/255781311/</t>
  </si>
  <si>
    <t>11/06/2018 18:00:27.000Z</t>
  </si>
  <si>
    <t>https://www.google.com/calendar/event?eid=NHRiN3RqbHVmNTlpb2syaTlzZGZsMzFoZ20genphZXJvY2FsLnZpZW5uYXNlbDFAbQ&amp;ctz=Europe/Vienna</t>
  </si>
  <si>
    <t>Startup Live Belgrade | boost your startup idea</t>
  </si>
  <si>
    <t>InCentar (Cara Lazara 5-7, Beograd, Serbia)</t>
  </si>
  <si>
    <t>Startup Live - deep-dive into the startup scene
Saturday, December 8 at 8:30 AM
💯 JOIN THE LEADING ACCELERATION PROGRAM - THE place to be for upcoming startups! Whether Runtastic, Shpock, mySugr or Swell - all these successful sta...
https://www.meetup.com/Startup-Live-deep-dive-into-the-startup-scene/events/255795464/</t>
  </si>
  <si>
    <t>11/06/2018 18:00:29.000Z</t>
  </si>
  <si>
    <t>https://www.google.com/calendar/event?eid=NXRqdDVnNW0xbTB1OThjOXZ0ZW0xaGIxMmogenphZXJvY2FsLnZpZW5uYXNlbDFAbQ&amp;ctz=Europe/Vienna</t>
  </si>
  <si>
    <t>Niall Deehan in Vienna! And: Float's Media Agency Solution!</t>
  </si>
  <si>
    <t>Camunda Vienna
Wednesday, November 14 at 6:45 PM
Hi all! We are looking forward to meet again! :-) 1) Together with Jürgen Fritz, owner and hands-on developer, we'll be looking at the real life case ...
https://www.meetup.com/camunda-vienna/events/255798176/</t>
  </si>
  <si>
    <t>11/06/2018 18:00:32.000Z</t>
  </si>
  <si>
    <t>https://www.google.com/calendar/event?eid=MjdvajBjMHFrNm9xMDRjZjc2ZnRiazQyOXQgenphZXJvY2FsLnZpZW5uYXNlbDFAbQ&amp;ctz=Europe/Vienna</t>
  </si>
  <si>
    <t>Immobilien - 1802 - Seriöse Abwicklung, vom Ankauf bis zur Sanierung</t>
  </si>
  <si>
    <t>Wien Immobilien, Renovieren und Sanieren
Thursday, November 8 at 7:00 PM
Es ist ja in jeder Branche so. Spezialisten stehen meist einem fachunkundigen Käufer gegenüber. Einige wenige Unternehmer nutzen diese Situation aus. ...
https://www.meetup.com/immobilien/events/255829889/</t>
  </si>
  <si>
    <t>11/06/2018 18:00:46.000Z</t>
  </si>
  <si>
    <t>https://www.google.com/calendar/event?eid=MGhnZGtsbHZsaGpoczE0dmRqN2ZsZnZuN2cgenphZXJvY2FsLnZpZW5uYXNlbDFAbQ&amp;ctz=Europe/Vienna</t>
  </si>
  <si>
    <t>Kickoff: Evolutionäre-Architektur &amp; Softwarearchitektur/Digitalisierung</t>
  </si>
  <si>
    <t>weXelerate (Praterstrasse 1 , Vienna, Austria)</t>
  </si>
  <si>
    <t>Softwarearchitektur Wien
Monday, November 5 at 6:00 PM
Am 5.11. geht los mit dem neuen Meetup in Wien zum Thema Softwarearchitektur, zu dem wir Euch ganz herzlich einladen möchten. Freut Euch auf die u.a. ...
https://www.meetup.com/Softwarearchitektur-Wien/events/255794536/</t>
  </si>
  <si>
    <t>11/06/2018 18:00:49.000Z</t>
  </si>
  <si>
    <t>https://www.google.com/calendar/event?eid=MG1pM2V1NHJpNWExYWdzbjVkcmY3N2hpYTQgenphZXJvY2FsLnZpZW5uYXNlbDFAbQ&amp;ctz=Europe/Vienna</t>
  </si>
  <si>
    <t>on computational geometry and topology: meeting professor edelsbrunner</t>
  </si>
  <si>
    <t>TU Wien (Resselgasse 4 (in the passage between library and Freihaus TU Wien), Vienna, Austria)</t>
  </si>
  <si>
    <t>Vienna Geo
Thursday, November 15 at 6:00 PM
we are delighted to announce that professor herbert edelsbrunner will visit our group on november 15th! computational geometry is the foundation of ou...
https://www.meetup.com/ViennaGeo/events/255912123/</t>
  </si>
  <si>
    <t>11/06/2018 18:00:53.000Z</t>
  </si>
  <si>
    <t>https://www.google.com/calendar/event?eid=NnJqdmM2OW5hajduODJqYWNkNzBlODQ2b2EgenphZXJvY2FsLnZpZW5uYXNlbDFAbQ&amp;ctz=Europe/Vienna</t>
  </si>
  <si>
    <t>GDG Bratislava vol.3 - Cloud Firestore s Gregom Soltisom z Google</t>
  </si>
  <si>
    <t>Sygic (Mlynské Nivy 16, Bratislava, Slovakia)</t>
  </si>
  <si>
    <t>GDG Slovakia
Monday, November 5 at 6:00 PM
Greg Soltis nám príde priamo z Google porozprávať o produkte na ktorom robí a má s jeho vývojom priamu skúsenosť - Cloud Firestore. Súčasťou už tretie...
https://www.meetup.com/gdg-slovakia/events/255961420/</t>
  </si>
  <si>
    <t>11/06/2018 18:00:56.000Z</t>
  </si>
  <si>
    <t>https://www.google.com/calendar/event?eid=N2lzcGMwY2ZyaWlrZGVjZzM5b3V0bGV0amUgenphZXJvY2FsLnZpZW5uYXNlbDFAbQ&amp;ctz=Europe/Vienna</t>
  </si>
  <si>
    <t>Inside W3C: Standards, Interoperability, Participation</t>
  </si>
  <si>
    <t>Wirtschaftsuniversität Wien (Welthandelsplatz 1, Vienna, Austria)</t>
  </si>
  <si>
    <t>Vienna Semantic Web Meetup
Monday, December 3 at 5:00 PM
The W3C as the world's most important standardization body, supports since a couple of years, so-called community groups, that have expanded the possi...
https://www.meetup.com/Vienna-Semantic-Web-Meetup/events/255794280/</t>
  </si>
  <si>
    <t>11/06/2018 18:00:58.000Z</t>
  </si>
  <si>
    <t>https://www.google.com/calendar/event?eid=NHN1MW9jdGVidnBsOWN1YXFyc3M2aHBwOWcgenphZXJvY2FsLnZpZW5uYXNlbDFAbQ&amp;ctz=Europe/Vienna</t>
  </si>
  <si>
    <t>11/06/2018 18:01:01.000Z</t>
  </si>
  <si>
    <t>https://www.google.com/calendar/event?eid=MjZnZGxkYTNuM2dsOWhrYWFoMzMyNjlnaWkgenphZXJvY2FsLnZpZW5uYXNlbDFAbQ&amp;ctz=Europe/Vienna</t>
  </si>
  <si>
    <t>11/06/2018 18:01:03.000Z</t>
  </si>
  <si>
    <t>https://www.google.com/calendar/event?eid=MzZjaGNlbmM4aThkZjhsampuMmE1MWNhbGMgenphZXJvY2FsLnZpZW5uYXNlbDFAbQ&amp;ctz=Europe/Vienna</t>
  </si>
  <si>
    <t>HOW TO HANDLE ANY OBJECTION - ANY TIME! online Training &amp; Practice</t>
  </si>
  <si>
    <t>Online (In the comfort of your home., Vienna, Austria)</t>
  </si>
  <si>
    <t>Sales &amp; Leadership Vienna
Thursday, November 29 at 6:30 PM
Handling Objections is the most important skill when it comes to sales - because the more NO's you can turn into YESes, the higher your conversion rat...
https://www.meetup.com/Sales-and-Leadership-Vienna/events/255996512/</t>
  </si>
  <si>
    <t>11/06/2018 18:01:05.000Z</t>
  </si>
  <si>
    <t>https://www.google.com/calendar/event?eid=NHV2M2M2bjNxdTV0cWc3a3NxNDA3dWNxOTQgenphZXJvY2FsLnZpZW5uYXNlbDFAbQ&amp;ctz=Europe/Vienna</t>
  </si>
  <si>
    <t>Dreamforce 2018 Global Gathering</t>
  </si>
  <si>
    <t>Tesla Store (Wallnerstraße 3, Vienna, AL, Austria)</t>
  </si>
  <si>
    <t>Vienna Salesforce Developer Group
Thursday, November 29 at 5:30 PM
The best of Dreamforce is coming to Vienna! Please join us for our first joint User and Developer meetup, kindly hosted by Tesla. We are participating...
https://www.meetup.com/Vienna-Salesforce-Developer-Group/events/256013760/</t>
  </si>
  <si>
    <t>11/06/2018 18:01:09.000Z</t>
  </si>
  <si>
    <t>https://www.google.com/calendar/event?eid=NWRyZnNuNjk3NzE1ZzExOWhxdWNzaWVhb2wgenphZXJvY2FsLnZpZW5uYXNlbDFAbQ&amp;ctz=Europe/Vienna</t>
  </si>
  <si>
    <t>IT Certified Talkers Vienna
Wednesday, November 7 at 7:00 PM
G'day everyone, Let's kick off a meetup next month (always first week of the current month) with some cold or hot drinks. I booked a table of 6-10 in ...
https://www.meetup.com/IT-Talks/events/255639836/</t>
  </si>
  <si>
    <t>11/06/2018 18:10:38.000Z</t>
  </si>
  <si>
    <t>https://www.google.com/calendar/event?eid=MmNkdWFtaG1nOGI3N212NmhhOHRkc2M0bWEgenphZXJvY2FsLnZpZW5uYXNlbDFAbQ&amp;ctz=Europe/Vienna</t>
  </si>
  <si>
    <t>Growth Hacking #7</t>
  </si>
  <si>
    <t>Growth Hackers of Vienna
Wednesday, November 7 at 7:00 PM
Hello there, fellow Growth Hackers! How do you get your customers to take action?How do you activate your prospects?Following last meetup it's time to...
https://www.meetup.com/Growth-Hackers-of-Vienna/events/255967867/</t>
  </si>
  <si>
    <t>11/06/2018 18:10:50.000Z</t>
  </si>
  <si>
    <t>https://www.google.com/calendar/event?eid=MTdwYmVjaG8zamo2MWpwZ2hoY2tpNm1ldG0genphZXJvY2FsLnZpZW5uYXNlbDFAbQ&amp;ctz=Europe/Vienna</t>
  </si>
  <si>
    <t>Punschtrinken @ Museumsquartier</t>
  </si>
  <si>
    <t>MuseumsQuartier (Museumsplatz 1, Haupthof, Wien, Austria)</t>
  </si>
  <si>
    <t>Freelancing in Vienna
Friday, November 23 at 6:00 PM
Hey fellow freelancers, it's been a long time since the last Vienna Freelancers meetup. For this next one we've prepared a more seasonal environment –...
https://www.meetup.com/Freelancing-in-Vienna/events/256074442/</t>
  </si>
  <si>
    <t>11/06/2018 18:10:53.000Z</t>
  </si>
  <si>
    <t>https://www.google.com/calendar/event?eid=M3UzcTYyMTQxZTBtODVpc3VhcGU5Y2ZqdnIgenphZXJvY2FsLnZpZW5uYXNlbDFAbQ&amp;ctz=Europe/Vienna</t>
  </si>
  <si>
    <t>meetup on data and design #3 – Vienna</t>
  </si>
  <si>
    <t>Webster University Vienna (Praterstraße 23, 1020 , Vienna, Austria)</t>
  </si>
  <si>
    <t>On data and design – Vienna
Thursday, November 8 at 7:00 PM
The date and the location is set. Speaker 1 : David Bründl, product manager IoT &amp; Big Data at T-mobile Austria, will talk about their department, thei...
https://www.meetup.com/About-data-design-and-more-Vienna/events/254815149/</t>
  </si>
  <si>
    <t>11/06/2018 18:10:55.000Z</t>
  </si>
  <si>
    <t>https://www.google.com/calendar/event?eid=N2o4OTY4MGNxZDZxMG5vN2loYTU2ajFrdTAgenphZXJvY2FsLnZpZW5uYXNlbDFAbQ&amp;ctz=Europe/Vienna</t>
  </si>
  <si>
    <t>Startups Vienna</t>
  </si>
  <si>
    <t>Grex Gym (Inkustrasse 17/8, Klosterneuburg, Austria)</t>
  </si>
  <si>
    <t>Startups Vienna
Friday, November 9 at 12:00 PM
⚠️ There are only 10 spots available! ⚠️ We're a small, close group to focus on achieving results. The Meetup for founders (or future founders) in Vie...
Price: 5.00 EUR
https://www.meetup.com/Startups-Vienna/events/255670967/</t>
  </si>
  <si>
    <t>11/06/2018 18:10:58.000Z</t>
  </si>
  <si>
    <t>https://www.google.com/calendar/event?eid=NWFrN2NtZzI3c3NjNTV0cGJjaGFhajd0OWYgenphZXJvY2FsLnZpZW5uYXNlbDFAbQ&amp;ctz=Europe/Vienna</t>
  </si>
  <si>
    <t>Keep-Current :: Machine Learning Seminar #2</t>
  </si>
  <si>
    <t>WeAreDevelopers :: Keep-Current
Thursday, November 22 at 6:30 PM
Machine Learning Seminar #2 - Document Distance Level: Advanced This is the second event in a series of seminars for approaching, understanding and wo...
https://www.meetup.com/WeAreDevelopers/events/254236213/</t>
  </si>
  <si>
    <t>11/06/2018 18:11:00.000Z</t>
  </si>
  <si>
    <t>https://www.google.com/calendar/event?eid=Njhrc2U2azJyOWZnNHZlcmY5bGsxM3V2azUgenphZXJvY2FsLnZpZW5uYXNlbDFAbQ&amp;ctz=Europe/Vienna</t>
  </si>
  <si>
    <t>11/06/2018 18:11:02.000Z</t>
  </si>
  <si>
    <t>https://www.google.com/calendar/event?eid=N2V0c2RuZ2k5YTRxMjhyODRxYmY0NHBtdTEgenphZXJvY2FsLnZpZW5uYXNlbDFAbQ&amp;ctz=Europe/Vienna</t>
  </si>
  <si>
    <t>Entreprendre en Français XI</t>
  </si>
  <si>
    <t>cafe stadtkind (1010, universitätsstrasse 11, Vienna, Austria)</t>
  </si>
  <si>
    <t>Entreprendre en français / Do business in French
Monday, November 26 at 6:30 PM
Cette recontre d'adresse aux créatrices et créateurs d'entreprise, ainsi qu'aux entrepreneurs•euses déjà établi•e•s,L'idée étant d'échanger des inform...
https://www.meetup.com/Entreprendre-en-francais/events/256121446/</t>
  </si>
  <si>
    <t>11/06/2018 18:11:04.000Z</t>
  </si>
  <si>
    <t>https://www.google.com/calendar/event?eid=Mm05ZmNvY3RmODZucGpsbTdxaTA5dW5za28genphZXJvY2FsLnZpZW5uYXNlbDFAbQ&amp;ctz=Europe/Vienna</t>
  </si>
  <si>
    <t>Webclash 11/2018</t>
  </si>
  <si>
    <t>Herrenplatz (Herrenplatz 1, Sankt Pölten, Austria)</t>
  </si>
  <si>
    <t>Webclash
Tuesday, November 20 at 6:00 PM
Docker und Co. von dev bis prod (DevOps Buzzword!) Wie bringt man heute Code von der Entwicklung, über das Testen hin zur Produktion? Matthias Schüpan...
https://www.meetup.com/Webclash/events/256139934/</t>
  </si>
  <si>
    <t>11/06/2018 18:11:06.000Z</t>
  </si>
  <si>
    <t>https://www.google.com/calendar/event?eid=MGc4bzNnczk0bnBzaWFudGxkNjMzNnYydmIgenphZXJvY2FsLnZpZW5uYXNlbDFAbQ&amp;ctz=Europe/Vienna</t>
  </si>
  <si>
    <t>Women &amp;&amp; Code: Intro to JavaScript</t>
  </si>
  <si>
    <t>Stockwerk Coworking, EG Eventraum (Pater-Schwarz-Gasse 11a, Vienna, Austria)</t>
  </si>
  <si>
    <t>Women &amp;&amp; Code
Tuesday, November 13 at 6:30 PM
An JavaScript learning group for women in Vienna every two weeks. Join us, if you're either:- thrilled to learn something new- interested in coding/pr...
Price: 9.00 EUR
https://www.meetup.com/WomenAndCode/events/254155431/</t>
  </si>
  <si>
    <t>11/06/2018 18:11:08.000Z</t>
  </si>
  <si>
    <t>https://www.google.com/calendar/event?eid=MzUxN2Mxc200ZzFpZDA1MGlkcmU1Y2RlZHYgenphZXJvY2FsLnZpZW5uYXNlbDFAbQ&amp;ctz=Europe/Vienna</t>
  </si>
  <si>
    <t>Rich and famous with DESIGN THINKING</t>
  </si>
  <si>
    <t>Menonthemoon GmbH (Ullmannstrasse 16, Wien, Austria)</t>
  </si>
  <si>
    <t>UX Design @motm
Wednesday, November 28 at 5:30 PM
We will start with an inspirational introduction to Design Thinking. What is it? How does it work? Afterwards, we will pair up and experience Design T...
https://www.meetup.com/UX-Design-motm/events/256172143/</t>
  </si>
  <si>
    <t>11/06/2018 18:11:11.000Z</t>
  </si>
  <si>
    <t>https://www.google.com/calendar/event?eid=NXFvc2E1Z3F1NGNmamdhZW12bTdscTdzaTcgenphZXJvY2FsLnZpZW5uYXNlbDFAbQ&amp;ctz=Europe/Vienna</t>
  </si>
  <si>
    <t>11/06/2018 18:13:01.000Z</t>
  </si>
  <si>
    <t>https://www.google.com/calendar/event?eid=MmtsNmJpNWRpNHNnaTJlNjFhcmRxMjNnN28genphZXJvY2FsLnZpZW5uYXNlbDFAbQ&amp;ctz=Europe/Vienna</t>
  </si>
  <si>
    <t>1. AdWords Search Kampagne Grundlagen - Teil 1</t>
  </si>
  <si>
    <t>Online (Skype, Wien, Austria)</t>
  </si>
  <si>
    <t>Google AdWords - einfach selber machen!
Monday, November 12 at 7:00 PM
• Was wir unternehmen werdenEin Online-Seminar für alle, die die Grundlagen von Google AdWords lernen wollen.*** Was lernen Sie? ***- Wie man ein Goog...
https://www.meetup.com/Google-AdWords-einfach-selber-machen/events/255419610/</t>
  </si>
  <si>
    <t>11/08/2018 14:58:10.000Z</t>
  </si>
  <si>
    <t>https://www.google.com/calendar/event?eid=NzdlZ2pnbzVhdDZxbWg5bGpxNDlhbXE2MHMgenphZXJvY2FsLnZpZW5uYXNlbDFAbQ&amp;ctz=Europe/Vienna</t>
  </si>
  <si>
    <t>Inhalte erstellen die gefunden werden</t>
  </si>
  <si>
    <t>LimeSoda Office (Syringgasse 5, Wien, Austria)</t>
  </si>
  <si>
    <t>11/08/2018 14:58:13.000Z</t>
  </si>
  <si>
    <t>https://www.google.com/calendar/event?eid=MXFobjF0aTg0dDlsb3BuMjRnYWRrbThtN24genphZXJvY2FsLnZpZW5uYXNlbDFAbQ&amp;ctz=Europe/Vienna</t>
  </si>
  <si>
    <t>Flanagans (Schwarzenbergstr. 1-3, Vienna, Austria)</t>
  </si>
  <si>
    <t>IT Certified Talkers Vienna
Wednesday, December 5 at 7:00 PM
G'day everyone, Let's kick off a meetup next month (always first week of the current month) with some cold or hot drinks. I booked a table of 6-10 in ...
https://www.meetup.com/IT-Talks/events/256117949/</t>
  </si>
  <si>
    <t>11/08/2018 14:58:14.000Z</t>
  </si>
  <si>
    <t>https://www.google.com/calendar/event?eid=MWQybG1rczFia2RqaXZhaTR2MDBzbDlmajMgenphZXJvY2FsLnZpZW5uYXNlbDFAbQ&amp;ctz=Europe/Vienna</t>
  </si>
  <si>
    <t>"Kopf oder Zahl" - Was führt Startups zum Erfolg?</t>
  </si>
  <si>
    <t>11/11/2018 23:32:37.000Z</t>
  </si>
  <si>
    <t>https://www.google.com/calendar/event?eid=MWI4ajk5Ymw5MjQ1Y3NqY3BvcHUyZ3NuOHMgenphZXJvY2FsLnZpZW5uYXNlbDFAbQ&amp;ctz=Europe/Vienna</t>
  </si>
  <si>
    <t>Wordpress und HTML Grundkurs</t>
  </si>
  <si>
    <t xml:space="preserve">Kaum jemand hatte noch nicht die Ehre, mit einem CMS-System, oder modernen Webtechnologien wie HTML, CSS und JS in Berührung gekommen zu sein. Und eines kann ich dir sagen:
das wird nicht so schnell verschwinden.
Und:
es wird ein immer wichtigerer Teil im Berufsalltag. Egal ob du einen Programmierer briefen, eine Webseite korrigieren oder "mal schnell was auf die Webseite" stellen musst.
In diesem Workshop lernst du alles, was du für den Berufsalltag brauchst:
Das Wordpress-Backend
Wo finde ich was?
Welche Arten von Webseiten gibt es?
Custom Post Types - wenn eine Webseite mehr als Posts und Seiten hat
Shortcodes
Themes und andere Begriffe
Pagebuilder
HTML, wie es in Wordpress verwendet wird
Grundlagen CSS und JS: die Farben und die Dynamik
Natürlich bleibt Zeit für deine Fragen, gerne kannst du auch am Laptop direkt mitarbeiten. 
Für Getränke und Snacks ist gesorgt :)
Bei Fragen kannst du dich gerne an martin@haunschmid.tech wenden.
Bis dann!
https://www.eventbrite.at/e/wordpress-und-html-grundkurs-tickets-510278356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2:49.000Z</t>
  </si>
  <si>
    <t>https://www.google.com/calendar/event?eid=NWszcmE4a3NibDA5NGNib2ttczIwdmhyODcgenphZXJvY2FsLnZpZW5uYXNlbDFAbQ&amp;ctz=Europe/Vienna</t>
  </si>
  <si>
    <t>Atlassian und Nanga Systems on Tour oder „Wie ich lernte mein Intranet zu lieben“</t>
  </si>
  <si>
    <t>&lt;br&gt;Atlassian und Nanga Systems on Tour oder „Wie ich lernte mein Intranet zu lieben“&lt;br&gt;&lt;br&gt;Wir nehmen Sie mit auf die Reise zu den Themen „Digitale Transformation“ und „Change Management“ und geben Antwort auf die Frage, warum sich Teams wie Unternehmen daran die Zähne ausbeißen.&lt;br&gt;Wir erzählen Ihnen am&amp;nbsp; 13.11.18,&amp;nbsp; wie Unternehmen es geschafft haben, das Intranet Linchpin als strategische Kollaborationsplattform für eine innovative Unternehmenskultur einzusetzen.&lt;br&gt;Erfahren Sie, wie Unternehmen aus Ihrer Region unsere Werkzeuge erfolgreich einsetzen und wie Sie mit Atlassian-Lösungen das Potenzial ihres Teams voll ausschöpfen.&lt;br&gt;Kommen Sie mit Fachkollegen und den Atlassian-Experten ins Gespräch. Holen Sie sich wertvolles Know-how zu praktischen Anwendungsfällen aus erster Hand.&lt;br&gt;&lt;br&gt;08:30 Uhr Eintreffen &amp;amp; Registrierung&lt;br&gt;09:12 Uhr "Eine Geschichte über Innovationskultur und ihre fünf Stolpersteine" (Atlassian)&lt;br&gt;09:52 Uhr Linchpin - Confluenced based Intranet - Part I&lt;br&gt;10:16 Uhr Kaffeepause - Genießen Sie die Pause und treten Sie in Kontakt mit anderen Kunden&lt;br&gt;10:36 Uhr Linchpin - Confluenced based Intranet - Part II&lt;br&gt;11:48 Uhr Mittagspause - Eine Chance sich zu Themen wie „Digitaler Wandel“ oder „Die Suppe ist lecker“ auszutauschen&lt;br&gt;13:02 Uhr&amp;nbsp;Linchpin in der Praxis (Anna Mach S - ServiceCenter GmbH)&lt;br&gt;13:33 Uhr Vortrag IDC (Julia Neuschmid) „Digitalisierung in Österreich – Status Quo und Outlook“&lt;br&gt;13:57 Uhr Q &amp;amp; A Session&lt;br&gt;14:25 Uhr Ende mit Option eines LINCHPIN deep dive (max. 45 Minuten)&lt;br&gt;&lt;br&gt;&lt;font style="vertical-align: inherit;"&gt;&lt;font style="vertical-align: inherit;"&gt;A story about innovation culture and its five stumbling blocks &lt;/font&gt;&lt;/font&gt;&lt;br&gt;&lt;font style="vertical-align: inherit;"&gt;&lt;font style="vertical-align: inherit;"&gt;In his presentation, Robert Panholzer pleads for a permanent culture of innovation without hysteria. &lt;/font&gt;&lt;font style="vertical-align: inherit;"&gt;The self-driven lateral thinker makes it clear which are the five most common pitfalls for teams and how they are avoided. &lt;/font&gt;&lt;font style="vertical-align: inherit;"&gt;It's also about the answer to the question of why teams and companies bite their teeth. &lt;/font&gt;&lt;/font&gt;&lt;br&gt;&lt;font style="vertical-align: inherit;"&gt;&lt;font style="vertical-align: inherit;"&gt;Linchpin - Confluence based Intranet&lt;/font&gt;&lt;/font&gt;&lt;br&gt;Menschen zu Teams und Software zu einem digitalen Arbeitsplatz zu verbinden, das war die Motivation von //SEIBERT/MEDIA das social Intranet&amp;nbsp;Linchpin auf Basis von Confluence zu entwickeln. Durch eine modulare Konfiguration begleitet&amp;nbsp;Linchpin den Kulturwandel im Unternehmen individuell. Einen Kontrapunkt setzen, weg vom klassischen Wasserfall- Denken hin zu Kollaboration und einer Kommunikation auf Augenhöhe - das ist die Vision von Linchpin.&lt;br&gt;Überzeugen Sie sich selbst durch eine Live-Präsentation der Demonstrations-Instanz.&lt;br&gt;Linchpin&amp;nbsp;mobile- auch unterwegs up to date bleiben &lt;br&gt;In einer Zeit, in der die Bedeutung von digitale Arbeitsplätzen stetig wächst, nehmen gleichzeitig die Herausforderungen für Kollaboration und Kommunikation innerhalb von Teams zu. Damit sich Mitarbeiter auch von unterwegs mit ihrem Team verbunden fühlen, sich über wichtige Themen informieren und austauschen können und den Anschluss nicht verlieren, bietet&amp;nbsp;Linchpin mobile die passende Antwort.&lt;br&gt;&lt;br&gt;&amp;nbsp;&lt;br&gt;FAQs&lt;br&gt;&amp;nbsp;&lt;br&gt;Wie komme ich mit öffentlichen Verkehrsmitteln zum Event und wie sieht es mit Parkplätzen aus?&lt;br&gt;öffentlich: mit Straßenbahn, S-Bahn oder U-Bahn bis Praterstern, von dort aus 5 min Fußweg bis zum Riesenradplatz. &lt;br&gt;Parkmöglichkeit: bitte nutzen Sie einen der vielen Parkmöglichkeiten rund um den Wiener Prater.&lt;br&gt;&amp;nbsp;&lt;br&gt;Was kann ich zum Event mitbringen?&lt;br&gt;Gute Laune, Interesse an Unternehmenskommunikation und guten Appetit. &lt;br&gt;&amp;nbsp;&lt;br&gt;Wie kann ich den Veranstalter kontaktieren, wenn ich Fragen habe?&lt;br&gt;Für etwaige Fragen kontaktieren Sie bitte: &lt;br&gt;Nanga Systems Austria GmbH&lt;br&gt;Herrn Christoph Krenauer, Tel.: 06643207350 christoph.krenauer@nangasystems.com&lt;br&gt;&lt;br&gt;Information zu DSGVO:&lt;br&gt;Der Vertragspartner stimmt zu, dass seine in der Registrierung angegebenen Daten (Name, Nachname, E-Mail Adresse, Mobiltelefon, Berufsbezeichnung, Unternehmen/Organisation, Geschäftsadresse, Telefon geschäftlich, Webseite)&amp;nbsp;zum Zweck der Kontaktaufnahme und Zusendung von Informationsmaterial über Veranstaltungen, Produkte und Dienstleistungen der Firma Nanga Systems Austria GmbH &amp;nbsp;verarbeitet werden.&amp;nbsp;&lt;br&gt;&lt;br&gt;Diese Einwilligung kann jederzeit per E-Mail an office.at@nangasystems.com&amp;nbsp;widerrufen werden. Durch den Widerruf wird die Rechtmäßigkeit der bis dahin erfolgten Verarbeitung nicht berührt.&lt;br&gt;&lt;br&gt;&lt;br&gt;&lt;br&gt;&amp;nbsp;&lt;br&gt;&lt;br&gt;https://www.eventbrite.at/e/atlassian-und-nanga-systems-on-tour-oder-wie-ich-lernte-mein-intranet-zu-lieben-tickets-4955378771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33:01.000Z</t>
  </si>
  <si>
    <t>https://www.google.com/calendar/event?eid=NmczODFuNjY3Y2psYm03Y2YxZzJnOTUzNXYgenphZXJvY2FsLnZpZW5uYXNlbDFAbQ&amp;ctz=Europe/Vienna</t>
  </si>
  <si>
    <t>Frau im ÖGV - Morgenkaffee mit Mag. Karin Zipperer / Vorstandsdirektorin ASFINAG (Ladies only)</t>
  </si>
  <si>
    <t xml:space="preserve">
Karin Zipperer studierte Rechtswissenschaften an der Universität Wien und absolvierte 2004 ein MBA mit Spezialisierung auf Luftfahrt. Die Stationen ihrer Laufbahn führten sie von der SGP/Waagner-Bio GmbH über den Flughafen Wien und die Wiencont ContainerterminalgesmbH zum Hafen Wien. Seit 15. September 2017 ist Karin Zipperer Vorständin der ASFINAG, verantwortlich für die Bereiche Planung, Bau, Betrieb und Kommunikation. Zipperer ist zudem Aufsichtsratsvorsitzende der Austro Control und der ARWAG Holding AG sowie Aufsichtsratsmitglied in der Kärntner Flughafen Betriebsgesellschaft mbH. Wir freuen uns auf den Morgenkaffee mit einer spannenden Frau, die sich in Männerdomänen wunderbar behaupten konnte und kann! 
Mitglieder: kostenlos
Gäste im Voraus : € 15,- inkl. 20% USt
Gäste vor Ort: € 20,- inkl. 20% USt
Sie sind noch nicht Mitglied bei uns? Bei Fragen zur Mitgliedschaft wenden Sie sich bitte an mitglieder@gewerbeverein.at
Bei uns gibt es noch viel mehr: Unsere Veranstaltungsübersicht finden Sie entweder auf www.gewerbeverein.at oder unter https://www.facebook.com/pg/oegv1839/events/
#GewerbevereinÖGV
https://www.eventbrite.de/e/frau-im-ogv-morgenkaffee-mit-mag-karin-zipperer-vorstandsdirektorin-asfinag-ladies-only-tickets-464923358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3:09.000Z</t>
  </si>
  <si>
    <t>https://www.google.com/calendar/event?eid=N3NqYmY2NmptcWt1NzRzZmpkMXY3amdtYW0genphZXJvY2FsLnZpZW5uYXNlbDFAbQ&amp;ctz=Europe/Vienna</t>
  </si>
  <si>
    <t>Cubeware C8 Cockpit Maps Schulung in Wien</t>
  </si>
  <si>
    <t>11/11/2018 23:33:16.000Z</t>
  </si>
  <si>
    <t>https://www.google.com/calendar/event?eid=Mm05NHAxZHNzZGQ2bXZnMjZnb2xra3Vyam4genphZXJvY2FsLnZpZW5uYXNlbDFAbQ&amp;ctz=Europe/Vienna</t>
  </si>
  <si>
    <t>ITSM Konferenz 2018 in Wien</t>
  </si>
  <si>
    <t>ITSM Projekte mit Mehrwert - so geht's!&lt;br&gt;Visualisieren und implementieren Sie Ihre Prozesse mit der it-novum IT Servicemanagement Suite&lt;br&gt;Auf der ITSM Konferenz im November diesen Jahres präsentieren die Experten der IT-Dokumentationslösung i-doit und it-novum, dem Anbieter der ITSM Suite sowie Anwendungsunternehmen die gesamte Bandbreite des integrierten IT Service Managements.&lt;br&gt;Im „Erfahrungsbericht aus der Praxis“ zeigen wir auf, wie Sie Ihr IT Service Management Projekt idealerweise managen. Dabei legen wir den Fokus auf die Darstellung des Projektmanagements sowie der KPIs. Im folgenden „ITSM-Use Case“ kommt ein Anwender zu Wort. Er schildert aus seiner Sicht, die Gründe, Ziele, Ergebnisse und die daraus resultierenden Mehrwerte.&lt;br&gt;&lt;font style="vertical-align: inherit;"&gt;&lt;font style="vertical-align: inherit;"&gt;In the penultimate day before "From zero to 100 with the ITSM Suite", the benefits of integrating various ITSM tools are presented. &lt;/font&gt;&lt;font style="vertical-align: inherit;"&gt;OTRS (ticket system), openITCOCKPIT (monitoring), i-doit (CMDB) are interconnected using the it-novum connectors. &lt;/font&gt;&lt;font style="vertical-align: inherit;"&gt;In the last talk, ITSM Analytics will jump to the next level: openLIGHTHOUSE Analytics Functions for the future and the proactive avoidance of errors. &lt;/font&gt;&lt;/font&gt;&lt;br&gt;&lt;font style="vertical-align: inherit;"&gt;&lt;font style="vertical-align: inherit;"&gt;Join the ITSM conference and benefit from. &lt;/font&gt;&lt;font style="vertical-align: inherit;"&gt;, &lt;/font&gt;&lt;font style="vertical-align: inherit;"&gt;, &lt;/font&gt;&lt;/font&gt;&lt;br&gt;&lt;br&gt;&lt;br&gt;&lt;font style="vertical-align: inherit;"&gt;&lt;font style="vertical-align: inherit;"&gt;Application examples and experiences in the areas of incident management, life cycle management, problem management and change management. &lt;/font&gt;&lt;/font&gt;&lt;br&gt;&lt;br&gt;&lt;br&gt;&lt;font style="vertical-align: inherit;"&gt;&lt;font style="vertical-align: inherit;"&gt;Immediate learning effects through direct contact with users who are familiar with similar scenarios.&lt;/font&gt;&lt;/font&gt;&lt;br&gt;&lt;br&gt;&lt;br&gt;Präsentation der gesamten Bandbreite des Service Managements - von Hands-on Themen bis hin zu predictiven ITSM Analytics.&lt;br&gt;&lt;br&gt;&lt;br&gt;Agenda&amp;nbsp;&amp;nbsp;&amp;nbsp;&amp;nbsp; &amp;nbsp; &amp;nbsp;&amp;nbsp;&amp;nbsp;&amp;nbsp; 08:30 - 09:00 Welcome Kaffee &amp;amp; Snacks&lt;br&gt;09:00 - 10:15 Erfahrungsbericht aus der Praxis: Vom PoC, über Workshop, bis hin zur ImplementierungStephan KrausGesamtheitliche Sicht auf ein exemplarisches Kundenprojekt. Alle Stadien, von der Planung und dem Start über die Implementierung bis zum laufenden Betrieb werden vorgestellt.&lt;br&gt;10:15 - 10:30 Pause&lt;br&gt;10:30 - 11:30&amp;nbsp; Ganzheitliche IT-Dokumentation als Basis für IT Service ManagementPeter Resch-Edermayr, CMDB Evangelist&lt;br&gt;11:30 - 12:00 Mehrwerte aus Anwendersicht - ITSM-Use Case ÖAMTCDer ÖAMTC setzt zur Überwachung der IT-Infrastruktur auf ein Open Source Monitoring-Tool. Der Vortrag beschreibt das Projekt, seinen Beginn und die Implementierung. Daneben werden die Herausforderungen sowie die Verbesserungen für den IT-Betrieb vorgestellt.&lt;br&gt;12:00 – 13:15 Mittagspause&lt;br&gt;13:15 - 14:00 Von Null auf 100 mit der ITSM Suite von it-novum: Überblick über Features &amp;amp; ProzesseStephan KrausWas die Schnittstellen der ITSM Suite von it-novum leisten und wie Sie damit Ihre Prozesse optimal unterstützen und automatisieren können. Wir zeigen Ihnen wie Sie die bereitgestellten Funktionen zur Unterstützung Ihrer ITIL Prozesse nutzen können.&lt;br&gt;14:00 – 14:15 Pause&lt;br&gt;14:15 – 15:00 Vom operativen Reporting zur prediktiven AnalyseDr. David JamesWir demonstrieren wie die ITSM-Analytics Lösung openLIGHTHOUSE mittels Dashboards und Self-Service Analysen prognostische Entscheidungshilfen für die eigenen sowie extern bezogenen IT-Services liefert.&lt;br&gt;15:00 - 15:30 Get-Together mit Kaffee &amp;amp; Snacks&lt;br&gt;&lt;br&gt;&lt;br&gt;https://www.eventbrite.de/e/itsm-konferenz-2018-in-wien-tickets-5048366901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33:26.000Z</t>
  </si>
  <si>
    <t>https://www.google.com/calendar/event?eid=MDc0bTF0bmZjODlsN2x2YTNrcjJuM2toOWIgenphZXJvY2FsLnZpZW5uYXNlbDFAbQ&amp;ctz=Europe/Vienna</t>
  </si>
  <si>
    <t>Develop a Successful Big Data &amp; Analytics Tech Startup Business! Vienna - Entrepreneur Workshop - Bootcamp - Virtual Class - Seminar - Training - Lecture - Webinar - Conference</t>
  </si>
  <si>
    <t>11/11/2018 23:33:32.000Z</t>
  </si>
  <si>
    <t>https://www.google.com/calendar/event?eid=NThkN3Jpbm9xZzNvajNrbTNjcG0wb3Yxb2YgenphZXJvY2FsLnZpZW5uYXNlbDFAbQ&amp;ctz=Europe/Vienna</t>
  </si>
  <si>
    <t>Blockchain for Sustainable Development Goals Vienna 区块链可持续发展目标（维也纳，奥地利）</t>
  </si>
  <si>
    <t xml:space="preserve">Join us to witness and be a part of the most historical moment in Blockchain this September! With over 20 countries in our itinerary, the Blockchain for Sustainable Development Goals Tour 2018 is your once-in-a-lifetime opportunity to meet and exchange knowledge with experts from a diversity of organizations such as the European Blockchain Hub (EUBC Hub), top local universities, local community, as well as governmental and regulatory agencies for an in-depth understanding of the most current trends and events in the Blockchain sphere.加入和我们一起见证2018年9月区块链企业历史性的一刻!来自20个国家及地区的区块链团体参与此次的区块链技术可持续发展目标巡回展，如：欧洲区块链中心、监管组织、当地著名大学及社区，将在活动当天分享区块链最新趋势及即将来临的活动。
OUR TOUR OBJECTIVES:巡回展：
To establish a global relationship with various countries sharing similar enthusiasm and passion for everything Blockchain.与来自全球各地的区块链爱好者建立全球化友好关系。
To expand and exchange Blockchain-related knowledge between European and Asian countries.在欧亚各地拓展及交换区块链知识。
To form the largest EUBC Hub network across global parties from 20 European and Asian countries.建立全球最大的欧洲区块链中心网络，并与来自欧亚20个地区的代表建立合作关系。
To introduce Blockchain technology for sustainable development goals.推介联合国区块链技术可持续发展目标。
To introduce and showcase prominent Blockchain organizations across 20 European and Asian countries.展示来自欧亚20个地区不同的区块链团体。
For more info, contact us:更多资讯，请游览：
EUBC Hub Website: https://www.eubchub.eu/欧洲区块链中心网站：https://www.eubchub.eu/
Tour Website: https://www.eubchub.eu/tour巡回展页面：www.eubchub.eu/tour
Join us in our telegram for more info: https://t.me/eubchub更多详情，请加入我们的电报群：https://t.me/eubchub
https://www.eventbrite.com/e/blockchain-for-sustainable-development-goals-vienna-tickets-51063709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3:38.000Z</t>
  </si>
  <si>
    <t>https://www.google.com/calendar/event?eid=MWkyanZrcmpxdTM0dG5kZ2c5ZmU1Zm9sZHMgenphZXJvY2FsLnZpZW5uYXNlbDFAbQ&amp;ctz=Europe/Vienna</t>
  </si>
  <si>
    <t>WineDown: Urban Innovation</t>
  </si>
  <si>
    <t xml:space="preserve">Urban areas must adapt to meet the demands of future generations. By 2029, there will be over 2 million inhabitants here in Vienna. How can we optimize our city to create a more sustainable and inclusive society?
On November 13th, come meet startup founders from our RE:WIEN Accelerator Program (executed in partnership with OekoBusiness Wien) who are making Vienna an even better place to live through their ideas on solving food waste and food production challenges, creating a green city, and promoting a local value chain. The event is free but let us know you’re coming by registering.
Participating ventures TBA!
Agenda:
18:00 Arrival
18:30 A few words about the program and the results so far (OekoBusiness Wien &amp; Impact Hub Vienna)
18:45  90 seconds pitch presentations + handing over the graduation certificates
19:15 Venture fair &amp; networking
20:00 Networking and drinks
RE:WIEN
The RE:WIEN Accelerator Program was launched by Impact Hub Vienna in partnership with OekoBusiness Wien in an effort to develop smart, sustainable businesses that improve the city of Vienna.
Ventures who applied for the program focused on a variety of topics including food waste and food production, local value chain, intergenerational exchange, and more. From over 32 applications, ten businesses were selected to take part in a comprehensive accelerator program where these entrepreneurs then developed their ideas.
*A note on photography 
We typically create photos at events we host. The photos are published to represent our activities on our website and in social media channels as well as possibly in print media, especially brochures, folders, etc. Further information on data protection, in particular, your right to Information, correction, deletion etc can be found at https://vienna.impacthub.net/privacy-policy.
https://www.eventbrite.com/e/winedown-urban-innovation-tickets-51758881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4:06.000Z</t>
  </si>
  <si>
    <t>https://www.google.com/calendar/event?eid=MW50NGcxNjNscDg5YXBmNTU3cTRvNGhwaTkgenphZXJvY2FsLnZpZW5uYXNlbDFAbQ&amp;ctz=Europe/Vienna</t>
  </si>
  <si>
    <t>Crowdfunding Workshop</t>
  </si>
  <si>
    <t xml:space="preserve">
Wir bieten knackige, kompakte CROWDFUNDING WORKSHOPS! Der nächste findet am 13.November in Wien statt! Hands-on, wie immer.
FÜR WEN? Du planst eine Crowdfunding Kampagne zu starten? Sehr gut, dann bist du genau richtig!
WAS? In diesem 3-stündigen Intensiv-Workshop bekommst du zuerst einen Überblick über Crowdunding und dann konkrete Hilfestellung für deine eigene Projektidee. Wir arbeiten hands-on an deiner Idee.
WAS NOCH? Diverse Unterlagen sind inbegriffen.
MIT WEM? Am besten mit deinen KollegInnen! Wenn vom gleichen Projekt / von der gleichen Firma mehrere Personen kommen, dann macht das total Sinn und ist wünschenswert. Von daher bezahlt die 2. und 3. und 4. Person nur jeweils 50% vom Beitrag.
WER STECKT DAHINTER? Cloed Baumgartner hat 4 Kampagnen selbst durchgeführt und über 400 Projekte beraten (für Startnext), zudem hat sie den erfolgreichen Lehrgang Crowdfunders‘ Hub entwickelt (für’s WTZ).
WANN? 13. November 2018, 18:00 – 21:00
WO? DAS PACKHAUS, Marxergasse 24, 1030 Wien
Der Kurs findet ab 4 Teilnehmerinnen statt. Auf 10 Plätze beschränkt!
https://www.eventbrite.co.uk/e/crowdfunding-workshop-tickets-52264675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4:24.000Z</t>
  </si>
  <si>
    <t>https://www.google.com/calendar/event?eid=N2NvMzFyNjduM3JwNTB0MDdlMnJnYTNrODYgenphZXJvY2FsLnZpZW5uYXNlbDFAbQ&amp;ctz=Europe/Vienna</t>
  </si>
  <si>
    <t>Startup Circle #32 - Startup meets Industry mit Jasmin Moradzadeh/AWS</t>
  </si>
  <si>
    <t xml:space="preserve">Bei diesem Startup Circle ist Jasmin Moradzadeh zu Gast, die Programm Managerin des Industry Startup.Net des Austrian Wirtschaftsservice. Sie vernetzt mit dem Programm Startups mit etablierten Unternehmen und wir werden uns mit Ihr darüber unterhalten wie diese Connections hergestellt werden und am besten genutzt werden können.
Der Startup Circle ist ein Ort, um Ideen mit Erfahrung zusammenzubringen, sich mit zukunftsträchtigen Themen auseinanderzusetzen und sich zu vernetzen.
Wenn du deine Ideen, Geschäftsmodelle und deren Potential diskutieren willst laden wir dich ein, teilzunehmen. Wir erwarten, dass du aktiv an der Diskussion teilnimmst, und die faire Diskussionskultur bewahrst.
Wir treffen uns in kleiner Runde meist im Café des Cocoquadrat, sind aber auch regelmäßig bei Firmen eingeladen. Um qualitativ hochwertige Diskussionen zu ermöglichen, ist die Teilnehmeranzahl auf 12 Personen beschränkt. Die Anmeldung ist verpflichtend.
Moderation: Matteo Savio
Gründer &amp; Geschäftsführer von Digital Ideas
Gründer und Präsident von talkin'
Gründungsmitglied des TUtheTOP Alumni Club, Leitung des Startup Circle
Unternehmer seit seinen Teenager-Jahren
Website: www.matteosavio.com
Um über zukünftige Events informiert zu werden, bitte den Newsletter auf www.startup-circle.org abonnieren!
Wir freuen uns auf dein Kommen!Matteo
https://www.eventbrite.com/e/startup-circle-32-startup-meets-industry-mit-jasmin-moradzadehaws-tickets-45726153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4:37.000Z</t>
  </si>
  <si>
    <t>https://www.google.com/calendar/event?eid=NzNyaTE4MHZxdmJsMTVhZGZ0b21pamltamggenphZXJvY2FsLnZpZW5uYXNlbDFAbQ&amp;ctz=Europe/Vienna</t>
  </si>
  <si>
    <t>Agilstabil - Erfolgsfaktoren für die Digitale Transformation</t>
  </si>
  <si>
    <t xml:space="preserve">Das zentrale Thema Digitalisierung nimmt auch an den Hochschulen eine wesentliche Rolle ein. Die FH des BFI Wien greift mit der Veranstaltung „Agilstabil - Erfolgsfaktoren für die Digitale Transformation“ im Rahmen der Reihe "New Work - New Business" dieses Thema auf. Basierend auf dem neuerschienen Buch „Agilstabile Organisationen“ von Richard Pircher stellen wir die Frage, wie Agilität und Stabilität zusammengehören, einander ergänzen. Wie können durch dynamische Entwicklungen der Organisationen lebendigere und organischere Formen der Zusammenarbeit verwirklicht werden? …und wie strahlen diese Entwicklungen auf das Umfeld, die Familien, die Wirtschaft und Regionen?
Mit der Moderatorin Magdalena Vachova vom Kurier diskutieren:   
Alexander Chvojka - Geschäftsführer, ITdesign
Martin Giesswein - Mitiniatiator DigitalCity.Wien, Mitgründer Talent Garden
Richard Pircher - Wissenschaftlicher Leiter des MBA Digital Transformation, FH des BFI Wien
Birte Quitt - Bereichsleiterin Group Retail Strategy, Erste Group 
Tauschen Sie sich im Anschluss bei Snacks und Getränken mit den TeilnehmerInnen und den ExpertInnen aus.
Detaillierte Informationen gibt´s hier!#Digitalisierung #Agilität #Digitale #Transformation #NewWork#NewBusiness #agilstabil #Stabilität #Organisationen
https://www.eventbrite.com/e/agilstabil-erfolgsfaktoren-fur-die-digitale-transformation-tickets-515791205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4:43.000Z</t>
  </si>
  <si>
    <t>https://www.google.com/calendar/event?eid=NG5wdXVwMXJuZjZ0YmtqdG0zcHJzOWFhcnEgenphZXJvY2FsLnZpZW5uYXNlbDFAbQ&amp;ctz=Europe/Vienna</t>
  </si>
  <si>
    <t>Artificial Intelligence in Executive Search - Finding candidates beyond traditional methods</t>
  </si>
  <si>
    <t xml:space="preserve">Finding and attracting candidates requires innovation and a wide range of solutions where AI (Artificial Intelligence) plays an important role. We all want to reach the so called “passive candidates” but Mercuri Urval believes in being “active consultants”. By making sure to attract relevant candidates, even those out of reach, we can make a huge difference where AI amplifies our sourcing  and screening, all the way to helping to maintain the relationships with them.
AI, Artificial Intelligence, is one of the most talked about sourcing solutions and is used to improve or automate parts of the recruiting workflow. Mercuri Urval is of course on top of this technology and has AI and data driven sourcing solutions in several European countries.
We are looking forward to welcoming you to this Business Breakfast! Please register until November 7th. After your registration you will be informed about the concrete venue. 
Mercuri UrvalTel: +43 1 50 65 50www.mercuriurval.com 
https://www.eventbrite.de/e/artificial-intelligence-in-executive-search-finding-candidates-beyond-traditional-methods-tickets-51581956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4:51.000Z</t>
  </si>
  <si>
    <t>https://www.google.com/calendar/event?eid=NGpiY2k2Y2NnYm5wNzJwbjJwdDFxYWEwYWkgenphZXJvY2FsLnZpZW5uYXNlbDFAbQ&amp;ctz=Europe/Vienna</t>
  </si>
  <si>
    <t>SEMINAR Markenkommunikation und PR für Qualitätsanbieter</t>
  </si>
  <si>
    <t xml:space="preserve">Markenkommunikation und PR für Qualitätsanbieter - wie positioniere ich mich erfolgreich im Wettbewerbsumfeld großer Marken? In einem kompakten 3-stündigen Seminar vermittelt Nils Maydell, was der Handel vom Markenhersteller noch lernen kann in Sachen Markenkommunikation und PR.
https://www.eventbrite.de/e/seminar-markenkommunikation-und-pr-fur-qualitatsanbieter-tickets-494241218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5:00.000Z</t>
  </si>
  <si>
    <t>https://www.google.com/calendar/event?eid=NnFobDM3aW85Z3JvaGltZDZpZm9mMzh1ZGUgenphZXJvY2FsLnZpZW5uYXNlbDFAbQ&amp;ctz=Europe/Vienna</t>
  </si>
  <si>
    <t>Meet &amp; Eat Wien – Machine Learning-Einsatz in der Produktion</t>
  </si>
  <si>
    <t>&lt;font style="vertical-align: inherit;"&gt;&lt;font style="vertical-align: inherit;"&gt;Meet &amp;amp; Eat Vienna - Machine Learning Use in Production &lt;/font&gt;&lt;/font&gt;&lt;br&gt;&lt;br&gt;&lt;br&gt;&lt;br&gt;&lt;br&gt;&lt;br&gt;&lt;br&gt;&lt;font style="vertical-align: inherit;"&gt;&lt;font style="vertical-align: inherit;"&gt;The time has come for Machine Learning (ML) projects. &lt;/font&gt;&lt;font style="vertical-align: inherit;"&gt;We'll show you how to use Predictive Analytics to optimize your production and avoid pitfalls. &lt;/font&gt;&lt;/font&gt;&lt;br&gt;&lt;font style="vertical-align: inherit;"&gt;&lt;font style="vertical-align: inherit;"&gt;The event offers you no theory, but a concrete use case from production practice. &lt;/font&gt;&lt;font style="vertical-align: inherit;"&gt;From data mining to visualization, all steps of an ML project are presented. &lt;/font&gt;&lt;font style="vertical-align: inherit;"&gt;You will get a brief overview of the ML topic, see a detailed use case demonstration for quality review, and provide helpful recommendations for project implementation. &lt;/font&gt;&lt;/font&gt;&lt;br&gt;&lt;font style="vertical-align: inherit;"&gt;&lt;font style="vertical-align: inherit;"&gt;In November, Vienna will focus on machine learning in production, with these agenda items: &lt;/font&gt;&lt;/font&gt;&lt;br&gt;&lt;br&gt;&lt;font style="vertical-align: inherit;"&gt;&lt;font style="vertical-align: inherit;"&gt;Intro: Machine Learning Applications and Business Value&lt;/font&gt;&lt;/font&gt;&lt;br&gt;Praxis-Demo: Predictive Analytics für die Produktion&lt;br&gt;Handlungsempfehlungen für die Projektumsetzung&lt;br&gt;&lt;br&gt;Im Eventformat „Meet &amp;amp; Eat“ erklären unsere Big Data Analytics-Experten in entspannter „After Work“-Atmosphäre leicht verständlich Machine Learning. Beim anschließenden Get-together mit leckerem Essen und coolen Drinks ist ausreichend Zeit für Ihre Fragen.&lt;br&gt;Warum Sie teilnehmen sollten&lt;br&gt;Ob Sie sich mit Machine Learning schon länger beschäftigen oder einen Einstieg suchen: unsere Veranstaltung ist gleichermaßen für Sie geeignet. Das „Meet &amp;amp; Eat Machine Learning“ bietet Business-Entscheidern und Projektverantwortlichen im Produktionsumfeld unabhängige und fundierte Informationen rund um ML.&lt;br&gt;Melden Sie sich gleich an, wenn Sie den Einsatz von Machine Learning in Ihrem Unternehmen planen.&lt;br&gt;&lt;br&gt;&lt;br&gt;Bitte beachten Sie, dass sich die kostenlose Veranstaltung an alle Fachanwender aus Unternehmen richtet, die sich mit Big Data Analytics und Datenintegration beschäftigen. Wenn Sie Mitarbeiter eines IT-Beratungsunternehmens, Lösungs-, Software- oder Technologieanbieters sind und teilnehmen möchten, erheben wir eine Teilnehmergebühr von 450€. Nehmen Sie zur gebührenpflichtigen Anmeldung bitte Kontakt mit uns auf per E-Mail.&amp;nbsp;&lt;br&gt;Da wir allen Interessierten die Möglichkeit zur Teilnahme bieten wollen, bitten wir, pro Unternehmen maximal zwei Teilnehmer anzumelden.&lt;br&gt;&lt;br&gt;&lt;br&gt;&lt;br&gt;&lt;br&gt;&lt;br&gt;&lt;br&gt;&lt;br&gt;&lt;br&gt;&amp;nbsp;&lt;br&gt;Sie können nicht an der Veranstaltung teilnehmen? Gerne senden wir Ihnen im Nachgang die Unterlagen zu.&lt;br&gt;Jetzt anfordern&lt;br&gt;&lt;br&gt;&lt;br&gt;&lt;br&gt;&lt;br&gt;&lt;br&gt;&lt;br&gt;https://www.eventbrite.de/e/meet-eat-wien-machine-learning-einsatz-in-der-produktion-tickets-4802864597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35:06.000Z</t>
  </si>
  <si>
    <t>https://www.google.com/calendar/event?eid=NjBpcm9mYmRuYzNwYXFlN3VhNm10MG0zbW0genphZXJvY2FsLnZpZW5uYXNlbDFAbQ&amp;ctz=Europe/Vienna</t>
  </si>
  <si>
    <t>Find Your Co-Founder - Wo Talente zusammen finden</t>
  </si>
  <si>
    <t>Corporates&amp;nbsp;und Startups suchen händeringend nach schlauen Köpfen und motivierten MitarbeiterInnen, die gemeinsam mehr erreichen wollen. Das erfolgreiche Event-Format Find&amp;nbsp;Your&amp;nbsp;Co-Founder&amp;nbsp;geht daher am&amp;nbsp;14.&amp;nbsp;November&amp;nbsp;in die nächste&amp;nbsp;Runde.&amp;nbsp;Ziel der Job-Netzwerk Veranstaltung ist es, eine "Spielwiese" zu bieten, um einander kennenzulernen und neue Teams zu formen. Bei einer spannenden Podiumsdiskussion tauschen sich hochkarätige Speaker zum Thema "Experienced&amp;nbsp;Founder: Die wertvollsten Fehler und&amp;nbsp;Lessons-Learned" aus.&amp;nbsp;&amp;nbsp;&lt;br&gt;&lt;br&gt;&lt;br&gt;&lt;br&gt;SAVE THE DATE! – FIND YOUR CO-FOUNDER November 2018&lt;br&gt;&lt;br&gt;&lt;br&gt;&lt;br&gt;&lt;br&gt;Find Your Co-Founder: Job suchen – Talente finden&amp;nbsp;&lt;br&gt;&lt;font style="vertical-align: inherit;"&gt;&lt;font style="vertical-align: inherit;"&gt;Building a successful team is one of the challenges founders and corporates face in equal measure. &lt;/font&gt;&lt;font style="vertical-align: inherit;"&gt;That's why on November 14, we prepared a few tools to help. &lt;/font&gt;&lt;font style="vertical-align: inherit;"&gt;Find Your Co-Founder provides a platform for brokering the jobs of the future.&amp;nbsp;&lt;/font&gt;&lt;/font&gt;&lt;br&gt;&lt;br&gt;&lt;font style="vertical-align: inherit;"&gt;&lt;font style="vertical-align: inherit;"&gt;You have an exciting job to forgive or are you looking for a co-founder? &lt;/font&gt;&lt;font style="vertical-align: inherit;"&gt;Then you can place your ad in the brutkasten job portal. &lt;/font&gt;&lt;font style="vertical-align: inherit;"&gt;For the event, a dedicated FYCF (Find Your Co-Founder) page will make all listings accessible. &lt;/font&gt;&lt;font style="vertical-align: inherit;"&gt;You will receive the link to advertise after ticket registration. &lt;/font&gt;&lt;font style="vertical-align: inherit;"&gt;Advertisements that are sent after 13.11.2018, 15:00 clock, can no longer be considered. &lt;/font&gt;&lt;font style="vertical-align: inherit;"&gt;The iNserate will also be publicly visible on the brutbox.com/jobs.&lt;/font&gt;&lt;/font&gt;&lt;br&gt;&lt;br&gt;&lt;br&gt;Poste Inserate in der&amp;nbsp;FYCF Facebook Gruppe. So können potenziell Interessierte bereits vor dem Event in Kontakt treten.&amp;nbsp;Du erhältst den Link zur Gruppe nach der Ticket-Registrierung.&lt;br&gt;&lt;br&gt;&lt;br&gt;Zusätzlich wird ein&amp;nbsp;Online-Matching-Tool&amp;nbsp;eingerichtet, das die Kontaktaufnahme vor Ort erleichtert und ebenso einen Überblick zu den BewerberInnen liefert. Friendly powered&amp;nbsp;by&amp;nbsp;Linkups&lt;br&gt;&lt;br&gt;+++ Archiv: Ergreifende Worte der Whatchado Gründer beim Fínd Your Co-Founder Event +++&lt;br&gt;Podium: “Experienced&amp;nbsp;Founder –&amp;nbsp;Die wertvollsten Fehler und&amp;nbsp;Lessons-Learned”&amp;nbsp;&lt;br&gt;Bekannte GründerInnen geben am Find Your Co-Founder-Podium einen ehrlichen Einblick in ihre Geschichte und verraten ihre wertvollsten Fehler und&amp;nbsp;Learnings&amp;nbsp;am Weg zum erfolgreichen Business.&lt;br&gt;&lt;br&gt;Bianca&amp;nbsp;Gfrei,&amp;nbsp;Founderin&amp;nbsp;Kiweno&amp;nbsp;&amp;amp;&amp;nbsp;Rootine,&amp;nbsp;&lt;br&gt;Stefan Ebner, CEO &amp;amp; Founder,&amp;nbsp;Braintribe&amp;nbsp;&lt;br&gt;Ilja Jay Lawal, CEO &amp;amp; Founder,&amp;nbsp;TrueYou&amp;nbsp;&lt;br&gt;&lt;br&gt;Impulse Talk Recht &amp;amp; Liquidität: „Rechtliche Stolpersteine für Gründer und Liquidität als Totengräber“&amp;nbsp;&lt;br&gt;In einer kurzen Impulse Talk-Session geben SVEA (Factoring für Startups) und die österreichische Notariatskammer einen Einblick in finanzielle und rechtliche Hürden für GründerInnen.&lt;br&gt;Job Pitch Session&lt;br&gt;Du hast die Chance, dein Unternehmen auf der Bühne vorzustellen und offene Stellen zu pitchen. Überzeuge die Bewerber vor Ort von deinem Angebot. Wenn du deinen Job Pitchen willst, sende eine E-Mail an&amp;nbsp;eva@derbrutkasten.com.&lt;br&gt;Agenda&amp;nbsp;&lt;br&gt;18:00 Uhr | Welcome&amp;nbsp;&lt;br&gt;18:30 Uhr |&amp;nbsp;Impulse Talk “Stolpersteine für Gründer:&amp;nbsp;Liquidität und&amp;nbsp;rechtliche&amp;nbsp;Hürden” by&amp;nbsp;Svea &amp;amp; Notare&amp;nbsp;&lt;br&gt;19:45 Uhr | Podium “Experienced&amp;nbsp;Founder: Die wertvollsten Fehler und&amp;nbsp;Lessons-Learned”&amp;nbsp;&lt;br&gt;&lt;br&gt;Bianca&amp;nbsp;Gfrei,&amp;nbsp;Founderin&amp;nbsp;Kiweno&amp;nbsp;&amp;amp;&amp;nbsp;Rootine,&amp;nbsp;&lt;br&gt;Stefan Ebner, CEO &amp;amp; Founder,&amp;nbsp;Braintribe&amp;nbsp;&lt;br&gt;Ilja Jay Lawal, CEO &amp;amp; Founder,&amp;nbsp;TrueYou&amp;nbsp;&lt;br&gt;&lt;br&gt;20:00 Uhr&amp;nbsp;|&amp;nbsp;Job Pitch Session&amp;nbsp;&lt;br&gt;20:15 Uhr&amp;nbsp;|&amp;nbsp;Networking&amp;nbsp;bei&amp;nbsp;Snacks&amp;nbsp;&amp;amp; Drinks – for free ;-)&amp;nbsp;&lt;br&gt;Profitiere vom&amp;nbsp;Know-How&amp;nbsp;bekannter&amp;nbsp;Founder&amp;nbsp;– Triff Personen der Community, die gerade ein Gründerteam aufbauen wollen,&amp;nbsp;ProjektpartnerInnen suchen oder einfach Startup Jobs zu vergeben haben – Inseriere deinen Job im&amp;nbsp;Jobportal und der Facebook Gruppe.&amp;nbsp;&lt;br&gt;Hard Facts&amp;nbsp;&lt;br&gt;Wann?&amp;nbsp;14.11.2018, ab 18:00 UhrWo?&amp;nbsp;Erste Bank&amp;nbsp;Campus,&amp;nbsp;Am Belvedere 1,&amp;nbsp;1100 WienHier geht’s zum Facebook Event!&lt;br&gt;+++ Startup Jobs auf derbrutkasten.com +++&lt;br&gt;&lt;br&gt;&lt;font style="vertical-align: inherit;"&gt;&lt;font style="vertical-align: inherit;"&gt;Thanks to our event partners!&amp;nbsp;&lt;/font&gt;&lt;/font&gt;&lt;br&gt;&lt;font style="vertical-align: inherit;"&gt;&lt;font style="vertical-align: inherit;"&gt;The Swedish company SVEA offers factoring. &lt;/font&gt;&lt;font style="vertical-align: inherit;"&gt;The special feature: It is also aimed at startups and small businesses. &lt;/font&gt;&lt;font style="vertical-align: inherit;"&gt;The principle is quickly explained: A company sells business customer invoices to a "factor" on. &lt;/font&gt;&lt;font style="vertical-align: inherit;"&gt;He pays the company directly and takes care of the invoicing for a fee. &lt;/font&gt;&lt;font style="vertical-align: inherit;"&gt;The invoice processing can thus be completely outsourced, the liquidity planning is much easier.&lt;/font&gt;&lt;/font&gt;&lt;br&gt;&lt;br&gt;&lt;br&gt;&lt;font style="vertical-align: inherit;"&gt;&lt;font style="vertical-align: inherit;"&gt;A legal advisor such as the notary can already ensure the formation of the GmbH for the optimal contract design of the articles of association and prevent later disagreeable surprises. &lt;/font&gt;&lt;font style="vertical-align: inherit;"&gt;More than 500 notaries are active throughout Austria. &lt;/font&gt;&lt;font style="vertical-align: inherit;"&gt;The first conversation is free. &lt;/font&gt;&lt;font style="vertical-align: inherit;"&gt;A notary near you can be found at www.notar.at. &lt;/font&gt;&lt;/font&gt;&lt;br&gt;&lt;br&gt;&lt;br&gt;&lt;font style="vertical-align: inherit;"&gt;&lt;font style="vertical-align: inherit;"&gt;Thanks to our location partner! &lt;/font&gt;&lt;/font&gt;&lt;br&gt;&lt;font style="vertical-align: inherit;"&gt;&lt;font style="vertical-align: inherit;"&gt;Erste Bank and Sparkassen operate start-up centers throughout Austria. &lt;/font&gt;&lt;font style="vertical-align: inherit;"&gt;The GO! &lt;/font&gt;&lt;font style="vertical-align: inherit;"&gt;Startup Centers provide financing and support advice, business plan preparation support, and a comprehensive network. &lt;/font&gt;&lt;font style="vertical-align: inherit;"&gt;As part of the GO! &lt;/font&gt;&lt;font style="vertical-align: inherit;"&gt;Founders Offensive are constantly held events on the topics of company formation and succession.&lt;/font&gt;&lt;/font&gt;&lt;br&gt;&lt;br&gt;&lt;br&gt;&lt;br&gt;https://www.eventbrite.de/e/find-your-co-founder-wo-talente-zusammen-finden-tickets-51460032342?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35:13.000Z</t>
  </si>
  <si>
    <t>https://www.google.com/calendar/event?eid=NThqaGwxOWIycDEwdDJvZjBscG5wN3BiZ3AgenphZXJvY2FsLnZpZW5uYXNlbDFAbQ&amp;ctz=Europe/Vienna</t>
  </si>
  <si>
    <t>Post-Soviet Economic Transition of Central and Eastern Europe</t>
  </si>
  <si>
    <t xml:space="preserve">On Nov. 14, 2018, the Maple Leaf International Business Club will host its last event of 2018.
The event will be on Post-Soviet Economic Transition of Central and Eastern Europe, and be hosted at the Ukrainian Embassy of Austria. Doors open at 18:30 and the event will start promptly at 19:00.
After the panel discussion, food and drinks will be available, and attendees will be free to network with guests and members.
If you haven't joined the MLIBC as a member, please sign-up today.
Moderated by Maple Leaf International Business Club Co-Founder and Secretary Ulrich Hammerschmidt.
*Please note the event is limited to 50 people*
PANELISTS:
Oleksandr Scherba, born in Kyiv in 1970, has been Ukraine’s ambassador to Austria since December 2014. He was ambassador-at-large in the Ministry of Foreign Affairs (2010-2012, 2014), an adviser to the first vice prime minister of Ukraine in 2013-2014, and an adviser to Arseniy Yatseniuk during his presidential bid for the 2010 election. He has been a career diplomat since 1995 with overseas posts in Bonn and Berlin Germany from 1996-2000 and Washington, D.C., from 2004-2008. He earned a Ph.D. in political science in 2001.
Tanja Porčnik is an adjunct scholar at the Cato Institute. Porčnik is president and co-founder of the Visio Institute, a think tank in Slovenia, and co-author of The Human Freedom Index. She was formerly a senior fellow at the Atlas Economic Research Foundation, a Government Teaching Fellow at Georgetown University (through The Fund for American Studies) and a Research Associate &amp; Manager of External Relations at the Cato Institute. Her articles and opinion pieces on trade policy, international relations, and human rights appear regularly in printed media, and she is a frequent commentator on television and radio. Porčnik received her bachelor’s degree in applied economics from the University of Maribor and her master’s degree in American political thought from the University of Ljubljana.
Dr. Mehdi M. Ali is an adjunct professor in business and management at Webster University in Vienna. For over 30 years, Dr. Ali held various senior positions with international organizations including Senior Economist at the World Bank, Director at the OPEC Fund, and Director at the United Nations. Dr. Ali held a position as a Regional Representative for the United Nations for the Middle East and North Africa in Cairo, Egypt, covering 19 countries. Dr. Ali primarily holds a position as a President of an international Consulting firm advising Arab governments and multinational corporations on energy and investment matters. In addition, Dr. Ali finds time to teach at prestigious Webster University Vienna as a professor. He specifically acts as an adviser to the Governments of Saudi Arabia and the United Arab Emirates and is an accredited Oil Analyst for the OPEC.
https://www.eventbrite.com/e/post-soviet-economic-transition-of-central-and-eastern-europe-tickets-504770572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5:38.000Z</t>
  </si>
  <si>
    <t>https://www.google.com/calendar/event?eid=NmFzdHZvdWg1amhxZzJqbmpucDcyYjRwdTggenphZXJvY2FsLnZpZW5uYXNlbDFAbQ&amp;ctz=Europe/Vienna</t>
  </si>
  <si>
    <t>Data-driven Business Workshop</t>
  </si>
  <si>
    <t>BDVA / BDVe project organise a&amp;nbsp;one-day workshop for &amp;nbsp;business champions, entrepreneurs and interested „techies“&amp;nbsp;of the BDVA PPP to gain&amp;nbsp;practical experiences&amp;nbsp;of how to explore data-driven business opportunities.&lt;br&gt;For more detailed information, please have a look here&lt;br&gt;&amp;nbsp;&lt;br&gt;The workshop will take place&amp;nbsp;on 15.11.2018&amp;nbsp;co-located to the EBDVF 2018 at Siemens Conference Center.&lt;br&gt;The workshop is free-of-charge for BDVA PPP entrepreneurs, however registration is mandatory.&lt;br&gt;As we have only a limited number of free seats left, we recommend to register soon &lt;br&gt;&lt;br&gt;https://www.eventbrite.com/e/data-driven-business-workshop-tickets-51643599396?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35:47.000Z</t>
  </si>
  <si>
    <t>https://www.google.com/calendar/event?eid=M2M2aXBkdGtqa2VvNmFlYTlwNmFwbWR1OXQgenphZXJvY2FsLnZpZW5uYXNlbDFAbQ&amp;ctz=Europe/Vienna</t>
  </si>
  <si>
    <t>PASS Austria SQL Server Community Meeting - NOVEMBER</t>
  </si>
  <si>
    <t>11/11/2018 23:35:54.000Z</t>
  </si>
  <si>
    <t>https://www.google.com/calendar/event?eid=M2Y5ZHN0aDJzMTNvOGpybm1oamlzM2N1ZGsgenphZXJvY2FsLnZpZW5uYXNlbDFAbQ&amp;ctz=Europe/Vienna</t>
  </si>
  <si>
    <t>Die Zukunft des EINKAUFENS, BEZAHLENS, KRYPTOWÄHRUNG &amp; ENTREPRENEURSHIP</t>
  </si>
  <si>
    <t xml:space="preserve">LYCONET BUSINESS INFO -Die Zukunft des EINKAUFENS, BEZAHLENS, KRYPTOWÄHRUNG &amp; ENTREPRENEURSHIP.  Lyconet ist Teil der Shopping Community MyWorld.MyWorld ist in 47 Ländern tätig mit 1300 Angestellten weltweit. Zusätzlich kooperieren wir mit 120.000 Partnerunternehmen. Unsere App kann bei 500.000 Akzeptanzstellen verwendet werden und hat mittlerweile 11.000.000 Benutzer.Bei diesem Business Informations-Event, präsentieren wir Ihnen eine moderne App, welche Shopper mit ihren täglichen Einkäufen mit Firmen in jeder Industrie verbindet. Der Vorteil für den Shopper ist ein Rabatt, so genannter Cashback bei jedem Einkauf. Die Partnerunternehmen profitieren durch mehr Kunden, mehr Umsatz und einem hoch attraktiven Marketingpaket.Zusätzlich erklären wir Ihnen wie Sie sich ein Nebeneinkommen aufbauen können oder sich einen Anteil des Einkaufsumsatzes von Millionen Kunden sichern.Zu guter Letzt, präsentieren wir Ihnen unsere neue Kryptowährung, eCredits – the people´s currency. Eine Kryptowährung gemacht für die Masse.Wir freuen uns folgende Agenda zu präsentieren:- Wie ein Konsument beim täglichen Einkauf sparen kann. Online, offline und mit eVouchers. - Wie klein- und mittelständische Unternehmen ihren Umsatz erhöhen und mehr Kunden gewinnen.- Wie Sie sich selbst ein Geschäft mit Shopping aufbauen können.- Wie Sie sich einen Anteil vom weltweiten Shoppingumsatz von Millionen Shoppern sichern können.- Unsere neue Kryptowährung eCredits und warum es so viel Sinn macht als Shopping Community eine eigene Kryptowährung zu haben und wie Sie persönlich davon profitieren können.Die Präsentation dauert ca. 1 Stunde.Für weitere Fragen stehen wir jederzeit gerne zur Verfügung unter office@annaernisa.comDas Event findet am Donnerstag, 15.11. um 18:30 Uhr statt im Vienna Office Center, Graben 12, 1010 Wien, 1. Stock./ Links.
**Die Tickets sind streng limitiert.**Eventsprache: DEUTSCH
 ************
LYCONET BUSINESSS INFO -  The future of SHOPPING, PAYING, CRYPTO CURRENCY &amp; ENTREPRENEURSHIP.
Lyconet is part of the shopping community MyWorld.MyWorld is operating in 47 countries with 1300 employees around the globe. Additionally we are cooperating with 120.000 loyalty merchants. Our app is accepted at 500.000 acceptance points including 11.000.000 users.At this business information event, we are presenting a modern connecting app helping to connect shoppers on their daily needs with companies in every industry. The benefit for the shoppers is a discount, so called cashback at every purchase. The cooperating companies benefit through new clients, turnover and a highly attractive marketing package.Additionally we will explain how to create an additional income through shopping or secure yourself a share of daily shopping turnover from millions of customers.Finally yet importantly, we are presenting our new crypto currency, eCredits, the people´s currency! A currency suited for the masses.We are delighted to present you following agenda:- How a regular consumer can save money on its daily shopping, introducing you to eVouchers, online &amp; offline shopping. - How a small &amp; middle-sized enterprise can raise its turnover and attract more customers. - How you can build actively a profitable business from shopping. - How you can save yourself a share of shopping turnover from millions of customers around the world - Presenting our new crypto currency eCredits. Why it makes so much sense to start our own currency as a shopping community including the benefits for an individual.The speaking time is about an hour, afterwards we happily give you more inside information.For any questions, please contact office@annaernisa.com The event is on Thursday, 15.11. at 18:30 o´clock in the Vienna Office Center, Graben 12, 1010 Vienna,1st floor, left.Event language: German**The tickets are strictly limited.**
*This is an independent Lyconet Marketer presentation
https://www.eventbrite.co.uk/e/die-zukunft-des-einkaufens-bezahlens-kryptowahrung-entrepreneurship-tickets-51943621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6:00.000Z</t>
  </si>
  <si>
    <t>https://www.google.com/calendar/event?eid=NG1oYm5ybmNrZ3M0ZzhrNHI1YW9scjk5N2wgenphZXJvY2FsLnZpZW5uYXNlbDFAbQ&amp;ctz=Europe/Vienna</t>
  </si>
  <si>
    <t>Online Marketing &amp; Growth Breakfast</t>
  </si>
  <si>
    <t>11/11/2018 23:36:13.000Z</t>
  </si>
  <si>
    <t>https://www.google.com/calendar/event?eid=MGhramJlOHBwZ2htcXVlc2RsbjhjYmZ1MmIgenphZXJvY2FsLnZpZW5uYXNlbDFAbQ&amp;ctz=Europe/Vienna</t>
  </si>
  <si>
    <t>Present Day - Your Future Starts Today</t>
  </si>
  <si>
    <t>&lt;font style="vertical-align: inherit;"&gt;&lt;font style="vertical-align: inherit;"&gt;Would you like to learn more about the basics of the capital market or learn how to make important financial decisions rationally? &lt;/font&gt;&lt;font style="vertical-align: inherit;"&gt;Then we offer you an excellent opportunity to further your education through practical lectures. &lt;/font&gt;&lt;font style="vertical-align: inherit;"&gt;We invite experts with many years of experience in the banking, investment and insurance sectors to share their expertise with the participants of our training conference. &lt;/font&gt;&lt;font style="vertical-align: inherit;"&gt;The "Present Day" stands for wealth planning, which corresponds to the current zeitgeist, without subjecting itself to blindly short-lived trends. &lt;/font&gt;&lt;font style="vertical-align: inherit;"&gt;We also try to make this event comprehensible for beginners and welcome an interactive exchange. &lt;/font&gt;&lt;font style="vertical-align: inherit;"&gt;Ultimately, we want to help as many people as possible make financially sound decisions.&lt;/font&gt;&lt;/font&gt;&lt;br&gt;&lt;br&gt;https://www.eventbrite.com/e/present-day-your-future-starts-today-tickets-5174739083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36:27.000Z</t>
  </si>
  <si>
    <t>https://www.google.com/calendar/event?eid=MWVjNXBnaTJocWFtbHUybzU5cWRscHVpanEgenphZXJvY2FsLnZpZW5uYXNlbDFAbQ&amp;ctz=Europe/Vienna</t>
  </si>
  <si>
    <t xml:space="preserve">Wie Du mit dieser Geschäftsmöglichkeit dein Traumleben verwirklichen kannst!
Was erwartet dich und worum geht es?
Stell dir vor, Du könntest etwas tun, das Du wirklich liebst, und gleichzeitig:
so viel Geld verdienen, dass Du alle deine Träume und Wünsche erfüllen kannst.
frei sein, von überall auf der Welt arbeiten und die Welt bereisen.
deine Zeit selbst einteilen. Entscheiden, wann Du arbeitest und wann Du lieber deine Freizeit genießt.
All das und mehr ist möglich - einfacher, als Du jetzt vielleicht denkst.
Mein Team und Ich stehen dir zur Seite! In einer kostenlosen und unverbindlichen Informationsveranstaltung erkläre ich dir im Detail worum es geht, ich beantworte all deine Fragen.
Warum lade ich dich zur Veranstaltung ein?
Du kaufst hier keinen Pullover! Ein vernünftiges Business ist nicht in 2 Sätzen erklärt und verstanden. Mir ist der persönliche Informationsaustausch wichtig um dir zu zeigen wie Du es schaffen kannst dein eigener Chef zu werden. Ich bin davon überzeugt, dass jeder Mensch erfolgreich werden kann. Die Chancen dazu musst Du selbst erkennen! Streiche deinen Fernsehabend, geh aus der Komfortzone und melde dich noch heute an – sei sofort produktiv und beginne dein Leben zu verändern.
Deine Vorteile im Überblick:
risikofreier Start
freie Zeiteinteilung
Haupt- oder Nebenberuflich möglich
standortunabhängige Tätigkeit
Vereinbarkeit von Familie und Beruf
leistungsgerechte Bezahlung
selbstbestimmtes Arbeiten
Aussicht auf finanzielle Unabhängigkeit
kein Produktverkauf!
Ich freue mich auf dein Kommen, interessante Gespräche und aktiven Informationsaustausch!
Achtung: Die Teilnehmeranzahl ist begrenzt!
https://www.eventbrite.de/e/businessinfo-dein-perfektes-online-business-tickets-52148377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6:35.000Z</t>
  </si>
  <si>
    <t>https://www.google.com/calendar/event?eid=MjN0aW43aGViOWhwajRvNWNycmVrbjBoYmwgenphZXJvY2FsLnZpZW5uYXNlbDFAbQ&amp;ctz=Europe/Vienna</t>
  </si>
  <si>
    <t xml:space="preserve">70 to 8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 these methodologies with relevant case studies. You will receive an email from me few days prior the event with the zoom url + password and an attendee survey.
You will also receive the recording of this webinar 1 week after the event. 
Who is this for? 
Entrepreneurs: Solo Rider
Founder teams: CXOs
Designers: UX/UI Designers, Product Managers
Builders: Engineers/Devs
Freelancers: Self-employed one-business Boss
Consultants: Self-employed mentors/Coaches
Available Slots: 25 
Who am I?
In one word I describe myself as multi-disciplinary.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Tweet me: @shekatanai
Contact me: kat@trybecare.com
https://www.eventbrite.com/e/lean-startup-vs-design-thinking-vs-agile-20-tickets-522743419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6:40.000Z</t>
  </si>
  <si>
    <t>https://www.google.com/calendar/event?eid=NGFvcDcwOGw2dWp0YmM3bjN2bGEzYmVqcDkgenphZXJvY2FsLnZpZW5uYXNlbDFAbQ&amp;ctz=Europe/Vienna</t>
  </si>
  <si>
    <t>Ziele erreichen - So machen es Champions!</t>
  </si>
  <si>
    <t>Hast Du das Gefühl, dass das LEBEN mehr zu bieten hat, als Du im Moment bekommst?&lt;br&gt;Hast Du genug davon durchschnittliche Ergebnisse zu erzielen?&lt;br&gt;Hast Du schon einmal Ziele gesetzt aber nicht erreicht?&lt;br&gt;Hast Du genug davon, anderen dabei zu zuschauen, wie sie ihre Träume verwirklichen, während Du deine nicht erreichst?&lt;br&gt;&lt;br&gt;Bist Du bereit deine Zeile zu erreichen?&lt;br&gt;Wenn deine Antwort JA ist, zu irgendeiner der obigen Fragen, dann habe ich ein paar aufregende Informationen für Dich.....&lt;br&gt;DU kannst Deine TRÄUME, ZIELE und WÜNSCHE erreichen. Du kannst das bessere Leben haben von dem Du träumst.&lt;br&gt;Ja aber, wirst Du vielleicht sagen, Ich weiß nicht was ich dafür machen muss?&lt;br&gt;Nun, die GUTE Nachricht ist, dass wir dir dabei helfen können....&lt;br&gt;Unser "Ziele erreichen " Programm ist ein einzigartiger Prozess der Menschen dazu befähigt hat:&lt;br&gt;- Weltmeisterschaften zu gewinnen&lt;br&gt;- Multi-Millionen Euro Unternehmen aufzubauen&lt;br&gt;- unzählige Kilos zu verlieren&lt;br&gt;- unglaubliche Fitness zu schaffen&lt;br&gt;und viel, viel mehr.&lt;br&gt;Dieses Programm wird&lt;br&gt;&lt;br&gt;&lt;br&gt;Deine Vorstellung von dem was du erreichen kannst erweitern&lt;br&gt;&lt;br&gt;&lt;br&gt;Dir dabei helfen die richtigen Ziele zu entdecken (den es gibt falsche Ziele!)&lt;br&gt;&lt;br&gt;&lt;br&gt;Alle Hindernisse identifizieren, die dir im Weg stehen könnten und sie aus dem Weg räumen&lt;br&gt;&lt;br&gt;&lt;br&gt;Einen vollständigen Fahrplan liefern der Dich zu Deinen Träumen bringen wird&lt;br&gt;&lt;br&gt;&lt;br&gt;&lt;br&gt;Du erhältst die Möglichkeit aus der Erfahrung der Besten der Besten zu lernen. Ein mächtiges Programm, entwickelt von Blair Singer und Mack Newton.&lt;br&gt;Blair Singer hat über 3 Jahrzehnte, zehntausende Menschen auf der ganzen Welt befähigt, über Ihr gewöhnliches Selbst hinauszuwachsen und Spitzenleistungen zu erbringen. Er hat zu Recht den weltweiten Ruf als "Der Nummer 1 Trainer von Trainern und Lehrern auf der Welt" verdient. Menschen wie Robert Kiyosaki und T Harv Eker nutzen Blair um Trainer für ihre Programme zu entwickeln. Blair ermöglicht transformatives Wachstum als weltweit anerkannter Trainer für Verkauf, Business und Teams; Meister Moderator, Autor von drei Bestsellern (Little Voice Mastery, Salesdogs, Team Code of Honour) und als Rich Dad Advisor.&lt;br&gt;Mack Newton ist ein Taekwando Meister, Träger des 8.DAN und Konditions- und Mentaltrainer für einige der besten Athleten der Welt. Er ist ein Ausbilder der in die World Martial Arts Hall of Fame eingetragen ist. Mack, beschreibt sich selbst als zwanghafter Zielsetzer.&amp;nbsp;&lt;br&gt;Nach Österreich gebracht wird dieses Programm durch Florian Fritz, Gründer der Millionaire Mind Money School. Florian arbeitet seit 2 Jahren mit Blair Singer zusammen und hat in dieser Zeit bereits international auf mehreren Bühnen vor mehrern hundert Menschen gesprochen.&lt;br&gt;&lt;br&gt;Wenn du davon begeistert bist, Dir klar zu werden was Du am leidenschaftlichsten erreichen willst und zu bestimmen wie du das erreichen wirst, dann schieb es nicht auf! Dieses Programm wird Dir helfen Zielsetzung und Planung auf eine ganz andere Art zu betrachten, die Dir Motivation und Methoden gibt loszulegen und Dir dann auch hilft auf dem richtigen Weg zu bleiben. Du kannst wirklich erreichen was Du möchtest, innerhalb von Wochen, nicht Jahren, also fang jetzt an!&lt;br&gt;"Du hast Träume und unglaubliche Fähigkeiten... aber wenn Du wie die meisten Menschen bist, wirst Du Dein Leben damit verbringen zu hoffen "das es irgendwann besser wird". Nicht, weil Du nicht fähig bist - das bist du! Sondern, weil Du nicht den richtigen Prozess hast, um die richtigen Ziele zu setzen, um das zu bekommen was Du wirklich willst." Blair Singer&lt;br&gt;"Was hält dich davon ab deine Träume zu erfüllen und die Ergebnisse zu erhalten die du willst? Ein großer Teil des Problems ist, das Du die meiste Zeit die falschen Ziele setzt, weil Du nicht wirklich weißt was du willst oder Glaubenssätze hast, die dich zurückhalten! Dieses Programm wird die selbst-sabotierenden Gedanken wie "ich verdiene das nicht", "ich kann das nicht", "ich bin nicht motiviert" und andere Ängste, beseitigen und dir dabei helfen sie mit dem "RICHTIGEN" Ziel für Dich zu ersetzen, damit Du in allen Bereichen Deines Lebens Deine Wunschergebnisse in Rekordzeit erreichst." Blair Singer und Mack Newton&lt;br&gt;&lt;br&gt;&lt;br&gt;https://www.eventbrite.at/e/ziele-erreichen-so-machen-es-champions-tickets-48324664372?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36:50.000Z</t>
  </si>
  <si>
    <t>https://www.google.com/calendar/event?eid=Mmo4dnRsdmFjNTVkcDYwY2pzMGFvN3E2ajkgenphZXJvY2FsLnZpZW5uYXNlbDFAbQ&amp;ctz=Europe/Vienna</t>
  </si>
  <si>
    <t>Global Day of Coderetreat 2018 - Vienna, Austria, 17 November 2018</t>
  </si>
  <si>
    <t xml:space="preserve">Important: Actual participation is free. Upon arrival the EUR 15 will be refunded. There is no refund if you do not attend.
What is a coderetreat?
From http://coderetreat.org/
A Coderetreat is a day-long, intensive practice event, focusing on the fundamentals of software development and design. By providing developers the opportunity to take part in focused practice, away from the pressures of 'getting things done', the coderetreat format has proven itself to be a highly effective means of skill improvement. Practicing the basic principles of modular and object-oriented design, developers can improve their ability to write code that minimizes the cost of change over time.
For more information visit http://globalday.coderetreat.org.
Prerequisites:You will need a laptop with a working and testing environment ("IDE") installed for (all) your preferred language(s). This event itself will be language-agnostic. We have had participants from Java, .Net, Ruby, Scala, Haskell, Go, JavaScript and many other communities. The Coderetreat is open to everybody and is suitable for junior and senior developers at the same time. There is no level of competence you need to have in order to attend. We also have had testers, Scrum Masters and even Product Owners attending and learning a lot.
For the third time, TechTalk GmbH will be hosting the event in Vienna, Austria.
The event will be facilitated by J.B. Rainsberger (@jbrains, Canada) with support by Peter "CodeCop" Kofler (@codecopkofler). The host is Paul Rohorzka (@paulroho).
https://www.eventbrite.de/e/global-day-of-coderetreat-2018-vienna-austria-17-november-2018-tickets-469311964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6:57.000Z</t>
  </si>
  <si>
    <t>https://www.google.com/calendar/event?eid=MzJmM3R1ZW1raDB0M2RjNmU4NWVtNmc5NGUgenphZXJvY2FsLnZpZW5uYXNlbDFAbQ&amp;ctz=Europe/Vienna</t>
  </si>
  <si>
    <t>25 universelle Grundsätze unternehmerischen Erfolgs #01</t>
  </si>
  <si>
    <t>11/11/2018 23:37:11.000Z</t>
  </si>
  <si>
    <t>https://www.google.com/calendar/event?eid=M2NmZ21xbnBwbWQ1MGVtdWliaGszcDI4aWEgenphZXJvY2FsLnZpZW5uYXNlbDFAbQ&amp;ctz=Europe/Vienna</t>
  </si>
  <si>
    <t>Virtual Reality Day '18 - Vienna, Austria</t>
  </si>
  <si>
    <t xml:space="preserve">Please Note:  The Virtual Reality Day event in Vienna, Austria will be taking place on Monday, November 19th. The organizers had a planned prior event for that day and will be combining it with Virtual Reality Day.
Celebrate global Virtual Reality Day by attending this local event near you. Learn and experience from different VR/AR demonstrations. Become educated about virtual and augmented reality. Have your first virtual reality experience. Ask questions. Meet the local VR/AR community.
     Final location, time and exhibitors/demonstrations will be posted here as we get closer to the event.
                Register here today on Eventbrite, and receive notices automatically for the event.
Learn More at VirtualRealityDay.org
https://www.eventbrite.com/e/virtual-reality-day-18-vienna-austria-tickets-51025543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7:29.000Z</t>
  </si>
  <si>
    <t>https://www.google.com/calendar/event?eid=NWFyYjA1ODZmanBpczRxYzdtdjRvaGgzNWggenphZXJvY2FsLnZpZW5uYXNlbDFAbQ&amp;ctz=Europe/Vienna</t>
  </si>
  <si>
    <t>Indie Hackers Vienna #4</t>
  </si>
  <si>
    <t>Indie Hackers is an online community of entrepreneurs, developers, and bootstrappers who are building profitable businesses and side projects while sharing advice and stories along the way. This is the official meetup for Indie Hackers in Vienna.&lt;br&gt;These meetups are pretty causal, we're usually around 6-8 people sharing ideas and talking about topics that interest us. For each event there will be a central topic and a few loose questions around that topic as conversation starter.&lt;br&gt;&lt;br&gt;https://www.eventbrite.com/e/indie-hackers-vienna-4-tickets-52148997054?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37:40.000Z</t>
  </si>
  <si>
    <t>https://www.google.com/calendar/event?eid=NmVqZGljNW5zb2FwZDBqa29kMTRvdjBvbHMgenphZXJvY2FsLnZpZW5uYXNlbDFAbQ&amp;ctz=Europe/Vienna</t>
  </si>
  <si>
    <t>Reporting of Non-Financial Information by SMEs</t>
  </si>
  <si>
    <t>11/11/2018 23:38:08.000Z</t>
  </si>
  <si>
    <t>https://www.google.com/calendar/event?eid=NTR2djhibG82dmJwZjU0bmtlZ2Y1bXE4dXEgenphZXJvY2FsLnZpZW5uYXNlbDFAbQ&amp;ctz=Europe/Vienna</t>
  </si>
  <si>
    <t>Bootcamp Blockchain, Bitcoin, Ethereum, Smart Contracts und Use Cases</t>
  </si>
  <si>
    <t xml:space="preserve">„In 20 years, we’ll talk about Blockchain like we talk about the Internet today“
IN ABWANDLUNG VON MARC ANDREESSEN, MAI 2014 IN WASHINGTON POST
Blockchain ist die Technologie mit der sich alle Unternehmen, Regierungen und Behörden konfrontiert sehen. Bitcoin, die erste erfolgreiche Anwendung der Blockchain, ist in aller Munde und stellt unser Verständnis von „Geld“ auf den Kopf. Blockchain Technologien entwickeln sich rasend weitere und es tauchen bisher ungeahnte Anwendungsmöglichkeiten auf, Formen der Anwendung, die Geschäftsmodelle und -prozesse in vielen Bereichen in Frage stellen. 
Führungskräfte und Mitarbeiter auf allen Ebenen müssen Antworten auf viele Fragen, auch unbekannte, finden. Doch dafür reicht das durch die Meiden vermittelte Halbwissen nicht. 
Das Ziel unserer Veranstaltung ist es die grundlegenden Konzepte zu vermitteln, die Technologie praktisch zu erproben und die Kriterien für den sinnvollen Einsatz anhand der Diskussion von konkreten Projekten aus verschiedenen Branchen zu verstehen. 
Die kleine Anzahl an Teilnehmern - 6 bis 8 - betreut durch 2 Experten lässt es zu dieses sehr umfangreiche Thema an einem Tag im Gespräch zwischen Teilnehmern und Vortragenden zu vermitteln. Die vorgestellten Anwendungen werden entsprechend dem Background der Teilnehmer angepasst um die Auswirkungen besser zu verdeutlichen. Vorkenntnisse werden nicht vorausgesetzt.
Programm
Einführung in die notwendigen theoretischen Grundlagen wie Public Key Kryptopgrahie und Hashes
Geschichte von „digitalen“ Geld
Diskussion der technischen Komponenten und ökonomischen Anreize von Bitcoin
Anwendung von Bitcoin als Zahlungsmittel und der Limitierungen
Vorstellung alternativer Kryptowährungen und ihrer Eigenschaften
Praktische Übung: Installation eines Wallets, Senden und Empfangen von Ether, Diskussion von Sicherheitsfragen
Vorstellung von Ethereum und Smart Contracts
Anwendung von Smart Contracts für Versicherungen
Anforderungen an die Entwicklung von Smart-Contracts
Einführung in Tokens und Token Economy
Praktische Übung: Erstellung von ERC20 und ERC721 Token, Senden und Empfangen
Architektur von Distributed Applications (Web3)
Enterprise Blockchains: Anforderungen, Alternativen zu Proof-of-Work und Beispiele
Anwendungen aus Supply Chain, Finanzen und Energie
Ausgewählte Anwendungen spezifisch für den Teilnehmerkreis
Initial Token Offerings als neue Form der Unternehmensfinanzierung (ICOs)
Rechtliche und steuerliche Aspekte
Diskussion möglicher Anwendungsbereiche, Kriterien für die Auswahl von Projekten und mögliche Vorgehensweisen
Teilnehmerstimmen 
„Das Blockchain Bootcamp war eines der besten Technologie-Seminare, die ich in den letzten Jahren besucht habe. Die hochkompetenten Schulungsleiter Hannes Stiebitzhofer und Andreas Petersson waren in der Lage komplexeste Zusammenhänge anschaulich und auch für Neulinge im Bereich der Cryptowährungen verständlich zu erklären. Dabei vermitteln sie nicht nur theoretisches Wissen, sondern sind auf Grund Ihrer eigenhändigen umfangreichen Erfahrung in diesem Bereich sehr praxisorientiert. Kann ich nur weiterempfehlen und sollte es jemals einen fortführenden Vertiefungsworkshop geben, dann bin sicher wieder dabei.” 
Herwig Gangl, Partner, management &amp; advisory services mas GmbH_x000C_
„Das Bootcamp Blockchain war der Hammer, Hannes und Andreas haben Ihr wertvolles Hintergrundwissen mit uns geteilt. Ich persönlich habe dadurch Ideen und Handlungsoptionen für mein berufliches Umfeld erhalten, die mit keinem Geld (inkl. Cryptowährungen) der Welt aufzuwiegen sind.“ 
DI (FH) Horst Pachler, Zentraler Energieeinkauf, GBG Gebäude- und Baumanagement Graz GmbH
„Danke an Andreas Petersson und Hannes Stiebitzhofer für diesen kurzweiligen interaktiven Workshop. Sie haben ein technisch so anspruchsvolles Themengebiet wie Blockchain nicht nur verständlich sondern dank zahlreicher Anekdoten rund um Bitcoin, Ethereum u.v.m. auch mitreißend vermittelt.“
Zoltan Fazekas, Geschäftsführer, iteratec GmbH
"Andreas Petersson und Hannes Stiebitzhofer schaffen es, die Blockchain-Technologie so darzustellen, dass man sie nach dem Kurs tatsächlich versteht. Die vielen praktischen Beispiele helfen dabei ungemein. Besonders gefallen haben mir die Anekdoten aus den "frühen Tagen" der Technologie. Das lockert die Veranstaltung auf und ist ungeheuer interessant. Top Veranstaltung für alle, die einen tiefen Einblick in die Technologie suchen!"
DR. OLIVER VÖLKEL, LL.M., PARTNER, STADLER VÖLKEL ATTORNEYS AT LAW GMBH
https://www.eventbrite.at/e/bootcamp-blockchain-bitcoin-ethereum-smart-contracts-und-use-cases-tickets-49404267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8:23.000Z</t>
  </si>
  <si>
    <t>https://www.google.com/calendar/event?eid=Nm4wMTJwcHRqZmdrbHZoYzg2ODQ5aHUybzUgenphZXJvY2FsLnZpZW5uYXNlbDFAbQ&amp;ctz=Europe/Vienna</t>
  </si>
  <si>
    <t>MIND &amp; MONEY Impuls Vortrag WIEN</t>
  </si>
  <si>
    <t xml:space="preserve">AUF DIE REICHSTEN 10% DER GESAMTEN WELTBEVÖLKERUNG ENTFALLEN ETWA 85% DES WELTWEITEN VERMÖGENS!
DAS IST KEIN ZUFALL. DIESE MENSCHEN DENKEN &amp; HANDELN EINFACH ANDERS!
Finanzielle Freiheit zu schaffen war bisher für viele ein Geheimnis. Wenn Du aber die richtigen Informationen studierst, korrekt zu denken beginnst, Deine Glaubensmuster veränderst, wird sich auch Dein Einkommen multiplizieren, bzw. wird so jedes Ziel in Deinem Leben erreichbar.
Die Erfolgs-Prinzipien die ich in diesem Seminar weitergebe, stammen von Napoleon Hill, Earl Nightingale und Mastermind im Thema PARADIGM SHIFT, Bob Proctor.
Prinzipien, die wirklich funktionieren.
Gönne Dir neue Impulse, Ideen und überzeuge Dich selbst von der Kraft dieser Prinzipien.
https://www.eventbrite.com/e/mind-money-impuls-vortrag-wien-tickets-519552094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8:29.000Z</t>
  </si>
  <si>
    <t>https://www.google.com/calendar/event?eid=NmYxZnM1NHY0MDYxNWRibnZsdnRxNmxkNGYgenphZXJvY2FsLnZpZW5uYXNlbDFAbQ&amp;ctz=Europe/Vienna</t>
  </si>
  <si>
    <t>JUNGE SENATS-LOUNGE</t>
  </si>
  <si>
    <t xml:space="preserve">SAVE THE DATE
Thema und Veranstaltungsdetails werden zeitgerecht bekanntgegeben.
https://www.eventbrite.de/e/junge-senats-lounge-tickets-480281996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8:44.000Z</t>
  </si>
  <si>
    <t>https://www.google.com/calendar/event?eid=MGk3c2dmdnVxZnIyZGU2N2dsOG85ZmNudmggenphZXJvY2FsLnZpZW5uYXNlbDFAbQ&amp;ctz=Europe/Vienna</t>
  </si>
  <si>
    <t>Vienna FinTech MeetUp #11</t>
  </si>
  <si>
    <t>Hallo Wien!&lt;br&gt;Have you been hearing about disruption in the financial sector through technology worldwide but you don't really know what's going on right around you? Would you like to get a deeper overview of the FinTech sector in Austria?&amp;nbsp;&amp;nbsp;&lt;br&gt;Then, join our 11th meetup within the&amp;nbsp;Vienna FinTech Week&amp;nbsp;where we will be discussing the status quo and future developments of the Austrian Fintech eco-system.&lt;br&gt;Our mission is to foster the development of the FinTech Sector in Austria and CEE, be an active contributor to the eco-system, and facilitate communication and cooperation within the community, as well as with external participants.&amp;nbsp;&lt;br&gt;We will also be joined by a surprise guest speaker, to be announced about 2 weeks ahead of time.&lt;br&gt;Target audience: students, folks working in Fintech startups or at incumbent companies, angels, VCs.&lt;br&gt;The event will be held in English. We will start on time with an opportunity for networking before and after the session.&amp;nbsp;&lt;br&gt;Please download the free e-ticket before heading to our event, as the old famous Börse-building's capacity requires limitations on attendence and only attendees with a ticket may enter.&amp;nbsp;&lt;br&gt;Looking forward to welcoming all FinTech Enthusiasts! In the meantime, feel free to browse our&amp;nbsp;website&amp;nbsp;for more infos.&amp;nbsp;&lt;br&gt;Bis bald!&lt;br&gt;&lt;br&gt;https://www.eventbrite.com/e/vienna-fintech-meetup-11-tickets-51460911973?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38:53.000Z</t>
  </si>
  <si>
    <t>https://www.google.com/calendar/event?eid=NjIxMzdxNG1xcnQ4ZWIycGwxcXBnamprZmMgenphZXJvY2FsLnZpZW5uYXNlbDFAbQ&amp;ctz=Europe/Vienna</t>
  </si>
  <si>
    <t>AustrianStartups Stammtisch #64</t>
  </si>
  <si>
    <t>&lt;font style="vertical-align: inherit;"&gt;&lt;font style="vertical-align: inherit;"&gt;Why it's (not) easier across the pond - the real difference between doing business in the US and Austria&lt;/font&gt;&lt;/font&gt;&lt;br&gt;&lt;br&gt;&lt;font style="vertical-align: inherit;"&gt;&lt;font style="vertical-align: inherit;"&gt;From an European point of view the USA often seem as the “promised land” for startups. But is this really true? What might be better for startups in Austria? And what can we learn from each other? All our guests at the panel have spent enough time in the USA as well as in Austria to know the advantages and disadvantages of both countries when it comes to doing business. We can look forward to a super interesting discussion!&lt;/font&gt;&lt;/font&gt;&lt;br&gt;&lt;br&gt;&lt;font style="vertical-align: inherit;"&gt;&lt;font style="vertical-align: inherit;"&gt;Our panelists will be:&lt;/font&gt;&lt;/font&gt;&lt;br&gt;&lt;font style="vertical-align: inherit;"&gt;&lt;font style="vertical-align: inherit;"&gt;  - Trevor Traina (US Ambassador to Austria)&lt;/font&gt;&lt;/font&gt;&lt;br&gt;&lt;font style="vertical-align: inherit;"&gt;&lt;font style="vertical-align: inherit;"&gt;- Markus Wagner (Founder of i5invest &amp;amp; i5growth)&lt;/font&gt;&lt;/font&gt;&lt;br&gt;&lt;font style="vertical-align: inherit;"&gt;&lt;font style="vertical-align: inherit;"&gt;- TBA&lt;/font&gt;&lt;/font&gt;&lt;br&gt;&lt;br&gt;&lt;font style="vertical-align: inherit;"&gt;&lt;font style="vertical-align: inherit;"&gt;After the discussion there will be plenty of time to mingle with our panelists and guests. &lt;/font&gt;&lt;/font&gt;&lt;br&gt;&lt;br&gt;&lt;font style="vertical-align: inherit;"&gt;&lt;font style="vertical-align: inherit;"&gt;We’re looking forward to a great panel and an awesome Stammtisch with you!&lt;/font&gt;&lt;/font&gt;&lt;br&gt;&lt;br&gt;&lt;font style="vertical-align: inherit;"&gt;&lt;font style="vertical-align: inherit;"&gt;Your AustrianStartups team&lt;/font&gt;&lt;/font&gt;&lt;br&gt;&lt;br&gt;&lt;br&gt;&lt;font style="vertical-align: inherit;"&gt;&lt;font style="vertical-align: inherit;"&gt;https://www.eventbrite.at/e/austrianstartups-stammtisch-64-tickets-52052136341?source=startupeventslist&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39:05.000Z</t>
  </si>
  <si>
    <t>https://www.google.com/calendar/event?eid=NzM0aG45bm1lNGhqajhnNGMybGQwN2NpbmIgenphZXJvY2FsLnZpZW5uYXNlbDFAbQ&amp;ctz=Europe/Vienna</t>
  </si>
  <si>
    <t>GLOBAL WOMAN CLUB VIENNA: BUSINESS NETWORKING BREAKFAST - NOV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Join us for a Business Networking Breakfast in Vienna on Tuesday 20 November 2018 from 8.30am to 11.30am.
Places are limited so please book early.
On arrival, help yourself to tea or coffee or orange juice followed by a lovely buffet breakfast, and meet and greet with each other. Nadia Boersch, your host and organiser, will start the event at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our Vienna club in Austria, please send an email to vienna@globalwomanclub.com
We do take pictures and share on Facebook (join us and see them at the Global Woman Club group) and on the Global Woman Club website www.globalwomanclub.com
We are now in Paris, Amsterdam, Antwerp, Stockholm, Gothenburg, Oslo, Vienna, Milan, Los Angeles, New York, Chicago, Johannesburg South Africa, and in the UK, London, Nottingham and Birmingham. Many more are launching in the autumn of 2018, including Monaco, Frankfurt, Brussels, Bucharest, Dubai, and Dallas, 
We will contact you about this and other events after you have booked your ticket. You may unsubscribe at any time and can view our privacy policy at https://globalwomanclub.com/privacy-policy
You can see the events calendar for all Global Woman breakfasts and events at globalwomanclub.com/events 
In 2018 Global Woman has held two Mastermind Class events, a conference bringing men and women together for a better understanding of each other, all in London, three full day conference launch events in Oslo, Vienna, and Johannesburg South Africa, with Monaco, Frankfurt, Brussels, Dubai and LA in the autumn, and the annual Global Woman Summit, was held in New York in July, with the legendary Les Brown as the keynote speaker, plus the Global Woman Inspirational Awards and Gala Dinner. 
https://www.eventbrite.com/e/global-woman-club-vienna-business-networking-breakfast-november-tickets-49580078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9:16.000Z</t>
  </si>
  <si>
    <t>https://www.google.com/calendar/event?eid=M2U5bWd1ZDdtNGxpbDZnMHU4ZGxzaW0yanIgenphZXJvY2FsLnZpZW5uYXNlbDFAbQ&amp;ctz=Europe/Vienna</t>
  </si>
  <si>
    <t>Mythos Post-Hierarchie: Vom Führen und Führen lassen</t>
  </si>
  <si>
    <t>&lt;font style="vertical-align: inherit;"&gt;&lt;font style="vertical-align: inherit;"&gt;In the age of the "post-hierarchy", it is about rapid change in organizations, greater distribution of responsibility, leadership for self-leadership. &lt;/font&gt;&lt;font style="vertical-align: inherit;"&gt;This event is a joint leap into modern working worlds, low-hierarchy companies, effective decision-making processes and other forward-looking topics.&lt;/font&gt;&lt;/font&gt;&lt;br&gt;Doch wie gelingt diese Neuausrichtung in bestehenden Systemen? Seit 20 Jahren begleiten wir unsere Kunden mit unlangweiligen Methoden in diesen Transformationsprozessen mit Beratung, Training und Coaching. Grund genug, dies zu feiern und gemeinsam in die Zukunft zu blicken!&amp;nbsp; &amp;nbsp;Im modernen Umfeld des ÖAMTC Mobilitätszentrums möchten wir Ihnen wertvolle Impulse und Raum für branchenübergreifenden Austausch auf den Weg mitgeben. Die Veranstaltung dient als Plattform für TeilnehmerInnen aus dem Unternehmensalltag, die sich den aktuellen Anforderungen in Organisationen stellen, Interesse an der Gestaltung von Entwicklungs-Prozessen haben und Führung "auf Augenhöhe" kennenlernen wollen.Wir freuen uns, wenn Sie mit "an Bord" sind und die Veranstaltung in einem stimmungsvollen Abendprogramm mit uns ausklingen lassen!&lt;br&gt;&lt;br&gt;Standard-Ticket zum Jubiläumspreis: 149,00€ zzgl. Ust&lt;br&gt;Wenn Sie eine Rechnung benötigen, können Sie Ihr Ticket gerne auch direkt unter office@bag.at bestellen!&lt;br&gt;&lt;br&gt;&lt;br&gt;PROGRAMM // AGENDA:&lt;br&gt;14:45 Keynote &amp;amp; Reflexion Uwe Lübbermann&amp;nbsp;(Initiator Premium Cola) &lt;br&gt;Lassen Sie sich inspirieren von Keynote Speaker Uwe Lübbermann zu sinnerfülltem Arbeiten, Konsensdemokratie und einem neuen Verständnis von Führung.&lt;br&gt;&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lt;br&gt;16:40 &amp;amp; 17:40 jeweils Start WORKSHOPS (2 Durchläufe = Nehmen Sie an 2 Workshops Ihrer Wahl teil!)&lt;br&gt;1) WORKSHOP "Die Praxis von Transformations-Prozessen: Premium Cola goes world" mit Uwe LübbermannWas können internationale Unternehmen vom Modell Premium Cola konkret lernen? Worauf kommt es bei der Weiterentwicklung der eigenen Organisation an und welche Grundhaltungen sind dafür Voraussetzung? Premium Cola Gründer Uwe Lübbermann berichtet aus seinen Consultingerfahrungen und lässt sie an Herausforderungen beim Transfer teilhaben.&lt;br&gt;&lt;font style="vertical-align: inherit;"&gt;&lt;font style="vertical-align: inherit;"&gt;2) WORKSHOP "LEGO Serious Play - Thinking with the Hands" with BRAINS AND GAMES Consultant Clemens Böge Combining cognition and emotion is a methodological cornerstone in BRAINS AND GAMES and Lego® Serious Play® another tool in our toolbox that perfectly complements this approach supported. &lt;/font&gt;&lt;font style="vertical-align: inherit;"&gt;In a co-creative process prototyping solutions are jointly created, explored and designed. &lt;/font&gt;&lt;font style="vertical-align: inherit;"&gt;An exciting way, especially in team and strategy development, which you can get to know and try out in this workshop.&lt;/font&gt;&lt;/font&gt;&lt;br&gt;&lt;font style="vertical-align: inherit;"&gt;&lt;font style="vertical-align: inherit;"&gt;3) WORKSHOP "Attention, the moment asks for your attention, how to learn to surf in everyday life!" &lt;/font&gt;&lt;font style="vertical-align: inherit;"&gt;with BRAINS AND GAMES Consultants Christa Schmid &amp;amp; Claus LackerbauerExperience how effective strategies for attention control and impulse control can positively influence your daily work and life beyond. &lt;/font&gt;&lt;font style="vertical-align: inherit;"&gt;Learn what it means to learn to surf in everyday life.&lt;/font&gt;&lt;/font&gt;&lt;br&gt;&lt;font style="vertical-align: inherit;"&gt;&lt;font style="vertical-align: inherit;"&gt;4) WORKSHOP "Your, my, our company!" &lt;/font&gt;&lt;font style="vertical-align: inherit;"&gt;with BRAINS AND GAMES consultants Christian Hauser &amp;amp; Ewald RiedelmayerTransparency, participation and decision-making are no hocus-pocus. &lt;/font&gt;&lt;font style="vertical-align: inherit;"&gt;The assumption of responsibility and participation by their employees strengthens the entrepreneurial behavior and increases the performance of the company. &lt;/font&gt;&lt;font style="vertical-align: inherit;"&gt;How to enable your employees to see their company as their "own" will be tested in this workshop.&lt;/font&gt;&lt;/font&gt;&lt;br&gt;5) WORKSHOP "Systemisch Konsensieren - Das NEIN einladen" mit BRAINS AND GAMES Beratern Reingard Winter-Hager und Stefan KleinMehrheitsentscheidungen produzieren meistens Gewinner, aber leider auch Verlierer. Mit der Methode „Systemisches Konsensieren“ (SK) lernen Sie ein Entscheidungswerkzeug kennen, das den größten Gewinn für alle generiert. Das SK-PRINZIP eignet sich hervorragend zur Begleitung von Change Prozessen und der Lösungsfindung in Teams und Organisationen, da es kommunikative Prozesse fördert, Kooperation unterstützt und die Intelligenz der ganzen Gruppe aktiviert.&lt;br&gt;6) WORKSHOP "Wechselwirkungen zwischen Raum und Organisation" mit Kooperationspartner Karl Friedl (Geschäftsführer M.O.O.CON)&lt;br&gt;Welche Wirkung hat ein Gebäude auf Organisationen aus kultureller, organisatorischer und sozialer Sicht? Wie kann die optimale Arbeitswelt durch MitarbeiterInnen selbst geplant werden? Anhand konkret umgesetzter Projekte erhalten Sie Impulse für Ihre eigene Raumgestaltung.&lt;br&gt;7) ÖAMTC Hausführung mit BRAINS AND GAMES Beraterin Brigitte HambauerBesichtigen und erleben Sie eine der modernsten Arbeitswelten, das Mobilitätszentrum des ÖAMTC. Erfahren Sie mehr von dem partizipativen Entwicklungsprozess mit M.O.O.CON und BRAINS AND GAMES.&lt;br&gt;&lt;br&gt;&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lt;br&gt;&lt;br&gt;19:30 Feiern Sie mit uns 20 Jahre BRAINS AND GAMES!Wir laden alle TeilnehmerInnen auf einen stimmungsvollen Abend mit Buffet, Live-Band und einem "unlangweiligen" Programm ein.&lt;br&gt;&lt;br&gt;22:00 Veranstaltungsende&lt;br&gt;Bei weiteren Fragen kontaktieren Sie bitte: martina.barwitzki@bag.at&amp;nbsp;&lt;br&gt;&lt;br&gt;&lt;br&gt;&lt;br&gt;&lt;br&gt;https://www.eventbrite.de/e/mythos-post-hierarchie-vom-fuhren-und-fuhren-lassen-tickets-4755762112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39:28.000Z</t>
  </si>
  <si>
    <t>https://www.google.com/calendar/event?eid=N2Nrb2txc2Y4OWFlYTd2Z2RoNW5hcnV1dHQgenphZXJvY2FsLnZpZW5uYXNlbDFAbQ&amp;ctz=Europe/Vienna</t>
  </si>
  <si>
    <t>Theorie U freier Workshop: Co-Creating</t>
  </si>
  <si>
    <t xml:space="preserve">Dieser Theorie U Workshop ist für Neueinsteigende genauso wie für bereits Geübte gleichermassen geeignet.Wir nutzen den U Prozess und das ebenfalls am MIT entwickelte Action Learning um gemeinsam als Peergruppe co-kreativ und co-generativ zu üben.Themen sind diesmal:- Co-Creating: Gemeinsam gestalten- Bildung und Weiterentwicklung von CoachingZirkelnIm Workshop bekommen alle auch die Gelegenheit - sofern sie möchten - in neue oder bestehende CoachingZirkel (Übungs-Peergruppen) aufgenommen zu werden.
Alle unsere Kurse werden derzeit in deutscher Sprache gehalten (English facilitation available on request). Gesprochenes Deutsch gut verstehen zu können ist hilfreich. Teilnehmer können aber - falls sie möchten - ihre eigenen Wortmeldungen gerne auch auf Englisch machen.
Werde gemeinsam mit unszur besten zukünftigen Version von dir selbst!Theorie U CoachingHub Wienhttps://coachinghub.jimdofree.com/
https://www.eventbrite.com/e/theorie-u-freier-workshop-co-creating-tickets-521825544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9:35.000Z</t>
  </si>
  <si>
    <t>https://www.google.com/calendar/event?eid=NnU2ZWdvOHJhcHB0ZWhqaGM4anRodGhrdTAgenphZXJvY2FsLnZpZW5uYXNlbDFAbQ&amp;ctz=Europe/Vienna</t>
  </si>
  <si>
    <t xml:space="preserve">
We believe that in today's attention age, storytelling is the perfect tool to transform your idea into reality.
That is why we created the Vienna Pitch Training. A friendly place to practice your pitch, get feedback and connect with other entrepreneurs.
This means you no longer need to wait until the next pitching competition. Now you have a monthly place where to go for input.
The process is simple. 
Whether you want to pitch your business, a product, or an idea, we will focus on the essential 30-second pitch. Giving you a strong base from where you can develop 3 minutes, 5 minutes, or even 20 minutes pitches.
The goal? To increase your chances of success with a pitch that is easy to understand and gets your foot in the door!
Sounds good? Feel free to join us, it's FREE! 
Limited seats, please register.
Do you know somebody who may benefit from joining? Feel free to share this event with them.
PROGRAM:
18:00 Registration
18:15 Introductory briefing to an ideal 30-second pitch
18:20 Participants pitch their ideas and get feedback
19:15 Networking
20:00 Finished
ABOUT THE TRAINER:Founder of Skills of Life, Juan Guerra is a passionate speaker who stands out by combining storytelling, purpose, and empathy.
He currently works with startup accelerator programs, founders, and corporates, helping them unleash the power of their story.
Connect with him on LinkedIn by clicking &gt;&gt; here
Vienna Pitch Training
Practice. Improve. Connect.
PS: Pitching is voluntary, but it's highly encouraged!
https://www.eventbrite.com/e/vienna-pitch-training-tickets-50060131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9:40.000Z</t>
  </si>
  <si>
    <t>https://www.google.com/calendar/event?eid=MzJoNHQzZTU3amZuajVwcWlybTJwb2l0bjQgenphZXJvY2FsLnZpZW5uYXNlbDFAbQ&amp;ctz=Europe/Vienna</t>
  </si>
  <si>
    <t>European careers of women in FinTech – #FinTechStories by FinTech Ladies and European Women Payments Network</t>
  </si>
  <si>
    <t xml:space="preserve">Dear Fintech Ladies,
our next event will be part of Vienna FinTech Week and therefore, we'll switch to English and we're open to male participants - so please come and join our #FinTechStories. 
We welcome you to a unique #FinTechStories event organized together with the European Women in Payments Network at Reitersaal, kindly provided by OekB. 
"European careers of women in FinTech – #FinTechStories by FinTech Ladies and European Women Payments Network"
Time: 21st November, 2018, 19.00- 23.00h.
Location: Reitersaal, Strauchgasse 3, 1010 Vienna
Speakers:         
Katharina Muther-Pradler - Head of Integrated Supervision, Austrian Financial Market AuthorityEvelien Witlox - Global Head of Payments &amp; Cards, INGTea Muratovic - Managing Partner, Seasonax CapitalLisa Johansen - Vice President of Operational Compliance, Paysafe Group
Language:        English
Networking drinks: Kindly provided by Bankenverband
Hosts and organization:Johanna Maria Leiner (Head of Compliance Governance &amp; Ethics, Paysafe Group)Susanne Krehl (Managing Director Austria and Switzerland, Barzahlen); 
Please note that seats are limited and registration is binding. Please cancel in case you cannot make it to the event. 
We are looking forward to welcoming you!
Best,
Johanna &amp; Susanne
PS: Have a look at the pictures of our last FinTech Ladies event at UNIQA at Der Brutkasten.
https://www.eventbrite.de/e/european-careers-of-women-in-fintech-fintechstories-by-fintech-ladies-and-european-women-payments-tickets-51013217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39:50.000Z</t>
  </si>
  <si>
    <t>https://www.google.com/calendar/event?eid=NzB0OWJrb3U4MGp0cDNrdjNkam1hOGVoanEgenphZXJvY2FsLnZpZW5uYXNlbDFAbQ&amp;ctz=Europe/Vienna</t>
  </si>
  <si>
    <t>WITI Austria Presents: Build Your Network!</t>
  </si>
  <si>
    <t xml:space="preserve">Build Your Network!
THURSDAY, NOVEMBER 22, 2018
18:00 - 22:00
"Networking has been cited as the number one unwritten rule of success in business. Who you know really impacts what you know." Sallie Krawcheck, CEO and Co-Founder of Ellevest Professional networks can be critical to your success, but too often it can be hard to find the time (and motivation) to build or even maintain our networks. Make yourself, and your career, a priority by heading to our upcoming WITI networking event. This is a no-stress, relaxed event. Come with a friend or 2 and watch your network grow! Bring your business card so you can enter our drawing for a few prizes. Drawing will happen around 19:30 and you must be present to win.Space is limited so register now!Food and drinks are available for purchase.We hope you'll join us on our journey to build a robust network of tech-savvy women here in Vienna!Men are always welcome!
Location &amp; Details
FLANAGANS IRISH PUB VIENNA, CELLAR BAR AREA
Schwarzenberg Strasse 1-3Vienna, 1010, Outside US/Canada 1010
Pre-registration is encouraged. There will be registration at the door if space allows.
$0.00 for WITI Members
$0.00 for Non-Members
https://www.eventbrite.com/e/witi-austria-presents-build-your-network-tickets-517305424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0:09.000Z</t>
  </si>
  <si>
    <t>https://www.google.com/calendar/event?eid=N29vcXZjaWtiMGcyMTlwZGx0ZHEyamprNjMgenphZXJvY2FsLnZpZW5uYXNlbDFAbQ&amp;ctz=Europe/Vienna</t>
  </si>
  <si>
    <t>Autonomes Fahren – was können wir erwarten?</t>
  </si>
  <si>
    <t xml:space="preserve">Das autonome Autofahren wird unsere Mobilität gravierend verändern. Es gibt viele Spekulationen, aber wenige fundierte Hinweise, wie das Autofahren der Zukunft passieren wird. Dr. techn. Reinhard Pfliegl wird Rahmenbedingungen und Entwicklungsschritte vorstellen und Ihre Fragen beantworten.
Kurzbio von Dr. techn. Reinhard Pfliegl
Dr. techn. Reinhard Pfliegl hat technische Physik studiert. Seine beruflichen Stationen waren unter anderem das Telekommunikationsunternehmen Alcatel, dann die Geschäftsführung von Austriatech und bis heute ist er Mitglied von A3PS, einem Verein zur Förderung von alternativen Antriebssystemen.
Seine Expertise besteht in der detailreichen Kenntnis von Informationssystemen und Telematiksteuerungen innerhalb von Verkehrssystemen und gilt als ein österreichweiter Experte von Fahrzeugantriebssystemen.
https://www.eventbrite.com/e/autonomes-fahren-was-konnen-wir-erwarten-tickets-522113405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0:15.000Z</t>
  </si>
  <si>
    <t>https://www.google.com/calendar/event?eid=MjFvamU0MGQ2cGh2Y3NkbTJhNG5jMTFjZHEgenphZXJvY2FsLnZpZW5uYXNlbDFAbQ&amp;ctz=Europe/Vienna</t>
  </si>
  <si>
    <t>PSP in 24h - TAGESWORKSHOP IN WIEN</t>
  </si>
  <si>
    <t>11/11/2018 23:40:24.000Z</t>
  </si>
  <si>
    <t>https://www.google.com/calendar/event?eid=NWRhdmJybmFkOWozOWZlYWl0b2R0azlzcjUgenphZXJvY2FsLnZpZW5uYXNlbDFAbQ&amp;ctz=Europe/Vienna</t>
  </si>
  <si>
    <t>CoderDojo Wien at VERBUND</t>
  </si>
  <si>
    <t>11/11/2018 23:40:49.000Z</t>
  </si>
  <si>
    <t>https://www.google.com/calendar/event?eid=MjFrN2lmdmlxczhhbzQwbzdxZmNoamgzbTQgenphZXJvY2FsLnZpZW5uYXNlbDFAbQ&amp;ctz=Europe/Vienna</t>
  </si>
  <si>
    <t>Workshop Business Next Level</t>
  </si>
  <si>
    <t>11/11/2018 23:40:57.000Z</t>
  </si>
  <si>
    <t>https://www.google.com/calendar/event?eid=N2trZmk3Nmk1aHAyZWJxNzJuajZnN2RnbmwgenphZXJvY2FsLnZpZW5uYXNlbDFAbQ&amp;ctz=Europe/Vienna</t>
  </si>
  <si>
    <t>Social Media Marketing Breafkast</t>
  </si>
  <si>
    <t xml:space="preserve">Ein Frühstück zum Diskutieren von Social Media Marketing Strategien.
Beschreibung folgt.
https://www.eventbrite.com/e/social-media-marketing-breafkast-tickets-51909961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1:05.000Z</t>
  </si>
  <si>
    <t>https://www.google.com/calendar/event?eid=NmU2MHVta2l2MTRyYXJsYjNoaDFxM2I4NWUgenphZXJvY2FsLnZpZW5uYXNlbDFAbQ&amp;ctz=Europe/Vienna</t>
  </si>
  <si>
    <t>Workshop: Förderungen für innovative Projekte &amp; Startups</t>
  </si>
  <si>
    <t xml:space="preserve">In einem eintägigen kompakten Workshop bekommt ihr von 2 Experten praktischen Input zu allen Arten von Förderungen für österreichische innovative Projekte und Startups!
Zielgruppen: Startups, KMUs, größere Organisationen, Vereine, die innovative Projekte durchführen wollen und dafür eine Förderung suchen
Worum geht’s? FFG, Wirtschaftsagentur, AWS oder die Europäische Kommission - die Möglichkeiten für Förderungen sind vielfältig, praktische Erfahrungen wie man an welche Förderungen kommt jedoch nicht immer.
In diesem kompakten 5-stündigen Workshop geben euch zwei “alte Hasen” im "Förder-Business" eine leicht verständliche und konkrete Einführung und einen Überblick zum Thema “Förderungen für innovative Projekte in Österreich”.
Dabei wollen wir nicht einfach nur das “durchkauen”, was ihr auch im Internet zum Thema findet, sondern euch vor allem Erfahrungen, Do’s und Dont’s und praktische Tipps mitgeben.
Außerdem wird es neben unseren Inputs auch Zeit für 1:1 Coachings geben, in denen wir uns eure Projekt(ideen) anschauen und euch auf dem Weg zur “richtigen” Förderung beraten.
Im Detail. Ihr bekommt zuerst einen Überblick über die nationale und internationale Förderlandschaft der “großen” Förderagenturen und -programme: Die Österreichische Forschungsförderungsgesellschaft FFG, Wirtschaftsagentur Wien, Austria Wirtschaftsservice und das H2020-Programm der Europäischen Kommission. Wir diskutieren Unterschiede der Agenturen und Programme hinsichtlich:
Welche Unternehmensformen und Projekte sind überhaupt förderwürdig (und was versteht man überhaupt unter “förderwürdig”)?
Wie hoch sind die Förderungen, die Förderquoten und wie sieht es mit der Gegenfinanzierung aus?
Welche Arten von Förderungen gibt es? Handelt es sich um einen nicht-rückzahlbaren (steuerfreien) Zuschuss, ein Darlehen oder eine Kombination aus beiden? Und was ist "De-minimis"?
Wie laufen die Einreich- und Entscheidungsprozesse ab? Wie lange muss man warten, bis man Auszahlungen bekommt? Wie hoch ist der administrative Aufwand bei der Beantragung und Durchführung der Projekte und worauf muss man achten?
Und vor allem: Wo sind die Wahrscheinlichkeiten für eine Förderung am höchsten?
Im Anschluss gehen wir beispielhaft Projekte aus den Bereichen Digitalisierung und IT durch und besprechen alle Aspekte, die bei der Einreichung zu beachten sind: Von A wie Akontofinanzierung, über G wie Gemeinkosten bis Z wie Zwischenberichte.
Nach diesem etwa 3-stündigen Input haben wir noch 2 Stunden Zeit, um in kleinen (thematisch passenden) Gruppen oder einzeln mit euch Ideen und Fragen durchzusprechen, damit ihr nach dem Tag eine klare Roadmap für eure Förderpläne mitnehmt.
Wann und wo? Es gibt zwei mögliche Termine für den Workshop: Ein Workshop findet am Samstag, 24.11 von 10 bis 16 Uhr (inkl. Pausen) und ein Workshop findet am Freitag, 30.11 von 10 bis 16 Uhr statt. Der Workshop findet im Co-Working Space Rochuspark (gut erreichbar mit der U-Bahn-Linie 3) statt.
https://www.eventbrite.com/e/workshop-forderungen-fur-innovative-projekte-startups-tickets-506067561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1:14.000Z</t>
  </si>
  <si>
    <t>https://www.google.com/calendar/event?eid=MmxwMXRxYjhicW4zcHM0MzQ1MmpjOWI2bWggenphZXJvY2FsLnZpZW5uYXNlbDFAbQ&amp;ctz=Europe/Vienna</t>
  </si>
  <si>
    <t>UX Night Vienna 2018</t>
  </si>
  <si>
    <t xml:space="preserve">UX Night Vienna 2018 is taking place this year at Impact Hub Vienna. We are happy to have three talks about "UX for a change". 
Free entrance - but reservation required!
Who should attend?
You have experience in user experience, interaction design or customer experience and you want to know more about the variety of the UX field and how UX can have an impact to the world.
Agenda
5:30 Doors open
6:00 UX Night Intro &amp;Eveline Pupeter, CEO at emporia, will tell us how UX is involved in the development of mobile phones that are easy to use, especially for the elderly. 
7:30 Peter Knobloch, professor at the Insitute of Design at the University of Applied Arts (Die Angewandte), will talk about User Interfaces and Sustainability. How do we need to design user interface if the device should last for the next 100 years?
8:30 Christopher Frauenberger, senior researcher at Institute for Design &amp; Assessment of Technology at TU Wien, will talk about Participatory Design as an approach for industry to navigate promising technological opportunity spaces and how it can provide a good conscience as well as the competitive edge.
TICKETS
Free admission - but reservation required! 
Cancellations: If you don't need your ticket please inform us by sending a mail to hi@uxvienna.at. Others will be happy to attend the event and it means positive UX Karma for you.
SPONSORS
Thanks to our sponsors Impact Hub Vienna, Ottakringer, Post and TechTalk.
If you want to support the event as a sponsor please contact us - hi@uxvienna.at
(credits: cover photo von Wieland)
https://www.eventbrite.com/e/ux-night-vienna-2018-registration-505751426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1:25.000Z</t>
  </si>
  <si>
    <t>https://www.google.com/calendar/event?eid=Mm81NTNnc3Fqamg3amZtYnMzYmljNmFoNjAgenphZXJvY2FsLnZpZW5uYXNlbDFAbQ&amp;ctz=Europe/Vienna</t>
  </si>
  <si>
    <t>Masterclass - Wien 27.11.2018</t>
  </si>
  <si>
    <t>&lt;br&gt;&lt;br&gt;&lt;br&gt;&lt;br&gt;&lt;br&gt;Workpath Masterclass&lt;br&gt;In unseren eintägigen Workshops lernen Sie die Grundlagen der agilen Führungsmethode “Objectives and Key Results” (OKR) kennen. Der Workshop richtet sich an Agile Coaches, HR-Verantwortliche, Geschäftsführer und Führungskräfte, die mehr über dieses Framework zur agilen Unternehmensführung erfahren möchten.&lt;br&gt;&lt;br&gt;Inhalte des OKR Goal Setting Workshops&lt;br&gt;&lt;br&gt;&lt;br&gt;Grundlagen des OKR Frameworks&lt;br&gt;&lt;font style="vertical-align: inherit;"&gt;&lt;font style="vertical-align: inherit;"&gt;The Masterclass develops a comprehensive understanding of the OKR method and learns the definition of corporate, team and personal OKRs and the formulation of effective goals. &lt;/font&gt;&lt;font style="vertical-align: inherit;"&gt;As a holistic tool for agile leadership, network organization and transformation, various OKR approaches are presented. &lt;/font&gt;&lt;font style="vertical-align: inherit;"&gt;In addition, a differentiation of objectives, key results, KPIs and comparable models is developed. &lt;/font&gt;&lt;/font&gt;&lt;br&gt;&lt;br&gt;&lt;br&gt;&lt;br&gt;&lt;font style="vertical-align: inherit;"&gt;&lt;font style="vertical-align: inherit;"&gt;Case studies from practice&lt;/font&gt;&lt;/font&gt;&lt;br&gt;Der Tageskurs bietet Einblick in zahlreiche Praxisbeispiele und erklärt, wie Unternehmen verschiedener Branchen erfolgreich mit agilem Zielmanagement führen und ihre Organisation permanent weiterentwickeln. Zahlreiche Interviews mit Führungskräften und Gründern sowie Erhebungen des Workpath Instituts bieten hierfür eine Grundlage. Auch die Vernetzung und der Austausch mit erfahrenen Anwendern wird so ermöglicht.&lt;br&gt;&lt;br&gt;&lt;br&gt;&lt;br&gt;Prozessdesign für agile Führung&lt;br&gt;Durch die Masterclass lernen Teilnehmer, eine Ablaufplanung des OKR-Prozesses in ihrem Unternehmen sowie die Integration der OKRs in das operative Geschäft zu gestalten. So wird die Verbindung von Aufgaben des Tagesgeschäftes mit Objectives und Key Results besprochen und Best Practice für Meetingstrukturen im Unternehmen geteilt. Dadurch können OKRs als aktivierender Kommunikationsrahmen für alle Mitarbeiter verstanden und eingeführt werden.&lt;br&gt;&lt;br&gt;&lt;br&gt;&lt;br&gt;Handbücher, Templates und Tools&lt;br&gt;Teilnehmer bekommen eine Übersicht über verschiedene Tools und Systeme zur Abbildung, Koordination und laufenden Besprechung von OKRs. Neben der Einführung in die Ziel- und Performance Management Plattform Workpath erhalten alle Teilnehmer verschiedene Handbücher für ihre Teams sowie Templates zur Vorbereitung von Workshops und Planungs-, sowie Abstimmungsprozessen.&lt;br&gt;&lt;br&gt;Wovon Sie als Alumni der Workpath Masterclass profitieren&lt;br&gt;Damit Sie die Inhalte des Workshops in Ihrem Unternehmen direkt anwenden können, erhalten Sie nach Ihrer Teilnahme zusätzlich unser OKR-Handbuch sowie Prozess-Templates für das Erstellen von OKRs und die strukturierte Durchführung von OKR Retrospektiven und OKR Reviews.&lt;br&gt;&lt;br&gt;Agenda des Workshops&lt;br&gt;&lt;br&gt;&lt;br&gt;09.00 - 10.15&lt;br&gt;Grundlagen agiler Führung&lt;br&gt;Neue Prinzipien als Voraussetzung für digitale Transformation&lt;br&gt;&lt;br&gt;10.15 - 12.00&lt;br&gt;Vorstellung des Objectives &amp;amp; Key Results Frameworks&lt;br&gt;&lt;br&gt;Einführung in die Historie, Definition, Ziele und Vorteile von OKRs&lt;br&gt;&lt;br&gt;12.45 - 14.00&lt;br&gt;Praktische Übungen, Fallstudien und Best Practices&lt;br&gt;Praktische Übungen zum Erstellen effektiver OKRs und Diskussion von Fallstudien&lt;br&gt;&lt;br&gt;13.00 - 14:00&lt;br&gt;Mittagessen&lt;br&gt;&lt;br&gt;14.00 - 15.30&lt;br&gt;Prozesse im Unternehmen für ein erfolgreiches Arbeiten mit OKRs&lt;br&gt;Struktur u. Ablauf von OKR Retrospektiven und Reviews sowie wöchentlicher Check-ins&lt;br&gt;&lt;br&gt;15.30 - 16.45&lt;br&gt;Tools und Templates für den Rollout in Ihrem Unternehmen&lt;br&gt;Vorstellung verschiedener Software Tools und Templates für die einzelnen OKR Prozesse&lt;br&gt;&lt;br&gt;16.45 - 17 Uhr&lt;br&gt;Wrap up &amp;amp; Feedback&lt;br&gt;&lt;br&gt;&lt;br&gt;&lt;br&gt;&lt;br&gt;&lt;br&gt;&lt;br&gt;&lt;br&gt;&lt;br&gt;&lt;br&gt;https://www.eventbrite.de/e/masterclass-wien-27112018-tickets-5205174416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41:44.000Z</t>
  </si>
  <si>
    <t>https://www.google.com/calendar/event?eid=MTE5YXZnMzZ2YzZ2ZDFjcms3cWU4ODd1aWsgenphZXJvY2FsLnZpZW5uYXNlbDFAbQ&amp;ctz=Europe/Vienna</t>
  </si>
  <si>
    <t>NGI Talk #1: Data Privacy</t>
  </si>
  <si>
    <t>&lt;br&gt;With the ongoing digitalization of every day life, data has become the valueable resource of the future. Every user of the internet is generating and storing huge amounts of data on a daily basis. With the GDPR, the European Union aimed to give back users the control over their data. In this first NGI Talk we want to discuss if this goal has been achieved, how users can take active control over their data, and what this means to the underlying business models. In three impulse talks given by invited experts the different dimensions will be scetched. Afterwards open questions will be addressed in a podium discussion, before the event is closed with some drinks and snacks.&lt;br&gt;Visit us for more details: https://ngi.ait.ac.at/&lt;br&gt;Agenda&lt;br&gt;&lt;br&gt;Impulse Talk #1: Value – What is the value of data and how does privacy influence the related business models?Speaker: Axel Quitt (T-Systems, Partner of Data Market Austria)&lt;br&gt;Impulse Talk #2: Protection – How can data be protected while still allowing to share?Speaker: Thomas Lorünser (AIT)&lt;br&gt;Impulse Talk #3: Policy – What does GDPR mean for the protection of (private) data and where are we going from here?Speaker: Christof Tschohl (RI)&lt;br&gt;Panel Discussion – Discuss the topic with the speakersModerator: Mario Drobics (AIT)&lt;br&gt;Get Together – Continue your discussions with drinks and snacks&lt;br&gt;&lt;br&gt;&lt;br&gt;hosted by&lt;br&gt;&lt;br&gt;https://www.eventbrite.co.uk/e/ngi-talk-1-data-privacy-tickets-51502640785?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41:51.000Z</t>
  </si>
  <si>
    <t>https://www.google.com/calendar/event?eid=MXZ1dmpmaWg3ZGZjczMwcWwzY2phNDdwY20genphZXJvY2FsLnZpZW5uYXNlbDFAbQ&amp;ctz=Europe/Vienna</t>
  </si>
  <si>
    <t>FUTURE: PropTech Vienna 2018</t>
  </si>
  <si>
    <t xml:space="preserve">Die Digitalisierung hat die Immobilien-Wirtschaft erreicht. Wer jetzt handelt, hat die besten Chancen, Gewinner dieser Entwicklung zu werden.
Die FUTURE: PropTech Vienna bringt die Akteure der Digitalisierung in der Immobilienwirtschaft zusammen: Start-Ups, Entscheider der Immobilienwirtschaft, Hochschulen, Vertreter der Öffentlichen Hand und der Politik, Business Angels, Investoren, Venture Capitalists und PropTech Funds sowie Medien und Wirtschaftsverbände.
Die FUTURE: PropTech ist das erste europäische Format mit Veranstaltungen in Wien, Berlin und London.
https://www.eventbrite.co.uk/e/future-proptech-vienna-2018-tickets-424002573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2:01.000Z</t>
  </si>
  <si>
    <t>https://www.google.com/calendar/event?eid=MDQwOWJhbjI0OGxxcTM0MnMwdHRzcWdqMWogenphZXJvY2FsLnZpZW5uYXNlbDFAbQ&amp;ctz=Europe/Vienna</t>
  </si>
  <si>
    <t>F10 FinTech Meetup Vienna</t>
  </si>
  <si>
    <t xml:space="preserve">The first F10 FinTech Hackathon in Vienna will take place on November 16th-18th, 2018! Around 100 designers, marketers, bankers, financial experts, lateral thinkers, great minds, students and developers will work on FinTech Challenges, and this might very well be the kick-off of an entrepreneurial FinTech journey for some of the Hackathon participants! Please find more information about the upcoming Hackathon here. 
The F10 team warmly invites you to a FinTech Meetup as a follow-up of the F10 FinTech Hackathon Vienna, where the winning teams will once again present their business ideas and prototypes. Learn what the teams have developed during the Hackathon and find out how you might work together to bring their solution forward.
Agenda:
6.30 - 7.00 pm: Doors Open7.00 - 7.15 pm: F10 FinTech Hackathon Recap7.15 - 7.45 pm: Hackathon Winners Present Their Projects7.45 - 8.00 pm: Life After Hackathon or How To Build a Startup8.00 - 9.30 pm: Networking, Drinks &amp; Mini-Exhibition
See you there! The F10 Team 
https://www.eventbrite.com/e/f10-fintech-meetup-vienna-tickets-51452717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2:11.000Z</t>
  </si>
  <si>
    <t>https://www.google.com/calendar/event?eid=NG9mNjhwbTJpczZic2RpbWtob3NoaWdlZG4genphZXJvY2FsLnZpZW5uYXNlbDFAbQ&amp;ctz=Europe/Vienna</t>
  </si>
  <si>
    <t>Future of Work Meetup: How technologies like A.I. change what we work?</t>
  </si>
  <si>
    <t xml:space="preserve">Whenever we talk about the future, one of the most often mentioned and probably feared technologies is A.I. There is a general fear of machines coming and taking over the world.
We all know that there will be enormous changes with the more extensive introduction of A.I. but what most people don’t know is how fast it’s going to happen and which are the jobs that will be the most affected. 
We would like to figure out together whether we really have to be afraid of machines and if so how can we prepare for working together with them. We aim to do this by addressing various ways of automation and how they will change our jobs. 
The first meetup of our Future of work meetup series will focus on: Human Machine competition: How technologies like A.I. change what we work? It will start with a panel discussion, which will be followed by a hands-on LEGO workshop. The discussion part aims to convey information about the technology as well as to evolve some thoughts, which will help participants to go deeper into the topic during the workshop. After the talk, with the help of LEGO bricks, we will model the challenges of the widespread use of A.I. at companies as well as what solutions we can imagine in the long run and what solutions could be already implemented today.
Please note: 
This is the first event of a Future of work event series. If you cannot make it this time, please keep an eye on the upcoming events.
Dates &amp; topics:  
January 31, 2019 Future of Work #2: How teal structures like Holocracy change how we work
March 28, 2019  Future of Work #3: How movements like Digital Nomads change where we work
https://www.eventbrite.com/e/future-of-work-meetup-how-technologies-like-ai-change-what-we-work-tickets-517647497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2:24.000Z</t>
  </si>
  <si>
    <t>https://www.google.com/calendar/event?eid=MHY1bDQ0MHBqNGJhdm5xZ3FpMzJuM3V1OWYgenphZXJvY2FsLnZpZW5uYXNlbDFAbQ&amp;ctz=Europe/Vienna</t>
  </si>
  <si>
    <t>Chef sein? Lieber was bewegen! - Buchpräsentation</t>
  </si>
  <si>
    <t>&lt;font style="vertical-align: inherit;"&gt;&lt;font style="vertical-align: inherit;"&gt;Be a boss? &lt;/font&gt;&lt;font style="vertical-align: inherit;"&gt;Better move something!: Why we no longer need managers. &lt;/font&gt;&lt;/font&gt;&lt;br&gt;&lt;font style="vertical-align: inherit;"&gt;&lt;font style="vertical-align: inherit;"&gt;What Alois Heiler GmbH has achieved is still a wishful dream for many companies. &lt;/font&gt;&lt;font style="vertical-align: inherit;"&gt;For more than two years, the mid-sized company is already without formal executives. &lt;/font&gt;&lt;font style="vertical-align: inherit;"&gt;But that's not all. &lt;/font&gt;&lt;font style="vertical-align: inherit;"&gt;During the transformation, the company has successfully mastered the bankruptcy of the sister company and a sales crisis. &lt;/font&gt;&lt;font style="vertical-align: inherit;"&gt;The ups and downs of this development will be in the book "Chef? &lt;/font&gt;&lt;font style="vertical-align: inherit;"&gt;Better move something !: Why we no longer need managers. "In a hitherto unknown honesty for New Work romance.&lt;/font&gt;&lt;/font&gt;&lt;br&gt;&lt;font style="vertical-align: inherit;"&gt;&lt;font style="vertical-align: inherit;"&gt;The author and transformation catalyst of Alois Heiler GmbH - Gebhard Borck - introduces the book during this evening event. &lt;/font&gt;&lt;font style="vertical-align: inherit;"&gt;In addition, he gives insights into the most intimate moments in the work with collaborators and owners, his co-author, Stephan Heiler. &lt;/font&gt;&lt;/font&gt;&lt;br&gt;&lt;font style="vertical-align: inherit;"&gt;&lt;font style="vertical-align: inherit;"&gt;Procedure: &lt;/font&gt;&lt;/font&gt;&lt;br&gt;&lt;br&gt;&lt;br&gt;&lt;br&gt;&lt;font style="vertical-align: inherit;"&gt;&lt;font style="vertical-align: inherit;"&gt;18: 30h - Come together. &lt;/font&gt;&lt;/font&gt;&lt;br&gt;&lt;br&gt;&lt;br&gt;&lt;font style="vertical-align: inherit;"&gt;&lt;font style="vertical-align: inherit;"&gt;19: 00h - Welcome by presenter Joan Hinterauer and Markus Stelzmann as representative of Tele Haase. &lt;/font&gt;&lt;/font&gt;&lt;br&gt;&lt;br&gt;&lt;br&gt;&lt;font style="vertical-align: inherit;"&gt;&lt;font style="vertical-align: inherit;"&gt;19: 15h - Interview with the author Gebhard Borck (www.gebhardborck.de). &lt;/font&gt;&lt;/font&gt;&lt;br&gt;&lt;br&gt;&lt;br&gt;&lt;font style="vertical-align: inherit;"&gt;&lt;font style="vertical-align: inherit;"&gt;19: 30h - Gebhard Borck reads from the book. &lt;/font&gt;&lt;font style="vertical-align: inherit;"&gt;This is followed by a short discussion with the audience about the excerpts. &lt;/font&gt;&lt;/font&gt;&lt;br&gt;&lt;br&gt;&lt;br&gt;&lt;font style="vertical-align: inherit;"&gt;&lt;font style="vertical-align: inherit;"&gt;20: 45h - completion of the presentation. &lt;/font&gt;&lt;/font&gt;&lt;br&gt;&lt;br&gt;&lt;br&gt;&lt;font style="vertical-align: inherit;"&gt;&lt;font style="vertical-align: inherit;"&gt;from 21: 00h networking, as well as the opportunity to purchase a signed book copy of Gebhard Borck at the book table.&lt;/font&gt;&lt;/font&gt;&lt;br&gt;&lt;br&gt;&lt;br&gt;&lt;br&gt;&lt;font style="vertical-align: inherit;"&gt;&lt;font style="vertical-align: inherit;"&gt;Afterwards you have the opportunity to purchase a copy of the author and have it personally signed by Gebhard Borck. &lt;/font&gt;&lt;/font&gt;&lt;br&gt;&lt;br&gt;&lt;font style="vertical-align: inherit;"&gt;&lt;font style="vertical-align: inherit;"&gt;PS: every book has a special surprise waiting for you this evening ;-). &lt;/font&gt;&lt;/font&gt;&lt;br&gt;&lt;font style="vertical-align: inherit;"&gt;&lt;font style="vertical-align: inherit;"&gt;Here you will find the book on Amazon: Boss? &lt;/font&gt;&lt;font style="vertical-align: inherit;"&gt;Prefer something.&amp;nbsp;&lt;/font&gt;&lt;/font&gt;&lt;br&gt;&lt;br&gt;&lt;font style="vertical-align: inherit;"&gt;&lt;font style="vertical-align: inherit;"&gt;The book presentation will be co-organized by the GfP - Gesellschaft für Personalentwicklung: www.gfp.at&amp;nbsp; &lt;/font&gt;&lt;/font&gt;&lt;br&gt;&lt;font style="vertical-align: inherit;"&gt;&lt;font style="vertical-align: inherit;"&gt;The event will be hosted by the Tele Haase Steuergeräte GmbH. You can find out more at www.gebhardborck.de &lt;/font&gt;&lt;/font&gt;&lt;br&gt;&lt;br&gt;&lt;br&gt;&lt;br&gt;&lt;br&gt;&lt;br&gt;&lt;br&gt;&lt;br&gt;&lt;font style="vertical-align: inherit;"&gt;&lt;font style="vertical-align: inherit;"&gt;https://www.eventbrite.com/e/chef-sein -lieber-was-bewegt-buchprasentation-tickets-51265697080? source = 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42:37.000Z</t>
  </si>
  <si>
    <t>https://www.google.com/calendar/event?eid=M25vOGJnYjhlMnB0MGY2MThtZjZ1M20wdmQgenphZXJvY2FsLnZpZW5uYXNlbDFAbQ&amp;ctz=Europe/Vienna</t>
  </si>
  <si>
    <t>SPSVIE PreDay: Flowverload - The World's Best Introduction on Microsoft Flow</t>
  </si>
  <si>
    <t xml:space="preserve">This workshop is a pre-event to SharePoint Saturday Vienna. Please also visit us at http://bit.ly/SPSVIE_2018 
Microsoft Flow is a PaaS offering, for automating workflows across the growing number of applications and SaaS services that business users rely on.This workshop introduces Microsoft Flow and how it can help you save time, and make your business highly visible by partnering with Microsoft's growing ecosystem including O365 and SharePoint Online. It'll also demonstrate how you can create an automated workflow between your favourite O365 apps and services to get notifications, synchronize files, collect data with PowerApps, and more!This workshop features "Jon Levesque" a senior program manager from the product group of Microsoft Flow! Sharing Microsoft Flow's roadmap and all that's new!
Check out Jon's Youtube videos to get an idea about this workshop and make sure to subscribe to his channel at https://www.youtube.com/watch?v=FOr6wlH5Kgs
https://www.eventbrite.co.uk/e/spsvie-preday-flowverload-the-worlds-best-introduction-on-microsoft-flow-tickets-520031327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3:06.000Z</t>
  </si>
  <si>
    <t>https://www.google.com/calendar/event?eid=NWY3ZHM1YnY5NWU5ZmxlNWxxcnA1ZXE2NGggenphZXJvY2FsLnZpZW5uYXNlbDFAbQ&amp;ctz=Europe/Vienna</t>
  </si>
  <si>
    <t>Skinnovation</t>
  </si>
  <si>
    <t>Innsbruck, Austria</t>
  </si>
  <si>
    <t>Skinnovation is a unique startup conference on skis. More than 300 startups, investors and innovative corporates meet up during 2.5 days to ski together, attend talks in ski huts and network. Pitching takes place in a ski lift and the after party in a giant igloo.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0/2018 09:57:27.000Z</t>
  </si>
  <si>
    <t>https://www.google.com/calendar/event?eid=NzloaGY0YTNxcWVncWt2bGxqZTlqbnVuZHAgenphZXJvY2FsLnZpZW5uYXNlbDFAbQ&amp;ctz=Europe/Vienna</t>
  </si>
  <si>
    <t>Knowledge Graphs in Bioinformatics</t>
  </si>
  <si>
    <t>WeAreDeveloper Office (Doblhoffgasse 9, Tür 14, Wien, Austria)</t>
  </si>
  <si>
    <t>GRAKN.AI Vienna Engineers
Thursday, November 29 at 6:30 PM
#Talk 1 Unleashing the GRAKNDisentangling Complex Relationships in Antibiotic Resistance by Inês Ferreira from Ares Genetics Antimicrobial resistance ...
https://www.meetup.com/grakn-vienna/events/256270107/</t>
  </si>
  <si>
    <t>11/21/2018 10:03:00.000Z</t>
  </si>
  <si>
    <t>https://www.google.com/calendar/event?eid=Nm85aG5nMnIzbmpwc2IxYXRnODI3anRmYzUgenphZXJvY2FsLnZpZW5uYXNlbDFAbQ&amp;ctz=Europe/Vienna</t>
  </si>
  <si>
    <t>BioTech Meetup + Grakn.AI Meetup</t>
  </si>
  <si>
    <t>WeAreDevelopers :: Keep-Current
Thursday, November 29 at 6:30 PM
This evening we are hosting the GraknDB meetup in a joint event with the newly created BioTech meetup. Join us to hear about Bioinformatics and comput...
https://www.meetup.com/WeAreDevelopers/events/256295851/</t>
  </si>
  <si>
    <t>11/21/2018 10:03:03.000Z</t>
  </si>
  <si>
    <t>https://www.google.com/calendar/event?eid=MzBlZ2tnMXJjZzd2NjdqcWgzbmVlZWduazYgenphZXJvY2FsLnZpZW5uYXNlbDFAbQ&amp;ctz=Europe/Vienna</t>
  </si>
  <si>
    <t>The BACKEND Talks | Jänner 2019</t>
  </si>
  <si>
    <t>ZIMMER - Working in Concept (Piaristengasse 8, 1080 Wien, Wien, Austria)</t>
  </si>
  <si>
    <t>The Backend Talks
Thursday, January 24 at 5:00 PM
https://www.meetup.com/The-Backend-Talks/events/256296469/</t>
  </si>
  <si>
    <t>11/21/2018 10:03:04.000Z</t>
  </si>
  <si>
    <t>https://www.google.com/calendar/event?eid=M3U0dXAxNXVpbGxia3IxdWtuaThkZGlsZWogenphZXJvY2FsLnZpZW5uYXNlbDFAbQ&amp;ctz=Europe/Vienna</t>
  </si>
  <si>
    <t>November Meetup</t>
  </si>
  <si>
    <t>Primed Group Office (Wipplingerstraße 12/2/4, Wien, AL, Austria)</t>
  </si>
  <si>
    <t>Elixir Vienna
Wednesday, November 28 at 6:30 PM
Hi Elixirers,Crap, it's been a long time. Let's do this.I will have a better description in the coming days.I'm looking for speakers. If you're workin...
https://www.meetup.com/Elixir-Vienna/events/256316045/</t>
  </si>
  <si>
    <t>11/21/2018 10:03:05.000Z</t>
  </si>
  <si>
    <t>https://www.google.com/calendar/event?eid=Mm9hY2piMXRyZjlwbDRva2VkOGMwZG9pMjEgenphZXJvY2FsLnZpZW5uYXNlbDFAbQ&amp;ctz=Europe/Vienna</t>
  </si>
  <si>
    <t>WeAreDevelopers :: Keep-Current
Thursday, December 13 at 6:30 PM
In this meetup sessions, we learn coding (python) and machine learning, by doing it! This evening, we will host Jorge M. Loaiciga, who will guide us h...
https://www.meetup.com/WeAreDevelopers/events/254236215/</t>
  </si>
  <si>
    <t>11/21/2018 10:03:07.000Z</t>
  </si>
  <si>
    <t>https://www.google.com/calendar/event?eid=NHY1NmhraDdjMWtmcHJkNWkyOXBiYXZhNTEgenphZXJvY2FsLnZpZW5uYXNlbDFAbQ&amp;ctz=Europe/Vienna</t>
  </si>
  <si>
    <t>Self-organization in agile transition. 1 Self-managing teams</t>
  </si>
  <si>
    <t>Self-Organizing Teams Vienna
Thursday, December 6 at 6:00 PM
The next meetups will be dedicated to 3 different levels of self-organization:1) Self-managing team (executing, managing and monitoring work process a...
Price: 10.00 EUR
https://www.meetup.com/Team-development/events/256317750/</t>
  </si>
  <si>
    <t>11/21/2018 10:03:09.000Z</t>
  </si>
  <si>
    <t>https://www.google.com/calendar/event?eid=Mjc4cjl0ZzY3ZzlpNHUwNzF0Z2wxc21lNW4genphZXJvY2FsLnZpZW5uYXNlbDFAbQ&amp;ctz=Europe/Vienna</t>
  </si>
  <si>
    <t>Startup Events List - Vienna - launch party</t>
  </si>
  <si>
    <t>Sheebeen - The International Pub ( Lerchenfelderstrasse 45, 1070 Vienna, Austria)</t>
  </si>
  <si>
    <t>Startup Jobs Austria
Friday, December 28 at 7:00 PM
Join us for the launch of the Startup Events List - Vienna. The complete list of startup and tech events in Vienna....
https://www.meetup.com/Startup-Jobs-Austria/events/256324625/</t>
  </si>
  <si>
    <t>11/21/2018 10:03:11.000Z</t>
  </si>
  <si>
    <t>https://www.google.com/calendar/event?eid=N2N0OGxhbWJyN2Jrc3BwaWk1YjFhOTl2NGIgenphZXJvY2FsLnZpZW5uYXNlbDFAbQ&amp;ctz=Europe/Vienna</t>
  </si>
  <si>
    <t>SignPath. CQRS in Practice!</t>
  </si>
  <si>
    <t>rubicon IT GmbH / Forum RUBICON (Gonzagagasse 16, Wien, Austria)</t>
  </si>
  <si>
    <t>Domain-Driven Design Vienna
Friday, November 30 at 3:50 PM
Hello everybody! We need to urgently schedule our next meetup! :-) Last time we looked into "domain storytelling" and leaned more to the analytical si...
https://www.meetup.com/ddd-vienna/events/256370010/</t>
  </si>
  <si>
    <t>11/21/2018 10:03:12.000Z</t>
  </si>
  <si>
    <t>https://www.google.com/calendar/event?eid=NTc4aHE4cHI0aHIyYnNqOGVtaDU4cDBhYzcgenphZXJvY2FsLnZpZW5uYXNlbDFAbQ&amp;ctz=Europe/Vienna</t>
  </si>
  <si>
    <t>IBM Client Center (Obere Donaustr. 95, Vienna, Austria)</t>
  </si>
  <si>
    <t>Enterprise Modernization
Thursday, January 24 at 10:00 AM
https://www.meetup.com/Enterprise-Modernization/events/256377082/</t>
  </si>
  <si>
    <t>11/21/2018 10:03:14.000Z</t>
  </si>
  <si>
    <t>https://www.google.com/calendar/event?eid=MmY4Mm9sb2xvYmVxaWdxOHNwZm41NjdtZnIgenphZXJvY2FsLnZpZW5uYXNlbDFAbQ&amp;ctz=Europe/Vienna</t>
  </si>
  <si>
    <t>Rust - November Meetup</t>
  </si>
  <si>
    <t>Metalab (Rathausstraße 6, Vienna, Austria)</t>
  </si>
  <si>
    <t>Rust Vienna
Tuesday, November 27 at 7:00 PM
Dear cRustecians, we are happy to announce our speaker(s) for this months Meetup. Our first talk will be: Embedded Rust, by example of RIOT-OS applica...
https://www.meetup.com/Rust-Vienna/events/256401313/</t>
  </si>
  <si>
    <t>11/21/2018 10:03:15.000Z</t>
  </si>
  <si>
    <t>https://www.google.com/calendar/event?eid=Njh1amJhdWZlbnJvZjd1amFtOW1vZmN1bTYgenphZXJvY2FsLnZpZW5uYXNlbDFAbQ&amp;ctz=Europe/Vienna</t>
  </si>
  <si>
    <t>15ter Blockchain Meetup: Cybersecurity - Risiken und Lösungen</t>
  </si>
  <si>
    <t>Technopark Liechtenstein (Schaanerstrasse 27, Vaduz, Liechtenstein)</t>
  </si>
  <si>
    <t>Bitcoin &amp; Blockchain Meetup Dreiländereck
Thursday, December 6 at 6:00 PM
Save the date!Liebe Mitglieder,Wir möchten Euch auf unseren nächsten Anlass aufmerksam machen. Wir werden das allgegenwärtige Thema “Cybersecurity” be...
https://www.meetup.com/Blockchain-Bitcoin-Meetup-Dreilandereck/events/256404967/</t>
  </si>
  <si>
    <t>11/21/2018 10:03:17.000Z</t>
  </si>
  <si>
    <t>https://www.google.com/calendar/event?eid=NDRjN3RhcmQ3bTlwdGM0amhkZDVzcXI1cm0genphZXJvY2FsLnZpZW5uYXNlbDFAbQ&amp;ctz=Europe/Vienna</t>
  </si>
  <si>
    <t>Women &amp;&amp; Code
Tuesday, November 27 at 6:30 PM
An JavaScript learning group for women in Vienna every two weeks. Join us, if you're either:- thrilled to learn something new- interested in coding/pr...
Price: 9.00 EUR
https://www.meetup.com/WomenAndCode/events/254155921/</t>
  </si>
  <si>
    <t>11/21/2018 10:03:18.000Z</t>
  </si>
  <si>
    <t>https://www.google.com/calendar/event?eid=MDNocDhkYW1ncHJ1dHJuZjZra3ZzaGNqbTEgenphZXJvY2FsLnZpZW5uYXNlbDFAbQ&amp;ctz=Europe/Vienna</t>
  </si>
  <si>
    <t>3. Cloud Native Meetup</t>
  </si>
  <si>
    <t>Oracle Austria (DC Tower, 36. Etage, Vienna, Austria)</t>
  </si>
  <si>
    <t>11/21/2018 10:03:20.000Z</t>
  </si>
  <si>
    <t>https://www.google.com/calendar/event?eid=MjJsMTU5aDlya2s3bmY4NjBrbmNjNGxna3YgenphZXJvY2FsLnZpZW5uYXNlbDFAbQ&amp;ctz=Europe/Vienna</t>
  </si>
  <si>
    <t>Mag. Olga Repnikova talks about: The Agile Fluency™ Model</t>
  </si>
  <si>
    <t>Hutchison Drei Austria (Brünner Straße 52, Wien, Austria)</t>
  </si>
  <si>
    <t>Vienna Scrum Master Club
Wednesday, December 12 at 5:30 PM
* Close the old year with the brand new concept * The Agile Fluency™ Model * How agile teams typically progress as they develop new capabilities (http...
https://www.meetup.com/Vienna-Scrum-Master-Club/events/256418722/</t>
  </si>
  <si>
    <t>11/21/2018 10:03:22.000Z</t>
  </si>
  <si>
    <t>https://www.google.com/calendar/event?eid=NDhtZjhmbGFqNTM3MTR0MXUyazBzYXBlOWMgenphZXJvY2FsLnZpZW5uYXNlbDFAbQ&amp;ctz=Europe/Vienna</t>
  </si>
  <si>
    <t>Cloud Native Computing Meetup - Rancher</t>
  </si>
  <si>
    <t>Open Innovation Lab - Hauptbahnhof Wien (am Hauptbahnhof 2, Vienna, AL, Austria)</t>
  </si>
  <si>
    <t>Cloud Native Computing Vienna
Thursday, November 29 at 4:30 PM
Hi Everyone, It is time to announce our next meetup. We will once again meet at: Open Innovation Lab - Wien HauptbahnhofAm Hauptbahnhof 21100 Wien Tal...
https://www.meetup.com/Cloud-Native-Computing-Vienna/events/256464812/</t>
  </si>
  <si>
    <t>11/21/2018 10:03:25.000Z</t>
  </si>
  <si>
    <t>https://www.google.com/calendar/event?eid=M2pmaGZ0dmNubjhhdXBncWIybm5kNDBpcmMgenphZXJvY2FsLnZpZW5uYXNlbDFAbQ&amp;ctz=Europe/Vienna</t>
  </si>
  <si>
    <t>Vienna School of AI #4</t>
  </si>
  <si>
    <t>Vienna School of AI
Wednesday, December 12 at 7:00 PM
Dear AI Wizards, The third School of AI meetup is just around the corner! The collaborative meetup with deal an introduction to contemporary AI tool s...
https://www.meetup.com/Vienna-School-of-AI/events/256515819/</t>
  </si>
  <si>
    <t>11/21/2018 10:03:27.000Z</t>
  </si>
  <si>
    <t>https://www.google.com/calendar/event?eid=NmcxaGV0OGprbW84cWRpZ3Bnb2owM2lnNzggenphZXJvY2FsLnZpZW5uYXNlbDFAbQ&amp;ctz=Europe/Vienna</t>
  </si>
  <si>
    <t>How CTO Mistakes Can Kill Your Business</t>
  </si>
  <si>
    <t>Speed Invest Vienna Office (Prater Straße 1, 3rd floor, Vienna, Austria)</t>
  </si>
  <si>
    <t>Vienna Tech Meetups
Wednesday, December 12 at 6:30 PM
The scene of the crime was gruesome. After a series of poor decisions, the company was left gasping for air as it tried to re-structure its technical ...
https://www.meetup.com/meetup-group-TULTsUGD/events/256542435/</t>
  </si>
  <si>
    <t>11/21/2018 10:03:29.000Z</t>
  </si>
  <si>
    <t>https://www.google.com/calendar/event?eid=NDBzbnFmYjNxZ3Jzdm5vNTIzcnZubjZsdGcgenphZXJvY2FsLnZpZW5uYXNlbDFAbQ&amp;ctz=Europe/Vienna</t>
  </si>
  <si>
    <t>MongoDB and Data Pipelines</t>
  </si>
  <si>
    <t>Novomatic Forum (Friedrichstraße 7, 1010, Vienna, Austria)</t>
  </si>
  <si>
    <t>Vienna Data Science Tools
Tuesday, December 11 at 6:45 PM
As usual, we will have two talks. We will start with Felix Reichenbach talking about MongoDB and its integration with Spark. Then René Donner will tal...
https://www.meetup.com/Vienna-Data-Science-Tools/events/256550220/</t>
  </si>
  <si>
    <t>11/21/2018 10:03:30.000Z</t>
  </si>
  <si>
    <t>https://www.google.com/calendar/event?eid=NDQ0ZzNybzNqa29mdHYyazYyMW9uNTZ1cTYgenphZXJvY2FsLnZpZW5uYXNlbDFAbQ&amp;ctz=Europe/Vienna</t>
  </si>
  <si>
    <t>The BACKEND Talks | Februar 2019</t>
  </si>
  <si>
    <t>The Backend Talks
Thursday, February 21 at 6:00 PM
The BACKEND Talks ist eine monatliche Veranstaltungsreihe mit Themen aus der digitalen Welt, erweitert um Themen die unsere Welt besser machen. In den...
https://www.meetup.com/The-Backend-Talks/events/256563978/</t>
  </si>
  <si>
    <t>11/21/2018 10:03:32.000Z</t>
  </si>
  <si>
    <t>https://www.google.com/calendar/event?eid=NTA3NGVwb3M4dWpmZm9taDhmazA5NHU3N3YgenphZXJvY2FsLnZpZW5uYXNlbDFAbQ&amp;ctz=Europe/Vienna</t>
  </si>
  <si>
    <t>4th Applied AI Meetup</t>
  </si>
  <si>
    <t>FH Technikum (University of Applied Sciences) (Höchstädtplatz 6, 1200 Wien, Austria)</t>
  </si>
  <si>
    <t>Vienna Applied AI Meetup presented by AI Austria
Tuesday, December 18 at 6:00 PM
For the last meetup of the year we prepared talks on some very special topics. More details will follow soon! Place: FH Technikum Wien, Room F0.02 Age...
https://www.meetup.com/Vienna-Applied-AI-Meetup-presented-by-AI-Austria/events/256592487/</t>
  </si>
  <si>
    <t>11/21/2018 10:03:34.000Z</t>
  </si>
  <si>
    <t>https://www.google.com/calendar/event?eid=NTNzYWhybTJraHJrMzhhcHZiOThkM2Joa2IgenphZXJvY2FsLnZpZW5uYXNlbDFAbQ&amp;ctz=Europe/Vienna</t>
  </si>
  <si>
    <t>Symfony Meetup hosted by kununu</t>
  </si>
  <si>
    <t>Kununu Headquarter (Neutorgasse 4-8, Top 3.02, Vienna, Austria)</t>
  </si>
  <si>
    <t>Symfony User Group Vienna
Tuesday, January 29 at 6:00 PM
It's finally time for another Symfony User Group Meetup in Vienna! Agenda:18:00 - Registration18:20 - Welcome18:30 - Symfony at kununu, Michal Kristin...
https://www.meetup.com/sfugvienna/events/256178037/</t>
  </si>
  <si>
    <t>11/21/2018 10:03:35.000Z</t>
  </si>
  <si>
    <t>https://www.google.com/calendar/event?eid=M3ZtMDgzc2Nhb29wNWtuZGViZWgyOHFiNnIgenphZXJvY2FsLnZpZW5uYXNlbDFAbQ&amp;ctz=Europe/Vienna</t>
  </si>
  <si>
    <t>Immobilien - 1803 - Sanierungsrechner, online Wohnraumrenovierungen berechnen</t>
  </si>
  <si>
    <t>Haris &amp; Partner (Herbststraße 46, Wien, AL, Austria)</t>
  </si>
  <si>
    <t>Wien Immobilien, Renovieren und Sanieren
Thursday, November 22 at 7:00 PM
Beim letzten Meetup kam es oftmals zur Frage, was denn so eine Generalsanierung einer Wohnung kostet. Natürlich gibt es da Richtwerte, sehr glücklich ...
https://www.meetup.com/immobilien/events/256253553/</t>
  </si>
  <si>
    <t>11/21/2018 10:03:37.000Z</t>
  </si>
  <si>
    <t>https://www.google.com/calendar/event?eid=MW1wams5amliYXEyMGVybGp2ajFoamc2YWogenphZXJvY2FsLnZpZW5uYXNlbDFAbQ&amp;ctz=Europe/Vienna</t>
  </si>
  <si>
    <t>Machine Learning: Das Ende der Business-Logik?</t>
  </si>
  <si>
    <t>Impact Hub Vienna (Lindengasse 56, 1070, Vienna, Austria)</t>
  </si>
  <si>
    <t>Softwarearchitektur Wien
Wednesday, December 12 at 6:00 PM
Hi, Nach dem erfolgreichen Meetup letzte Woche (Vorträge und Fotos hier:...
https://www.meetup.com/Softwarearchitektur-Wien/events/256269462/</t>
  </si>
  <si>
    <t>11/21/2018 10:03:39.000Z</t>
  </si>
  <si>
    <t>https://www.google.com/calendar/event?eid=MmFiMmhoczVuN2hlaGdtYWc2Mzc1OXUwbXUgenphZXJvY2FsLnZpZW5uYXNlbDFAbQ&amp;ctz=Europe/Vienna</t>
  </si>
  <si>
    <t>3 hours a week - work on your ideas - New Format!</t>
  </si>
  <si>
    <t>Treffpunkt Cafetria/Mensa im 1. Stock, Universitätsgebäude beim Oskar Morgensternplatz (Oskar-Morgensternplatz 1, 1090, Vienna, Austria)</t>
  </si>
  <si>
    <t>Consciousness Hacking Vienna
Thursday, December 6 at 6:00 PM
Heaps of good ideas, but weeks passing without working on them? In this new CHV meetup format we reserve the time to bring our ideas, prototyps, produ...
https://www.meetup.com/Consciousness_Hacking_Vienna/events/256700322/</t>
  </si>
  <si>
    <t>11/28/2018 05:59:19.000Z</t>
  </si>
  <si>
    <t>https://www.google.com/calendar/event?eid=NGdyM3FsbzZvY3ZvMWJucjFuaXE3YzZxdW4genphZXJvY2FsLnZpZW5uYXNlbDFAbQ&amp;ctz=Europe/Vienna</t>
  </si>
  <si>
    <t>Chrismas Market</t>
  </si>
  <si>
    <t>Amerlingbeisl (Stiftgasse 8, 1070, Vienna, Austria)</t>
  </si>
  <si>
    <t>R-Ladies Vienna
Thursday, December 6 at 7:00 PM
Hi everyone! As it’s already tradition in Vienna during this time of the year, we decided to get together for some drinks in one of Vienna‘s beautiful...
https://www.meetup.com/rladies-vienna/events/256619785/</t>
  </si>
  <si>
    <t>11/28/2018 05:59:21.000Z</t>
  </si>
  <si>
    <t>https://www.google.com/calendar/event?eid=MGh2dm9nbnZkcGJ2Y3Q1YXZhM3VsZGVvNnAgenphZXJvY2FsLnZpZW5uYXNlbDFAbQ&amp;ctz=Europe/Vienna</t>
  </si>
  <si>
    <t>webLyzard &amp; FABulous Data in Elasticsearch</t>
  </si>
  <si>
    <t>Das Stockwerk - coworking space (Pater-Schwartz-Gasse 11A, Vienna, Austria)</t>
  </si>
  <si>
    <t>11/28/2018 05:59:22.000Z</t>
  </si>
  <si>
    <t>https://www.google.com/calendar/event?eid=MWYwdnNoZmRhYWw4cHJxdnUxNGtjMnR1bGggenphZXJvY2FsLnZpZW5uYXNlbDFAbQ&amp;ctz=Europe/Vienna</t>
  </si>
  <si>
    <t>mEATup Arbeit 4.0</t>
  </si>
  <si>
    <t>Digital Society Business Network
Monday, November 26 at 6:00 PM
Die Arbeit verändert sich. Wir bewegen und immer stärker in Richtung Wissensgesellschaft, daher gibt es auch immer mehr Wissensarbeiter. Wissensarbeit...
https://www.meetup.com/Digital-Society-Business-Network/events/256623110/</t>
  </si>
  <si>
    <t>11/28/2018 05:59:24.000Z</t>
  </si>
  <si>
    <t>https://www.google.com/calendar/event?eid=NnExcnBmZmF1MTJtdGpwazdhZTJwcTJ0b3UgenphZXJvY2FsLnZpZW5uYXNlbDFAbQ&amp;ctz=Europe/Vienna</t>
  </si>
  <si>
    <t>Hands-on Labs: #LearnDocker and Modernize Windows Applications!</t>
  </si>
  <si>
    <t>MeisterLabs (Mariahilferstraße 97/4, Vienna, Austria)</t>
  </si>
  <si>
    <t>Docker Vienna
Tuesday, December 18 at 6:30 PM
THIS IS A FREE EVENT - PLEASE RSVP USING THIS LINK ...
https://www.meetup.com/Docker-Vienna/events/256740471/</t>
  </si>
  <si>
    <t>11/28/2018 05:59:34.000Z</t>
  </si>
  <si>
    <t>https://www.google.com/calendar/event?eid=Mm5rYnBrNm04a2Vwb3UybHY5a2UxcWo0dXMgenphZXJvY2FsLnZpZW5uYXNlbDFAbQ&amp;ctz=Europe/Vienna</t>
  </si>
  <si>
    <t>How to Boost MongoDB Performance? - Online Event</t>
  </si>
  <si>
    <t>Vienna Tech Meetups
Tuesday, December 4 at 4:00 PM
How to Boost MongoDB Performance? ➡ https://goo.gl/pTXH5W The online event will take place on December 4th In this webinar, you will dig into differen...
https://www.meetup.com/meetup-group-TULTsUGD/events/256623045/</t>
  </si>
  <si>
    <t>11/28/2018 05:59:38.000Z</t>
  </si>
  <si>
    <t>https://www.google.com/calendar/event?eid=NzcydWs1M2xjMnFxYW04ZnVqODJpZ2J2MXUgenphZXJvY2FsLnZpZW5uYXNlbDFAbQ&amp;ctz=Europe/Vienna</t>
  </si>
  <si>
    <t>Book Launch: Agilität neu denken</t>
  </si>
  <si>
    <t>RBI Main Building (Am Stadtpark 9, Wien, AL, Austria)</t>
  </si>
  <si>
    <t>Vienna Agile Community
Monday, December 3 at 6:00 PM
Wir treffen uns wieder mal um die Lage in der agilen Welt zu besprechen. Und zwar am Montag, 3.12. bei RBI am Stadtpark 9, 1030 Wien und das Thema ist...
https://www.meetup.com/Vienna-Agile-Community/events/256597446/</t>
  </si>
  <si>
    <t>11/28/2018 05:59:41.000Z</t>
  </si>
  <si>
    <t>https://www.google.com/calendar/event?eid=MjZ0MnY2ZTg3dnFwZGt1bGR0YW1tNGpnb2YgenphZXJvY2FsLnZpZW5uYXNlbDFAbQ&amp;ctz=Europe/Vienna</t>
  </si>
  <si>
    <t>After Work Drinks – 6th Meetup</t>
  </si>
  <si>
    <t>Vienna Self-Employed Meetup
Wednesday, January 16 at 7:00 PM
The first Vienna Self-Employed Meetups were a success – a great mix of self-employed people from different countries and all kinds of professions. So ...
https://www.meetup.com/Vienna-Self-employed-Meetup/events/256730032/</t>
  </si>
  <si>
    <t>11/28/2018 05:59:43.000Z</t>
  </si>
  <si>
    <t>https://www.google.com/calendar/event?eid=NWgxbWdvZm9zZGp2c2RjMTN2aWVsN3ZlbmogenphZXJvY2FsLnZpZW5uYXNlbDFAbQ&amp;ctz=Europe/Vienna</t>
  </si>
  <si>
    <t>Wie du aus deiner Leidenschaft für BEAUTY ein profitables Business baust !</t>
  </si>
  <si>
    <t>Le Meridien (Opernring 13, Vienna, Austria)</t>
  </si>
  <si>
    <t>Women in Business WIEN
Friday, December 7 at 6:30 PM
Workshop Thema: „Find your own Business mit 35+ „ Willst du Familie &amp; Karriere unter einen Hut bringen ?Willst du in deiner Lieblingsbranche einfach d...
https://www.meetup.com/Women-in-Business-WIEN/events/256759229/</t>
  </si>
  <si>
    <t>11/28/2018 05:59:45.000Z</t>
  </si>
  <si>
    <t>https://www.google.com/calendar/event?eid=NjVpNWdhbmo0a3M5bnZoZ2lwaHU5OWVwaGwgenphZXJvY2FsLnZpZW5uYXNlbDFAbQ&amp;ctz=Europe/Vienna</t>
  </si>
  <si>
    <t>Immobilien - 1804 - der steinige Behördenweg von der Idee zur fertigen Wohnung</t>
  </si>
  <si>
    <t>Wien Immobilien, Renovieren und Sanieren
Wednesday, December 12 at 7:00 PM
Passierschein A38. Wer kennt ihn nicht? Behörden sind für Otto Normalverbraucher oftmals eine unüberwindbare Hürde. In den letzten Jahren haben sich a...
https://www.meetup.com/immobilien/events/256754909/</t>
  </si>
  <si>
    <t>11/28/2018 05:59:46.000Z</t>
  </si>
  <si>
    <t>https://www.google.com/calendar/event?eid=NHA5dXYzaWNxc3Z2MzA5M25uZXRhMjVobHEgenphZXJvY2FsLnZpZW5uYXNlbDFAbQ&amp;ctz=Europe/Vienna</t>
  </si>
  <si>
    <t>SMWCon 2018 in Regensburg</t>
  </si>
  <si>
    <t>Semantic MediaWiki Österreich
Wednesday, December 12 at 9:30 AM
https://www.semantic-mediawiki.org/wiki/SMWCon_Fall_2018
https://www.meetup.com/Semantic-MediaWiki-Austria/events/256745126/</t>
  </si>
  <si>
    <t>11/28/2018 05:59:48.000Z</t>
  </si>
  <si>
    <t>https://www.google.com/calendar/event?eid=NWN0MmJ2Zjl1dGk2ZXI3azc3aDJmMTNwcGYgenphZXJvY2FsLnZpZW5uYXNlbDFAbQ&amp;ctz=Europe/Vienna</t>
  </si>
  <si>
    <t>Firestarter. The Space. (Halbgasse 7, Vienna, Austria)</t>
  </si>
  <si>
    <t>InfraCoders Vienna
Tuesday, January 15 at 6:30 PM
Dear InfraCoders, by popular demand we decided to switch the meetup language to English. Therefore we are very happy to announce our 5th InfraCoders M...
https://www.meetup.com/InfraCoders-Vienna/events/256744837/</t>
  </si>
  <si>
    <t>11/28/2018 05:59:49.000Z</t>
  </si>
  <si>
    <t>https://www.google.com/calendar/event?eid=N3UybnBpY3BhZmFnYW1qZzY0MWpqamt2b3AgenphZXJvY2FsLnZpZW5uYXNlbDFAbQ&amp;ctz=Europe/Vienna</t>
  </si>
  <si>
    <t>ACCELERATOR DEADLINE: Impact Hub found!</t>
  </si>
  <si>
    <t>Vienna, Austria</t>
  </si>
  <si>
    <t>11/30/2018 04:38:17.000Z</t>
  </si>
  <si>
    <t>https://www.google.com/calendar/event?eid=NnNva2V1cWVqZmhtZW1rZjJsczkwb3VwaW8genphZXJvY2FsLnZpZW5uYXNlbDFAbQ&amp;ctz=Europe/Vienna</t>
  </si>
  <si>
    <t>Women &amp;&amp; Code
Tuesday, December 11 at 6:30 PM
An JavaScript learning group for women in Vienna every two weeks. Join us, if you're either:- thrilled to learn something new- interested in coding/pr...
Price: 9.00 EUR
https://www.meetup.com/WomenAndCode/events/254235678/</t>
  </si>
  <si>
    <t>12/04/2018 15:05:19.000Z</t>
  </si>
  <si>
    <t>https://www.google.com/calendar/event?eid=MTMyZGxiMjBnbGI5ZGpkaTBtOWZiNHN1NGQgenphZXJvY2FsLnZpZW5uYXNlbDFAbQ&amp;ctz=Europe/Vienna</t>
  </si>
  <si>
    <t>December Special: Overview of the Microsoft AI platform</t>
  </si>
  <si>
    <t>Microsoft Hauptquartier (Am Euro Platz 3, 1120, Vienna, Austria)</t>
  </si>
  <si>
    <t>PASS Austria / SQL Server Usergroup &amp; Power BI Usergroup
Thursday, December 6 at 3:15 PM
On Thursday, December, 6th 2018, our PASS Austria December Special will take place in Vienna. We welcome our international guest speaker Oleksandr Kra...
https://www.meetup.com/PASS-Austria-SQL-Server-Usergroup-Power-BI-Usergroup/events/256782374/</t>
  </si>
  <si>
    <t>12/04/2018 15:05:21.000Z</t>
  </si>
  <si>
    <t>https://www.google.com/calendar/event?eid=MGllNXE4c3M5MHJtNWlwZmczM3VsODRjc2wgenphZXJvY2FsLnZpZW5uYXNlbDFAbQ&amp;ctz=Europe/Vienna</t>
  </si>
  <si>
    <t>Joint meetup on AI #3</t>
  </si>
  <si>
    <t>Vienna Digital Transformation Meetup
Wednesday, December 12 at 7:00 PM
Dear Digital Transformers, In conjunction with the Vienna School of AI meetup we are planning a joint meetup on AI! The collaborative meetup is planne...
https://www.meetup.com/Vienna-Digital-Transformation-Meetup/events/256936941/</t>
  </si>
  <si>
    <t>12/04/2018 15:05:22.000Z</t>
  </si>
  <si>
    <t>https://www.google.com/calendar/event?eid=MnNpYXV2bGloNWk0azJ2N3FxaTZpc3VoaTAgenphZXJvY2FsLnZpZW5uYXNlbDFAbQ&amp;ctz=Europe/Vienna</t>
  </si>
  <si>
    <t>The Backend Talks | Februar 2019</t>
  </si>
  <si>
    <t>The Backend Talks
Wednesday, February 20 at 6:00 PM
• Was wir unternehmen werdenMit unserem Event geben wir Menschen, die Erfahrungen hinter den Kulissen machen, eine Plattform, um diese Erfahrungen mit...
https://www.meetup.com/The-Backend-Talks/events/256937562/</t>
  </si>
  <si>
    <t>12/04/2018 15:05:24.000Z</t>
  </si>
  <si>
    <t>https://www.google.com/calendar/event?eid=NTBkZzQzOXFnNHJscGxidDQ4OW5rdjE2MmwgenphZXJvY2FsLnZpZW5uYXNlbDFAbQ&amp;ctz=Europe/Vienna</t>
  </si>
  <si>
    <t>The BACKEND Talks | März 2019</t>
  </si>
  <si>
    <t>The Backend Talks
Thursday, March 21 at 6:00 PM
The BACKEND Talks ist eine monatliche Veranstaltungsreihe mit Themen aus der digitalen Welt, erweitert um Themen die unsere Welt besser machen. In den...
https://www.meetup.com/The-Backend-Talks/events/256937577/</t>
  </si>
  <si>
    <t>12/04/2018 15:05:25.000Z</t>
  </si>
  <si>
    <t>https://www.google.com/calendar/event?eid=MWN2NmFkMXNqOW52MzdyZHYwNzNxcmFtbHUgenphZXJvY2FsLnZpZW5uYXNlbDFAbQ&amp;ctz=Europe/Vienna</t>
  </si>
  <si>
    <t>Podcasting Meetup #13</t>
  </si>
  <si>
    <t>Metalab (Rathausstraße 6, 1010 Vienna, Vienna, Austria)</t>
  </si>
  <si>
    <t>Podcasting Meetup Österreich
Friday, January 18 at 7:00 PM
Diesmal mit frühzeitiger Ankündigung: Podcasting Meetup #13, wieder im Metalab! * Sicher wieder mit Vorstellungsrunde, diesmal aber auch* Talks (je et...
https://www.meetup.com/Podcasting-Meetup-Osterreich/events/256937826/</t>
  </si>
  <si>
    <t>12/04/2018 15:05:26.000Z</t>
  </si>
  <si>
    <t>https://www.google.com/calendar/event?eid=MW5yNWNraDAwZGkzYnNxNGw4NTBuZXJtZzQgenphZXJvY2FsLnZpZW5uYXNlbDFAbQ&amp;ctz=Europe/Vienna</t>
  </si>
  <si>
    <t>English speaking Toastmasters meetup – Christmas Special!</t>
  </si>
  <si>
    <t>Cafe Vindobona (Wallensteinpl. 6, Vienna, Austria)</t>
  </si>
  <si>
    <t>12/04/2018 15:05:28.000Z</t>
  </si>
  <si>
    <t>https://www.google.com/calendar/event?eid=NGF2Z3MxYzZtZjIyYTJ0cHRscWZia3VkZGMgenphZXJvY2FsLnZpZW5uYXNlbDFAbQ&amp;ctz=Europe/Vienna</t>
  </si>
  <si>
    <t>Crowdfunding Workshop in Wien</t>
  </si>
  <si>
    <t xml:space="preserve">
Wir bieten knackige, kompakte CROWDFUNDING WORKSHOPS! 
FÜR WEN? Du planst eine Crowdfunding Kampagne zu starten? Sehr gut, dann bist du genau richtig!
WAS? In diesem 3-stündigen Intensiv-Workshop bekommst du zuerst einen Überblick über Crowdunding und dann konkrete Hilfestellung für deine eigene Projektidee. Wir arbeiten hands-on an deiner Idee.
WAS NOCH? Diverse Unterlagen sind inbegriffen.
MIT WEM? Am besten mit deinen KollegInnen! Wenn vom gleichen Projekt / von der gleichen Firma mehrere Personen kommen, dann macht das total Sinn und ist wünschenswert. Von daher bezahlt die 2. und 3. und 4. Person nur jeweils 50% vom Beitrag.
WER STECKT DAHINTER? Cloed Baumgartner hat 4 Kampagnen selbst durchgeführt und über 400 Projekte beraten (für Startnext), zudem hat sie den erfolgreichen Lehrgang Crowdfunders‘ Hub entwickelt (für’s WTZ).
WANN? 4. Dezember 2018, 18:00 – 21:00
WO? DAS PACKHAUS, Marxergasse 24, 1030 Wien
Der Kurs findet ab 4 Teilnehmerinnen statt. Auf 10 Plätze beschränkt!
https://www.eventbrite.co.uk/e/crowdfunding-workshop-in-wien-tickets-522650361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5:14:09.000Z</t>
  </si>
  <si>
    <t>https://www.google.com/calendar/event?eid=MHNuM2dmczk2cGg1NXBpcmhxMjNxMGwyYmQgenphZXJvY2FsLnZpZW5uYXNlbDFAbQ&amp;ctz=Europe/Vienna</t>
  </si>
  <si>
    <t>VORTRAG VON DR. ELIAS RUBENSTEIN: Schutz vor der Epidemie der Existenzangst</t>
  </si>
  <si>
    <t xml:space="preserve">
Hermetik Akademie Wien - Öffentliche Veranstaltung mit Vortrag von Senator h.c. Dr. Dr. h.c. Elias Rubenstein
Thema: "Der Weg der Hermetik - Schutz vor der Epidemie der Existenzangst"
Trotz wissenschaftlicher Errungenschaften und einem höheren Lebensstandard in den heutigen westlichen Gesellschaften, breitet sich dennoch die Epidemie der Existenzangst unter immer mehr Menschen der Bevölkerung aus. Diese tief verwurzelte Angst, der immer mehr Menschen zum Opfer fallen, drückt sich in vielen leidvollen Symptomen aus: Angst vor... den Herausforderungen der materiellen Welt… finanziellem Untergang… Ruin und Armut… Verschlechterung der Lebenssituation… der Zukunft… Machtlosigkeit… Kraftlosigkeit… Verlassensein… dem Versagen in der Gesellschaft… dem Sterben.In seinem Vortrag beleuchtet Dr. Elias Rubenstein die Wurzeln der Existenzangst und erläutert den Pfad der Hermetik, welcher auf tiefgründiger Selbsterkenntnis und dem Verständnis der Grundfragen der menschlichen Existenz beruht. Dieser Jahrtausende alte gefestigte und stabile Pfad, bietet dem Menschen einen sicheren Fels in der Brandung der Sorgen. Der Pfad der Hermetik in der Hermetik Akademie ist speziell auf den heutigen Menschen im westlichen Kulturkreis angepasst und birgt Antworten auf die grundlegenden Fragen des Lebens.Der Pfad der Hermetik birgt das Potenzial… die Herausforderungen des Lebens sicher zu meistern… geistigen und materiellen Wohlstand zu verwirklichen… in der eigenen inneren Stärke verwurzelt zu sein… das Potenzial des heutigen Tages zu erkennen… der Zukunft positiv entgegen zu blicken… die Herrschaft über die eigenen Lebensumstände zu erlangen… ein selbstbestimmtes Leben zu führen… mit einer starken Gemeinschaft verbunden zu sein… den Sinn des Leben zu verwirklichen… ein Vorbild für andere Menschen zu sein.
Weitere Informationen zur Hermetik:
www.elias-rubenstein.com
www.hermetik-akademie.org
www.hermetik-international.com
Veranstaltung:
Dienstag, 04.12.2018, 18:30-20:00 Uhr (Einlass ab 18:00 Uhr)
Adresse: Hotel Stefanie, Taborstraße 12, 1020 Wien 
Einlass ab 18:15 Uhr
Beginn 18:30 Uhr
Vortrag Dr. Rubenstein
Ende 20:00 Uhr 
https://www.eventbrite.de/e/vortrag-von-dr-elias-rubenstein-schutz-vor-der-epidemie-der-existenzangst-tickets-457015375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5:14:16.000Z</t>
  </si>
  <si>
    <t>https://www.google.com/calendar/event?eid=MDhpZGU4OGhwMG1pMm92aG4wdTk5aGV2cGggenphZXJvY2FsLnZpZW5uYXNlbDFAbQ&amp;ctz=Europe/Vienna</t>
  </si>
  <si>
    <t>WomenHack - Vienna Employer Ticket 12/4 (SOLD OUT)</t>
  </si>
  <si>
    <t>12/04/2018 15:14:22.000Z</t>
  </si>
  <si>
    <t>https://www.google.com/calendar/event?eid=NW1zdTdzbHQyamZxdmJpdjZhc3NsZ3UwY2MgenphZXJvY2FsLnZpZW5uYXNlbDFAbQ&amp;ctz=Europe/Vienna</t>
  </si>
  <si>
    <t>12/04/2018 15:15:12.000Z</t>
  </si>
  <si>
    <t>https://www.google.com/calendar/event?eid=MHRzczA2b3ZuMGMzM2E3bnB2dmNzb2VpNTMgenphZXJvY2FsLnZpZW5uYXNlbDFAbQ&amp;ctz=Europe/Vienna</t>
  </si>
  <si>
    <t>Frau im ÖGV - Morgenkaffee bei Elisabeth Koller-Galler im CIRO Schmucksalon (Ladies only)</t>
  </si>
  <si>
    <t xml:space="preserve">
Wir lassen uns vor-weihnachtlich von Elisabeth Koller-Galler verwöhnen!
Das Wiener Unternehmen CIRO steht für hochqualitativen Schmuck, der innovativ und dennoch preiswert ist. Designs von internationalen Labels sowie trendige Eigenkreationen bestimmen das Sortiment, das mit der weltweit ersten Zuchtperle bereits 1917 die Marktführerschaft übernahm. Lassen Sie sich im Schmucksalon in die glitzernde Welt von CIRO entführen und von der Inhaberin und ihrem Team aktuelle Trends näher bringen. Und vielleicht finden wir das eine oder andere glitzernde Geschenk für unsere Lieben oder uns selbst? Für das leibliche Wohl wird von unserer Gastgeberin bestens gesorgt.
Mitglieder: kostenlos
Gäste im Voraus : € 15,- inkl. 20% USt
Gäste vor Ort: € 20,- inkl. 20% USt
Sie sind noch nicht Mitglied bei uns? Bei Fragen zur Mitgliedschaft wenden Sie sich bitte an mitglieder@gewerbeverein.at
Bei uns gibt es noch viel mehr: Unsere Veranstaltungsübersicht finden Sie entweder auf www.gewerbeverein.at oder unter https://www.facebook.com/pg/oegv1839/events/
#GewerbevereinÖGV
https://www.eventbrite.de/e/frau-im-ogv-morgenkaffee-bei-elisabeth-koller-galler-im-ciro-schmucksalon-ladies-only-tickets-51818887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5:15:40.000Z</t>
  </si>
  <si>
    <t>https://www.google.com/calendar/event?eid=MHUxa3RkbWZ0bXZsYWxpaG1hMnA5dWdkb3YgenphZXJvY2FsLnZpZW5uYXNlbDFAbQ&amp;ctz=Europe/Vienna</t>
  </si>
  <si>
    <t>Lyconet Business Info - Ihre Shopping App</t>
  </si>
  <si>
    <t xml:space="preserve">LYCONET BUSINESS INFO -Die Zukunft des EINKAUFENS, BEZAHLENS, KRYPTOWÄHRUNG &amp; ENTREPRENEURSHIP.  Lyconet ist Teil der Shopping Community MyWorld.MyWorld ist in 47 Ländern tätig mit 1300 Angestellten weltweit. Zusätzlich kooperieren wir mit 120.000 Partnerunternehmen. Unsere App kann bei 500.000 Akzeptanzstellen verwendet werden und hat mittlerweile 11.000.000 Benutzer.Bei diesem Business Informations-Event, präsentieren wir Ihnen eine moderne App, welche Shopper mit ihren täglichen Einkäufen mit Firmen in jeder Industrie verbindet. Der Vorteil für den Shopper ist ein Rabatt, so genannter Cashback bei jedem Einkauf. Die Partnerunternehmen profitieren durch mehr Kunden, mehr Umsatz und einem hoch attraktiven Marketingpaket.Zusätzlich erklären wir Ihnen wie Sie sich ein Nebeneinkommen aufbauen können oder sich einen Anteil des Einkaufsumsatzes von Millionen Kunden sichern.Zu guter Letzt, präsentieren wir Ihnen unsere neue Kryptowährung, eCredits – the people´s currency. Eine Kryptowährung gemacht für die Masse.Wir freuen uns folgende Agenda zu präsentieren:- Wie ein Konsument beim täglichen Einkauf sparen kann. Online, offline und mit eVouchers. - Wie klein- und mittelständische Unternehmen ihren Umsatz erhöhen und mehr Kunden gewinnen.- Wie Sie sich selbst ein Geschäft mit Shopping aufbauen können.- Wie Sie sich einen Anteil vom weltweiten Shoppingumsatz von Millionen Shoppern sichern können.- Unsere neue Kryptowährung eCredits und warum es so viel Sinn macht als Shopping Community eine eigene Kryptowährung zu haben und wie Sie persönlich davon profitieren können.Die Präsentation dauert ca. 1 Stunde.Für weitere Fragen stehen wir jederzeit gerne zur Verfügung unter office@annaernisa.com
**Die Tickets sind streng limitiert.**Eventsprache: DEUTSCH
 ************
LYCONET BUSINESS INFO -  The future of SHOPPING, PAYING, CRYPTO CURRENCY &amp; ENTREPRENEURSHIP.
Lyconet is part of the shopping community MyWorld.MyWorld is operating in 47 countries with 1300 employees around the globe. Additionally we are cooperating with 120.000 loyalty merchants. Our app is accepted at 500.000 acceptance points including 11.000.000 users.At this business information event, we are presenting a modern connecting app helping to connect shoppers on their daily needs with companies in every industry. The benefit for the shoppers is a discount, so called cashback at every purchase. The cooperating companies benefit through new clients, turnover and a highly attractive marketing package.Additionally we will explain how to create an additional income through shopping or secure yourself a share of daily shopping turnover from millions of customers.Finally yet importantly, we are presenting our new crypto currency, eCredits, the people´s currency! A currency suited for the masses.We are delighted to present you following agenda:- How a regular consumer can save money on its daily shopping, introducing you to eVouchers, online &amp; offline shopping. - How a small &amp; middle-sized enterprise can raise its turnover and attract more customers. - How you can build actively a profitable business from shopping. - How you can save yourself a share of shopping turnover from millions of customers around the world - Presenting our new crypto currency eCredits. Why it makes so much sense to start our own currency as a shopping community including the benefits for an individual.The speaking time is about an hour, afterwards we happily give you more inside information.For any questions, please contact office@annaernisa.comEvent language: German**The tickets are strictly limited.**
*This is an independent Lyconet Marketer presentation
https://www.eventbrite.co.uk/e/lyconet-business-info-ihre-shopping-app-tickets-51943621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5:15:46.000Z</t>
  </si>
  <si>
    <t>https://www.google.com/calendar/event?eid=MmZ0NDY0OWttYWIzdjNlNjExOGhsMzlqZG4genphZXJvY2FsLnZpZW5uYXNlbDFAbQ&amp;ctz=Europe/Vienna</t>
  </si>
  <si>
    <t>Praxiskurs WordPress Advanced</t>
  </si>
  <si>
    <t xml:space="preserve">WordPress als Content Management System
Vertiefung schon erworbener WordPress-Kenntnisse  zur Erstellung und Wartung professioneller Websites für Unternehmen, Vereine und Privatpersonen.
Der Kurs wendet sich in erster Linie an mäßig Fortgeschrittene. Der Kurs befasst sich mit der Open Source Software WordPress, aber nicht mit der Mietversion auf wordpress.com (wir besprechen im Kurs auch die Unterschiede).
Sie haben (redaktionelle) Vorkenntnisse im Bereich WordPress, d.h. Sie wissen bereits über das Anlegen und Bearbeiten von Inhalten in Seiten oder Beiträgen Bescheid.
Was werde ich lernen?
WordPress Struktur
Child Themes
Page Builder
Suchmaschinenoptimierung (SEO)
Theme-Anpassung (CSS)
Backups einrichten
WordPress Website schneller machen
Sicherheit erhöhen
Mehrsprachigkeit
Wir stellen für die Dauer des Seminars einen eigenen Server zur Verfügung. Wir raten davon ab, im Kurs an einer veröffentlichten Website zu arbeiten, damit an dieser Live-Website keine Fehler gemacht werden. Zum Fehler-Machen ist die Kurs-Website da. Nur für Fragen zu Ihrer bereits existierenden Website nehmen Sie alle notwendigen Zugangsdaten und Informationen (FTP, WordPress) mit.
Am Ende des Tages haben Sie Ihre WordPress-Website bzw. Ihren Blog komplett in der Hand. Sie wissen wie Sie Backups erstellen, Daten im-/exportieren, Themes anpassen, Designeigenschaften (CSS) anpassen, Formulare erstellen. Auch individuelle Fragen der Kursteilnehmer werden an diesem Kurstag behandelt. 
FAQs
Was muss ich zum Kurs mitbringen?
Desktops (Windows) stehen zur Verfügung. Sie können gerne auch Ihren eigenen Laptop mitbringen. Darauf sollte der Browser Chrome oder Firefox installiert sein. 
Wie kann ich vor dem Kurs Kontakt aufmehnem?
Hier finden Sie unserer Kontaktdaten: https://www.ewerkstatt.com/kontakt/
Ich kann doch nicht teilnehmen. Bekomme ich mein Geld zurück?
Selbstverständlich kann auch bei Ihnen ein Ereignis eintreten, das die Teilnahme nicht möglich macht. Sie erhalten bei Absagen bis zu drei (3) Wochen vor dem geplanten Termin 90% der Anmeldegebühr zurück. Sie erhalten bei Absagen bis zu einer (1) Woche vor dem Termin 50% der Anmeldegebühr zurück. Bei späteren Absagen müssen wir die gesamte Anmeldegebühr einbehalten.
Mehr dazu unter https://www.ewerkstatt.com/rund-um-die-praxiskurse/teilnahmebedingungen/
Kann ich meine Anmeldedaten aktualisieren?
Schreiben Sie uns einfach. Hier finden Sie unserer Kontaktdaten: https://www.ewerkstatt.com/kontakt/
Kann ich meine Anmeldung an jemand anderen übertragen?
Das ist kein Problem, sollte aber spätestens zwei Tage vor dem Kurs erfolgen. Schreiben Sie uns einfach. Hier finden Sie unserer Kontaktdaten: https://www.ewerkstatt.com/kontakt/
https://www.eventbrite.com/e/praxiskurs-wordpress-advanced-tickets-425645587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5:16:05.000Z</t>
  </si>
  <si>
    <t>https://www.google.com/calendar/event?eid=NzRiY3JhMzlicjEyNDBvbTRkOWU1ZnZmazIgenphZXJvY2FsLnZpZW5uYXNlbDFAbQ&amp;ctz=Europe/Vienna</t>
  </si>
  <si>
    <t xml:space="preserve">Im Bereich Entwicklungshilfe, humanitärer Hilfe und Impact-Investitionen gibt die Welt jedes Jahr fast 600 Milliarden Dollar aus, um eine Reihe gesellschaftlicher Herausforderungen wie Armut, Klimawandel und verlangsamtes Produktivitätswachstum anzugehen. Es besteht jedoch wenig Übereinstimmung darüber, wie Erfolg und Wirkung dieser Investitionen gemessen werden sollten. Ziel des diesjährigen Großevents von SEF - Social Entrepreneurship Forum ist es, das Thema Impact Measurement und Impact Accounting in einem offenen und interaktiven Rahmen einer breiteren Öffentlichkeit an StudentInnen, jungen SozialunternehmerInnen (und allen werdenden), ExpertInnen und der österreichischen Sozialunternehmer Szene an der WU vorzustellen.
Dieses Event startet mit zwei inspirierenden Keynotes des Partners SOCIAL BANKING (ERSTE BANK) sowie des SEF- Social Entrepreneurship Forum.  Es folgt ein Vortrag von ImmerLearn, einem jungen Social Business eines World Economic Forum Global Shapers der Harvard University, das es sich zum Ziel gesetzt hat, den Impact von Organisationen zu maximieren und ihnen die notwendigen Tools im Bereich Datenanalyse, technischem Know-How und Wirkungslogik in die Hand zu geben, um die drängenden Probleme des 21. Jahrhunderts strategisch und lösungsorientierter anzugehen. Zu ihren derzeitigen Partnern gehören neben UNDP, UNV und Year UP auch das Harvard Belfer Center for Science and International Affairs und das World Economic Forum. 
In diesem Vortrag wird der CEO von ImmerLearn, Wladimir Nikoluk, eine neue Definition und einen expliziten Rahmen für Wirkungsmessung vorstellen. Anhand von Best-Practice Beispielen aus der Wissenschaft und von eigenen Kunden wird er erklären, wie Innovationen in der Datenwissenschaft und -technologie dazu beitragen können, eine Reihe von Problemen in diesem Bereich anzugehen und wie damit die Grenzen von Wirkungsindikatoren verschoben werden können. 
Es folgt ein interaktives Panel mit Expertinnen, jungen Social Entrepreneurs und Stakeholdern der Szene aus Österreich.
https://www.eventbrite.de/e/sefgoes-impact-measurement-tickets-515821004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5:16:10.000Z</t>
  </si>
  <si>
    <t>https://www.google.com/calendar/event?eid=Nmh1bGduY3VzcGdya3FpaWQyM2ZxMmt0cmkgenphZXJvY2FsLnZpZW5uYXNlbDFAbQ&amp;ctz=Europe/Vienna</t>
  </si>
  <si>
    <t xml:space="preserve">
We believe that in today's attention age, storytelling is the perfect tool to transform your idea into reality.
That is why we created the Vienna Pitch Training. A friendly place to practice your pitch, get feedback and connect with other entrepreneurs.
This means you no longer need to wait until the next pitching competition. Now you have a monthly place where to go for input.
The process is simple. 
Whether you want to pitch your business, a product, or an idea, we will focus on the essential 30-second pitch. Giving you a strong base from where you can develop 3 minutes, 5 minutes, or even 20 minutes pitches.
The goal? To increase your chances of success with a pitch that is easy to understand and gets your foot in the door!
Sounds good? Feel free to join us, it's FREE! 
Limited seats, please register.
Do you know somebody who may benefit from joining? Feel free to share this event with them.
PROGRAM:
18:00 Registration
18:15 Introductory briefing to an ideal 30-second pitch
18:20 Participants pitch their ideas and get feedback
19:15 Networking
20:00 Finished
ABOUT THE TRAINER:Founder of Skills of Life, Juan Guerra is a passionate speaker who stands out by combining storytelling, purpose, and empathy.
He currently works with startup accelerator programs, founders, and corporates, helping them unleash the power of their story.
Connect with him on LinkedIn by clicking &gt;&gt; here
Vienna Pitch Training
Practice. Improve. Connect.
PS: Pitching is voluntary, but it's highly encouraged!
https://www.eventbrite.com/e/vienna-pitch-training-tickets-50060346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5:16:15.000Z</t>
  </si>
  <si>
    <t>https://www.google.com/calendar/event?eid=NW1sMmQwNDY2MnZnYTJwOGY0a3Rva29rdGQgenphZXJvY2FsLnZpZW5uYXNlbDFAbQ&amp;ctz=Europe/Vienna</t>
  </si>
  <si>
    <t>Agile (Test) Automation - TestBustersNight Vienna 01/2019</t>
  </si>
  <si>
    <t>Vienna Agile Community
Thursday, January 17 at 6:00 PM
This is to let you know of a Meetup being organized in course of the "Agile (Test) Automation" Meetup group: Register here:...
https://www.meetup.com/Vienna-Agile-Community/events/257056176/</t>
  </si>
  <si>
    <t>12/31/2018 16:17:55.000Z</t>
  </si>
  <si>
    <t>https://www.google.com/calendar/event?eid=M3I1c2sybTFlajR0ZDRjYXU4MnBtZWwzcTggenphZXJvY2FsLnZpZW5uYXNlbDFAbQ&amp;ctz=Europe/Vienna</t>
  </si>
  <si>
    <t>Fly Kubernetes fly | CD Pipeline in Jenkins</t>
  </si>
  <si>
    <t>DevOps Slovensko
Thursday, January 31 at 4:00 PM
1st part VMware Pivotal PKS for Production ready Kubernetes deployments.Architecture, Deployment examples, Demo 2nd part Implementation CD Pipeline in...
https://www.meetup.com/DevOps-Slovensko/events/257098762/</t>
  </si>
  <si>
    <t>12/31/2018 16:17:56.000Z</t>
  </si>
  <si>
    <t>https://www.google.com/calendar/event?eid=MWM1dDhqOTU5aDRyZXJjNm9rMDlnNGFnZHAgenphZXJvY2FsLnZpZW5uYXNlbDFAbQ&amp;ctz=Europe/Vienna</t>
  </si>
  <si>
    <t>Digitalization in a Domain-Driven World. Stefan Priebsch in Vienna!</t>
  </si>
  <si>
    <t>TechTalk GmbH (1220 Wien Leonard-Bernstein-Straße 10, Vienna, Austria)</t>
  </si>
  <si>
    <t>Domain-Driven Design Vienna
Friday, January 18 at 3:50 PM
Hi all! Christmas is getting closer... so we must plan for the DDD Vienna life in the New Year! In January, we are happy to welcome Stefan Priebsch (h...
https://www.meetup.com/ddd-vienna/events/257154023/</t>
  </si>
  <si>
    <t>12/31/2018 16:17:58.000Z</t>
  </si>
  <si>
    <t>https://www.google.com/calendar/event?eid=NnB1bTlna2tmN2hxbTgzMGNvdnZiaWM1MGUgenphZXJvY2FsLnZpZW5uYXNlbDFAbQ&amp;ctz=Europe/Vienna</t>
  </si>
  <si>
    <t>Resolutions 2</t>
  </si>
  <si>
    <t>StockWerk (Pater-Schwartz-Gasse 11A, 1150, U6 Gumpendorfer Strasse, Vienna, Austria)</t>
  </si>
  <si>
    <t>Freelancing in Vienna
Wednesday, January 23 at 6:30 PM
I have made a few pretty large goals for 2019.We can talk about marketing, positioning, your goals, resources, to get you (and me) attracting high val...
https://www.meetup.com/Freelancing-in-Vienna/events/257339448/</t>
  </si>
  <si>
    <t>12/31/2018 16:17:59.000Z</t>
  </si>
  <si>
    <t>https://www.google.com/calendar/event?eid=NGtiNTBnNmRuN3NsZXFkbmdzN2h1aWFmajkgenphZXJvY2FsLnZpZW5uYXNlbDFAbQ&amp;ctz=Europe/Vienna</t>
  </si>
  <si>
    <t>Digitales Storytelling &amp; Machine Learning in der Recherche</t>
  </si>
  <si>
    <t>Addendum (Siebensterngasse 21, Wien, AL, Austria)</t>
  </si>
  <si>
    <t>Hacks/Hackers Vienna
Monday, January 21 at 7:00 PM
Wie werden investigative Projekte wie die Implant Files multimedial aufbereitet? Welcher Prozess steht hinter datenjournalistischen Projekten? Wie kan...
https://www.meetup.com/Hacks-Hackers-Vienna/events/257001373/</t>
  </si>
  <si>
    <t>12/31/2018 16:18:00.000Z</t>
  </si>
  <si>
    <t>https://www.google.com/calendar/event?eid=NTlzM2o2Z3VvdnNycTZ1Z3Z2c29zZmRhYWIgenphZXJvY2FsLnZpZW5uYXNlbDFAbQ&amp;ctz=Europe/Vienna</t>
  </si>
  <si>
    <t>Join PWN Vienna in an exclusive viewing of "The King's Speech" at Lugner Lounge</t>
  </si>
  <si>
    <t>Lugner Kino City (Gablenzg. 3, 1150 Wien, Vienna, Austria)</t>
  </si>
  <si>
    <t>PWN Vienna - Professional Women's Network
Thursday, January 10 at 6:30 PM
In preparation for our PWN Vienna Linkup &amp; Learn on 14JAN, which focuses on the voice, we have arranged a private showing of "The King's Speech". This...
https://www.meetup.com/PWN-Vienna/events/257369631/</t>
  </si>
  <si>
    <t>12/31/2018 16:18:01.000Z</t>
  </si>
  <si>
    <t>https://www.google.com/calendar/event?eid=MTV2cW9uMGoyNnZiNTZubzd1M2Z1MDkybDcgenphZXJvY2FsLnZpZW5uYXNlbDFAbQ&amp;ctz=Europe/Vienna</t>
  </si>
  <si>
    <t>PWN Vienna's Linkup &amp; Learn - Raise your Voice!</t>
  </si>
  <si>
    <t>PWN Vienna - Professional Women's Network
Monday, January 14 at 6:30 PM
The first PWN Vienna Linkup &amp; Learn of 2019, focuses on voice - how best to use it and what to use it for! Click on this link to sign up - and for mor...
https://www.meetup.com/PWN-Vienna/events/257369698/</t>
  </si>
  <si>
    <t>12/31/2018 16:18:02.000Z</t>
  </si>
  <si>
    <t>https://www.google.com/calendar/event?eid=MGhjNzVtMG4xbHBmc3JmZ2RmaXRwNWswZWIgenphZXJvY2FsLnZpZW5uYXNlbDFAbQ&amp;ctz=Europe/Vienna</t>
  </si>
  <si>
    <t>Rational Quality Manager - ein kurzer Streifzug</t>
  </si>
  <si>
    <t>Enterprise Modernization
Tuesday, January 15 at 5:00 PM
https://www.meetup.com/Enterprise-Modernization/events/257401517/</t>
  </si>
  <si>
    <t>https://www.google.com/calendar/event?eid=MmVpaDZtZmoybGx1bHJucnBwMW9wamRrNmsgenphZXJvY2FsLnZpZW5uYXNlbDFAbQ&amp;ctz=Europe/Vienna</t>
  </si>
  <si>
    <t>Vienna Tech Meetups
Thursday, January 17 at 4:00 PM
Technical Debt Explained: from Mitigation to Prevention ➡ goo.gl/NKU8ix ❗ The online event will take place on January 17th. 💡 This webinar will provid...
https://www.meetup.com/meetup-group-TULTsUGD/events/257402021/</t>
  </si>
  <si>
    <t>12/31/2018 16:18:03.000Z</t>
  </si>
  <si>
    <t>https://www.google.com/calendar/event?eid=MWNmNnFwcnY5dGllcmQzbThiMDVmaTlza2wgenphZXJvY2FsLnZpZW5uYXNlbDFAbQ&amp;ctz=Europe/Vienna</t>
  </si>
  <si>
    <t>"Smartphone Hacks - wie sicher ist Ihr Smartphone?"</t>
  </si>
  <si>
    <t>A1 Telekom Austria (Lassallestraße 9 1020 Wien, Vienna, Austria)</t>
  </si>
  <si>
    <t>Vienna Legal Hackers
Thursday, January 10 at 4:30 PM
Vienna Legal Hackers are looking forward to the first 2019 MEETUP: "Smartphone Hacks - wie sicher ist Ihr Smartphone?" Speakers:Thomas Snor, A1 Digita...
https://www.meetup.com/Vienna-Legal-Hackers/events/256757598/</t>
  </si>
  <si>
    <t>12/31/2018 16:18:04.000Z</t>
  </si>
  <si>
    <t>https://www.google.com/calendar/event?eid=NWQ1NzZyaDRibGdjdDI2aWg3amtvNGVrbW0genphZXJvY2FsLnZpZW5uYXNlbDFAbQ&amp;ctz=Europe/Vienna</t>
  </si>
  <si>
    <t>Vienna Kubernauts &amp; InfraCoders V</t>
  </si>
  <si>
    <t>Techgate (Donau-City-Strasse 1, 1220, Vienna, Austria)</t>
  </si>
  <si>
    <t>Vienna Kubernauts
Tuesday, January 15 at 6:30 PM
Dear Kubernauters, by popular demand we decided to switch the meetup language to English. Therefore we are very happy to announce our Vienna Kubernaut...
https://www.meetup.com/Vienna-Kubernauts/events/257425671/</t>
  </si>
  <si>
    <t>12/31/2018 16:18:05.000Z</t>
  </si>
  <si>
    <t>https://www.google.com/calendar/event?eid=N2E3dmFwaGQ1bnFmdnZmbWZkcWhtcHA1bDkgenphZXJvY2FsLnZpZW5uYXNlbDFAbQ&amp;ctz=Europe/Vienna</t>
  </si>
  <si>
    <t>Cloud Native Computing Meetup - Istio</t>
  </si>
  <si>
    <t>Cloud Native Computing Vienna
Thursday, March 7 at 4:30 PM
Hi Everyone, We will meet again on March 7, 16:30 UTC+2Open Innovation Lab - Wien Hauptbahnhof There will be only one topic: Istio, and with that come...
https://www.meetup.com/Cloud-Native-Computing-Vienna/events/257447577/</t>
  </si>
  <si>
    <t>https://www.google.com/calendar/event?eid=NDFsbGIwZjc1YWM2dWo0MHRoOHFzZTc0bG4genphZXJvY2FsLnZpZW5uYXNlbDFAbQ&amp;ctz=Europe/Vienna</t>
  </si>
  <si>
    <t>SELF-ORGANIZATION IN AGILE TRANSITION 2 Self-designing teams</t>
  </si>
  <si>
    <t>Vienna​ ​Academy​ ​of​ ​Visionary​ ​Art (Döblergasse​ ​2/17, Wien, AL, Austria)</t>
  </si>
  <si>
    <t>Self-Organizing Teams Vienna
Friday, January 18 at 4:30 PM
SELF-ORGANIZATION IN AGILE TRANSITION 2 Self-designing teamsThis meetup will be the 2nd in a series which is dedicated to 3 different levels of self-o...
https://www.meetup.com/Team-development/events/257555504/</t>
  </si>
  <si>
    <t>12/31/2018 16:18:08.000Z</t>
  </si>
  <si>
    <t>https://www.google.com/calendar/event?eid=N3MxajN1YTkzNDI0ZmhvcHF1cTZ1ZmNlaGsgenphZXJvY2FsLnZpZW5uYXNlbDFAbQ&amp;ctz=Europe/Vienna</t>
  </si>
  <si>
    <t>Wien (Wien, Wien, Germany)</t>
  </si>
  <si>
    <t>12/31/2018 16:18:09.000Z</t>
  </si>
  <si>
    <t>https://www.google.com/calendar/event?eid=NjZlMTkwNTJydGJqbTFmZDE4YWR1ZW1oajMgenphZXJvY2FsLnZpZW5uYXNlbDFAbQ&amp;ctz=Europe/Vienna</t>
  </si>
  <si>
    <t>MIND &amp; MONEY Impuls-Vortrag</t>
  </si>
  <si>
    <t>The Secret to Success for Entrepreneurs
Thursday, January 10 at 9:30 PM
AUF DIE REICHSTEN 10% DER GESAMTEN WELTBEVÖLKERUNG ENTFALLEN ETWA 85% DES WELTWEITEN VERMÖGENS!DAS IST KEIN ZUFALL. DIESE MENSCHEN DENKEN &amp; HANDELN EI...
https://www.meetup.com/The-Secret-to-Success-for-Entrepreneurs/events/257656009/</t>
  </si>
  <si>
    <t>12/31/2018 16:18:10.000Z</t>
  </si>
  <si>
    <t>https://www.google.com/calendar/event?eid=M2JoazFubDdocHNnZWxoaHUwNWJzb2pxbTMgenphZXJvY2FsLnZpZW5uYXNlbDFAbQ&amp;ctz=Europe/Vienna</t>
  </si>
  <si>
    <t>Digital Women | Vienna</t>
  </si>
  <si>
    <t>Digital Women | Vienna
Wednesday, January 23 at 7:00 PM
*Das Meetup für Frauen in der Digitalbranche in Wien* Du bist in der Digitalbranche tätig und möchtest dich über Themen rund um unsere Digitale Zukunf...
https://www.meetup.com/Digital-Women-Vienna/events/257583787/</t>
  </si>
  <si>
    <t>https://www.google.com/calendar/event?eid=NTBnZjU2NHNhYm91c2swczQwODdsdnR0ODMgenphZXJvY2FsLnZpZW5uYXNlbDFAbQ&amp;ctz=Europe/Vienna</t>
  </si>
  <si>
    <t>LEGO® SERIOUS PLAY® for Scrum Master</t>
  </si>
  <si>
    <t>Vienna Scrum Master Club
Wednesday, January 30 at 5:45 PM
Eignet sich LEGO® SERIOUS PLAY® als Moderationsmethode für die unterschiedlichen SCRUM Meetings? Wie kann LEGO® SERIOUS PLAY® agile Teams unterstützen...
https://www.meetup.com/Vienna-Scrum-Master-Club/events/256627223/</t>
  </si>
  <si>
    <t>12/31/2018 16:18:11.000Z</t>
  </si>
  <si>
    <t>https://www.google.com/calendar/event?eid=MmJuNDhsdTFvaDYzMWFpMjd0bHE0a2MxMTMgenphZXJvY2FsLnZpZW5uYXNlbDFAbQ&amp;ctz=Europe/Vienna</t>
  </si>
  <si>
    <t>Von der Aufschieberitis zum Dranbleiben - mit Thomas Mangold</t>
  </si>
  <si>
    <t>Co-Work Vienna (Stiegengasse 11, 1060, Vienna, Austria)</t>
  </si>
  <si>
    <t>Online-Business Wien Meetup
Wednesday, January 9 at 6:30 PM
Am Mittwoch, 09.01. um 18:30 h ist es soweit, wir starten durch mit dem ersten Meetup von Online-Business Wien 2019! Gehe auf...
https://www.meetup.com/Online-Business-Wien-Meetup/events/257701647/</t>
  </si>
  <si>
    <t>01/06/2019 09:03:51.000Z</t>
  </si>
  <si>
    <t>https://www.google.com/calendar/event?eid=NHIyNGNsYmw1ZGJsN2htM2dva2lkOG1oM2ggenphZXJvY2FsLnZpZW5uYXNlbDFAbQ&amp;ctz=Europe/Vienna</t>
  </si>
  <si>
    <t>Immobilien - 1901 - der Bebauungsplan das unbekannte Wesen</t>
  </si>
  <si>
    <t>Wien Immobilien, Renovieren und Sanieren
Tuesday, January 22 at 7:00 PM
Der Bebauungsplan in Wien ist neben einer rotstichigen Grafik ein wichtiges Instrument für Verbauungen innerhalb der Stadtgrenzen. Die Stadt stellt da...
https://www.meetup.com/immobilien/events/257740806/</t>
  </si>
  <si>
    <t>01/06/2019 09:03:53.000Z</t>
  </si>
  <si>
    <t>https://www.google.com/calendar/event?eid=MnRhNjdtZmlqMWNhdXA1MmppMmpwYjdiMWIgenphZXJvY2FsLnZpZW5uYXNlbDFAbQ&amp;ctz=Europe/Vienna</t>
  </si>
  <si>
    <t>Blockchain 101</t>
  </si>
  <si>
    <t>Heinestraße 21 (Heinestraße 21, Wien, Austria 1020)</t>
  </si>
  <si>
    <t>Crypto Club Vienna
Wednesday, January 23 at 6:30 PM
We will kick off the Crypto Club with a talk about how it all began: The Bitcoin Blockchain. We will explain the inner workings of blockchain from a t...
https://www.meetup.com/Crypto-Club-Vienna/events/257745860/</t>
  </si>
  <si>
    <t>01/06/2019 09:03:54.000Z</t>
  </si>
  <si>
    <t>https://www.google.com/calendar/event?eid=MWMwYzVocDloc243bXRxYzBjaGx0b3NjOHQgenphZXJvY2FsLnZpZW5uYXNlbDFAbQ&amp;ctz=Europe/Vienna</t>
  </si>
  <si>
    <t>Privacy-Preserving Deep Learning in PyTorch</t>
  </si>
  <si>
    <t>MoonVision Office (Ballgasse 6 / 7-10, Vienna, Austria)</t>
  </si>
  <si>
    <t>OpenMined Vienna
Friday, January 25 at 6:00 PM
Dear OpenMineds! In this collaborative session we go over those excellent notebooks:...
https://www.meetup.com/OpenMined-Vienna/events/257775151/</t>
  </si>
  <si>
    <t>01/06/2019 09:03:55.000Z</t>
  </si>
  <si>
    <t>https://www.google.com/calendar/event?eid=MHR0bnNsdTJkN20ycXFrN24xaGN2aDFnZzkgenphZXJvY2FsLnZpZW5uYXNlbDFAbQ&amp;ctz=Europe/Vienna</t>
  </si>
  <si>
    <t>Kickoff Mastermind Network</t>
  </si>
  <si>
    <t>Vienna (, , Austria)</t>
  </si>
  <si>
    <t>Digital Mastermind Network
Thursday, January 10 at 7:00 PM
I´m glad that many people joined the meetup and hope to see you at the first event. No more details from my side - looking forward to meeting new inno...
https://www.meetup.com/Digital-Mastermind-Network/events/257781241/</t>
  </si>
  <si>
    <t>01/06/2019 09:03:56.000Z</t>
  </si>
  <si>
    <t>https://www.google.com/calendar/event?eid=NHB0Nmszb3FuNDVuNnF0MWt0Y3BvNGdpcmggenphZXJvY2FsLnZpZW5uYXNlbDFAbQ&amp;ctz=Europe/Vienna</t>
  </si>
  <si>
    <t>DevOps zu Besuch bei NIC.at</t>
  </si>
  <si>
    <t>Vienna DevOps &amp; Security
Wednesday, January 23 at 5:00 PM
Dieses Mal lädt NIC.at ein und hat auch gleich einige interessante Themen zu präsentieren: Themen RcodeZero Anycast DNS:Klaus stellt das österreichisc...
https://www.meetup.com/Vienna-DevOps-Security/events/257809627/</t>
  </si>
  <si>
    <t>01/06/2019 09:03:57.000Z</t>
  </si>
  <si>
    <t>https://www.google.com/calendar/event?eid=MnQ2NzVtcm84aGQyN3RrcG9iaHJjZTNscnUgenphZXJvY2FsLnZpZW5uYXNlbDFAbQ&amp;ctz=Europe/Vienna</t>
  </si>
  <si>
    <t>FoundersAdvice #65</t>
  </si>
  <si>
    <t xml:space="preserve">Das neue Jahr startet wieder direkt mit einem neuen Founders Advice. Hol Dir wertvolles Feedback und Tipps vom Team des WU Gründungszentrums.
Egal ob es um die erste Idee für ein Projekt geht oder um eine wichtige Entscheidung für Dein Start-up - wir werfen einen "Blick von außen" auf deine kommende Herausforderung und beraten Dich.
Verbindliche Anmeldung: melde dich für einen Slot à 30 Minuten an.
Fair-Play: bitte melde dich rechtzeitig wieder ab und ermögliche so anderen Menschen die Teilnahme!
https://www.eventbrite.de/e/foundersadvice-65-tickets-537719363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9:02.000Z</t>
  </si>
  <si>
    <t>https://www.google.com/calendar/event?eid=N2QycWxuY2VzZnQ5cThjamVlcDh2NnRpN2wgenphZXJvY2FsLnZpZW5uYXNlbDFAbQ&amp;ctz=Europe/Vienna</t>
  </si>
  <si>
    <t xml:space="preserve">3in1-Angebot: Du hast die Möglichkeit dich zu bewegen, neue Menschen kennenzulernen und dabei noch an deinen Social Skills zu arbeiten.
https://www.eventbrite.at/e/das-richtige-nein-zum-richtigen-zeitpunkt-beim-impuls-walk-am-712019-tickets-54193244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5:16.000Z</t>
  </si>
  <si>
    <t>https://www.google.com/calendar/event?eid=Mzhsbm1maDdxM3YwZDFwcWJjbG9xaDA2cDYgenphZXJvY2FsLnZpZW5uYXNlbDFAbQ&amp;ctz=Europe/Vienna</t>
  </si>
  <si>
    <t>Fit4Job Karriere-Coaching "Gehalt verhandeln leicht gemacht"</t>
  </si>
  <si>
    <t xml:space="preserve">Nur hier erfahren Sie alle Tipps zum Thema Gehaltsverhandlung - damit Sie deutlich mehr Netto bekommen
https://www.eventbrite.at/e/fit4job-karriere-coaching-gehalt-verhandeln-leicht-gemacht-tickets-537088907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5:22.000Z</t>
  </si>
  <si>
    <t>https://www.google.com/calendar/event?eid=NTdyN2lkaTlzaW1tYWVjcjc4M205bG4ycGMgenphZXJvY2FsLnZpZW5uYXNlbDFAbQ&amp;ctz=Europe/Vienna</t>
  </si>
  <si>
    <t xml:space="preserve">Wie Du mit dieser Geschäftsmöglichkeit dein Traumleben verwirklichen kannst!
Was erwartet dich und worum geht es?
Stell dir vor, Du könntest etwas tun, das Du wirklich liebst, und gleichzeitig:
so viel Geld verdienen , dass Du alle deine Träume und Wünsche erfüllen kannst.
frei sein, von überall auf der Welt arbeiten und die Welt bereisen.
deine Zeit selbst einteilen. Entscheiden, wann Du arbeitest und wann Du lieber deine Freizeit genießt.
All das und mehr ist möglich - einfacher, als Du jetzt vielleicht denkst.
Mein Team und Ich stehen dir zur Seite! In einer kostenlosen und unverbindlichen Informationsveranstaltung erkläre ich dir im Detail worum es geht, ich beantworte all deine Fragen.
Warum lade ich dich zur Veranstaltung ein?
Ein vernünftiges Business ist nicht in zwei Sätzen erklärt und verstanden. Mir ist der persönliche Informationsaustausch wichtig um dir zu zeigen wie Du es schaffen kannst dein eigener Chef zu werden. Ich bin davon überzeugt, dass jeder Mensch erfolgreich werden kann. Die Chancen dazu musst Du selbst erkennen! Streiche deinen Fernsehabend, geh aus der Komfortzone und melde dich noch heute an – sei sofort produktiv und beginne dein Leben zu verändern.
Deine Vorteile im Überblick:
risikofreier Start
freie Zeiteinteilung
Haupt- oder Nebenberuflich möglich
standortunabhängige Tätigkeit
Vereinbarkeit von Familie und Beruf
leistungsgerechte Bezahlung
selbstbestimmtes Arbeiten
Aussicht auf finanzielle Unabhängigkeit
keine Kryptowährungen!
kein Produktverkauf!
Informationen schaden nur denen, die sie nicht haben!
Ich freue mich auf dein Kommen, interessante Gespräche und aktiven Informationsaustausch! 
Achtung: Die Teilnehmeranzahl ist begrenzt!
https://www.eventbrite.de/e/businessinfo-dein-perfektes-online-business-tickets-53053789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6:06.000Z</t>
  </si>
  <si>
    <t>https://www.google.com/calendar/event?eid=MGNqbDRwOHY3cjc2ZDhnaW1uam92dWhwcjEgenphZXJvY2FsLnZpZW5uYXNlbDFAbQ&amp;ctz=Europe/Vienna</t>
  </si>
  <si>
    <t>Onlinemarketing-Stammtisch Wien / Umgebung</t>
  </si>
  <si>
    <t xml:space="preserve">Offener Onlinemarketing-Stammtisch - zum Kennenlernen &amp; Austauschen
https://www.eventbrite.de/e/onlinemarketing-stammtisch-wien-umgebung-registrierung-53637671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6:20.000Z</t>
  </si>
  <si>
    <t>https://www.google.com/calendar/event?eid=NnBjYzMzNjMxZWk2NHVvanEzdHRtOWY3MjYgenphZXJvY2FsLnZpZW5uYXNlbDFAbQ&amp;ctz=Europe/Vienna</t>
  </si>
  <si>
    <t>Business Negotiation Club - Weekly Event</t>
  </si>
  <si>
    <t xml:space="preserve">"Negotiation and discussion are the greatest weapons we have for promoting peace and development" - Nelson Mandela
What can we do for you
At the Business Negotiation Club, we offer a relaxing environment where you can improve your negotiation skills in life. These skills will help you to resolve conflicts easily, manage to get more out of the deals you make and find solutions to seemingly impossible problems.
If you want to become more persuasive, develop and strengthen your English language skills and boost your CV through our certification program, then the BNC is the place you want to be.
What methods do we use
combine theory with practical applications;
use an interactive approach through negotiation cases;
provide you with feedback and suggestions to improve your negotiation skill;
offer a tailored negotiation program based on your individual performance.
After the negotiation session, we invite you to socialize at our club bar, meet new people from diverse backgrounds (business, law, engineering,...) and expand your social reach.
What to do now
Register to the event on Eventbrite
Click here to like our Facebook page to receive all updates
Show up on time (6:30pm) on the day of the event
So get outside your comfort zone - we are looking forward to meeting you at our next event!
*** GDPR Notices***
*** By registering to this event, your e-mail address will be added to the weekly AFA Network news digest. You can unsubscribe at any time by replying to any of the news digest e-mails you receive..***
*** By attenting you agree to appear in photographic and/or video material taken at the event and you allow the BNC staff to use this material for future promotional purposes.***
https://www.eventbrite.com/e/business-negotiation-club-weekly-event-registration-51145185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6:26.000Z</t>
  </si>
  <si>
    <t>https://www.google.com/calendar/event?eid=N3NmOHUyMWFoZHFrNzNnbjRmcWlpcXJqZHUgenphZXJvY2FsLnZpZW5uYXNlbDFAbQ&amp;ctz=Europe/Vienna</t>
  </si>
  <si>
    <t>Bewerbungscoaching – Tipps und Tricks rund um die Bewerbung</t>
  </si>
  <si>
    <t xml:space="preserve">Du hast dein Studium erfolgreich abgeschlossen oder stehst kurz davor. Und jetzt – wie geht es weiter? Nunmehr gilt es die „Operation Karriere“ aktiv zu gestalten und in Angriff zu nehmen. In diesem Kurs erhältst Du Tipps und Tricks zu Themen wie Bewerbungsunterlagen, Vorstellungsgesprächen oder Assessment Center mit auf Deinen beruflichen Weg. Nutze die Chance, wertvolle Inputs für Dein berufliches Durchstarten zu sichern. Fragen, Inputs und Diskussionen der Teilnehmer sind nicht nur erlaubt, sondern ausdrücklich erwünscht!
Voraussetzungen
Dieser Kurs ist speziell für Nachwuchsfachkräfte aus der Medizin zugeschnitten, die sich kurz vor der (ersten) Stellenbewerbung befinden. Es werden den Teilnehmern alle Grundlagen für eine erfolgreiche Bewerbung beigebracht und hilfreiche Tipps weitergegeben.
Rahmenbedingungen
Setting: max. 35 TeilnehmerInnen
Dauer: 2 Zeitstunden
Inhalt: Die Grundlagen einer erfolgreichen Bewerbung
Themen
Selbsteinschätzung – Wer bin ich? Wo will ich hin?
Karriereplanung – die berufliche Zukunft selbst aktiv gestalten
Bewerbung – der erste Eindruck zählt
Wie bewerbe ich mich? – Stelleninserat &amp; Initiativbewerbung
Bewerbungsunterlagen
Persönlicher Erstkontakt
Vorbereitung auf das Gespräch
Termin
10. Januar 2019 ab 16:30 Uhr
https://www.eventbrite.de/e/bewerbungscoaching-tipps-und-tricks-rund-um-die-bewerbung-tickets-48981834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6:33.000Z</t>
  </si>
  <si>
    <t>https://www.google.com/calendar/event?eid=MWRjdG12ajkwaWQzaHR2Z3UwNmphNDBzNXIgenphZXJvY2FsLnZpZW5uYXNlbDFAbQ&amp;ctz=Europe/Vienna</t>
  </si>
  <si>
    <t>Invincible YOU guest ticket</t>
  </si>
  <si>
    <t>This incredible 1-day event workshop will bring you a wealth of knowledge to uplevel yourself personally in wellness and create the wealth you desire for your business.&lt;br&gt;With International guest speakers sharing their wealth of business in the entrepreneurial&amp;nbsp;world, for you to take yourself and your business to an invincible state, creating strategies for wellness and wealth within your life.&lt;br&gt;If you are ready to be a leader in your entrepreneurial field and thrive invincibly in 2019, this is the event not to miss.&lt;br&gt;&lt;br&gt;Your standard ticket gives all-day access to the event with refreshments (beverages only) included&lt;br&gt;&lt;br&gt;https://www.eventbrite.co.uk/e/invincible-you-guest-ticket-tickets-53158962889?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7/2019 05:27:08.000Z</t>
  </si>
  <si>
    <t>https://www.google.com/calendar/event?eid=NmFwdGRyMmVodWkzNWxiaTNwbDVzZDFjMWEgenphZXJvY2FsLnZpZW5uYXNlbDFAbQ&amp;ctz=Europe/Vienna</t>
  </si>
  <si>
    <t>HRDCR Convention Wien 2019</t>
  </si>
  <si>
    <t>01/07/2019 05:27:15.000Z</t>
  </si>
  <si>
    <t>https://www.google.com/calendar/event?eid=MzRvMmQ1NTdna2RhZ2V1bTBvczVzdDd0ZzMgenphZXJvY2FsLnZpZW5uYXNlbDFAbQ&amp;ctz=Europe/Vienna</t>
  </si>
  <si>
    <t>MIND-Hike</t>
  </si>
  <si>
    <t xml:space="preserve">Neujahrsvorsätze - oje? Nicht beim MIND-Hike. Leichtes Wandern, Gedanken über 2018 - Pläne für 2019 - und viel Natur pur.
https://www.eventbrite.at/e/mind-hike-tickets-54193501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7:20.000Z</t>
  </si>
  <si>
    <t>https://www.google.com/calendar/event?eid=MnAwNTlwYW5oNHR0bDQ3MWtzZnAwdGh0cnIgenphZXJvY2FsLnZpZW5uYXNlbDFAbQ&amp;ctz=Europe/Vienna</t>
  </si>
  <si>
    <t>&lt;font style="vertical-align: inherit;"&gt;&lt;font style="vertical-align: inherit;"&gt;Project Bletchley is a vision for Microsoft to deliver Blockchain as a Service (BaaS) that is open and flexible for all platforms, partners and customers.&lt;/font&gt;&lt;/font&gt;&lt;br&gt;&amp;nbsp;&lt;br&gt;&lt;font style="vertical-align: inherit;"&gt;&lt;font style="vertical-align: inherit;"&gt;Schedule&lt;/font&gt;&lt;/font&gt;&lt;br&gt;&lt;font style="vertical-align: inherit;"&gt;&lt;font style="vertical-align: inherit;"&gt;This class will be held as Remote LIVE Instructor led Online course comprising of 4 sessions of 2 hours each. All sessions will follow the schedule below:&lt;/font&gt;&lt;/font&gt;&lt;br&gt;&lt;br&gt;&lt;font style="vertical-align: inherit;"&gt;&lt;font style="vertical-align: inherit;"&gt;January 14, 2019 from 6::30 PM to 8:30 PM US Pacific Time&lt;/font&gt;&lt;/font&gt;&lt;br&gt;&lt;font style="vertical-align: inherit;"&gt;&lt;font style="vertical-align: inherit;"&gt;January 16, 2019 from 6::30 PM to 8:30 PM US Pacific Time&lt;/font&gt;&lt;/font&gt;&lt;br&gt;&lt;font style="vertical-align: inherit;"&gt;&lt;font style="vertical-align: inherit;"&gt;January 21, 2019 from 6::30 PM to 8:30 PM US Pacific Time&lt;/font&gt;&lt;/font&gt;&lt;br&gt;&lt;font style="vertical-align: inherit;"&gt;&lt;font style="vertical-align: inherit;"&gt;January 23, 2019 from 6::30 PM to 8:30 PM US Pacific Time&lt;/font&gt;&lt;/font&gt;&lt;br&gt;&lt;br&gt;&lt;br&gt;&lt;font style="vertical-align: inherit;"&gt;&lt;font style="vertical-align: inherit;"&gt;Course Overview&lt;/font&gt;&lt;/font&gt;&lt;br&gt;&lt;font style="vertical-align: inherit;"&gt;&lt;font style="vertical-align: inherit;"&gt;Microsoft helps its customers with Project Bletchley to overcome typical challenges when they bring their Blockchain-based business model to life:&lt;/font&gt;&lt;/font&gt;&lt;br&gt;&lt;br&gt;&lt;font style="vertical-align: inherit;"&gt;&lt;font style="vertical-align: inherit;"&gt;How do we manage digital identities?&lt;/font&gt;&lt;/font&gt;&lt;br&gt;&lt;font style="vertical-align: inherit;"&gt;&lt;font style="vertical-align: inherit;"&gt;How can we integrate existing enterprise applications?&amp;nbsp;&lt;/font&gt;&lt;/font&gt;&lt;br&gt;&lt;font style="vertical-align: inherit;"&gt;&lt;font style="vertical-align: inherit;"&gt;how can we secure that our system will scale with its requirements?&lt;/font&gt;&lt;/font&gt;&lt;br&gt;&lt;br&gt;&lt;font style="vertical-align: inherit;"&gt;&lt;font style="vertical-align: inherit;"&gt;This course will provide extensive knowledge and understanding of the Azure-based Blockchain-as-a-Service offering and how it operates as an enterprise Blockchain middleware.&lt;/font&gt;&lt;/font&gt;&lt;br&gt;&lt;br&gt;&lt;font style="vertical-align: inherit;"&gt;&lt;font style="vertical-align: inherit;"&gt;Who can take this course&lt;/font&gt;&lt;/font&gt;&lt;br&gt;&lt;font style="vertical-align: inherit;"&gt;&lt;font style="vertical-align: inherit;"&gt;Anyone aspiring to learn new technology can take this the course. Students and professionals interested in a career in the blockchain technology should opt for the course. IT Professionals, blockchain enthusiasts, decision makers, business and IT stakeholders evaluating blockchain are welcome to take this course.&lt;/font&gt;&lt;/font&gt;&lt;br&gt;&lt;br&gt;&lt;font style="vertical-align: inherit;"&gt;&lt;font style="vertical-align: inherit;"&gt;Prerequisites&lt;/font&gt;&lt;/font&gt;&lt;br&gt;&lt;font style="vertical-align: inherit;"&gt;&lt;font style="vertical-align: inherit;"&gt;Basic understanding of blockchain technology&lt;/font&gt;&lt;/font&gt;&lt;br&gt;&lt;br&gt;&lt;font style="vertical-align: inherit;"&gt;&lt;font style="vertical-align: inherit;"&gt;Course Objectives&lt;/font&gt;&lt;/font&gt;&lt;br&gt;&lt;font style="vertical-align: inherit;"&gt;&lt;font style="vertical-align: inherit;"&gt;After completing this Training, you should be able to:&lt;/font&gt;&lt;/font&gt;&lt;br&gt;&lt;br&gt;&lt;font style="vertical-align: inherit;"&gt;&lt;font style="vertical-align: inherit;"&gt;Understand the essentials of Project Bletchley&lt;/font&gt;&lt;/font&gt;&lt;br&gt;&lt;font style="vertical-align: inherit;"&gt;&lt;font style="vertical-align: inherit;"&gt;How to implement smart contract through Bletchley&lt;/font&gt;&lt;/font&gt;&lt;br&gt;&lt;font style="vertical-align: inherit;"&gt;&lt;font style="vertical-align: inherit;"&gt;Overview of Blockchain-as-a-service by Microsoft&lt;/font&gt;&lt;/font&gt;&lt;br&gt;&lt;font style="vertical-align: inherit;"&gt;&lt;font style="vertical-align: inherit;"&gt;How Bletchley helps integrate with Enterprise applications&lt;/font&gt;&lt;/font&gt;&lt;br&gt;&lt;font style="vertical-align: inherit;"&gt;&lt;font style="vertical-align: inherit;"&gt;Bletchley and Digial Identities, Key management, Privacy, Security, interoperabiity&lt;/font&gt;&lt;/font&gt;&lt;br&gt;&lt;font style="vertical-align: inherit;"&gt;&lt;font style="vertical-align: inherit;"&gt;Bletchely and Platform Openness&lt;/font&gt;&lt;/font&gt;&lt;br&gt;&lt;font style="vertical-align: inherit;"&gt;&lt;font style="vertical-align: inherit;"&gt;Consortium blockchains&lt;/font&gt;&lt;/font&gt;&lt;br&gt;&lt;font style="vertical-align: inherit;"&gt;&lt;font style="vertical-align: inherit;"&gt;Blockchain middleware&lt;/font&gt;&lt;/font&gt;&lt;br&gt;&lt;font style="vertical-align: inherit;"&gt;&lt;font style="vertical-align: inherit;"&gt;Cryptlets and Cryptodelegates&lt;/font&gt;&lt;/font&gt;&lt;br&gt;&lt;font style="vertical-align: inherit;"&gt;&lt;font style="vertical-align: inherit;"&gt;Unspent Transaction Output-based protocols (UTXO)&lt;/font&gt;&lt;/font&gt;&lt;br&gt;&lt;font style="vertical-align: inherit;"&gt;&lt;font style="vertical-align: inherit;"&gt;Bletchley use cases&lt;/font&gt;&lt;/font&gt;&lt;br&gt;&lt;br&gt;&lt;br&gt;&lt;font style="vertical-align: inherit;"&gt;&lt;font style="vertical-align: inherit;"&gt;Refund Policy&lt;/font&gt;&lt;/font&gt;&lt;br&gt;&lt;br&gt;&lt;font style="vertical-align: inherit;"&gt;&lt;font style="vertical-align: inherit;"&gt;100% refund can be applied if request is initiated 24 before the 1st course session&lt;/font&gt;&lt;/font&gt;&lt;br&gt;If a class is rescheduled/cancelled by the organizer, registered students will be offered a credit towards any future course or a 100% refund.&lt;br&gt;&lt;br&gt;&lt;br&gt;&lt;br&gt;&lt;br&gt;&lt;br&gt;&lt;br&gt;&lt;br&gt;https://www.eventbrite.com/e/microsoft-blockchain-as-a-servicebaas-project-bletchley-training-in-tirana-training-in-azure-tickets-5316104511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7/2019 05:28:40.000Z</t>
  </si>
  <si>
    <t>https://www.google.com/calendar/event?eid=MGRkMm4xMDNkcTVzNnRkYjI0dWgxbjFtdjAgenphZXJvY2FsLnZpZW5uYXNlbDFAbQ&amp;ctz=Europe/Vienna</t>
  </si>
  <si>
    <t>01/07/2019 05:28:46.000Z</t>
  </si>
  <si>
    <t>https://www.google.com/calendar/event?eid=NTVocm5oZmluMHYyMWpic290OGYwYWlhMG8genphZXJvY2FsLnZpZW5uYXNlbDFAbQ&amp;ctz=Europe/Vienna</t>
  </si>
  <si>
    <t>Künstliche Intelligenz &amp; das Arbeiten mit Robotern</t>
  </si>
  <si>
    <t xml:space="preserve">This is a multilingual discussion group - kommen Sie und erfahren Sie etwas neues zum Thema Künstliche Intelligenz...
https://www.eventbrite.co.uk/e/kunstliche-intelligenz-das-arbeiten-mit-robotern-tickets-535921565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8:51.000Z</t>
  </si>
  <si>
    <t>https://www.google.com/calendar/event?eid=MTJxazRtdTVmaWV2OTJpdWh2NXBnaWxzcWEgenphZXJvY2FsLnZpZW5uYXNlbDFAbQ&amp;ctz=Europe/Vienna</t>
  </si>
  <si>
    <t xml:space="preserve">Treffen Sie unser Team in Ihrer Nähe, um Camunda live zu erleben, wertvolle Praxistipps für Ihre Workflow-Projekte zu erhalten und mit anderen Camunda-Anwendern in Kontakt zu kommen.
Agenda
08.30 Uhr - Check-in
Kaffee und kleines Frühstück zur Begrüßung
09.30 Uhr - Camunda Live-Demo: Design, Umsetzung, Betrieb und Optimierung von Geschäftsprozessen
Michael Ferber, Head of Consulting bei Camunda
10.00 Uhr - Praxistipps für die erfolgreiche Einführung von Camunda in Ihrer Organisation
Robert Gimbel, Chief Operations Officer bei Camunda
10.30 Uhr - Pause
Zeit für Kaffee und Gespräche
11.00 Uhr - Workflow Automation in Microservices Architekturen
Bernd Rücker, Mitgründer von Camunda
11.30 Uhr - Praxisbericht: Björn Klinger, T-Mobile Austria - Migration von Legacy workflow Systemen auf Camunda BPM 
Wir geben einen kurzen Überblick über die Evaluierung der BPM Engines und allgemeine Informationen weshalb die Entscheidung letztendlich auf Camunda gefallen ist. Die ersten Schritte bis zum Einsatz in der Produktion &amp; darüber hinaus die fortwährende schrittweise Ablösung der Legacy Systeme im Einklang mit dem Daily Business.
12.00 Uhr - Lunch Buffet
Nach den Vorträgen freuen wir uns auf interessante Gespräche beim Lunch Buffet.
https://www.eventbrite.ca/e/camunda-roadshow-wien-registrierung-515439764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9:08.000Z</t>
  </si>
  <si>
    <t>https://www.google.com/calendar/event?eid=NDhzYjJxMzZyZ2djcTY5ZDF1ZWM4a3V1aHYgenphZXJvY2FsLnZpZW5uYXNlbDFAbQ&amp;ctz=Europe/Vienna</t>
  </si>
  <si>
    <t>&lt;font style="vertical-align: inherit;"&gt;&lt;font style="vertical-align: inherit;"&gt;Only here you will find all the tips on salary negotiation - so you get much more net &lt;/font&gt;&lt;/font&gt;&lt;br&gt;&lt;br&gt;&lt;font style="vertical-align: inherit;"&gt;&lt;font style="vertical-align: inherit;"&gt;https://www.eventbrite.at/e/fit4job-karriere-coaching-gehalt-verhandeln-leicht-gemacht-tickets-53708910798?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1/07/2019 05:29:20.000Z</t>
  </si>
  <si>
    <t>https://www.google.com/calendar/event?eid=NzU1cGljYTU5dm51Ymh0dGJlcm1yMmh2dWkgenphZXJvY2FsLnZpZW5uYXNlbDFAbQ&amp;ctz=Europe/Vienna</t>
  </si>
  <si>
    <t>(R)Evolutionäres Stressorenmanagement als (Selbst)Führungstool - Frau im ÖGV</t>
  </si>
  <si>
    <t>&lt;br&gt;&lt;br&gt;&lt;font style="vertical-align: inherit;"&gt;&lt;font style="vertical-align: inherit;"&gt;(R) Evolutionary stressor management as a (self) management tool. &lt;/font&gt;&lt;font style="vertical-align: inherit;"&gt;What do saber-toothed tigers, stress and energy robbers have to do with sovereign leadership, agility and success in the digital age?&amp;nbsp;&lt;/font&gt;&lt;/font&gt;&lt;br&gt;&amp;nbsp;&lt;br&gt;Die Essenz agiler und erfolgreicher Unternehmen ist die mentale, emotionale und körperliche Vitalität aller Akteurinnen und Akteure. Durch Stressoren –Gabriele M. Hochwarter nennt sie die Säbelzahntiger- schlittern Menschen vom bewussten, kreativen und agilen Lebensmodus in den unbewussten, reaktiven und starren Überlebensmodus, der in Unternehmen zu suboptimalen Ergebnissen führt. Als Unternehmerin und Unternehmer wie auch als Führungskraft im digitalen Zeitalter (r)evolutionär, souverän und agil zu führen, den eigenen Säbelzahntigern und denen der Mitarbeiterinnen und Mitarbeiter ins Auge zu blicken, sie zu erkennen und in Folge zu domestizieren bringt mental, emotional und körperlich Vitalität, Motivation und Cokreativität. Die Grundlage für Agilität und Erfolg auf persönlicher und als nicht zu verhindernde Nebenwirkung auch auf Unternehmensebene. Wie das geht, das erfahren Sie in dem Impulsworkshop von Gabriele M. Hochwarter.&lt;br&gt;&amp;nbsp;&lt;br&gt;Inhalte:&lt;br&gt;&amp;nbsp;&amp;nbsp;&amp;nbsp;Stress: Ich mag dich nicht, trotzdem liebe ich dich&lt;br&gt;&amp;nbsp;&amp;nbsp;&amp;nbsp;It’s all about Energy – oder: Die wahren Stressmacher sind unsichtbar&lt;br&gt;&amp;nbsp;&amp;nbsp;&amp;nbsp;Evolutionäre Beweggründe: wie Bewegung dein Leben verändert&lt;br&gt;&amp;nbsp;&amp;nbsp;&amp;nbsp;Entscheide, wie du dich fühlen willst&lt;br&gt;&amp;nbsp;&amp;nbsp;&amp;nbsp;Sinnliche Berührung: Mehr als nur Erotik&lt;br&gt;&amp;nbsp;&amp;nbsp;&amp;nbsp;Selbstverantwortlich leben heißt raus aus der Opferrolle&lt;br&gt;&amp;nbsp;&amp;nbsp;&amp;nbsp;Gedankenmanagement: du bist, was du denkst&lt;br&gt;&amp;nbsp;&amp;nbsp;&amp;nbsp;Anleitung zur Verhaltensänderung&lt;br&gt;&lt;br&gt;&lt;br&gt;&amp;nbsp;&lt;br&gt;&lt;br&gt;&lt;br&gt;Mitglieder: € 80,- inkl. 20% USt&lt;br&gt;Gäste: € 120,- inkl. 20% USt&lt;br&gt;&lt;br&gt;&lt;br&gt;&lt;br&gt;Sie sind noch nicht Mitglied bei uns?&amp;nbsp;Bei Fragen zur Mitgliedschaft wenden Sie sich bitte an mitglieder@gewerbeverein.at&lt;br&gt;Bei uns gibt es noch viel mehr:&amp;nbsp;Unsere Veranstaltungsübersicht finden Sie entweder auf www.gewerbeverein.at oder unter https://www.facebook.com/pg/oegv1839/events/&lt;br&gt;&amp;nbsp;&lt;br&gt;#GewerbevereinÖGV&lt;br&gt;&lt;br&gt;&lt;br&gt;https://www.eventbrite.de/e/revolutionares-stressorenmanagement-als-selbstfuhrungstool-frau-im-ogv-tickets-52814877721?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7/2019 05:29:32.000Z</t>
  </si>
  <si>
    <t>https://www.google.com/calendar/event?eid=NHA1cmliN2JwY3QzY2J2ODBjbDRhbmM3ZjcgenphZXJvY2FsLnZpZW5uYXNlbDFAbQ&amp;ctz=Europe/Vienna</t>
  </si>
  <si>
    <t xml:space="preserve">Diese Veranstaltung ist ausschließlich für UnternehmerInnen. 
EINLADUNG zum TAB Unternehmer Round Table
TAB - The Alternative Board® Wien stellt Unternehmern die TAB Unternehmerboards am 17. Januar 2019 von 17.00 bis 19.00 Uhr vor.
17:00 Uhr - Come together17:15 Uhr - TAB Wien gibt Ihnen einen kurzen Einblick in das Unternehmer-Netzwerk und moderiert anschließend die gemeinsame Unternehmerboard-Diskussion mit realen Herausforderungen aus dem Teilnehmerkreis18:45 Uhr - Ausklang mit Drinks &amp; kleinem Imbiss
Tauschen Sie sich von Unternehmer zu Unternehmer professionell und vertrauensvoll mit uns über Ihre aktuellen unternehmerischen Themen aus – getreu unserer Maxime „Erkennen – Entscheiden – Umsetzen“.
Wir freue uns sehr, Sie an diesem Abend zu begrüßen!
Diese Veranstaltung ist ausschließlich für UnternehmerInnen. Die Teilnehmerzahl ist beschränkt. Wir empfehlen daher sich rechtzeitig einen Platz zu sichern. 
Jeder Teilnehmer bekommt das TAB Whitepaper "Work-Life-Balance" zugeschickt. 
Was/Wen kann ich zum Event mitbringen?Ein konkretes Thema (Problem oder Ziel), das Sie als Unternehmer beschäftigt.Wir freuen uns, wenn Sie weitere Unternehmer mitbringen - wir bitten für die Vorbereitung um Name bzw. Firmenname. 
https://www.eventbrite.com/e/tab-unternehmer-round-table-tickets-53499197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9:37.000Z</t>
  </si>
  <si>
    <t>https://www.google.com/calendar/event?eid=NjlnajRvZ2Q2aTZpcHIydWZqMXVnMzhhdDAgenphZXJvY2FsLnZpZW5uYXNlbDFAbQ&amp;ctz=Europe/Vienna</t>
  </si>
  <si>
    <t>17.01.2019 | My First Million | Spieleabend Wien</t>
  </si>
  <si>
    <t xml:space="preserve">
Du interessierst dich für Geld und Investieren?
Du möchtest finanzielle Freiheit erreichen, aber weißt nicht, wo du anfangen sollst?
Dir ist schon langweilig vom Monopoly und Cashflow spielen?
Dann bist du bei uns genau richtig!
"My First Million" ist ein brandneues Brettspiel, welches spielerisch Finanzbildung vermittelt und die Teilnehmer auf den Weg zur ersten Million begleitet.
Du trittst in die Fußstapfen eines jungen Erwachsenen und wirst im Laufe einer Spielerunde eine Menge Entscheidungen treffen: Sollst du deinen Job aufgeben, um dein eigenes Startup zu gründen? Spekulierst du lieber mit Aktien an der Börse? Ist die Entwicklung eines Immobilienprojektsvielleicht die beste Wahl für dich?
Spannende Quizfragen zu diversen Themen rund um Geld und Finanzen bieten dir viel Lernpotenzial und helfen dir, als erster die Million zu verdienen.
Was dich erwartet:
Eine Menge Spaß und die Möglichkeit, unser brandneues Spiel zu testen
Networking-Möglichkeiten mit Gleichgesinnten und Fans des Vermögensaufbaus
Verpflegung in Form von verschiedenen Snacks und Getränken
Abschließende Vermittlung von praktischem Finanzwissen durch einen zertifizierten Vermögensberater
Natürlich alles kostenfrei!
Komm' jetzt zu unserem Spieleabend am Donnerstag, den 17. Jänner, von 18:00 bis 21:30!
https://www.eventbrite.at/e/17012019-my-first-million-spieleabend-wien-tickets-542672227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9:45.000Z</t>
  </si>
  <si>
    <t>https://www.google.com/calendar/event?eid=MDE0aWw0ZXVzMDR0dmozNG43Z2p1NzlhdnAgenphZXJvY2FsLnZpZW5uYXNlbDFAbQ&amp;ctz=Europe/Vienna</t>
  </si>
  <si>
    <t>Neujahrscocktail 2019 | What if...</t>
  </si>
  <si>
    <t xml:space="preserve">
Der Österreichische Gewerbeverein lädt mit seinen Foren "Frau im ÖGV", den "Jungunternehmern im ÖGV" und dem Entrepreneurs Club zum gemeinsamen Jahrescocktail in sein Palais Eschenbach.
Zum Start in das 180. Vereinsjahr wollen wir Sie zu einer Reise in die Zukunft einladen.
"What if ... Was wäre, wenn autonomes Fahren die Norm geworden ist?"
Stellen Sie sich vor, dass alle Autos und LKW autonom fahren und somit auch nicht mehr zum Stillstand verdammt sind. Anstatt zu parken transportieren sie andere Fahrgäste. Schätzungen zufolge sind dann weit mehr als 60% der Stellplätze nicht mehr nötig, womit eine frei verfügbare Fläche von bis zu 22 Millionen Quadratmeter, also rund 5% der Gesamtfläche des Wiener Stadtgebietes, entstünde. Wie würde sich Wien damit verändern?
 Im Österreichische Gewerbeverein gaben sich schon viele Visionäre die Türklinke in die Hand. Vom Erfinder der Würfelzuckerpresse Jacob Rad (1843), über den Flugpionier Wilhelm Kress (Vorführung eines Modellflugzeuges im Festsaal 1883) oder dem Entwickler der elektronischen Tinte Joseph Jacobson (Wilhelm Exner Medaille 2013).
Heute führt uns unser Mitglied Oliver Bertram (Wideshot GmbH) in die beschriebene Zukunft Wiens. Mit tiefem Hintergrundwissen, einer klaren Vision und mit Hilfe von virtual reality tauchen wir gemeinsam in Bertram´s „what if ... “ ein. In das Bild von einem Wien, in dem das Café Landtmann im Grünen steht und aus dem Raum vor der Wiener Börse ein Naherholungsgebiet geworden ist.
 Wir freuen uns mit Ihnen gemeinsam ins neue Jahr zu starten!
Auch 2019 gilt: Für Mitglieder von ÖGV und der Foren: kostenlos
Noch nicht Mitglieder  € 25,- inkl. 20% USt
Sie sind noch nicht Mitglied bei uns?Bei Fragen zur Mitgliedschaft wenden Sie sich bitte an mitglieder@gewerbeverein.at
https://www.eventbrite.de/e/neujahrscocktail-2019-what-if-tickets-53950051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29:53.000Z</t>
  </si>
  <si>
    <t>https://www.google.com/calendar/event?eid=M2g2NGc3ZGpuaXBucjhhcXI5bGoyc2R2ODcgenphZXJvY2FsLnZpZW5uYXNlbDFAbQ&amp;ctz=Europe/Vienna</t>
  </si>
  <si>
    <t xml:space="preserve">Möchten Sie sich mehr über die Grundlagen des Finanzmarkts informieren oder einfach einen tieferen Einblick in unser Unternehmen erhalten?
Wenn Sie dem Laien einen Schritt voraus sein wollen, dann bieten wir Ihnen eine exzellente Möglichkeit, sich durch höchst praxisrelevante Vorträge weiterzubilden. Wir laden Experten mit langjähriger Erfahrung im Banken- und Versicherungsbereich ein, um ihre Expertise mit den Teilnehmern unserer Info-Tagung zu teilen. Wir versuchen diese Veranstaltung für jeden (auch Anfänger) verständlich aufzubereiten. Schlussendlich ist es und ein Anliegen, möglichst vielen Menschen dabei zu helfen, finanziell vernünftige, fundierte Entscheidungen zu treffen.
https://www.eventbrite.at/e/present-day-your-future-starts-today-tickets-535319314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0:50.000Z</t>
  </si>
  <si>
    <t>https://www.google.com/calendar/event?eid=MDdlcGsza2ptbzUzaDBibnJrYzJhb3Nwb2MgenphZXJvY2FsLnZpZW5uYXNlbDFAbQ&amp;ctz=Europe/Vienna</t>
  </si>
  <si>
    <t>Training - Systems Thinking for Social Impact</t>
  </si>
  <si>
    <t>We need new tools to support us with complex challenges in our lives:&lt;br&gt;– in every day decisions like ethical consumption (organic, fair trade, etc...)– decision making in teams (conflicting goals, working styles, mindsets ...)– in local and global policy making (overcoming divides, trade offs)– in philanthropy, ethical investment and banking (having more impact, achieving higher ROI/SROI)&lt;br&gt;In this hands-on training, you will learn about and apply several tried and tested tools of systems thinking to make a change in your own life, your team and your organization!&lt;br&gt;The systems thinking methods that we will use in this workshop have been applied with great success in small and large businesses and public policy for decades (e.g. IBM, General Motors, Ashoka, NASA, United Nations, World Health Organization) and can help to analyze any kind of problem (e.g. climate change, health, social care, innovation, energy, human resource, monetary policy etc.)&lt;br&gt;This training is for YOU if you...&lt;br&gt;... want to make a positive impact in the world... are looking to turn around problematic issues in your organization or environment... want to better understand and shape your own role in different systems&lt;br&gt;Upon completing this training you will...&lt;br&gt;... have a deeper your UNDERSTANDING about systems... be able to apply systems thinking SKILLS to your own problems... take concrete ACTIONS to change (y)our world&lt;br&gt;Read more about the trainers and the methods that we use on our website:www.artofcooperation.org/events&lt;br&gt;The language of the workshop is English.&lt;br&gt;We are looking forward to working with you!Do you have any remaining questions?Come by our evening workshop on November 15 and see the tools in action.Also join the discussion on our Facebook-Events:Evening WorkshopFull Day Training&lt;br&gt;All events on EventbriteAll events on Facebook&lt;br&gt;&lt;br&gt;Show your cooperative mindset!&lt;br&gt;We are serious about cooperation. That is why it permeates our whole business and we foster it with every opportunity that we get. If you bring more people to our workshops, you will get to join our workshops for less.&lt;br&gt;2 for less: Bring a friend and get your ticket half price 3 for free: Motivate 2 people to come and you join for free 4 makes more: The more the merrier! If you come with a group of 4 or more people or want to bring our workshops to your own organization, we will create a special price and a special surprise on top!&lt;br&gt;If you want to benefit from any of these offers, please contact us directly!&lt;br&gt;&lt;br&gt;https://www.eventbrite.de/e/training-systems-thinking-for-social-impact-tickets-52209253282?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7/2019 05:31:46.000Z</t>
  </si>
  <si>
    <t>https://www.google.com/calendar/event?eid=Mm9uMTRrNjA3MWY3aGVhYzRwMnBiYTlzZWEgenphZXJvY2FsLnZpZW5uYXNlbDFAbQ&amp;ctz=Europe/Vienna</t>
  </si>
  <si>
    <t>Time Management Workshop</t>
  </si>
  <si>
    <t xml:space="preserve">An inability to manage time efficiently can leave anyone feeling stressed, overwhelmed, and unproductive. This workshop offers practical techniques that can be used immediately to gain control. Participants will learn how to plan and prioritize more effectively while managing interruptions and distractions.
https://www.eventbrite.com/e/time-management-workshop-tickets-52002935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2:01.000Z</t>
  </si>
  <si>
    <t>https://www.google.com/calendar/event?eid=NzB2MzVkc29mMDZoczZlMjE0ajZmcmx2cTkgenphZXJvY2FsLnZpZW5uYXNlbDFAbQ&amp;ctz=Europe/Vienna</t>
  </si>
  <si>
    <t>INVESTMENT BRUNCH #2 by TrueYou Academy</t>
  </si>
  <si>
    <t>01/07/2019 05:32:09.000Z</t>
  </si>
  <si>
    <t>https://www.google.com/calendar/event?eid=Mjg0OHQ4aGJ0bm5uZzVhc3VxaDgwZHB2MGUgenphZXJvY2FsLnZpZW5uYXNlbDFAbQ&amp;ctz=Europe/Vienna</t>
  </si>
  <si>
    <t>Business Breakfast - Gemeinsam in das Steuerjahr 2019 – Was ändert sich?</t>
  </si>
  <si>
    <t xml:space="preserve">Das Jahr 2019 wird für alle Steuerpflichtigen ein besonders spannendes werden. Wir laden Sie herzlichst zu unserem Mercuri Urval Tax Talk mit Mag. Claudia Stadler ein. Alles über steuerliche Veränderungen und Optimierungsmöglichkeiten für das neue Jahr und Anregungen für Ihren persönlichen Steuer-Vorteil 2019.
Mag. Claudia StadlerMit Beginn in die „zufällig“ gestolperte Arbeitswelt der Steuer- und Unternehmensberatung, startete das life long learning bereits 1986, in einer der internationalen „big four“ Wirtschaftsprüfungskanzleien. 2006 wagte sie mit einem kleinen Team den Schritt in die Selbstständigkeit und gründete die heute erfolgreiche cSt causa Steuerberatungskanzlei. 2017 nahm sie eine weitere Ausbildung in Angriff und ist heute eingetragene Mediatorin für Familie und Wirtschaft.
Wir freuen uns auf Ihr Kommen und eine anregende Diskussion! 
Anmeldeschluss ist der 16.01.2019. Für Ihr leibliches Wohl ist gesorgt. Die Teilnehmeranzahl ist begrenzt.
https://www.eventbrite.de/e/business-breakfast-gemeinsam-in-das-steuerjahr-2019-was-andert-sich-tickets-538625894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2:54.000Z</t>
  </si>
  <si>
    <t>https://www.google.com/calendar/event?eid=MHJsYWoxdjZtNzM2dG9yZjk5Y2Q4azBwNDggenphZXJvY2FsLnZpZW5uYXNlbDFAbQ&amp;ctz=Europe/Vienna</t>
  </si>
  <si>
    <t>Infofrühstück + Basar UBUNTU.EARTH</t>
  </si>
  <si>
    <t xml:space="preserve">EINFACH GUT LEBEN: Der visionäre Wirtschaftsraum von UBUNTU.EARTH bringt Licht am Horizont für Unternehmer, die sich seinerzeit etwas anderes erwartet haben, die jetzt enttäuscht, ernüchtert und frustriert sind und sich alleine gelassen vorkommen von allen, die — noch immer — alles schönreden wollen.
Seit 8 Monaten in Betrieb, mit mehr als 100 Mitgliedern, bieten wir Wirtschaften ohne Bezahlung, ohne Besteuerung, ohne SVA, ohne Gewerbeauflagen — alles völlig und ausschließlich im gesetzlichen Rahmen. 
Wie wir das machen, das erklärt der Chief und Mastermind Wolfgang Biebel.
https://www.eventbrite.de/e/infofruhstuck-basar-ubuntuearth-tickets-540729677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3:00.000Z</t>
  </si>
  <si>
    <t>https://www.google.com/calendar/event?eid=NjgwNmxzOG9jc2s5N3N1OGJmNHRjbXNmMmYgenphZXJvY2FsLnZpZW5uYXNlbDFAbQ&amp;ctz=Europe/Vienna</t>
  </si>
  <si>
    <t>01/07/2019 05:33:05.000Z</t>
  </si>
  <si>
    <t>https://www.google.com/calendar/event?eid=MXFlNTI1cHBqMjEzbGIxdDMzM2hlNHBjdnQgenphZXJvY2FsLnZpZW5uYXNlbDFAbQ&amp;ctz=Europe/Vienna</t>
  </si>
  <si>
    <t>01/07/2019 05:33:17.000Z</t>
  </si>
  <si>
    <t>https://www.google.com/calendar/event?eid=Mmh1b2pnOWYxamthbmJvazVhOWZwbDVlcXAgenphZXJvY2FsLnZpZW5uYXNlbDFAbQ&amp;ctz=Europe/Vienna</t>
  </si>
  <si>
    <t>Digitaler Führerschein - Tagesseminar für Geschäftsführern &amp; Selbstständige</t>
  </si>
  <si>
    <t xml:space="preserve">
Digitaler Führerschein
Wie im Straßenverkehr hat die digitale Welt auch Autobahnen, Adressen und Verkehrsregeln, die für Ihre Sicherheit sorgen. Ohne Karte oder Kompass kann man sich schnell verlaufen oder sein Unternehmen auch offline in Gefahr bringen. Wie man Webseiten richtig einsetzt, mit sozialen Medien umgeht, suchmaschinenoptimierten Content generiert und mit Onlineagenturen professionell zusammenarbeitet erfahren Sie hier von mir.
Programm
- Einführung in das Online Marketing und Webauftritt
- Audiovisuelle Kommunikation - Bilder &amp; Videos
- Eigene Webseite - Plan, Inhalt, Umsetzung, DSGVO
- SEO und bezahlte Werbung
- Social Media für Unternehmen
- Entwicklung einer Online Strategie
- Wie findet man eine Online Agentur
- Arbeitsheft und interaktive Übungen 
Zielgruppe &amp; Ziele
Kein Vorwissen nötig, denn was gestern galt, ist heute schon veraltet. Erfahren Sie alles Wissenswerte rund um Webseiten, visuelle und soziale Medien, Suchmaschinenoptimierung, Nutzungsrechte für Bilder und Videos, bezahlte Werbung, Datenschutz im Netz, sowie Erfolgsmesser wie Google Analytic-Tools und Google Werkzeuge für effektives, webbasiertes Projektmanagement. Sie erhalten ein persönliches Arbeitsheft mit weiterführenden Links und Informationen.
Dieses Seminar passt perfekt zu: 
Geschäftsführern, Marketingleitern, Selbstständige
,,Ich habe hier teilgenommen. Es ist einfach toll gewesen. Maria hat echt ein breites Wissen und ist auf jede einzelne Frage eingegangen.''
- Jean-Tarik Oktan - 
,,Ich bin sehr froh, dass ich bei Maria's Training teilgenommen habe. Ich bin totaler AdWords Beginner und bin froh, dass Maria Schritt für Schritt vorgegangen ist.''
- Michael K. - 
,,Sehr konkrete Tipps, Dankeschön.''
- Claudia Lobler - 
www.digitale.academy
https://www.eventbrite.at/e/digitaler-fuhrerschein-tagesseminar-fur-geschaftsfuhrern-selbststandige-tickets-53686939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3:22.000Z</t>
  </si>
  <si>
    <t>https://www.google.com/calendar/event?eid=MWN2ZnB2aW5oc2M3NmFydmtjdG9nNTU1cjMgenphZXJvY2FsLnZpZW5uYXNlbDFAbQ&amp;ctz=Europe/Vienna</t>
  </si>
  <si>
    <t>Facebook Marketing Seminar - Everything you ever need to know about Facebook (EN)</t>
  </si>
  <si>
    <t xml:space="preserve">Overview
Social media is the biggest activity on the web. Through our seminars and workshops, you will discover deep insights on how to use Facebook strategically for your success. The knowledge for this event was gained through years of research (TU Wien &amp; Modul University) about Facebook, as well as years of practical experience from large to small enterprises and organizations. Explore with us incredible insights about Facebook and find out how to make the best use of social media.
Topics we cover
Social Media’s basics
The Facebook algorithm and news feed
Content strategy
Community management
Insights from Facebook statistics
Measurement and monitoring
Social Ads
Law applied to Facebook
Tips and tricks with practical examples
Great tools to make your work easier
Our methodology
Small groups of participants
Interactive presentation
Versatile usage of multimedia
Recent and practical examples
Individualised approach
Mix of online and offline materials
The Social Media Toolbox: a pack with the presentation, explanatory videos, and more, will be handled
Your host
Mathias Haas has been consulting people and brands on the world of social media since its early ages. His deep know-how and effective methodology are regularly trusted by brands like Red Bull, Adidas and Impact Hub. With his own projects, he won several international awards among them the UN World Summit Award. As a speaker and workshop host, he was invited to international conferences such as the World Congress on ICT in Montreal or the Pioneers Festival in Vienna about the topics "Social Media and Impact".
Testimonials
Enjoy
Our seminar will happen in a friendly environment and we will take care of your well being with snacks and drinks. 
Join us
Become part of the SuperSocial community and get your ticket to the Facebook Marketing Seminar in Vienna now. Find more info about us at www.supersocial.at We are looking forward to meeting you!
https://www.eventbrite.com/e/facebook-marketing-seminar-everything-you-ever-need-to-know-about-facebook-en-tickets-539759846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3:28.000Z</t>
  </si>
  <si>
    <t>https://www.google.com/calendar/event?eid=MDNpNDNjcGs4MjBoZzkxYTBoNjB2cXN2YWogenphZXJvY2FsLnZpZW5uYXNlbDFAbQ&amp;ctz=Europe/Vienna</t>
  </si>
  <si>
    <t>HackerX - Vienna, Austria (Full-Stack) - 1/24 (Employer Ticket)</t>
  </si>
  <si>
    <t>01/07/2019 05:33:41.000Z</t>
  </si>
  <si>
    <t>https://www.google.com/calendar/event?eid=NGEwOXU2dG1vNXE5YWtiYzEzNmwxZjF2YmUgenphZXJvY2FsLnZpZW5uYXNlbDFAbQ&amp;ctz=Europe/Vienna</t>
  </si>
  <si>
    <t>Programmpräsentation</t>
  </si>
  <si>
    <t xml:space="preserve">Programmpräsentation
https://www.eventbrite.com/e/programmprasentation-tickets-53239650227?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3:46.000Z</t>
  </si>
  <si>
    <t>https://www.google.com/calendar/event?eid=MGw5bTNvMm02dnA2cXJzYnU2bDNybzVnbXIgenphZXJvY2FsLnZpZW5uYXNlbDFAbQ&amp;ctz=Europe/Vienna</t>
  </si>
  <si>
    <t>Verway World - Jahresauftaktseminar</t>
  </si>
  <si>
    <t xml:space="preserve">Helena Löwenstein - Silber Präsidentin von Verway - kommt nach Wien! Die Verway Welt mit all ihren Möglichkeiten und Chancen, alle Neuigkeiten zum Businessplan bis hin zu den Produkten werden ausführlich dargestellt. Nutzen Sie die Chance dabei zu sein. Laden Sie Gäste und Interessenten ein.
Machen Sie 2019 zu Ihrem Jahr!
Wir freuen uns auf Sie!
https://www.eventbrite.de/e/verway-world-jahresauftaktseminar-tickets-52992374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3:54.000Z</t>
  </si>
  <si>
    <t>https://www.google.com/calendar/event?eid=MmI0bWx2a3B2MTUzaXNuZGpyMTZvbGpzaTIgenphZXJvY2FsLnZpZW5uYXNlbDFAbQ&amp;ctz=Europe/Vienna</t>
  </si>
  <si>
    <t xml:space="preserve">Nur hier erfahren Sie alle Tipps zum Thema Gehaltsverhandlung - damit Sie deutlich mehr Netto bekommen
https://www.eventbrite.at/e/fit4job-karriere-coaching-gehalt-verhandeln-leicht-gemacht-tickets-537089529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4:53.000Z</t>
  </si>
  <si>
    <t>https://www.google.com/calendar/event?eid=M3YydW04YTdlNWxnMTVmOThwODNyOW50NDYgenphZXJvY2FsLnZpZW5uYXNlbDFAbQ&amp;ctz=Europe/Vienna</t>
  </si>
  <si>
    <t>abwechslungsreiche Workshops</t>
  </si>
  <si>
    <t xml:space="preserve">Bei dieser Veranstaltung können SchülerInnen von vier unterschiedlichen Workshops eines aussuchen.
https://www.eventbrite.com/e/abwechslungsreiche-workshops-tickets-533949256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5:14.000Z</t>
  </si>
  <si>
    <t>https://www.google.com/calendar/event?eid=MmYyMXNyc3Rya2hnb2tncjNiMnAwbjl0a24genphZXJvY2FsLnZpZW5uYXNlbDFAbQ&amp;ctz=Europe/Vienna</t>
  </si>
  <si>
    <t>Ressortsitzung "E-Commerce &amp; Cross Border"</t>
  </si>
  <si>
    <t>&lt;font style="vertical-align: inherit;"&gt;&lt;font style="vertical-align: inherit;"&gt;Despite a constant number of buyers, spending continues to rise. &lt;/font&gt;&lt;font style="vertical-align: inherit;"&gt;In other words: consumers are becoming more courageous! The platform is an integral part of the voluntary advocacy trade association. &lt;/font&gt;&lt;font style="vertical-align: inherit;"&gt;As a central information hub, it informs its members about current market developments as well as innovations and trends. &lt;/font&gt;&lt;font style="vertical-align: inherit;"&gt;Strong growth in e-commerce has further increased the importance of the platform. &lt;/font&gt;&lt;font style="vertical-align: inherit;"&gt;Other topics covered in the platform are: new distribution channels, marketing methods and payment systems, as well as legal framework. &lt;/font&gt;&lt;font style="vertical-align: inherit;"&gt;In addition, the mail order business has a vital interest in customer-oriented opening and delivery times of postal service providers.&lt;/font&gt;&lt;/font&gt;&lt;br&gt;Jene Mitglieder des Handelsverbands, die im Versandhandel oder E-Commerce tätig sind bzw. sich in Hinblick auf zukünftige Tätigkeiten für diese Themen interessieren, können zusätzlich zur Mitgliedschaft im Handelsverband dieser Plattform beitreten. Die Kosten belaufen sich im Jahr 2018 auf 975 Euro (netto). Mit den Kosten finanziert die Plattform Sonderaktivitäten wie die Studie "Konsumentenverhalten im Distanzhandel".&lt;br&gt;&lt;br&gt;&lt;br&gt;&lt;br&gt;Ressortleitung: Harald Gutschi, Unito Versand &amp;amp; Dienstleistungen GmbH&lt;br&gt;&lt;br&gt;&lt;br&gt;Ressortkoordination: Gerald Kühberger&lt;br&gt;&lt;br&gt;&lt;br&gt;Anzahl der Sitzungen pro Jahr: 2&lt;br&gt;&lt;br&gt;&lt;br&gt;Jährliche Studie: Konsumentenverhalten im Distanzhandel&lt;br&gt;&lt;br&gt;&lt;br&gt;Kostenpflichtiges Ressort&lt;br&gt;&lt;br&gt;&lt;br&gt;&lt;br&gt;&lt;br&gt;https://www.eventbrite.de/e/ressortsitzung-e-commerce-cross-border-tickets-5266821103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7/2019 05:35:25.000Z</t>
  </si>
  <si>
    <t>https://www.google.com/calendar/event?eid=NGQxOHIwaHNubXZlcTU3ZXRlcGh1cTVianQgenphZXJvY2FsLnZpZW5uYXNlbDFAbQ&amp;ctz=Europe/Vienna</t>
  </si>
  <si>
    <t>Future of Work Meetup: How new organizational structures change how we work</t>
  </si>
  <si>
    <t xml:space="preserve">Due to the exponential speed of innovation, companies have to be very fast in order to get ahead of the competition. They need work processes and structures, which allow them to be responsive to quick market changes, customer as well as new employee expectations. Our current organizational structures, which derive from the time of the Industrial Revolution, make this kind of adaptability extremely challenging. Hierarchical structures slow down the decision making funnel and give decision-making to privileged groups. Today's employees wish for more impact, they need to see a purpose in what they are doing, which traditional structures cannot fulfill. This contributes to the sad statistics, according to which 85% of employees are disengaged at work worldwide. Teal organizations seem to provide a solution to both of these problems. 
When we talk about teal organizations, we encounter oceans of buzzwords such as Holacracy, Sociocracy, adaptive, teal, self-organization, etc. During the meetup, we would like to bring some clarity to these buzzwords. What are the similarities and differences? How can one become an adaptive organization? We will address these and many more questions on January 31st. 
The meetup will start with a panel discussion, which will be followed by a group discussion in World Café format. The panel aims to inspire and evoke thoughts for the following group work, about how new organizational models will change our work-lives. We would like to get to the core of the topic together with you and come up with implementable ideas/action steps for ourselves and/or for our organizations. Our goal is to come up with some bottom up and top down ways of transferring teams and even entire organizations. Join us in preparing a handbook, which can help us and others in making the first step toward becoming an adaptive organization. 
Please note: 
This is the second event of a Future of work event series. If you cannot make it this time, please keep an eye on the upcoming events.
Dates &amp; topics:  
March 28, 2019  Future of Work #3: How movements like Digital Nomads change where we work 
...more events will be added later
https://www.eventbrite.com/e/future-of-work-meetup-how-new-organizational-structures-change-how-we-work-tickets-52902477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5:32.000Z</t>
  </si>
  <si>
    <t>https://www.google.com/calendar/event?eid=MXIxMmNhNzFwczFjYzJ0ZWE2dDM5dWh2b3YgenphZXJvY2FsLnZpZW5uYXNlbDFAbQ&amp;ctz=Europe/Vienna</t>
  </si>
  <si>
    <t>Meetup: KMU Retail - eCommerce leicht gemacht</t>
  </si>
  <si>
    <t xml:space="preserve">Digitalisierung und eCommerce. Aber wie?
Im Meetup "eCommerce leicht gemacht" zeigen wir, wie es geht, mit wenigen Mitteln und dennoch professionall in den eCommerce einzusteigen, die Reichweite sukzessive auszubauen und Marketing sinnvoll einzusetzen.
-----------------------------------------------------------------
Treffen Sie
- Handelsverband, Partner und Sprecher des österreichischen Handels- Otago, den SEO-Spezialisten- pc-web, den eCommerce Profi- uvm.
Die genaue Agenda folgt in Kürze.
-----------------------------------------------------------------
Anschließend laden wir zum Netzwerken ein - bei kühlem Bier und kleinen Snacks. Freut euch, es wird richtig spannend und interessant. Wie immer gibt es wieder was zu gewinnen und die Getränke sind kostenlos.
https://www.eventbrite.de/e/meetup-kmu-retail-ecommerce-leicht-gemacht-tickets-536839742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5:40.000Z</t>
  </si>
  <si>
    <t>https://www.google.com/calendar/event?eid=NnVrMG1pNXJjam9wM2E4cm04ZGoxazNscGEgenphZXJvY2FsLnZpZW5uYXNlbDFAbQ&amp;ctz=Europe/Vienna</t>
  </si>
  <si>
    <t xml:space="preserve">Nur hier erfahren Sie alle Tipps zum Thema Gehaltsverhandlung - damit Sie deutlich mehr Netto bekommen
https://www.eventbrite.at/e/fit4job-karriere-coaching-gehalt-verhandeln-leicht-gemacht-tickets-537090371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5:45.000Z</t>
  </si>
  <si>
    <t>https://www.google.com/calendar/event?eid=N2xhbjluOTRia21tbjJvaGtmMm1mOWt1OTAgenphZXJvY2FsLnZpZW5uYXNlbDFAbQ&amp;ctz=Europe/Vienna</t>
  </si>
  <si>
    <t>Expanding Presence - A Coach &amp; Mentor Professional Development Workshop</t>
  </si>
  <si>
    <t xml:space="preserve">An experiential learning workshop for people who coach, mentor &amp; others who want to expand &amp; grow the quality of their presence
https://www.eventbrite.com/e/expanding-presence-a-coach-mentor-professional-development-workshop-tickets-533470113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5:48.000Z</t>
  </si>
  <si>
    <t>https://www.google.com/calendar/event?eid=MDNzb2ZyaGMwN204cTA0bDhlZDMwNjRxbmEgenphZXJvY2FsLnZpZW5uYXNlbDFAbQ&amp;ctz=Europe/Vienna</t>
  </si>
  <si>
    <t>Vienna School of AI #5 - China's way</t>
  </si>
  <si>
    <t>Vienna School of AI
Wednesday, January 16 at 7:00 PM
Dear AI Wizards, The fifth School of AI meetup is just around the corner! This time we are having the complex ethics discussion, as AI's evolution has...
https://www.meetup.com/Vienna-School-of-AI/events/257902361/</t>
  </si>
  <si>
    <t>01/15/2019 03:42:04.000Z</t>
  </si>
  <si>
    <t>https://www.google.com/calendar/event?eid=MWFhOG01ZTd2ZXVqbmZjbmN1c2RjOWJsdnEgenphZXJvY2FsLnZpZW5uYXNlbDFAbQ&amp;ctz=Europe/Vienna</t>
  </si>
  <si>
    <t>Julia Meetup</t>
  </si>
  <si>
    <t>Vienna Julia Meetup
Tuesday, January 22 at 5:30 PM
As usual, we will kick it off with a general introduction to Julia for those new to the language, followed by two talks: this time on IDEs and editors...
https://www.meetup.com/Vienna-Julia-Meetup/events/257921432/</t>
  </si>
  <si>
    <t>01/15/2019 03:42:07.000Z</t>
  </si>
  <si>
    <t>https://www.google.com/calendar/event?eid=NDgxaDl0ZmF0bnViMTNkaTkyZmNuMWl1ZzQgenphZXJvY2FsLnZpZW5uYXNlbDFAbQ&amp;ctz=Europe/Vienna</t>
  </si>
  <si>
    <t>Online-Business Wien Billardabend</t>
  </si>
  <si>
    <t>Billardcafé KÖÖ at Schwedenplatz (Salzgries 1, 1010 Wien, Vienna, Austria)</t>
  </si>
  <si>
    <t>Online-Business Wien Meetup
Wednesday, January 23 at 6:30 PM
Wir treffen uns zum Billardspielen mit lockerem Austausch und Netzwerken. https://online-business.wienEs fallen 5 Euro Organisationsgebühr an - Jahres...
https://www.meetup.com/Online-Business-Wien-Meetup/events/258089620/</t>
  </si>
  <si>
    <t>01/17/2019 14:12:08.000Z</t>
  </si>
  <si>
    <t>https://www.google.com/calendar/event?eid=N2lnNGk3M3I5aHNtdHNtM2R1OTVvZDM5bnYgenphZXJvY2FsLnZpZW5uYXNlbDFAbQ&amp;ctz=Europe/Vienna</t>
  </si>
  <si>
    <t>Elixir January Meetup</t>
  </si>
  <si>
    <t>STOCKWERK Coworking GmbH (Pater-Schwartz-Gasse 11A, Wien, Austria 1150)</t>
  </si>
  <si>
    <t>Elixir Vienna
Wednesday, January 30 at 6:30 PM
As I promised, here we are for our bi-monthly meetup. I am looking for talks. Do you have a talk to give? Show and tell? 5-25 mins? If we don't get a ...
https://www.meetup.com/Elixir-Vienna/events/258092749/</t>
  </si>
  <si>
    <t>01/17/2019 14:12:09.000Z</t>
  </si>
  <si>
    <t>https://www.google.com/calendar/event?eid=MHBpM2dhdWIzZWtncW8ydDRiMGFua2Q3bnIgenphZXJvY2FsLnZpZW5uYXNlbDFAbQ&amp;ctz=Europe/Vienna</t>
  </si>
  <si>
    <t>PrestaShop GetTogether Vienna #6</t>
  </si>
  <si>
    <t>Office medani @ Business Center Nineteen (Mooslackengasse 17, 1190 Wien, Austria)</t>
  </si>
  <si>
    <t>PrestaShop GetTogether Wien
Wednesday, February 20 at 8:30 AM
Zum sechsten Mal laden wir zum PrestaShop GetTogether in unser Büro in Wien Heiligenstadt ein. Wir freuen uns auf Euer Kommen und auf spannende Gesprä...
https://www.meetup.com/PrestaShop-GetTogether-Wien/events/258093242/</t>
  </si>
  <si>
    <t>01/17/2019 14:12:10.000Z</t>
  </si>
  <si>
    <t>https://www.google.com/calendar/event?eid=NjMwM2JzZ2pvYnZuMDljY3U2NjdqdnM1ZmcgenphZXJvY2FsLnZpZW5uYXNlbDFAbQ&amp;ctz=Europe/Vienna</t>
  </si>
  <si>
    <t>AutomateNOW! Vienna #1</t>
  </si>
  <si>
    <t>Storchengasse 1 (Storchengasse 1, Wien, Austria 1150)</t>
  </si>
  <si>
    <t>Automate NOW! Vienna
Thursday, January 24 at 6:00 PM
Welcome to first edition of AutomateNOW! Meetup in Vienna!Join other automation enthusiasts, learn, network with people sharing the same passion for a...
https://www.meetup.com/Wiede%C5%84-Administracja-systemem-Meetup/events/258062523/</t>
  </si>
  <si>
    <t>01/17/2019 14:12:11.000Z</t>
  </si>
  <si>
    <t>https://www.google.com/calendar/event?eid=M3Y2NzdsZ2ZkdHV2cXFqM25qMTlwcXNldHEgenphZXJvY2FsLnZpZW5uYXNlbDFAbQ&amp;ctz=Europe/Vienna</t>
  </si>
  <si>
    <t>Think 2019 - Crowd Chat</t>
  </si>
  <si>
    <t>Big Data Developers in Vienna
Thursday, January 17 at 12:00 PM
Live on January 17th at Noon EST! Learn how to chart your path on the journey to AI. Join a Crowdchat with Wikibon and IBM experts On January 17 at no...
https://www.meetup.com/Big-Data-Developers-in-Vienna/events/258097643/</t>
  </si>
  <si>
    <t>01/17/2019 14:12:12.000Z</t>
  </si>
  <si>
    <t>https://www.google.com/calendar/event?eid=MTJqbmc0ZWR1N2NoampzYzhpYWdhZ2lmcmEgenphZXJvY2FsLnZpZW5uYXNlbDFAbQ&amp;ctz=Europe/Vienna</t>
  </si>
  <si>
    <t>Women &amp;&amp; Code AND FRIENDS Party</t>
  </si>
  <si>
    <t>TU the Sky (Getreidemarkt 9, Wien, Austria 1060)</t>
  </si>
  <si>
    <t>Women &amp;&amp; Code
Wednesday, January 16 at 7:00 PM
We gladly invite you to our Women And Code AND FRIENDS* party - men allowed! :-O After this fruitful semester of coding and hacking we want to celebra...
https://www.meetup.com/WomenAndCode/events/258102706/</t>
  </si>
  <si>
    <t>https://www.google.com/calendar/event?eid=N3Npa2xkOW5haXM5Y2MxZ3FmZGcwb2tvNWkgenphZXJvY2FsLnZpZW5uYXNlbDFAbQ&amp;ctz=Europe/Vienna</t>
  </si>
  <si>
    <t>Vienna School of AI #6 - Hand-on Demo with Google Tensor Flow</t>
  </si>
  <si>
    <t>01/17/2019 14:12:13.000Z</t>
  </si>
  <si>
    <t>https://www.google.com/calendar/event?eid=MGNoYXAyYXNrNjB0ZjI4djltZGlyNXE3cXMgenphZXJvY2FsLnZpZW5uYXNlbDFAbQ&amp;ctz=Europe/Vienna</t>
  </si>
  <si>
    <t>Trust &amp; Internet Identity Meeting Europe (TIIME 2019)</t>
  </si>
  <si>
    <t>Wien - Höchstädtplatz 6 - 1200 Wien - Österreich</t>
  </si>
  <si>
    <t>For details, link here: https://www.eventbrite.at/e/trust-internet-identity-meeting-europe-tiime-2019-tickets-39518863986</t>
  </si>
  <si>
    <t>01/17/2019 14:15:01.000Z</t>
  </si>
  <si>
    <t>https://www.google.com/calendar/event?eid=NmhuY2puN3B0aTM5cjRpZDl1cXNwNjFpMzMgenphZXJvY2FsLnZpZW5uYXNlbDFAbQ&amp;ctz=Europe/Vienna</t>
  </si>
  <si>
    <t>RAUN Conference: Innovations for Development</t>
  </si>
  <si>
    <t>24.01: University of Vienna, Campus Altes AKH, Hof1.11 + 25.01: Vienna International Center, Wagramerstr 5</t>
  </si>
  <si>
    <t>For details, link here: https://www.eventbrite.de/e/raun-conference-innovations-for-development-tickets-54823983009</t>
  </si>
  <si>
    <t>01/17/2019 14:15:31.000Z</t>
  </si>
  <si>
    <t>https://www.google.com/calendar/event?eid=M2NhbW5pMzFtYzlmMWlrZ3NkOW04dnA1MHYgenphZXJvY2FsLnZpZW5uYXNlbDFAbQ&amp;ctz=Europe/Vienna</t>
  </si>
  <si>
    <t>Advanced Angular Workshop, Wien: Enterprise Anwendungen und Architekturen, 3 Tage</t>
  </si>
  <si>
    <t>Austria Trend Hotel Ananas - Rechte Wienzeile 93-95 - 1050 Wien - Österreich</t>
  </si>
  <si>
    <t>For details, link here: https://www.eventbrite.de/e/advanced-angular-workshop-wien-enterprise-anwendungen-und-architekturen-3-tage-tickets-53608720125</t>
  </si>
  <si>
    <t>01/17/2019 14:15:40.000Z</t>
  </si>
  <si>
    <t>https://www.google.com/calendar/event?eid=MGl0c3RrM3FtcW9icm92Z2JzaTkxZXZxNHYgenphZXJvY2FsLnZpZW5uYXNlbDFAbQ&amp;ctz=Europe/Vienna</t>
  </si>
  <si>
    <t>AI Inside Summit 2019</t>
  </si>
  <si>
    <t>SO/ Vienna Hotel - 1 Praterstraße - 1020 Wien - Österreich</t>
  </si>
  <si>
    <t>For details, link here: https://www.eventbrite.de/e/ai-inside-summit-2019-tickets-53851637698</t>
  </si>
  <si>
    <t>01/17/2019 14:15:48.000Z</t>
  </si>
  <si>
    <t>https://www.google.com/calendar/event?eid=M2M0czc0aTg2amE5b2h0dGppNGk5aWJhYTggenphZXJvY2FsLnZpZW5uYXNlbDFAbQ&amp;ctz=Europe/Vienna</t>
  </si>
  <si>
    <t>FIBREE world summit</t>
  </si>
  <si>
    <t>SO/ Vienna Hotel - 1 Praterstraße - 1020 Wien - Austria</t>
  </si>
  <si>
    <t>For details, link here: https://www.eventbrite.co.uk/e/fibree-world-summit-tickets-54748857306</t>
  </si>
  <si>
    <t>01/17/2019 14:16:24.000Z</t>
  </si>
  <si>
    <t>https://www.google.com/calendar/event?eid=MTgya2Y0ZmJuaXVhZGVzNWRrMnU2a3MxNXMgenphZXJvY2FsLnZpZW5uYXNlbDFAbQ&amp;ctz=Europe/Vienna</t>
  </si>
  <si>
    <t>PWN Vienna Workshop - The Desire for Perfection</t>
  </si>
  <si>
    <t>PWN Vienna - Professional Women's Network
Monday, February 25 at 6:30 PM
This workshop under Elena Castellucci, looks at the pressures of being told to or wanting to conform to set aesthetic or intellectual models of perfec...
https://www.meetup.com/PWN-Vienna/events/258238715/</t>
  </si>
  <si>
    <t>01/27/2019 10:35:08.000Z</t>
  </si>
  <si>
    <t>https://www.google.com/calendar/event?eid=MGVqZWNhbGhnajhqMXZrM2U1ZTc1YzIxb2YgenphZXJvY2FsLnZpZW5uYXNlbDFAbQ&amp;ctz=Europe/Vienna</t>
  </si>
  <si>
    <t>Google AdWords - einfach selber machen!
Monday, February 11 at 7:00 PM
• Was wir unternehmen werdenEin Online-Seminar für alle, die die Grundlagen von Google AdWords lernen wollen.*** Was lernen Sie? ***- Wie man ein Goog...
https://www.meetup.com/Google-AdWords-einfach-selber-machen/events/257101158/</t>
  </si>
  <si>
    <t>https://www.google.com/calendar/event?eid=M2NpMzQ0NDRmN250YWM1ZmhkazR1Nm9vOHAgenphZXJvY2FsLnZpZW5uYXNlbDFAbQ&amp;ctz=Europe/Vienna</t>
  </si>
  <si>
    <t>Angular&amp;Firebase Live-Coding &amp; Wartung von Legacy-Software</t>
  </si>
  <si>
    <t>Softwarearchitektur Wien
Thursday, February 7 at 6:00 PM
Liebe Community! Am 7.2. findet ab 18:00 das nächste Software-Architektur-Meetup statt. Seid dabei und nehmt aktiv teil an den folgenden interessanten...
https://www.meetup.com/Softwarearchitektur-Wien/events/258264308/</t>
  </si>
  <si>
    <t>01/27/2019 10:35:09.000Z</t>
  </si>
  <si>
    <t>https://www.google.com/calendar/event?eid=MGJvOXVycGhkMDl2OG9nZjAxYWQ5aTNyNzUgenphZXJvY2FsLnZpZW5uYXNlbDFAbQ&amp;ctz=Europe/Vienna</t>
  </si>
  <si>
    <t>Wiener Linien Data &amp; Logging with Docker and Kubernetes</t>
  </si>
  <si>
    <t>Elasticsearch Usergroup Vienna
Monday, January 28 at 7:00 PM
It's on rather short notice, but we didn't want to miss the opportunity to dive into some interesting content: # Elasticsearch &amp; Wiener Linien Data (R...
https://www.meetup.com/Elastic-Usergroup-Vienna/events/258280963/</t>
  </si>
  <si>
    <t>01/27/2019 10:35:10.000Z</t>
  </si>
  <si>
    <t>https://www.google.com/calendar/event?eid=NjI1b3I2bGN2NWJ0bGNuMnN1Y25oam9tamQgenphZXJvY2FsLnZpZW5uYXNlbDFAbQ&amp;ctz=Europe/Vienna</t>
  </si>
  <si>
    <t>Digital Identity Vienna - Launch Event!</t>
  </si>
  <si>
    <t>RIAT Institute for Future Cryptoeconomics (, Wien, Austria 1070)</t>
  </si>
  <si>
    <t>01/27/2019 10:35:11.000Z</t>
  </si>
  <si>
    <t>https://www.google.com/calendar/event?eid=MWNlcmZjazUzNjQ5NHJnMWdjb2hiZGY0aTkgenphZXJvY2FsLnZpZW5uYXNlbDFAbQ&amp;ctz=Europe/Vienna</t>
  </si>
  <si>
    <t>Vienna Digital Identity #2</t>
  </si>
  <si>
    <t>https://www.google.com/calendar/event?eid=MmtkZmd1YzBycWRsaHUwOGkwYjA2MXY0cmEgenphZXJvY2FsLnZpZW5uYXNlbDFAbQ&amp;ctz=Europe/Vienna</t>
  </si>
  <si>
    <t>Vue.js Vienna February Meetup</t>
  </si>
  <si>
    <t>IBM Client Innovation Center Austria (Donau-City-Straße 7, DC Tower, 35th Floor , Wien, Austria)</t>
  </si>
  <si>
    <t>Vue.js Vienna
Thursday, February 21 at 6:30 PM
Welcome to another Vue.js meetup. Get together with other Vue.js fans (beginners and curious people are also welcome) listen to talks, and socialize. ...
https://www.meetup.com/Vue-js-Vienna/events/258219153/</t>
  </si>
  <si>
    <t>01/27/2019 10:35:12.000Z</t>
  </si>
  <si>
    <t>https://www.google.com/calendar/event?eid=Nmc1bXJscnBwbm0xbTloaDE5bmE5ZTcwMXEgenphZXJvY2FsLnZpZW5uYXNlbDFAbQ&amp;ctz=Europe/Vienna</t>
  </si>
  <si>
    <t>Das Packhaus (Marxergasse 24, 1030 Wien, Österreich , Wien, Austria)</t>
  </si>
  <si>
    <t>Women &amp;&amp; Code
Tuesday, February 5 at 6:30 PM
An JavaScript learning group for women in Vienna every two weeks. Join us, if you're either:- thrilled to learn something new- interested in coding/pr...
Price: 9.00 EUR
https://www.meetup.com/WomenAndCode/events/254411938/</t>
  </si>
  <si>
    <t>01/27/2019 10:35:13.000Z</t>
  </si>
  <si>
    <t>https://www.google.com/calendar/event?eid=M2MxbmI0MGdubzBzN2s1OGduZDgzdDRmdTggenphZXJvY2FsLnZpZW5uYXNlbDFAbQ&amp;ctz=Europe/Vienna</t>
  </si>
  <si>
    <t>After Work Drinks – 7th Meetup</t>
  </si>
  <si>
    <t>Vienna Self-Employed Meetup
Wednesday, March 13 at 7:00 PM
The first Vienna Self-Employed Meetups were a success – a great mix of self-employed people from different countries and all kinds of professions. So ...
https://www.meetup.com/Vienna-Self-employed-Meetup/events/258412052/</t>
  </si>
  <si>
    <t>01/27/2019 10:35:15.000Z</t>
  </si>
  <si>
    <t>https://www.google.com/calendar/event?eid=N2wwMGYwMjdob21wczNpaGE1NGtuMTk4dGIgenphZXJvY2FsLnZpZW5uYXNlbDFAbQ&amp;ctz=Europe/Vienna</t>
  </si>
  <si>
    <t>Podcasten für Marketing und Verkauf Mit Tom Oberbichler</t>
  </si>
  <si>
    <t>Online-Business Wien Meetup
Wednesday, February 6 at 6:30 PM
Am 6. Februar ist es wieder soweit und wir laden dich zu einem Meetup von Online-Business Wien ein:Podcasten für Marketing und VerkaufMit Tom Oberbich...
https://www.meetup.com/Online-Business-Wien-Meetup/events/258413245/</t>
  </si>
  <si>
    <t>https://www.google.com/calendar/event?eid=MGxpdmNhNGxqMXU4Njc5MWZtcmZvNW5sMjQgenphZXJvY2FsLnZpZW5uYXNlbDFAbQ&amp;ctz=Europe/Vienna</t>
  </si>
  <si>
    <t>reference to: Agile (Test) Automation - TestBustersNight Vienna 01/2019</t>
  </si>
  <si>
    <t>rubicon IT GmbH (Werdertorgasse 14, Wien, Austria 1010)</t>
  </si>
  <si>
    <t>Vienna Agile Community
Thursday, March 14 at 6:00 PM
This is to let you know of a Meetup being organized in course of the "Agile (Test) Automation" Meetup group: Register here:...
https://www.meetup.com/Vienna-Agile-Community/events/258423058/</t>
  </si>
  <si>
    <t>01/27/2019 10:35:16.000Z</t>
  </si>
  <si>
    <t>https://www.google.com/calendar/event?eid=NmFjajF2cTl2NW5tMmZkdWdwc3JqMjd1aHIgenphZXJvY2FsLnZpZW5uYXNlbDFAbQ&amp;ctz=Europe/Vienna</t>
  </si>
  <si>
    <t>5th Applied AI Meetup</t>
  </si>
  <si>
    <t>Vienna Applied AI Meetup presented by AI Austria
Thursday, February 21 at 6:00 PM
New year, new meetup! For the first edition of our applied AI meetup we will host 2 speakers as well as give you an update of the latest activities fr...
https://www.meetup.com/Vienna-Applied-AI-Meetup-presented-by-AI-Austria/events/258357950/</t>
  </si>
  <si>
    <t>01/27/2019 10:35:17.000Z</t>
  </si>
  <si>
    <t>https://www.google.com/calendar/event?eid=NGEwaGM2YnF1bHEwMzRhNTkwMzhsbTAzbWggenphZXJvY2FsLnZpZW5uYXNlbDFAbQ&amp;ctz=Europe/Vienna</t>
  </si>
  <si>
    <t>Fifteen Seconds Festival</t>
  </si>
  <si>
    <t>Stadthalle, 8010 Graz, Austria</t>
  </si>
  <si>
    <t>02/05/2019 09:31:15.000Z</t>
  </si>
  <si>
    <t>https://www.google.com/calendar/event?eid=Mm0zaGtodjN0c3BzOHBhOWpja2V2MGMzdWQgenphZXJvY2FsLnZpZW5uYXNlbDFAbQ&amp;ctz=Europe/Vienna</t>
  </si>
  <si>
    <t>Social Media Marketing Breakfast #3</t>
  </si>
  <si>
    <t xml:space="preserve">Willkommen zu Digital Ideas Frühstück zum Thema Social Media Marketing. Wir diskutieren in der gemütlichen Ahmosphäre eines Wiener Café jene Themen rund um Social Media Markeitng, die euch und uns interessieren.
Dies könnte sein:
Was ist der Impact von Social Media Marketing?
Was ist eine Social Media Marketing Strategie und wie erstelle ich diese?
Wie tracke ich den ROI auf Social Media?
Welche Tools unterstüzten mich bei der Automatisierung?
Wie gehe ich mit der Kommunikation in Social Media Kanälen um?
Welche zukünftigen Social Media Marketing Trends gibt es?
Wie kann ich all das auf mein Unternehmen/Brand/Seite anwenden?
Wenn Sie aktiv Marketing-Kanäle betreiben, sind Sie eingeladen, Ihre Themen einzubringen und diese in einer gleichgesinnten Runde zu diskutieren.
Moderatoren:
Natacha Alves: Natacha betreut seit mehreren Jahren Social Media Kanäle und produziert Online Content. Sie  führt nicht nur eigene Channels, sondern betreut und unterstützt auch Unternehmen bei Ihren Social Media Kanälen.
Matteo Savio: Gründer und CEO von Digital Ideas, Digital Marketing/Growth Hacking-Agentur, die datengetriebene Strategien für das digitale Wachstum seiner Kunden anbietet, von Startups bis zu etablierten Unternehmen.
---
A breakfast to discuss social media marketing strategies. A chill meetup in a Viennese coffehouse, where we discuss the topics we and you are interested in..
Topics cover everything including
What is the impact of social media marketing?
What is a social media marketing strategy and how do I create one?
How do I track the ROI on social media?
How can I automate tasks?
How do I handle communication on social media?
What future social media marketing trends are on the horizon?
How can I use all that for my own channels?
If you're actively manageing Social Media channels, you're invited to bring in your topics and discuss those in a gropu of like-minded people.
https://www.eventbrite.com/e/social-media-marketing-breakfast-3-tickets-541312460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1:06.000Z</t>
  </si>
  <si>
    <t>https://www.google.com/calendar/event?eid=M3Q3cDYxNTh1Y2g2Y2hwYXU4aDluZmpsMDUgenphZXJvY2FsLnZpZW5uYXNlbDFAbQ&amp;ctz=Europe/Vienna</t>
  </si>
  <si>
    <t>Austria</t>
  </si>
  <si>
    <t>02/13/2019 12:13:41.000Z</t>
  </si>
  <si>
    <t>https://www.google.com/calendar/event?eid=NTUzMWVjbW1jcWt1NW9vZHV0cnVzNGpya2sgenphZXJvY2FsLnZpZW5uYXNlbDFAbQ&amp;ctz=Europe/Vienna</t>
  </si>
  <si>
    <t>EuRegio Start Up Camp</t>
  </si>
  <si>
    <t>b1-connect@ (Bürgerwaldstraße 1, Traunstein, Germany 83278)</t>
  </si>
  <si>
    <t>Startup Live - deep-dive into the startup scene
Friday, March 22 at 4:00 PM
💯 JOIN THE LEADING ACCELERATION PROGRAM - THE place to be for upcoming startups! Are you an academic working in life sciences who recognizes that your...
https://www.meetup.com/Startup-Live-deep-dive-into-the-startup-scene/events/258591870/</t>
  </si>
  <si>
    <t>02/21/2019 08:11:52.000Z</t>
  </si>
  <si>
    <t>https://www.google.com/calendar/event?eid=MHQ2Ym43bzgxM2Z1dmVnM2M5ODNkYXJndGcgenphZXJvY2FsLnZpZW5uYXNlbDFAbQ&amp;ctz=Europe/Vienna</t>
  </si>
  <si>
    <t>DevOps mit RTC - Überblick</t>
  </si>
  <si>
    <t>Enterprise Modernization
Thursday, February 21 at 5:00 PM
https://www.meetup.com/Enterprise-Modernization/events/258640435/</t>
  </si>
  <si>
    <t>02/21/2019 08:11:56.000Z</t>
  </si>
  <si>
    <t>https://www.google.com/calendar/event?eid=MHRpaTM4aDE2amtqaTR2aXExOG83ZzFidTAgenphZXJvY2FsLnZpZW5uYXNlbDFAbQ&amp;ctz=Europe/Vienna</t>
  </si>
  <si>
    <t>Rust Meetup February</t>
  </si>
  <si>
    <t>Rust Vienna
Tuesday, February 26 at 7:00 PM
Dear cRustecians, I hope all of you had a great start into the new gregorian-calendar-year and a nice winter solstice or as some people might call it ...
https://www.meetup.com/Rust-Vienna/events/257971585/</t>
  </si>
  <si>
    <t>02/21/2019 08:11:57.000Z</t>
  </si>
  <si>
    <t>https://www.google.com/calendar/event?eid=NDRscGdvODZ0bGFvZmZsYzJhNGhudG01YjAgenphZXJvY2FsLnZpZW5uYXNlbDFAbQ&amp;ctz=Europe/Vienna</t>
  </si>
  <si>
    <t>Swiss Business &amp; IT-Servicemanagement Forum 2019</t>
  </si>
  <si>
    <t>Gastronomie im Technopark Zürich (Technoparkstrasse 1, Zürich, Switzerland 8005)</t>
  </si>
  <si>
    <t>IT Trends Meetup
Tuesday, March 26 at 9:00 AM
Themenschwerpunkte:+ Digitalisierung in der IT = Prozesse + Tools + Menschen + Enterprise Service Management – und jetzt? + Kommunikationstools zur Pr...
https://www.meetup.com/IT-Trends-Meetup/events/258671231/</t>
  </si>
  <si>
    <t>02/21/2019 08:11:58.000Z</t>
  </si>
  <si>
    <t>https://www.google.com/calendar/event?eid=NWluaHFlanU1aGNlY2NwaXBwb2pqaHQ2bmIgenphZXJvY2FsLnZpZW5uYXNlbDFAbQ&amp;ctz=Europe/Vienna</t>
  </si>
  <si>
    <t>Webclash 2/19</t>
  </si>
  <si>
    <t>Webclash
Thursday, February 21 at 6:00 PM
Distributed Tracing - oder wo kommt DAS denn her? Die Tage der Monolithen sind lange schon gezählt. Zwischen PaaS, SaaS und FaaS verschwimmen Prozessg...
https://www.meetup.com/Webclash/events/258671494/</t>
  </si>
  <si>
    <t>02/21/2019 08:12:00.000Z</t>
  </si>
  <si>
    <t>https://www.google.com/calendar/event?eid=NXNnYWRmbHVpbHFhdTg3dDhoa2s0ZnRtYjAgenphZXJvY2FsLnZpZW5uYXNlbDFAbQ&amp;ctz=Europe/Vienna</t>
  </si>
  <si>
    <t>See CORPSE at the English Theatre (with pre-theatre drinks)</t>
  </si>
  <si>
    <t>Vienna's English Theatre (Josefsgasse 12, Wien, Austria 1080)</t>
  </si>
  <si>
    <t>Mélange à trois
Saturday, March 23 at 6:00 PM
Tickets go on sales 11FEB, so please arrange your own ticket for 23MAR then. (I will be sitting in Row 11) The play starts at 19:30 so you can either ...
https://www.meetup.com/Melange-a-trois/events/258697455/</t>
  </si>
  <si>
    <t>02/21/2019 08:12:02.000Z</t>
  </si>
  <si>
    <t>https://www.google.com/calendar/event?eid=NjJpcW83Z3U4ZW83cTd0NzJncnYyamlwaXUgenphZXJvY2FsLnZpZW5uYXNlbDFAbQ&amp;ctz=Europe/Vienna</t>
  </si>
  <si>
    <t>Talent Garden Austria (Liechtensteinstraße 111-115, Wien, Austria 1090)</t>
  </si>
  <si>
    <t>Women &amp;&amp; Code
Tuesday, March 19 at 6:30 PM
An JavaScript learning group for women in Vienna every two weeks. Join us, if you're either:- thrilled to learn something new- interested in coding/pr...
Price: 9.00 EUR
https://www.meetup.com/WomenAndCode/events/258475201/</t>
  </si>
  <si>
    <t>02/21/2019 08:12:05.000Z</t>
  </si>
  <si>
    <t>https://www.google.com/calendar/event?eid=MGRoY2w1N2hsNmMzb3M5Z3IzZDNrYW11aDEgenphZXJvY2FsLnZpZW5uYXNlbDFAbQ&amp;ctz=Europe/Vienna</t>
  </si>
  <si>
    <t>Women &amp;&amp; Code: Intro to HTML/CSS</t>
  </si>
  <si>
    <t>Vienna (, Vienna, Austria)</t>
  </si>
  <si>
    <t>Women &amp;&amp; Code
Tuesday, March 26 at 6:30 PM
An HTML/CSS study group for women in Vienna every two weeks. Join us, if you're either:- thrilled to learn something new- interested in coding/program...
Price: 9.00 EUR
https://www.meetup.com/WomenAndCode/events/258475152/</t>
  </si>
  <si>
    <t>02/21/2019 08:12:07.000Z</t>
  </si>
  <si>
    <t>https://www.google.com/calendar/event?eid=MXNmNTdyNXAydnI0ZmkwMGljaHVoMGVtZnIgenphZXJvY2FsLnZpZW5uYXNlbDFAbQ&amp;ctz=Europe/Vienna</t>
  </si>
  <si>
    <t>Online Marketing für Unternehmen &amp; KMU - Tagesseminar</t>
  </si>
  <si>
    <t>Operngasse 17 (Operngasse 17, Wien, Austria 1040)</t>
  </si>
  <si>
    <t>Business &amp; Office NEWS
Thursday, February 28 at 9:00 AM
* Online Marketing für Unternehmen &amp; KMU *Machen soziale Medien für mein Unternehmen überhaupt Sinn? Wie gehe ich mit Werbung im Netz um? Kann ich so ...
Price: 350.00 EUR
https://www.meetup.com/Business-Office-NEWS/events/258528630/</t>
  </si>
  <si>
    <t>02/21/2019 08:12:08.000Z</t>
  </si>
  <si>
    <t>https://www.google.com/calendar/event?eid=MXA4Ymg5cmRtNjdrMjE1Nmp0MzJzamw1b2QgenphZXJvY2FsLnZpZW5uYXNlbDFAbQ&amp;ctz=Europe/Vienna</t>
  </si>
  <si>
    <t>Search Engines &amp; Marketing
Thursday, February 28 at 9:00 AM
* Online Marketing für KMU und Selbständige *Machen soziale Medien für mein Unternehmen überhaupt Sinn? Wie gehe ich mit Werbung im Netz um? Kann ich ...
Price: 250.00 EUR
https://www.meetup.com/Search-Engines-Talk/events/258528800/</t>
  </si>
  <si>
    <t>02/21/2019 08:12:10.000Z</t>
  </si>
  <si>
    <t>https://www.google.com/calendar/event?eid=MW1ibjNwZDZicDVydDNlb2cycG8yMWMyNW8genphZXJvY2FsLnZpZW5uYXNlbDFAbQ&amp;ctz=Europe/Vienna</t>
  </si>
  <si>
    <t>meetup on data and design #5 – Vienna</t>
  </si>
  <si>
    <t>On data and design – Vienna
Monday, March 18 at 6:00 PM
The date and location is set. Speaker 1: information will follow. Speaker 2: information will follow. As usual there will be 2x 25min talks on the top...
https://www.meetup.com/About-data-design-and-more-Vienna/events/258564934/</t>
  </si>
  <si>
    <t>02/21/2019 08:12:12.000Z</t>
  </si>
  <si>
    <t>https://www.google.com/calendar/event?eid=NjY4cHRwZmU2cHRtNzRrN2k3NTEyOWJncWcgenphZXJvY2FsLnZpZW5uYXNlbDFAbQ&amp;ctz=Europe/Vienna</t>
  </si>
  <si>
    <t>Architectural Thinking</t>
  </si>
  <si>
    <t>Domain-Driven Design Vienna
Friday, February 22 at 3:50 PM
Hello everybody! In my (Martin's) mind Domain-Driven Design is actually NOT a book written by some Eric Evans. :-) It's nowadays a discipline comprise...
https://www.meetup.com/ddd-vienna/events/258586627/</t>
  </si>
  <si>
    <t>02/21/2019 08:12:13.000Z</t>
  </si>
  <si>
    <t>https://www.google.com/calendar/event?eid=NzdwYTlrbW5sOThtb2t0bWUwaThlc3M0bXAgenphZXJvY2FsLnZpZW5uYXNlbDFAbQ&amp;ctz=Europe/Vienna</t>
  </si>
  <si>
    <t>Startup Live Vienna | boost your startup idea</t>
  </si>
  <si>
    <t>Startup Live - deep-dive into the startup scene
Friday, March 29 at 3:00 PM
JOIN THE LEADING ACCELERATION PROGRAM THE place to be for upcoming Startups! Whether Runtastic, Shpock, mySugr or Swell - all these successful startup...
https://www.meetup.com/Startup-Live-deep-dive-into-the-startup-scene/events/258590515/</t>
  </si>
  <si>
    <t>02/21/2019 08:12:15.000Z</t>
  </si>
  <si>
    <t>https://www.google.com/calendar/event?eid=MWNodjFlZHF0cHRmaG5jdGphc2RiYjI3NHIgenphZXJvY2FsLnZpZW5uYXNlbDFAbQ&amp;ctz=Europe/Vienna</t>
  </si>
  <si>
    <t>Startup Live Linz | boost your startup idea</t>
  </si>
  <si>
    <t>factory300 (Peter-Behrensplatz 10, Linz, Austria)</t>
  </si>
  <si>
    <t>Startup Live - deep-dive into the startup scene
Friday, April 26 at 3:00 PM
JOIN THE LEADING ACCELERATION PROGRAM THE place to be for upcoming Startups! Whether Runtastic, Shpock, mySugr or Swell - all these successful startup...
https://www.meetup.com/Startup-Live-deep-dive-into-the-startup-scene/events/258590565/</t>
  </si>
  <si>
    <t>02/21/2019 08:12:16.000Z</t>
  </si>
  <si>
    <t>https://www.google.com/calendar/event?eid=NTY1aGhuNjIyYzZkcmFoMHMyYTJoZXI2djMgenphZXJvY2FsLnZpZW5uYXNlbDFAbQ&amp;ctz=Europe/Vienna</t>
  </si>
  <si>
    <t>Keep-Current :: Machine Learning Seminar #4 - Model Interpretability</t>
  </si>
  <si>
    <t>WeAreDevelopers :: Keep-Current
Monday, February 25 at 6:30 PM
Machine Learning Seminar #4 - Model Interpretability Level: Advanced In this series of seminars, we are diving deeper into understanding, approaching ...
https://www.meetup.com/WeAreDevelopers/events/258413285/</t>
  </si>
  <si>
    <t>02/21/2019 08:12:18.000Z</t>
  </si>
  <si>
    <t>https://www.google.com/calendar/event?eid=MWRiNG9oYjhjc2hwNTg4bTV0OWNrb3FtbDYgenphZXJvY2FsLnZpZW5uYXNlbDFAbQ&amp;ctz=Europe/Vienna</t>
  </si>
  <si>
    <t>Disrupt Meetup | Data Science and AI Vienna</t>
  </si>
  <si>
    <t>DLA Piper Weiss-Tessbach Rechtsanwälte GmbH (Schottenring 14, Wien, Austria 1010)</t>
  </si>
  <si>
    <t>Disrupt Meetup: Data Science and AI Vienna
Thursday, April 18 at 7:00 PM
Join the this Disrupt meetup of the data science and AI community in Vienna. It aims at bringing together blockchain enthusiastic enterprises and indi...
https://www.meetup.com/Disrupt-Meetup-Data-Science-and-AI-Vienna/events/256882613/</t>
  </si>
  <si>
    <t>02/21/2019 08:12:19.000Z</t>
  </si>
  <si>
    <t>https://www.google.com/calendar/event?eid=NjJpMWhsN21mODl0ZWRuYmJxbzdsNmpnZ20genphZXJvY2FsLnZpZW5uYXNlbDFAbQ&amp;ctz=Europe/Vienna</t>
  </si>
  <si>
    <t>Disrupt Meetup | Blockchain and Crypto Assets Vienna</t>
  </si>
  <si>
    <t>Disrupt Meetup | Blockchain and Crypto Assets Vienna
Thursday, May 23 at 7:00 PM
Join the this Disrupt meetup of the blockchain and crypto assets community in Vienna. It aims at bringing together blockchain enthusiastic enterprises...
https://www.meetup.com/Disrupt-Meetup-Blockchain-and-Crypto-Asset-Vienna/events/256865342/</t>
  </si>
  <si>
    <t>02/21/2019 08:12:21.000Z</t>
  </si>
  <si>
    <t>https://www.google.com/calendar/event?eid=M2F2aDIydTVhbmNkOGw4cmFmb2tndDMxdGsgenphZXJvY2FsLnZpZW5uYXNlbDFAbQ&amp;ctz=Europe/Vienna</t>
  </si>
  <si>
    <t>Cisco DevNet Express Data Center</t>
  </si>
  <si>
    <t>Cisco Systems Austria GmbH (Handelskai 94-96, Wien, Austria 1206)</t>
  </si>
  <si>
    <t>CISCO Data Center Innovation Austria
Wednesday, March 27 at 9:00 AM
Hallo Meetup Mitglieder, wir veranstalten im März wieder ein DevNet Express Event an. Am ersten Tag gibt es dabei allgemeines Training zu verschiedene...
https://www.meetup.com/CISCO-Data-Center-Innovation-Austria/events/258471804/</t>
  </si>
  <si>
    <t>02/21/2019 08:12:22.000Z</t>
  </si>
  <si>
    <t>https://www.google.com/calendar/event?eid=Nmg3dWc1ZXVuNjlobmltMTVzZmQ0Z202am4genphZXJvY2FsLnZpZW5uYXNlbDFAbQ&amp;ctz=Europe/Vienna</t>
  </si>
  <si>
    <t>Cisco Systems Austria Gmbh (27th floor, Millennium Tower, Handelskai 94-96, Vienna, Austria)</t>
  </si>
  <si>
    <t>Women &amp;&amp; Code
Tuesday, March 5 at 6:30 PM
An JavaScript learning group for women in Vienna every two weeks. Join us, if you're either:- thrilled to learn something new- interested in coding/pr...
Price: 9.00 EUR
https://www.meetup.com/WomenAndCode/events/254411971/</t>
  </si>
  <si>
    <t>02/21/2019 08:12:24.000Z</t>
  </si>
  <si>
    <t>https://www.google.com/calendar/event?eid=M2twOTBlNGxhamZnNWN0cG41bDIwYnIzbmYgenphZXJvY2FsLnZpZW5uYXNlbDFAbQ&amp;ctz=Europe/Vienna</t>
  </si>
  <si>
    <t>Monero Meetup 01/2019: Monero Network Upgrade, 35c3 recap, Monero Academy</t>
  </si>
  <si>
    <t>RIAT - Institute for Future Cryptoeconomics (Neubaugasse 64-66/3/4, Wien, Austria)</t>
  </si>
  <si>
    <t>Monero Austria
Saturday, March 9 at 6:00 PM
In this first public Monero Meetup in 2019 at RIAT we will look at news from the Monero project as well as the RIAT Monero workgroup, such as the upco...
https://www.meetup.com/Monero-Austria/events/258892187/</t>
  </si>
  <si>
    <t>02/21/2019 08:13:52.000Z</t>
  </si>
  <si>
    <t>https://www.google.com/calendar/event?eid=MnU4dmE3MWNxbWV1b3Z2dDd2OWRtcW5nOHUgenphZXJvY2FsLnZpZW5uYXNlbDFAbQ&amp;ctz=Europe/Vienna</t>
  </si>
  <si>
    <t>TechTalk Software Support Handelsgesellschaft mbH (Leonard-Bernstein-Straße 10, Wien, DO, Austria 1220)</t>
  </si>
  <si>
    <t>Vienna Agile Community
Tuesday, March 26 at 7:00 PM
This is an original meetup by the Vienna Agile Community hosted by TechTalk. As we have Marcus in Vienna giving a Kanban training on March 26th (https...
https://www.meetup.com/Vienna-Agile-Community/events/258897930/</t>
  </si>
  <si>
    <t>02/21/2019 08:13:55.000Z</t>
  </si>
  <si>
    <t>https://www.google.com/calendar/event?eid=N2d1dHZmdTgyZ2NmdDFpaWRxaGxjN21lZnQgenphZXJvY2FsLnZpZW5uYXNlbDFAbQ&amp;ctz=Europe/Vienna</t>
  </si>
  <si>
    <t>reference to: Vienna Scrum Meetup @ mySugr</t>
  </si>
  <si>
    <t>mySugr HQ – home of the monsters (Trattnerhof 1, Wien, Austria 1010)</t>
  </si>
  <si>
    <t>Vienna Agile Community
Monday, March 4 at 5:45 PM
This is to let you know of a Meetup being organized at mySugr in course of the "Vienna Scrum Meetup" group. Register here:...
https://www.meetup.com/Vienna-Agile-Community/events/258900702/</t>
  </si>
  <si>
    <t>02/21/2019 08:13:56.000Z</t>
  </si>
  <si>
    <t>https://www.google.com/calendar/event?eid=MWFhNWFoZmE5NmsxNmMyNGpmN2hlYzJrb2MgenphZXJvY2FsLnZpZW5uYXNlbDFAbQ&amp;ctz=Europe/Vienna</t>
  </si>
  <si>
    <t>reference to: Vienna Scrum Meetup - case study</t>
  </si>
  <si>
    <t>iteratec GmbH, Wien (Donau-City-Straße 11, Wien, Austria 1220)</t>
  </si>
  <si>
    <t>Vienna Agile Community
Monday, April 1 at 6:00 PM
This is to let you know of a Meetup being organized at iteratec in course of the "Vienna Scrum Meetup" group. Register here:...
https://www.meetup.com/Vienna-Agile-Community/events/258900831/</t>
  </si>
  <si>
    <t>02/21/2019 08:13:58.000Z</t>
  </si>
  <si>
    <t>https://www.google.com/calendar/event?eid=NDdlOGVtdjc3dDZrNm1nMGVzZGFnZnJia3IgenphZXJvY2FsLnZpZW5uYXNlbDFAbQ&amp;ctz=Europe/Vienna</t>
  </si>
  <si>
    <t>Design Sprints - Real Case und LDJ Workshop</t>
  </si>
  <si>
    <t>Forum RUBICON It GmbH (Gonzagagasse 16, Wien, Austria 1010)</t>
  </si>
  <si>
    <t>Design Sprint Austria
Thursday, March 7 at 6:00 PM
Workshop and talk will be in German language only - for this time ;) Wir bitten um verbindliche Anmeldung, da es sich um einen Workshop handelt und ni...
https://www.meetup.com/Design-Sprint-Austria/events/258940172/</t>
  </si>
  <si>
    <t>02/21/2019 08:13:59.000Z</t>
  </si>
  <si>
    <t>https://www.google.com/calendar/event?eid=MjQ4cGVhcm5qaXYxdjhpdjE0ZHNwbnNrMmYgenphZXJvY2FsLnZpZW5uYXNlbDFAbQ&amp;ctz=Europe/Vienna</t>
  </si>
  <si>
    <t>AWS Meetup</t>
  </si>
  <si>
    <t>twinformatics GmbH (Obere Donaustraße 63, Wien, Austria 1020)</t>
  </si>
  <si>
    <t>Amazon Web Services AWS Vienna
Thursday, March 21 at 6:00 PM
Our next event is sponsored by twinformatics (big thanks for that!).So watch out for drinks, snacks and make sure to check the location for this event...
https://www.meetup.com/Amazon-Web-Services-AWS-Vienna/events/258985611/</t>
  </si>
  <si>
    <t>02/21/2019 08:14:01.000Z</t>
  </si>
  <si>
    <t>https://www.google.com/calendar/event?eid=M3Vvc2s4bjlyMWJsamZjdGJyZDhvNWJkbHYgenphZXJvY2FsLnZpZW5uYXNlbDFAbQ&amp;ctz=Europe/Vienna</t>
  </si>
  <si>
    <t>PWN Vienna Workshop - Your Leadership Influence</t>
  </si>
  <si>
    <t>Webster Vienna Private University (Praterstraße 23, Wien, Austria 1020)</t>
  </si>
  <si>
    <t>PWN Vienna - Professional Women's Network
Thursday, February 28 at 6:30 PM
This is the second in the PWN Vienna Leadership Workshop series. Seats are limited, so make sure you register via this link soon: ...
https://www.meetup.com/PWN-Vienna/events/258991265/</t>
  </si>
  <si>
    <t>02/21/2019 08:14:02.000Z</t>
  </si>
  <si>
    <t>https://www.google.com/calendar/event?eid=NWd1YjVrZW00YWNuaW5uZThuZzA3ZzkwNHUgenphZXJvY2FsLnZpZW5uYXNlbDFAbQ&amp;ctz=Europe/Vienna</t>
  </si>
  <si>
    <t>Kotlin Meetup Kickoff 2019</t>
  </si>
  <si>
    <t>Erste Bank Campus (am Belvedere 1, 1100, Vienna, Austria)</t>
  </si>
  <si>
    <t>Kotlin Vienna
Tuesday, February 26 at 7:00 PM
It is 2019 a new year has begun and now it is also time for the Vienna Kotlin Meetup to kick-off the year properly. Our first Meetup will take place o...
https://www.meetup.com/Kotlin-Vienna/events/258992140/</t>
  </si>
  <si>
    <t>02/21/2019 08:14:05.000Z</t>
  </si>
  <si>
    <t>https://www.google.com/calendar/event?eid=MHV2cWRoOWhzamNqdDFtMWlrZGw4a2dsY3QgenphZXJvY2FsLnZpZW5uYXNlbDFAbQ&amp;ctz=Europe/Vienna</t>
  </si>
  <si>
    <t>Easy-going chat on a Sunday morning</t>
  </si>
  <si>
    <t>Café Eiles (Josefstädter Str. 2, Wien, Austria 1080)</t>
  </si>
  <si>
    <t>Mélange à trois
Sunday, March 3 at 7:00 PM
Enjoy a Sunday morning together, making new friends, exchanging ideas and experiences of living a bedouin life, a few words puns, and whatever. Be goo...
https://www.meetup.com/Melange-a-trois/events/259016582/</t>
  </si>
  <si>
    <t>02/21/2019 08:14:07.000Z</t>
  </si>
  <si>
    <t>https://www.google.com/calendar/event?eid=MmVodXVpcjBpMTVqN3JnaDJ0Z2FyMmtidnMgenphZXJvY2FsLnZpZW5uYXNlbDFAbQ&amp;ctz=Europe/Vienna</t>
  </si>
  <si>
    <t>Dr. Ute Schröder talks about: The Feedback Mindset</t>
  </si>
  <si>
    <t>02/21/2019 08:14:08.000Z</t>
  </si>
  <si>
    <t>https://www.google.com/calendar/event?eid=M3YzOWRlcGY0aTY4YTJwazdmNHQ0djNmaTggenphZXJvY2FsLnZpZW5uYXNlbDFAbQ&amp;ctz=Europe/Vienna</t>
  </si>
  <si>
    <t>Women &amp;&amp; Code: Intro to Python</t>
  </si>
  <si>
    <t>Women &amp;&amp; Code
Thursday, March 7 at 6:30 PM
An Python learning group for women in Vienna every two weeks. Join us, if you're either:- thrilled to learn something new- interested in coding/progra...
Price: 9.00 EUR
https://www.meetup.com/WomenAndCode/events/259069256/</t>
  </si>
  <si>
    <t>02/21/2019 08:14:09.000Z</t>
  </si>
  <si>
    <t>https://www.google.com/calendar/event?eid=Mzk3aTBscHB1cnM2cWM1Z2QzZmk0M29mOWggenphZXJvY2FsLnZpZW5uYXNlbDFAbQ&amp;ctz=Europe/Vienna</t>
  </si>
  <si>
    <t>Buchmarketingstrategie mit Self-Publishing - Tom Oberbichler</t>
  </si>
  <si>
    <t>Online-Business Wien Meetup
Wednesday, March 6 at 6:30 PM
Die digitale Revolution im Buchmarkt und die neuen Möglichkeiten, die Self-Publishing uns als Autorinnen und Autoren bietet, machen ein Buch zum ideal...
https://www.meetup.com/Online-Business-Wien-Meetup/events/259088670/</t>
  </si>
  <si>
    <t>02/21/2019 08:14:11.000Z</t>
  </si>
  <si>
    <t>https://www.google.com/calendar/event?eid=M2I0azRvdHR1bGo4ajNndTU3cWM0a2xiZmEgenphZXJvY2FsLnZpZW5uYXNlbDFAbQ&amp;ctz=Europe/Vienna</t>
  </si>
  <si>
    <t>Big Data Management in der Cloud</t>
  </si>
  <si>
    <t>Wien Cloud Computing Meetup
Thursday, March 28 at 4:30 PM
Unser nächstes Meetup beschäftigt sich mit folgendem Thema: Vom Datenchaos zum sauberen Data Lake! Bitte meldet Euch zuverlässig an, wir freuen uns au...
https://www.meetup.com/Wien-Cloud-Computing-Meetup/events/259089238/</t>
  </si>
  <si>
    <t>02/21/2019 08:14:12.000Z</t>
  </si>
  <si>
    <t>https://www.google.com/calendar/event?eid=NjhwcThzMmIzc25ndmk3ZWk0MTFjcWNsMDYgenphZXJvY2FsLnZpZW5uYXNlbDFAbQ&amp;ctz=Europe/Vienna</t>
  </si>
  <si>
    <t>Projektmanagement Networking-Frühstück</t>
  </si>
  <si>
    <t>Café Ansari (Praterstraße 15, Wien, Austria 1020)</t>
  </si>
  <si>
    <t>Project Management for StartUps
Wednesday, March 6 at 9:00 AM
Ein gemeinsames Frühstück. Austausch mit Menschen, die in Startups arbeiten. Welche Ansätze hat ein jeder, sein tägliches Projektmanagement erfolgreic...
Price: 10.00 EUR
https://www.meetup.com/ProjectManagement-for-StartUps/events/259119585/</t>
  </si>
  <si>
    <t>02/21/2019 08:14:14.000Z</t>
  </si>
  <si>
    <t>https://www.google.com/calendar/event?eid=MDY4YzdqNXNqZGUwOWoxZDN0N2ttNjBsZGogenphZXJvY2FsLnZpZW5uYXNlbDFAbQ&amp;ctz=Europe/Vienna</t>
  </si>
  <si>
    <t>MongoDB in the wild: building great chatbots // deploying awesome web sites</t>
  </si>
  <si>
    <t>EBCONT enterprise technologies GmbH (Millennium Tower, Handelskai 94-96, Vienna, Austria)</t>
  </si>
  <si>
    <t>MongoDB Vienna
Wednesday, March 27 at 7:00 PM
We are very happy to announce 2 speakers for the upcoming MongoDB Vienna Meetup: Gregor Jarisch, founder of Labs.ai, will talk about how they use Mong...
https://www.meetup.com/MongoDB-Vienna/events/259123340/</t>
  </si>
  <si>
    <t>02/21/2019 08:14:15.000Z</t>
  </si>
  <si>
    <t>https://www.google.com/calendar/event?eid=NDFpOHRtM280c2Vlc3JrN3J1MmIzbWp2YmIgenphZXJvY2FsLnZpZW5uYXNlbDFAbQ&amp;ctz=Europe/Vienna</t>
  </si>
  <si>
    <t>Podcasting Meetup #14</t>
  </si>
  <si>
    <t>Podcasting Meetup Österreich
Friday, March 8 at 7:00 PM
Podcasting Meetup #14 Möchtest Du einen Lightning (5min)-, Talk (15min) oder Workshop (30min) halten oder Deinen Podcast länger vorstellen (10min)? Da...
https://www.meetup.com/Podcasting-Meetup-Osterreich/events/258726949/</t>
  </si>
  <si>
    <t>02/21/2019 08:14:19.000Z</t>
  </si>
  <si>
    <t>https://www.google.com/calendar/event?eid=NjMxOTlmZjBwN2R1OGh0cXFodjN2ZzI1YmUgenphZXJvY2FsLnZpZW5uYXNlbDFAbQ&amp;ctz=Europe/Vienna</t>
  </si>
  <si>
    <t>cloud native computing machine learning day</t>
  </si>
  <si>
    <t>A1 Telekom Austria AG (Lassallestraße 9, Wien, Austria 1230)</t>
  </si>
  <si>
    <t>Cloud Native Computing Vienna
Wednesday, April 24 at 9:00 AM
Hi Everyone, I am happy to announce a very special meetup, the cloud native computing machine learning day (CNCML), a whole day of cloud native comput...
https://www.meetup.com/Cloud-Native-Computing-Vienna/events/258813467/</t>
  </si>
  <si>
    <t>02/21/2019 08:14:21.000Z</t>
  </si>
  <si>
    <t>https://www.google.com/calendar/event?eid=M21lcDlsYnVuaTYyZTB1bm5qaWE0dTZrc2UgenphZXJvY2FsLnZpZW5uYXNlbDFAbQ&amp;ctz=Europe/Vienna</t>
  </si>
  <si>
    <t>Vienna Fintech meetup #12</t>
  </si>
  <si>
    <t>Vienna FinTech meetups
Monday, March 4 at 7:00 PM
Please help us manage capacity and register for free at: https://viennafintechmeetup12.eventbrite.com/ Let's discuss the Tech in FinTech Program: 18:3...
https://www.meetup.com/Vienna-FinTech-meetups/events/258869499/</t>
  </si>
  <si>
    <t>02/21/2019 08:14:22.000Z</t>
  </si>
  <si>
    <t>https://www.google.com/calendar/event?eid=NzQ1ZnVwMTY3cWw1MjAwdDRqaTY5dXNoZHMgenphZXJvY2FsLnZpZW5uYXNlbDFAbQ&amp;ctz=Europe/Vienna</t>
  </si>
  <si>
    <t>02/25/2019 19:08:26.000Z</t>
  </si>
  <si>
    <t>https://www.google.com/calendar/event?eid=M2xvdTRqOTU4a2hrcGw0b2xjaXU1cnBkdWogenphZXJvY2FsLnZpZW5uYXNlbDFAbQ&amp;ctz=Europe/Vienna</t>
  </si>
  <si>
    <t>Knowledge Graphs and Synthetic Data</t>
  </si>
  <si>
    <t>Vienna Data Science Tools
Monday, March 25 at 6:45 PM
As usual, we will have two talks. We will start with Syed Irtaza Raza talking about Precision Medicine Knowledge Graphs. Then Roland Boubela will talk...
https://www.meetup.com/Vienna-Data-Science-Tools/events/259153113/</t>
  </si>
  <si>
    <t>03/15/2019 04:22:50.000Z</t>
  </si>
  <si>
    <t>https://www.google.com/calendar/event?eid=NWFqa21pdXZrdWN1dG43Z2tvbjR0Z2huY28genphZXJvY2FsLnZpZW5uYXNlbDFAbQ&amp;ctz=Europe/Vienna</t>
  </si>
  <si>
    <t>Precision Medicine Knowledge Graph</t>
  </si>
  <si>
    <t>Novomatic Forum (Friedrichstraße 7, Wien, Austria 1010)</t>
  </si>
  <si>
    <t>03/15/2019 04:22:51.000Z</t>
  </si>
  <si>
    <t>https://www.google.com/calendar/event?eid=NWFucWNnY2pmMTU2dWY5YnUwODFsZzRla2cgenphZXJvY2FsLnZpZW5uYXNlbDFAbQ&amp;ctz=Europe/Vienna</t>
  </si>
  <si>
    <t>PrestaShop GetTogether Vienna #7</t>
  </si>
  <si>
    <t>PrestaShop GetTogether Wien
Wednesday, April 10 at 8:30 AM
Zum siebten Mal laden wir zum PrestaShop GetTogether in unser Büro in Wien Heiligenstadt ein. Wir freuen uns auf Euer Kommen und auf spannende Gespräc...
https://www.meetup.com/PrestaShop-GetTogether-Wien/events/259261623/</t>
  </si>
  <si>
    <t>03/15/2019 04:22:52.000Z</t>
  </si>
  <si>
    <t>https://www.google.com/calendar/event?eid=NmRtNml2a3E2YWQ4MjFqNnVhbmZnZDQ3YnYgenphZXJvY2FsLnZpZW5uYXNlbDFAbQ&amp;ctz=Europe/Vienna</t>
  </si>
  <si>
    <t>Hadley Wickham @ Joint Vienna&lt;-R x R-Ladies Vienna March Event</t>
  </si>
  <si>
    <t>Wirtschaftsuniversität Wien (Welthandelsplatz 1 1, Wien, LE, Austria 1020)</t>
  </si>
  <si>
    <t>03/15/2019 04:22:53.000Z</t>
  </si>
  <si>
    <t>https://www.google.com/calendar/event?eid=Mm9jbDY5ZWsxM3VpMmg0aDVsY240cDY0NDEgenphZXJvY2FsLnZpZW5uYXNlbDFAbQ&amp;ctz=Europe/Vienna</t>
  </si>
  <si>
    <t>ContainerDays 2019 - 20% Community Discount</t>
  </si>
  <si>
    <t>Australiastraße (Hafenmuseum) (, Hamburg, Germany 20457)</t>
  </si>
  <si>
    <t>Vienna Kubernetes/Cloud-Native Meetup
Tuesday, June 25 at 8:00 AM
All sails set for ContainerDays 2019! From June 24–26, the European container community will gather again in Hamburg for three days full of container ...
https://www.meetup.com/Vienna-Kubenetes-Cloud-Native-Meetup/events/259263824/</t>
  </si>
  <si>
    <t>03/15/2019 04:22:54.000Z</t>
  </si>
  <si>
    <t>https://www.google.com/calendar/event?eid=MzI0dm52aHU4MW5jbHNhMXZzcW02cXI3bTggenphZXJvY2FsLnZpZW5uYXNlbDFAbQ&amp;ctz=Europe/Vienna</t>
  </si>
  <si>
    <t>Handicapped LEGO® City Game</t>
  </si>
  <si>
    <t>Vienna Scrum Master Club
Tuesday, April 16 at 5:45 PM
Liebe Scrum Master! Lego® Simulationen kennt ihr vielleicht schon. Doch diesmal wird es spannend. Kommt vorbei und lernt eine neue Variante kennen. Da...
https://www.meetup.com/Vienna-Scrum-Master-Club/events/259302370/</t>
  </si>
  <si>
    <t>https://www.google.com/calendar/event?eid=MGxhampxanRiOXBtajhwYzZqaXE1dWpvaWQgenphZXJvY2FsLnZpZW5uYXNlbDFAbQ&amp;ctz=Europe/Vienna</t>
  </si>
  <si>
    <t>Stop! Listen. - A talk about sound &amp; design + an “ears-on” activity.</t>
  </si>
  <si>
    <t>motm (Ullmannstraße 16, Wien, RU, Austria 1150)</t>
  </si>
  <si>
    <t>UX Design @motm
Tuesday, March 26 at 5:00 PM
We are happy to announce our next beer o'clock event with Jeff T Byrd! What is sound? And how does it figure into the way we perceive the world? What ...
https://www.meetup.com/UX-Design-motm/events/259324230/</t>
  </si>
  <si>
    <t>03/15/2019 04:22:55.000Z</t>
  </si>
  <si>
    <t>https://www.google.com/calendar/event?eid=Nzc2MTFpcnIzdjdkc3FocWZ2M3RkM3JlaDIgenphZXJvY2FsLnZpZW5uYXNlbDFAbQ&amp;ctz=Europe/Vienna</t>
  </si>
  <si>
    <t>Vue.js Vienna April Meetup</t>
  </si>
  <si>
    <t>Certible (Löwelstraße 20, Vienna, Austria)</t>
  </si>
  <si>
    <t>Vue.js Vienna
Friday, April 26 at 7:00 PM
Welcome to another Vue.js meetup. Get together with other Vue.js fans (beginners and curious people are also welcome) listen to talks, and socialize. ...
https://www.meetup.com/Vue-js-Vienna/events/259416937/</t>
  </si>
  <si>
    <t>03/15/2019 04:22:56.000Z</t>
  </si>
  <si>
    <t>https://www.google.com/calendar/event?eid=NDI3dm1oYjJ0a2gwYjkwODl1MXQxdXFpNzUgenphZXJvY2FsLnZpZW5uYXNlbDFAbQ&amp;ctz=Europe/Vienna</t>
  </si>
  <si>
    <t>See NEXT TO NORMAL at the English Theatre (with pre-theatre drinks)</t>
  </si>
  <si>
    <t>Vienna's English Theatre (Josefsgasse 12, Wien, JO, Austria 1080)</t>
  </si>
  <si>
    <t>03/15/2019 04:22:57.000Z</t>
  </si>
  <si>
    <t>https://www.google.com/calendar/event?eid=N3VrODBibzEya2RrM2l1c29laWhmMnMxcTEgenphZXJvY2FsLnZpZW5uYXNlbDFAbQ&amp;ctz=Europe/Vienna</t>
  </si>
  <si>
    <t>Blockchain und Immobilien - Grundlagen der Technologie und Anwendungsfälle</t>
  </si>
  <si>
    <t>DLA Piper (Schottenring 14, Wien, Austria)</t>
  </si>
  <si>
    <t>Immobilien und Blockchain
Thursday, March 21 at 5:00 PM
Liebe Blockchain und Immobilien Mitglieder, es freut mich im Rahmen des im Juli 2018 gegründeten Netzwerks FIBREE - - Foundation for International Blo...
https://www.meetup.com/blockchain_immobilien/events/259442286/</t>
  </si>
  <si>
    <t>03/15/2019 04:22:58.000Z</t>
  </si>
  <si>
    <t>https://www.google.com/calendar/event?eid=NHZlbmZtazhvNTQ4c2Q0NXY1bjQwbHRsNGogenphZXJvY2FsLnZpZW5uYXNlbDFAbQ&amp;ctz=Europe/Vienna</t>
  </si>
  <si>
    <t>Shopify MeetUp (Linz) #2</t>
  </si>
  <si>
    <t>tech2b Inkubator GmbH (Hafenstraße 47-51, Linz, Austria 4020)</t>
  </si>
  <si>
    <t>Shopify Usergroup Austria
Thursday, March 28 at 5:30 PM
Wir freuen uns sehr, direkt nach dem ersten erfolgreichen Shopify MeetUp in Wien die Community nun nach Linz einzuladen, um einen Austausch für Händle...
https://www.meetup.com/Shopify-Usergroup-Austria/events/259529085/</t>
  </si>
  <si>
    <t>https://www.google.com/calendar/event?eid=N3M5am04N3JxdXRxczUzdm9qanQzNnVkMXMgenphZXJvY2FsLnZpZW5uYXNlbDFAbQ&amp;ctz=Europe/Vienna</t>
  </si>
  <si>
    <t>Agile Game Night Vienna #3</t>
  </si>
  <si>
    <t>Agile Game Nights Vienna
Thursday, March 28 at 6:00 PM
Liebe Agilistas und Game-Aficionados, lange erwartet, mythenumwoben, die Nacht der Nächte ist am kommen -ganz ohne Opernball und Promis, aber mit umso...
https://www.meetup.com/Wien-Scrum-Meetup/events/259595166/</t>
  </si>
  <si>
    <t>03/15/2019 04:23:01.000Z</t>
  </si>
  <si>
    <t>https://www.google.com/calendar/event?eid=NzFtbGdiNXBucXBiOGNiZzBpaXE2ZzdoYzIgenphZXJvY2FsLnZpZW5uYXNlbDFAbQ&amp;ctz=Europe/Vienna</t>
  </si>
  <si>
    <t>Elastic Lunch &amp; Network</t>
  </si>
  <si>
    <t>Elasticsearch Usergroup Vienna
Wednesday, March 27 at 12:00 PM
Learn about Elasticsearch &amp; Kibana over lunch and network with the Elastic Vienna community. We are trying something new this time for people who have...
https://www.meetup.com/Elastic-Usergroup-Vienna/events/259703185/</t>
  </si>
  <si>
    <t>03/15/2019 04:23:06.000Z</t>
  </si>
  <si>
    <t>https://www.google.com/calendar/event?eid=M2tvcnNzNnNzbWFkM281cDNmOXNucGc1NW8genphZXJvY2FsLnZpZW5uYXNlbDFAbQ&amp;ctz=Europe/Vienna</t>
  </si>
  <si>
    <t>The BACKEND Talks | April 2019</t>
  </si>
  <si>
    <t>The Backend Talks
Thursday, April 18 at 6:00 PM
📌Interessierst du dich für Digital Marketing, Social Media Management oder Community Building?The Backend Talks ist eine monatliche Talkreihe der digi...
https://www.meetup.com/The-Backend-Talks/events/259766531/</t>
  </si>
  <si>
    <t>03/15/2019 04:23:07.000Z</t>
  </si>
  <si>
    <t>https://www.google.com/calendar/event?eid=NzNiYTZvbjRhdTE3ajFmNHFqajlyYXBjMW0genphZXJvY2FsLnZpZW5uYXNlbDFAbQ&amp;ctz=Europe/Vienna</t>
  </si>
  <si>
    <t>Meet your co-founder Edition 2</t>
  </si>
  <si>
    <t>Bodmergasse 47 (Bodmergasse 47, Wien, Austria 1220)</t>
  </si>
  <si>
    <t>Meet your co-founder
Thursday, April 4 at 7:00 PM
Wir gehen in die zweite Runde! Bringt wieder eure (un)fertigen Projekte mit und stellt sie vor! Je verrückter und ausgefallener, desto besser. Du glau...
https://www.meetup.com/meet-cofounder/events/259201293/</t>
  </si>
  <si>
    <t>03/19/2019 13:20:03.000Z</t>
  </si>
  <si>
    <t>https://www.google.com/calendar/event?eid=NnZhOWdyMGtsbGl1cHU0MjZnNDZraHM4cjUgenphZXJvY2FsLnZpZW5uYXNlbDFAbQ&amp;ctz=Europe/Vienna</t>
  </si>
  <si>
    <t>PWN Vienna's Linkup &amp; Learn - Learning in a multicultural environment</t>
  </si>
  <si>
    <t>PWN Vienna - Professional Women's Network
Monday, May 13 at 6:30 PM
PWN Vienna's fifth Linkup &amp; Learn of 2019, looks at working in multicultural teams. Click on this link for more details and to sign up:...
https://www.meetup.com/PWN-Vienna/events/259794896/</t>
  </si>
  <si>
    <t>03/19/2019 13:20:05.000Z</t>
  </si>
  <si>
    <t>https://www.google.com/calendar/event?eid=MTl1ZjR1cmVscTltYWcwcWtkMnB0NmRtdDUgenphZXJvY2FsLnZpZW5uYXNlbDFAbQ&amp;ctz=Europe/Vienna</t>
  </si>
  <si>
    <t>PWN Vienna's Linkup &amp; Learn - Strategies for your Success</t>
  </si>
  <si>
    <t>PWN Vienna - Professional Women's Network
Monday, April 8 at 6:30 PM
PWN Vienna's fouth Linkup &amp; Learn of 2019, looks at stratgies for success and creating your dream job. Click on this link for more details and to sign...
https://www.meetup.com/PWN-Vienna/events/259794852/</t>
  </si>
  <si>
    <t>03/19/2019 13:20:06.000Z</t>
  </si>
  <si>
    <t>https://www.google.com/calendar/event?eid=MzcydjB1bGtkNDVuYnM2cmtyMXRscDZxbWwgenphZXJvY2FsLnZpZW5uYXNlbDFAbQ&amp;ctz=Europe/Vienna</t>
  </si>
  <si>
    <t>reference to: Agile (Test) Automation - TestBustersNight Vienna 05/2019</t>
  </si>
  <si>
    <t>Anyline GmbH (Zirkusgasse 13, Wien, Austria 1020)</t>
  </si>
  <si>
    <t>Vienna Agile Community
Thursday, May 16 at 6:00 PM
This is to let you know of a Meetup being organized in course of the "Agile (Test) Automation" Meetup group: Register here:...
https://www.meetup.com/Vienna-Agile-Community/events/259800551/</t>
  </si>
  <si>
    <t>03/19/2019 13:20:07.000Z</t>
  </si>
  <si>
    <t>https://www.google.com/calendar/event?eid=NGE0N2V0ZDh1N3YxbG01YnIwZGw2ZGZsYXAgenphZXJvY2FsLnZpZW5uYXNlbDFAbQ&amp;ctz=Europe/Vienna</t>
  </si>
  <si>
    <t>Online-Business Fails - so geht es nicht.</t>
  </si>
  <si>
    <t>Online-Business Wien Meetup
Wednesday, April 3 at 6:30 PM
Tom und Thomas plaudern über ihre eigenen Fails und über generelle Online-Business-Fails. Was hat nicht funktioniert? Warum hat es nicht funktioniert?...
https://www.meetup.com/Online-Business-Wien-Meetup/events/259816368/</t>
  </si>
  <si>
    <t>03/19/2019 13:20:08.000Z</t>
  </si>
  <si>
    <t>https://www.google.com/calendar/event?eid=NGFlZmowbHJmaHM5cGltcXU5Z3B2OXI0czYgenphZXJvY2FsLnZpZW5uYXNlbDFAbQ&amp;ctz=Europe/Vienna</t>
  </si>
  <si>
    <t>#IMM2019-Kick-off in Wien</t>
  </si>
  <si>
    <t>Industry meets Makers
Wednesday, March 20 at 6:00 PM
Industry meets Makers startet in die nächste Runde! Das 4. Jahr in Folge laden Top-Unternehmen, wie Infineon, Magna-Steyr, ZKW, ÖBB, Microtronics, Nok...
https://www.meetup.com/IndustryMeetsMakers/events/259839264/</t>
  </si>
  <si>
    <t>03/19/2019 13:20:09.000Z</t>
  </si>
  <si>
    <t>https://www.google.com/calendar/event?eid=MXM2MTR2MDJnc2pnbjZ1ZW00YmZjaWNqNHQgenphZXJvY2FsLnZpZW5uYXNlbDFAbQ&amp;ctz=Europe/Vienna</t>
  </si>
  <si>
    <t>Women &amp;&amp; Code: Intro to Python 28.3.</t>
  </si>
  <si>
    <t>Braintribe School (Kandlgasse 18, Wien, AL, Austria)</t>
  </si>
  <si>
    <t>Women &amp;&amp; Code
Thursday, March 28 at 6:30 PM
An Python learning group for women in Vienna every two weeks. Join us, if you're either:- thrilled to learn something new- interested in coding/progra...
Price: 9.00 EUR
https://www.meetup.com/WomenAndCode/events/259069425/</t>
  </si>
  <si>
    <t>https://www.google.com/calendar/event?eid=MWx1djRkNjZkOThvbWNqOHZlazU4dGppbnMgenphZXJvY2FsLnZpZW5uYXNlbDFAbQ&amp;ctz=Europe/Vienna</t>
  </si>
  <si>
    <t>QtDay 2019 - Florence</t>
  </si>
  <si>
    <t>Grand Hotel Baglioni (Piazza dell'Unità Italiana, 6, Firenze, FI, Italy 50123)</t>
  </si>
  <si>
    <t>Qt and QML Vienna Meetup
Monday, April 1 at 8:30 AM
QtDay.it is a Qt developer conference happening in Florence, Italy. Since there is no QtCon anymore, this is probably the only developer-focused Qt co...
https://www.meetup.com/Qt-and-QML-Vienna-Meetup/events/259847196/</t>
  </si>
  <si>
    <t>03/19/2019 13:20:10.000Z</t>
  </si>
  <si>
    <t>https://www.google.com/calendar/event?eid=NTlyZGZwaGx2MXRiYjZiNHFwbzkyaWJkOXMgenphZXJvY2FsLnZpZW5uYXNlbDFAbQ&amp;ctz=Europe/Vienna</t>
  </si>
  <si>
    <t>Startup Report Austria - Launch Event &amp; Gründer-Q&amp;A</t>
  </si>
  <si>
    <t xml:space="preserve">
Sei dabei, wenn 5 der Erfolgs-Gründer aus dem diesjährigen Startup Report Austria ( www.startupreport.at ), die in Summe über €100.000.000 geraist haben, in einer Podiumsdiskussion und Q&amp;A Fundraising-Einblicke geben.
In der Founder Q&amp;A im Fokus dieses Jahr: wie bekommt man multi-millionen Finanzierungen nach Österreich?Top besetztes Podium: Gründer aus der Top-Liste der größten Funding-Runden des abgeschlossenen Jahres. 
Für Journalisten: die neusten Trends der bei VCs und Business Angel-Investments zu erfahren. Und eine Gelegenheit, von mehreren GründerInnen zu erfahren, wie es österreichische Startups schaffen, Millionen von Investoren zu gewinnen und international erfolgreich zu sein.
Für jeden Startup-Afficionado: eine tolle Gelegenheit, deine Fragen dem Panel zu stellen und beim Networking wertvolle Kontakte zu schmieden.
In der Report-Präsentation teilt der Herausgeber, Flo Kandler, die spannendsten Statistiken, Einblicke und Trends aus dem Report.
Startup Report Austria: das 4. Jahr in Folge, DIE jährliche Publikation (seit 2015) mit allen Funding-Runden des letzten Jahrs über €250.000 in Österreich + Interviews mit den Gründern, die ihr Startup- und Fundraising-Wissen mit uns teilen.
Agenda:
9:00 Türen öffnen. Frühstück (süß &amp; salzig) und Getränke stehen bereit
9:30 Präsentation des Reports durch den Herausgeber, Flo Kandler + Q&amp;A
9:45 Podium und Q&amp;A mit Erfolgs-Gründer aus dem Report
Travis Pittman, CEO TourRadar. 2018 Funding: € 42.500.000
Chris Müller, CTO bitmovin. 2018 Funding: € 24.400.000
Christian Pirkner, CEO Bluecode. 2018 Funding: € 11.200.000
Hanno Lippitsch, CEO Eversports. 2018 Funding: über € 5.000.000
Lorenz Gräff, CEO bsurance. 2018 Funding: € 4.000.000
10:30 Networking und restliches Frühstück verputzen ;-)ca 11:00 Ende der Veranstaltung
https://www.eventbrite.co.uk/e/startup-report-austria-launch-event-grunder-qa-tickets-568014637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0:54.000Z</t>
  </si>
  <si>
    <t>https://www.google.com/calendar/event?eid=MTQ1N3F2aGpxbzJiODJxNmgzNzlsaGZmdmMgenphZXJvY2FsLnZpZW5uYXNlbDFAbQ&amp;ctz=Europe/Vienna</t>
  </si>
  <si>
    <t>Challenge Garden LIVE #3</t>
  </si>
  <si>
    <t xml:space="preserve">Are you creative? Do you have fresh ideas and want to get in touch with innovative companies?
If you're looking for internships or starting your career after uni, you can get in touch with companies through Challenge Garden.
*Spoiler Alert* A1 is looking to recruit smart minds!
Price for the winning teams:2x2 Tickets for the 4 Future Day @ 4GAMECHANGERS 2019
Exclusively for our event we will have A1 presenting a new LIVE challenge. You will be invited to work on it in small teams and hand in your ideas LIVE at the event. How it works:1. Challenge Presentation by A1: It will be a visionary question about the future of A1 and the telco business in general.2. Ideate Phase: Working on solutions for the challenge in small teams and hand them in on www.challengegarden.com3. Evaluation Phase: The teams get a chance to check out the other teams' solutions on www.challengegarden.com and bet on who they think will win.4. The top teams will present their solutions to our expert jury (TBA) and a winner team will be crowned.5. Networking + free snacks &amp; drinks.
https://www.eventbrite.com/e/challenge-garden-live-3-tickets-57183317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1:00.000Z</t>
  </si>
  <si>
    <t>https://www.google.com/calendar/event?eid=MGIxY291cWRlb2xncmZ2NDM1Ymgwc2RmZ3IgenphZXJvY2FsLnZpZW5uYXNlbDFAbQ&amp;ctz=Europe/Vienna</t>
  </si>
  <si>
    <t>„ERFOLGREICH IN IMMOBILIEN INVESTIEREN“</t>
  </si>
  <si>
    <t xml:space="preserve">
Vortragsreihe
Di., 5. März 2019: 
Die Eigentumswohnung als Kapitalanlage – Preis- und Marktentwicklung
Di., 12. März 2019: 
Der Ankauf einer Eigentumswohnung – Ablauf, Kosten, Steuern und Abgaben
Di.,19. März 2019: 
Die Finanzierung einer Eigentumswohnung – Fixzins oder variabler Zins, Kreditprüfung
Di., 26. März 2019: 
Die Vermietung einer Eigentumswohnung – Was ist bei der Vermietung einer Eigentumswohnung zu beachten?
Jeweils von 18.00 – 20.00 Uhr, danach Get-together inklusive kulinarischer Stärkung
Location: Hart &amp; Hart Bauträger GmbH | Wagramer Straße 22 | 1220 Wien
https://www.eventbrite.at/e/erfolgreich-in-immobilien-investieren-tickets-580972424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1:10.000Z</t>
  </si>
  <si>
    <t>https://www.google.com/calendar/event?eid=NmM1bWhiNTV2dDJuM3ExNjNmNzBqZmY0bWcgenphZXJvY2FsLnZpZW5uYXNlbDFAbQ&amp;ctz=Europe/Vienna</t>
  </si>
  <si>
    <t>Befeni Geschäftspräsentation</t>
  </si>
  <si>
    <t xml:space="preserve">Befeni Geschäftspräsentation
https://www.eventbrite.de/e/befeni-geschaftsprasentation-tickets-56133447653?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1:15.000Z</t>
  </si>
  <si>
    <t>https://www.google.com/calendar/event?eid=N29uY3VwZzJ0NGo4ZmUwOTJvcDlrcTlsZGogenphZXJvY2FsLnZpZW5uYXNlbDFAbQ&amp;ctz=Europe/Vienna</t>
  </si>
  <si>
    <t>K18 Network Meeting</t>
  </si>
  <si>
    <t xml:space="preserve">K18 – the most successful monthly network meeting in Vienna max. 50 participants allowed
Each participant has in the beginning 60 seconds to tell what he or she wants to tell the other participants Through this method it is secured that you have a time of high priority attention for your topic It makes it easy for all participants to identify possible network partners 
Spoken languages:
German/English
Support contribution:
€ 20 support for buffet and drinks 
Expert topic 19.03.2019
Social business - be successfull and sustainable - a case study
KEY SPEAKER is Andrea LUNZER from LUNZERS MASSGREISLEREI
The fireside chat will inform you how to start a social business and you will see a case study how it can work
FAQs
Wie kann ich den Veranstalter kontaktieren, wenn ich Fragen habe?
Fragen bitte an office@k18network.eu
https://www.eventbrite.de/e/k18-network-meeting-tickets-567980204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1:21.000Z</t>
  </si>
  <si>
    <t>https://www.google.com/calendar/event?eid=NmpsZWlrbjJmdHVlaWNxZmM1NjR0NHRocTAgenphZXJvY2FsLnZpZW5uYXNlbDFAbQ&amp;ctz=Europe/Vienna</t>
  </si>
  <si>
    <t>AustrianStartups Stammtisch #68: Hustle Culture vs. Work Life Balance</t>
  </si>
  <si>
    <t xml:space="preserve">Hustle Culture vs. Work Life Balance - How much “all-in” is necessary?
At our Stammtisch in March, we will take a step back of all the nerdy startup topics to look at something on a higher level: work culture.
Building and working in a successful business requires a lot of brain power, energy, but most of all a lot of hard work. It has become popular, especially amongst young entrepreneurs, to develop extremely dedicated and at times excessive work schedules.
But how much "all-in" does it really need to be successful? Is there no other way than working long hours and weekends? Our guests have had different experiences in their entrepreneurship journey and will share with us what they believe is the best approach.
This time, the Stammtisch will take place in the brand-new coworking space W48 - awesome location &amp; very accessible with U6 and Tram 44 or Bus 10A.
The agenda for the evening:
Welcome &amp; Community News
Impulse statements by our speakers
Discussion moderated by Daniel Cronin
Speed dating (for everybody who wants to)
Networking with some drinks
We are looking forward to a super interesting Stammtisch in a great location - see you there!Speakers:Okan McAllister:Having switched from entrepreneurship to social entrepreneurship after his first startup, Okan is the founder of ONE DAY (www.oneday.at), Mission Liftoff, Kindbyfamily, and the award-winning Prime Movers among others. He is passionate about social entrepreneurship, education about societal challenges and youth empowerment and currently consults youth organisations, and early stage startups.
Lena HödlLena conceptualised and is manager of the female founders accelerator Grow F - an accelerator program tailored for female founders (https://www.femalefounders.global/accelerator). She previously worked for different startups and the Austrian Angel Investors Association.
Dejan JovicevicDejan began his career as a Corporate M&amp;A and transaction lawyer in a global law firm. A subsequent job in a leading media company sparked his passion for the branch and he has was working in top-management positions for some of Austria's weekly and daily newspapers.He is the co-founder and CEO of DerBrutkasten.com, Austria's leading platform for startups and innovation.
Tell us your definitions of hustle culture and work life balance here on slido: https://app2.sli.do/event/e8hnihc4 
https://www.eventbrite.at/e/austrianstartups-stammtisch-68-hustle-culture-vs-work-life-balance-tickets-583236967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1:31.000Z</t>
  </si>
  <si>
    <t>https://www.google.com/calendar/event?eid=NHVvOThjMnJvNWxkdDV1c3BxbmVkbDQ2Nm8genphZXJvY2FsLnZpZW5uYXNlbDFAbQ&amp;ctz=Europe/Vienna</t>
  </si>
  <si>
    <t>International Academic Conference on Business &amp; Economics, Vienna, Austria</t>
  </si>
  <si>
    <t xml:space="preserve">The IAI Business &amp; Economics conference provides a platform for academics, researchers, and Ph.D. students to contribute with their papers on business, economics, management and finance. You may find more inofmation about the Conference on www.ia-institute.com.
Registration/Abstract Submissions accepted here until March 5, 2019.
You can also submit your proposal/abstract or full paper electronically via email attachment to staff@ia-institute.com
IMPORTANT DATES
The conference will take place on March 20, 2019
Early Registration: 199 EUR before March 5, 2019
Ph.D. Students registration: 99 EUR before March 5, 2019
Registration Fee: 255 EUR after March 5, 2019
Submission Deadline/abstract March 5, 2019
Submission Deadline for Final Paper you would like included in the conference proceedings by April 15, 2019.
Topics include, but are not limited to:
Accounting
Auditing
Banking
Business Education
Business Ethics
Business Information Systems
Business Law
Business Teaching Methods
Diversity Management
E-Commerce
Economics
Health Economics
Energy economics
Energy Policy
Engineering
Finance
Human Resources
Information Systems
International Business
Public Relations for Business
International Energy Development &amp; Usage
Management
Management Theory
Strategic Management
Marketing
Organizational Behavior
Service Science
Supply Chain Management
Taxes
You can also submit your proposal/abstract or full paper electronically via email attachment to staff@ia-institute.com
Notification of Acceptance
Within 5 days of receiving your proposal/abstract or full paper, we will contact you for a notification of acceptance or rejection. If your paper is accepted, additional conference and registration-specific information will be included.
All accepted papers/abstracts are double-blind peer-reviewed and will be published in our online conference proceedings. (Unless otherwise requested)
Publication
Abstracts and full articles will be published in the proceedings section of this web page in electronic format.
Full-length manuscripts may be published in our Journals.
The review process for the journals is slower and more demanding in its standards. Although both the proceedings and journals are refereed, research that meets the refereed standards for the conference and the proceedings may not meet the refereed standards for the journals.
https://www.eventbrite.com/e/international-academic-conference-on-business-economics-vienna-austria-registration-524476021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1:41.000Z</t>
  </si>
  <si>
    <t>https://www.google.com/calendar/event?eid=NXZkMHNja250NW9vZjI0MTVrOXFqOWM5dHAgenphZXJvY2FsLnZpZW5uYXNlbDFAbQ&amp;ctz=Europe/Vienna</t>
  </si>
  <si>
    <t>Event #1 Strategy - plan hard, play hard</t>
  </si>
  <si>
    <t>03/19/2019 13:22:33.000Z</t>
  </si>
  <si>
    <t>https://www.google.com/calendar/event?eid=MzN1YWt1cXQ4bmlobDJ0Z3I0N3VvdHR2azggenphZXJvY2FsLnZpZW5uYXNlbDFAbQ&amp;ctz=Europe/Vienna</t>
  </si>
  <si>
    <t>Salon #9: LONGEVITY - auf dem Weg zum ewigen Leben?</t>
  </si>
  <si>
    <t xml:space="preserve">Longevity - auf dem Weg zum ewigen Leben?  I  Longevity - on the way to eternal life?
Die Langlebigkeitsforschung bietet heute bereits umsetzbare Erkenntnisse darüber, was es braucht, um die körperliche und geistige Funktion so nah wie möglich zum Lebensende hin zu erhalten. Darüber hinaus gibt uns der unglaubliche Fortschritt in der prädiktiven Medizin die Möglichkeit, die Prävention effektiver denn je zu betreiben.
Gleichzeitig mit dem Boom von Wissenschaft und Biotechnologie erleben wir jedoch einen Boom chronischer Krankheiten. Krankheit im Alter ist zur Norm geworden und stellt eine große Quelle des Leidens für unsere  Gesellschaft dar. 
Are we actually on the verge of a quantum leap in healthcare? And if so, who will benefit? Who will be left behind?
Healthy longevity should not only be attainable for a few chosen ones, but for many of us. The same applies to the "virtual" expansion and increase of our brain capacity via computers and AI. Since such scenarios become reality more quickly than slowly, it is time to deal with them and possible unintended side effects as well.
Am 20. März 2019 lädt das SingularityU Vienna Chapter dazu ein, Fakten, Chancen und (ethische) Herausforderungen des Themas "Longevity", dem Lieblingsthema der Gründer der Singularity University, _x0008_mit einem multi-disziplinären Roundup hochkarätiger Speaker und  der anwesenden Community zu reflektieren.
Begrüßung durch Christoph Kränkl, Geschäftsführer SAP Österreich
Die ImpulsgeberInnen:
Prof. Dr. Ferdinand Waldenberger, Medizinischer Direktor Klinikum Klagenfurt
Sabria Lagoun, Co-Founder The Brainstorms, Science Evangelist
Nico Teuschler, Business Development Manager The Longevity LabsVedran Bijelac, Head of Sales &amp; Marketing  The Longevity Labs
Vanessa Di Lego, Post-doctoral Research Scientist, Österreichische Akademie der Wissenschaften
Mounir Sada, Innovation at SAP Switzerland
Wir freuen uns auf diesen spannenden Salon #9 mit euch in der brandneuen Co-Innovation Area unseres Hosts SAP Österreich am 20.März! Der Salon wird diesmal in deutscher und englischer Sprache abgehalten.
We are looking forward to this exciting salon #9 with you in the brand new Co-Innovation Area of our host SAP Austria on March 20th! The salon will be held in German and English.
Facilitators:
Petra HauserAmbassador, SingularityU Vienna Chapter
Markus HeingärtnerAmbassador, SingularityU Vienna Chapter
Note: Mit der Teilnahme an diesem Abend stimmt ihr der Anfertigung von Fotos und Videoaufzeichnungen zu, die teilweise in sozialen Netzwerken veröffentlicht werden.
Wir weisen außerdem darauf hin, dass eure Namen, Email-Adressen und Firmenzugehörigkeiten in unserer Datenbank gespeichert werden und ihr von uns Newsletter sowie Einladungen zu Salons, Workshops und Seminaren erhaltet. Solltet ihr das nicht mehr wünschen, könnt ihr euch jederzeit abmelden bzw. tun wir dies bei entsprechender Bekanntgabe gerne für euch.
Note: By participating in this evening, you agree to the production of photos and video recordings, some of which will be published on social networks.
We would also like to point out that your names, email addresses and company affiliations will be stored in our database and you will receive newsletters and invitations to salons, workshops and seminars. If you no longer wish to receive such newsletters, you can unsubscribe at any time or we will do so for you if you let us know.
https://www.eventbrite.com/e/salon-9-longevity-auf-dem-weg-zum-ewigen-leben-tickets-560291587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2:39.000Z</t>
  </si>
  <si>
    <t>https://www.google.com/calendar/event?eid=M3Zycjd0YjcyZzgxNTZpcnRjdDI2NDg1NTcgenphZXJvY2FsLnZpZW5uYXNlbDFAbQ&amp;ctz=Europe/Vienna</t>
  </si>
  <si>
    <t xml:space="preserve">
We believe that in today's attention age, storytelling is the perfect tool to transform your idea into reality.
That is why we created the Vienna Pitch Training. A friendly place to practice your pitch, get feedback and connect with other entrepreneurs.
This means you no longer need to wait until the next pitching competition. Now you have a monthly place where to go for input.
The process is simple. 
Whether you want to pitch your business, a product, or an idea, we will focus on the essential 30-second pitch. Giving you a strong base from where you can develop 3 minutes, 5 minutes, or even 20 minutes pitches.
The goal? To increase your chances of success with a pitch that is easy to understand and gets your foot in the door!
Sounds good? Feel free to join us, it's FREE! 
Limited seats, please register.
Do you know somebody who may benefit from joining? Feel free to share this event with them.
PROGRAM:
18:00 Welcome
18:05 Introductory briefing to the ideal 30-second pitch
18:20 Participants pitch their ideas and get feedback from the crowd
19:15 Networking
20:00 Finished
ABOUT THE TRAINER:Founder of Skills of Life, Juan Guerra is a passionate communicator who stands out by combining storytelling, purpose, and empathy.
He currently works with startup accelerator programs, founders, and corporates, helping them unleash the power of their story.
Connect with him on LinkedIn by clicking &gt;&gt; here
Vienna Pitch Training
Practice. Improve. Connect.
PS: Pitching is voluntary, but it's highly encouraged!
https://www.eventbrite.com/e/vienna-pitch-training-tickets-54090103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2:43.000Z</t>
  </si>
  <si>
    <t>https://www.google.com/calendar/event?eid=M2RlbTQ0YjNza2JhMnZhM2xkbTg5YTFoYzMgenphZXJvY2FsLnZpZW5uYXNlbDFAbQ&amp;ctz=Europe/Vienna</t>
  </si>
  <si>
    <t>03/19/2019 13:22:49.000Z</t>
  </si>
  <si>
    <t>https://www.google.com/calendar/event?eid=MGJjcmc3ZzNtY2ZjMXFxbm42YjE4ZWw1Z2MgenphZXJvY2FsLnZpZW5uYXNlbDFAbQ&amp;ctz=Europe/Vienna</t>
  </si>
  <si>
    <t>Enternomics Stammtisch #1: Start Ups</t>
  </si>
  <si>
    <t xml:space="preserve">Wir laden euch herzlichst zum 1. Stammtisch mit dem Thema „Start-Ups“ ein!
Jeder der bereits ein Start-Up gegründet hat, gerade in der Gründung steht oder generell am Thema interessiert ist, kann gerne kommen!
See you there!
https://www.eventbrite.com/e/enternomics-stammtisch-1-start-ups-tickets-586010633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2:56.000Z</t>
  </si>
  <si>
    <t>https://www.google.com/calendar/event?eid=MjFraW92bWljYTliZzVqam44dDB0NDlqYnMgenphZXJvY2FsLnZpZW5uYXNlbDFAbQ&amp;ctz=Europe/Vienna</t>
  </si>
  <si>
    <t>This is YOUR Chance</t>
  </si>
  <si>
    <t xml:space="preserve">
https://www.eventbrite.de/e/this-is-your-chance-tickets-564520255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3:00.000Z</t>
  </si>
  <si>
    <t>https://www.google.com/calendar/event?eid=MjI4aTV0bjc4dGM3c2JwbGllZ3Y0Y3UzbGYgenphZXJvY2FsLnZpZW5uYXNlbDFAbQ&amp;ctz=Europe/Vienna</t>
  </si>
  <si>
    <t xml:space="preserve">Die 4 Säulen für den Erfolg digitalen Marketings
Es ist bekannt, dass sich Bemühungen in den Bereichen E-Mail-Marketing, Social Media und bezahlte Werbung durch die richtigen Grundlagen für die Suchmaschinenoptimierung direkt verbessern lassen, indem Nutzern dieser Kanäle eine bessere Webseiten-Erfahrung geboten wird. Und wir wissen, dass sich durch Eintauchen in die Daten Ihrer bezahlten Werbe- und E-Mail-Marketingkampagnen hervorragende Einblicke in die Inhalte Ihrer Webseite und die Art der Inhalte erzielen lassen, mit denen sich die Nutzer auf Ihrer Website und auf Ihren Social Media-Kanälen beschäftigen.
Eine effektive und erfolgreiche digitale Marketingstrategie für Ihr Hotel basiert also auf vier einzelnen, aber untrennbar miteinander verbundenen Säulen des digitalen Marketings: Suchmaschinenoptimierung (SEO), bezahlte Werbung, Social Media und E-Mail-Marketing. Jede dieser vier Säulen spielt eine wichtige Rolle bei der Suche nach direkten Buchungsgeschäften. Die wahre Magie passiert jedoch, wenn sie alle zusammenarbeiten.
Klingt das interessant?
Wir freuen uns auf Ihre Teilnahme!
https://www.eventbrite.de/e/digitales-marketing-fur-hotels-die-4-saulen-fur-den-erfolg-tickets-58707874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3:14.000Z</t>
  </si>
  <si>
    <t>https://www.google.com/calendar/event?eid=NjFpODZzZzEzaGhsdHJpZDlxajNqc3VzcGYgenphZXJvY2FsLnZpZW5uYXNlbDFAbQ&amp;ctz=Europe/Vienna</t>
  </si>
  <si>
    <t xml:space="preserve">
#stopbossing - don’t boss around anymore!
Träumen Sie von einer Betriebswirtschaft mit und für uns Menschen? Von Unternehmen, in denen es keine Papiere mehr braucht, die von uns verlangen rumzukommandieren oder Anweisungen zu folgen? Von einem Arbeitstag, indem sich Menschen gegenüber anderen nur erhöhen können, weil sie ein Dokument dazu berechtigt? 
Gebhard Borck macht es möglich. Er setzt sich seit 20 Jahren für eine Betriebswirtschaft mit Menschen ein. Dabei wirft er seine eigene Existenz in die Waagschale. Denn seine Überzeugung ist größer, als die Angst vor dem, was nicht sein darf. Mit seinem aktuellen Sachbuch Bestseller beweist er: Menschen und Firmen können ohne formale Hierarchie hervorragende Ergebnisse erzielen und gleichzeitig gute Beziehungen führen. Der Erfolg des Buches: "Chef sein? Lieber was bewegen!: Warum wir keine Führungskräfte mehr brauchen." macht eindrucksvoll die aktuelle Relevanz das Thema deutlich. Denn die Welt zeigt uns eines ganz klar: Zentralistisch autokratische Führer fahren unsere Wirtschaft gegen die Wand.
#stopbossing - beenden Sie die Dominanz von Menschen mit formaler Berechtigung zum Schikanieren!!
Lernen Sie an diesem verlängerten Nachmittag in München zusammen mit dem Bestsellerautor und Wirtschafts-Vordenker Gebhard Borck. In einer exklusiven Runde steht er Ihnen Rede und Antwort. Er gibt Ihnen Tipps, wie Sie in Ihrem Unternehmen mit #stopbossing beginnen. Er zeigt Wege auf, wie ganze Firmen ihre Reise in eine Betriebswirtschaft mit Menschen erfolgreich gestalten. Das Format ist innovativ und zukunftsorientiert. Nehmen Sie Ihre Chance wahr und stellen Sie Gebhard Borck in einer zentralen Runde direkt Ihre Fragen. Oder Sie bleiben beobachtend im erweiterten Kreis. Ein Wechsel der Rolle ist jederzeit möglich. Seine Antworten dokumentiert Gebhard Borck direkt auf einem digitalen Whiteboard. Noch bevor Sie zuhause sind, haben Sie die elektronische Mitschrift als Ihren Wegweiser zu #stopbossing in Ihrer Inbox.
Was haben Sie als Unternehmer*in von #stopbossing?
Die Mitarbeiter nehmen Sie als Mensch wahr und nicht "nur" als Chef/in.
Sie bekommen zunehmend ehrliches Feedback
Die Mitarbeiter engagieren sich eigenverantwortlich für das Unternehmen.
Die unternehmerische Verantwortung verteilt sich auf mehrere Schultern.
Sie ernten Anerkennung für die Übernahme der formaljuristischen Verantwortung.
Sie leisten einen positiven Beitrag zum gesunden sozialen Miteinander bis hinein in die Familien der Mitarbeiter.
Was haben Sie als Mitarbeiter*in von #stopbossing?
Sie können am Arbeitsplatz Sie selbst sein. Ohne Maskerade, ohne Furcht.
Sie erkennen, ob Ihre Arbeit für Sie Sinn hat.
Sie bleiben gesund.
Sie bringen Ihre Talente und Kenntnisse unternehmerisch ein.
Sie bilden mit Ihren Kolleginnen und Kollegen ein echtes Team.
Sie werden zum Aktivposten für den Erfolg des Unternehmens und sichern damit die Existenzgrundlage der ganzen Belegschaft.
... 
Machen Sie sich auf den Weg und leisten Sie einen positiven Beitrag zum Wandel in der Gesellschaft, weg von patriarchalischen Verhaltensmustern.
Wir wollen nicht mehr warten, dass sich etwas von selbst verändert. Wir gehen es aktiv an. Wenn Sie dabei sein wollen, melden Sie sich jetzt an - Die Plätze sind begrenzt. Wenn Sie sich vor dem 31.01.2019 für die Teilnahme entscheiden, schenken wir Ihnen Gebhard Borcks Bestseller "Chef sein? Lieber was bewegen!" im Wert von 24,90 EUR dazu.
Wir freuen uns auf Sie und beschließen diese Einladung mit dem Satz, mit dem das Buch "Chef sein? Lieber was bewegen!" beginnt:
"Dann lass uns die Welt verändern."
Dieses Format bietet Gebhard Borck auch als Inhouse-Veranstaltung an. Weitere Informationen zum Bestsellerautor und Wirtschafts-Vordenker Gebhard Borck finden Sie hier:
https://www.gebhardborck.de/
Programm
Ablauf:13:30h-13:45: Kennenlernen13:45h-14:00: Erwartungen klären - Welches sind die wichtigsten Fragen im Raum?14:00h-15:45h: Impro-Keynote von Gebhard Borck zu genau diesen Fragen15:45h-16:15h: Pause, Zeit zum Austausch16:15h-17:00h: Ask me anything der Teilnehmer*innen an Gebhard Borck17:00h-18:00h: Networking, sowie die Möglichkeit das Buch von Gebhard Borck persönlich signieren zu lassen.Getränke &amp; Snacks sind im Preis inbegriffen.
https://www.eventbrite.com/e/stopbossing-dont-boss-around-anymore-mit-bestsellerautor-gebhard-borck-tickets-53005303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3:19.000Z</t>
  </si>
  <si>
    <t>https://www.google.com/calendar/event?eid=Njhic2MxMDRwbmY0a2JrN2Z1cXIzMmRuODAgenphZXJvY2FsLnZpZW5uYXNlbDFAbQ&amp;ctz=Europe/Vienna</t>
  </si>
  <si>
    <t xml:space="preserve">Weltwassertagkonzert zum neuen Album -
WasserStimme Gerald Zwittkovits mit dem Salonorchester Vindobona
https://www.eventbrite.de/e/a-voice-for-water-weltwassertagkonzert-tickets-54042388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3:27.000Z</t>
  </si>
  <si>
    <t>https://www.google.com/calendar/event?eid=NDg4am1mMzBrdjU0dTluM3I3aXJvcG1qZGwgenphZXJvY2FsLnZpZW5uYXNlbDFAbQ&amp;ctz=Europe/Vienna</t>
  </si>
  <si>
    <t>Business Re-Start Workshop in Wien</t>
  </si>
  <si>
    <t xml:space="preserve">Sei dabei beim "Ein Business, das läuft" - Re-Start Workshop und bringe dein Business auf das nächste Level
https://www.eventbrite.at/e/business-re-start-workshop-in-wien-tickets-568668322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3:34.000Z</t>
  </si>
  <si>
    <t>https://www.google.com/calendar/event?eid=MWx1MmN2djJia2lhYjgzbzUzM205ajJtZnMgenphZXJvY2FsLnZpZW5uYXNlbDFAbQ&amp;ctz=Europe/Vienna</t>
  </si>
  <si>
    <t>03/19/2019 13:23:39.000Z</t>
  </si>
  <si>
    <t>https://www.google.com/calendar/event?eid=NGxrM2tzdWpvbXNnbzIyOTM2NXEzNHRhMzEgenphZXJvY2FsLnZpZW5uYXNlbDFAbQ&amp;ctz=Europe/Vienna</t>
  </si>
  <si>
    <t xml:space="preserve">Are you passionately juggling with green business ideas in a corner of your head? Are you busy building castles in the air on how to tackle climate change? Are you into innovation and technology is your thing? Then this workshop is the place to be!At “Idea Generation: Tackle climate change!” we’ll support you to develop and refine your own idea. From a clean tech dream to an actual business!This awaits you:- build a team with students from various universities #itsamatch- receive professional coaching- get to know interesting methods on ideation - turn your early-stage idea into a promising concept You don’t have an idea yet? Don´t you worry! You´ll be the perfect fit for somebody who has a great idea, but no great team yet.  Time table:Start at 11.00Lunch at 13.30 (vegan &amp; delicious!)Back to work at 14.30Pitch your idea at 16.30 #shareanddareAnd at 5 p.m.? Workshop´s over, you can take leftovers with you…and your newly created idea? Don´t throw it away. (#zerowaste) Throw it in our mailbox: Apply for ClimateLaunchpad 2019. Link. https://climatelaunchpad.org/application-form/This interdisciplinary Idea Generation Workshop is a pre-event of Austria´s 6 week-programme and semi-final of ClimateLaunchpad 2019. Nevertheless, it´s open for EVERYBODY, interested in applying for the programme or not. (Be careful though, if you come to our workshop, you might catch fire and fill in the application form on the bus ride home.)More information on ClimateLaunchpad, the world´s largest green business ideas competition can be found here: https://climatelaunchpad.org/climatelaunchpad/Or you join the workshop and we´ll tell you all about it!  (Videos and specials guests included!)This event is organized by students' innovation centre and TU the TOP alumni club. Kindly supported by WU Gründungszentrum. You can easily reach us by public transport, by bike or by taking a lovely Saturday morning spring walk.This event is an #ökoevent. 
https://www.eventbrite.de/e/idea-generation-tackle-climate-change-tickets-587863104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3:52.000Z</t>
  </si>
  <si>
    <t>https://www.google.com/calendar/event?eid=MWlqZWo2MG5haXY2aGIzY3JvYmRqdnR2YjAgenphZXJvY2FsLnZpZW5uYXNlbDFAbQ&amp;ctz=Europe/Vienna</t>
  </si>
  <si>
    <t>Bio Europe Special - Life Science Get2gether #8 - Networking Brunch</t>
  </si>
  <si>
    <t xml:space="preserve">
Special Event for early arrivers to Bio Europe in Vienna 
Sunday brunch
meet &amp; mingle with the life science industry from CEE. 
Life Science Get2gether - the matchmaking platform in CEE - for entrepreneurs, investors, scientists, business angels, politicians and service partners who focus on the development of cutting-edge life science programs to develop novel therapies, medical devices, diagnostics, platform technologies, preventive medicine and digital health solution.
https://www.eventbrite.com/e/bio-europe-special-life-science-get2gether-8-networking-brunch-tickets-55715542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3:59.000Z</t>
  </si>
  <si>
    <t>https://www.google.com/calendar/event?eid=NGJ1OWsyZmJiNm5lbzc2OXY5djY2N2c4azggenphZXJvY2FsLnZpZW5uYXNlbDFAbQ&amp;ctz=Europe/Vienna</t>
  </si>
  <si>
    <t>No Boss Allowed -Podcast Series- Vienna</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vienna-tickets-58487960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4:03.000Z</t>
  </si>
  <si>
    <t>https://www.google.com/calendar/event?eid=NnJxYzUxNW92azhpcDRvb3ZsNjdrOGZxYmUgenphZXJvY2FsLnZpZW5uYXNlbDFAbQ&amp;ctz=Europe/Vienna</t>
  </si>
  <si>
    <t>Lacerta Bio #BIOEuropeSpring Primer - Vienna</t>
  </si>
  <si>
    <t xml:space="preserve">Join us on Sunday, March 24, from 5 pm (1700) to 7 pm (1900) CET for our Pre-BIO-Europe BYO Primer!
We will meet at Molly Darcys (Teinfalt Str. 6, Vienna), the best Irish Pub in Vienna.
Afterwards, we will walk over to the official conference opening reception. It's only ~10-15 minutes away. 
Indoor seating is limited. If the weather cooperates, we may be outside. If not, it will get cozy!
So, if you're in Vienna on Sunday evening, swing by for a beverage as we kickoff BIO-Europe Spring together. 
FAQs
What are my transportation/parking options for getting to and from the event?
We recommend a taxi. Vienna is also a great city for walking, especially at night.  
What does "BYO" mean?
Buy Your Own...beverages and snacks will not be provided by Lacerta Bio. You're on your own. 
What kinds of beverages are available?
Standard Irish pub fare.
Why should I attend?
1. Because it will give you an opportunity to see a part of Vienna at night.
2. Because you want to meet us and have a few laughs.
3. Because you need to get away from your boss or colleagues for a few hours.  
Is there a dress code?
Yes. You must wear clothing. 
Is this really a reception?
Not really. It's a "let's meet at the pub and have a beverage before the real thing begins." But that is too long of a description. And, besides, "reception" sounds better. 
Will I have time to make the Opening Reception?
Yes! The BIO-Europe Opening reception at City Hall is only 0.6 km away, and it starts at 7 pm (1900). So there is plenty of time for a beverage with us, then a short walk to grab your badge and eat their food. 
https://www.eventbrite.com/e/lacerta-bio-bioeuropespring-primer-vienna-tickets-556365012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4:07.000Z</t>
  </si>
  <si>
    <t>https://www.google.com/calendar/event?eid=NGc0bXNvYThqODNjazFoOW1kb2pyNnQzdDUgenphZXJvY2FsLnZpZW5uYXNlbDFAbQ&amp;ctz=Europe/Vienna</t>
  </si>
  <si>
    <t>Impulswalk MONTAG-Paket</t>
  </si>
  <si>
    <t xml:space="preserve">Schritt für Schritt zum leichteren Berufsalltag
https://www.eventbrite.at/e/impulswalk-montag-paket-tickets-583556443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4:13.000Z</t>
  </si>
  <si>
    <t>https://www.google.com/calendar/event?eid=MjRxMXJuYjNqMmZvOHFibDAwNXQ1b3JvaHEgenphZXJvY2FsLnZpZW5uYXNlbDFAbQ&amp;ctz=Europe/Vienna</t>
  </si>
  <si>
    <t>Brainstorm #8 - Brain vs Modernity</t>
  </si>
  <si>
    <t xml:space="preserve">Today, we have 300-500 virtual friends, but we have to think whom to ask to feed the cat while we’re on a holiday. We can work 12 hours straight, without even leaving our home. We judge people based on their online presence and at the same time, constantly judge ourselves. The internet and the abundance of the 21st century changed the way we think of work, relationships, money, and ourselves. However, we still try to live by guidelines which were created long before these conceptual shifts occurred. Did our brain adjust to these changes? How does this influence our mental well-being?To be able to see the matter from various point of view, we will have a panel discussion with a philosopher (Jessica D. Bicking), a psychotherapist (Dr. Herbert Gröger), and a psychiatrist to share their thoughts and answer to your questions about the anxieties of modern times.
As usual, the tickets include a free drink and the food :)
Agenda:6:30 pm Gate opening &amp; Pre-drinks6:50 pm Intro7:00 pm Guided questions7:30 pm Open Q&amp;A8:00 pm Startup spotlight w/ Pioneers (To be announced)8:15 pm Neuroscience News8:20 pm Networking9:30 pm End of Event
https://www.eventbrite.com/e/brainstorm-8-brain-vs-modernity-tickets-58571323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4:17.000Z</t>
  </si>
  <si>
    <t>https://www.google.com/calendar/event?eid=MTcxc2F2NWhlN2Q4amV0dnI3bHVpYmNnazcgenphZXJvY2FsLnZpZW5uYXNlbDFAbQ&amp;ctz=Europe/Vienna</t>
  </si>
  <si>
    <t>Google Ads/AdWords für Anfänger - Tagesseminar für KMU</t>
  </si>
  <si>
    <t xml:space="preserve">
Google Ads/AdWords für Anfänger
Die Ersten werden die Ersten sein. Wie man bei Google die obersten Anzeigenplätze ergattert ist keine Frage des Zufalls. Wer vorne dabei sein will lernt von mir, wie man mit Google AdWords seine Zielgruppe findet, richtig anspricht und auf die eigene Webseite oder in den eigenen Webshop führt. Der richtige Umgang mit Google AdWords macht User zu Käufern.
Programm
- Google Ads - Basiswissen 
- Verfügbare Werbe- Formate
- Schlüsselwörter - Analyse und Auswahl
- Kampagne starten 
- Kampagne auswerten 
- Kampagne optimieren
- DSGVO &amp; Klickbetrug 
- Wie findet man eine Online Agentur
- Arbeitsheft und interaktive Übungen
Zielgruppe &amp; Ziele
Hoher Praxisanteil. Sie erfahren alles über die Grundlagen von Google AdWords und die Analytics Einstellungen. Wir erstellen gemeinsam Ihr Google AdWords Konto und gestalten eine Kampagne. Sie lernen die Basics, die Analyse und das Steuern einer Kampagne und erhalten wertvolle Tipps für den Umgang mit Online-Agenturen.
Dieses Seminar passt perfekt zu: 
Selbstständigen, Geschäftsführern, Marketingleitern, Start Ups
,,Ich habe hier teilgenommen. Es ist einfach toll gewesen. Maria hat echt ein breites Wissen und ist auf jede einzelne Frage eingegangen.''
- Jean-Tarik Oktan - 
,,Ich bin sehr froh, dass ich bei Maria's Training teilgenommen habe. Ich bin totaler AdWords Beginner und bin froh, dass Maria Schritt für Schritt vorgegangen ist.''
- Michael K. - 
,,Sehr konkrete Tipps, Dankeschön.''
- Claudia Lobler - 
www.digitale.academy
https://www.eventbrite.at/e/google-adsadwords-fur-anfanger-tagesseminar-fur-kmu-tickets-53683410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4:37.000Z</t>
  </si>
  <si>
    <t>https://www.google.com/calendar/event?eid=MG81ZnZwaTdocWYxZGxtbzZra2w3aXAxYTIgenphZXJvY2FsLnZpZW5uYXNlbDFAbQ&amp;ctz=Europe/Vienna</t>
  </si>
  <si>
    <t xml:space="preserve">Nur hier erfahren Sie alle Tipps zum Thema Gehaltsverhandlung - damit Sie wirklich mehr Netto bekommen
https://www.eventbrite.at/e/fit4job-karriere-coaching-gehalt-verhandeln-leicht-gemacht-tickets-584024823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4:41.000Z</t>
  </si>
  <si>
    <t>https://www.google.com/calendar/event?eid=MXVnanQ0aG1mcmhmbDNhdjNqcnByYWI3Mm8genphZXJvY2FsLnZpZW5uYXNlbDFAbQ&amp;ctz=Europe/Vienna</t>
  </si>
  <si>
    <t>Empower Austria - 5th Batch Celebration</t>
  </si>
  <si>
    <t xml:space="preserve">
Empower Austria is a cross-cultural project, where young talents from diverse environments bring added value to startups in Austria with their entrepreneurial spirit. 
Since 2016, Empower Austria is connecting young, entrepreneurial talents from abroad, with professional and internationally oriented start ups. 
And since January, the fifth batch of interns has been working in Vienna, Graz and Linz, bringing their international perspectives and enthusiastic approaches to each of their startups. 
It's time to meet up, and celebrate the amazing startups and interns that made this batch a success! Join us at WU Execute Academy on 26th March! 
https://www.eventbrite.com/e/empower-austria-5th-batch-celebration-tickets-583184169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4:45.000Z</t>
  </si>
  <si>
    <t>https://www.google.com/calendar/event?eid=NjhkMDQxZWpibnNkN25pdGJ1cTJhNzVpb3YgenphZXJvY2FsLnZpZW5uYXNlbDFAbQ&amp;ctz=Europe/Vienna</t>
  </si>
  <si>
    <t>early bird - Voice Wins - Stimmpower für Ihren Unternehmensauftritt mit Brigitte Ulbrich</t>
  </si>
  <si>
    <t xml:space="preserve">
Wie Sie Ihre Stimme für Vortrag und wirksame Unternehmenspräsenz optimieren können.
Ein morgendlicher Überblick über den Wirkungsfaktor Stimme und einem sanften Warming-Up mit den besten Übungen, ein gemeinsames Aufwecken Ihrer Stimme, für mehr Stimmfitness im Unternehmen.
Inhalte
Ihre Stimme ist Ihre hörbare Visitenkarte!
Was sind die Parameter erfolgreicher Stimm-Präsenz?
Welche Rolle spielt die Stimme in Ihrem Unternehmen?
Kennen Sie die Wirkung Ihrer Stimme?
Lässt sich jede Stimme fürs Sprechen trainieren?
Wie gehen Profis mit Lampenfieber und stimmlichem Unbehagen um?
Die besten Tipps für Ihren stimmlichen Erfolg
Wie Sie ganz einfach Ihr volles Stimmpotential nützen können
"3-Minuten Stimmsport" - Ein wirksames Kurz-Programm, abgeschaut von Profis, für Ihr tägliches Stimmfitness-Training schon am Morgen oder zwischendurch.
Brigitte Ulbrich ist Expertin für Ihre Stimme und hat die Lösungen für Sie: Eine Fülle an Übungen und konkreten Stimmtipps, die Sie für Ihren Unternehmenserfolg sofort, wirksam und nachhaltig nützen können. Praktisch, motivierend und sofort umsetzbar. www.sprechcoaching.at
ÖGV Mitglieder: kostenlos
Nicht Mitglieder im Voraus: € 15,- inkl. 20% USt
Sie sind noch nicht Mitglied bei uns?Bei Fragen zur Mitgliedschaft wenden Sie sich bitte an mitglieder@gewerbeverein.at
https://www.eventbrite.de/e/early-bird-voice-wins-stimmpower-fur-ihren-unternehmensauftritt-mit-brigitte-ulbrich-tickets-587856263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4:57.000Z</t>
  </si>
  <si>
    <t>https://www.google.com/calendar/event?eid=M2sxcDQzZ243ZzY5azBiNmIyYjVnOWx2dTggenphZXJvY2FsLnZpZW5uYXNlbDFAbQ&amp;ctz=Europe/Vienna</t>
  </si>
  <si>
    <t xml:space="preserve">Connect with Chinese Pharma and Investors in Healthcare Innovation
https://www.eventbrite.com/e/china-focus-europe-vienna-registration-53935890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5:02.000Z</t>
  </si>
  <si>
    <t>https://www.google.com/calendar/event?eid=MXJicTVzODdsYjUxbG1tb3E5aWNmcGg1aXQgenphZXJvY2FsLnZpZW5uYXNlbDFAbQ&amp;ctz=Europe/Vienna</t>
  </si>
  <si>
    <t>Workshop: Aspects of Data-Driven Digitization</t>
  </si>
  <si>
    <t xml:space="preserve">Aspects of Data-Driven Digitization: Building Data Ecosystems Grand Opening Talent Garden Vienna28th March 201914:00 - 16:30 
What is the Workshop about
Our world has never seen before such data &amp; information-driven society in its history as it is right now. The survivors of this shifting phase will be those who understood to do data- &amp; customer orientated business “as a tech company” and undertook the right steps to push forward &amp; even reshape their business processes but also product portfolio on a constant basis.  
The fundamental core of ongoing automation and Digitization is a native data-driven topic, which started decades ago. This workshop will demonstrate the different aspects of Digitization combined with Data Science/Analytics environments. Several use cases/real-life examples combined with day-to-day innovations will be the major focus.
Learning objectives
Fundamental understanding of the track "Data Scientist" and motivation to become an expert
Business View on Data Science
Use Cases &amp; Best Practices
Strategic Value of Data Science
Key facts
ExpertAlin Kalam
Requirements Participants should be native in technology &amp; digital business topics. In addition, fundamental knowledge in data science tools and methodologies would be nice to have.
Target audienceDepartment heads, middle management, change agents, corporate change
LanguageEnglish
LocationTalent Garden Innovation School Vienna, 1st floor, Workshop Room 1
About Alin
Alin Kalam studied Computer Science &amp; Astrophysics. In his professional career, he helped several major international companies from Industry &amp; Finance Sector to master the challenges of data-driven Digitization/Automation.  Since 2018 he has been active as "Strategic Business Intelligence &amp; Analytics Lead" at the Lufthansa Group AG and is significantly shaping the direction of the "Hub Carrier". In his previous position as Digitization Executive at BAWAG Group AG, he was responsible for the "Big Data Office" department, which implemented Use Cases within the whole Group. Mr. Kalam is an enthusiastic technology evangelist, holds speaks at international conferences and teaches at universities as an external lecturer. Apart from the professional path, he is an activist in the "Union of European Federalists" and co-founder of various NGO initiatives such as "Banglakid" &amp; "USPT", supporting the education of street children from South-East Asia.
https://www.eventbrite.com/e/workshop-aspects-of-data-driven-digitization-tickets-58252922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5:22.000Z</t>
  </si>
  <si>
    <t>https://www.google.com/calendar/event?eid=NnBwOWxhcWg3MjQzaXQ4NnYzZ2ZucmNqczEgenphZXJvY2FsLnZpZW5uYXNlbDFAbQ&amp;ctz=Europe/Vienna</t>
  </si>
  <si>
    <t>Business Negotiation Club - Summer Program 2019</t>
  </si>
  <si>
    <t xml:space="preserve">"Negotiation and discussion are the greatest weapons we have for promoting peace and development" - Nelson Mandela
What can we do for you
At the Business Negotiation Club, we offer a relaxing environment where you can improve your negotiation skills in life. These skills will help you to resolve conflicts easily, manage to get more out of the deals you make and find solutions to seemingly impossible problems.
If you want to become more persuasive, develop and strengthen your English language skills and boost your CV through our certification program, then the BNC is the place you want to be.
What methods do we use
combine theory with practical applications;
use an interactive approach through negotiation cases;
provide you with feedback and suggestions to improve your negotiation skill;
offer a tailored negotiation program based on your individual performance.
After the negotiation session, we invite you to socialize at our club bar, meet new people from diverse backgrounds (business, law, engineering,...) and expand your social reach.
What to do now
Register to the event on Eventbrite
Click here to like our Facebook page to receive all updates
Show up on time (6:30pm) on the day of the event
So get outside your comfort zone - we are looking forward to meeting you at our next event!
*** GDPR Notices***
*** By registering to this event, your e-mail address will be added to the weekly AFA Network news digest. You can unsubscribe at any time by replying to any of the news digest e-mails you receive..***
*** By attenting you agree to appear in photographic and/or video material taken at the event and you allow the BNC staff to use this material for future promotional purposes.***
https://www.eventbrite.com/e/business-negotiation-club-summer-program-2019-registration-587944718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5:28.000Z</t>
  </si>
  <si>
    <t>https://www.google.com/calendar/event?eid=NjliY29rbWE2ZWVwZ2tpcnJqN2hjMWNmOG8genphZXJvY2FsLnZpZW5uYXNlbDFAbQ&amp;ctz=Europe/Vienna</t>
  </si>
  <si>
    <t>Workshop: Introduction to UX Research</t>
  </si>
  <si>
    <t xml:space="preserve">Introduction to UX Research: Discover techniques, tools, and methodologiesGrand Opening Talent Garden Vienna28th March 201914:00 - 16:30
What is the Workshop about
What is UX research? UX research is the systematic investigation of users and their requirements, in order to add context and insight into the process of designing the user experience. UX research employs a variety of techniques, tools, and methodologies to reach conclusions, determine facts, and uncover problems, thereby revealing valuable information which can be fed into the design process.
Most of the startups and companies usually concentrate on quick delivery of features, sometimes without the knowledge if they are really needed. This leads to a waste of time and resources. This workshop aims to provide basic knowledge about the benefits of UX research and how to use it.
Learning objectives
Get a brief understanding of UX research
Learn about different research methods and how and when to use them
Plan simple research by yourself
Key facts
ExpertAneta Rejdych
Target audienceProduct Owners, Business Analysts, UX Designers, Project Managers, basically everyone who is involved in the development of digital products
LanguageEnglish
LocationTalent Garden Innovation School Vienna, 1st floor, Workshop Room 3
About Aneta
Aneta is a passionate product designer with experience in building digital products, from concept to completion. Able to effectively assess a project from conceptualization and throughout the entire design process, including analyzing the product’s purpose, its intended audience, and the experience it wants to deliver. Communicates and collaborates across departments to achieve quality results that stay true to the customers’ needs. Actively participates in the entire design process, from facilitating workshops to conceptualizing user flows and polishing interfaces. Provides an analytical approach that ensures designs account for both UI/UX needs as well as technical requirements. Experienced in building B2C and B2B products for startups, agencies, and large enterprises, including Fortune 500 companies. Enjoys collaborating and engaging with clients and stakeholders in order to ensure the right product equals a great experience.
https://www.eventbrite.com/e/workshop-introduction-to-ux-research-tickets-582545409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5:35.000Z</t>
  </si>
  <si>
    <t>https://www.google.com/calendar/event?eid=NTJnYjI5NmUxM2F2bDZvdnN2amhxbGZmcGYgenphZXJvY2FsLnZpZW5uYXNlbDFAbQ&amp;ctz=Europe/Vienna</t>
  </si>
  <si>
    <t xml:space="preserve">You want to participate in our event  "Find you Female co-founder in Vienna" and would love to pitch your idea.
If  you are not very sure how to pitch properly then we invite you to show up 3 hours before the event to get some  tipps and tricks. 
Please register before as there is a limited number of places
COST:FREE for only participating (to come at the event).10€ to pitch your business idea or display your current business in front of audience – your possible future Co-Founders!
Join us to maneuver your business idea..
https://www.eventbrite.at/e/find-you-female-co-founder-in-vienna-2-its-showtime-pitch-preparation-tickets-58060812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5:40.000Z</t>
  </si>
  <si>
    <t>https://www.google.com/calendar/event?eid=MHEzdmxoNTJibGZmMTA5cnFncGxxZTk3NHIgenphZXJvY2FsLnZpZW5uYXNlbDFAbQ&amp;ctz=Europe/Vienna</t>
  </si>
  <si>
    <t>TOKEN4HOPE</t>
  </si>
  <si>
    <t xml:space="preserve">Successful Launch of Token4Hope at Wiener Hilfswerk
The first implementation of the HUMANITY TOKEN System, developed by HumanVenture, DECENT and Collective Energy
hosted by Blockchain Austria
About Token4Hope
Token4Hope is a joint project developed and implemented by Collective Energy, DECENT and HumanVenture in cooperation with Bearing Point, Wiener Hilfswerk and Blockchain Austria. The project, launched in November 2018, has already collected more than 10,000 Euros worth of donations and is regarded as a pioneer in blockchain-based charity. Token4Hope is an innovative solution to support the basic needs of economically disadvantaged people. The project aims to address transparency problems along the donation process by providing a technical solution.
Through DECENT’s DCore Blockchain, donations are stored transparently and tamper-proof – allowing all donors to track their contribution and to see the actual usage of their donated money. Valuable information is collected (anonymously) and can be analyzed in order to optimize the efficiency of the support for those in need.
About the Token4Hope Event
On March, 28th 2019, HumanVenture, DECENT &amp; Collective Energy, Blockchain Austria and BearingPoint invite to the event at weXelerate, Praterstraße 1, to present the Humanity Token and its advantages. The event is addressed to charity-organizations focussing on monetary donations, actors in economy and politics as well as donors.
Agenda
Doors open at 5 p.m., program begins at 6 p.m., program ends at 8 p.m., afterwards there will be time for informal discussions and networking.
Kick-Off (6:00 p.m.; Speakers: Lorena Skiljan/Blockchain Austria and Claudia Witzemann/weXelerate)
Keynote: Blockchain for social impact (6:10 p.m.; Speaker: Matteo Landi/UNIDO)
Introduction of the Humanity Token (6:30 p.m.; Speaker: Christoph Zinganell/Collective Energy)
Success story: Token4Hope at Wiener Hilfswerk (6:50 p.m.)
Live-Demo of the application (7:05 p.m.)
Panel discussion: How to tackle poverty with Blockchain technology (7:20 p.m.)
Wrap-up (7:50 p.m.)
Networking with food, drinks and music (8:00 p.m.; with wines from bio.wein.kunst Pegler)
https://www.eventbrite.co.uk/e/token4hope-tickets-56641565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5:53.000Z</t>
  </si>
  <si>
    <t>https://www.google.com/calendar/event?eid=MG1oa2R1ZzV2aWI4b2VpZnF1NzZpZWJuanIgenphZXJvY2FsLnZpZW5uYXNlbDFAbQ&amp;ctz=Europe/Vienna</t>
  </si>
  <si>
    <t>Infoabend: Vermögensaufbau mit Immobilien</t>
  </si>
  <si>
    <t xml:space="preserve">
Infoabend zum Thema Vermögensaufbau mit Immobilien 
Wer sind wir? 
Mag. Paul Zödi: 
Immobilieninvestor, Makler und Finanzierungsexperte 
Mag. Patrick Reutt: 
Projektentwickler, Hausverwalter und zertifizierter Objektprüfer 
Roman Jagersbergerg, MA: 
Steuerberater und Immobilieninvestor 
Themen: 
- Das System Immobilie - Strategien zum nachhaltigen Vermögensaufbau mit Immobilien (Mag. Paul Zödi) 
- Objektauswahl und -prüfung (Mag. Patrick Reutt) 
Mietrecht und Wohnungseigentumsrecht
Immobilien &amp; Steuern (Roman Jagersberger, MA) 
Immobilienertragsteuer, Grunderwerbsteuer, Besteuerung von Einkünften aus Vermietung und Verpachtung 
Wann? 
Am Donnerstag, den 28.03.2019 
17:30-20:30 
Wo? 
Reutt Immobilienconsulting GmbH
Am Hof 5/10
1.Stock
1010 Wien 
Preis: €39 
https://www.eventbrite.at/e/infoabend-vermogensaufbau-mit-immobilien-tickets-58788224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5:58.000Z</t>
  </si>
  <si>
    <t>https://www.google.com/calendar/event?eid=NWFkcWFubTVocjI1Yms0MzdvdWw1NmtzbnEgenphZXJvY2FsLnZpZW5uYXNlbDFAbQ&amp;ctz=Europe/Vienna</t>
  </si>
  <si>
    <t>Impulswalk DONNERSTAG-Paket</t>
  </si>
  <si>
    <t xml:space="preserve">Schritt für Schritt zum leichteren Berufsalltag
https://www.eventbrite.at/e/impulswalk-donnerstag-paket-tickets-584244761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6:03.000Z</t>
  </si>
  <si>
    <t>https://www.google.com/calendar/event?eid=NThwM3YwZW1iaDd2Z2k1ZGxzZXA3Y2NuZ3MgenphZXJvY2FsLnZpZW5uYXNlbDFAbQ&amp;ctz=Europe/Vienna</t>
  </si>
  <si>
    <t>Kulturerbe Web</t>
  </si>
  <si>
    <t>03/19/2019 13:26:15.000Z</t>
  </si>
  <si>
    <t>https://www.google.com/calendar/event?eid=N2ozdmNyZXVoMnM4Z2loazV1cmE4bG1wYmQgenphZXJvY2FsLnZpZW5uYXNlbDFAbQ&amp;ctz=Europe/Vienna</t>
  </si>
  <si>
    <t>Personalmarketing im Internet - Arbeitgebermarke im WWW</t>
  </si>
  <si>
    <t>03/19/2019 13:26:20.000Z</t>
  </si>
  <si>
    <t>https://www.google.com/calendar/event?eid=NGs3bGQ1bDZkZHZzN2tqY3BhazY4bThwbmYgenphZXJvY2FsLnZpZW5uYXNlbDFAbQ&amp;ctz=Europe/Vienna</t>
  </si>
  <si>
    <t>L'interculturalité dans le monde professionnel</t>
  </si>
  <si>
    <t xml:space="preserve">Soirée affaires sur les différences entre la France et l'Autriche dans le monde professionnel
https://www.eventbrite.fr/e/billets-linterculturalite-dans-le-monde-professionnel-576046400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6:28.000Z</t>
  </si>
  <si>
    <t>https://www.google.com/calendar/event?eid=Nzd2bm1mZDZqM2NlMGd1ZHUwaDI2bXF0bmggenphZXJvY2FsLnZpZW5uYXNlbDFAbQ&amp;ctz=Europe/Vienna</t>
  </si>
  <si>
    <t>03/19/2019 13:26:41.000Z</t>
  </si>
  <si>
    <t>https://www.google.com/calendar/event?eid=M3A3dTJlbzlsOWxncnV2cThvdWxocmhmZmEgenphZXJvY2FsLnZpZW5uYXNlbDFAbQ&amp;ctz=Europe/Vienna</t>
  </si>
  <si>
    <t>PHU SUPER SATURDAY</t>
  </si>
  <si>
    <t xml:space="preserve">BUSINESS OPPORTUNITY PRESENTATION &amp; TRAINING
https://www.eventbrite.de/e/phu-super-saturday-tickets-583881033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6:45.000Z</t>
  </si>
  <si>
    <t>https://www.google.com/calendar/event?eid=MTVmbzE4MzQ4YWswbjFhanFlZHNqNWdwbGMgenphZXJvY2FsLnZpZW5uYXNlbDFAbQ&amp;ctz=Europe/Vienna</t>
  </si>
  <si>
    <t xml:space="preserve">Discover the Woman of Influence in you! 
TRANSFORMING FEMALE MANAGERS &amp; ENTREPRENEURS INTO POWERFUL MANAGERS &amp; LADYBOSSES - WHEN YOU BOOST YOURSELF YOU BOOST YOUR BUSINESS! 
In this discovery 3h-workshop you will learn to apply the principles of The Women of Influence. We will uncover the skillsets you need to master to transform into a successful female leader, and boost your business. 
NATURAL - become connected to your purpose and the authentic you that others will connect with. 
FEMALE - become your female version that others will respect and look up to. 
LEADERSHIP - become the inspiring leader that others follow and want to learn from. 
Why horses? 
Horses mirror everything that is going on, on your conscious and sub-conscious level. Their life in the herd depends on a powerful female leader, the alpha female so they have a 360-degree scanning system to identify those leaders they can trust, rely on and that give them security, boundaries and lead the entire herd. 
 What is the agenda for the workshop? 
There is no official agenda for the workshop because transformation has no agenda. First we will identify what topics attendees came with and then start working on the individual topics. 
FAQs
Do I need any prior skills or qualifications with horses? 
You need to have no previous knowledge of horses. We will not be riding on the horses, we will be leading and working with them on the ground. You should not be allergic to horses or dust. 
What are my transportation/parking options for getting to and from the event?
The easiest way to get to the event is by car. In case you do not have a car, please get in touch with us and we will arrange to pick you up at the nearest s-bahn station or arrange travel otherwise. 
What do I need to bring to the event?
We will be outside most of the time. Please bring good shoes (hiking or sports shoes), and clothing according to weather. It can get very cold in the fall and winter-season. Please be prepared to bring clothes that are allowed to get dirty ;). You may want to bring something to drink if you wish. Carrots or Apples for the horses are more than welcome ;). 
Are there ID or minimum age requirements to enter the event and can my children attend too?
There is no offical minium age, children above the age of 10 are welcome to join and are free of charge. Please kindly officially get another ticket for your children - so we have them registered and are aware they are joining us :). 
Can men join too?
Our experience has shown that women feel uncomfortable to truly open up in the presence of men. Therefore we kindly ask for your understanding that for this event it is not ideal to have men present in order to encourage the full transformative power of the others attending the event. 
https://www.eventbrite.com/e/the-women-of-influence-discovery-31st-march-vienna-10am-1pm-tickets-586765090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26:52.000Z</t>
  </si>
  <si>
    <t>https://www.google.com/calendar/event?eid=NjBvanJ1aXM0Nm1kMDY2djlrMXBkdTI1MmQgenphZXJvY2FsLnZpZW5uYXNlbDFAbQ&amp;ctz=Europe/Vienna</t>
  </si>
  <si>
    <t>Blockchain &amp; Digital Transformation Professional Diploma Course</t>
  </si>
  <si>
    <t>Vienna Marriott Hotel - Parkring 12a - 1010 Vienna - Aust</t>
  </si>
  <si>
    <t>03/26/2019 06:10:57.000Z</t>
  </si>
  <si>
    <t>https://www.google.com/calendar/event?eid=MWo1azAyZmdrNjJkbWd1Z2xqc3I1OGk1anQgenphZXJvY2FsLnZpZW5uYXNlbDFAbQ&amp;ctz=Europe/Vienna</t>
  </si>
  <si>
    <t>SEO:Intensivseminar Wien 15.04.2019 (Seminar Suchmaschinenoptimierung)</t>
  </si>
  <si>
    <t xml:space="preserve">Eine gute Positionierung bei zu Ihrem Unternehmen und Produkten passenden Keywords (Schlüsselwörtern) ist ein nachhaltiger und effektiver Weg um potentielle Kunden für Ihr Unternehmen über Ihre Webseite zu generieren.
Doch in Zeiten von hoher Wettbewerbsdichte, strenger Vorgaben der großen Suchmaschinenbetreiber und einer Vielzahl möglicher Taktiken und Strategien scheint der Weg teilweise schwierig.
Mit dem richtigen Plan allerdings wird der Weg der Suchmaschinenoptimierung realistischer.
Lernen Sie in unserem SEO-Kurs in Wien (1. Bezirk) die Basiskenntnisse der effektiven und nachhaltigen Suchmaschinenoptimierung kennen.
Erleben Sie die Möglichkeiten diverser, ausgesuchter Online-Marketing Tools und trainieren Sie direkt an Ihrer Website.
So wird Suchmaschinenoptimierung für Sie und Ihr Unternehmen greifbar, planbar und erfolgsversprechend.
            Vor dem Seminar
Unser SEO-Seminar Basis richtet sich insbesondere an Neueinsteiger im Themenbereich Suchmaschinenoptimierung. Es sind SEO-technisch keine Vorkenntnisse notwendig.
Idealerweise haben Sie (Einstiegs-)Erfahrung mit dem Aufbau und der Pflege von CMS-basierten Webseiten (WordPress, Joomla, Shopware, etc.)
Gerne stehen wir Ihnen bei Unsicherheiten vor der Kursbuchung jederzeit unter +43 660 501 2655 für Rückfragen zur Verfügung.   
         Kursinhalt &amp; Agenda
Vorstellung Suchmaschinenoptimierung
Definition und Erklärung Grundbegriffe, Funktionsweise der Suchmaschinen und Vorteile der Suchmaschinenoptimierung.
Erste Einblicke in die Welt der Suchmaschinen und die Möglichkeiten optimierter Webseiten. Erleben Sie das Handwerkszeug zu einer nachhaltig guten Positionierung live.
Ermittlung IST-Zustand Ihrer Website
Wie stehe ich mit meiner Webseite im Netz da?
Für eine langfristige und nachhaltige Optimierung der eigenen Seite ist die eingehende Analyse am Anfang mit erfolgsentscheidend. Lernen Sie Anhand eines Live-Beispiels die Methoden zur korrekten Analyse und Erfassung SEO-Relevanter Kriterien für Ihre Website oder Ihren Online-Shop.
Kriterien für eine erfolgreiche Positionierung (Ranking)
Mit welchen Kriterien analysieren die großen Suchmaschinen Ihre Website bzw. Ihren Online-Shop? Wie funktioniert ein Suchmaschinen-Algorithmus?
Diese Fragen werden im Seminar anhand von Beispielen an Kundenseiten erklärt und beantwortet. Ein besseres Verständnis der Funktionsweise von Suchmaschinen ermöglicht die Steuerung gezielter Aktivitäten für den eigenen SEO-Umsetzungsplan.
Keywordrecherche &amp; Mitbewerbsanalyse
Keyword Recherchieren Sie Ihren „Online-Mitbewerb“.
Nur mit der Kenntnis über Ihre Mitstreiter können Sie dauerhafte Erfolge erzielen.
Mit dem großen Keywordset zum nachhaltigen Erfolg: Priorisieren Sie Ihr Keywordset nach Traffic, Mitbewerb und Relevanz.
meta-Daten und Ihre Bedeutung für Suchmaschinen
Funktionsweise, Anwendung und Vorteile von meta-Daten und deren Optimierung.
Nutzen Sie die Möglichkeiten von optimierten meta- und alt-Daten für den Erfolg Ihrer Seite. Inklusive Beispielen aus Teilnehmerprojekten
SEO-optimiertes Schreiben &amp; Erstellen von Inhalten 
Mit welchen Keywords (Schlüsselwörtern) suchen potentielle Kunden und Interessenten nach Unternehmen wie Ihrem? Alles zur Recherche von Ihren relevanten Keywords.
Relevanter, hochwertiger und einzigartiger Content – recherchieren, schreiben und optimieren.
 Externes Linkbuilding &amp; Google-Trust
“Über die man spricht” – Getreu diesem Motto bewerten Suchmaschinen auch die Links von anderen Webseiten auf Ihr Projekt. Erfahren Sie, wie Sie die Analyse, den Aufbau und die Pflege von Backlinks bestmöglich umsetzen und zu Ihrem Vorteil nutzen können.
 Vorstellung SEO-Tools &amp; Ihr eigener Umsetzungsplan
Leistungsstarke SEO-Tools werden vorgestellt, erläutert und anhand von Beispielprojekten Projekte analysiert.
Google-eigene Tools für die Optimierung nutzen: Google Analytics, Search Console installieren, konfigurieren und für den eigenen SEO-Erfolg nutzen.
Mit der richtigen SEO-Strategie nachhaltig organischen Traffic aufbauen. Anhand beispielhafter SEO-Strategien werden Schritt für Schritt alle relevanten Punkte für einen nachhaltigen Aufbau von Sichtbarkeit besprochen und definiert.
Bereits im Seminar beginnen wir mit Ihrem persönlichen Umsetzungsplan zur nachhaltigen Suchmaschinenoptimierung.
Verwandeln Sie Ihr gelerntes Wissen schnellstmöglich in Relevanz und Sichtbarkeit 
Nach dem Seminar
Mit dem gelernten Wissen haben Sie im Seminar die Basispunkte erfolgreicher Suchmaschinenoptimierung kennen gelernt. Bereits jetzt ist es Ihnen möglich, Ihr Projekt eingehend aus Suchmaschinenrelevanter Sicht zu analysieren und Ihre persönliche SEO-Strategie daraus abzuleiten. Nun sind Sie im Stande die ersten Schritte bis ganz „nach oben“ zu gehen und Ihren persönlichen SEO-Erfolg zu generieren.
Wir freuen uns sehr über Ihre Erfahrungen per eMail an erfolge@seokurs.eu.
         Benefits
Jeder Kursteilnehmer erhält zusätzlich zur Teilnahme am SEO Basisseminar:
Gutschein für 30 Minuten SEO-Intensivberatung für ein Projekt Ihrer Wahl
30€-Coupon für den aufbauenden Kurs SEO:Intensivseminar einer Stadt Ihrer Wahl
Empfehlungen,Coupons und Sonderangebote für Suchmaschinentools
Zusammenfassung des Seminars als PDF
Diverse Beratungs- und Analysegutscheine ausgesuchter Partneragenturen
Persönliches Teilnahmezertifikat
         Location
Unser SEO:Basisseminar Wien findet am 15.04.2019 um 11:00 Uhr im Cowoly Wien (Weihburggasse 21,1010 Wien) statt.
Ihr Ansprechpartner
Für den Kurs SEO Basis bin ich gerne auch vor und nach dem Seminar jederzeit für Sie bei Fragen erreichbar und freue mich über Ihren Anruf
Christian Steinhilb
Tel.:   +43 660 501 2655
Mail:   c.steinhilb@seokurs.eu
https://www.eventbrite.de/e/seointensivseminar-wien-15042019-seminar-suchmaschinenoptimierung-tickets-59879638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6:49.000Z</t>
  </si>
  <si>
    <t>https://www.google.com/calendar/event?eid=MnZpM3RxMHJtMjB2ZDJ2bDhlNjY3aWtyZzAgenphZXJvY2FsLnZpZW5uYXNlbDFAbQ&amp;ctz=Europe/Vienna</t>
  </si>
  <si>
    <t>AustrianStartups Stammtisch #69: EU Copyright Law &amp; The Upload-Filter - Implications &amp; Next Steps</t>
  </si>
  <si>
    <t xml:space="preserve">
Please REGISTER now (for free)!
----------------
AS Stammtisch #69: EU Copyright Law &amp; The Upload-Filter - Implications &amp; Next Steps
The new EU copyright law is one of the hottest topics not only but especially in the startup scene right now. The weeks before the vote had everything - emotional discussions, demonstrations and initiatives against the new law. Now, a few weeks after the decision of the European Parliament, it’s time to focus on how to best deal with it - alright, what now? 
This month’s Stammtisch we will talk about what the new rules actually mean for startups and if there might even exist hidden opportunities.
We are looking forward to our guests on stage. Stay tuned - infos will follow soon! 
The agenda for the evening:
- Welcome &amp; Community News
- Impulse statements by our speakers
- Discussion moderated by Daniel Cronin
- Speed dating (for everybody who wants to)
- Networking with some drinks
We are looking forward to a super interesting Stammtisch in a great location - see you there!
Speaker
Thomas LohningerThomas Lohninger is Executive Director of the digital rights NGO epicenter.works in Vienna, Austria. He is Senior Fellow of the Mozilla Foundation working on Net Neutrality in the European Union. The Center of Internet and Society of the Stanford Law School holds him as a non-residential Fellow. He worked in Brussels on the European Net Neutrality regulation as Policy Advisor for European Digital Rights . His background is in IT and Cultural- and Social Anthropology. Here you can find his bio: http://socialhack.eu/bio/
Barbara Wimmer:Barbara Wimmer is a net-journalist at Futurezone.at &amp; Kurier, an author and a speaker. For over 13 years she's been writing and speaking about IT-security, internet policy, data security and privacy. More about her can be found here: https://shroombab.at/about/ 
https://www.eventbrite.at/e/austrianstartups-stammtisch-69-eu-copyright-law-the-upload-filter-implications-next-steps-tickets-599244787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6:58.000Z</t>
  </si>
  <si>
    <t>https://www.google.com/calendar/event?eid=Mmt0NjU4OW9oY2NnYTNwYmRrZzVrNmZqbnUgenphZXJvY2FsLnZpZW5uYXNlbDFAbQ&amp;ctz=Europe/Vienna</t>
  </si>
  <si>
    <t>ONDEWO Conversational AI DEMO EVENT</t>
  </si>
  <si>
    <t xml:space="preserve">ONDEWO Conversational AI DEMO Event
https://www.eventbrite.com/e/ondewo-conversational-ai-demo-event-registration-574086859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7:16.000Z</t>
  </si>
  <si>
    <t>https://www.google.com/calendar/event?eid=MGpzYnRyaHFvZWU2MjV0bXVjZTJwY2E2OGcgenphZXJvY2FsLnZpZW5uYXNlbDFAbQ&amp;ctz=Europe/Vienna</t>
  </si>
  <si>
    <t xml:space="preserve">Mercuri Urval is proud to invite you for the #5 Startup Talk and this time the topic is All About Money.
Our guest speaker Florian Kandler is a very well known expert in the field of getting funds for your venture.
Being a three-time founder from Vienna, who's companies have raised over € 3 million of funding, Flo knows how tough it is to raise capital. He has done so in Berlin, London and Silicon Valley for his own startups, and across 10 countries in Europe for his mentees via www.getfunding.how.
Flo is also the brain behind the Startup Report Austria – already in the 4th annual edition. 
He will share fundraising tips, tricks and stories from his own experience, as well as exclusive insights from this year's Startup Report about how the funding activity has been developing especially in Austria. 
When: 18th April from 08.30 to 10.30
Where: Mercuri Urval Austria
Language: English
We are looking forward to meeting you again!
Marco A. Quége Senior Management ConsultantSector Lead Startups, New Business &amp; Spin-offs
https://www.eventbrite.de/e/5-mercuri-urval-startup-talk-tickets-587908881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7:21.000Z</t>
  </si>
  <si>
    <t>https://www.google.com/calendar/event?eid=N2JlZXAyY2NhaTVjdGo5NW50aW41am45djQgenphZXJvY2FsLnZpZW5uYXNlbDFAbQ&amp;ctz=Europe/Vienna</t>
  </si>
  <si>
    <t>SEO:Workshop Wien 18.04.2019 (Workshop Suchmaschinenoptimierung)</t>
  </si>
  <si>
    <t xml:space="preserve">Workshop
Eine gute Positionierung bei zu Ihrem Unternehmen und Produkten passenden Keywords (Schlüsselwörtern) ist ein nachhaltiger und effektiver Weg um potentielle Kunden für Ihr Unternehmen über Ihre Webseite zu generieren.
Doch in Zeiten von hoher Wettbewerbsdichte, strenger Vorgaben der großen Suchmaschinenbetreiber und einer Vielzahl möglicher Taktiken und Strategien scheint der Weg teilweise schwierig.
Mit dem richtigen Plan allerdings wird der Weg der Suchmaschinenoptimierung realistischer.
Lernen Sie in unserem Workshop in Wien die Basiskenntnisse der effektiven und nachhaltigen Suchmaschinenoptimierung kennen.
Erleben Sie die Möglichkeiten diverser, ausgesuchter Online-Marketing Tools und trainieren Sie direkt an Ihrer Website.
So wird Suchmaschinenoptimierung für Sie und Ihr Unternehmen greifbar, planbar und erfolgsversprechend.
Im 2. Teil des Workshops ermitteln wir anhand der vorher erlernten Kennzahlen, Faktoren und Tools den derzeitigen SEO-technischen Optimierungsstand Ihrer Website live im Seminar. Hierbei erleben Sie praxisnah und verständlich die Basisabläufe für die Grundlage einer SEO-technischen Optimierung.
Vor dem Workshop
Unser SEO:Workshop richtet sich insbesondere an Neueinsteiger und Interessierte im Themenbereich Suchmaschinenoptimierung. Es sind SEO-technisch keine Vorkenntnisse notwendig.
Idealerweise haben Sie (Einstiegs-)Erfahrung mit dem Aufbau und der Pflege von CMS-basierten Webseiten (WordPress, Joomla, Shopware, etc.)
Gerne stehen wir Ihnen bei Unsicherheiten vor der Kursbuchung jederzeit unter +49 1590 158 7079 für Rückfragen zur Verfügung.
Kursinhalt &amp; Agenda
Grundlagen Suchmaschinenoptimierung (Recap)
Definition und Erklärung Grundbegriffe, Funktionsweise der Suchmaschinen und Vorteile der Suchmaschinenoptimierung.
Erste Einblicke in die Welt der Suchmaschinen und die Möglichkeiten optimierter Webseiten. Erleben Sie das Handwerkszeug zu einer nachhaltig guten Positionierung live.
Ermittlung SEO-technischer IST-Zustand Ihrer Website/Ihres Shops
Wie stehe ich mit meiner Webseite im Netz da?
Für eine langfristige und nachhaltige Optimierung der eigenen Seite ist die eingehende Analyse am Anfang mit erfolgsentscheidend. Lernen Sie Anhand eines Live-Beispiels die Methoden zur korrekten Analyse und Erfassung SEO-Relevanter Kriterien für Ihre Website oder Ihren Online-Shop. 
Kriterien für eine erfolgreiche Positionierung (Ranking)
Mit welchen Kriterien analysieren die großen Suchmaschinen Ihre Website bzw. Ihren Online-Shop? Wie funktioniert ein Suchmaschinen-Algorithmus?
Diese Fragen werden im Seminar anhand von Beispielen an Kundenseiten erklärt und beantwortet. Ein besseres Verständnis der Funktionsweise von Suchmaschinen ermöglicht die Steuerung gezielter Aktivitäten für den eigenen SEO-Umsetzungsplan.
Keywordrecherche &amp; Mitbewerbsanalyse
Keyword Recherchieren Sie Ihren „Online-Mitbewerb“.
Nur mit der Kenntnis über Ihre Mitstreiter können Sie dauerhafte Erfolge erzielen.
Mit dem großen Keywordset zum nachhaltigen Erfolg: Priorisieren Sie Ihr Keywordset nach Traffic, Mitbewerb und Relevanz
meta-Daten und Ihre Bedeutung für Suchmaschinen
Funktionsweise, Anwendung und Vorteile von meta-Daten und deren Optimierung.
Nutzen Sie die Möglichkeiten von optimierten meta- und alt-Daten für den Erfolg Ihrer Seite. Inklusive Beispielen aus Teilnehmerprojekten
Live-SEO Analyse der Teilnehmerseiten bzw. Online-Shops
Gemeinsam erarbeiten wir an Seiten der Teilnehmer des Workshops die Bildung einer SEO-Strategie. Hierbei legen wir sehr viel Wert auf die verständliche Analyse der verschiedenen Kennzahlen, strategisch korrekter Ermittlung der passenden Keywords sowie der systematischen Mitbewerbsanalyse. Mit dieser Grundlage können Sie bereits direkt nach dem Seminar Ihre ersten Analysen erstellen sowie mit dem erlernten Wissen Ihre SEO-Strategie beginnen.
SEO-optimiertes Schreiben &amp; Erstellen von Inhalten
Mit welchen Keywords (Schlüsselwörtern) suchen potentielle Kunden und Interessenten nach Unternehmen wie Ihrem? Alles zur Recherche von Ihren relevanten Keywords.
Relevanter, hochwertiger und einzigartiger Content – recherchieren, schreiben und optimieren.
Externes Linkbuilding &amp; Google-Trust
“Über die man spricht” – Getreu diesem Motto bewerten Suchmaschinen auch die Links von anderen Webseiten auf Ihr Projekt. Erfahren Sie, wie Sie die Analyse, den Aufbau und die Pflege von Backlinks bestmöglich umsetzen und zu Ihrem Vorteil nutzen können.
Vorstellung SEO-Tools &amp; Ihr eigener Umsetzungsplan
Leistungsstarke SEO-Tools werden vorgestellt, erläutert und anhand von Beispielprojekten Projekte analysiert.
Google-eigene Tools für die Optimierung nutzen: Google Analytics, Search Console installieren, konfigurieren und für den eigenen SEO-Erfolg nutzen.
Mit der richtigen SEO-Strategie nachhaltig organischen Traffic aufbauen. Anhand beispielhafter SEO-Strategien werden Schritt für Schritt alle relevanten Punkte für einen nachhaltigen Aufbau von Sichtbarkeit besprochen und definiert.
Bereits im Seminar beginnen wir mit Ihrem persönlichen Umsetzungsplan zur nachhaltigen Suchmaschinenoptimierung.
Verwandeln Sie Ihr gelerntes Wissen schnellstmöglich in Relevanz und Sichtbarkeit
Nach dem Workshop
Mit dem gelernten Wissen haben Sie im Workshop die Basispunkte erfolgreicher Suchmaschinenoptimierung kennen gelernt. Bereits jetzt ist es Ihnen möglich, Ihr Projekt eingehend aus suchmaschinenrelevanter Sicht zu analysieren und Ihre persönliche SEO-Strategie daraus abzuleiten. 
Nun sind Sie im Stande die ersten Schritte bis ganz „nach oben“ zu gehen und Ihren persönlichen SEO-Erfolg zu generieren.
Wir freuen uns sehr über Ihre Erfahrungen per eMail an erfolge@seokurs.eu.
Benefits
Jeder Teilnehmer erhält zusätzlich zur Teilnahme am SEO Workshop
30€-Coupon für das aufbauende SEO:Intensivseminar in einer Stadt Ihrer Wahl
Gutschein für 30 Minuten SEO-Intensivberatung für ein Projekt Ihrer Wahl
Empfehlungen,Coupons und Sonderangebote für Suchmaschinentools
Zusammenfassung des Seminars als PDF inkl. Zugang zur Online-Aufzeichnung
Diverse Beratungs- und Analysegutscheine ausgesuchter Partneragenturen
Seminar-Teilnahmebestätigung per Post oder als PDF
Teilnahmegebühr
Normalpreis:                        249,-€ zzgl. MwSt.
Studierende, Startups:        199,-€ zzgl. MwSt (bitte telefonisch oder per eMail unter rabatt@seokurs.eu anfragen)
Ihr Ansprechpartner
Für den Kurs SEO Basis bin ich gerne auch vor und nach dem Seminar jederzeit für Sie bei Fragen erreichbar und freue mich über Ihren Anruf
Christian Steinhilb
Tel.: +43 660 501 2655 (AT) oder +49 1590 168 7079 (DE)
Mail: c.steinhilb@seokurs.eu
https://www.eventbrite.de/e/seoworkshop-wien-18042019-workshop-suchmaschinenoptimierung-tickets-59879891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7:26.000Z</t>
  </si>
  <si>
    <t>https://www.google.com/calendar/event?eid=NXRldGJuN29vOTVnNmxuODFubGxqYjVscGEgenphZXJvY2FsLnZpZW5uYXNlbDFAbQ&amp;ctz=Europe/Vienna</t>
  </si>
  <si>
    <t>Hack Your SIA Application</t>
  </si>
  <si>
    <t>04/15/2019 09:47:30.000Z</t>
  </si>
  <si>
    <t>https://www.google.com/calendar/event?eid=NHNkbzBlczRuNjY2NjljYmJjbW0ydG02OGIgenphZXJvY2FsLnZpZW5uYXNlbDFAbQ&amp;ctz=Europe/Vienna</t>
  </si>
  <si>
    <t>Wenn persönliches Streiten unumgänglich wird, …</t>
  </si>
  <si>
    <t xml:space="preserve">Mit allem rechnen Arschlöcher, aber nicht mit unserem persönlichen Widerstand
https://www.eventbrite.at/e/wenn-personliches-streiten-unumganglich-wird-tickets-59950014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7:34.000Z</t>
  </si>
  <si>
    <t>https://www.google.com/calendar/event?eid=NGNqMWYxaHV1Z2s5bTNnNDE3aXYzY20xZmcgenphZXJvY2FsLnZpZW5uYXNlbDFAbQ&amp;ctz=Europe/Vienna</t>
  </si>
  <si>
    <t>STRATEGY AFTERWORK LOUNGE</t>
  </si>
  <si>
    <t xml:space="preserve">„Ein Ziel ohne Plan ist nur ein Wunsch“ 
DRM STRATEGY bietet bei lockerer Afterwork Atmosphäre in der YOU Bar des Le Méridien Hotels in Wien die Möglichkeit, berufliche sowie persönliche Fragen rund um das Thema Strategie zu beantworten. Hören Sie Tipps &amp; Tricks von den Strategie Experten und erweitern Sie Ihr Netzwerk. Lassen Sie Ihren Abend in stilvollem Ambiente, mit großartigen Cocktails und bereichernden Gesprächen ausklingen.
Für wen ist die STRATEGY AFTERWORK LOUNGE gedacht?
Für Strategie-Interessierte, Unternehmer und Führungspersönlichkeiten, die offen bzw. auf der Suche nach ihrem Partner für Unternehmensstrategie, Wachstum und Profitabilität sind, oder sich mit interessanten Persönlichkeiten zu diesen Themen austauschen möchten.
Wer ist DRM STRATEGY?
DRM STRATEGY ist die Strategieberatung, die für STRATEGY TO ACTION steht. Das bedeutet nicht nur theoretisch vorzudenken, sondern in die ergebnisorienterte Umsetzung überzuführen. Ihr nachhaltiger Erfolg ist unsere Mission!
DRM STRATEGY wurde von Dr. Rainer Matiasek gegründet, der seine Expertise bei namhaften Unternehmensberatungen (u.a. McKinsey), in Managementfunktionen der Industrie sowie seiner internationalen Hochschulausbildung entwickelte. Er ist passionierter Berater, engagierter Trainer und begeisternder Vortragender. 
STRATEGY TO ACTION:
Setzen Sie gleich Ihre erste AKTION und lernen wir einander bei der STRATEGY AFTERWORK LOUNGE kennen!
Mit der Teilnahme willigen Sie ein, dass etwaige Bild und Videoaufnahmen während der Veranstaltung von DRM STRATEGY für Marketingzwecke verwendet werden dürfen.
https://www.eventbrite.at/e/strategy-afterwork-lounge-tickets-596614108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7:38.000Z</t>
  </si>
  <si>
    <t>https://www.google.com/calendar/event?eid=MGE1ZDM0OTZscml2N250czBsN2U4NXQwbTkgenphZXJvY2FsLnZpZW5uYXNlbDFAbQ&amp;ctz=Europe/Vienna</t>
  </si>
  <si>
    <t>fit4job Karriere-Coaching "Gehalt verhandeln leicht gemacht"</t>
  </si>
  <si>
    <t xml:space="preserve">Nur hier erfahren Sie alle Tipps zum Thema Gehaltsverhandlung - damit Sie wirklich mehr Netto bekommen
https://www.eventbrite.at/e/fit4job-karriere-coaching-gehalt-verhandeln-leicht-gemacht-tickets-584025506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9:41.000Z</t>
  </si>
  <si>
    <t>https://www.google.com/calendar/event?eid=M280OW10YTdmbGM1anFkYXFraWJjZmlhajcgenphZXJvY2FsLnZpZW5uYXNlbDFAbQ&amp;ctz=Europe/Vienna</t>
  </si>
  <si>
    <t>Your money, your future</t>
  </si>
  <si>
    <t xml:space="preserve">Wir laden Sie herzlichst zu unserem Vortrag
"WELT DER FINANZEN" ein. 
Wir richten unseren Fokus besonders auf die finanzielle Absicherung Ihrer Zukunft.
Themen die Sie erwarten:
-Pensionsvorsorge
-Finanzwelt
-Investmentfonds
-Portfolio
-Finanzierungen
-Phoenix Investor
NETWORKING &amp; DRINKS
Wir freuen uns auf Ihre Anmeldung.
https://www.eventbrite.de/e/your-money-your-future-tickets-601449230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9:45.000Z</t>
  </si>
  <si>
    <t>https://www.google.com/calendar/event?eid=MWw2cmk1Z3BsOWoxbjBrdmJ1cG1pNTk3NjMgenphZXJvY2FsLnZpZW5uYXNlbDFAbQ&amp;ctz=Europe/Vienna</t>
  </si>
  <si>
    <t>Design Thinking Workshop Wien taught in English</t>
  </si>
  <si>
    <t>04/15/2019 09:50:53.000Z</t>
  </si>
  <si>
    <t>https://www.google.com/calendar/event?eid=Mjc1cTY4Njd2bm9wcGxpMmNubHI1MmJuZjkgenphZXJvY2FsLnZpZW5uYXNlbDFAbQ&amp;ctz=Europe/Vienna</t>
  </si>
  <si>
    <t xml:space="preserve">Nur hier erfahren Sie alle Tipps zum Thema Gehaltsverhandlung - damit Sie wirklich mehr Netto bekommen
https://www.eventbrite.at/e/fit4job-karriere-coaching-gehalt-verhandeln-leicht-gemacht-tickets-58402585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51:03.000Z</t>
  </si>
  <si>
    <t>https://www.google.com/calendar/event?eid=M2Rscm5iY2RnbHZiaXBjZnViMDQ2ZWJoZG0genphZXJvY2FsLnZpZW5uYXNlbDFAbQ&amp;ctz=Europe/Vienna</t>
  </si>
  <si>
    <t>moneo Infoabend: Die Immobilie als Kapitalanlage/Pensionsvorsorge</t>
  </si>
  <si>
    <t xml:space="preserve">Lerne unser Immobilienkonzept für Selbstnutzer und Anleger kennen, um finanzielle Sicherheit/Freiheit zu erreichen.
https://www.eventbrite.at/e/moneo-infoabend-die-immobilie-als-kapitalanlagepensionsvorsorge-tickets-596892641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51:08.000Z</t>
  </si>
  <si>
    <t>https://www.google.com/calendar/event?eid=MGljYjlnNmtnanFkNTkyN3A4amljOHRvNjMgenphZXJvY2FsLnZpZW5uYXNlbDFAbQ&amp;ctz=Europe/Vienna</t>
  </si>
  <si>
    <t>StartupBanking Central Europe - Seed &amp; Series A - 27th of June</t>
  </si>
  <si>
    <t>04/22/2019 18:05:15.000Z</t>
  </si>
  <si>
    <t>https://www.google.com/calendar/event?eid=NGJscXJybDU2dWZpbDY4bWZmbW4zbjRkazcgenphZXJvY2FsLnZpZW5uYXNlbDFAbQ&amp;ctz=Europe/Vienna</t>
  </si>
  <si>
    <t>Kreiere dein eigenes Unternehmen</t>
  </si>
  <si>
    <t>Die GmbH Manufaktur
Thursday, May 16 at 6:00 PM
Bei diesem Event lernst du, wie du deine Fähigkeiten und Vorlieben, zu einem Unternehmen aufbauen kannst. Ticket buchen: ...
Price: 47.00 EUR
https://www.meetup.com/Die-GmbH-Faktur/events/260068314/</t>
  </si>
  <si>
    <t>04/25/2019 10:56:37.000Z</t>
  </si>
  <si>
    <t>https://www.google.com/calendar/event?eid=NnJra2duY2NvaW5hdmg1N251YW1jZXNxYW0genphZXJvY2FsLnZpZW5uYXNlbDFAbQ&amp;ctz=Europe/Vienna</t>
  </si>
  <si>
    <t>Vienna Digital Identity Meetup #4</t>
  </si>
  <si>
    <t>RIAT Institute for Future Cryptoeconomics (, Wien, NE, Austria 1070)</t>
  </si>
  <si>
    <t>Vienna Digital Identity Meetup
Monday, April 29 at 6:30 PM
Announcing the next Vienna Digital Identity Meetup! We have two great presenters lined up, Markus Sabadello (Danube Tech) and Robert Mitwicki (Lab 10 ...
https://www.meetup.com/Vienna-Digital-Identity-Meetup/events/260079899/</t>
  </si>
  <si>
    <t>04/25/2019 10:56:38.000Z</t>
  </si>
  <si>
    <t>https://www.google.com/calendar/event?eid=N2Jpc2VoZjc5cG5ydjRqZ2NyMmkyaHNzOHAgenphZXJvY2FsLnZpZW5uYXNlbDFAbQ&amp;ctz=Europe/Vienna</t>
  </si>
  <si>
    <t>Vienna Sketch Meetup #6</t>
  </si>
  <si>
    <t>dotsandlines GmbH (Siebenbrunnengasse 17, Wien, Austria 1050)</t>
  </si>
  <si>
    <t>Vienna Sketch Meetup
Thursday, April 25 at 7:00 PM
Hi dear sketch lovers, See you at 1050 creative playground hosted by dotsandlines! The schedule for this event will be published latest one week befor...
https://www.meetup.com/Vienna-Sketch-Meetup/events/255892426/</t>
  </si>
  <si>
    <t>04/25/2019 10:56:39.000Z</t>
  </si>
  <si>
    <t>https://www.google.com/calendar/event?eid=MmZpdmF1c3RjajJnZGxoam9kaGhycWl2aG4genphZXJvY2FsLnZpZW5uYXNlbDFAbQ&amp;ctz=Europe/Vienna</t>
  </si>
  <si>
    <t>6th Applied AI Meetup</t>
  </si>
  <si>
    <t>Vienna Applied AI Meetup presented by AI Austria
Thursday, April 25 at 6:00 PM
New year, new meetup! For the first edition of our applied AI meetup we will host 2 speakers as well as give you an update of the latest activities fr...
https://www.meetup.com/Vienna-Applied-AI-Meetup-presented-by-AI-Austria/events/260116913/</t>
  </si>
  <si>
    <t>04/25/2019 10:56:40.000Z</t>
  </si>
  <si>
    <t>https://www.google.com/calendar/event?eid=NHEyanBsamJiOW1wZjRwdHBmN3VocWNrMTUgenphZXJvY2FsLnZpZW5uYXNlbDFAbQ&amp;ctz=Europe/Vienna</t>
  </si>
  <si>
    <t>Data4good hackathon</t>
  </si>
  <si>
    <t>A1 Telekom Austria AG (Lassallestraße 9, Vienna, Austria)</t>
  </si>
  <si>
    <t>R-Ladies Vienna
Saturday, April 27 at 9:00 AM
The First data4good Hackathon In collaboration with the Vienna Data Science Group and WeAreDevelopers::Keep-Current will take place in the last weeken...
https://www.meetup.com/rladies-vienna/events/260144034/</t>
  </si>
  <si>
    <t>https://www.google.com/calendar/event?eid=MXEzdnB1NWIwbDczdHY5dmprN2UxNmRpNWkgenphZXJvY2FsLnZpZW5uYXNlbDFAbQ&amp;ctz=Europe/Vienna</t>
  </si>
  <si>
    <t>Hyperledger Vienna #8: Call for Presentations</t>
  </si>
  <si>
    <t>04/25/2019 10:56:41.000Z</t>
  </si>
  <si>
    <t>https://www.google.com/calendar/event?eid=MGw5anR0MWR0Y2c0YWJ2N24xMjNobWtnODIgenphZXJvY2FsLnZpZW5uYXNlbDFAbQ&amp;ctz=Europe/Vienna</t>
  </si>
  <si>
    <t>DNSheads Vienna #6: The Changing Landscape of DNS</t>
  </si>
  <si>
    <t>nic.at Vienna Office (Karlsplatz 1, A-1010, right staircase, 3rd floor, Vienna, Austria)</t>
  </si>
  <si>
    <t>DNSheads Vienna
Wednesday, May 22 at 5:30 PM
Join us for DNSheads Vienna #6 - the informal get-to-gether and discuss everything around the Domain Name System! Agenda: 17:30 - Doors open :)17:45 -...
https://www.meetup.com/DNSheads-Vienna/events/260275261/</t>
  </si>
  <si>
    <t>04/25/2019 10:56:42.000Z</t>
  </si>
  <si>
    <t>https://www.google.com/calendar/event?eid=NTNtdDluYmZlM2Nra3RlNTMxZmNkZDIwamggenphZXJvY2FsLnZpZW5uYXNlbDFAbQ&amp;ctz=Europe/Vienna</t>
  </si>
  <si>
    <t>Vienna Kubernetes/Cloud-Native Meetup</t>
  </si>
  <si>
    <t>viesure innovation center GmbH (Obere Donaustraße 63, Wien, AL, Austria)</t>
  </si>
  <si>
    <t>Vienna Kubernetes/Cloud-Native Meetup
Tuesday, May 28 at 6:30 PM
Hi Kubernauts, Save the date for our next Meetup in Vienna on 28th Mai @viesure. Agenda:6:30pm - Welcome7:00 pm - tbd7:30 pm - tbd8:00 pm - Food, drin...
https://www.meetup.com/Vienna-Kubenetes-Cloud-Native-Meetup/events/260303023/</t>
  </si>
  <si>
    <t>04/25/2019 10:56:45.000Z</t>
  </si>
  <si>
    <t>https://www.google.com/calendar/event?eid=MzA2dGlucnVraHUyMDRzamNiYzAwYnRtb3EgenphZXJvY2FsLnZpZW5uYXNlbDFAbQ&amp;ctz=Europe/Vienna</t>
  </si>
  <si>
    <t>WeAreDevelopers (Doblhoffgasse 9/15, Wien, Austria 1010)</t>
  </si>
  <si>
    <t>04/25/2019 10:56:46.000Z</t>
  </si>
  <si>
    <t>https://www.google.com/calendar/event?eid=NGJydm5wOWo3NXQzNDJpOTNlMGRpNXRhdjQgenphZXJvY2FsLnZpZW5uYXNlbDFAbQ&amp;ctz=Europe/Vienna</t>
  </si>
  <si>
    <t>Café Eiles (Josefstädter Str. 2, Wien, JO, Austria 1080)</t>
  </si>
  <si>
    <t>Mélange à trois
Sunday, June 23 at 10:30 AM
Enjoy a Sunday morning together, making new friends, exchanging ideas and experiences of living a bedouin life, a few words puns, and whatever. Be goo...
https://www.meetup.com/Melange-a-trois/events/260396015/</t>
  </si>
  <si>
    <t>https://www.google.com/calendar/event?eid=MWk4MG1qNDdlZ2djNWtoc3RwajUxaTgxN2IgenphZXJvY2FsLnZpZW5uYXNlbDFAbQ&amp;ctz=Europe/Vienna</t>
  </si>
  <si>
    <t>PWN Vienna Career Development Workshop Series - Job Search Strategies</t>
  </si>
  <si>
    <t>PWN Vienna - Professional Women's Network
Wednesday, May 22 at 6:30 PM
The second in a series of 4 workshops run by Mag. Alexandra Deubner, looking at Job Search Strategies. Places are limited, so please register via this...
https://www.meetup.com/PWN-Vienna/events/260396266/</t>
  </si>
  <si>
    <t>04/25/2019 10:56:51.000Z</t>
  </si>
  <si>
    <t>https://www.google.com/calendar/event?eid=NGxwb3ZyOGhoYWFnZWppNzBwYTRuNG40ZmMgenphZXJvY2FsLnZpZW5uYXNlbDFAbQ&amp;ctz=Europe/Vienna</t>
  </si>
  <si>
    <t>PWN Vienna Career Development Workshop Series - Job Interviews</t>
  </si>
  <si>
    <t>PWN Vienna - Professional Women's Network
Wednesday, June 12 at 6:30 PM
The third in a series of 4 workshops run by Mag. Alexandra Deubner, looking at Job Interviews. Places are limited, so please register via this link to...
https://www.meetup.com/PWN-Vienna/events/260396306/</t>
  </si>
  <si>
    <t>04/25/2019 10:56:52.000Z</t>
  </si>
  <si>
    <t>https://www.google.com/calendar/event?eid=NWhyZG0zMmRrcDhiN2EzY2p1Y2poaXBxbDcgenphZXJvY2FsLnZpZW5uYXNlbDFAbQ&amp;ctz=Europe/Vienna</t>
  </si>
  <si>
    <t>Agile Game Night Vienna #4</t>
  </si>
  <si>
    <t>Agile Game Nights Vienna
Monday, June 17 at 6:00 PM
Und es geht weiter mit einem bunten Strauß an Spielemöglichkeiten und einem mindestens so bunten Kreis an SpielerInnen. Was wir diesmal spielen werden...
https://www.meetup.com/Wien-Scrum-Meetup/events/260536950/</t>
  </si>
  <si>
    <t>04/25/2019 10:56:54.000Z</t>
  </si>
  <si>
    <t>https://www.google.com/calendar/event?eid=MHM5bjBmbTA4YnVxdWs2M2oxb3M5cDcyNmIgenphZXJvY2FsLnZpZW5uYXNlbDFAbQ&amp;ctz=Europe/Vienna</t>
  </si>
  <si>
    <t>Meet your co-founder Edition 3</t>
  </si>
  <si>
    <t>Raum für Nachbarschaft (Sonnenallee 26, 1220 Wien, Wien, Austria)</t>
  </si>
  <si>
    <t>Meet your co-founder
Friday, April 26 at 5:00 PM
Dieses Mal sind wir mitten in der Seestadt. Mit freundlicher Unterstützung des Stadtteilmanagement Seestadt haben wir den "Raum für Nachbarschaft" zur...
https://www.meetup.com/meet-cofounder/events/260548245/</t>
  </si>
  <si>
    <t>04/25/2019 10:56:55.000Z</t>
  </si>
  <si>
    <t>https://www.google.com/calendar/event?eid=M2pvb2ZocWY3dTQyYTI4ZTN2OWhwbG1oOWUgenphZXJvY2FsLnZpZW5uYXNlbDFAbQ&amp;ctz=Europe/Vienna</t>
  </si>
  <si>
    <t>Tech Job's Fair</t>
  </si>
  <si>
    <t>04/30/2019 14:01:36.000Z</t>
  </si>
  <si>
    <t>https://www.google.com/calendar/event?eid=NWpzcmVqa2c5NTNqM29zdjI1dmprcDduNmcgenphZXJvY2FsLnZpZW5uYXNlbDFAbQ&amp;ctz=Europe/Vienna</t>
  </si>
  <si>
    <t xml:space="preserve">"Negotiation and discussion are the greatest weapons we have for promoting peace and development" - Nelson Mandela
What can we do for you
At the Business Negotiation Club, we offer a relaxing environment where you can improve your negotiation skills in life. These skills will help you to resolve conflicts easily, manage to get more out of the deals you make and find solutions to seemingly impossible problems.
If you want to become more persuasive, develop and strengthen your English language skills and boost your CV through our certification program, then the BNC is the place you want to be.
What methods do we use
combine theory with practical applications;
use an interactive approach through negotiation cases;
provide you with feedback and suggestions to improve your negotiation skill;
offer a tailored negotiation program based on your individual performance.
After the negotiation session, we invite you to socialize at our club bar, meet new people from diverse backgrounds (business, law, engineering,...) and expand your social reach.
What to do now
Register to the event on Eventbrite
Click here to like our Facebook page to receive all updates
Show up on time (6:30pm) on the day of the event
So get outside your comfort zone - we are looking forward to meeting you at our next event!
*** GDPR Notices***
*** By registering to this event, your e-mail address will be added to the weekly AFA Network news digest. You can unsubscribe at any time by replying to any of the news digest e-mails you receive..***
*** By attenting you agree to appear in photographic and/or video material taken at the event and you allow the BNC staff to use this material for future promotional purposes.***
https://www.eventbrite.com/e/business-negotiation-club-summer-program-2019-registration-588007466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7:02.000Z</t>
  </si>
  <si>
    <t>https://www.google.com/calendar/event?eid=M2Zzc3JwNjVjMnUzMWU5bmpoM2dndWpxZzYgenphZXJvY2FsLnZpZW5uYXNlbDFAbQ&amp;ctz=Europe/Vienna</t>
  </si>
  <si>
    <t>Workshop "Erfolgsfaktoren im Influencer Marketing"</t>
  </si>
  <si>
    <t xml:space="preserve">Wir möchten unser Wissen von über 1.000 Kampagnen mit Dir teilen und freuen uns Dich zu einem unserer kostenlosen Workshops einladen zu dürfen!
Das Thema? Erfolgsfaktoren im Influencer-Marketing mit www.influencevision.com.
Die innovative "4C Formel by influence.vision" vereinfacht es Kampagnen zu managen und den Überblick zu bewahren. 
Creative CrowdsourcingInfluencer übernehmen die Rolle von Content Creators und haben bis jetzt über 7.400 kreative Ideen für unsere Kunden entwickelt. Lerne wie auch Du Dir den Creative Crowdsourcing Prozess zunutze machen kannst.
Creation of ContentNutze die organische Reichweite von Influencern, um spannenden und individuellen Content, perfekt abgestimmt auf Deine Zielgruppe zu erhalten. Erlebe wie Du über 1000 digital content creators nutzen kannst, um eine erfolgreiche Kampagne zu gestalten.
Content Reach TechnologyWir lassen Dich nicht mit der organischen Reichweite der Influencer allein: Lerne bei uns, wie Du Deinen produzierten Content mittels Native Ads, Social push, Advertorials etc. medienübergreifend verlängern kannst.
Campaign ReportingDu willst am Ende einer Kampagne automatisiert einen nachhaltigen und vergleichbaren Output erhalten? Wir werden Dir genau erklären, was die wichtigsten KPI's einer Kampagne sind und welche relevanten Insights benötigt werden, um Den Erfolg Deiner Kampagne zu messen.
Agenda:
Best practices von erfolgreichen Kampagnen
Kampagnen Management: Die 4C´s / Kampagnen Briefing / Auswahlprozess und Kommunikation / Ablauf und Reporting 
The 4 C´s 
Q and A
Bei Fragen melde dich bitte an: gabriel@influencevision.com
Wir freuen uns auf dich!
Liebe Grüße
Virginia
https://www.eventbrite.com/e/workshop-erfolgsfaktoren-im-influencer-marketing-tickets-565623414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7:10.000Z</t>
  </si>
  <si>
    <t>https://www.google.com/calendar/event?eid=NjAyZzY2amxkYW0zMTRsOXRxZmkyMmd2NmogenphZXJvY2FsLnZpZW5uYXNlbDFAbQ&amp;ctz=Europe/Vienna</t>
  </si>
  <si>
    <t>Monthly #FirstFridayFair Business, Data &amp; Tech (Virtual Event) - Vienna (#VIE)</t>
  </si>
  <si>
    <t>05/01/2019 09:07:13.000Z</t>
  </si>
  <si>
    <t>https://www.google.com/calendar/event?eid=MWE4ajIxcm91MzM0ZThvdTFyYzU2amFyYWYgenphZXJvY2FsLnZpZW5uYXNlbDFAbQ&amp;ctz=Europe/Vienna</t>
  </si>
  <si>
    <t>WORKSHOP: "Webdesign und die menschliche Wahrnehmung"</t>
  </si>
  <si>
    <t xml:space="preserve">Wer eine Website erstellt, sollte sich mit dem Thema „menschliche Wahrnehmung” auseinandersetzen. Jeder Mensch nimmt unsere Umwelt oder, in unserem Fall, eine Website auf seine eigene Art und Weise wahr. Um das zu verstehen, ist es wichtig die Gestaltungsprinzipien zu kennen. Das Gestaltungsprinzip bzw. die Gestaltungspsychologie dient dazu, die menschliche Wahrnehmung zu verstehen und umzusetzen. Durch verschiedene Erfahrungen und Erkenntnisse einer Person werden diese Prinzipien beeinflusst.
https://www.eventbrite.co.uk/e/workshop-webdesign-und-die-menschliche-wahrnehmung-tickets-59432330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7:26.000Z</t>
  </si>
  <si>
    <t>https://www.google.com/calendar/event?eid=M2Z2Yjl0NzJuc2Y1MGozMjR0NXBibXZ1dmQgenphZXJvY2FsLnZpZW5uYXNlbDFAbQ&amp;ctz=Europe/Vienna</t>
  </si>
  <si>
    <t>Präsentation Legal Tech Map Austria 2019</t>
  </si>
  <si>
    <t xml:space="preserve">Future-Law lädt gemeinsam mit LexisNexis und Raiffeisen Private Banking zur Präsentation der "Legal Tech Map Austria 2019" mit anschließender PodiumsdiskussionProgramm:
18.30 UhrPräsentation der "Legal Tech Map Austria 2019"
19:00 Uhr Podiumsdiskussion: "Vertragsmanagement &amp; Co - Herausforderungen der Digitalisierung für Rechtsabteilungen und in der Zusammenarbeit mit RechtsanwältInnen"
Michael Lanzinger (Rechtsanwalt)
Sophie Martinetz (Future-Law)
Roland Schreiner (Head of Legal | Atos IT Solutions and Services GmbH)
19:30 Uhr Q&amp;A moderiert von Sophie Martinetz
ab ca. 19:45 Uhr Networking
FUTURE-LAW UNTERNEHMENSPARTNER 2019
https://www.eventbrite.de/e/prasentation-legal-tech-map-austria-2019-tickets-595227942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7:36.000Z</t>
  </si>
  <si>
    <t>https://www.google.com/calendar/event?eid=MThrMnUyNzM5MmY5Y2YzYjhzNHJraDJlcXUgenphZXJvY2FsLnZpZW5uYXNlbDFAbQ&amp;ctz=Europe/Vienna</t>
  </si>
  <si>
    <t xml:space="preserve">Herz aus der Petrischale?
Dr. Sasha Mendjan
 Institute of Molecular Biotechnology IMBA, Vienna Biocenter
​Wie gelingt es einer befruchteten Eizelle sich in ein Lebewesen zu verwandeln? Diesen Prozess, eines der faszinierendsten Phänomene auf dem Planeten Erde, erforscht Sasha Mendjan am Vienna Bio Center. Im Fokus liegt dabei die Entstehung des Herzens während der Embryonalentwicklung. Um zu verstehen wie es ein paar Zellen gelingt das zentralste Organ des Menschen zu bilden stellt Sasha diesen Prozess in seinem Labor nach. Dafür werden Stammzellen gezüchtet und mit den richtigen Tricks dazu gebracht sich in der Petrischale in einen Vorläufer des Herzens zu verwandeln. Moderne molekularbiologische Techniken, wie das gezielte Einfügen von Veränderungen der Erbinformation, erlauben dabei tiefe Einblicke in die zugrundeliegenden Mechanismen. Dadurch verbessern wir unser Verständnis des menschlichen Körpers, gewinnen wichtige Ansatzpunkte für die Behandlung von Krankheiten, und revolutionieren die Medizin des 21. Jahrhunderts.
Grüne Revolution 2.0
Dr. Ortrun Mittelsten Scheid
 Gregor Mendel Institute GMI, Vienna Biocenter
​Pflanzenzüchtung basiert seit ca. 10.000 Jahren auf der Selektion von Pflanzen mit besseren Eigenschaften, die durch spontane Veränderungen in der DNA Sequenz (Mutationen) entstanden sind. Seit ca. 100 Jahren wird die Wahrscheinlichkeit der Erzeugung gewünschter Mutationen mit Hilfe von Chemikalien oder Strahlung erhöht. Die Trennung der beabsichtigten Mutationen von unvermeidbar vielen anderen ist dabei zeit-, arbeits- und kostenaufwändig und nicht immer möglich. Seit ca. 10 Jahren erlaubt die Anwendung der „Genschere“, die DNA nur an genau definierten Stellen zu verändern. Auch in unserem Labor verwenden wir die Technik, um Einblick in die Funktion bestimmter Gene und deren Einfluss auf die Eigenschaften der Pflanzen zu bekommen. Für die Züchtung ist die Genschere ein Präzisionswerkzeug, das bereits eindrucksvoll eingesetzt wurde und von dem gezielte, schnelle und wirksame Verbesserungen von Ernteerträgen in vielen Kulturpflanzen zu erwarten sind.
https://www.eventbrite.de/e/gene-editing-fur-anfanger-wien-6-mai-2019-tickets-597285787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7:40.000Z</t>
  </si>
  <si>
    <t>https://www.google.com/calendar/event?eid=MHFtYnAwdWU3NmEzdWpxdjZzYjUzZTdqcmUgenphZXJvY2FsLnZpZW5uYXNlbDFAbQ&amp;ctz=Europe/Vienna</t>
  </si>
  <si>
    <t>In einer digitalen Welt - Wien - 6. Mai 2019</t>
  </si>
  <si>
    <t xml:space="preserve">
Die Logik des Lügens
Dr. Hans Tompits
Knowledge Based System Groups, Technische Universität Wien
​Lügen ist ein fundamentaler Teil der menschlichen Natur und menschliche Kommunikation ist ohne gewisse Unehrlichkeiten kaum vorstellbar. Psychologische Studien zeigen, dass 20 bis 30 Prozent der täglichen Kommunikation Unehrlichkeiten enthalten. Dazu zählen Lügen, das Erzählen von Halbwahrheiten, die Zurückhaltung von Information, oder das Verschleiern von Unwissenheit. In meinem Vortrag möchte ich jüngere Resultate aus dem Bereich der Logiken für künstliche Intelligenz vorstellen, die solche Art von Unehrlichkeit mittels formaler Logik beschreiben.
​
Topologie und was sie mit Algorithmen und Daten zu tun hat
Dr. Herbert Edelsbrunner
Algorithmen, Algorithmische Geometrie und Topologie,  Institute of Science and Technology Austria
​Im letzten Jahrhundert has sich die Topologie aus der Geometrie zu einem mächtigen Gebiet innerhalb der Mathematik entwickelt. In der Gegenwart der grossen Datenflut werden wir Zeugen wie die Verbindung mit Algorithmen die Topologie dramatisch fuer Anwendungen außerhalb der Mathematik öffnet.
https://www.eventbrite.de/e/in-einer-digitalen-welt-wien-6-mai-2019-tickets-597200462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7:48.000Z</t>
  </si>
  <si>
    <t>https://www.google.com/calendar/event?eid=Mm03aGV1YmtkajBnbThqMnJqMW5mZWY3aDMgenphZXJvY2FsLnZpZW5uYXNlbDFAbQ&amp;ctz=Europe/Vienna</t>
  </si>
  <si>
    <t>Digitaler Führerschein: Tagesseminar für KMU, Geschäftsführer &amp; Selbstständige</t>
  </si>
  <si>
    <t xml:space="preserve">
Digitaler Führerschein
Wie im Straßenverkehr hat die digitale Welt auch Autobahnen, Adressen und Verkehrsregeln, die für Ihre Sicherheit sorgen. Ohne Karte oder Kompass kann man sich schnell verlaufen oder sein Unternehmen auch offline in Gefahr bringen. Wie man Webseiten richtig einsetzt, mit sozialen Medien umgeht, suchmaschinenoptimierten Content generiert und mit Onlineagenturen professionell zusammenarbeitet erfahren Sie hier von mir.
Programm
- Einführung in das Online Marketing und Webauftritt
- Audiovisuelle Kommunikation - Bilder &amp; Videos
- Eigene Webseite - Plan, Inhalt, Umsetzung, DSGVO
- SEO und bezahlte Werbung
- Social Media für Unternehmen
- Entwicklung einer Online Strategie
- Wie findet man eine Online Agentur
- Arbeitsheft und interaktive Übungen 
Zielgruppe &amp; Ziele
Kein Vorwissen nötig, denn was gestern galt, ist heute schon veraltet. Erfahren Sie alles Wissenswerte rund um Webseiten, visuelle und soziale Medien, Suchmaschinenoptimierung, Nutzungsrechte für Bilder und Videos, bezahlte Werbung, Datenschutz im Netz, sowie Erfolgsmesser wie Google Analytic-Tools und Google Werkzeuge für effektives, webbasiertes Projektmanagement. Sie erhalten ein persönliches Arbeitsheft mit weiterführenden Links und Informationen.
Dieses Seminar passt perfekt zu: 
KMU, Geschäftsführer, Marketingleitern, Selbstständige
,,Ich habe hier teilgenommen. Es ist einfach toll gewesen. Maria hat echt ein breites Wissen und ist auf jede einzelne Frage eingegangen.''
- Jean-Tarik Oktan - 
,,Ich bin sehr froh, dass ich bei Maria's Training teilgenommen habe. Ich bin totaler AdWords Beginner und bin froh, dass Maria Schritt für Schritt vorgegangen ist.''
- Michael K. - 
,,Sehr konkrete Tipps, Dankeschön.''
- Claudia Lobler - 
www.digitale.academy
https://www.eventbrite.at/e/digitaler-fuhrerschein-tagesseminar-fur-kmu-geschaftsfuhrer-selbststandige-tickets-540552838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7:56.000Z</t>
  </si>
  <si>
    <t>https://www.google.com/calendar/event?eid=NDU1NjFwbnZrdjlvajY3ZHEwbHBwNXNwOWsgenphZXJvY2FsLnZpZW5uYXNlbDFAbQ&amp;ctz=Europe/Vienna</t>
  </si>
  <si>
    <t>MIND &amp; SUCCESS Inspiration</t>
  </si>
  <si>
    <t xml:space="preserve">Wo, Wie &amp; Wann beginnt Erfolg? 
Gibt es universelle Gesetze für Erfolg? 
Ist Erfolg reiner Zufall oder hat Erfolg ein System? 
Kann ich Erfolg wirklich (er)lernen?
Die Erfolgs-Prinzipien die ich in diesem Seminar weitergebe, stammen von Napoleon Hill, Earl Nightingale und Mastermind im Thema PARADIGM SHIFT, Bob Proctor.
Prinzipien, die wirklich funktionieren &amp; nachhaltig wirken.
Gönne Dir neue Impulse, Ideen und überzeuge Dich selbst von der Kraft dieser Prinzipien.
Lerne Erfolg ... und das ist Dein Ticket!
https://www.eventbrite.de/e/mind-success-inspiration-tickets-60342920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00.000Z</t>
  </si>
  <si>
    <t>https://www.google.com/calendar/event?eid=MG5oNW5nYXJha29oaGU4dXU0b3Rkam1ic2YgenphZXJvY2FsLnZpZW5uYXNlbDFAbQ&amp;ctz=Europe/Vienna</t>
  </si>
  <si>
    <t>Die Kleinen ganz groß - Wien - 7. Mai 2019</t>
  </si>
  <si>
    <t xml:space="preserve">
Die Mikroorganismen unserer Stadt und wir. - Forschung zum urbanen Mikrobiom und dessen Einfluss auf den Menschen.
FH-Prof. Mag. Dr. Alexandra Graf
Fachbereich  Bioinformatik, FH Campus Wien
​Der Lebensraum Stadt gewinnt immer mehr an Bedeutung und auch in dieser Umgebung spielen Mikroorganismen eine zentrale Rolle. Doch unser Wissen über die Dynamik des städtischen Mikrobioms und wie es unser Leben beeinflusst ist noch weitgehend lückenhaft. Der relativ neue Bereich der urbanen Metagenomik richtet nun erstmals den Blick auf Städte und das Wechselspiel zwischen dem Menschen und dem städtischen Mikrobiom.
Das Ziel unserer Projekte ist es herauszufinden wie sehr das Mikrobiom der Stadt, mit dem wir ständig in Kontakt kommen, das Mikrobiom unserer Handflächen verändert. In anderen Worten, wieviel und welche der Mikroben, die wir auf unserem Weg durch die Stadt berühren, verbleiben auch tatsächlich auf unserer Haut zurück.Jedes Jahr wird weltweit in 61 Städten am gleichen Tag das städtische Mikrobiom untersucht, auch hier ist unsere Gruppe für Wien mit dabei. So können wir herausfinden wie sehr sich die Mikroorganismen in Städten ähneln und was für die Unterschiede verantwortlich ist.
Komplexe mikrobielle Lebensgemeinschaften in der menschlichen Lunge – ist das gesund?
Dr. Mag. Stefanie Widder
Forschungslabor Infektionsbiologie,  Medizinische Universität Wien
​Jahrelang war die Medizin und Wissenschaft davon überzeugt, daß die Lunge keimfrei wäre. Moderne DNA Sequenzierung zeichnet jedoch ein ganz neues Bild: Mikroben auf der Haut, im Darm und auch in der Lunge. Es scheint also normal, aber ist es gesund? Gibt es Unterschiede zwischen Personen und was hat das ökologische Gleichgewicht unserer Mitbewohner mit akuten Infekten zu tun? Können Mikroben im Darm mit Lungenbakterien kommunizieren und wieso tut das Immunsystem eigentlich nichts?
https://www.eventbrite.de/e/die-kleinen-ganz-gro-wien-7-mai-2019-tickets-597243461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05.000Z</t>
  </si>
  <si>
    <t>https://www.google.com/calendar/event?eid=N2RiOXJndWtpdmJ2djVodmloYmN0ZDRzZ2EgenphZXJvY2FsLnZpZW5uYXNlbDFAbQ&amp;ctz=Europe/Vienna</t>
  </si>
  <si>
    <t>GLOBAL WOMAN CLUB VIENNA BUSINESS BREAKFAST - MAY</t>
  </si>
  <si>
    <t>05/01/2019 09:08:14.000Z</t>
  </si>
  <si>
    <t>https://www.google.com/calendar/event?eid=NGFmOHFoYWtocGduYXVqM2duMWRhYWoxZjkgenphZXJvY2FsLnZpZW5uYXNlbDFAbQ&amp;ctz=Europe/Vienna</t>
  </si>
  <si>
    <t>celix Solutions Day 2019</t>
  </si>
  <si>
    <t xml:space="preserve">
celix Solutions Day 2019
Am 08.05.2019 dürfen wir Sie auch dieses Jahr zu unserem celix Solutions Day 2019 im Park Hyatt Vienna einladen. Informieren Sie sich aus erster Hand über die aktuellen Updates von Atlassian und nutzen Sie die Möglichkeit direkt mit Kollegen aus unterschiedlichen Branchen ins Gespräch zu kommen. Erfahren Sie von IT-Verantwortlichen führender österreichischer Unternehmen wie diese ihre Atlassian Toolsuite optimal einsetzen und profitieren Sie von Erfahrungen erfolgreicher Projekte. Zustätzlich werden auch dieses Jahr wieder ausgewählte Add-On Hersteller vertreten sein und Ihnen für Ihre Fragen zur Verfügung stehen. 
Ganz nach dem Motto "Learning by Doing" bieten wir Ihnen neben dem Programm auf der Main Stage weiters exklusive Workshops &amp; Schulungen zu den unterschiedlichen Tools &amp; Konzepten. Für Teilnehmer des celix Solutions Days ist diese Teilnahme natürlich kostenlos. Weitere Informationen und die Anmeldung zu diesen Workshops folgen in Kürze...
Die vollständige Agenda finden Sie hier!
https://www.eventbrite.de/e/celix-solutions-day-2019-registrierung-541339791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17.000Z</t>
  </si>
  <si>
    <t>https://www.google.com/calendar/event?eid=NmxpOTY3N2w0OXMwY2w3NnR2M3I4b2YwbzUgenphZXJvY2FsLnZpZW5uYXNlbDFAbQ&amp;ctz=Europe/Vienna</t>
  </si>
  <si>
    <t>Der Playground - X-RAY DAY</t>
  </si>
  <si>
    <t xml:space="preserve">Eine spielerische Reise ins "Unternehmen der Zukunft" mit dem Organisation Playground
https://www.eventbrite.de/e/der-playground-x-ray-day-tickets-58577470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22.000Z</t>
  </si>
  <si>
    <t>https://www.google.com/calendar/event?eid=NGpyZTk3c2V0YjJlMXZ1bzI2ZDFsNWUyYXAgenphZXJvY2FsLnZpZW5uYXNlbDFAbQ&amp;ctz=Europe/Vienna</t>
  </si>
  <si>
    <t>05/01/2019 09:08:25.000Z</t>
  </si>
  <si>
    <t>https://www.google.com/calendar/event?eid=MWRibWhmMW1kbjNoMmpwYTRmbHBncWtpZ2QgenphZXJvY2FsLnZpZW5uYXNlbDFAbQ&amp;ctz=Europe/Vienna</t>
  </si>
  <si>
    <t>Rail meets Hyperloop</t>
  </si>
  <si>
    <t xml:space="preserve">Der Hyperloop als Transportmittel und dessen zugrundeliegende Technologie könnte in Zukunft die Art und Weise, wie sich Menschen über größere Distanzen hinwegbewegen, schlagartig ändern. Durch nahezu luftleere Röhren werden Kapseln mit Geschwindigkeiten von bis zu 1200 km/h bewegt. Die Eröffnung erster Teststrecken auf der ganzen Welt spricht bereits heute für den Trend, das komplexe Hyperloop-System zu realisieren.
Zu den Herausforderungen gehören jedoch hohe finanzielle Kosten, regulatorische Fragestellungen sowie unterschiedliche und teilweise konkurrierende Systeme. Beispielsweise muss die Kompatibilität der Systeme gewährleistet sein, um einen grenzüberschreitenden Verkehr zu ermöglichen.   
Deshalb muss Raum für Dialog von gegenwärtigen Mobilitätsanbietern geschaffen werden. Im Rahmen des „Rail meets Hyperloop“ Kaminabends soll dies erfolgen.
Die führenden europäischen Bahnunternehmen DB, ÖBB, SBB, NS, SNCF sowie das Hyperloop Unternehmen Hardt Hyperloop sind dazu eingeladen, am 08.05.2019 in Wien zusammenzukommen, und im kleinen Rahmen essentielle Fragestellungen rund um den Hyperloop zu erörtern.
Wie lässt sich ein solches Projekt finanziell realisieren und welche Unterstützung/Rahmenbedingungen braucht es seitens der Politik? Wie kann ein reibungsloser grenzüberschreitender Verkehr sichergestellt werden? Wie könnte ein internationaler Hyperloop-Standard aussehen? Ist die Hyperloop-Technologie für Güter- und Personentransport einsetzbar?
Diese und weitere Fragen sollen im Rahmen des „Rail meets Hyperloop“ Kaminabends diskutiert werden. Moderiert wird die Podiumsdiskussion von Martin Johann Fröhlich (Head of New Horizons | DB Digital). New Horizons ist die Innovationsinitiative von New Digital Business, welche Neugeschäft mit langfristig disruptiver Perspektive identifiziert und aufbaut. Auf dem Podium sind Christina Schiedlbauer (Teamleiterin Unternehmensentwicklung Personenverkehr | ÖBB), Kaj Mook (Business Development Director | NS) Manuel Gerres (Geschäftsführer Deutsche Bahn Digital Ventures | DB), Elena Luzio (Projekt Manager Innovation | SBB), Mars Gueze (CCO | Hardt Hyperloop) und Bertrand Minary (Chief Innovation and Digital Officer | SNCF). 
Die Teilnehmerzahl ist begrenzt. Die Veranstaltung findet auf Englisch statt.
https://www.eventbrite.de/e/rail-meets-hyperloop-tickets-577006542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31.000Z</t>
  </si>
  <si>
    <t>https://www.google.com/calendar/event?eid=NGJzZmZnNmI2cWgyYzFxNG0wbWZnaTlsNzkgenphZXJvY2FsLnZpZW5uYXNlbDFAbQ&amp;ctz=Europe/Vienna</t>
  </si>
  <si>
    <t xml:space="preserve">Genetisch veränderte Fische? - Wie der Zebrafisch uns hilft die Embryonalentwicklung zu verstehen
Dr. Andrea Pauli
 Research Institute of Molecular Pathology IMP, Vienna Biocenter
​Wie entstehen aus zwei einzelnen Zellen – eine von der Mutter und eine vom Vater – so komplexe Lebewesen wie du und ich? Wir gehen dieser grundlegenden Frage nach und erforschen die faszinierenden Vorgänge, die ganz am Anfang der Entwicklung eines neuen Lebens stehen. Dies ist zum einen das Geheimnis der Befruchtung: Wie funktioniert es, dass sich zwei Zellen finden und miteinander zu einer einzigen Zelle verschmelzen können? Und was sind die molekularen Vorgänge, die aus dieser einen Zelle einen ganzen Organismus hervorbringen? Dies ist die zweite Fragestellung, mit der wir uns in meinem Labor befassen.
Wie können wir diese frühen Entwicklungsstadien untersuchen? Da diese frühen embryonalen Prozesse beim Menschen ähnlich wie bei anderen Wirbeltieren ablaufen können wir diesen Fragen mit einem weniger komplexen Modell wie dem Zebrafisch auf den Grund gehen. Die Entdeckung der sogenannten „Genschere“ (CRISPR/Cas9) ermöglicht uns spezielle Regionen im Genom des Fisches gezielt zu verändern, um die Funktionen dieser Regionen zu testen. In meinem Vortrag werde ich Euch die Grundlagen der „Genschere“ erklären, und auch von unseren eigenen Entdeckungen erzählen, die wir mit Hilfe dieser Methode erzielt haben.
​
CRISPR/Cas9 – ein bahnbrechendes Werkzeug zur Erforschung des Immunsystems.
Dr. Andreas Bergthaler
Research Center for Molecular Medicine, CeMM
​In meinem Vortrag werde ich ein konkretes Beispiel aus der aktuellen Forschung am Immunsystem bringen. Unsere Forschungsgruppe interessiert, wie sich das Immunsystem gegen Virusinfektionen wehrt. Wir haben neue Gene entdeckt, die wahrscheinlich eine wichtige Rolle bei der Koordination der antiviralen Immunabwehr spielen. Um die Funktion dieser Gene zu verstehen, haben wir mithilfe von CRISPR/Cas9 ein Tiermodell entwickelt, in dem diese Gene entfernt wurden. Nun untersuchen wir die Immunantwort nach einer Infektion mit dem Influenzavirus, dem Erreger der “echten” Grippe, und möchten herausfinden, welche Aufgabe die neu entdeckten Gene dabei innehaben. CRISPR/Cas9 stammt ursprünglich von Bakterien, welche es zur Abwehr von Virus-ähnlichen Phagen einsetzen. In unserem Fall hilft uns CRISPR/Cas9 somit ironischerweise, die Abwehr gegen Viren als auch gegen Bakterien oder Pilze in höheren Organismen zu entschlüsseln und mögliche neue Therapieansätze gegen Infektionserkrankungen zu entwickeln.
​
​
https://www.eventbrite.de/e/gene-editing-fur-anfanger-wien-8-mai-2019-tickets-597300772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34.000Z</t>
  </si>
  <si>
    <t>https://www.google.com/calendar/event?eid=NGVoYW9ncWl0Nml1ZGp0bzMxaXVndmV1cWIgenphZXJvY2FsLnZpZW5uYXNlbDFAbQ&amp;ctz=Europe/Vienna</t>
  </si>
  <si>
    <t>Wunderbare Denkmaschinen - Wien - 8. Mai 2019</t>
  </si>
  <si>
    <t xml:space="preserve">Die Verdrahtung des Gehirns
Ao. Univ. Prof. Dr. Friedrich Propst
Max F. Perutz Laboratories, Vienna Biocenter
​Das menschliche Gehirn enthält etwa 100 Milliarden Nervenzellen, die untereinander vernetzt sind. Sie sind verbunden durch dünne Leitungen, über die sie elektrische Signale austauschen können. Aber wie werden die richtigen Nervenzellen miteinander verbunden und falsche Verbindungen vermieden? Nur so kann ein funktionsfähiges Gehirn entstehen, das in der Lage ist, Informationen von den Sinnesorganen zu analysieren und den Bewegungsapparat und andere Körperfunktionen zu steuern. Als Molekularbiologe beschäftigt mich die Frage, welche Proteinmoleküle in der Nervenzelle zusammenspielen, um korrekte Verbindungen zwischen den Zellen aufzubauen. Dazu arbeiten wir mit Mäusen, mit isolierten Nervenzellen und mit den Proteinen selbst.
Denken Tiere? Konvergente Evolution von Intelligenz
Univ. Prof. Mag. Dr. Thomas Bugnyar
Department für kognitive Biologie, Universität Wien
​Der biologische Ansatz zur Intelligenzforschung geht davon aus, dass kognitive Fähigkeiten, wie andere körperliche Funktionen, eine Anpassung an bestimmte sozio-ökologische Lebensumstände darstellen. ‘Intelligenz’ ist somit nicht rein auf den Menschen 
beschränkt, sondern findet sich in unterschiedlichen Ausprägungen und Abstufungen im Tierreich. In diesem Vortrag werden die gängigsten Theorien zur Evolution von Kognition vorgestellt und anhand von ausgewählten Beispielen diskutiert. Ein Augenmerk wird hierbei auf die konvergente Evolution von Denkleistungen zwischen entfernt verwandten Arten gelegt, da dies Rückschlüsse auf die zugrunde liegenden Selektionsdrücke erlaubt.
https://www.eventbrite.de/e/wunderbare-denkmaschinen-wien-8-mai-2019-tickets-59727093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39.000Z</t>
  </si>
  <si>
    <t>https://www.google.com/calendar/event?eid=MGtubDZsOWRsNHZkbmI3Nm9tcGJzcTdxb2ogenphZXJvY2FsLnZpZW5uYXNlbDFAbQ&amp;ctz=Europe/Vienna</t>
  </si>
  <si>
    <t>How to... Brand in disruptiven Zeiten</t>
  </si>
  <si>
    <t>05/01/2019 09:08:43.000Z</t>
  </si>
  <si>
    <t>https://www.google.com/calendar/event?eid=MGVqOW9hOGFtc2xsN2g2ZWtxMW4xYmZhMTYgenphZXJvY2FsLnZpZW5uYXNlbDFAbQ&amp;ctz=Europe/Vienna</t>
  </si>
  <si>
    <t>Google AdWords für Fortgeschrittene - Tagesseminar für KMU und Agenturen</t>
  </si>
  <si>
    <t xml:space="preserve">
Google AdWords für Fortgeschrittene
Die Ersten werden die Ersten sein. Wie man bei Google die obersten Anzeigenplätze ergattert ist keine Frage des Zufalls. Wer vorne dabei sein will lernt von mir, wie man mit Google AdWords seine Zielgruppe findet, richtig anspricht und auf die eigene Webseite oder in den eigenen Webshop führt. Der richtige Umgang mit Google AdWords macht User zu Käufern.
Programm
- Neue Features in 2019
- Verfügbare Formate
- Analytic Tools
- Conversion Tracking
- Tag Manager
- Ads/AdWords als Platform für Agenturen 
- Reports generieren
- Google Partner werden
Zielgruppe &amp; Ziele
Wir gehen bei der Analyse in die Tiefe und optimieren eine Ihrer bestehenden Kampagnen. Sie erlernen fortgeschrittene Funktionen und erfahren interessante Insider-Tipps. Nach dem Seminar haben Sie die Fähigkeit auch selbst als Agentur für andere zu arbeiten.
Dieses Seminar passt perfekt zu: 
Profis, die bereits ein Google AdWords Konto haben und Kampagnen organisieren.
,,Ich habe hier teilgenommen. Es ist einfach toll gewesen. Maria hat echt ein breites Wissen und ist auf jede einzelne Frage eingegangen.''
- Jean-Tarik Oktan - 
,,Ich bin sehr froh, dass ich bei Maria's Training teilgenommen habe. Ich bin totaler AdWords Beginner und bin froh, dass Maria Schritt für Schritt vorgegangen ist.''
- Michael K. - 
,,Sehr konkrete Tipps, Dankeschön.''
- Claudia Lobler - 
www.digitale.academy
https://www.eventbrite.at/e/google-adwords-fur-fortgeschrittene-tagesseminar-fur-kmu-und-agenturen-tickets-53684958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50.000Z</t>
  </si>
  <si>
    <t>https://www.google.com/calendar/event?eid=NXM3YWpuZ2IxYXYzZThxdmg3Zmx1Z2hlc2cgenphZXJvY2FsLnZpZW5uYXNlbDFAbQ&amp;ctz=Europe/Vienna</t>
  </si>
  <si>
    <t>Kostenloser Tableau Workshop am 9. Mai in Wien</t>
  </si>
  <si>
    <t xml:space="preserve">Kostenloser Tableau Workshop in Wien
Tableau hat als Anbieter von reaktionsschneller, leicht zu bedienender Data-Analytics-Software die Visualisierung von Daten revolutioniert. Mehr als 15.000 Unternehmen und Organisationen in Europa, dem Nahen Osten und Afrika, der so genannten EMEA-Region, nutzen inzwischen Tableau für schnelle, visuelle Analysen. Die Kunden reichen von Start-Ups und wachsenden Unternehmen bis hin zu multinationalen Konzernen.
Aber was ist so revolutionär an Tableau? Wo liegen Ihre Vorteile? Genau das werden wir Ihnen zeigen! Und zwar nicht im Rahmen eines Vortrags, sondern in Form eines kostenlosen Data Discovery Workshops. Hands-On an Ihrem Laptop zeigen wir Ihnen, wie Sie Datenanalyse und Datenvisualisierung bei Ihnen im Unternehmen verbessern können. Unsere Trainer zeigen Ihnen anhand verschiedener Beispielaufgaben die wichtigsten Funktionen von Tableau Creator und machen Sie mit der Bedienung der Software vertraut. Und das Beste daran ist, Sie nehmen die kostenlose Testlizenz mit zurück ins Büro und können gleich beginnen, das Erlernte im eigenen Unternehmen anzuwenden.
Agenda:
09:00: Registrierung
09:30: Einführung Tableau und InterWorks
09.45: Hands-on Session 1
10.45: Pause
11:00: Hands-On Session 2
12:15: Q&amp;A
12:30: Gemeinsames Mittagessen
Melden Sie sich gleich an und sichern Sie sich einen Platz in unserem Workshop. Die Teilnehmerzahl ist begrenzt.
Wer sollte teilnehmen? Jeder, der im Unternehmen in irgendeiner Form Daten analysieren oder visualisieren muss und prüfen will, ob Tableau der richtige Lösungsansatz für das eigene Unternehmen ist.
https://www.eventbrite.co.uk/e/kostenloser-tableau-workshop-am-9-mai-in-wien-tickets-581011370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54.000Z</t>
  </si>
  <si>
    <t>https://www.google.com/calendar/event?eid=MzNzZWk1bDU1Z25zM3Btc3BrcDZuczRjMXAgenphZXJvY2FsLnZpZW5uYXNlbDFAbQ&amp;ctz=Europe/Vienna</t>
  </si>
  <si>
    <t>Entrepreneurship Avenue: LAB #1 IDEA PRESENTATION</t>
  </si>
  <si>
    <t xml:space="preserve">PRESENT YOUR STARTUP IDEA
AND FORM INTERDISCIPLINARY TEAMS
WHAT
Present your business idea to the audience and gather team members around your idea.Don't have an idea? Join an existing one or tackle a challenge of one of our corporate partners.WHY
You got a business idea and want to pursue it further and get valuable feedback from diverse team members and mentors?
You want to join an existing team and learn the process of starting up and bring your valuable skills to the table?
Then the Idea Presentation Lab is ideal for you!Present your idea, find your team members and learn what makes a good business model and how to avoid common pitfalls.HOWIf you have an idea that you'd like to pitch, you will be given a flipchart paper and a pen at the registration. You will have enough time to sketch your idea. You get 30 seconds to present your idea in front of the audience. Every team gets their own space where participants can stop by, talk to each other and informally exchange views on the ideas.If you don't find a team immediately, don't panic! We will help you to find one for sure :)WHOStudents from all universities and disciplines are welcomed and encouraged to join. The only thing to bring with you is curiosity, optionally your startup idea and an eager to dive into the world of entrepreneurship. The program is 100 % free.HOW TO REGISTERSecure your ticket via Eventbrite TODAY! It's 100 % free.AGENDA1. Idea Pitches2. Marketplace - find your team!3. Get started with your idea!4. Business Modelling with What A Venture5. Networking (Drinks &amp; Snacks included)
Mark your calendars for the whole LAB SeriesLAB #1, May 9, 2019, 5.30 - 9.30 pm, Idea PresentationLAB #2, May 21, 2019, 5.30 - 9.30 pm, MentoringLAB #3, May 28, 2019, 5.30 - 9.30 pm, Pitch TrainingLAB #4, June 3, 2019, 5.30 - 9.30 pm, Demo DayCONFERENCE, June 7, 2019, 8.30 am - 7.30 pm*Registration always opens one month in advance------------Not yet convinced? Watch the aftermovie of our last conference: bit.ly/ea18-aftermovie------------Entrepreneurship Avenue (EA) reserves the right to use any photograph/video taken at any event sponsored by EA, without the expressed written permission of those included within the photograph/video. EA may use the photograph/video in publications. By participating in an EA event or by failing to notify EA, in writing, your desire to not have your photograph used by EA, you are agreeing to release, defend, hold harmless and indemnify EA from any and all claims involving the use of your picture or likeness.
https://www.eventbrite.com/e/entrepreneurship-avenue-lab-1-idea-presentation-tickets-550198458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8:58.000Z</t>
  </si>
  <si>
    <t>https://www.google.com/calendar/event?eid=MnFrcXBnaWQwamprZDdmc3FyaHFpZTU2MXEgenphZXJvY2FsLnZpZW5uYXNlbDFAbQ&amp;ctz=Europe/Vienna</t>
  </si>
  <si>
    <t>WITI Vienna - SPRING HAPPY HOUR</t>
  </si>
  <si>
    <t xml:space="preserve">SPRING HAPPY HOUR
THURSDAY, MAY 9, 2019
18:30 - 20:30
"Networking is a lot like nutrition and fitness: we know what to do, the hard part is making it a top priority." -- Herminia Ibarra, Charles Handy Professor of Organizational Behavior at London Business School. It is a beautiful spring day in Vienna. You really want to head out and enjoy the weather, but you also want to do something worthwhile. You have had a hard day at work and want to have some fun! Why not head to a fun networking happy hour? Bring a friend, your spouse, a colleague, or your neighbor and join the Women In Technology International Austria Network for a relaxed networking event. We will be making valuable connections and relaxing at Stiegl Ambulanz in their outside garden area. We hope you'll join us on our journey to build a robust network of tech-savvy women here in Vienna! Men are always welcome. 
Pre-registration is encouraged.Food and drinks are available for purchase.http://www.stiegl-ambulanz.com/
https://www.eventbrite.com/e/witi-vienna-spring-happy-hour-tickets-601048020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9:04.000Z</t>
  </si>
  <si>
    <t>https://www.google.com/calendar/event?eid=MmswcG5iaThtZGN1aDBxNTZuamNycTJmcnEgenphZXJvY2FsLnZpZW5uYXNlbDFAbQ&amp;ctz=Europe/Vienna</t>
  </si>
  <si>
    <t>Meet your co-founder Edition 4 + Businessplan Check</t>
  </si>
  <si>
    <t>CodeFactory - 23 / 2 / 12 Kettenbrückengasse - 1050 Wien - Austria</t>
  </si>
  <si>
    <t>05/19/2019 13:26:57.000Z</t>
  </si>
  <si>
    <t>https://www.google.com/calendar/event?eid=NDJoZGo1MmEwanEzaTdyOGI1Ym9xc2x1ZnAgenphZXJvY2FsLnZpZW5uYXNlbDFAbQ&amp;ctz=Europe/Vienna</t>
  </si>
  <si>
    <t>Rhetorikintensivkurs</t>
  </si>
  <si>
    <t>Vienna Speakers - More Confidence in Life
Wednesday, May 29 at 7:00 PM
Noch 4 freie Plätze: www.sprechturbo.at
https://www.meetup.com/sprechturbo/events/260805401/</t>
  </si>
  <si>
    <t>05/20/2019 09:04:31.000Z</t>
  </si>
  <si>
    <t>https://www.google.com/calendar/event?eid=NWlycG1ldmEybHZvYWdlZXB1OGtoNmtnMjEgenphZXJvY2FsLnZpZW5uYXNlbDFAbQ&amp;ctz=Europe/Vienna</t>
  </si>
  <si>
    <t>PrestaShop Workhop</t>
  </si>
  <si>
    <t>PrestaShop GetTogether Wien
Wednesday, May 29 at 9:00 AM
Werde jetzt Experte bei deinem PrestaShop! Du willst deinen Online-Shop optimieren und Neues erlernen? Einsteiger, Fortgeschrittene und Interessierte ...
https://www.meetup.com/PrestaShop-GetTogether-Wien/events/260908010/</t>
  </si>
  <si>
    <t>05/20/2019 09:04:35.000Z</t>
  </si>
  <si>
    <t>https://www.google.com/calendar/event?eid=NWJlYXZwMjZtc2w3N3IydGZzdXJjazMwaXYgenphZXJvY2FsLnZpZW5uYXNlbDFAbQ&amp;ctz=Europe/Vienna</t>
  </si>
  <si>
    <t>InfraCoders VI &amp; Austrian Openshifters</t>
  </si>
  <si>
    <t>Gepardec IT Solutions (Donau-City-Strasse 1, 1220 Wien, Tech Gate, Wien, AL, Austria)</t>
  </si>
  <si>
    <t>InfraCoders Vienna
Wednesday, June 12 at 6:30 PM
Dear InfraCoders, by popular demand we decided to plan our 6th InfraCoders Meetup - this time together with Austrian OpenShifters - hosted by Gepardec...
https://www.meetup.com/InfraCoders-Vienna/events/260909279/</t>
  </si>
  <si>
    <t>https://www.google.com/calendar/event?eid=Nmpic3FoM2EyOWpvczA0bHJvcjg5cXAzNG4genphZXJvY2FsLnZpZW5uYXNlbDFAbQ&amp;ctz=Europe/Vienna</t>
  </si>
  <si>
    <t>Vienna Sketch Meetup #7</t>
  </si>
  <si>
    <t>Vienna Sketch Meetup
Thursday, May 23 at 7:00 PM
Hi dear sketch lovers, See you at 1050 creative playground hosted by dotsandlines! This time for you: ⚡ Hacks with resizing ⚡ Lightning Talk - Blokkfo...
https://www.meetup.com/Vienna-Sketch-Meetup/events/257901024/</t>
  </si>
  <si>
    <t>05/20/2019 09:04:36.000Z</t>
  </si>
  <si>
    <t>https://www.google.com/calendar/event?eid=MWczcjZpNGptcjNrYnZnM2p2bnRkODJyYmYgenphZXJvY2FsLnZpZW5uYXNlbDFAbQ&amp;ctz=Europe/Vienna</t>
  </si>
  <si>
    <t>Hack your SALES GROWTH</t>
  </si>
  <si>
    <t>ZI8 Coworking und Event Space (Zimmermanngasse 8, Wien, Austria 1090)</t>
  </si>
  <si>
    <t>B2B Sales &amp; Marketing - Vienna
Tuesday, June 18 at 6:00 PM
GENAUE INHALTE ZUM EVENT FOLGEN! DOCH DER TITEL SAGT GLAUB ICH SCHON SEHR VIEL ;) DER ERSTE PARTNER IST "HACKABU -GROWTH HACKING" MIT CHRISTOPH SCHACH...
https://www.meetup.com/b2b-sales-marketing-vienna/events/260939726/</t>
  </si>
  <si>
    <t>05/20/2019 09:04:37.000Z</t>
  </si>
  <si>
    <t>https://www.google.com/calendar/event?eid=NmxsOGszMm1ibGgwbWJjbm5xMWM4MTU4cXMgenphZXJvY2FsLnZpZW5uYXNlbDFAbQ&amp;ctz=Europe/Vienna</t>
  </si>
  <si>
    <t>Vienna Go/Golang User Group, June Summer Party, Social Meetup</t>
  </si>
  <si>
    <t>Donaulände 5 (Donaulände 5, Klosterneuburg, Austria 3420)</t>
  </si>
  <si>
    <t>vienna.go - Vienna Go User Group
Saturday, June 22 at 5:00 PM
Welcome to our Vienna.go meetup event, this time a purely social "Summer Party" event with no talks. The location this time is more intimate than per ...
https://www.meetup.com/vienna-go-Vienna-Go-User-Group/events/261011039/</t>
  </si>
  <si>
    <t>https://www.google.com/calendar/event?eid=N2M5aTU5ajVmMHBkNWtoZGFwcXY5djZzN2MgenphZXJvY2FsLnZpZW5uYXNlbDFAbQ&amp;ctz=Europe/Vienna</t>
  </si>
  <si>
    <t>Schwerpunkt Coaching: 1. Potenzialfokus Workshop</t>
  </si>
  <si>
    <t>Vienna Scrum Master Club
Wednesday, May 22 at 5:30 PM
Ob One on One, oder im Team - Coaching ist ein essentielles Tool eines Scrum Masters, oder Agile Coaches. Im Rahmen der Workshop-Reihe "Schwerpunkt: A...
https://www.meetup.com/Vienna-Scrum-Master-Club/events/261012980/</t>
  </si>
  <si>
    <t>https://www.google.com/calendar/event?eid=MTRnZ21wcDY2ODg2N2c3NjNmOGRvZTZqaTQgenphZXJvY2FsLnZpZW5uYXNlbDFAbQ&amp;ctz=Europe/Vienna</t>
  </si>
  <si>
    <t>Vienna Digital Identity Meetup #5</t>
  </si>
  <si>
    <t>Vienna Digital Identity Meetup
Monday, May 27 at 6:30 PM
Just a calendar reminder to hold the date! Updates on the presenters shortly!
https://www.meetup.com/Vienna-Digital-Identity-Meetup/events/261015488/</t>
  </si>
  <si>
    <t>05/20/2019 09:04:38.000Z</t>
  </si>
  <si>
    <t>https://www.google.com/calendar/event?eid=MjkyZTJzbjZtdXQ2NWs2bjlxMmM0aGc0bDIgenphZXJvY2FsLnZpZW5uYXNlbDFAbQ&amp;ctz=Europe/Vienna</t>
  </si>
  <si>
    <t>SportsTech Austria Meetup #1</t>
  </si>
  <si>
    <t>SportsTech Austria
Monday, June 3 at 6:30 PM
Save the date for the first SportsTech Austria meetup! For everybody interested in SportsTech and innovation in sports. Bringing together sport, tech,...
https://www.meetup.com/SportsTech-Austria/events/260919945/</t>
  </si>
  <si>
    <t>https://www.google.com/calendar/event?eid=NjJybWkzYmFiMmV0aGp1YmU0czBlcGFzNWcgenphZXJvY2FsLnZpZW5uYXNlbDFAbQ&amp;ctz=Europe/Vienna</t>
  </si>
  <si>
    <t>AutomateNOW! MovingfowardEdition in Vienna #2</t>
  </si>
  <si>
    <t>Storchengasse 1 (Storchengasse 1, Wien, RU, Austria 1150)</t>
  </si>
  <si>
    <t>Automate NOW! Vienna
Tuesday, May 28 at 5:30 PM
Wir laden Sie herzlich ein zu AutomateNOW! – MovingForwardEdition Treffen Sie Top Speaker, Opinion Leader, Business Thinkers, und Enthusiasten. Nutzen...
https://www.meetup.com/Wiede%C5%84-Administracja-systemem-Meetup/events/261012338/</t>
  </si>
  <si>
    <t>05/20/2019 09:04:40.000Z</t>
  </si>
  <si>
    <t>https://www.google.com/calendar/event?eid=MGU4cW9wZmZsZXFyc2h1bm5jMjZuYmpxNzkgenphZXJvY2FsLnZpZW5uYXNlbDFAbQ&amp;ctz=Europe/Vienna</t>
  </si>
  <si>
    <t>PrestaShop GetTogether Vienna #8</t>
  </si>
  <si>
    <t>PrestaShop GetTogether Wien
Wednesday, June 19 at 8:30 AM
Das achte GetTogether, überrascht uns mit seiner Vielfältigkeit. Neue, interessante Themen erwarten euch im Juni. Eines der Hauptthemen wird die Perfo...
https://www.meetup.com/PrestaShop-GetTogether-Wien/events/261281448/</t>
  </si>
  <si>
    <t>05/20/2019 09:04:41.000Z</t>
  </si>
  <si>
    <t>https://www.google.com/calendar/event?eid=MHAxMnI2bXZrb3JwOWhvcmhvOWw5ZDFna2EgenphZXJvY2FsLnZpZW5uYXNlbDFAbQ&amp;ctz=Europe/Vienna</t>
  </si>
  <si>
    <t>Women &amp;&amp; Code: Intro to JavaScript 28.5.</t>
  </si>
  <si>
    <t>IBM Client Innovation Center Austria GmbH (Donau-City-Straße 7, Wien, DO, Austria 1220)</t>
  </si>
  <si>
    <t>Women &amp;&amp; Code
Tuesday, May 28 at 6:30 PM
An JavaScript learning group for women in Vienna every two weeks. Join us, if you're either:- thrilled to learn something new- interested in coding/pr...
Price: 9.00 EUR
https://www.meetup.com/WomenAndCode/events/261110615/</t>
  </si>
  <si>
    <t>05/20/2019 09:04:42.000Z</t>
  </si>
  <si>
    <t>https://www.google.com/calendar/event?eid=NjlmNW5kdXFsZmlmN2o5bm9iZDFlbGw2NTYgenphZXJvY2FsLnZpZW5uYXNlbDFAbQ&amp;ctz=Europe/Vienna</t>
  </si>
  <si>
    <t>NodeJS June Meetup</t>
  </si>
  <si>
    <t>Siebenbrunnengasse 17 (Siebenbrunnengasse 17, Wien, MA, Austria 1050)</t>
  </si>
  <si>
    <t>Node.js Vienna
Tuesday, June 4 at 6:30 PM
Talk: Private registry with Verdaccio by Juan Picado: This talk will give you some ideas how to improve your development workflow using a private regi...
https://www.meetup.com/nodejs-vienna/events/261416070/</t>
  </si>
  <si>
    <t>05/20/2019 09:04:43.000Z</t>
  </si>
  <si>
    <t>https://www.google.com/calendar/event?eid=NTRxcjBvZWJqaGtiMDJiaXUzamMzNGxiMGMgenphZXJvY2FsLnZpZW5uYXNlbDFAbQ&amp;ctz=Europe/Vienna</t>
  </si>
  <si>
    <t>Microservices ❤ Domain-Driven Design</t>
  </si>
  <si>
    <t>RIAT (Neubaugasse 64-66/4, Vienna, AL, Austria)</t>
  </si>
  <si>
    <t>Domain-Driven Design Vienna
Tuesday, June 4 at 6:30 PM
Dear all! We are really happy (and also quite a bit proud and excited 😊) to welcome Michael Plöd (https://twitter.com/bitboss), fellow at INNOQ, autho...
https://www.meetup.com/ddd-vienna/events/261445946/</t>
  </si>
  <si>
    <t>05/20/2019 09:04:45.000Z</t>
  </si>
  <si>
    <t>https://www.google.com/calendar/event?eid=NWltOWg1dnNpdGxrdThta2hkbDVrazdiZzQgenphZXJvY2FsLnZpZW5uYXNlbDFAbQ&amp;ctz=Europe/Vienna</t>
  </si>
  <si>
    <t>Women &amp;&amp; Code: Intro to Python 23.5.</t>
  </si>
  <si>
    <t>SAE Institute Wien (Hohenstaufengasse 6, Wien, Austria 1010)</t>
  </si>
  <si>
    <t>Women &amp;&amp; Code
Thursday, May 23 at 6:30 PM
DIFFERENT LOCATION: SAE Institute Wien! An Python study group for women in Vienna every two weeks. Join us, if you're either:- thrilled to learn somet...
Price: 9.00 EUR
https://www.meetup.com/WomenAndCode/events/261460655/</t>
  </si>
  <si>
    <t>05/20/2019 09:04:46.000Z</t>
  </si>
  <si>
    <t>https://www.google.com/calendar/event?eid=NzBsdHZkM3Y0YjY5ZHAyZWpzMmZrODVydGEgenphZXJvY2FsLnZpZW5uYXNlbDFAbQ&amp;ctz=Europe/Vienna</t>
  </si>
  <si>
    <t>Meetup #1: Law-related text classification &amp; geo-location text analysis</t>
  </si>
  <si>
    <t>ONDEWO GmbH (Media Quarter Marx 3.2, Wien, Austria 1030)</t>
  </si>
  <si>
    <t>Natural Language Processing (NLP)
Tuesday, May 28 at 6:30 PM
Welcome to the first NLP meetup in Vienna. These meetups are intended for practitioners and researchers in the field of Natural Language Processing. W...
https://www.meetup.com/nlp-vienna/events/261452867/</t>
  </si>
  <si>
    <t>https://www.google.com/calendar/event?eid=N3VsNG9iYzg1MHJlMnByYW1hYmRmOWEwaWogenphZXJvY2FsLnZpZW5uYXNlbDFAbQ&amp;ctz=Europe/Vienna</t>
  </si>
  <si>
    <t>Augmented Reality Hack Session @ ViewAR</t>
  </si>
  <si>
    <t>Porzellangasse 43 (Porzellangasse 43, Wien, AL, Austria 1090)</t>
  </si>
  <si>
    <t>Augmented Reality Hack Session - Powered by ViewAR
Tuesday, June 4 at 6:00 PM
The second AR Hack Session is live! We will meet again to explore the possibilities of AR using the ViewAR System. Join us, if you are a developer, UX...
https://www.meetup.com/Augmented-Reality-Hack-Session-Powered-by-ViewAR/events/261514071/</t>
  </si>
  <si>
    <t>05/20/2019 09:04:51.000Z</t>
  </si>
  <si>
    <t>https://www.google.com/calendar/event?eid=M3Zoc2k2M2FkbTU3cHRhanRwdHBzYnUwMWcgenphZXJvY2FsLnZpZW5uYXNlbDFAbQ&amp;ctz=Europe/Vienna</t>
  </si>
  <si>
    <t>reference to: Agile (Test) Automation - TestBustersNight Vienna 06/2019</t>
  </si>
  <si>
    <t>mySugr HQ – home of the monsters (Trattnerhof 1, Wien, IN, Austria 1010)</t>
  </si>
  <si>
    <t>Vienna Agile Community
Tuesday, June 25 at 6:00 PM
This is to let you know of a Meetup being organized in course of the "Agile (Test) Automation" Meetup group:...
https://www.meetup.com/Vienna-Agile-Community/events/261537074/</t>
  </si>
  <si>
    <t>https://www.google.com/calendar/event?eid=NmhibGQxNnI4MXZ2dWoxYTJtazdsOTQ4cWkgenphZXJvY2FsLnZpZW5uYXNlbDFAbQ&amp;ctz=Europe/Vienna</t>
  </si>
  <si>
    <t>7th Applied AI Meetup - IP &amp; legal considerations in AI</t>
  </si>
  <si>
    <t>Vienna Applied AI Meetup presented by AI Austria
Thursday, May 23 at 6:00 PM
New year, new meetup! For the first edition of our applied AI meetup we will host 2 speakers as well as give you an update of the latest activities fr...
https://www.meetup.com/Vienna-Applied-AI-Meetup-presented-by-AI-Austria/events/260987065/</t>
  </si>
  <si>
    <t>05/20/2019 09:04:52.000Z</t>
  </si>
  <si>
    <t>https://www.google.com/calendar/event?eid=MmtqYjFsNW1na21uMmNka28zODUzZTBjMGIgenphZXJvY2FsLnZpZW5uYXNlbDFAbQ&amp;ctz=Europe/Vienna</t>
  </si>
  <si>
    <t>PrestaShop GetTogether Wien
Thursday, June 13 at 9:00 AM
Werde jetzt Experte bei deinem PrestaShop! Du willst deinen Online-Shop optimieren und Neues erlernen? Einsteiger, Fortgeschrittene und Interessierte ...
https://www.meetup.com/PrestaShop-GetTogether-Wien/events/260908021/</t>
  </si>
  <si>
    <t>05/20/2019 09:04:53.000Z</t>
  </si>
  <si>
    <t>https://www.google.com/calendar/event?eid=MDhiZGNjNW01M3VvMzhvZnRrMTltZ2x0ZHYgenphZXJvY2FsLnZpZW5uYXNlbDFAbQ&amp;ctz=Europe/Vienna</t>
  </si>
  <si>
    <t>Holacracy® Einführungsworkshop Wien [Mai]</t>
  </si>
  <si>
    <t>05/22/2019 17:16:28.000Z</t>
  </si>
  <si>
    <t>https://www.google.com/calendar/event?eid=MnFwdW1ja2dta3N2ams1YWpxaGtib3M1c2YgenphZXJvY2FsLnZpZW5uYXNlbDFAbQ&amp;ctz=Europe/Vienna</t>
  </si>
  <si>
    <t>Exkursion Hafen Wien - Frau im ÖGV</t>
  </si>
  <si>
    <t xml:space="preserve">DER HAFEN WIEN 
Der Hafen Wien, ein Unternehmen der Wien Holding, ist ein multifunktionaler Dienstleistungsbetrieb, der sowohl jahrzehntelange Erfahrung hat als auch modernste Technologien bietet. 
Durch seine optimale Anbindung an die Verkehrsträger Schiff/Bahn/LKW und die Nähe zum Flughafen Wien Schwechat fungiert er als leistungsstarke Schnittstelle internationaler Handels- und Transportwege und verfügt über das größte öffentliche Zolllager Österreichs. 
Rund 3 Millionen Quadratmeter ist das Hafenareal groß, wo pro Jahr rund 1.000 Frachtschiffe abgefertigt werden. Tauchen Sie mit uns in die Welt der internationalen Logistik ein und erkunden wir gemeinsam einen wichtigen Wirtschaftsstandort unserer Stadt! 
Mag. Doris Pulker-Rohrhofer, technsiche Geschäftsführerin, heißt uns im thinkport herzlich Willkommen, danach folgt eine ca. 2-stündige Führung. 
23.5.2019, Treffpunkt 13:10 Uhr, Abfahrt mit dem Bus pünktlich um 13:20 Uhr, Rückkehr zum Palais Eschenbach ca. 17:30 Uhr
Kosten für Mitglieder: € 10-, 
Nicht-Mitglieder: € 20-. 
Sie sind noch nicht Mitglied bei uns? Bei Fragen zur Mitgliedschaft wenden Sie sich bitte an mitglieder@gewerbeverein.at
Bei uns gibt es noch viel mehr: Unsere Veranstaltungsübersicht finden Sie entweder auf www.gewerbeverein.at oder unter https://www.facebook.com/pg/oegv1839/events/
#GewerbevereinÖGV
https://www.eventbrite.de/e/exkursion-hafen-wien-frau-im-ogv-tickets-58707847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16:33.000Z</t>
  </si>
  <si>
    <t>https://www.google.com/calendar/event?eid=MXNqam1lbmtjNjBqamFkamQ0NGdxNDlqaXEgenphZXJvY2FsLnZpZW5uYXNlbDFAbQ&amp;ctz=Europe/Vienna</t>
  </si>
  <si>
    <t>Exclusive Product Launch Check with Selma Prodanovic</t>
  </si>
  <si>
    <t xml:space="preserve">95% neuen Produkte scheitern!
Wie ist es bei Ihnen?
Wie gut sind die Erfolgschancen für Ihr neues Produkt oder Service?  Sind Strategie, Markt, Positionierung, Branding, Customer Needs oder Usability bereits geklärt? Löst es echte Probleme?
Buchen Sie eine 1:1 Session mit Selma Prodanovic um die Erfolgschancen Ihres neuen Produktes oder Services maßgeblich zu erhöhen!
In dieser Sitzung analysiert Selma Prodanovic Ihr zukünftiges bzw. neues Produkt oder Service persönlich und berät Sie bei Ihren nächsten Schritten. Bevor Sie Ihr Produkt oder Service auf den Markt bringen, lassen Sie sich von einer der einflussreichsten Business Angelina Europas strategisch beraten!
1 Session I 3 Ergebnisse
NUR KURZE ZEIT - SPECIAL OFFER: Nur €1.000,-  (statt €2.500,-)
Auch als Online Session erhätlich.
Weitere Termine und mehr Information: Brainswork Special Offer
More information in Englisch: Brainswork Product Launch Check
https://www.eventbrite.com/e/exclusive-product-launch-check-with-selma-prodanovic-tickets-567947034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16:52.000Z</t>
  </si>
  <si>
    <t>https://www.google.com/calendar/event?eid=MWNtNnAzMzNxYWJxMzRsNGpzdjBibWdpMWkgenphZXJvY2FsLnZpZW5uYXNlbDFAbQ&amp;ctz=Europe/Vienna</t>
  </si>
  <si>
    <t>Personalmarketing im Internet - Arbeitgebermarke im WWW in Wien</t>
  </si>
  <si>
    <t>05/22/2019 17:16:58.000Z</t>
  </si>
  <si>
    <t>https://www.google.com/calendar/event?eid=Nms5ZG1kdDE5a2l1Zmx2NDN2a2FxMWgxZ2UgenphZXJvY2FsLnZpZW5uYXNlbDFAbQ&amp;ctz=Europe/Vienna</t>
  </si>
  <si>
    <t>Energy Day on Tour - Vienna</t>
  </si>
  <si>
    <t xml:space="preserve">Sie denken Ihr Leben läuft nicht schlecht - aber es könnte besser sein? Sie fragen sich, warum haben andere Menschen einfach MEHR als andere? Sie wollen auch endlich Erfolgreich sein und dazu gehören?
Dann lernen Sie die 7 Geheimnisse der Erfolgreichsten Menschen kennen - Zu diesem Thema werden TOP Speaker wie, Mindest Changer "Pedram Parsaian" , Unternehmer des Jahres 2016 "Bernd Baurnberger" und Network Profi "Fabian Forstinger" uvm.......alles über das Thema Erfolg erzählen ohne TABUS!!!
Erfolg fängt bei dir an, in deinem Kopf und wie du gemeinsam mit einem funktionierendem Business unmögliches erreichst.                                                     
Bei diesem Event erfahren Sie, wie einfach es sein kann, sich ein zusätzliches Einkommen aufzubauen. Ein Einkommen, welches Sie schon immer haben wollten. Nein - kein werde schnell Reich Hokus Pokus....sorry :-)
Klingt schön um wahr zu sein? Alles Fake? Das glaube ich nicht usw. Wenn Sie das denken - kann ich Sie sehr gut verstehen!! Hier beweisen Ihnen Leute, die vor 3-5 Monate gestartet sind, warum Sie das machen, wie Sie es geschafft haben und welche Erfolge Sie in dieser kurzen Zeit schon erreicht haben.
Ob Sie sich einen Urlaub, ein neues Auto oder einfach MEHR wollen. Hier erkennen bzw erfahren Sie die Chance - eine Möglichkeit, endlich sein Leben selbst zu bestimmen. Eine geniale und einfache Geschäftsidee, völlig durchdacht und ohne jemanden etwas dabei verkaufen zu müssen!!!!!
Wir freuen uns dich.....Dein Bernd Baurnberger
https://www.eventbrite.de/e/energy-day-on-tour-vienna-tickets-594118113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17:24.000Z</t>
  </si>
  <si>
    <t>https://www.google.com/calendar/event?eid=NjNqaGM4amk0Y28wNDJjamYwMXFwbXJiZXYgenphZXJvY2FsLnZpZW5uYXNlbDFAbQ&amp;ctz=Europe/Vienna</t>
  </si>
  <si>
    <t>VERWAY Tagesseminar Formel zum Erfolg - 25.05. - NH Hotel Vienna Airport AT</t>
  </si>
  <si>
    <t xml:space="preserve">Lernen Sie von den Profis mit jeweils über 25 Jahren Erfahrung über:
Wie erweitere ich mein Network
Die richtige Geschäftspräsentation
Wie baue ich mir ein stabiles Team auf
Wie kann ich mein Einkommen innerhalb von 6 Monaten auf 3000 € steigern
Grundsteinlegung für die Selbständigkeit
Und vieles mehr
Ein Seminar, dass jeder besuchen sollte, der mehr als 500 € monatlich verdienen will!Da wir nur begrenzt Teilnehmer möchten, um ein TOP Seminar zu gestalten, sind die Plätze sehr begrenzt.Tagungspauschale inkl. Mittagessen, Tagungsgetränke und KaffeepauseEinlaß ab 10:30 Uhr
https://www.eventbrite.de/e/verway-tagesseminar-formel-zum-erfolg-2505-nh-hotel-vienna-airport-at-tickets-601929798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17:29.000Z</t>
  </si>
  <si>
    <t>https://www.google.com/calendar/event?eid=MzY5b3FoczdsMWRmdTM3bHE1aTY3OTN0ZmEgenphZXJvY2FsLnZpZW5uYXNlbDFAbQ&amp;ctz=Europe/Vienna</t>
  </si>
  <si>
    <t>SEO:Basisseminar Wien 31.05.2019 (Seminar Suchmaschinenoptimierung)</t>
  </si>
  <si>
    <t xml:space="preserve">Eine gute Positionierung bei zu Ihrem Unternehmen und Produkten passenden Keywords (Schlüsselwörtern) ist ein nachhaltiger und effektiver Weg um potentielle Kunden für Ihr Unternehmen über Ihre Webseite zu generieren.
Doch in Zeiten von hoher Wettbewerbsdichte, strenger Vorgaben der großen Suchmaschinenbetreiber und einer Vielzahl möglicher Taktiken und Strategien scheint der Weg teilweise schwierig.
Mit dem richtigen Plan allerdings wird der Weg der Suchmaschinenoptimierung realistischer.
Lernen Sie in unserem SEO-Kurs in Wien (4. Bezirk) die Basiskenntnisse der effektiven und nachhaltigen Suchmaschinenoptimierung kennen.
Erleben Sie die Möglichkeiten diverser, ausgesuchter Online-Marketing Tools und trainieren Sie direkt an Ihrer Website.
So wird Suchmaschinenoptimierung für Sie und Ihr Unternehmen greifbar, planbar und erfolgsversprechend.
            Vor dem Seminar
Unser SEO-Seminar Basis richtet sich insbesondere an Neueinsteiger im Themenbereich Suchmaschinenoptimierung. Es sind SEO-technisch keine Vorkenntnisse notwendig.
Idealerweise haben Sie (Einstiegs-)Erfahrung mit dem Aufbau und der Pflege von CMS-basierten Webseiten (WordPress, Joomla, Shopware, etc.)
Gerne stehen wir Ihnen bei Unsicherheiten vor der Kursbuchung jederzeit unter +43 660 501 2655 für Rückfragen zur Verfügung.   
         Kursinhalt &amp; Agenda
Vorstellung Suchmaschinenoptimierung
Definition und Erklärung Grundbegriffe, Funktionsweise der Suchmaschinen und Vorteile der Suchmaschinenoptimierung.
Erste Einblicke in die Welt der Suchmaschinen und die Möglichkeiten optimierter Webseiten. Erleben Sie das Handwerkszeug zu einer nachhaltig guten Positionierung live.
Ermittlung IST-Zustand Ihrer Website
Wie stehe ich mit meiner Webseite im Netz da?
Für eine langfristige und nachhaltige Optimierung der eigenen Seite ist die eingehende Analyse am Anfang mit erfolgsentscheidend. Lernen Sie Anhand eines Live-Beispiels die Methoden zur korrekten Analyse und Erfassung SEO-Relevanter Kriterien für Ihre Website oder Ihren Online-Shop.
Kriterien für eine erfolgreiche Positionierung (Ranking)
Mit welchen Kriterien analysieren die großen Suchmaschinen Ihre Website bzw. Ihren Online-Shop? Wie funktioniert ein Suchmaschinen-Algorithmus?
Diese Fragen werden im Seminar anhand von Beispielen an Kundenseiten erklärt und beantwortet. Ein besseres Verständnis der Funktionsweise von Suchmaschinen ermöglicht die Steuerung gezielter Aktivitäten für den eigenen SEO-Umsetzungsplan.
Keywordrecherche &amp; Mitbewerbsanalyse
Keyword Recherchieren Sie Ihren „Online-Mitbewerb“.
Nur mit der Kenntnis über Ihre Mitstreiter können Sie dauerhafte Erfolge erzielen.
Mit dem großen Keywordset zum nachhaltigen Erfolg: Priorisieren Sie Ihr Keywordset nach Traffic, Mitbewerb und Relevanz.
meta-Daten und Ihre Bedeutung für Suchmaschinen
Funktionsweise, Anwendung und Vorteile von meta-Daten und deren Optimierung.
Nutzen Sie die Möglichkeiten von optimierten meta- und alt-Daten für den Erfolg Ihrer Seite. Inklusive Beispielen aus Teilnehmerprojekten
SEO-optimiertes Schreiben &amp; Erstellen von Inhalten 
Mit welchen Keywords (Schlüsselwörtern) suchen potentielle Kunden und Interessenten nach Unternehmen wie Ihrem? Alles zur Recherche von Ihren relevanten Keywords.
Relevanter, hochwertiger und einzigartiger Content – recherchieren, schreiben und optimieren.
 Externes Linkbuilding &amp; Google-Trust
“Über die man spricht” – Getreu diesem Motto bewerten Suchmaschinen auch die Links von anderen Webseiten auf Ihr Projekt. Erfahren Sie, wie Sie die Analyse, den Aufbau und die Pflege von Backlinks bestmöglich umsetzen und zu Ihrem Vorteil nutzen können.
 Vorstellung SEO-Tools &amp; Ihr eigener Umsetzungsplan
Leistungsstarke SEO-Tools werden vorgestellt, erläutert und anhand von Beispielprojekten Projekte analysiert.
Google-eigene Tools für die Optimierung nutzen: Google Analytics, Search Console installieren, konfigurieren und für den eigenen SEO-Erfolg nutzen.
Mit der richtigen SEO-Strategie nachhaltig organischen Traffic aufbauen. Anhand beispielhafter SEO-Strategien werden Schritt für Schritt alle relevanten Punkte für einen nachhaltigen Aufbau von Sichtbarkeit besprochen und definiert.
Bereits im Seminar beginnen wir mit Ihrem persönlichen Umsetzungsplan zur nachhaltigen Suchmaschinenoptimierung.
Verwandeln Sie Ihr gelerntes Wissen schnellstmöglich in Relevanz und Sichtbarkeit 
Nach dem Seminar
Mit dem gelernten Wissen haben Sie im Seminar die Basispunkte erfolgreicher Suchmaschinenoptimierung kennen gelernt. Bereits jetzt ist es Ihnen möglich, Ihr Projekt eingehend aus Suchmaschinenrelevanter Sicht zu analysieren und Ihre persönliche SEO-Strategie daraus abzuleiten. Nun sind Sie im Stande die ersten Schritte bis ganz „nach oben“ zu gehen und Ihren persönlichen SEO-Erfolg zu generieren.
Wir freuen uns sehr über Ihre Erfahrungen per eMail an erfolge@seokurs.eu.
         Benefits
Jeder Kursteilnehmer erhält zusätzlich zur Teilnahme am SEO Basisseminar:
Gutschein für 30 Minuten SEO-Intensivberatung für ein Projekt Ihrer Wahl
30€-Coupon für den aufbauenden Kurs SEO:Intensivseminar einer Stadt Ihrer Wahl
Empfehlungen,Coupons und Sonderangebote für Suchmaschinentools
Zusammenfassung des Seminars als PDF
Diverse Beratungs- und Analysegutscheine ausgesuchter Partneragenturen
Persönliches Teilnahmezertifikat
         Location
Unser SEO:Basisseminar Wien findet am 31.05.2019 um 9:00 Uhr im Raum Black im Space COCOQUADRAT (Wiedner Hauptstrasse 65,1040 Wien) statt.
Ihr Ansprechpartner
Für den Kurs SEO Basis bin ich gerne auch vor und nach dem Seminar jederzeit für Sie bei Fragen erreichbar und freue mich über Ihren Anruf
Christian Steinhilb
Tel.:   +43 660 501 2655
Mail:   c.steinhilb@seokurs.eu
https://www.eventbrite.de/e/seobasisseminar-wien-31052019-seminar-suchmaschinenoptimierung-tickets-598836917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23:26.000Z</t>
  </si>
  <si>
    <t>https://www.google.com/calendar/event?eid=NW0yY2VlM2oycDIzNjhmdWU2ZnJsOThlNWcgenphZXJvY2FsLnZpZW5uYXNlbDFAbQ&amp;ctz=Europe/Vienna</t>
  </si>
  <si>
    <t>FoundersAdvice #76</t>
  </si>
  <si>
    <t xml:space="preserve">Hol Dir wertvolles Feedback und Tipps vom Team des WU Gründungszentrums.
Egal ob es um die erste Idee für ein Projekt geht oder um eine wichtige Entscheidung für Dein Start-up - wir werfen einen "Blick von außen" auf deine kommende Herausforderung und beraten Dich.
Verbindliche Anmeldung: melde dich für einen Slot à 30 Minuten an.
Fair-Play: bitte melde dich rechtzeitig wieder ab und ermögliche so anderen Menschen die Teilnahme!
https://www.eventbrite.de/e/foundersadvice-76-tickets-595261563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24:23.000Z</t>
  </si>
  <si>
    <t>https://www.google.com/calendar/event?eid=M3E0ZzRoOGlmbmlmY21hZjQ2a2U1ZXM0dmYgenphZXJvY2FsLnZpZW5uYXNlbDFAbQ&amp;ctz=Europe/Vienna</t>
  </si>
  <si>
    <t>#1 CIC Basis Camp</t>
  </si>
  <si>
    <t xml:space="preserve">Let us talk about money! 
In unserem ersten CIC Basis Boot Camp, lernt man mit Crypto Investment umzugehen.
https://www.eventbrite.co.uk/e/1-cic-basis-camp-tickets-588192870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24:40.000Z</t>
  </si>
  <si>
    <t>https://www.google.com/calendar/event?eid=NGM4Ym5qajRmNzJrN29yc2I2YmVqYW0yODIgenphZXJvY2FsLnZpZW5uYXNlbDFAbQ&amp;ctz=Europe/Vienna</t>
  </si>
  <si>
    <t>Content Marketing Basics – Kostenloser Workshop</t>
  </si>
  <si>
    <t xml:space="preserve">
Du arbeitest im digitalen Marketing, hast ein eigenes Unternehmen oder planst ins Content Marketing einzusteigen?
Dann ist dieser Basis-Workshop genau das richtige für dich! In diesem 2,5-stündigen Workshop lernst du die ersten Basics im Content Marketing und welchen Mehrwert es für dein Unternehmen bringen kann. Am besten hast du ein aktuelles Projekt oder Unternehmen, an dem du während des Workshops arbeiten kannst.
Inhalte
Wir bewegen uns weg vom klassischen "Funnel"-Denken und lernen einen nachhaltigen, effizienten Content Marketing-Prozess kennen. Der Workshop gliedert sich in vier kleinere Theroie-Inputs und zwei Einzel- oder Gruppenarbeiten.
In diesem Basis-Workshop lernst du unter anderem...
was Content Marketing bedeutet und welche Teildisziplinen es gibt
wie man eine Buyer Persona entwickelt
wie man aus Traffic Leads generiert, aus Leads Kunden und aus Kunden Botschafter für das eigene Unternehmen macht
wie man Content sinnvoll plant
wie man SMARTe Ziele für die geplanten Content Marketing-Maßnahmen setzt
Über den Workshop-Leiter
Dominik Berger ist Gründer und Geschäftsführer von Attention Fox. Dabei unterstützt und berät er Unternehmen aus unterschiedlichen Branchen zu den Themen Content Strategie, Content Marketing, SEO, E-Commerce und Performance Marketing. Er blickt auf eine langjährige Erfahrung in der Erwachsenenbildung zurück und ist zur Zeit unter anderem am WIFI OÖ, der Talent Garden Innovation School in Wien sowie bei Digital UpSkill auch für Kunden wie Google als Trainer tätig. Dominik hat Information Systems auf der Wirtschaftsuniversität Wien studiert und arbeitet mit seinem Team großteils ortsunabhängig.
Begrenzte Teilnehmerzahl
Die Teilnehmerzahl ist auf 12 Personen beschränkt, damit du auch garantiert einige hilfreiche Learnings aus dem Workshop mitnehmen kannst.
Kostenlose Teilnahme
Der Workshop ist kostenlos, für dein kostenloses Ticket wird jedoch eine Reservierungsgebühr von 10 Euro eingehoben, welche du beim Erscheinen vor Ort wieder zurück bekommst. Damit möchten wir sicherstellen, dass vor Ort kein Platz leer bleibt.
Noch Fragen?
Melde dich gerne bei uns per E-Mail an office@attentionfox.com oder über den Live-Chat auf unserer Website unter attentionfox.com.
https://www.eventbrite.de/e/content-marketing-basics-kostenloser-workshop-tickets-600587152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24:45.000Z</t>
  </si>
  <si>
    <t>https://www.google.com/calendar/event?eid=NWxpNmV1cm5lZDgybHFzdGppa3UybnBiN3IgenphZXJvY2FsLnZpZW5uYXNlbDFAbQ&amp;ctz=Europe/Vienna</t>
  </si>
  <si>
    <t>Smartphone Fotografie Workshop - 6. Juni 2019 - Wien</t>
  </si>
  <si>
    <t xml:space="preserve">Bessere Fotos mit dem Smartphone erstellen.
Die beste Kamera ist jene, die man ständig dabei hat. Immer mehr Smartphones haben leistungsfähige Kameras und erfüllen somit zeitgemäße Anforderungen an die digitalen Kommunikation. Um gute Bilder machen zu können, braucht es nur ein paar Grundkenntnisse in der Handyfotografie und einen einfachen digitalen Workflow. Im Workshop wird alles gleich in der Praxis geübt und umgesetzt.
Heben Sie ihre Smartphone Fotografie auf den nächsten Level. 
Mit dem Handy schnell und einfach Fotos für Blogs, Facebook und Instagram produzieren.
Dieser Workshop ist für Privatpersonen und Unternehmen die ihre Social Media Aktivitäten zu einem authentische Kommunikationsmodell machen. Immer mehr Smartphones haben leistungsfähige Kameras und erfüllen somit zeitgemäße Anforderungen in der digitalen Kommunikation. Unternehmen haben Anwendungsfälle die genau diese Vorteile perfekt nutzen können. Sehr oft brauchen Firmen gute Bilder von ihren Kundenprojekten, da liegt es nahe, dass Ihre Mitarbeiter Vorort brauchbare Bilder machen. Ein attraktives Making Of eines Herstellungsprozess oder die Ausübung einer Dienstleistungen begeistert ihre Kunden. Erzählen sie die Geschichten ihres Unternehmens mit einfachen Mitteln. Verwandeln sie ihr Smartphone in eine Content Marketing Maschine.
Workshopinhalte mit viel Praxis
ideale Einstellungen am Smartphone
Foto Apps kennenlernen und praktisch anwenden
Tipps und Tricks
Fotobearbeitung am Smartphone
Instawalk - Praktische Aufgaben üben
Grundlagen zur Fotokomposition und Bildstilistiken
der gesamte Workflow - Von der Aufnahme bis zur Bilddatensicherung  
App Tipps für Instagram Nutzer
FAQs
technische Voraussetzungen
Android Smartphones mit einer 8MP Kamera oder höher (zB: HTC, Samsung, Huawei, Google ...) oder Apple iPhone SE bis X (inklusive iOS 10 oder höher).  Windows Phone und Blackberry (Ausnahme: Android Version) können bei diesem Workshop nicht genutzt werden.
technische Kenntnisse
Es sind keine technischen und fotografische Vorkenntnisse erforderlich. Dieser Workshop ist für Alle, die mehr aus ihrer eigenen mobilen Fotografie machen möchten. 
Weitere Zahlungsmöglichkeit (eigene Firmenrechnung)
Für Unternehmen besteht die Möglichkeit das Ticket per Firmenrechnung zu buchen. Einfach per Mail oder Telefon anfragen und ich sende Ihnen die Rechnung per Mail zu. Meine Kontaktseite
Anreise
öffentlichen Verkehrsmitteln: U2/U4-Station Schottenring oder Straßenbahnstation Börse (Linie 1, 71, D)
Parkplätze: Parkhaus Gonzagagasse bzw. normale Parkplätze mit Parkschein
Wie kann ich den Veranstalter kontaktieren, wenn ich Fragen habe?
Link zur Kontaktseite
Muss ich das ausgedruckte Ticket mitbringen?
Bitte gültiges Ticket mitnehmen.
https://www.eventbrite.de/e/smartphone-fotografie-workshop-6-juni-2019-wien-tickets-59749694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27:23.000Z</t>
  </si>
  <si>
    <t>https://www.google.com/calendar/event?eid=NXFiMWVhbGNlN202a2Zvbjc4cGhiaWs4am4genphZXJvY2FsLnZpZW5uYXNlbDFAbQ&amp;ctz=Europe/Vienna</t>
  </si>
  <si>
    <t xml:space="preserve">Wir möchten unsere Mitglieder, Partner und Freunde herzlich einladen, mit uns gemeinsam dieses freudige Jubiläum zu feiern!
https://www.eventbrite.de/e/im-wandel-der-zeit-50-jahre-wirtschaftsbeziehun-tickets-567441904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28:07.000Z</t>
  </si>
  <si>
    <t>https://www.google.com/calendar/event?eid=NG9sbDdkYjFvbDNwbTEycWxidHMzbWp2NTYgenphZXJvY2FsLnZpZW5uYXNlbDFAbQ&amp;ctz=Europe/Vienna</t>
  </si>
  <si>
    <t xml:space="preserve">Die Teilnahme ist kostenlos. Teilgenommen werden kann via Microsoft Teams Online Meeting oder direkt vor Ort.
Ihre E-Mail Adresse, welche Sie bei der Registrierung angeben, wird ggf. für eine mögliche Kontaktaufnahme und Einladung zu weiteren Security Sprechstunden verwendet.
https://www.eventbrite.com/e/security-sprechstunde-privileged-identities-06062019-tickets-598799916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28:14.000Z</t>
  </si>
  <si>
    <t>https://www.google.com/calendar/event?eid=MWtwaGc3dW11OTc5czBnN3M4bTJlZW5ocTYgenphZXJvY2FsLnZpZW5uYXNlbDFAbQ&amp;ctz=Europe/Vienna</t>
  </si>
  <si>
    <t>Future of Work Meetup: How to navigate work in a remote world: remote teams and location flexibility</t>
  </si>
  <si>
    <t xml:space="preserve">In view of the rapid development of technology, Internet connectivity, online tools as well as changing employee expectations, work becomes geographically spread. When we talk about remote work we have to differentiate between 2 trends: location flexibility and remote teams.
According to a Gallup study, 43% of U.S. workers already worked remotely to some extent in 2016, and this number keeps increasing. Productivity is not anymore an issue exclusively for employers but employees also want personal productivity gains. Digital natives, for example, don’t want to commute two hours to work anymore or live in a city if they prefer the countryside.
20% of the global workforce is part of a remote team, according to statistics from Exploratory Social Network Analysis. Remote teams exist within multinational companies such as Dell, or Apple, but they’re also a core part of the workforce in smaller firms such as Buffer. They take the wheel, enabling executives to build international teams of skilled and creative people.
Both location flexibility and remote teams have their advantages as well as a number of challenges. 
According to a recent derStandard article, workers with location flexibility on average actually end up working more than their colleagues, who don’t have this advantage. With the increasing number of hours spent working remotely and employees going fully into remote work, the question of team culture, employee engagement, efficient communication, etc. become even more important.
Building a remote team starts with hiring, and continues with creating and maintaining work culture and ethics. It's a long process full of challenges during which the vision, values, roles, responsibilities, and expectations must be communicated clearly and coherently. Having the team spread across different locations instead of under one roof may create a common feeling of distance, it can become more challenging to build trust and tracking performance might also seem burdensome.
There are many practices, such as daily check-ins, work retreats or online lunches that help to build a strong team and a stable culture. Additionally, there's a countless number of online tools for chatting, video-calling, allocation of tasks, obtaining remote signatures or keeping your shared passwords secure. Yet in the plethora of opportunities, it is hard to pick the right tool, the best methodology to improve team culture and engage remote team members.
In our next Future of Work Meetup, we'll address all of these challenges. Since it is a very broad topic, we would like to divide our participants into different interest groups. We aim to discuss those aspects of the topic, which are the most relevant to those present at the Meetup. We will do so using the Open Space technique. If you are not familiar with the method, you can find more information here: https://www.youtube.com/watch?v=M_jhcvCYBbg
https://www.eventbrite.com/e/future-of-work-meetup-how-to-navigate-work-in-a-remote-world-remote-teams-and-location-flexibility-tickets-594320769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28:22.000Z</t>
  </si>
  <si>
    <t>https://www.google.com/calendar/event?eid=NGdzMjlsbjE0OXFpcHNrdmNmZmZwMzFmcWUgenphZXJvY2FsLnZpZW5uYXNlbDFAbQ&amp;ctz=Europe/Vienna</t>
  </si>
  <si>
    <t>WIEN - RAUS AUS DEM HAMSTERRAD TOUR</t>
  </si>
  <si>
    <t>05/22/2019 17:28:45.000Z</t>
  </si>
  <si>
    <t>https://www.google.com/calendar/event?eid=MGRub3JzYmFnZmI1c3U4YXU2YWFkMjkwaGkgenphZXJvY2FsLnZpZW5uYXNlbDFAbQ&amp;ctz=Europe/Vienna</t>
  </si>
  <si>
    <t>How to establish development teams in the Mediterranean?</t>
  </si>
  <si>
    <t>Wallnerstraße 1 - Wallnerstraße - 1010 Wien - Austria</t>
  </si>
  <si>
    <t>06/17/2019 05:09:39.000Z</t>
  </si>
  <si>
    <t>https://www.google.com/calendar/event?eid=MDRndm92Y3Zpbmx1cjZ0cWs4aDNiZTY0bGkgenphZXJvY2FsLnZpZW5uYXNlbDFAbQ&amp;ctz=Europe/Vienna</t>
  </si>
  <si>
    <t>E&amp;I Touchdown</t>
  </si>
  <si>
    <t xml:space="preserve">Are you interested in Entrepreneurship and Innovation?
Every semester businesses have the chance to profit from our research based business consulting. E&amp;amp;I students work on innovative solutions for companies ranging from innovative start-ups to established businesses (e.g. Microsoft, KPMG) as well as international research organisations (e.g. CERN, Fraunhofer). The students are guided by the institute‘s researchers and lecturers, moreover supported by external consultants (e.g. BCG, AT Kearney, Accenture). So far, more than 700 projects have been conducted with over 100 satisfied business and research partners.
The newest projects and their solutions are presented in elevator pitches at the E&amp;amp;I Touchdown. We invite you to join this evening to see for yourself how university can elevate your business!
[Details to be announced]
&lt;a href="https://www.google.com/url?q=https://www.eventbrite.com/e/ei-touchdown-registration-56491374221?source%3Dstartupeventslist&amp;amp;sa=D&amp;amp;usd=2&amp;amp;usg=AOvVaw0o-ZRQyB8KoEnvQhxh5eUZ" target="_blank"&gt;https://www.eventbrite.com/e/ei-touchdown-registration-56491374221?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47:59.000Z</t>
  </si>
  <si>
    <t>https://www.google.com/calendar/event?eid=NzRlb25nbmw5MGYxcDhoYW51cXRsbnJrbzggenphZXJvY2FsLnZpZW5uYXNlbDFAbQ&amp;ctz=Europe/Vienna</t>
  </si>
  <si>
    <t xml:space="preserve">
We believe that in today&amp;#39;s attention age, storytelling is the perfect tool to transform your idea into reality.
That is why we created the Vienna Pitch Training. A friendly place to practice your pitch, get feedback and connect with other entrepreneurs.
This means you no longer need to wait until the next pitching competition. Now you have a monthly place where to go for input.
The process is simple. 
Whether you want to pitch your business, a product, or an idea, we will focus on the essential 30-second pitch. Giving you a strong base from where you can develop 3 minutes, 5 minutes, or even 20 minutes pitches.
The goal? To increase your chances of success with a pitch that is easy to understand and gets your foot in the door!
Sounds good? Feel free to join us, it&amp;#39;s FREE! 
Limited seats, please register.
Do you know somebody who may benefit from joining? Feel free to share this event with them.
PROGRAM:
18:00 Welcome
18:05 Introductory briefing to the ideal 30-second pitch
18:20 Participants pitch their ideas and get feedback from the crowd
19:15 Networking
20:00 Finished
ABOUT THE TRAINER:Founder of Skills of Life, Juan Guerra is a passionate communicator who stands out by combining storytelling, purpose, and empathy.
He currently works with startup accelerator programs, founders, and corporates, helping them unleash the power of their story.
Connect with him on LinkedIn by clicking &amp;gt;&amp;gt; here
Vienna Pitch Training
Practice. Improve. Connect.
PS: Pitching is voluntary, but it&amp;#39;s highly encouraged!
&lt;a href="https://www.google.com/url?q=https://www.eventbrite.com/e/vienna-pitch-training-tickets-59220293492?source%3Dstartupeventslist&amp;amp;sa=D&amp;amp;usd=2&amp;amp;usg=AOvVaw2Ug3q3BU8dQAkPrMyg16tt" target="_blank"&gt;https://www.eventbrite.com/e/vienna-pitch-training-tickets-59220293492?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48:03.000Z</t>
  </si>
  <si>
    <t>https://www.google.com/calendar/event?eid=MmRhY3FxODdsb2xianNyazV1ZGo0cmd1NjYgenphZXJvY2FsLnZpZW5uYXNlbDFAbQ&amp;ctz=Europe/Vienna</t>
  </si>
  <si>
    <t>Embodiment for Leadership &amp; Coaching</t>
  </si>
  <si>
    <t xml:space="preserve">An evening exploring the power of an embodied approach for personal and professional development plus time to embed your learning
&lt;a href="https://www.google.com/url?q=https://www.eventbrite.com/e/embodiment-for-leadership-coaching-tickets-57046449466?source%3Dstartupeventslist&amp;amp;sa=D&amp;amp;usd=2&amp;amp;usg=AOvVaw0gCU32O-c0L26nPRjmPkiF" target="_blank"&gt;https://www.eventbrite.com/e/embodiment-for-leadership-coaching-tickets-57046449466?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48:10.000Z</t>
  </si>
  <si>
    <t>https://www.google.com/calendar/event?eid=N25qamwzc3M0MmZ1Y3FldWg1NXM2NDkycTIgenphZXJvY2FsLnZpZW5uYXNlbDFAbQ&amp;ctz=Europe/Vienna</t>
  </si>
  <si>
    <t>Security Sprechstunde: 26.06.2019</t>
  </si>
  <si>
    <t xml:space="preserve">Die Teilnahme ist kostenlos. Teilgenommen werden kann via Microsoft Teams Online Meeting oder direkt vor Ort.
Ihre E-Mail Adresse, welche Sie bei der Registrierung angeben, wird ggf. für eine mögliche Kontaktaufnahme und Einladung zu weiteren Security Sprechstunden verwendet.
&lt;a href="https://www.google.com/url?q=https://www.eventbrite.com/e/security-sprechstunde-26062019-tickets-60062137470?source%3Dstartupeventslist&amp;amp;sa=D&amp;amp;usd=2&amp;amp;usg=AOvVaw09c2_-hyFqwelV48cD6hK_" target="_blank"&gt;https://www.eventbrite.com/e/security-sprechstunde-26062019-tickets-60062137470?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49:00.000Z</t>
  </si>
  <si>
    <t>https://www.google.com/calendar/event?eid=NmoyOWlpNDlycWJiZWUyY3Zvb2NiZ2JnY2cgenphZXJvY2FsLnZpZW5uYXNlbDFAbQ&amp;ctz=Europe/Vienna</t>
  </si>
  <si>
    <t>Einführung in das Innovationsmanagement</t>
  </si>
  <si>
    <t xml:space="preserve">Das Seminar für Einsteiger.
Das Seminar ist die schnellste Möglichkeit, Grundlagen des Innovationsmanagements zu erlernen. Als Teilnehmer erhalten Sie einen Einblick in die Bereiche Innovationsstrategie und Innovationsentwicklung: von der Arbeit mit Innovationskennzahlen, der richtigen Gestaltung des Innovationsprozesses, Arbeiten mit Trends, das Ableiten strategischer Suchfelder für die Innovationsentwicklung bis hin zur strukturierten Einbindung externer Akteure in den Innovationsprozess. Durch zwei Module (Innovationsstrategie und Innovationsentwicklung) erschließt sich Ihnen auch, wie man Innovation einheitlich im eigenen Unternehmen definiert oder was die richtigen Innovationsziele sein könnten.
Agenda:
08:45 bis 17:00
Modul 1: Innovationsstrategie
Definition InnovationInnovationsarten - welche gibt es?Innovationsprozess - Tunnel vs. TrichterInnovationsstrategie - Von Trends zustrategischen Suchfeldern
Modul 2: Innovationsentwicklung
Was ist Open Innovation?Einbindung von externen Akteuren in den InnovationsprozessVom Suchfeld zur Durchbruchsinnovation mithilfe von LEAD Usern
17:00_Ende der Veranstaltung
&lt;a href="https://www.google.com/url?q=https://www.eventbrite.de/e/einfuhrung-in-das-innovationsmanagement-tickets-56486176675?source%3Dstartupeventslist&amp;amp;sa=D&amp;amp;usd=2&amp;amp;usg=AOvVaw0CXSX2nCybkuwi-YsUbkG4" target="_blank"&gt;https://www.eventbrite.de/e/einfuhrung-in-das-innovationsmanagement-tickets-56486176675?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49:10.000Z</t>
  </si>
  <si>
    <t>https://www.google.com/calendar/event?eid=NXFjOGprNXJ2ZGFiOGxsMWFvdW4zYzU3b3EgenphZXJvY2FsLnZpZW5uYXNlbDFAbQ&amp;ctz=Europe/Vienna</t>
  </si>
  <si>
    <t>the female factor masterclass | intro to investment &amp; live trading</t>
  </si>
  <si>
    <t xml:space="preserve">Women are excellent investors - time to get started! Join our money masterclass and learn how to make your first investment from scratch.
&lt;a href="https://www.google.com/url?q=https://www.eventbrite.com/e/the-female-factor-masterclass-intro-to-investment-live-trading-tickets-61866974787?source%3Dstartupeventslist&amp;amp;sa=D&amp;amp;usd=2&amp;amp;usg=AOvVaw3UF8F3AOAlv8KIpms9ufJ9" target="_blank"&gt;https://www.eventbrite.com/e/the-female-factor-masterclass-intro-to-investment-live-trading-tickets-61866974787?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4:38.000Z</t>
  </si>
  <si>
    <t>https://www.google.com/calendar/event?eid=M2RlMHJrZ2xsZmVsN2dnNmNkbm5iNW9ubGUgenphZXJvY2FsLnZpZW5uYXNlbDFAbQ&amp;ctz=Europe/Vienna</t>
  </si>
  <si>
    <t>Ditching the Overhead: Moving Apache Kafka Workloads into Amazon MSK</t>
  </si>
  <si>
    <t xml:space="preserve">
June 19 | 9:00 AM - 10:00 AM PT
(12:00 PM - 1:00 PM ET)
Apache Kafka is a popular stream processing platform, but it&amp;#39;s no secret that it can be tough to set up, operate, and scale. Amazon Managed Streaming for Kafka (Amazon MSK) takes on this heavy lifting for you. In this tech talk, you will learn about how to get started with Amazon MSK, its features, capabilities, its AWS integrations, and how other customers use the service for their production workloads. We will discuss how to lift-and-shift your Apache Kafka workload into Amazon MSK with minimal downtime, and close with a discussion about how to optimize your Amazon MSK deployment.
Learning Objectives
Learn how to get started and how to utilize Amazon MSK features and capabilities
Learn how to lift-and-shift your Apache Kafka workloads into Amazon MSK
Learn how to setup and optimize your Apache Kafka clusters on Amazon MSK
Who Should Attend?
Kafka Enthusiasts, DevOps, Real-time Analysts, Engineers, CIO, CTO
Speakers
Damian Wylie, Principal Product Management, AWS
&lt;a href="https://www.google.com/url?q=https://www.eventbrite.com/e/ditching-the-overhead-moving-apache-kafka-workloads-into-amazon-msk-tickets-63484276179?source%3Dstartupeventslist&amp;amp;sa=D&amp;amp;usd=2&amp;amp;usg=AOvVaw2IkQ6AD22YabinYB0L65C2" target="_blank"&gt;https://www.eventbrite.com/e/ditching-the-overhead-moving-apache-kafka-workloads-into-amazon-msk-tickets-63484276179?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4:50.000Z</t>
  </si>
  <si>
    <t>https://www.google.com/calendar/event?eid=MzJiaTIxZDdzcDVjbGthM3Rna2VsNTlrdG0genphZXJvY2FsLnZpZW5uYXNlbDFAbQ&amp;ctz=Europe/Vienna</t>
  </si>
  <si>
    <t>Informationsabend SRS-Lehrgang</t>
  </si>
  <si>
    <t xml:space="preserve">Info-Veranstaltung zum praxisorientierten Lehrgang in 5 Modulen.
&lt;a href="https://www.google.com/url?q=https://www.eventbrite.at/e/informationsabend-srs-lehrgang-tickets-63298800416?source%3Dstartupeventslist&amp;amp;sa=D&amp;amp;usd=2&amp;amp;usg=AOvVaw3ZqMzWBZqDmjdGNnnfjMlY" target="_blank"&gt;https://www.eventbrite.at/e/informationsabend-srs-lehrgang-tickets-63298800416?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5:15.000Z</t>
  </si>
  <si>
    <t>https://www.google.com/calendar/event?eid=N3I3MWw2azE0NG50dmhmNDc0YXYzbzI3dm0genphZXJvY2FsLnZpZW5uYXNlbDFAbQ&amp;ctz=Europe/Vienna</t>
  </si>
  <si>
    <t xml:space="preserve">LETS TALK ABOUT SALES... 
Are you hunting your clients or customers or are you inviting them to buy from you? Are you confident in your sales ptich? When it comes to closing - do you stand your ground? Do clients say yes immediately or do they take forever to get back to you? Especially as Coaches, Trainers and Consultants, pitching to clients and closing the deal depends only on us - our ability to be confident and to stand our ground. The horses teach us all of these skills with ease. 
What is our mission? 
Our MISSION is to TRANSFORM MANAGERS &amp;amp; ENTREPRENEURS into POWERFUL LEADERS that lead with PRESENCE and CONFIDENCE not dominance and fear. 
Why horses? 
Horses mirror everything that is going on, on your conscious and sub-conscious level. Their life in the herd depends on a powerful leader, the alpha so they have a 360-degree scanning system to identify those leaders they can trust, rely on and that give them security, boundaries and lead the entire herd. 
 What is the agenda for the workshop? 
There is no official agenda for the workshop because transformation has no agenda. First we will identify what topics attendees came with and then start working on the individual topics. 
GUARANTEE! 
100% of our participants have said that the workshop was nothing like they ever experienced before and they have recommended this workshop to others. We offer a money back guarantee - if you feel you have not gotten what you expected from this workshop we give you a 100% refund - no questions asked. 
FAQs
Do I need any prior skills or qualifications with horses? 
You need to have no previous knowledge of horses. We will not be riding on the horses, we will be leading and working with them on the ground. You should not be allergic to horses or dust.
Who is this workshop for? 
The workshop applies to all areas of leadership, from leading your team, leading your clients, leading your children to leading your boss. The workshop takes you from where you are to the next level. 
What are my transportation/parking options for getting to and from the event?
The easiest way to get to the event is by car. In case you do not have a car, please get in touch with us and we will arrange to pick you up at the nearest s-bahn station or arrange travel otherwise. 
What do I need to bring to the event?
We will be outside most of the time. Please bring good shoes (hiking or sports shoes), and clothing according to weather. It can get very cold in the fall and winter-season. Please be prepared to bring clothes that are allowed to get dirty ;). You may want to bring something to drink if you wish. Carrots or Apples for the horses are more than welcome ;). 
Are there ID or minimum age requirements to enter the event and can my children attend too?
There is no offical minium age, children above the age of 10 are welcome to join and are free of charge. Please kindly officially get another ticket for your children - so we have them registered and are aware they are joining us :). It is never to early to start with leadership skills and we are passionate about creating confidence in young children already. With the horses they learn in a natural way, as a matter of fact children often learn to be much better leaders than us adults ;). 
&lt;a href="https://www.google.com/url?q=https://www.eventbrite.com/e/sales-workshop-with-horses-20-june-vienna-area-10am-2pm-tickets-62008942416?source%3Dstartupeventslist&amp;amp;sa=D&amp;amp;usd=2&amp;amp;usg=AOvVaw281lCORbax9ks9oPh9zZ7o" target="_blank"&gt;https://www.eventbrite.com/e/sales-workshop-with-horses-20-june-vienna-area-10am-2pm-tickets-62008942416?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5:27.000Z</t>
  </si>
  <si>
    <t>https://www.google.com/calendar/event?eid=NzQwNWlkZjlxMjFiMjdjbHA5MnVoNjRmdmwgenphZXJvY2FsLnZpZW5uYXNlbDFAbQ&amp;ctz=Europe/Vienna</t>
  </si>
  <si>
    <t>Unify Your Data Warehouse and Data Lake with AWS</t>
  </si>
  <si>
    <t xml:space="preserve">
June 20 | 9:00 AM - 10:00 AM PT
(12:00 PM - 1:00 PM ET)
As the amount of data accumulates, customers have stored it in different silos, making it difficult to do analytics. To make it easier, customers want all of their data in a single repository, i.e., a data lake. However, even well implemented data lakes do not replace the need for a data warehouse for well-defined, high-concurrency, high-speed, responsive analytics and reporting, using their existing SQL skills and applications. Most data warehouses impose the limitation of loading data into a proprietary format inside the data warehouse before it can be analyzed, perpetuating the silos that customers wanted to break by implementing the data lake in the first place. This tech talks demonstrates a new paradigm for data warehousing that enables customers to answer the most complex analytical questions by querying exabytes of data in their Amazon S3 data lakes and Amazon Redshift data warehouse with familiar SQL and no data movement or transformation required. It also demonstrates how you can break data silos among various analytical engines as well as among various lines of business in your organization.
Learning Objectives
Learn how to break data silos by quickly making all of your data in Amazon S3 available for analysis with Amazon Redshift for data warehousing workloads, while also being able to flexibly use other analytical engines such as Amazon Athena for ad-hoc queries and EMR for big data processing
Learn how to analyze data between the data warehouse and your data lake together in the same SQL query using Amazon Redshift spectrum, and learn about some recent updates to the feature
Learn how to break information silos among lines of business in your organization by sharing data in your data lake and data warehouse without needing to duplicate it
Who Should Attend?
DBAs, Data Warehouse Admins, Data Architects, Data Engineers, Security Teams
Speakers
Raghu Prabhu, Sr. Business Development Manager, AWS
&lt;a href="https://www.google.com/url?q=https://www.eventbrite.com/e/unify-your-data-warehouse-and-data-lake-with-aws-tickets-63536546521?source%3Dstartupeventslist&amp;amp;sa=D&amp;amp;usd=2&amp;amp;usg=AOvVaw2yt45C01LpMYzyyJTpf2Tv" target="_blank"&gt;https://www.eventbrite.com/e/unify-your-data-warehouse-and-data-lake-with-aws-tickets-63536546521?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5:34.000Z</t>
  </si>
  <si>
    <t>https://www.google.com/calendar/event?eid=NmY5Y3QxcGRwdW9jdGI4Y2FiaXQ4ZWs3c28genphZXJvY2FsLnZpZW5uYXNlbDFAbQ&amp;ctz=Europe/Vienna</t>
  </si>
  <si>
    <t xml:space="preserve">Key Features
1.5 - 2.00 hours instructor-led training (online workshop)
Case Study Challenge – FREE individual evaluation (post-class)
Free unlimited access to the Recording and materials
Certificate of Attendance powered by Techversity Program
What is this course about?
This is a masterclass focusing on introducing you as to how lean business model canvas can elevate your understanding of innovation best practices and the intra-corporate entrepreneurial skills needed to lead innovation projects, teams, and strategies. 
The Lean Canvas is more actionable and entrepreneur-focused. It deeply focuses on startup factors such as uncertainty and risk. In this masterclass, the aim is that you can capture a 1-page diagram of your startup vision efficiently. 
Module 1: Brainstorm Possible Outcomes 
(This is covered in more detail in this replay masterclass, go ahead and learn more here. )
Distinguish between customers and users
Split broad customer segments into smaller ones
Sketch a Lean Canvas for each customer segment
Module 2: Sketch Multiple Lean Canvas
Sketch a canvas in one sitting
It&amp;#39;s okay to leave sections blank
Think in the present
Use a customer-centric approach
Module 3: Problem and Customer Segments
List top 3 problems
List existing alternatives
Identify other users roles
Hone in one possible early adopters
Post-Masterclass Design challenge 
Module 4: Unique Value Proposition
Answer: What, Who, and Why
Module 5: Channels
FREE&amp;#39;er versus PAID
Inbound versus Outbound
Direct versus Automated
Direct versus Indirect
Retention before Referral
Module 6: Revenue Streams and Cost Structure
Single pricing Planning
&amp;quot;Free Trial&amp;quot; Planning
Testing a price
Cost Accountancy
Pros and Cons of &amp;quot;Freemium&amp;quot;
Module 7: Key Metrics
Create a cross-functional lean canvas
Track experiment
invite collaborator
Module 8: Unfair Advantage
How to stand out above your competitors (guerrila style)
Logistics:
You will receive a zoom URL + password few days prior event
You will also receive access to webpage to the recording, slides and design challenge of this webinar 1 week after the event.
Who is this for?
Entrepreneurs: Solo Rider
Founder teams: CXOs
Designers: UX/UI Designers, Product Managers
Builders: Engineers/Devs
Freelancers: Self-employed one-business Boss
Consultants: Self-employed mentors/Coaches
Available Slots: 25
Who am I?
In one word I describe myself as a hustler
Author of &amp;quot;Gamified Psychosphere&amp;quot;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amp;#39;s School of Nursing – HEAR App.
Research Fellow at University of Missouri’s Center for Biomedical Informatics – Patient-centered Decision Support Precision Medicine Technologies
How to get in touch?
Tweet me: @itskatusop
Contact me: &lt;a href="mailto:kat@medverselab.com" target="_blank"&gt;kat@medverselab.com&lt;/a&gt;
#KeepHustling!
&lt;a href="https://www.google.com/url?q=https://www.eventbrite.com/e/masterclass-build-sustainable-startup-with-lean-canvas-tickets-61547558404?source%3Dstartupeventslist&amp;amp;sa=D&amp;amp;usd=2&amp;amp;usg=AOvVaw3nc4wVPLgAxlcVUZhoA24z" target="_blank"&gt;https://www.eventbrite.com/e/masterclass-build-sustainable-startup-with-lean-canvas-tickets-61547558404?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5:43.000Z</t>
  </si>
  <si>
    <t>https://www.google.com/calendar/event?eid=MThhcmNvajVtOGtkM2k5aTE5NmFzcHJ1N3IgenphZXJvY2FsLnZpZW5uYXNlbDFAbQ&amp;ctz=Europe/Vienna</t>
  </si>
  <si>
    <t>Dragon Dreaming - Vom Traum zur Tat</t>
  </si>
  <si>
    <t xml:space="preserve">Eine spielerische Methode und Toolbox für die Entwicklung und Durchführung von innovativen und partizipativen Projekten.
&lt;a href="https://www.google.com/url?q=https://www.eventbrite.com/e/dragon-dreaming-vom-traum-zur-tat-tickets-62299137397?source%3Dstartupeventslist&amp;amp;sa=D&amp;amp;usd=2&amp;amp;usg=AOvVaw1EMdINbH02GiEx26gx_7po" target="_blank"&gt;https://www.eventbrite.com/e/dragon-dreaming-vom-traum-zur-tat-tickets-62299137397?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6:57.000Z</t>
  </si>
  <si>
    <t>https://www.google.com/calendar/event?eid=Nm9sOWl1Nm8yM2o2ZDE1Y2FyZ2ZudnYxbGggenphZXJvY2FsLnZpZW5uYXNlbDFAbQ&amp;ctz=Europe/Vienna</t>
  </si>
  <si>
    <t xml:space="preserve">WE CAN TALK ABOUT LEADERSHIP or WE CAN DO LEADERSHIP... 
Leadership is one of the hottest topic in the business world. We can learn a lot from literature and workshops, but when do we actually get to practice leadership and receive immediate feedback? 
Effective Leadership, the way we lead ourselves has a major impact on sales, the ability to attract the right clients and lead teams as well as clients. 
In this discovery 3h-workshop you will learn to apply the principles of becoming a LEADER with PRESENCE. We will uncover the skillsets you need to master to transform into a successful leader, and boost your business. 
Our MISSION is to TRANSFORM MANAGERS &amp;amp; ENTREPRENEURS into POWERFUL LEADERS that lead with PRESENCE and CONFIDENCE not dominance and fear. 
Why horses? 
Horses mirror everything that is going on, on your conscious and sub-conscious level. Their life in the herd depends on a powerful female leader, the alpha female so they have a 360-degree scanning system to identify those leaders they can trust, rely on and that give them security, boundaries and lead the entire herd. 
 What is the agenda for the workshop? 
There is no official agenda for the workshop because transformation has no agenda. First we will identify what topics attendees came with and then start working on the individual topics. 
FAQs
Do I need any prior skills or qualifications with horses? 
You need to have no previous knowledge of horses. We will not be riding on the horses, we will be leading and working with them on the ground. You should not be allergic to horses or dust. 
What are my transportation/parking options for getting to and from the event?
The easiest way to get to the event is by car. In case you do not have a car, please get in touch with us and we will arrange to pick you up at the nearest s-bahn station or arrange travel otherwise. 
What do I need to bring to the event?
We will be outside most of the time. Please bring good shoes (hiking or sports shoes), and clothing according to weather. It can get very cold in the fall and winter-season. Please be prepared to bring clothes that are allowed to get dirty ;). You may want to bring something to drink if you wish. Carrots or Apples for the horses are more than welcome ;). In case of really bad weather (constant rain) we will cancel the event. 
Are there ID or minimum age requirements to enter the event and can my children attend too?
There is no offical minium age, children above the age of 10 are welcome to join and are free of charge. Please kindly officially get another ticket for your children - so we have them registered and are aware they are joining us :). 
&lt;a href="https://www.google.com/url?q=https://www.eventbrite.com/e/the-do-leadership-workshop-vienna-23-june-2pm-5pm-tickets-62020235193?source%3Dstartupeventslist&amp;amp;sa=D&amp;amp;usd=2&amp;amp;usg=AOvVaw11ewzcg_iapSNjArQWM5O2" target="_blank"&gt;https://www.eventbrite.com/e/the-do-leadership-workshop-vienna-23-june-2pm-5pm-tickets-62020235193?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06.000Z</t>
  </si>
  <si>
    <t>https://www.google.com/calendar/event?eid=N3VnaWpxOW44MWdidWhmajlkOGI1dWpuM3QgenphZXJvY2FsLnZpZW5uYXNlbDFAbQ&amp;ctz=Europe/Vienna</t>
  </si>
  <si>
    <t>SAP CodeJam Vienna</t>
  </si>
  <si>
    <t>06/19/2019 08:57:13.000Z</t>
  </si>
  <si>
    <t>https://www.google.com/calendar/event?eid=NGYxYnV0M2hkcXNzaGlnaG90YXM0bWdkMDggenphZXJvY2FsLnZpZW5uYXNlbDFAbQ&amp;ctz=Europe/Vienna</t>
  </si>
  <si>
    <t xml:space="preserve">Nur hier erfahren Sie alle Tipps zum Thema Gehaltsverhandlung - damit Sie wirklich mehr Netto bekommen
&lt;a href="https://www.google.com/url?q=https://www.eventbrite.at/e/fit4job-karriere-coaching-gehalt-verhandeln-leicht-gemacht-tickets-61965876605?source%3Dstartupeventslist&amp;amp;sa=D&amp;amp;usd=2&amp;amp;usg=AOvVaw1k9BWzNDonTQflETDKSUIA" target="_blank"&gt;https://www.eventbrite.at/e/fit4job-karriere-coaching-gehalt-verhandeln-leicht-gemacht-tickets-61965876605?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18.000Z</t>
  </si>
  <si>
    <t>https://www.google.com/calendar/event?eid=NDllNW5sYXBwNXQybm9ubTAxMGF1ZXVldWIgenphZXJvY2FsLnZpZW5uYXNlbDFAbQ&amp;ctz=Europe/Vienna</t>
  </si>
  <si>
    <t>Build Your Data Lake on Amazon S3</t>
  </si>
  <si>
    <t xml:space="preserve">June 24 | 1:00 PM - 2:00 PM PT
(4:00 PM - 5:00 PM ET)
Amazon S3 is the largest and most secure, performant, and durable cloud storage service for structured and unstructured data and the storage service of choice to build a data lake. With Amazon S3, you can cost-effectively build and scale a data lake of any size in a secure environment where data is protected by 99.999999999% (11 9s) of durability. With a data lake built on Amazon S3, you can use native AWS services to run big data analytics, artificial intelligence (AI), machine learning (ML), high-performance computing (HPC) and media data processing applications. In this tech talk, AWS experts will deep dive into S3 features and how you can use them to optimize your data lake for performance and cost. You will learn about S3 management features, cost-effective storage classes, integrations with analytics applications, and FSx for Lustre to quickly process your data.
Learning Objectives
Learn why Amazon S3 is the ideal place to build your data lakeUnderstand which features to use to optimize your data lake for cost and performanceUnderstand which integrations can be leveraged, including FSx for Lustre
Who Should Attend?
IT Managers, Business Managers, Storage Administrators, Database Administrators, Data Scientists
Speakers
John Mallory, Principal Storage BDM, AWS
&lt;a href="https://www.google.com/url?q=https://www.eventbrite.com/e/build-your-data-lake-on-amazon-s3-tickets-63484528935?source%3Dstartupeventslist&amp;amp;sa=D&amp;amp;usd=2&amp;amp;usg=AOvVaw2-Bndg890s5iVWwGGx-2dU" target="_blank"&gt;https://www.eventbrite.com/e/build-your-data-lake-on-amazon-s3-tickets-63484528935?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24.000Z</t>
  </si>
  <si>
    <t>https://www.google.com/calendar/event?eid=M3JkMWdsZDdkMHBxZHBkaXI2Y2loM3ZiOTIgenphZXJvY2FsLnZpZW5uYXNlbDFAbQ&amp;ctz=Europe/Vienna</t>
  </si>
  <si>
    <t>MARKETING BREAKFAST - GROWTH HACKING STRATEGIES</t>
  </si>
  <si>
    <t xml:space="preserve">At the Marketing Breakfast series, Nadia Boersch goes through brand &amp;amp; marketing strategies for businesses with products. 
Nadia explains the basics around the key success factors for branding &amp;amp; marketing: 
CUSTOMER OBSESSION - Know your customer inside out, their gains, their pains and target them efficiently 
STRATEGY - Manage your brand &amp;amp; marketing with a tailor made strategy that includes both online &amp;amp; offline 
LOVE AFFAIR - Treat your band like the hottest love affair you ever had and your customers will follow you forever
GROWTH HACKING - Be smarter than other brands in your industry, find the hacks that will boost your brand and allow you to overtake your competitors 
In this particular workshop on growth hacking Nadia will reveal the strategies that allowed her to grow businesses to double digit growth within 30 days. 
Spots are limited so we recommend you book early. 
&lt;a href="https://www.google.com/url?q=https://www.eventbrite.com/e/marketing-breakfast-growth-hacking-strategies-tickets-62808786772?source%3Dstartupeventslist&amp;amp;sa=D&amp;amp;usd=2&amp;amp;usg=AOvVaw0Y-jV103pr3_0fyZVy2wHD" target="_blank"&gt;https://www.eventbrite.com/e/marketing-breakfast-growth-hacking-strategies-tickets-62808786772?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30.000Z</t>
  </si>
  <si>
    <t>https://www.google.com/calendar/event?eid=NjNyNmVvb2JpN2R1Z2lkcnRkbTUzZzh2dmggenphZXJvY2FsLnZpZW5uYXNlbDFAbQ&amp;ctz=Europe/Vienna</t>
  </si>
  <si>
    <t xml:space="preserve">The Talent Garden Innovation School provides fast, in-depth and hands-on training programs designed to meet the real needs of the job market. We offer courses in the fields of digital technologies and innovation, with a focus on coding, UX design, data, digital transformation, digital marketing and artificial intelligence. Our formats range from 2-day Masterclasses to 6-weeks part-time and 3-month full-time programs.
This free workshop offers an introduction to the topics User Experience and Prototyping and gives you a first impression of how our 3-months full-time Bootcamp UX Design starting in September 2019 will look like.
This workshop is part of the Talent Garden Innovation School Open Day. The Open Day consists of inspiring talks, a series of expert-led workshops and networking opportunities. If you want to learn more about the Open Day visit HERE.
AGENDA OF THE WORKSHOP
1a. Intro to UX Design
The user is &amp;quot;King&amp;quot;!
Basics, definition and differentiation 
Iterative and agile work
How does a UX/UI Designer work? (role, methods &amp;amp; techniques)
Usability Testing (incl. benefits and why should/must we test at all)
1b. Intro to Prototyping
Basics, definition and definition of terms
Methods &amp;amp; Tools (paper, card/kits, digital etc.)
2. Practical part: (Rapid) Prototyping with pen &amp;amp; paper
Sketching &amp;amp; Paper Prototyping in detail (How-to sketch, methods, techniques, testing etc.)
Participants create and test a Paper Prototype themselves in groups
Wrap up &amp;amp; Feedback
THE EXPERT
Aneta Rejdych, UX Product Designer at Tieto
Aneta is a passionate product designer with experience in building digital products, from concept to completion. Able to effectively assess a project from conceptualization and throughout the entire design process, including analyzing the product’s purpose, its intended audience, and the experience it wants to deliver. Communicates and collaborates across departments to achieve quality results that stay true to the customers’ needs. Actively participates in the entire design process, from facilitating workshops to conceptualizing user flows and polishing interfaces. Provides an analytical approach that ensures designs account for both UI/UX needs as well as technical requirements. Experienced in building B2C and B2B products for startups, agencies, and large enterprises, including Fortune 500 companies. Enjoys collaborating and engaging with clients and stakeholders in order to ensure the right product equals a great experience.
Takeaways:
Dive into the topic UX Design and Prototyping
Create and test your first paper prototype
Learn more about our 3-months full-time UX Design Bootcamp
Get to know the Innovation School team and have all your questions concerning our learning programs answered
Enjoy networking opportunities accompanied with drinks and snacks
Who is this event for?
This workshop is for everybody who is interested in a fast, in-depth and hands-on UX Design education.
There are no prerequisites for this workshop, but registration on Eventbrite is necessary.
&lt;a href="https://www.google.com/url?q=https://www.eventbrite.com/e/innovation-school-open-day-workshop-introduction-to-ux-prototyping-tickets-62282453495?source%3Dstartupeventslist&amp;amp;sa=D&amp;amp;usd=2&amp;amp;usg=AOvVaw1uurPaO0V76wwXlncfm5Um" target="_blank"&gt;https://www.eventbrite.com/e/innovation-school-open-day-workshop-introduction-to-ux-prototyping-tickets-62282453495?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34.000Z</t>
  </si>
  <si>
    <t>https://www.google.com/calendar/event?eid=NjUwMDltN2NxaHIxYzd0anVlZTk5cnVuMDEgenphZXJvY2FsLnZpZW5uYXNlbDFAbQ&amp;ctz=Europe/Vienna</t>
  </si>
  <si>
    <t>Innovation School Open Day Workshop: Introduction to Front End Coding</t>
  </si>
  <si>
    <t xml:space="preserve">This free workshop offers an introduction to Frontend Coding and gives you a first impression of how our 3-months full-time Bootcamp CodeMaster, a front-end coding education starting in November 2019, will look like. Join us for drinks and snacks afterwards, get to know the Innovation School Team and network with like-minded people.
This workshop is part of the Talent Garden Innovation School Open Day. The Open Day consists of inspiring talks, a series of expert-led workshops and networking opportunities. If you want to learn more about the Open Day visit HERE.
AGENDA OF THE WORKSHOP
In this workshop we will start with the basics of Front-End Development via an introduction to HTML, CSS and Javascript. Afterwards we will move to the fascinating world of Web Applications with short practical examples and real-life use cases. Additionally, you will be introduced to the most popular library for Web Application Development REACT. But most importantly we will have a lot of fun ;-)
THE EXPERT
Markus Doppelreiter, Chief Research Officer at Various Start-ups and Faculty Member of the TAG Innovation School
Markus&amp;#39; passion from a young age was always to explore the world. Starting with his first computer, he realised that this medium enables endless possibilities to express ideas and help us to analyse complex systems we failed to understand yet. He developed a passion for scientific computing and data science and worked around the globe as a quantitative analyst in the finance industry. Back to Austria he joined various start-ups as a Chief Research Officer or Scientifc Advisor. Markus loves teaching and solving interesting problems in a creative team which is brave enough to find new and cunning solutions to urgent problems of our times.
Takeaways:
A basic understanding of Front-End Development
The difference between a basic website and a sophisticated web application
An introduction to the industry standard of Web Application Development REACT
What you should learn for a successful Front-End Developer career and how we can help you with your aspiration!
Who is this event for?
This workshop is for everybody who is interested in a fast, in-depth and hands-on frontend coding education.
Prerequisites:
Basic understanding of HTML, CSS and Javascript is recommended, but not necessary
Please bring your own laptop
Registration on Eventbrite for planning reasons
-----
The Talent Garden Innovation School provides fast, in-depth and hands-on training programs designed to meet the real needs of the job market. We offer courses in the fields of digital technologies and innovation, with a focus on coding, UX design, data, digital transformation, digital marketing and artificial intelligence. Our formats range from 2-day Masterclasses to 6-weeks part-time and 3-month full-time programs.
&lt;a href="https://www.google.com/url?q=https://www.eventbrite.com/e/innovation-school-open-day-workshop-introduction-to-front-end-coding-tickets-62282801536?source%3Dstartupeventslist&amp;amp;sa=D&amp;amp;usd=2&amp;amp;usg=AOvVaw2NG7R1gZatnq-gcgmmo2TK" target="_blank"&gt;https://www.eventbrite.com/e/innovation-school-open-day-workshop-introduction-to-front-end-coding-tickets-62282801536?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38.000Z</t>
  </si>
  <si>
    <t>https://www.google.com/calendar/event?eid=NzhnZzQxYnRxb2M2djhkbW8zMHVoYXFkcDEgenphZXJvY2FsLnZpZW5uYXNlbDFAbQ&amp;ctz=Europe/Vienna</t>
  </si>
  <si>
    <t>12 Steps to Idea Validation in 60 Minutes</t>
  </si>
  <si>
    <t xml:space="preserve">
* This course is delivered online - FREE for a limited time only!
Stop dreaming, start planning. Learn the practical steps to validating your idea in this 60-minute Masterclass.
Includes checklists, resources and bonus tools included for free.
Every idea requires you to be active. But what activities should you focus on? In this COURSE, I will go through 12 steps to help
you get off to a great start.
You&amp;#39;ll discover:
✓ How to develop your idea to a business.
✓ How to confirm your assumptions
✓ How to optimize your idea based on user research
✓ What actions you need to take to get your first users.
✓ Walk with me step by step through a checklist.
✓ Improve your focus, motivation and feel inspired.
✓ We provide you a downloadable video and pdf so you can continue on your own afterward.
** Who is this Online Course for? **
You have an idea but don&amp;#39;t know how to move forward with this
You want your own business but don&amp;#39;t know how to start
You think you can&amp;#39;t launch a business but want this so bad!
You want to leave behind the 9-5 and work for yourself
You - are a Woman of the Future!
** Why you should take this Course: **
✓ This Course has been delivered to over 5,000 women around the world, learn and adopt a tried and tested formula
✓ You&amp;#39;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amp;quot;wantrepreneur.&amp;quot; You will have taken your first positive steps to business success. You&amp;#39;ll know exactly where you are going into business and how you are going to get there. You will be able to make correct and confident decisions.
Use this course as a step-by-step guide to go from idea to start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amp;#39;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 MONEY-BACK GUARANTEE **
The course comes with an unconditional, 30-day money-back guarantee. This is not just a guarantee, it&amp;#39;s my personal promise to you that I will go out of my way to help you succeed just like I&amp;#39;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Module 3 12 Steps to Idea Validation in 60 Minutes.
** SPECIAL **
Looking to network and grow with like-minded Female Entrepreneurs?
Need answers to your burning questions from experts?
FOR A LIMITED TIME ONLY ----&amp;gt; FREE ACCESS to sprinters online community for Female Entrepreneurs.
connect with Female Founders.
and join our bi-weekly online Q&amp;amp;A sessions with top business experts from Facebook, trivago, Google and more!
&lt;a href="https://www.google.com/url?q=https://www.eventbrite.ca/e/12-steps-to-idea-validation-in-60-minutes-tickets-63702213034?source%3Dstartupeventslist&amp;amp;sa=D&amp;amp;usd=2&amp;amp;usg=AOvVaw11rKR7tVqktM9IgaHU6ZcX" target="_blank"&gt;https://www.eventbrite.ca/e/12-steps-to-idea-validation-in-60-minutes-tickets-63702213034?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43.000Z</t>
  </si>
  <si>
    <t>https://www.google.com/calendar/event?eid=NjVhbG4ya3YxZDgyajRtcTRzZ21iYXB1bDYgenphZXJvY2FsLnZpZW5uYXNlbDFAbQ&amp;ctz=Europe/Vienna</t>
  </si>
  <si>
    <t>Talent Garden Vienna Innovation School Open Day</t>
  </si>
  <si>
    <t xml:space="preserve">On Tuesday, June 25th, the TAG Innovation School Vienna will be hosting its first Open Day. We’re happy to welcome you at our campus and invite you to get a first taste of our upcoming Bootcamps on User Experience Design, Frontend Coding and Digital Marketing (Starting in November - YAY).
We start in the morning with our Innovation Melange and an inspiring talk, then the day is dedicated to hands-on workshops and in the evening we invite you to join us for drinks and networking.
See the full schedule below and register for the workshop of interest to you. Guests are also invited to experience coworking at Talent Garden on this day with a free day pass. Simply sign up at reception when you arrive.
Agenda of the day:
08:30 - 10:30 - Innovation Melange #2: The Power of Data
Our monthly event offering coffee, breakfast, inspiring talks and networking. Learn from a success story out of the Digital Marketing field.
Registration &amp;amp; more info: HERE
Choose from our free workshops - Get an impression of our Bootcamps User Experience Design and CodeMaster:
10:30 - 13:30 - Open Workshop: Introduction to UX &amp;amp; Prototyping
Registration &amp;amp; more info: HERE
14:30 - 17:30 - Open Workshop: Introduction to Frontend Coding
Registration &amp;amp; more info: HERE
17:30 - 19:00 - Networking, Drinks &amp;amp; Snacks
Meet and talk with the Innovation School team and our faculty, get to know like-minded people and enjoy a drink and a snack.
Takeaways:
Gain an insight in areas such as Coding, UX Design and Digital Marketing by participating in one of our expert-led free workshops our listening to our morning talks
Learn more about our fulltime Bootcamps and see how you can become a professional in an innovative field
Get to know the Innovation School team and have all your questions concerning our Bootcamps answered
Enjoy networking opportunities accompanied with drinks and snacks
Experience coworking at Talent Garden with a free day pass
Our Open Day is for everyone who wants to
learn more about TAG Innovation School and its programs
further educate themselves, accelerate their career or change career direction
experience coworking at Talent Garden
There are no prerequisites for participating in this event. For planning reasons, please register on Eventbrite for the events of your interest.
-------
The Talent Garden Innovation School provides fast, in-depth and hands-on training programs designed to meet the real needs of the job market. We offer programs in the fields of digital technologies and innovation, with a focus on coding, UX design, data, digital transformation, digital marketing and artificial intelligence. Join one of our 3-month full-time Bootcamp and walk out as a professional, portfolio at hand.
&lt;a href="https://www.google.com/url?q=https://www.eventbrite.com/e/talent-garden-vienna-innovation-school-open-day-tickets-62281452501?source%3Dstartupeventslist&amp;amp;sa=D&amp;amp;usd=2&amp;amp;usg=AOvVaw1bEu6eW9sfYasBFpzB0xHh" target="_blank"&gt;https://www.eventbrite.com/e/talent-garden-vienna-innovation-school-open-day-tickets-62281452501?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47.000Z</t>
  </si>
  <si>
    <t>https://www.google.com/calendar/event?eid=N3RoNWY4djRscm5mNjhnMmRmOHJzNmhlODIgenphZXJvY2FsLnZpZW5uYXNlbDFAbQ&amp;ctz=Europe/Vienna</t>
  </si>
  <si>
    <t>Good Morning Global Talents</t>
  </si>
  <si>
    <t xml:space="preserve">Neue Talente &amp;amp; Top Mitarbeiter*innen 
Schaffen Sie Berührungspunkte beim Austausch von HR Verantwortlichen mit unseren gut ausgebildeten MTOP Kandidat*innen während eines gemeinsamen (und unheimlich guten) Frühstücks. Unsere Kandidat*innen sind unter anderem in den folgenden Bereichen ausgebildet: Pharmazie, Bautechnik, Architektur, Chemie, Buchhaltung, Wirtschaft, Technik, IT und viele mehr. 
Programm
8:30 - gemütliches Ankommen
9:00 - Begrüßung
9:30 - Worldcafe mit Kandidat*innen aus dem arabischen Raum
Das 1. Global Talents Breakfast im Jahr 2019 war ebenso ein Erfolg wie die Termine im Jahr 2018. Bereits eine Vielzahl von HR Verantwortlichen konnten sich von den Geschichten und dem Potential unserer Kandidat*innen überzeugen. Aus einzelnen Gesprächen wurden direkt Interviews mit den Fachabteilungen der Unternehmen. Lesen Sie hier mehr und bekommen einen ersten Vorgeschmack auf das was Sie beim nächsten Termin erwartet: &lt;a href="https://www.google.com/url?q=https://mtop.at/3-hrbreakfast-2/&amp;amp;sa=D&amp;amp;usd=2&amp;amp;usg=AOvVaw0jkHaX6Kui5VW9ORmWQqsY" target="_blank"&gt;https://mtop.at/3-hrbreakfast-2/&lt;/a&gt;
&lt;a href="https://www.google.com/url?q=https://www.eventbrite.de/e/good-morning-global-talents-tickets-59838432362?source%3Dstartupeventslist&amp;amp;sa=D&amp;amp;usd=2&amp;amp;usg=AOvVaw23Uk7DLRHGcp6ton3BUxRY" target="_blank"&gt;https://www.eventbrite.de/e/good-morning-global-talents-tickets-59838432362?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53.000Z</t>
  </si>
  <si>
    <t>https://www.google.com/calendar/event?eid=NTdoMWZtZjlrazFrN3NxN3EyNDBsNjYwOHQgenphZXJvY2FsLnZpZW5uYXNlbDFAbQ&amp;ctz=Europe/Vienna</t>
  </si>
  <si>
    <t>Innovation Melange: The Power of Data in Marketing</t>
  </si>
  <si>
    <t xml:space="preserve">&amp;gt; Melange 
Noun
1. a mixture, or a group of different things or people
2. Austrian milk coffee, half of which consists of milk
The Innovation Melange is the monthly event open to the public organised by the TAG Innovation School Vienna. Join us every month for coffee and breakfast and mix and mingle with like-minded people and the TAG community. At each event, you can listen to short talks based on innovation or digital tech topics, learn from the speaker’s experiences and discuss afterwards with the others. The speakers will be either members of our TAG community, industry experts in the specific field or members of the Innovation School faculty. The event and talks will be held in English!
This time, the Innovation Melange is part of the Talent Garden Innovation School Open Day. If you want to learn more about the Open Day visit HERE.
Agenda of the day:
8:30 - 9:00: Coffee, Breakfast &amp;amp; Mix and Mingle
9:00 - 9:10: Introduction of TAG
9:10 - 9:45: Innovation &amp;amp; digital tech talks: “The Power of Data”
9:45 - 10:00: Q&amp;amp;A and discussion
10:00 - 10:30: Coffee, Breakfast &amp;amp; Mix and Mingle
Talk #1:
Speaker: Dominik Berger, Content Strategy, Content Marketing, SEO, Performance Marketing &amp;amp; WooCommerce
Title: Customer Data - The Fuel of Digital Marketing?
Dominik Berger is founder and managing director of Attention Fox. He supports and advises companies from various industries on content marketing, SEO, e-commerce and performance marketing. Dominik studied Information Systems at the Vienna University of Economics and Business Administration and works with his team mostly independent of location. 
Talk #2: 
Speaker: Moritz &amp;amp; Nikolaus of Freachly GmbH
Title: Local Influencer Marketing
Freachly is the leading local influencer marketing platform in Europe. Connecting local businesses with local social media influencers. Through the Freachly application, businesses can offer exclusive deals to influencers. In return, influencers share their experiences with their social media community, generating authentic marketing content for the Freachly partners. That way, they organically gain higher brand awareness and reach new customers. Moreover, Freachly successfully coordinates and carries out non-regional online campaigns with leading brands. Currently over 12.000 influencers and 600 selected partners from diverse industries in 20+ cities have joined the network and are using the Freachly App. Freachly’s client base includes LASCANA by Otto, Christ, Wonder Waffel, Rossmann, Logitech, NORDSEE, Verivox, Grand Hyatt, Madame Tussauds, Berlin Dungeon, Allianz, Le Crobag, Steigenberger, Fahrrad.de, and SEA LIFE. Freachly is headquartered in Berlin and operates offices in Hamburg, Frankfurt, Cologne, Vienna, and London.
Takeaways
Enjoy some free coffee and breakfast
Mix and mingle with like-minded people and the TAG community
Get insights into innovation or digital tech topics, learn from the speaker’s experiences and discuss afterwards with the others
Learn more about the TAG Innovation School programs
Participate in a TAG campus tour if you are there for the first time
This event is for everybody 
who wants to get in touch with the Talent Garden community, learn more about the campus and the Innovation Schools’ education programs
who wants to dive into an innovation or digital tech topic, conveyed by an interactive talk, followed by discussion
who enjoys a good coffee and breakfast in good company : )
There are no prerequisites for participating in this event. For planning reasons, please register on Eventbrite.
-----------
The Talent Garden Innovation School provides fast, in-depth and hands-on training programs designed to meet the real needs of the job market. We offer courses in the fields of digital technologies and innovation, with a focus on coding, UX design, data, digital transformation, digital marketing and artificial intelligence. Our formats range from 2-day Masterclasses to 6-weeks part-time and 3-month full-time programs.
&lt;a href="https://www.google.com/url?q=https://www.eventbrite.com/e/innovation-melange-the-power-of-data-in-marketing-tickets-62283313066?source%3Dstartupeventslist&amp;amp;sa=D&amp;amp;usd=2&amp;amp;usg=AOvVaw3lJv64AobrNsf3R52tUqIP" target="_blank"&gt;https://www.eventbrite.com/e/innovation-melange-the-power-of-data-in-marketing-tickets-62283313066?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7:58.000Z</t>
  </si>
  <si>
    <t>https://www.google.com/calendar/event?eid=MG41dnNnbmtmMHE0aXNvdjBjMWYwbDVsc3IgenphZXJvY2FsLnZpZW5uYXNlbDFAbQ&amp;ctz=Europe/Vienna</t>
  </si>
  <si>
    <t>Infoabend 25. Juni - Grundausbildung Positive Psychologie</t>
  </si>
  <si>
    <t xml:space="preserve">Am Infoabend beantworten wir Ihre Fragen zur Ausbildung Positive Psychologie (PP) und geben einen kurzen Überblick, was PP ist und kann.
&lt;a href="https://www.google.com/url?q=https://www.eventbrite.de/e/infoabend-25-juni-grundausbildung-positive-psychologie-tickets-62700899077?source%3Dstartupeventslist&amp;amp;sa=D&amp;amp;usd=2&amp;amp;usg=AOvVaw0HaJRtpHDqUW1YdPY3TlzU" target="_blank"&gt;https://www.eventbrite.de/e/infoabend-25-juni-grundausbildung-positive-psychologie-tickets-62700899077?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8:06.000Z</t>
  </si>
  <si>
    <t>https://www.google.com/calendar/event?eid=NmM0NG0wNnNxaGl0NjVyY3RsM3AxMzhodDkgenphZXJvY2FsLnZpZW5uYXNlbDFAbQ&amp;ctz=Europe/Vienna</t>
  </si>
  <si>
    <t>Beyond Banking Vienna</t>
  </si>
  <si>
    <t xml:space="preserve">Challenger banks such as Revolut and N26 are on the march, acquiring more than 9 million users in Europe alone. Competitors, along with skyrocketing customer expectations have put banks’ largest markets and profit drivers at risk.
In the wake of these challenges, plus the ever-growing reach of tech giants, more and more banks are teaming up with FinTechs such as W.UP to play catch-up with disruptors. But can this new-found symbiosis help them both come out as winners?
Could unlikely friendships between incumbents and disruptors save the day for traditional banking? Join us in Vienna for our next Beyond Banking get-together and hear real heavyweights of established players, challenger banks and fintechs talk competition, collaboration and everything in between.
Organised by: W.UP, Ithuba FinMill and Braintribe
Schedule:
17.00-17.30: Registration
17.30-17.35: Welcome speech - Peter Bichl, Managing Partner, Ithuba FinMill / Remco Veenenberg, Head of Alliances, W.UP
17.35-17.45: Tribe.Space introduction
17.45-18.00: Team up with George. You’ve got a vision, we’ve got a platform. - Maja Gostovic, Product owner of 3rd party integration, George Labs
18.00-18.15: RBI presentation - Markus Lochner, Head of Group Digital Solutions, Raiffeisen Bank International
18.15-18.30: What banks can learn from neobanks and fintechs - Remco Veenenberg, Head of Alliances, W.UP
18.30-18.40: Cashpresso Presentation - Daniel Strieder, CEO &amp;amp; Co-Founder, Cashpresso
18.40-19.15: Panel discussion: Future of banking
Panelists:
Remco Veenenberg, Head of Alliances, W.UP (moderator)
Markus Lochner, Head of Group Digital Solutions, Raiffeisen Bank International
Daniel Strieder, CEO &amp;amp; Co-founder, cashpresso
Ozkan Demir, CEO &amp;amp; Co-founder, Pisano
19.15-20.00 - Networking
&lt;a href="https://www.google.com/url?q=https://www.eventbrite.com/e/beyond-banking-vienna-registration-62429123188?source%3Dstartupeventslist&amp;amp;sa=D&amp;amp;usd=2&amp;amp;usg=AOvVaw0As__aboWLLL1NOpVZFZKQ" target="_blank"&gt;https://www.eventbrite.com/e/beyond-banking-vienna-registration-62429123188?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8:12.000Z</t>
  </si>
  <si>
    <t>https://www.google.com/calendar/event?eid=Mm5qYTc1djd1b2N0bjk5ZnVtZjE3NjFoYXQgenphZXJvY2FsLnZpZW5uYXNlbDFAbQ&amp;ctz=Europe/Vienna</t>
  </si>
  <si>
    <t>Cubeware C8 Cockpit MDX - Schulung in Wien</t>
  </si>
  <si>
    <t>06/19/2019 08:59:35.000Z</t>
  </si>
  <si>
    <t>https://www.google.com/calendar/event?eid=MHFuZXYyYXB1ZHFwYzVwYzlsc2lhaHR2OTkgenphZXJvY2FsLnZpZW5uYXNlbDFAbQ&amp;ctz=Europe/Vienna</t>
  </si>
  <si>
    <t>SEO:Basisseminar Wien 26.06.2019 (Seminar Suchmaschinenoptimierung)</t>
  </si>
  <si>
    <t xml:space="preserve">Eine gute Positionierung bei zu Ihrem Unternehmen und Produkten passenden Keywords (Schlüsselwörtern) ist ein nachhaltiger und effektiver Weg um potentielle Kunden für Ihr Unternehmen über Ihre Webseite zu generieren.
Doch in Zeiten von hoher Wettbewerbsdichte, strenger Vorgaben der großen Suchmaschinenbetreiber und einer Vielzahl möglicher Taktiken und Strategien scheint der Weg teilweise schwierig.
Mit dem richtigen Plan allerdings wird der Weg der Suchmaschinenoptimierung realistischer.
Lernen Sie in unserem SEO-Kurs in Wien (4. Bezirk) die Basiskenntnisse der effektiven und nachhaltigen Suchmaschinenoptimierung kennen.
Erleben Sie die Möglichkeiten diverser, ausgesuchter Online-Marketing Tools und trainieren Sie direkt an Ihrer Website.
So wird Suchmaschinenoptimierung für Sie und Ihr Unternehmen greifbar, planbar und erfolgsversprechend.
            Vor dem Seminar
Unser SEO-Seminar Basis richtet sich insbesondere an Neueinsteiger im Themenbereich Suchmaschinenoptimierung. Es sind SEO-technisch keine Vorkenntnisse notwendig.
Idealerweise haben Sie (Einstiegs-)Erfahrung mit dem Aufbau und der Pflege von CMS-basierten Webseiten (WordPress, Joomla, Shopware, etc.)
Gerne stehen wir Ihnen bei Unsicherheiten vor der Kursbuchung jederzeit unter +43 660 501 2655 für Rückfragen zur Verfügung.   
         Kursinhalt &amp;amp; Agenda
Vorstellung Suchmaschinenoptimierung
Definition und Erklärung Grundbegriffe, Funktionsweise der Suchmaschinen und Vorteile der Suchmaschinenoptimierung.
Erste Einblicke in die Welt der Suchmaschinen und die Möglichkeiten optimierter Webseiten. Erleben Sie das Handwerkszeug zu einer nachhaltig guten Positionierung live.
Ermittlung IST-Zustand Ihrer Website
Wie stehe ich mit meiner Webseite im Netz da?
Für eine langfristige und nachhaltige Optimierung der eigenen Seite ist die eingehende Analyse am Anfang mit erfolgsentscheidend. Lernen Sie Anhand eines Live-Beispiels die Methoden zur korrekten Analyse und Erfassung SEO-Relevanter Kriterien für Ihre Website oder Ihren Online-Shop.
Kriterien für eine erfolgreiche Positionierung (Ranking)
Mit welchen Kriterien analysieren die großen Suchmaschinen Ihre Website bzw. Ihren Online-Shop? Wie funktioniert ein Suchmaschinen-Algorithmus?
Diese Fragen werden im Seminar anhand von Beispielen an Kundenseiten erklärt und beantwortet. Ein besseres Verständnis der Funktionsweise von Suchmaschinen ermöglicht die Steuerung gezielter Aktivitäten für den eigenen SEO-Umsetzungsplan.
Keywordrecherche &amp;amp; Mitbewerbsanalyse
Keyword Recherchieren Sie Ihren „Online-Mitbewerb“.
Nur mit der Kenntnis über Ihre Mitstreiter können Sie dauerhafte Erfolge erzielen.
Mit dem großen Keywordset zum nachhaltigen Erfolg: Priorisieren Sie Ihr Keywordset nach Traffic, Mitbewerb und Relevanz.
meta-Daten und Ihre Bedeutung für Suchmaschinen
Funktionsweise, Anwendung und Vorteile von meta-Daten und deren Optimierung.
Nutzen Sie die Möglichkeiten von optimierten meta- und alt-Daten für den Erfolg Ihrer Seite. Inklusive Beispielen aus Teilnehmerprojekten
SEO-optimiertes Schreiben &amp;amp; Erstellen von Inhalten 
Mit welchen Keywords (Schlüsselwörtern) suchen potentielle Kunden und Interessenten nach Unternehmen wie Ihrem? Alles zur Recherche von Ihren relevanten Keywords.
Relevanter, hochwertiger und einzigartiger Content – recherchieren, schreiben und optimieren.
 Externes Linkbuilding &amp;amp; Google-Trust
“Über die man spricht” – Getreu diesem Motto bewerten Suchmaschinen auch die Links von anderen Webseiten auf Ihr Projekt. Erfahren Sie, wie Sie die Analyse, den Aufbau und die Pflege von Backlinks bestmöglich umsetzen und zu Ihrem Vorteil nutzen können.
 Vorstellung SEO-Tools &amp;amp; Ihr eigener Umsetzungsplan
Leistungsstarke SEO-Tools werden vorgestellt, erläutert und anhand von Beispielprojekten Projekte analysiert.
Google-eigene Tools für die Optimierung nutzen: Google Analytics, Search Console installieren, konfigurieren und für den eigenen SEO-Erfolg nutzen.
Mit der richtigen SEO-Strategie nachhaltig organischen Traffic aufbauen. Anhand beispielhafter SEO-Strategien werden Schritt für Schritt alle relevanten Punkte für einen nachhaltigen Aufbau von Sichtbarkeit besprochen und definiert.
Bereits im Seminar beginnen wir mit Ihrem persönlichen Umsetzungsplan zur nachhaltigen Suchmaschinenoptimierung.
Verwandeln Sie Ihr gelerntes Wissen schnellstmöglich in Relevanz und Sichtbarkeit 
Nach dem Seminar
Mit dem gelernten Wissen haben Sie im Seminar die Basispunkte erfolgreicher Suchmaschinenoptimierung kennen gelernt. Bereits jetzt ist es Ihnen möglich, Ihr Projekt eingehend aus Suchmaschinenrelevanter Sicht zu analysieren und Ihre persönliche SEO-Strategie daraus abzuleiten. Nun sind Sie im Stande die ersten Schritte bis ganz „nach oben“ zu gehen und Ihren persönlichen SEO-Erfolg zu generieren.
Wir freuen uns sehr über Ihre Erfahrungen per eMail an &lt;a href="mailto:erfolge@seokurs.eu" target="_blank"&gt;erfolge@seokurs.eu&lt;/a&gt;.
         Benefits
Jeder Kursteilnehmer erhält zusätzlich zur Teilnahme am SEO Basisseminar:
Gutschein für 30 Minuten SEO-Intensivberatung für ein Projekt Ihrer Wahl
30€-Coupon für den aufbauenden Kurs SEO:Intensivseminar einer Stadt Ihrer Wahl
Empfehlungen,Coupons und Sonderangebote für Suchmaschinentools
Zusammenfassung des Seminars als PDF
Diverse Beratungs- und Analysegutscheine ausgesuchter Partneragenturen
Persönliches Teilnahmezertifikat
         Location
Unser SEO:Basisseminar Wien findet am 26.06.2019 um 10:30 Uhr im Raum Black im Space COCOQUADRAT (Wiedner Hauptstrasse 65,1040 Wien) statt.
Ihr Ansprechpartner
Für den Kurs SEO Basis bin ich gerne auch vor und nach dem Seminar jederzeit für Sie bei Fragen erreichbar und freue mich über Ihren Anruf
Christian Steinhilb
Tel.:   +43 660 501 2655
Mail:   &lt;a href="mailto:c.steinhilb@seokurs.eu" target="_blank"&gt;c.steinhilb@seokurs.eu&lt;/a&gt;
&lt;a href="https://www.google.com/url?q=https://www.eventbrite.de/e/seobasisseminar-wien-26062019-seminar-suchmaschinenoptimierung-tickets-59883691734?source%3Dstartupeventslist&amp;amp;sa=D&amp;amp;usd=2&amp;amp;usg=AOvVaw0L0Ovo98M_el2VsZOxCTK6" target="_blank"&gt;https://www.eventbrite.de/e/seobasisseminar-wien-26062019-seminar-suchmaschinenoptimierung-tickets-59883691734?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9:40.000Z</t>
  </si>
  <si>
    <t>https://www.google.com/calendar/event?eid=MjNhMmJsNDRjam0xdnQzZ3UwMGJ2bDhxcXIgenphZXJvY2FsLnZpZW5uYXNlbDFAbQ&amp;ctz=Europe/Vienna</t>
  </si>
  <si>
    <t>Workshop: Einführung ins WhatsApp-Marketing</t>
  </si>
  <si>
    <t xml:space="preserve">Einführung ins WhatsApp-Marketing: intensiv. interaktiv. inspirierend.
&lt;a href="https://www.google.com/url?q=https://www.eventbrite.at/e/workshop-einfuhrung-ins-whatsapp-marketing-tickets-62395112461?source%3Dstartupeventslist&amp;amp;sa=D&amp;amp;usd=2&amp;amp;usg=AOvVaw2bIjKA1wt3cISa3c18GZPD" target="_blank"&gt;https://www.eventbrite.at/e/workshop-einfuhrung-ins-whatsapp-marketing-tickets-62395112461?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06/19/2019 08:59:45.000Z</t>
  </si>
  <si>
    <t>https://www.google.com/calendar/event?eid=MW1qYWRibm5qdDMwc2ZmZWVza3NhMm5oMWYgenphZXJvY2FsLnZpZW5uYXNlbDFAbQ&amp;ctz=Europe/Vienna</t>
  </si>
  <si>
    <t>06/26/2019 14:26:03.000Z</t>
  </si>
  <si>
    <t>https://www.google.com/calendar/event?eid=NGUzZmFyM2thcWxnMzVqbzdwZzY4dW02anQgenphZXJvY2FsLnZpZW5uYXNlbDFAbQ&amp;ctz=Europe/Vienna</t>
  </si>
  <si>
    <t>INSPIRING &amp; HANDS-ON BREAKFAST For Female Entrepreneurs</t>
  </si>
  <si>
    <t>INSPIRING &amp; HANDS-ON BREAKFASTFor Female Entrepreneurs!We all know entrepreneurship has its all ups and downs, so KulturenReich invites you to meet, share ideas and skills, exchange experiment and build partnerships in a relax atmosphere.This also a welcome invitation for aspiring entrepreneurs out there, who have been thinking to start your own journey but somehow haven't started yet! We hear you, and we understand you.Female entrepreneurs, founders, game changers, the world a better place makers, and of course dreamers!Join KulturenReich's Meet Up and leave with full energy!When: Friday, 28th June 2019 (and many more Fridays to come!)08.30-10.30 
We start on time and finish on time!So please be punctual, ladies!Where: Talent GardenCafe AreaLiechtensteinstraße 111-1151090 Vienna - Austria
--
You can find more information about Kulturenreich on www.kulturenreich.at
Some pictures of previous event:https://www.facebook.com/pg/KulturenReich/photos/?tab=album&amp;album_id=2314541288589046
You have a question about the Meet Ups, want to become a member or get in touch - feel free to contact us at info@kulturenreich.at
Together we can only grow stronger.
https://www.eventbrite.at/e/inspiring-hands-on-breakfast-for-female-entrepreneurs-tickets-636960756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3:21.000Z</t>
  </si>
  <si>
    <t>https://www.google.com/calendar/event?eid=MGRlaWttaWRibWltbDdwbmNoYnViN2hwN20genphZXJvY2FsLnZpZW5uYXNlbDFAbQ&amp;ctz=Europe/Vienna</t>
  </si>
  <si>
    <t>Monest - Business Präsentation</t>
  </si>
  <si>
    <t>Monest - Business Präsentation
https://www.eventbrite.at/e/monest-business-prasentation-tickets-63559058856?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3:25.000Z</t>
  </si>
  <si>
    <t>https://www.google.com/calendar/event?eid=Mm45am9tZmp2Nm5uYTVtaDR0aTZjZ2YxMnEgenphZXJvY2FsLnZpZW5uYXNlbDFAbQ&amp;ctz=Europe/Vienna</t>
  </si>
  <si>
    <t>DiamondX - Die wahren Ursachen für erfolgreiche Führungspersönlichkeiten</t>
  </si>
  <si>
    <t>DiamondX Talk: Die wahren Ursachen für erfolgreiche Führungspersönlichkeiten und Vorbilder
https://www.eventbrite.at/e/diamondx-die-wahren-ursachen-fur-erfolgreiche-fuhrungspersonlichkeiten-tickets-623960592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3:29.000Z</t>
  </si>
  <si>
    <t>https://www.google.com/calendar/event?eid=M3ViMWVtbXBtZWQzZW10cWxnZHMwaXUwbDIgenphZXJvY2FsLnZpZW5uYXNlbDFAbQ&amp;ctz=Europe/Vienna</t>
  </si>
  <si>
    <t>Klassentreffen der österreichischen Visualisierer*innen</t>
  </si>
  <si>
    <t>Es ist wieder soweit! 
Am 29.6.2019 geben sich Österreichs Visualisierungsprofis ihr jährliches Stelldichein.
https://www.eventbrite.de/e/klassentreffen-der-osterreichischen-visualisiererinnen-tickets-629907851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3:36.000Z</t>
  </si>
  <si>
    <t>https://www.google.com/calendar/event?eid=MDh0ZzBhcGU5YTAzaDY5cGk4Z2NjbWQyaXUgenphZXJvY2FsLnZpZW5uYXNlbDFAbQ&amp;ctz=Europe/Vienna</t>
  </si>
  <si>
    <t>Webtalk Invite Day - Vienna - Austria</t>
  </si>
  <si>
    <t>Let'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https://www.eventbrite.com/e/webtalk-invite-day-vienna-austria-tickets-636394733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3:45.000Z</t>
  </si>
  <si>
    <t>https://www.google.com/calendar/event?eid=NXFnN2c4Y2xmcXFmMGd0c3FtNDUwOTlxNGwgenphZXJvY2FsLnZpZW5uYXNlbDFAbQ&amp;ctz=Europe/Vienna</t>
  </si>
  <si>
    <t>Find Your Female Co-Founder #3</t>
  </si>
  <si>
    <t>Inviting all aspiring entrepreneurs, small business owners and like minded people! A night to grow the network and learn something new!
WHAT:KulturenReich initiates a platform for entrepreneurs who want to pitch their ideas and find their potential business partners. Come, make connections and improve your skills! This event is also for male founders that are looking for a female co-founder with a  diverse skills set.WHY:Kulturenreich is a social enterprise built by foreign-born women. Having faced the challenges of adjustment in Vienna ourselves, we know all about how difficult it can be. Hence women empowerment has always been our focal point. KulturenReich helps foreign-born women to have a better start in Vienna through building a supportive community, make a local business connection, and entrepreneurship academy.
With this event we want to celebrate all ideas and efforts to empower oneself! Come join us for free!
#wedesignopportunities#österreichistkulturenreichWHEN:Monday, 1st July 2019
15:00-17:00 Pitch training prepraration
17:30  - 21:00 Find Your Female Co-Founder EventWHERE:Talent Garden111-115 Liechtensteinstraße, 5th Fl.1090 Vienna
COST:
FREE for the early birds who confirmed their attendance before June 15th, 2019, or whichever booked faster!
10€ for those who confirmed after June 15th 2019, or if the early birds' fully booked.
15€ to pitch your business idea in front of audience – your possible future Co-Founders!
15€ to display your current business/prototype/product/MVP  in front of audience – your possible future Co-Founders!
30 € to participate to our pitch training 3 hours before the event 
Join us to maneuver your business idea..
--
The event will be in English and pitches will also be in English
https://www.eventbrite.at/e/find-your-female-co-founder-3-tickets-629066775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3:50.000Z</t>
  </si>
  <si>
    <t>https://www.google.com/calendar/event?eid=NTFmNzRxbjlmdm1zdmhyZTBmYTczNXVyaHEgenphZXJvY2FsLnZpZW5uYXNlbDFAbQ&amp;ctz=Europe/Vienna</t>
  </si>
  <si>
    <t>Marketing Meets Startups</t>
  </si>
  <si>
    <t>zzzerocal.viennasel1@gmail.com</t>
  </si>
  <si>
    <t>01/08/2019 05:55:33.000Z</t>
  </si>
  <si>
    <t>https://www.google.com/calendar/event?eid=Xzc0cGo2YzlwNWtwMzZkOWg2MG9qaWNxMGM1bzZpYmprZDVtbWFiamNmNCB6enplcm9jYWwudmllbm5hc2VsMUBt&amp;ctz=Europe/Vienna</t>
  </si>
  <si>
    <t>Global Goals als Chance für KMU?</t>
  </si>
  <si>
    <t>FHWien der WKW</t>
  </si>
  <si>
    <t>https://www.google.com/calendar/event?eid=Xzc0cGo2YzlwNWtwMzZkOWg2MHAzMGNhMGM1bzZpYmprZDVtbWFiamNmNCB6enplcm9jYWwudmllbm5hc2VsMUBt&amp;ctz=Europe/Vienna</t>
  </si>
  <si>
    <t>Social Media Marketing Bootcamp Wien 19.01.2019</t>
  </si>
  <si>
    <t>Cineplexx Donau Plex</t>
  </si>
  <si>
    <t>Your calendar for startup and tech events. Get invites at https://www.startupeventslist.com&lt;br&gt;&lt;br&gt;Die Marketing-Show des Jahres! Lucas Hoffmanns MEHR ALS NUR EIN LIKE! Social Media Marketing Bootcamp kommt nach Wien. Dich erwartet ein Strategie-Feuerwerk der Superlative sowie konkrete Handlungsempfehlungen für nachhaltiges Wachstum auf Facebook, Instagram &amp; Co.!&lt;br&gt;&lt;br&gt;Ob B2C oder B2B, das Social Media Marketing Bootcamp liefert dir Impulse, die dein Unternehmen wirklich weiterbringen! Getreu dem Motto: “Erfolgreiches Social Media Marketing ist MEHR ALS NUR EIN LIKE!”.&lt;br&gt;&lt;br&gt;Weitere Informationen zum Programm: https://bit.ly/2PdC7qw&lt;br&gt;&lt;br&gt;500+ TeilnehmerInnen. 100% Know-How. 1 Show!&lt;br&gt;&lt;br&gt;'Das beste Seminar, das ich jemals besucht habe - enorm viele praktische Tipps mit klaren Anleitungen, wie diese umzusetzen sind. Grandios!' - Kathleen A.&lt;br&gt;&lt;br&gt;'Ich habe am vergangenen Samstag am Bootcamp „Mehr als nur ein Like“ teilgenommen und bin total begeistert von der unglaublichen Menge an Informationen, die so kompakt, sympathisch und praxisnah vermittelt wurde!!' - Nicola K.&lt;br&gt;&lt;br&gt;'Ich kann nur sagen, Wow, was für ein geniales Bootcamp! Super präsentiert &amp; vermittelt. Jetzt bin ich in der Social Media Welt angekommen! Ich freue mich auf viele weitere Inputs und werde jedem das Social Media Marketing Bootcamp weiterempfehlen. Danke!' - Stephanie H.&lt;br&gt;&lt;br&gt;Weitere Teilnehmerstimmen: www.lucashoffmann.com/feedback&lt;br&gt;&lt;br&gt;'Das Social Media Bootcamp hat mir in so vielen Bereichen die Augen geöffnet! Ich habe jetzt das Wissen und den Plan für den perfekten Onlineauftritt unserer Firma. Vielen Dank Lucas!' - Franziska A.&lt;br&gt;&lt;br&gt;'Wenn man sein Unternehmen durch Social Media erfolgreich(er) machen will, kommt man an dem Bootcamp mit Lucas Hoffmann nicht vorbei.' - Sophie E.&lt;br&gt;&lt;br&gt;Bereits 3.000+ begeisterte TeilnehmerInnen!&lt;br&gt;&lt;br&gt;Tickets und weitere Informationen: https://bit.ly/2PdC7qw&lt;br&gt;&lt;br&gt;Volunteer-Programm: https://bit.ly/2qIr4aP&lt;br&gt;&lt;br&gt;https://www.facebook.com/events/2044661925862525/</t>
  </si>
  <si>
    <t>https://www.google.com/calendar/event?eid=Xzc0cGo2YzlwNWtwMzZkOWg2MHAzMGNpMGM1bzZpYmprZDVtbWFiamNmNCB6enplcm9jYWwudmllbm5hc2VsMUBt&amp;ctz=Europe/Vienna</t>
  </si>
  <si>
    <t>Growth Hacking Beginners' Bootcamp</t>
  </si>
  <si>
    <t>Wirtschaftskammer Österreich, Wiedner Hauptstraße 63, 1045 Wien</t>
  </si>
  <si>
    <t>Your calendar for startup and tech events. Get invites at https://www.startupeventslist.com&lt;br&gt;&lt;br&gt;LONDON – Der kreative Hot-Spot Großbritanniens ist international, innovativ und Wahlheimat der Growth Hacking-Profis von Growth Sandwich. Lass dich im Rahmen unseres Innovation Labs in Wien von den Growth-Hackern Aggelos und Alex zum Growth Marketing-Konzept der Stunde inspirieren. &lt;br&gt;&lt;br&gt;Finde heraus wie du durch Kreativität, analytisches Denken und den Einsatz von Social Media Web-User lenken und Conversions steigern kannst.&lt;br&gt;Growth Hacking ist DAS Marketing-Konzept der Stunde. Es baut auf Experimenten, Fakten und Analysen auf und ist für jeden zugänglich, auch ohne jegliche Marketing-Vorkenntnisse.&lt;br&gt;&lt;br&gt;Was ist Growth Hacking eigentlich genau?&lt;br&gt;Beim Growth Hacking geht es vor allem um Experimente mit gut gewählten und meist kostenlosen Tricks bzw. Hacks, die Unternehmen bei gezieltem Wachstum unterstützen. Diese Tricks zielen zum Beispiel darauf ab, die Viralität zu steigern, um so Kennzahlen bzw. Ziele, die Sie sich setzen, schneller und besser erreichen zu können.&lt;br&gt;&lt;br&gt;Der zweitägige Workshop deckt folgende Bereiche ab:&lt;br&gt;• Marketing Basics&lt;br&gt;• Paid Acquisition&lt;br&gt;• Organic Acquisition&lt;br&gt;• Virality &amp; Referral Marketing&lt;br&gt;• Case Studies&lt;br&gt;&lt;br&gt;Für wen ist die Veranstaltung geeignet?&lt;br&gt;Zielgruppe dieser Veranstaltung sind in erster Linie EPUs und KMUs in der Kreativwirtschaft: Designerinnen und Designer, Modelabels, Unternehmen im Bereich Film, Kunst und Musik, aber auch Kreativ-, PR-, Kommunikations- und Webagenturen, Blogger, Content Creators... Wir freuen uns auch besonders auf Startups im Kreativbereich, die erst im Begriff sind, ihr Business aufzubauen!&lt;br&gt;&lt;br&gt;JETZT RASCH ANMELDEN UND VORTEIL SICHERN: Unter den ersten 10 Anmeldungen wird eine maßgeschneiderte Agenturberatung von Growth Sandwich verlost. Diese hilft dir das im Bootcamp gelernte Wissen noch konkreter einzusetzen bzw. liefert dir Feedback zu deinem Marketing-Growth-Plan.&lt;br&gt;&lt;br&gt;Weitere Informationen und Anmeldung unter: https://bit.ly/2Q2aOQc&lt;br&gt;&lt;br&gt;&lt;br&gt;https://www.facebook.com/events/1969777833112034/</t>
  </si>
  <si>
    <t>https://www.google.com/calendar/event?eid=Xzc0cGo2YzlwNWtwMzZkOWg2MHAzMGNxMGM1bzZpYmprZDVtbWFiamNmNCB6enplcm9jYWwudmllbm5hc2VsMUBt&amp;ctz=Europe/Vienna</t>
  </si>
  <si>
    <t>Die vielfältigen Facetten der Kommunikation</t>
  </si>
  <si>
    <t>Your calendar for startup and tech events. Get invites at https://www.startupeventslist.com&lt;br&gt;&lt;br&gt;Infos &amp; Anmeldung: wu.at/matters-kommunikation&lt;br&gt;&lt;br&gt;Sprache und Kommunikation werden heutzutage oft zu den „Soft Skills“ gezählt, also zu jenen Fähigkeiten und Fertigkeiten, die den Sozialkompetenzen zugeordnet werden. Was dabei jedoch in den Hintergrund gerät, ist die Tatsache, dass Kommunikation eine zentrale Rolle in Unternehmen sowie in der öffentlichen Diskussion über wirtschaftliche Themen spielt. Wirtschaftlicher Erfolg basiert nicht nur auf dem effektiven Austausch innerhalb von Unternehmen (z.B. zwischen Mitarbeiter/inne/n), sondern auch auf jenem zwischen Unternehmen und ihren externen Stakeholdern (z.B. mit Kund/inn/en). &lt;br&gt;&lt;br&gt;In diesem Vortrag werden Einblicke in die WU-Forschung zur Wirtschaftskommunikation von der Mikro- bis hin zur Makroperspektive präsentiert. Anhand verschiedener Beispiele wird gezeigt, wie Wirtschaftskommunikation zur Gestaltung von Arbeitsprozessen beiträgt, soziale Beziehungen sowie ideologische Diskurse formt und sich durch die digitalen Medien verändert hat.&lt;br&gt;&lt;br&gt;Vortragende:&lt;br&gt;- Univ-Prof. Almut Köster, M.A., Ph.D., Englische Wirtschaftskommunikation, WU&lt;br&gt;- Dr. Ursula Lutzky, Englische Wirtschaftskommunikation, WU&lt;br&gt;- Mag. Susanne Kopf, Ph.D., Englische Wirtschaftskommunikation, WU&lt;br&gt;&lt;br&gt;Moderation:&lt;br&gt;- ao.Univ.Prof. Axel Beer, Vorstand des Instituts für Englische Wirtschaftskommunikation, WU&lt;br&gt;&lt;br&gt;&lt;br&gt;https://www.facebook.com/events/574367329682620/</t>
  </si>
  <si>
    <t>https://www.google.com/calendar/event?eid=Xzc0cGo2YzlwNWtwMzZkOWg2MHAzMGQyMGM1bzZpYmprZDVtbWFiamNmNCB6enplcm9jYWwudmllbm5hc2VsMUBt&amp;ctz=Europe/Vienna</t>
  </si>
  <si>
    <t>The Power of The Entrepreneurial Mindset</t>
  </si>
  <si>
    <t>Gußhausstrasße 25-29, Kontaktraum , 6th floor</t>
  </si>
  <si>
    <t>https://www.google.com/calendar/event?eid=Xzc0cGo2YzlwNWtwMzZkOWg2MHAzMGRhMGM1bzZpYmprZDVtbWFiamNmNCB6enplcm9jYWwudmllbm5hc2VsMUBt&amp;ctz=Europe/Vienna</t>
  </si>
  <si>
    <t>Scrum &amp; Agiles Projektmanagement – Dynamische Methoden</t>
  </si>
  <si>
    <t>https://www.google.com/calendar/event?eid=Xzc0cGo2YzlwNWtwMzZkOWg2MHAzMGRpMGM1bzZpYmprZDVtbWFiamNmNCB6enplcm9jYWwudmllbm5hc2VsMUBt&amp;ctz=Europe/Vienna</t>
  </si>
  <si>
    <t>CoderDojo Wien at Verbund</t>
  </si>
  <si>
    <t>Am Hof 6a, 1010 Wien, Österreich</t>
  </si>
  <si>
    <t>Your calendar for startup and tech events. Get invites at https://www.startupeventslist.com&lt;br&gt;&lt;br&gt;CoderDojo ist ein weltweites Netzwerk aus Coding-Clubs für Kinder und Jugendliche. Es wird spielerisch Technologie entdeckt und gelernt wie man Code schreibt, Webseiten entwickelt, Apps und Spiele programmiert und vieles mehr.&lt;br&gt;Unter https://wien.coderdojo.net/ findest du mehr Informationen zum CoderDojo Wien. Zur weltweiten Organisation gibt's unter http://coderdojo.com/ weitere Informationen.&lt;br&gt;&lt;br&gt;Information zur Anmeldung&lt;br&gt;&lt;br&gt;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lt;br&gt;&lt;br&gt;Bei jedem Ticket jeweils den Namen der Personen zu auch tatsächlich kommt angeben.&lt;br&gt;&lt;br&gt;Was musst du mitbringen?&lt;br&gt;&lt;br&gt;Einen Laptop - egal ob mit Windows, Mac OS oder Linux. iPads, Android-Tablets oder Smartphones reichen nicht aus. Falls du keinen hast, kontaktiere uns unter hallo@wien.coderdojo.net.&lt;br&gt;&lt;br&gt;Sie dir unsere Hinweise zur Vorbereitung auf das CoderDojo auf unserer Website an https://wien.coderdojo.net/#events&lt;br&gt;&lt;br&gt;Wenn du jünger als 13 Jahre bist, musst du von einem Erwachsenen begleitet werden.&lt;br&gt;&lt;br&gt;Ort&lt;br&gt;Das CoderDojo findet üblicherweise bei Verbund am Hof 6a, 1010 Wien statt.&lt;br&gt;&lt;br&gt;Melde dich auch zu unserem CoderDojo Wien Newsletter an, wenn du über Neuigkeiten von uns am Laufenden gehalten möchtest: http://eepurl.com/c9BasL&lt;br&gt;&lt;br&gt;https://www.facebook.com/events/296992990940755/</t>
  </si>
  <si>
    <t>https://www.google.com/calendar/event?eid=Xzc0cGo2YzlwNWtwMzZkOWg2MHAzMGVhMGM1bzZpYmprZDVtbWFiamNmNCB6enplcm9jYWwudmllbm5hc2VsMUBt&amp;ctz=Europe/Vienna</t>
  </si>
  <si>
    <t>Business Riot Series #3: Money, Money, Money!</t>
  </si>
  <si>
    <t>Your calendar for startup and tech events. Get invites at https://www.startupeventslist.com&lt;br&gt;&lt;br&gt;Das Business Riot wechselt in den ganzjährigen Betrieb! »Business Riot Series« bietet regelmäßig eintägige Weiterbildungen für Frauen* zu unterschiedlichsten Themen. &lt;br&gt;&lt;br&gt;#3: Money, Money, Money &lt;br&gt;&lt;br&gt;Themen &amp; Workshops:&lt;br&gt;# Gehalt &amp; Honorar festlegen &amp; verhandeln&lt;br&gt;# Geschäftsmodelle &amp; Businesspläne&lt;br&gt;# Steuern &amp; Arbeitsrecht&lt;br&gt;# Finanzierung &amp; Investments&lt;br&gt;# Projektmanagement&lt;br&gt;# Förderungen &amp; Budgetplanung&lt;br&gt;&lt;br&gt;++++++++++&lt;br&gt;Tickets: http://businessriotseries.at/tickets/&lt;br&gt;++++++++++&lt;br&gt;Programm: http://businessriotseries.at/series-3/&lt;br&gt;++++++++++&lt;br&gt;Newsletter: https://bit.ly/2NY0GqK &lt;br&gt;++++++++++&lt;br&gt;Business Riot Series 2019: http://businessriotseries.at/series-2019/&lt;br&gt;&lt;br&gt;https://www.facebook.com/events/908017262736739/</t>
  </si>
  <si>
    <t>https://www.google.com/calendar/event?eid=Xzc0cGo2YzlwNWtwMzZkOWg2MHAzMmMyMGM1bzZpYmprZDVtbWFiamNmNCB6enplcm9jYWwudmllbm5hc2VsMUBt&amp;ctz=Europe/Vienna</t>
  </si>
  <si>
    <t>Your calendar for startup and tech events. Get invites at https://www.startupeventslist.com&lt;br&gt;&lt;br&gt;In einem kompakten Workshop bekommt ihr von 2 Experten praktischen Input zu allen Arten von Förderungen für österreichische innovative Projekte und Startups!&lt;br&gt;&lt;br&gt;Zielgruppen: Startups, KMUs, größere Organisationen, Vereine, die innovative Projekte durchführen wollen und dafür eine Förderung suchen&lt;br&gt;&lt;br&gt;Worum geht’s? FFG, Wirtschaftsagentur, AWS oder die Europäische Kommission - die Möglichkeiten für Förderungen sind vielfältig, praktische Erfahrungen wie man an welche Förderungen kommt jedoch nicht immer.&lt;br&gt;&lt;br&gt;In diesem kompakten 5-stündigen Workshop geben euch zwei “alte Hasen” im 'Förder-Business' eine leicht verständliche und konkrete Einführung und einen Überblick zum Thema “Förderungen für innovative Projekte in Österreich”.&lt;br&gt;&lt;br&gt;Dabei wollen wir nicht einfach nur das “durchkauen”, was ihr auch im Internet zum Thema findet, sondern euch vor allem Erfahrungen, Do’s und Dont’s und praktische Tipps mitgeben.&lt;br&gt;&lt;br&gt;Außerdem wird es neben unseren Inputs auch Zeit für 1:1 Coachings geben, in denen wir uns eure Projekt(ideen) anschauen und euch auf dem Weg zur “richtigen” Förderung beraten.&lt;br&gt;&lt;br&gt;Im Detail. Ihr bekommt zuerst einen Überblick über die nationale und internationale Förderlandschaft der “großen” Förderagenturen und -programme: Die Österreichische Forschungsförderungsgesellschaft FFG, Wirtschaftsagentur Wien, Austria Wirtschaftsservice und das H2020-Programm der Europäischen Kommission. Wir diskutieren Unterschiede der Agenturen und Programme hinsichtlich:&lt;br&gt;&lt;br&gt;- Welche Unternehmensformen und Projekte sind überhaupt förderwürdig (und was versteht man überhaupt unter “förderwürdig”)?&lt;br&gt;&lt;br&gt;- Wie hoch sind die Förderungen, die Förderquoten und wie sieht es mit der Gegenfinanzierung aus?&lt;br&gt;&lt;br&gt;- Welche Arten von Förderungen gibt es? Handelt es sich um einen nicht-rückzahlbaren (steuerfreien) Zuschuss, ein Darlehen oder eine Kombination aus beiden? Und was ist 'De-minimis'?&lt;br&gt;&lt;br&gt;- Wie laufen die Einreich- und Entscheidungsprozesse ab? Wie lange muss man warten, bis man Auszahlungen bekommt? Wie hoch ist der administrative Aufwand bei der Beantragung und Durchführung der Projekte und worauf muss man achten?&lt;br&gt;&lt;br&gt;- Und vor allem: Wo sind die Wahrscheinlichkeiten für eine Förderung am höchsten?&lt;br&gt;&lt;br&gt;Im Anschluss gehen wir beispielhaft Projekte aus den Bereichen Digitalisierung und IT durch und besprechen alle Aspekte, die bei der Einreichung zu beachten sind: Von A wie Akontofinanzierung, über G wie Gemeinkosten bis Z wie Zwischenberichte.&lt;br&gt;&lt;br&gt;Nach diesem etwa 3-stündigen Input haben wir noch 2 Stunden Zeit, um in kleinen (thematisch passenden) Gruppen oder einzeln mit euch Ideen und Fragen durchzusprechen, damit ihr nach dem Tag eine klare Roadmap für eure Förderpläne mitnehmt.&lt;br&gt;&lt;br&gt;Wann und wo?&lt;br&gt;Zu beachten: die November-Termine wurden auf folgende Termine im Januar 2019 verschoben.&lt;br&gt;Ein Workshop findet am Samstag, 19.01. von 10 bis 16 Uhr (inkl. Pausen) und ein Workshop findet am Freitag, 25.01. von 10 bis 16 Uhr statt. Der genaue Veranstaltungsort wird noch bekannt gegeben.&lt;br&gt;&lt;br&gt;https://www.facebook.com/events/366058330799326/?event_time_id=389335925138233</t>
  </si>
  <si>
    <t>https://www.google.com/calendar/event?eid=Xzc0cGo2YzlwNWtwMzZkOWg2MHAzMmNhMGM1bzZpYmprZDVtbWFiamNmNCB6enplcm9jYWwudmllbm5hc2VsMUBt&amp;ctz=Europe/Vienna</t>
  </si>
  <si>
    <t>weXelerate pitch night</t>
  </si>
  <si>
    <t>weXelerate</t>
  </si>
  <si>
    <t>Your calendar for startup and tech events. Get invites at https://www.startupeventslist.com&lt;br&gt;&lt;br&gt;On January 17th, weXelerate batch 3 will come to an end with a final highlight - our public event, the weXelerate pitch night!&lt;br&gt;&lt;br&gt;See the best 5 startups pitch, listen to a great and inspiring keynote and experience impressions of the 4 months of weXelerate's 3rd batch closer. After the official part is over, stay with us for a nice and cozy farewell party as we close another successful batch of weXelerate.&lt;br&gt;&lt;br&gt;Program:&lt;br&gt;Welcome Reception&lt;br&gt;Moderation - by Dejan Stojanovic &lt;br&gt;Keynote - by Martin Essl&lt;br&gt;Startup Pitches&lt;br&gt;A Review: weXelerate's first year&lt;br&gt;Award Ceremony - Best Startup Pitch (Community Voting)&lt;br&gt;Farewell &lt;br&gt;&lt;br&gt;Open end farewell party &lt;br&gt;&lt;br&gt;Participation is for free, but registration is necessary! Limited capacity - first come, first serve.&lt;br&gt;&lt;br&gt;https://www.facebook.com/events/346837689200203/</t>
  </si>
  <si>
    <t>https://www.google.com/calendar/event?eid=Xzc0cGo2YzlwNWtwMzZkOWg2MHAzMmNpMGM1bzZpYmprZDVtbWFiamNmNCB6enplcm9jYWwudmllbm5hc2VsMUBt&amp;ctz=Europe/Vienna</t>
  </si>
  <si>
    <t>Start-up Workshop bei Brandl &amp; Talos</t>
  </si>
  <si>
    <t>Brandl &amp; Talos Rechtsanwälte</t>
  </si>
  <si>
    <t>https://www.google.com/calendar/event?eid=Xzc0cGo2YzlwNWtwMzZkOWg2MHAzMmNxMGM1bzZpYmprZDVtbWFiamNmNCB6enplcm9jYWwudmllbm5hc2VsMUBt&amp;ctz=Europe/Vienna</t>
  </si>
  <si>
    <t>Investorinnen.com Conference &amp; Awards 2019</t>
  </si>
  <si>
    <t>BDO Austria</t>
  </si>
  <si>
    <t>Your calendar for startup and tech events. Get invites at https://www.startupeventslist.com&lt;br&gt;&lt;br&gt;INVESTORINNEN.COM CONFERENCE 2019&lt;br&gt;10:00 Uhr -17:00 Uhr&lt;br&gt;&lt;br&gt;Detailliertes Programm folgt in Kürze: &lt;br&gt;http://investorinnen.com&lt;br&gt;&lt;br&gt;Location: &lt;br&gt;BDO Austria&lt;br&gt;QBC 4 | Eingang Karl-Popper-Straße 4, 1100 | auf Einladung&lt;br&gt;&lt;br&gt;INVESTORINNEN.COM AWARDS 2019&lt;br&gt;19:00 Uhr&lt;br&gt;Investorinnen sind nicht oft vor dem Vorhang – das ändern wir hiermit!&lt;br&gt;Location: &lt;br&gt;Österreichische Nationalbank&lt;br&gt;Otto-Wagner-Platz 3, 1090 &lt;br&gt;Dress Code: Business &amp; Elegant&lt;br&gt;Einlass ab 18.30.&lt;br&gt;&lt;br&gt;Nominierungen sowie Selbstnominierungen: http://investorinnen.com/nominierung-award-2019/&lt;br&gt;&lt;br&gt;WIR HABEN NUR EINE BESCHRÄNKTE ANZAHL VON PLÄTZEN. BITTE REGISTRIEREN SIE SICH UND WIR GEBEN IHNEN BEZÜGLICH IHRER ANMELDUNG BESCHEID: &lt;br&gt;https://www.eventbrite.de/e/investorinnen-awards-2019-tickets-43124635947&lt;br&gt;&lt;br&gt;Wir danken unseren Partnern: &lt;br&gt;Wirtschaftsagentur Wien - Vienna Business Agency | Erste Bank und Sparkasse | UNIQA | INiTS Gründerservice | Northcote. Recht. | AplusB - Academia plus Business | aws Social Business Initiative | Austrian Angel Investors Association | Österreichische Nationalbank | BDO Austria | DerBrutkasten&lt;br&gt;&lt;br&gt;https://www.facebook.com/events/2214360445519405/</t>
  </si>
  <si>
    <t>https://www.google.com/calendar/event?eid=Xzc0cGo2YzlwNWtwMzZkOWg2MHAzMmQyMGM1bzZpYmprZDVtbWFiamNmNCB6enplcm9jYWwudmllbm5hc2VsMUBt&amp;ctz=Europe/Vienna</t>
  </si>
  <si>
    <t>Your calendar for startup and tech events. Get invites at https://www.startupeventslist.com&lt;br&gt;&lt;br&gt;CoderDojo ist ein weltweites Netzwerk aus Coding-Clubs für Kinder und Jugendliche. Es wird spielerisch Technologie entdeckt und gelernt wie man Code schreibt, Webseiten entwickelt, Apps und Spiele programmiert und vieles mehr.&lt;br&gt;Unter https://wien.coderdojo.net/ findest du mehr Informationen zum CoderDojo Wien. Zur weltweiten Organisation gibt's unter http://coderdojo.com/ weitere Informationen.&lt;br&gt;&lt;br&gt;Information zur Anmeldung&lt;br&gt;&lt;br&gt;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lt;br&gt;&lt;br&gt;Bei jedem Ticket jeweils den Namen der Personen zu auch tatsächlich kommt angeben.&lt;br&gt;&lt;br&gt;Was musst du mitbringen?&lt;br&gt;&lt;br&gt;Einen Laptop - egal ob mit Windows, Mac OS oder Linux. iPads, Android-Tablets oder Smartphones reichen nicht aus. Falls du keinen hast, kontaktiere uns unter hallo@wien.coderdojo.net.&lt;br&gt;&lt;br&gt;Sie dir unsere Hinweise zur Vorbereitung auf das CoderDojo auf unserer Website an https://wien.coderdojo.net/#events&lt;br&gt;&lt;br&gt;Wenn du jünger als 13 Jahre bist, musst du von einem Erwachsenen begleitet werden.&lt;br&gt;&lt;br&gt;Ort&lt;br&gt;Das CoderDojo findet üblicherweise bei Verbund am Hof 6a, 1010 Wien statt.&lt;br&gt;&lt;br&gt;Melde dich auch zu unserem CoderDojo Wien Newsletter an, wenn du über Neuigkeiten von uns am Laufenden gehalten möchtest: http://eepurl.com/c9BasL&lt;br&gt;&lt;br&gt;https://www.facebook.com/events/1132664836891534/</t>
  </si>
  <si>
    <t>https://www.google.com/calendar/event?eid=Xzc0cGo2YzlwNWtwMzZkOWg2MHAzMmRhMGM1bzZpYmprZDVtbWFiamNmNCB6enplcm9jYWwudmllbm5hc2VsMUBt&amp;ctz=Europe/Vienna</t>
  </si>
  <si>
    <t>Strategy Aperitivo</t>
  </si>
  <si>
    <t>Your calendar for startup and tech events. Get invites at https://www.startupeventslist.com&lt;br&gt;&lt;br&gt;KEBA AG CEO Gerhard Luftensteiner will be discussing live with us his precious insights at our Vienna Meetup STRATEGY APERITIVO January 10th at 17:30 in Vienna 1010 Haus der Musik.&lt;br&gt;&lt;br&gt;Reserve your free seat: www.strategy-aperitivo.at&lt;br&gt;&lt;br&gt;After 50 years of company history, KEBA AG now celebrates its 2018 birthday. In the past financial year, the KEBA Group generated sales of € 253.6 million. This corresponds to a sales growth of 31.5% and the highest sales in the company's 50-year history.&lt;br&gt;&lt;br&gt;&lt;br&gt;https://www.facebook.com/events/313815806105618/</t>
  </si>
  <si>
    <t>https://www.google.com/calendar/event?eid=Xzc0cGo2YzlwNWtwMzZkOWg2MHAzMmRpMGM1bzZpYmprZDVtbWFiamNmNCB6enplcm9jYWwudmllbm5hc2VsMUBt&amp;ctz=Europe/Vienna</t>
  </si>
  <si>
    <t>PwC: Women in Consulting</t>
  </si>
  <si>
    <t>PwC Office Wien, Donau-City Straße 7, 1220 Wien</t>
  </si>
  <si>
    <t>Your calendar for startup and tech events. Get invites at https://www.startupeventslist.com&lt;br&gt;&lt;br&gt;Your first step to success!&lt;br&gt;&lt;br&gt;Wir glauben fest daran, dass besondere Talente ein besonderes Umfeld brauchen, um ihr volles Potential zu entfalten . Ein Umfeld, das individuelles Wachstum fordert und fördert - ganz laut PwC‘s zentraler Mission: Grow with us.&lt;br&gt;Möchtest du Einblicke in die Bereiche Wirtschaftsprüfung, Steuer- &amp; Unternehmensberatung erhalten und dich mit Kolleginnen aus dem Consulting zu deren Werdegang, Karriereeinstieg und –perspektiven austauschen?&lt;br&gt;&lt;br&gt;Dann bewirb dich jetzt beim exklusiven “Women in Consulting” Event von der Business Consulting Society bei einer der erfolgreichsten Beratungsunternehmen der Welt und nutze die Gelegenheit um dich für ein Internship vorzustellen. &lt;br&gt;&lt;br&gt;Stell deine Fragen persönlich vor Ort und gewinne dabei einzigartige Einblicke in die Branche. Beim anschließenden Get-together hast du die Chance dich über deine Einstiegsmöglichkeiten bei PwC zu informieren. &lt;br&gt;&lt;br&gt;Bist du eine Studentin, die sich im Bachelor- oder Masterstudium eines wirtschafts- oder naturwissenschaftlichen Studiengangs befindet? Mach dich für deinen nächsten Karriereschritt fit und melde dich noch heute an!&lt;br&gt;Wir freuen uns auf deine Bewerbung.&lt;br&gt;&lt;br&gt;Teilnehmer:&lt;br&gt;Agatha Kalandra &lt;br&gt;(Partner, Head of Management Consulting)&lt;br&gt;Birgit Haberl-Arkhurst &lt;br&gt;(Senior Consultant)&lt;br&gt;Natalie Straub &lt;br&gt;(Senior Consultant) &lt;br&gt;Dominique Lechner &lt;br&gt;(Consultant) &lt;br&gt;Elysabeth Demassez du Castel&lt;br&gt;(Consultant) &lt;br&gt;Romana Pinjuh &lt;br&gt;(Human Capital Business Advisor)&lt;br&gt;Julia Tröster &lt;br&gt;(Recruiting Expert)&lt;br&gt;_______________________________________&lt;br&gt;Key Facts&lt;br&gt;&lt;br&gt;Wann: &lt;br&gt;Donnerstag, 10.01.2019&lt;br&gt;16:30 - 20:00 Uhr&lt;br&gt;&lt;br&gt;Bewerbung bis 01.01.2019&lt;br&gt;1. Formblatt ausfüllen&lt;br&gt;2. CV versenden &lt;br&gt;--&gt;https://docs.google.com/forms/d/151G496GCjIsnCH1fSIUIBWlqqq8f1o7EDBvZwnPUY3c/viewform?edit_requested=true&lt;br&gt;&lt;br&gt;Wo: &lt;br&gt;PwC Office&lt;br&gt;DC-Tower&lt;br&gt;Donau-City-Straße 7&lt;br&gt;1220 Wien &lt;br&gt;&lt;br&gt;Dresscode:&lt;br&gt;Business-Casual&lt;br&gt;&lt;br&gt;Kontakt:&lt;br&gt;Emily Marie Behrends&lt;br&gt;behrends.bcs@gmail.com&lt;br&gt;&lt;br&gt;++++++Registration required++++++++&lt;br&gt;Anmeldeformular:&lt;br&gt;https://docs.google.com/forms/d/151G496GCjIsnCH1fSIUIBWlqqq8f1o7EDBvZwnPUY3c/viewform?edit_requested=true&lt;br&gt;&lt;br&gt;https://www.facebook.com/events/221034145449812/</t>
  </si>
  <si>
    <t>https://www.google.com/calendar/event?eid=Xzc0cGo2YzlwNWtwMzZkOWg2MHAzMmRxMGM1bzZpYmprZDVtbWFiamNmNCB6enplcm9jYWwudmllbm5hc2VsMUBt&amp;ctz=Europe/Vienna</t>
  </si>
  <si>
    <t>VIENNA LEGAL HACKERS MEETUP: 'Smartphone Hacks - wie sicher ist Ihr...</t>
  </si>
  <si>
    <t>A1 Digital Int. GmbH</t>
  </si>
  <si>
    <t>Your calendar for startup and tech events. Get invites at https://www.startupeventslist.com&lt;br&gt;&lt;br&gt;Vienna Legal Hackers are looking forward to the first 2019 MEETUP: 'Smartphone Hacks - wie sicher ist Ihr Smartphone?'&lt;br&gt;&lt;br&gt;Speakers:&lt;br&gt;Thomas Snor, A1 Digital Int. GmbH&lt;br&gt;Director Security&lt;br&gt;&lt;br&gt;Mag. Stefan Jakoubi, SBA Research GmbH&lt;br&gt;Head of Professional Service&lt;br&gt;&lt;br&gt;Mag. Dr. Stefan Eder, Benn-Ibler Rechtsanwälte&lt;br&gt;Founding Partner of Benn-Ibler law firm holds degreeds in both law and business information technology. (More: http://www.benn-ibler.com/en/pages/partner-dr--stefan-eder-43.aspx)&lt;br&gt;&lt;br&gt;Session followed by networking and drinks and snacks.&lt;br&gt;&lt;br&gt;&lt;br&gt;&lt;br&gt;https://www.facebook.com/events/210117406536064/</t>
  </si>
  <si>
    <t>https://www.google.com/calendar/event?eid=Xzc0cGo2YzlwNWtwMzZkOWg2MHAzMmUyMGM1bzZpYmprZDVtbWFiamNmNCB6enplcm9jYWwudmllbm5hc2VsMUBt&amp;ctz=Europe/Vienna</t>
  </si>
  <si>
    <t>The Cost of Destroying the Death Star</t>
  </si>
  <si>
    <t>Your calendar for startup and tech events. Get invites at https://www.startupeventslist.com&lt;br&gt;&lt;br&gt;Infos &amp; Anmeldung: wu.at/matters-deathstar&lt;br&gt;&lt;br&gt;Do the laws of mathematics apply a long time ago in a galaxy far, far away? And do they reveal Emperor Palpatine's secret plan to guarantee that the Rebel Alliance could never dethrone him? We will discuss the financial repercussions of the destruction of two fully armed, operational, moon-sized battle stations ('Death Stars') within a 4-year period and the dissolution of the galactic government in Star Wars. We will consider the costs of building two Death Stars, the value of the Gross Galactic Product, the scale of the galactic financial sector, and the financial crisis generated by the destruction of the second Death Star. We conclude with the bailout the fledgling New Republic would need to provide in order to prevent a galactic great depression.&lt;br&gt;&lt;br&gt;Keynote:&lt;br&gt;- Zachary Feinstein, Ph.D., Professor, Washington University in St. Louis&lt;br&gt;&lt;br&gt;Speakers:&lt;br&gt;- Univ.Prof. Dr. Birgit Rudloff, Institute for Statistics and Mathematics, WU&lt;br&gt;- Dr. Martin Summer, Head of the Economic Studies Division, OeNB&lt;br&gt;&lt;br&gt;Moderation: Univ.Prof. Dr. Stefan Pichler, Vizerektor für Forschung, WU&lt;br&gt;&lt;br&gt;https://www.facebook.com/events/284338275717020/</t>
  </si>
  <si>
    <t>https://www.google.com/calendar/event?eid=Xzc0cGo2YzlwNWtwMzZkOWg2MHAzMmVhMGM1bzZpYmprZDVtbWFiamNmNCB6enplcm9jYWwudmllbm5hc2VsMUBt&amp;ctz=Europe/Vienna</t>
  </si>
  <si>
    <t>Young Entrepreneurs of Vienna Meetup</t>
  </si>
  <si>
    <t>Amerika Haus</t>
  </si>
  <si>
    <t>Your calendar for startup and tech events. Get invites at https://www.startupeventslist.com&lt;br&gt;&lt;br&gt;Meet a crowd of awesome, motivated, like-minded people!&lt;br&gt;Entry: Free!&lt;br&gt;&lt;br&gt;Have you always wondered what social entrepreneurship is all about? How it’s different from classic entrepreneurship, what current challenges are or what the future of social entrepreneurship will look like? – Then you’re absolutely right at this meetup. &lt;br&gt;You’ll get all the answers and exciting insights in our expert panel discussion. Don’t miss it!&lt;br&gt;&lt;br&gt;Sign up here: https://goo.gl/forms/j2GtmoHCawvxSDhN2&lt;br&gt;The event is free, but sign-up is required!&lt;br&gt;&lt;br&gt;What to expect?&lt;br&gt;You'll find highly motivated, qualified and like-minded people, a panel discussion, expert mentors, and many opportunities to ask questions. In short: A great time 😊&lt;br&gt;&lt;br&gt;Event starts at 18:30.&lt;br&gt;Language of the Event: English&lt;br&gt;&lt;br&gt;Schedule:&lt;br&gt;18:30 Opening Networking Session 🙋&lt;br&gt;19:00 Welcome / Introduction&lt;br&gt;19:10 Panel Discussion&lt;br&gt;19:30 Interview / Q&amp;A Session&lt;br&gt;19:50 Drinks, Mingling &amp; Getting to Know the Community 🍷🥃&lt;br&gt;21:30 End&lt;br&gt;&lt;br&gt;Location:&lt;br&gt;Amerika Haus&lt;br&gt;Friedrich-Schmidt-Platz 2&lt;br&gt;1010 Wien&lt;br&gt;&lt;br&gt;About us:&lt;br&gt;We are a community of young entrepreneurs from all over Austria (and the world), currently living/working in beautiful Vienna. Our goal is to motivate, share ideas, experience and find other great people to accompany us on this awesome entrepreneurial journey.&lt;br&gt;&lt;br&gt;Big thanks to the US embassy for hosting us at Amerika Haus!&lt;br&gt;&lt;br&gt;https://www.facebook.com/events/561922254235059/</t>
  </si>
  <si>
    <t>https://www.google.com/calendar/event?eid=Xzc0cGo2YzlwNWtwMzZkOWg2MHAzNGMyMGM1bzZpYmprZDVtbWFiamNmNCB6enplcm9jYWwudmllbm5hc2VsMUBt&amp;ctz=Europe/Vienna</t>
  </si>
  <si>
    <t>Women &amp;&amp; Code: Intro to JavaScript 22.1.</t>
  </si>
  <si>
    <t>Impact Hub Vienna</t>
  </si>
  <si>
    <t>Your calendar for startup and tech events. Get invites at https://www.startupeventslist.com&lt;br&gt;&lt;br&gt;An JavaScript study group for women* in Vienna every two weeks.&lt;br&gt;&lt;br&gt;Join us, if you're either:&lt;br&gt;- thrilled to learn something new&lt;br&gt;- interested in coding/programming&lt;br&gt;- exited about UI/UX and frontend development&lt;br&gt;&lt;br&gt;The event will be held in English.&lt;br&gt;Please bring your own notebook!&lt;br&gt;&lt;br&gt;&gt;&gt;&gt; Please register here: https://www.meetup.com/WomenAndCode/events/hwslhqyzcbdc/&lt;br&gt;&lt;br&gt;The first events are for programming beginners - but feel free to join if you want to connect to other amazing people in Vienna!&lt;br&gt;&lt;br&gt;When the event is fully booked and you missed your spot, please join our group https://www.meetup.com/WomenAndCode/ and we will inform you, when spots become available again. Also check again on the DAY of the event on meetup.com, someone might cancel.&lt;br&gt;&lt;br&gt;Also feel free to register for the following event, we will teach lecture 1 and the following in separate groups at every event!&lt;br&gt;&lt;br&gt;* The reservation fee of 9€ will be transferred back on show-up - or you can donate it &lt;3&lt;br&gt;&lt;br&gt;https://www.facebook.com/events/2197883563765436/</t>
  </si>
  <si>
    <t>https://www.google.com/calendar/event?eid=Xzc0cGo2YzlwNWtwMzZkOWg2MHAzNGNhMGM1bzZpYmprZDVtbWFiamNmNCB6enplcm9jYWwudmllbm5hc2VsMUBt&amp;ctz=Europe/Vienna</t>
  </si>
  <si>
    <t>Growth hacking Meetup #8</t>
  </si>
  <si>
    <t>ready2order</t>
  </si>
  <si>
    <t>Your calendar for startup and tech events. Get invites at https://www.startupeventslist.com&lt;br&gt;&lt;br&gt;We know you have grown to love being spontaneous, but still we thought we'd surprise you and announce the next meetup on time. So here we go again!&lt;br&gt;&lt;br&gt;Meetup #8 is all about Retention - How the heck do you get your customers to stay with you? How do you build long lasting customer relationships?&lt;br&gt;&lt;br&gt;Speakers: TBA - So stay tuned!&lt;br&gt;&lt;br&gt;When?&lt;br&gt;17.01.2019 18:00-21:00&lt;br&gt;Where?&lt;br&gt;ready2order, Treustrasse 22-24, 1200 Wien&lt;br&gt;&lt;br&gt;We are looking forward to interesting presentations and inspiring conversations in a growth-spurring environment.&lt;br&gt;&lt;br&gt;As always, be sure to make sure you have a spot by attending our Meetup: https://www.meetup.com/Growth-Hackers-of-Vienna/events/256712948/&lt;br&gt;&lt;br&gt;https://www.facebook.com/events/208256916722051/</t>
  </si>
  <si>
    <t>https://www.google.com/calendar/event?eid=Xzc0cGo2YzlwNWtwMzZkOWg2MHAzNGNpMGM1bzZpYmprZDVtbWFiamNmNCB6enplcm9jYWwudmllbm5hc2VsMUBt&amp;ctz=Europe/Vienna</t>
  </si>
  <si>
    <t>AustrianStartups Stammtisch #66</t>
  </si>
  <si>
    <t>Das Packhaus</t>
  </si>
  <si>
    <t>Your calendar for startup and tech events. Get invites at https://www.startupeventslist.com&lt;br&gt;&lt;br&gt;2019 - A big leap for startups in Austria?&lt;br&gt;&lt;br&gt;Happy new year everybody! Holidays are over and we’re off to a full force start in 2019! Austria’s federal government has made digital one of its key focus topics for the upcoming year and startups naturally play a big role here.&lt;br&gt;&lt;br&gt;Due to the importance of this timely matter, we’ve invited Austria’s Minister for Digital and Economic Affairs Margarete Schramböck to step inside the startup ecosystem and discuss potential plans and ideas for Austria’s startup scene. As well as joining the Stammtisch and asking anything directly there, you also have the chance to put forward your most pressing questions already now via Slido here: www.bit.ly/stammtisch66&lt;br&gt;&lt;br&gt;Guest: Margarete Schramböck - Minister for Digital and Economic Affairs&lt;br&gt;Host: Daniel Cronin - Member of the Board AustrianStartups&lt;br&gt;&lt;br&gt;Tickets are as always free, but strictly limited - so be quick.&lt;br&gt;&lt;br&gt;Please note that we will start at 18:30 with the official program - half an hour earlier than usual!&lt;br&gt;&lt;br&gt;Ps.: Of course, there will be plenty of time for a few drinks, networking and chatting about your New Year’s resolutions afterwards.&lt;br&gt;&lt;br&gt;https://www.facebook.com/events/523723998123501/</t>
  </si>
  <si>
    <t>https://www.google.com/calendar/event?eid=Xzc0cGo2YzlwNWtwMzZkOWg2MHAzNGNxMGM1bzZpYmprZDVtbWFiamNmNCB6enplcm9jYWwudmllbm5hc2VsMUBt&amp;ctz=Europe/Vienna</t>
  </si>
  <si>
    <t>Women &amp;&amp; Code: Intro to JavaScript 8.1.2019</t>
  </si>
  <si>
    <t>Your calendar for startup and tech events. Get invites at https://www.startupeventslist.com&lt;br&gt;&lt;br&gt;An JavaScript study group for women* in Vienna every two weeks.&lt;br&gt;&lt;br&gt;Join us, if you're either:&lt;br&gt;- thrilled to learn something new&lt;br&gt;- interested in coding/programming&lt;br&gt;- exited about UI/UX and frontend development&lt;br&gt;&lt;br&gt;The event will be held in English.&lt;br&gt;Please bring your own notebook!&lt;br&gt;&lt;br&gt;&gt;&gt;&gt; Please register here: https://www.meetup.com/WomenAndCode/events/hwslhqyzcblb/&lt;br&gt;&lt;br&gt;The first events are for programming beginners - but feel free to join if you want to connect to other amazing people in Vienna!&lt;br&gt;&lt;br&gt;When the event is fully booked and you missed your spot, please join our group https://www.meetup.com/WomenAndCode/ and we will inform you, when spots become available again. Also check again on the DAY of the event on meetup.com.&lt;br&gt;&lt;br&gt;Also feel free to register for the following event, we will teach lecture 1 and the following in separate groups at every event!&lt;br&gt;&lt;br&gt;* The reservation fee of 9€ will be transferred back on show-up - or you can donate it &lt;3&lt;br&gt;&lt;br&gt;https://www.facebook.com/events/2241843199404722/</t>
  </si>
  <si>
    <t>https://www.google.com/calendar/event?eid=Xzc0cGo2YzlwNWtwMzZkOWg2MHAzNGQyMGM1bzZpYmprZDVtbWFiamNmNCB6enplcm9jYWwudmllbm5hc2VsMUBt&amp;ctz=Europe/Vienna</t>
  </si>
  <si>
    <t>Your calendar for startup and tech events. Get invites at https://www.startupeventslist.com&lt;br&gt;&lt;br&gt;We believe that in today's attention age, storytelling is the perfect tool to transform your idea into reality.&lt;br&gt;&lt;br&gt;That is why we created the Vienna Pitch Training. A friendly place to practice your pitch, get feedback and connect with other entrepreneurs.&lt;br&gt;&lt;br&gt;This means you no longer need to wait until the next pitching competition. Now you have a monthly place where to go for input.&lt;br&gt;&lt;br&gt;The process is simple. &lt;br&gt;&lt;br&gt;Whether you want to pitch your business, a product, or an idea, we will focus on the essential 30-second pitch. Giving you a strong base from where you can develop 3 minutes, 5 minutes, or even 20 minutes pitches.&lt;br&gt;&lt;br&gt;The goal? To increase your chances of success with a pitch that is easy to understand and gets your foot in the door!&lt;br&gt;&lt;br&gt;Sounds good? Feel free to join us, it's FREE! &lt;br&gt;&lt;br&gt;Limited seats, please register.&lt;br&gt;&lt;br&gt;Do you know somebody who may benefit from joining? Feel free to share this event with them.&lt;br&gt;&lt;br&gt;PROGRAM:&lt;br&gt;&lt;br&gt;18:00 Welcome&lt;br&gt;18:05 Introductory briefing to the ideal 30-second pitch&lt;br&gt;18:20 Participants pitch their ideas and get feedback from the crowd&lt;br&gt;19:15 Networking&lt;br&gt;20:00 Finished&lt;br&gt;&lt;br&gt;ABOUT THE TRAINER:&lt;br&gt;&lt;br&gt;Founder of Skills of Life, Juan Guerra is a passionate communicator who stands out by combining storytelling, purpose, and empathy.&lt;br&gt;&lt;br&gt;He currently works with startup accelerator programs, founders, and corporates, helping them unleash the power of their story.&lt;br&gt;&lt;br&gt;Vienna Pitch Training&lt;br&gt;Practice. Improve. Connect.&lt;br&gt;&lt;br&gt;PS: Pitching is voluntary, but it's highly encouraged!&lt;br&gt;&lt;br&gt;https://www.facebook.com/events/318704595410695/</t>
  </si>
  <si>
    <t>https://www.google.com/calendar/event?eid=Xzc0cGo2YzlwNWtwMzZkOWg2MHAzNmRhMGM1bzZpYmprZDVtbWFiamNmNCB6enplcm9jYWwudmllbm5hc2VsMUBt&amp;ctz=Europe/Vienna</t>
  </si>
  <si>
    <t>Chatbots, Newsletter &amp; Co. – Storytelling für digitale Kanäle</t>
  </si>
  <si>
    <t>fjum_forum journalismus und medien wien</t>
  </si>
  <si>
    <t>Your calendar for startup and tech events. Get invites at https://www.startupeventslist.com&lt;br&gt;&lt;br&gt;Think outside the box! &lt;br&gt;Eine Geschichte lässt sich auf vielerlei Arten und auch auf unterschiedlichen Kanälen erzählen. In diesem Workshop brechen Sie mit Ines Häufler aus gewohnten Erzählmustern und Formaten aus. Sie lernen, welche Elemente Sie brauchen, um eine Geschichte für unterschiedliche digitalen Kanälen aufzubereiten und zu erzählen und probieren es auch selbst aus.&lt;br&gt;&lt;br&gt;Infos und Anmeldung: &lt;br&gt;https://www.fjum-wien.at/kurse/storytelling-fuer-alle-digitalen-kanaele/&lt;br&gt;&lt;br&gt;https://www.facebook.com/events/2113913278857656/</t>
  </si>
  <si>
    <t>https://www.google.com/calendar/event?eid=Xzc0cGo2YzlwNWtwMzZkOWg2MHAzNmRpMGM1bzZpYmprZDVtbWFiamNmNCB6enplcm9jYWwudmllbm5hc2VsMUBt&amp;ctz=Europe/Vienna</t>
  </si>
  <si>
    <t>E&amp;I Touchdown - Innovative Solutions for your Business by WU</t>
  </si>
  <si>
    <t>https://www.google.com/calendar/event?eid=Xzc0cGo2YzlwNWtwMzZkOWg2MHAzNmRxMGM1bzZpYmprZDVtbWFiamNmNCB6enplcm9jYWwudmllbm5hc2VsMUBt&amp;ctz=Europe/Vienna</t>
  </si>
  <si>
    <t>Founders Advice #66</t>
  </si>
  <si>
    <t>WU Gründungszentrum</t>
  </si>
  <si>
    <t>Your calendar for startup and tech events. Get invites at https://www.startupeventslist.com&lt;br&gt;&lt;br&gt;Das neue Jahr startet wieder direkt mit einem neuen Founders Advice. Hol Dir wertvolles Feedback und Tipps vom Team des WU Gründungszentrums.&lt;br&gt;&lt;br&gt;Egal ob es um die erste Idee für ein Projekt geht oder um eine wichtige Entscheidung für Dein Start-up - wir werfen einen 'Blick von außen' auf deine kommende Herausforderung und beraten Dich.&lt;br&gt;&lt;br&gt;Verbindliche Anmeldung: melde dich für einen Slot à 30 Minuten an.&lt;br&gt;&lt;br&gt;Fair-Play: Bitte melde dich rechtzeitig wieder ab und ermögliche so anderen die Teilnahme!&lt;br&gt;&lt;br&gt;Anmeldung unter: https://www.eventbrite.de/e/foundersadvice-66-tickets-53771974423&lt;br&gt;&lt;br&gt;https://www.facebook.com/events/2253891081506279/</t>
  </si>
  <si>
    <t>https://www.google.com/calendar/event?eid=Xzc0cGo2YzlwNWtwMzZkOWg2MHAzNmUyMGM1bzZpYmprZDVtbWFiamNmNCB6enplcm9jYWwudmllbm5hc2VsMUBt&amp;ctz=Europe/Vienna</t>
  </si>
  <si>
    <t>Global Woman Club Vienna Breakfast</t>
  </si>
  <si>
    <t>Vienna Office Center</t>
  </si>
  <si>
    <t>Your calendar for startup and tech events. Get invites at https://www.startupeventslist.com&lt;br&gt;&lt;br&gt;✨✨JOIN OUR NEXT BUSINESS BREAKFAST ✨✨&lt;br&gt;&lt;br&gt;🌎 Be a part of a global network with likeminded people &lt;br&gt;💃🏻 Be empowered to be yourself &lt;br&gt;🌟 Be inspired to grow &lt;br&gt;🔝 Take your life and your business to the next level &lt;br&gt;&lt;br&gt;***Limited space so make sure to secure your ticket in time***&lt;br&gt;&lt;br&gt;Global Woman Club is a global network for women in business with the vision to unify professional women of the world. The mission is to empower women in business. The network was founded by Mirela Sula in 2016 and there are now a total of 17 Clubs in Europe and North America. The club is growing fast and constantly expands over a wider area as the result of a business idea that clearly fills a gap in the market. I truly believe that this is something women around the world have been longing for and the business model is built for long lasting success. &lt;br&gt;We cant wait to welcome you there!&lt;br&gt;&lt;br&gt;https://www.facebook.com/events/1976883815766128/</t>
  </si>
  <si>
    <t>https://www.google.com/calendar/event?eid=Xzc0cGo2YzlwNWtwMzZkOWg2MHAzNmVhMGM1bzZpYmprZDVtbWFiamNmNCB6enplcm9jYWwudmllbm5hc2VsMUBt&amp;ctz=Europe/Vienna</t>
  </si>
  <si>
    <t>Be one step ahead - Bewerbungstraining bei Roland Berger</t>
  </si>
  <si>
    <t>Roland Berger Vienna</t>
  </si>
  <si>
    <t>https://www.google.com/calendar/event?eid=Xzc0cGo2YzlwNWtwMzZkaG42MHNqZWUyMGM1bzZpYmprZDVtbWFiamNmNCB6enplcm9jYWwudmllbm5hc2VsMUBt&amp;ctz=Europe/Vienna</t>
  </si>
  <si>
    <t>REWE Insights | Consulting Event</t>
  </si>
  <si>
    <t>IB CLUB @ WU Vienna</t>
  </si>
  <si>
    <t>https://www.google.com/calendar/event?eid=Xzc0cGo2YzlwNWtwMzZkaG42MHNqZWVhMGM1bzZpYmprZDVtbWFiamNmNCB6enplcm9jYWwudmllbm5hc2VsMUBt&amp;ctz=Europe/Vienna</t>
  </si>
  <si>
    <t>JointForces #12</t>
  </si>
  <si>
    <t>Innovation Incubation Center @ i²c TUW</t>
  </si>
  <si>
    <t>Your calendar for startup and tech events. Get invites at https://www.startupeventslist.com&lt;br&gt;&lt;br&gt;JointForces – mit vereinten Kräften zum Erfolg&lt;br&gt; &lt;br&gt;Hol dir Unterstützung für dein Projekt von einer Community aus InnovatorInnen und Entrepreneuren. Präsentiere entweder dein Start-up oder deine erste Idee im entspannten Rahmen und ohne Druck. Bei JointForces hast du die Möglichkeit, interessierte Co-Founder und MentorInnen auf dich und dein Projekt aufmerksam zu machen. Das Feedback der Community kann die entscheidenden Impulse für den nächsten Schritt liefern.&lt;br&gt; &lt;br&gt;&gt;&gt;&gt; Der Ablauf in 3 Akten &lt;&lt;&lt;&lt;br&gt; &lt;br&gt;3 start-ups, die ihren proof-of-concept erbracht haben, pitchen und sind auf der Suche nach MitarbeiterInnen, Netzwerk oder InvestorInnen.&lt;br&gt; &lt;br&gt;3 projects – ohne Vorgabe präsentieren zukünftige GründerInnen ihre Projektidee, freuen sich über Feedback und lernen vielleicht sogar zukünftige Co-Founder kennen.&lt;br&gt; &lt;br&gt;3 shout-outs – jeder und jede hat die Chance ein kurzes Anliegen, eine Event-Ankündigung oder was auch immer in die Runde zu werfen. Kein Feedback, keine Fragen – wer mehr wissen will, muss beim anschließenden Networking nachfassen.&lt;br&gt;&lt;br&gt;&gt;&gt;&gt; Hard facts &lt;&lt;&lt;&lt;br&gt;&lt;br&gt;10.01.2019 | 18.00 - 20.00 Uhr | TU/WU | 3 start-ups | 3 projects | 3 shout-outs&lt;br&gt;&lt;br&gt;Anmeldung für Start-ups und Projekt-Ideen an gruenden@wu.ac.at&lt;br&gt;Shout-outs und sonstige Teilnehmer aus Organisationsgründen bitte über Eventbrite registrieren.&lt;br&gt;&lt;br&gt;Eventsprache: Deutsch&lt;br&gt;Sprache der Pitches: Deutsch oder Englisch&lt;br&gt;&lt;br&gt;-------------------------------------------&lt;br&gt;&gt;&gt;&gt; Call for start-ups &lt;&lt;&lt;&lt;br&gt;Start-up gegründet und auf der Suche nach motivierten MitarbeiterInnen, interessierten MentorInnen oder dem ersten Investment? JointForces bietet dir dafür die Bühne. Pitch die Vision deines Start-ups und hol dir neuen Schwung an Bord. Get in touch: gruenden@wu.ac.at&lt;br&gt;&lt;br&gt;&gt;&gt;&gt; Call for projects &lt;&lt;&lt;&lt;br&gt;Du willst mit deinem Projekt jetzt so richtig durchstarten, möchtest aber nochmal Feedback einholen? Für deine geplante Start-up-Gründung suchst du noch nach einem motivierten Co-Founder? Dann ist ein Pitch bei JointForces genau das Richtige für dich! Schreib uns ein Mail an: gruenden@wu.ac.at&lt;br&gt;-------------------------------------------&lt;br&gt;&lt;br&gt;JointForces ist eine monatliche Veranstaltungsreihe des Innovation Incubation Centers (i²c) der TU Wien und des WU Gründungszentrums.&lt;br&gt;&lt;br&gt;Trete unserer Facebook-Gruppe JointForces - the community of TU &amp; WU Entrepreneurs bei, um mit der Community in Kontakt zu bleiben.&lt;br&gt;&lt;br&gt;Hinweis: Bei dieser Veranstaltung werden Foto- und Filmaufnahmen gemacht. Durch meine Teilnahme erkläre ich mich damit einverstanden, dass diese (ohne Nennung meines Namens) in online- und offline-Medien mit Bezug zur Veranstaltung aufscheinen können.&lt;br&gt;&lt;br&gt;https://www.facebook.com/events/274775996568151/</t>
  </si>
  <si>
    <t>https://www.google.com/calendar/event?eid=Xzc0cGo2YzlwNWtwMzZkaG42MHNqZ2MyMGM1bzZpYmprZDVtbWFiamNmNCB6enplcm9jYWwudmllbm5hc2VsMUBt&amp;ctz=Europe/Vienna</t>
  </si>
  <si>
    <t>IfU Dienstagsbier</t>
  </si>
  <si>
    <t>IfU</t>
  </si>
  <si>
    <t>Your calendar for startup and tech events. Get invites at https://www.startupeventslist.com&lt;br&gt;&lt;br&gt;Gast:&lt;br&gt;Contrast EY&lt;br&gt;Dr. Julia Raupp, Manager&lt;br&gt;Christina Wendt, Senior Consultant&lt;br&gt;Florian Sutterlüty, Senior Consultant&lt;br&gt;8.1.2019&lt;br&gt;17:15 Uhr&lt;br&gt;Mitarbeiter-Lounge, Gebäude D5 6. Stock&lt;br&gt;Studierende der WU sind herzlich willkommen!&lt;br&gt;&lt;br&gt;https://www.facebook.com/events/330474327558305/</t>
  </si>
  <si>
    <t>https://www.google.com/calendar/event?eid=Xzc0cGo2YzlwNWtwMzZkaG42MHNqZ2NhMGM1bzZpYmprZDVtbWFiamNmNCB6enplcm9jYWwudmllbm5hc2VsMUBt&amp;ctz=Europe/Vienna</t>
  </si>
  <si>
    <t>Live OMR Podcast in Wien</t>
  </si>
  <si>
    <t>Your calendar for startup and tech events. Get invites at https://www.startupeventslist.com&lt;br&gt;&lt;br&gt;📣 Grüß Gott! Der OMR Podcast kommt nach Wien! 🇦🇹&lt;br&gt;&lt;br&gt;Zusammen mit iab austria laden wir Euch am Freitag, 18. Januar, zum LIVE Podcast Event im Wiener weXelerate Innovation Hub ein! Online Marketing Rockstars Gründer Philipp Westermeyer wird dort Florian Gschwandtner, CEO und Mitbegründer von Runtastic.com, zu Gast haben und mit ihm über seinen persönlichen Werdegang und die Strategie hinter eines der erfolgreichsten österreichischen Startups sprechen. &lt;br&gt;&lt;br&gt;Erlebt spannende Einblicke in die Digitalbranche, erhaltet Tipps und Tricks aus erster Hand und nutzt die Gelegenheit zum Netzwerken. Seid dabei und sichert Euch jetzt Euer kostenfreies Ticket!&lt;br&gt;&lt;br&gt;WANN: Freitag, 18. Januar ab 15:00 Uhr&lt;br&gt;WO: weXelerate, Praterstraße 1, 1020 Wien&lt;br&gt;TICKETS (kostenfrei): http://bit.ly/2QoAF0K&lt;br&gt;&lt;br&gt;Wir freuen uns auf Euch!&lt;br&gt;&lt;br&gt;Über OMR:&lt;br&gt;&lt;br&gt;OMR ist die Plattform für Digital Media &amp; Marketing. Das große Flaggschiff ist das OMR Festival mit 50,000 Entscheidern und Influencern, 400+ Ausstellern, unzähligen Meisterklassen, Side Events, Partys und mehr. In 2019, findet es am 7. und 8. Mai in Hamburg statt: https://omr.com/festival2019/de/&lt;br&gt;&lt;br&gt;Zusätzlich bietet OMR eine 360° Media-Platform mit dem grössten Business-Podcast in Deutschland, täglichen Artikeln im 'The Daily'-Newsletter, tiefen Analysen und Leitfäden in Form von Reports, sowie weiteren thematischen Seminaren und Spezial-Events.&lt;br&gt;&lt;br&gt;Über Florian Gschwandtner:&lt;br&gt;&lt;br&gt;Florian Gschwandtner gründete in 2009 mit drei Bekannten Runtastic. In 2015 hat Adidas die Firma gekauft und ihm damit einen der grössten Exits eines österreichisches Start-ups beschert.&lt;br&gt;&lt;br&gt;Runtastic bietet Produkte und Dienstleistungen rund um die Erfassung und Verwaltung von Sportdaten an, um Menschen zur Sportausübung zu bewegen und mit Gleichgesinnten zu vernetzen. Egal ob Laufen, Radfahren, Walken, Skifahren oder andere Sportart.&lt;br&gt;&lt;br&gt;https://www.facebook.com/events/534653073685655/</t>
  </si>
  <si>
    <t>https://www.google.com/calendar/event?eid=Xzc0cGo2YzlwNWtwMzZkaG42MHNqZ2NpMGM1bzZpYmprZDVtbWFiamNmNCB6enplcm9jYWwudmllbm5hc2VsMUBt&amp;ctz=Europe/Vienna</t>
  </si>
  <si>
    <t>Business Frühstück mit Dr. Brigitte Bierlein, Präsidentin VfGH</t>
  </si>
  <si>
    <t>Café Museum</t>
  </si>
  <si>
    <t>https://www.google.com/calendar/event?eid=Xzc0cGo2YzlwNWtwMzZkaG42MHNqZ2NxMGM1bzZpYmprZDVtbWFiamNmNCB6enplcm9jYWwudmllbm5hc2VsMUBt&amp;ctz=Europe/Vienna</t>
  </si>
  <si>
    <t>SHE*talks #4 mit Mag.a Birgit Kuras, ehemalige Börse-Chefin</t>
  </si>
  <si>
    <t>Juridicum @ Rechtswissenschaftliche Fakultät der Universität Wien</t>
  </si>
  <si>
    <t>Your calendar for startup and tech events. Get invites at https://www.startupeventslist.com&lt;br&gt;&lt;br&gt;Wir freuen uns, Mag.a Birgit Kuras, ehemalige Börse-Chefin und erste Frau an der Spitze der Wiener Börse, als unsere nächste Vortragende bekannt geben zu dürfen!&lt;br&gt;&lt;br&gt;Frau Kuras wird über ihren beruflichen Werdegang sprechen, dabei insbesondere genderspezifische Hindernisse thematisieren und erzählen, wie sie mit diesen umgegangen ist oder sie überwinden hat können. Im Anschluss können Fragen gestellt und eigene Erlebnisse geteilt werden. Gemeinsam mit Frau Kuras werden wir Lösungsansätze und Strategien zur Überwindung von Barrieren, die den meisten Frauen in der einen oder anderen Form auf ihrem Weg begegnen, erarbeiten. Das Buffet nach der Veranstaltung lädt zum weiteren Austausch ein.&lt;br&gt;&lt;br&gt;Teilnehmen können alle, die sich als Frau identifizieren. Bitte schickt uns aus organisatorischen Gründen eine Mail an shetalks.wien@gmail.com, wenn ihr dabei sein möchtet. Natürlich sind auch Kurzentschlossene herzlich willkommen!&lt;br&gt;&lt;br&gt;Wir freuen uns auf euch!&lt;br&gt;&lt;br&gt;PS: weitere Infos zu SHEtalks findet ihr auf unserer Facebook-Seite: SHEtalks&lt;br&gt;&lt;br&gt;https://www.facebook.com/events/522774058204802/</t>
  </si>
  <si>
    <t>https://www.google.com/calendar/event?eid=Xzc0cGo2YzlwNWtwMzZkaG42MHNqZ2QyMGM1bzZpYmprZDVtbWFiamNmNCB6enplcm9jYWwudmllbm5hc2VsMUBt&amp;ctz=Europe/Vienna</t>
  </si>
  <si>
    <t>Stammtisch I Happylab Wien</t>
  </si>
  <si>
    <t>Happylab Wien</t>
  </si>
  <si>
    <t>Your calendar for startup and tech events. Get invites at https://www.startupeventslist.com&lt;br&gt;&lt;br&gt;Willkommen zum Maker Stammtisch im Happylab Wien!&lt;br&gt;&lt;br&gt;Wir treffen uns einmal im Monat, um darüber zu plaudern, was in nächster Zeit im Happylab Wien geplant ist: Veranstaltungen, Projekte, Challenges, Kooperationen, etc... Außerdem habt ihr die Möglichkeit, euch mit anderen Makern in der Happylab Community auszutauschen und über Projekte zu erzählen, an denen ihr gerade arbeitet.&lt;br&gt;&lt;br&gt;Keine Anmeldung nötig, schaut einfach vorbei! Auch Nicht-Mitglieder sind natürlich herzlich willkommen 👍&lt;br&gt;&lt;br&gt;https://www.facebook.com/events/210580156528606/?event_time_id=210580183195270</t>
  </si>
  <si>
    <t>https://www.google.com/calendar/event?eid=Xzc0cGo2YzlwNWtwMzZkaG42MHNqZ2RhMGM1bzZpYmprZDVtbWFiamNmNCB6enplcm9jYWwudmllbm5hc2VsMUBt&amp;ctz=Europe/Vienna</t>
  </si>
  <si>
    <t>Block &amp; Wine // ANON Community Meet-Up</t>
  </si>
  <si>
    <t>Bauernmarkt 9, 1010 Wien, Österreich</t>
  </si>
  <si>
    <t>https://www.google.com/calendar/event?eid=Xzc0cGo2YzlwNWtwMzZkaG42MHNqZ2RpMGM1bzZpYmprZDVtbWFiamNmNCB6enplcm9jYWwudmllbm5hc2VsMUBt&amp;ctz=Europe/Vienna</t>
  </si>
  <si>
    <t>Business@ISN: ERSTE Group</t>
  </si>
  <si>
    <t>Your calendar for startup and tech events. Get invites at https://www.startupeventslist.com&lt;br&gt;&lt;br&gt;ERSTE Group Bank is one of the four largest banks in Austria and a major employer in Vienna. We have the chance to visit them at their (new) office in Vienna located next to Vienna Hauptbahnhof. After a guided tour on their Campus, the participants will attend a one hour workshop about “Data Monetarization – How to use data to support growth”. The event will then continue with an informal Get Together with snacks and drinks.&lt;br&gt;&lt;br&gt;We can also provide you with the teaser of the workshop: “We will guide you in this session through the principles of the data monetarization process and the crucial key elements. After understanding the basics we will jointly build a predictive model for an investment campaign and will compare our results with a Data Science optimized model. Try to beat with your expertise our data science capabilities – if you beat us you will be awarded with a special Prize.”&lt;br&gt;&lt;br&gt;Registration (until Jan 5)&lt;br&gt;&lt;br&gt;&lt;br&gt;++++ Registration ++++&lt;br&gt;https://infsysnetwork.com/events/businessisn-erste-group-bank-ag/1546966800/1546981200/&lt;br&gt;&lt;br&gt;https://www.facebook.com/events/244486429726542/</t>
  </si>
  <si>
    <t>https://www.google.com/calendar/event?eid=Xzc0cGo2YzlwNWtwMzZkaG42MHNqZ2RxMGM1bzZpYmprZDVtbWFiamNmNCB6enplcm9jYWwudmllbm5hc2VsMUBt&amp;ctz=Europe/Vienna</t>
  </si>
  <si>
    <t>LLP goes Volksanwaltschaft</t>
  </si>
  <si>
    <t>Volksanwaltschaft</t>
  </si>
  <si>
    <t>Your calendar for startup and tech events. Get invites at https://www.startupeventslist.com&lt;br&gt;&lt;br&gt;Anmeldung unter diesem Link: https://docs.google.com/spreadsheets/d/1IbfMe7Ka3ASA-62P0A-hFWzvNmPx1HJBwa-czY1TEvk/edit?usp=sharing&lt;br&gt;&lt;br&gt;Am 10.1.2019 bekommen wir die Möglichkeit, auf Einladung von Volksanwältin Dr. Brinek die Volksanwaltschaft zu besuchen. Dort bekommen wir einen Einblick in die Aufgaben dieser Institution sowie eine Führung im Besucherzentrums. Zusätzlich können wir uns mit der Volksanwältin auch über ihre Arbeit auf dem Gebiet der Menschenrechtsbildung austauschen. &lt;br&gt;&lt;br&gt;10. Jänner 2019 - 16 Uhr&lt;br&gt;&lt;br&gt;Direkt im Anschluss findet unser Neujahrsstammtisch statt! Hier geht's zum Facebookevent: https://www.facebook.com/events/135075290723408/&lt;br&gt;&lt;br&gt;https://www.facebook.com/events/934777750244540/</t>
  </si>
  <si>
    <t>https://www.google.com/calendar/event?eid=Xzc0cGo2YzlwNWtwMzZkaG42MHNqZ2UyMGM1bzZpYmprZDVtbWFiamNmNCB6enplcm9jYWwudmllbm5hc2VsMUBt&amp;ctz=Europe/Vienna</t>
  </si>
  <si>
    <t>Global Woman Club Vienna Breakfast February</t>
  </si>
  <si>
    <t>Your calendar for startup and tech events.&lt;br&gt;Get invites at:&lt;br&gt;https://www.startupeventslist.com&lt;br&gt;&lt;br&gt;✨✨JOIN OUR NEXT BUSINESS BREAKFAST in February✨✨&lt;br&gt;&lt;br&gt;🌎 Be a part of a global network with likeminded people &lt;br&gt;💃🏻 Be empowered to be yourself &lt;br&gt;🌟 Be inspired to grow &lt;br&gt;🔝 Take your life and your business to the next level &lt;br&gt;&lt;br&gt;***Limited space so make sure to secure your ticket in time***&lt;br&gt;Early Bird tickets at a discount available until 31st January! &lt;br&gt;&lt;br&gt;Global Woman Club is a global network for women in business with the vision to unify professional women of the world. The mission is to empower women in business. The network was founded by Mirela Sula in 2016 and there are now a total of 17 Clubs in Europe and North America. The club is growing fast and constantly expands over a wider area as the result of a business idea that clearly fills a gap in the market. I truly believe that this is something women around the world have been longing for and the business model is built for long lasting success. &lt;br&gt;We cant wait to welcome you there!&lt;br&gt;&lt;br&gt;https://www.facebook.com/events/575675329524182/</t>
  </si>
  <si>
    <t>01/27/2019 05:11:21.000Z</t>
  </si>
  <si>
    <t>https://www.google.com/calendar/event?eid=Xzc0cGo2YzlwNWtwMzZkOWg2MG9qZ2UyMGM1bzZpYmprZDVtbWFiamNmNCB6enplcm9jYWwudmllbm5hc2VsMUBt&amp;ctz=Europe/Vienna</t>
  </si>
  <si>
    <t>Start-Up Nation Meets Europe</t>
  </si>
  <si>
    <t>Your calendar for startup and tech events.&lt;br&gt;Get invites at:&lt;br&gt;https://www.startupeventslist.com&lt;br&gt;&lt;br&gt;The 110 HUB is a platform for young Jewish professionals to network, connect and gain professional advancement. The events and weekends offer professional development as well as career networking opportunities and participants gain knowledge in topics as business technology, better business and marketing skills.&lt;br&gt;&lt;br&gt;+++++++&lt;br&gt;Join the HUB and gain access to world wide connections and opportunities, in both, the Jewish and professional realms alike.&lt;br&gt;+++++++&lt;br&gt;&lt;br&gt;+++ FOR YOUNG JEWISH PROFESSIONALS +++&lt;br&gt;&lt;br&gt;One of our amazing speakers will be Hillel Fuld from Israel, a famous Start-up adviser, blogger and speaker.&lt;br&gt;&lt;br&gt;Another great speaker announced:&lt;br&gt;Benjamin Ruschin&lt;br&gt;Co-Founder &amp; Managing Director of WeAreDevelopers&lt;br&gt;&lt;br&gt;-----------&lt;br&gt;&lt;br&gt;Fees -----&lt;br&gt;&lt;br&gt;Locals - Day Pass&lt;br&gt;Access to all the talks and workshops&lt;br&gt;70 euros&lt;br&gt;&lt;br&gt;Locals - Full&lt;br&gt;Access to all the workshops, talks, networking and social activities, dinners and lunch. Excluding accommodation and breakfast.&lt;br&gt;190 euros&lt;br&gt;&lt;br&gt;Full Admission - Double&lt;br&gt;Access to all the workshops, talks, networking and social activities, dinners and lunch. Full-board accommodation in a shared double room in a 4-star hotel in city center is included. &lt;br&gt;349 euros&lt;br&gt;&lt;br&gt;Full Admission - Single&lt;br&gt;Access to all the workshops, talks, networking and social activities, dinners and lunch. Full-board accommodation in a single room in a 4-star hotel in city center is included. &lt;br&gt;439 euros&lt;br&gt;&lt;br&gt;#110hub&lt;br&gt;&lt;br&gt;https://www.facebook.com/events/341565469727914/</t>
  </si>
  <si>
    <t>https://www.google.com/calendar/event?eid=Xzc0cGo2YzlwNWtwMzZkOWg2MG9qZ2VhMGM1bzZpYmprZDVtbWFiamNmNCB6enplcm9jYWwudmllbm5hc2VsMUBt&amp;ctz=Europe/Vienna</t>
  </si>
  <si>
    <t>Apply now: Grow F - the accelerator for female-led ventures</t>
  </si>
  <si>
    <t>online</t>
  </si>
  <si>
    <t>Your calendar for startup and tech events.&lt;br&gt;Get invites at:&lt;br&gt;https://www.startupeventslist.com&lt;br&gt;&lt;br&gt;Applications for Grow F, our tailor-made acceleration program for female-led ventures are now open!&lt;br&gt;&lt;br&gt;Apply via:&lt;br&gt;Google Forms: http://bit.ly/GrowF_GoogleDoc&lt;br&gt;F6S: http://bit.ly/GrowF_F6S&lt;br&gt;Vestbee: http://bit.ly/GrowF_Vestbee&lt;br&gt;&lt;br&gt;+++ WHO CAN APPLY? +++&lt;br&gt;🔹 teams with at least one female co-founder&lt;br&gt;🔹 startups that have their MVP / prototype ready&lt;br&gt;🔹 highly scalable and/or innovative business&lt;br&gt;&lt;br&gt;+++ WHY YOU SHOULD APPLY +++&lt;br&gt;🔹 benefit from mentoring and a pool of experts&lt;br&gt;🔹 a program focusing on hard- and soft skills&lt;br&gt;🔹 corporate touchpoints&lt;br&gt;🔹 personalized investors matchmaking &lt;br&gt;🔹 free + no equity taken&lt;br&gt;🔹 an awesome community to connect with&lt;br&gt;&lt;br&gt;+++ DETAILS +++ &lt;br&gt;Applications Deadline: January, 31st 2019&lt;br&gt;Program: April to June 2019 (3x3 days in Vienna, the rest of the program can be completed online)&lt;br&gt;&lt;br&gt;You'll find all further information here: https://www.femalefounders.global/accelerator&lt;br&gt;&lt;br&gt;Questions? Not sure if it's right for you? Feel free to reach out to our Program Manager Lena directly via lena@femalefounders.at!&lt;br&gt;&lt;br&gt;https://www.facebook.com/events/135247360714653/</t>
  </si>
  <si>
    <t>https://www.google.com/calendar/event?eid=Xzc0cGo2YzlwNWtwMzZkOWg2MG9qaWNhMGM1bzZpYmprZDVtbWFiamNmNCB6enplcm9jYWwudmllbm5hc2VsMUBt&amp;ctz=Europe/Vienna</t>
  </si>
  <si>
    <t>5. BIG DATA Marketing Day - Konferenz für Data Driven Marketing</t>
  </si>
  <si>
    <t>Austria Trend Hotel Schloss Wilhelminenberg Wien</t>
  </si>
  <si>
    <t>Your calendar for startup and tech events.&lt;br&gt;Get invites at:&lt;br&gt;https://www.startupeventslist.com&lt;br&gt;&lt;br&gt;Auf der 1-tägigen Power-Konferenz in WIEN referieren Branchenkenner über Produktinnovationen und praxistaugliche Lösungen für datengetriebenes Marketing. Alle Informationen sind thematisch fokussiert und werden professionell moderiert. Die Fachbesucher erhalten aufgrund des sehr lösungsbezogenen Konferenzprogramms einen umfassenden Überblick der neuesten Entwicklungen des Jahres und somit Transparenz für ihre Investitionsplanungen.&lt;br&gt;Mehr Infos + Tickets unter: https://www.marketing-on-tour.de/veranstaltungen/big-data-marketing-day-wien-2019/&lt;br&gt;&lt;br&gt;https://www.facebook.com/events/301415427374026/</t>
  </si>
  <si>
    <t>https://www.google.com/calendar/event?eid=Xzc0cGo2YzlwNWtwMzZkOWg2MHAzNmNpMGM1bzZpYmprZDVtbWFiamNmNCB6enplcm9jYWwudmllbm5hc2VsMUBt&amp;ctz=Europe/Vienna</t>
  </si>
  <si>
    <t>Machine Learning with R</t>
  </si>
  <si>
    <t>Markhofgasse 19, 1030 Wien, Österreich</t>
  </si>
  <si>
    <t>Your calendar for startup and tech events.&lt;br&gt;Get invites at:&lt;br&gt;https://www.startupeventslist.com&lt;br&gt;&lt;br&gt;Get an introduction to all major (un-)supervised machine learning models and learn how to apply them in R. Employ such models in a business context with packages like caret, mlr and e1071.&lt;br&gt;&lt;br&gt;https://www.facebook.com/events/2322302984465107/</t>
  </si>
  <si>
    <t>https://www.google.com/calendar/event?eid=Xzc0cGo2YzlwNWtwMzZkOWg2MHAzNmNxMGM1bzZpYmprZDVtbWFiamNmNCB6enplcm9jYWwudmllbm5hc2VsMUBt&amp;ctz=Europe/Vienna</t>
  </si>
  <si>
    <t>Future of Work #2: How teal structures change how we work?</t>
  </si>
  <si>
    <t>Austrian Standards</t>
  </si>
  <si>
    <t>https://www.google.com/calendar/event?eid=Xzc0cGo2YzlwNWtwMzZkOWg2MHAzNmQyMGM1bzZpYmprZDVtbWFiamNmNCB6enplcm9jYWwudmllbm5hc2VsMUBt&amp;ctz=Europe/Vienna</t>
  </si>
  <si>
    <t>PWN Vienna - Linkup &amp; Learn - Mindfulness at the Workplace</t>
  </si>
  <si>
    <t>Diplomatische Akademie Wien</t>
  </si>
  <si>
    <t>Your calendar for startup and tech events.&lt;br&gt;Get invites at:&lt;br&gt;https://www.startupeventslist.com&lt;br&gt;&lt;br&gt;Mindfulness is fundamentally connected to many aspects of human interaction and a top tool in the working context for cultivating a sustainable well-being. Good reasons for you to attend this workshop by Ms Nicoleta Pfeffer - Barbela, MSc. She will show you how to re-balance from the inside out. See you there!&lt;br&gt;&lt;br&gt;https://www.facebook.com/events/2095459097164591/</t>
  </si>
  <si>
    <t>https://www.google.com/calendar/event?eid=Xzc0cGo2YzlwNWtwM2FjMW42NG9qNmRhMGM1bzZpYmprZDVtbWFiamNmNCB6enplcm9jYWwudmllbm5hc2VsMUBt&amp;ctz=Europe/Vienna</t>
  </si>
  <si>
    <t>Rhetorik Meetup | SprechTurbo</t>
  </si>
  <si>
    <t>Vortmann Hörsaal</t>
  </si>
  <si>
    <t>Your calendar for startup and tech events.&lt;br&gt;Get invites at:&lt;br&gt;https://www.startupeventslist.com&lt;br&gt;&lt;br&gt;Das Treffen findet auf der TU, am Getreidemarkt 9 statt! In welchem Hörsaal wird noch bekannt gegeben! :)&lt;br&gt;&lt;br&gt;Ausschließlich für ehemalige Kursteilneher/-innen und Freunde.&lt;br&gt;&lt;br&gt;Wir freuen uns! :)&lt;br&gt;&lt;br&gt;Liebe Grüße&lt;br&gt;Philipp&lt;br&gt;&lt;br&gt;&lt;br&gt;https://www.facebook.com/events/2235087330040296/?event_time_id=2262641990618163</t>
  </si>
  <si>
    <t>https://www.google.com/calendar/event?eid=Xzc0cGo2YzlwNWtwM2FjMW42NG9qNmRpMGM1bzZpYmprZDVtbWFiamNmNCB6enplcm9jYWwudmllbm5hc2VsMUBt&amp;ctz=Europe/Vienna</t>
  </si>
  <si>
    <t>LOST IN Change? – Impulse für Leadership in Neuen Arbeitswelten</t>
  </si>
  <si>
    <t>Vienna Expat Center</t>
  </si>
  <si>
    <t>Your calendar for startup and tech events.&lt;br&gt;Get invites at:&lt;br&gt;https://www.startupeventslist.com&lt;br&gt;&lt;br&gt;Agilität als gewünschte Kompetenz findet sich immer häufiger in Qualifikationsanforderungen für Führungs- und Schlüsselkräfte. Neue Arbeitswelten ermöglichen uns einerseits mehr Flexibilität im Umgang mit Arbeitszeit oder Arbeiten von zu Hause aus. Andererseits sehen wir die Herausforderungen durch Unsicherheit, rasante Geschwindigkeiten und damit einhergehend einen konstanten Veränderungsdruck in Organisationen. Vor allem die gewünschte Fähigkeit sich ständig anzupassen an häufig wechselnde Situationen und Anforderungen braucht einen kontinuierlichen Lern- und Entwicklungsprozess.&lt;br&gt;&lt;br&gt;* Was bedeutet Flexibilität in der Führung?&lt;br&gt;* Wie können dislozierte Teams geführt werden?&lt;br&gt;* Welche Herausforderungen gilt es in Change Projekten zu beachten?&lt;br&gt;* Welche Instrumente hat eine Organisation, um sich auf potentielle Veränderungen vorzubereiten?&lt;br&gt;* Sollte eine Organisation proaktiv einer Veränderung vorbeugen oder erst hinterher reagieren?&lt;br&gt;&lt;br&gt;MMag. Nina Alice Bauregger, Dr.in Barbara Covarrubias Venegas und Dr. Bijan Khajehpour, diskutieren die Herausforderungen von Change Management in Neuen Arbeitswelten. Die ReferentInnen werden auch interaktiv Fragen der TeilnehmerInnen beantworten.&lt;br&gt;&lt;br&gt;Der Eintritt ist frei. Aufgrund begrenzter Platzanzahl, bitten wir Sie jedoch um vorherige Anmeldung unter: &lt;br&gt;https://viennagloballeaders.com/lost-in-change/&lt;br&gt;&lt;br&gt;MMag. Nina Alice Bauregger&lt;br&gt;Nina is a senior marketing &amp; sales expert, boasting a decade-long leadership track record with global players as well as SMEs and start-ups. Her fields of expertise include corporate communication in change projects, digital transformation and intercultural leadership. &lt;br&gt;&lt;br&gt;Dr. Barbara Covarrubias Venegas&lt;br&gt;Barbara is a senior researcher and lecturer at the Department of Management of the University of Applied Sciences for Management &amp; Communication in Vienna. &lt;br&gt;&lt;br&gt;Dr. Bijan Khajehpour&lt;br&gt;Bijan is a Managing Partner at Eunepa and a veteran strategy advisor for the West Asian markets. He has over 25 years of strategic consulting experience with global companies.&lt;br&gt;&lt;br&gt;https://www.facebook.com/events/362111751036343/</t>
  </si>
  <si>
    <t>https://www.google.com/calendar/event?eid=Xzc0cGo2YzlwNWtwM2FjMW42NG9qNmRxMGM1bzZpYmprZDVtbWFiamNmNCB6enplcm9jYWwudmllbm5hc2VsMUBt&amp;ctz=Europe/Vienna</t>
  </si>
  <si>
    <t>Schnellbahnhof Praterstern</t>
  </si>
  <si>
    <t>https://www.google.com/calendar/event?eid=Xzc0cGo2YzlwNWtwM2FjMW42NG9qNmUyMGM1bzZpYmprZDVtbWFiamNmNCB6enplcm9jYWwudmllbm5hc2VsMUBt&amp;ctz=Europe/Vienna</t>
  </si>
  <si>
    <t>Ausgebucht: Zero Waste Stammtisch Wien</t>
  </si>
  <si>
    <t>Tunnel Vienna Live</t>
  </si>
  <si>
    <t>Your calendar for startup and tech events.&lt;br&gt;Get invites at:&lt;br&gt;https://www.startupeventslist.com&lt;br&gt;&lt;br&gt;Du möchtest dich mit Gleichgesinnten über Zero Waste austauschen?&lt;br&gt;&lt;br&gt;Super, dann komm zu unseren Stammtisch!&lt;br&gt;&lt;br&gt;Alle zwei Monate treffen wir uns und diskutieren über unterschiedliche Zero Waste Schwerpunktthemen. Zu Beginn gibt's immer einen 5-minütigen Impulsvortrag von Daniela von Abfallwerk.&lt;br&gt;&lt;br&gt;Anschließend hast du aber natürlich auch noch genügend Zeit alle anderen Bereiche, die bei der Umstellung auf abfallfreie Alternativen vielleicht besonders schwer fallen oder die schon super laufen, zu besprechen! &lt;br&gt;&lt;br&gt;Achtung: Die Plätze sind auf 15 Personen limitiert, um einen persönlichen und qualitativen Austausch zu garantieren. &lt;br&gt;Bitte meldet euch verbindlich, aber kostenlos unter Eventbrite dafür an.&lt;br&gt;&lt;br&gt;Schwerpunktthemen (Änderungen vorbehalten):&lt;br&gt;&lt;br&gt;MI 30.01. 19:00 Zero Waste Einkaufen&lt;br&gt;DO 28.03. 19:00 Zero Waste Lebensmittel &lt;br&gt;FR 31.05. 19:00 Zero Waste To Go&lt;br&gt;MO 29.07. 19:00 Zero Waste Badezimmer&lt;br&gt;DI 24.09. 19:00 Zero Waste &amp; Minimalismus&lt;br&gt;MI 27.11. 19:00 Zero Waste Weihnachten&lt;br&gt;&lt;br&gt;Wir freuen uns auf dich!&lt;br&gt;&lt;br&gt;https://www.facebook.com/events/933916710065360/</t>
  </si>
  <si>
    <t>https://www.google.com/calendar/event?eid=Xzc0cGo2YzlwNWtwM2FjMW42NG9qNmVhMGM1bzZpYmprZDVtbWFiamNmNCB6enplcm9jYWwudmllbm5hc2VsMUBt&amp;ctz=Europe/Vienna</t>
  </si>
  <si>
    <t>Hack your Online Marketing - Automatisierung und Growth Hacking</t>
  </si>
  <si>
    <t>Otago Online Consulting</t>
  </si>
  <si>
    <t>Your calendar for startup and tech events.&lt;br&gt;Get invites at:&lt;br&gt;https://www.startupeventslist.com&lt;br&gt;&lt;br&gt;ACHTUNG: Momentan nur mehr Warteliste, da erfahrungsgemäß aber viele Leute in den Tagen vor dem Event absagen unbedingt eintragen wenn ihr interessiert seid: http://bit.ly/hackyouronlinemarketing&lt;br&gt;&lt;br&gt;▬▬▬▬▬▬▬▬▬▬▬▬▬▬▬▬▬▬▬▬▬▬▬▬▬▬▬&lt;br&gt;&lt;br&gt;Growth Hacking is here to stay. Das Buzzword ist nicht nur für Startups relevant und aus der Marketing-Branche nicht mehr wegzudenken. Growth Hacking ist mehr als eine Sammlung smarter Marketing-Tricks, sondern kombiniert Marketing mit Datenanalyse und führt so zu langfristigem Wachstum und gesteigerten Conversions.&lt;br&gt;&lt;br&gt;Im ersten Impulsvortrag zeigt dir Paul Kratzwald, wie du Growth Hacking Ansätze mit Google Ads umsetzen kannst. Um Dinge richtig zu machen, musst du erst mal wissen, wie du sie nicht machst. Leander Seidl erzählt über seine größten Growth Hacking Fails - und wie man sie am besten vermeidet.&lt;br&gt;&lt;br&gt;▀▀▀▀▀▀▀▀▀▀▀▀▀▀▀ AGENDA ▀▀▀▀▀▀▀▀▀▀▀▀▀▀▀&lt;br&gt;&lt;br&gt;》18:00 – 18:30 | Doors open: Welcome-Drinks und Networking&lt;br&gt;&lt;br&gt;》18:30 – 18:50 | Google Ads Automation – Paul Kratzwald&lt;br&gt;&lt;br&gt;Google forciert die Weiterentwicklung von AdWords und setzt verstärkt auf Automatisierungen wie Dynamische Suchanzeigen und Responsive Ads. Erfahre, wie du durch sinnvolle Automatisierungsprozesse, wie z. B. Reportings, Skripte, Gebotsstrategien und automatisierte Kampagnenerstellung, manuelle Arbeit reduzieren und die neu gewonnene Zeit für die wesentliche Dinge nutzen kannst.&lt;br&gt;&lt;br&gt;》18:55 – 19:15 | Meine größten Growth Hacking Fails 2018 – Leander Seidl&lt;br&gt;&lt;br&gt;Wenn Growth Hacking richtig eingesetzt wird, kann es eine wahre Wunderwaffe im Digitalen Marketing sein - aber Achtung! Wenn zu sehr auf Metric-Optimierung, Split-Tests und CRO-Tricks gesetzt wird, kann das ganze schnell nach hinten losgehen. Leander Seidl erzählt über seine größten Growth Hacking Fails - und, wie man sie am besten vermeidet&lt;br&gt;&lt;br&gt;》19:15 – 19:30 | Q&amp;A-Session&lt;br&gt;&lt;br&gt;Ab 19:30 | Drinks, Essen und Socializing&lt;br&gt;&lt;br&gt;Wir freuen uns auf dich!&lt;br&gt;&lt;br&gt;Paul und Johanna von Otago Online Consulting&lt;br&gt;Leander von MidnightDeal&lt;br&gt;&lt;br&gt;▬▬▬▬▬▬▬▬▬▬▬▬▬▬▬▬▬▬▬▬▬▬▬▬▬▬▬&lt;br&gt;&lt;br&gt;✘ Wie du uns findest✘&lt;br&gt;&lt;br&gt;Das Event findet auf der Mariahilferstraße 99/ 4. OG statt (U3 Ziegelergasse). Einfach beim Durchgang links vom Thalia (große, rote Tür) reingehen, bei Otago Online Consulting GmbH läuten (Tür auf der rechten Seite) und mit dem Lift ins 4. Stockwerk fahren.&lt;br&gt;&lt;br&gt;▬▬▬▬▬▬▬▬▬▬▬▬▬▬▬▬▬▬▬▬▬▬▬▬▬▬▬&lt;br&gt;&lt;br&gt;✘Über die Vortragenden✘&lt;br&gt;&lt;br&gt;Paul Kratzwald&lt;br&gt;Paul ist Online Marketing Consultant bei Otago Online Consulting und betreut vom Online-Shop bis hin zum Industrieunternehmen ein breites Portfolio an Kunden.&lt;br&gt;&lt;br&gt;Leander Seidl&lt;br&gt;Leander ist Head of Growth beim Travel-Startup MidnightDeal. Zuvor war er als Account Manager bei der Growth Hacking Agentur Hackabu für mehrere größere Projekte verantwortlich.&lt;br&gt;&lt;br&gt;▬▬▬▬▬▬▬▬▬▬▬▬▬▬▬▬▬▬▬▬▬▬▬▬▬▬▬&lt;br&gt;&lt;br&gt;https://www.facebook.com/events/2320909231466199/</t>
  </si>
  <si>
    <t>https://www.google.com/calendar/event?eid=Xzc0cGo2YzlwNWtwM2FjMW42NG9qOGMyMGM1bzZpYmprZDVtbWFiamNmNCB6enplcm9jYWwudmllbm5hc2VsMUBt&amp;ctz=Europe/Vienna</t>
  </si>
  <si>
    <t>Chinas Neue Seidenstraße - Auswirkungen auf Europa und Asien</t>
  </si>
  <si>
    <t>VHS Landstraße</t>
  </si>
  <si>
    <t>Your calendar for startup and tech events.&lt;br&gt;Get invites at:&lt;br&gt;https://www.startupeventslist.com&lt;br&gt;&lt;br&gt;Kurseitung: Mag. Dr. Alfred Gerstl, MIR&lt;br&gt;&lt;br&gt;'Welt im Wandel! Am Mittwoch'&lt;br&gt;&lt;br&gt;Im Jahr 2013 stellte der chinesische Staats- und Parteichef Xi Jinping das ehrgeizige Pojekt der Neuen Seidenstraßen vor. Diese bestehen aus der traditionellen landbasierten Seidenstraße, die China über Zentralasien und den Mittleren Osten mit Europa verbindet. Hinzu komt die maritime Seidenstraße, die via Asien und Afrika nach Europa führt. Wirtschaftlich sollte der massive Ausbau der Infrastruktur (Straßen, Zugsverbindungen, Häfen, Flughäfen,...) entlang der Route in der verschiedenen Ländern das Wirtschaftswachstum und den Handel ankurbeln. Doch politisch stellt sich die Frage, ob die über 60 Partnerländer in die ökonomische Abhängigkeit Chinas geraten. Diskutiert wird der wachsende chinesische Einfluss in Asien und Europa, speziell auf Österreich und in Ostmitteleuropa.&lt;br&gt;&lt;br&gt;Eintritt 6€ (Mit science card gratis!)&lt;br&gt;Die Vorträge im Science Programm sind spontan besuchbar, für einen sicheren Sitzplatz bei großem Andrang&lt;br&gt;empfiehlt sich eine Reservierung unter www.vhs.at oder info@vhs.at.&lt;br&gt;Die science card ist online sowie an allen VHS Standorten erhältlich und ermöglicht den freien Besuch von&lt;br&gt;über 200 wissenschaftlichen Vorträgen pro Semester.&lt;br&gt;&lt;br&gt;https://www.facebook.com/events/561522520950763/</t>
  </si>
  <si>
    <t>https://www.google.com/calendar/event?eid=Xzc0cGo2YzlwNWtwM2FjMW42NG9qOGNhMGM1bzZpYmprZDVtbWFiamNmNCB6enplcm9jYWwudmllbm5hc2VsMUBt&amp;ctz=Europe/Vienna</t>
  </si>
  <si>
    <t>B2B Frühstücksclub-Treffen</t>
  </si>
  <si>
    <t>Café Hummel</t>
  </si>
  <si>
    <t>Your calendar for startup and tech events.&lt;br&gt;Get invites at:&lt;br&gt;https://www.startupeventslist.com&lt;br&gt;&lt;br&gt;Liebe Freunde des Frühstücksclubs und alle, die es noch werden wollen!&lt;br&gt;Ich freue mich Dich beim Netzwerk-Auftakt vom Frühstücksclub im neuen Jahr zu sehen. :-)&lt;br&gt;Es gibt auch gleich eine Neuerung für 2019! &lt;br&gt;Die Vormittags-Treffen, die bisher um 10 Uhr gestartet haben, beginnen ab jetzt um 9:00 Uhr !!&lt;br&gt;Damit komme ich dem Wunsch entgegen, der schon öfter geäußert wurde und freue mich, auf noch mehr Anklang und Zustrom in 2019.&lt;br&gt;&lt;br&gt;Bitte um verbindliche Ticket-Reservierungen auf Eventbrite bis 28.1. !!&lt;br&gt;Eintritt ist wie immer frei! Die eigene Konsumation ist natürlich von jeder Person selbst zu begleichen!!&lt;br&gt;&lt;br&gt;Wie immer stehen lockeres Netzwerken und Austauschen am Programm und unsere traditionelle Vorstellungs-Runde, wo jede Person die Möglichkeit hat sich mit seinem/ihrem Unternehmen kurz vorzustellen (Elevator-Pitch)!&lt;br&gt;&lt;br&gt;Die 10-Minuten-Kurzpräsentation kommt diesmal von Ambra-Arna Wally mit dem Titel 'Deine Seele heilt Dich - der einzige Weg zur Heilung'&lt;br&gt;&lt;br&gt;Das Treffen dient dazu neue Business-Kontakte zu knüpfen, sich zu vernetzen und auszutauschen und Synergien zu bilden. &lt;br&gt;Gerne kannst Du diese Einladung auch an Interessierte weiterleiten - Anmeldung natürlich auch hier erforderlich, solange Tickets verfügbar sind!&lt;br&gt;&lt;br&gt;Ich freue mich auf zahlreiches Erscheinen, angenehmes Netzwerken und Austauschen und auf ein Wiedersehen oder Kennenlernen bei unserem kommenden B2B-Netzwerk-Treffen.&lt;br&gt;&lt;br&gt;Herzlichst,&lt;br&gt;Vivienne &lt;br&gt;&lt;br&gt;Vivienne Posch&lt;br&gt;Exponential Growth Coach, Certified Thinking Into Results Consultant, Activational Speaker&lt;br&gt;Tel.: 0699/11348391 &lt;br&gt;Email: office@ViviennePosch.com&lt;br&gt;Web: www.ViviennePosch.com&lt;br&gt;&lt;br&gt;P.S.: Foto- und Videoaufnahmen:&lt;br&gt;Ich weise darauf hin, dass möglicherweise im Laufe des Treffens Foto-, Audio- oder Videoaufnahmen gemacht werden, die im Sinne der Verbreitung der Frühstücksclub-Idee auch veröffentlicht werden können. Mit Deiner Teilnahme am Frühstücksclub erklärst Du Dich damit einverstanden.&lt;br&gt;&lt;br&gt;&lt;br&gt;https://www.facebook.com/events/222315002011464/</t>
  </si>
  <si>
    <t>https://www.google.com/calendar/event?eid=Xzc0cGo2YzlwNWtwM2FjMW42NG9qOGNxMGM1bzZpYmprZDVtbWFiamNmNCB6enplcm9jYWwudmllbm5hc2VsMUBt&amp;ctz=Europe/Vienna</t>
  </si>
  <si>
    <t>Science meets Fiction IV</t>
  </si>
  <si>
    <t>Science VHS Wien</t>
  </si>
  <si>
    <t>Your calendar for startup and tech events.&lt;br&gt;Get invites at:&lt;br&gt;https://www.startupeventslist.com&lt;br&gt;&lt;br&gt;Science meets Fiction IV - Data vs. C3PO oder R2D2 vs. Terminator – wer gewinnt bei der künstlichen Intelligenz?&lt;br&gt;&lt;br&gt;In dieser 4 teiligen Serie wird erklärt, was wir von den Science Fiction Filmen tatsächlich halten können. Es geht nicht um Filmkritik, sondern um die Zukunft der Technik und Naturwissenschaft.&lt;br&gt;&lt;br&gt;Werner Gruber ist Experte für alle Fragen der Alltagsphysik. Bereits als 17-Jähriger erhielt er den Ersten österreichischen Jugendforschungspreis, zahlreiche weitere Auszeichnungen und Preise folgten. Seit Anfang 2013 ist Werner Gruber Direktor des Planetariums und der Kuffner und Urania Sternwarte in Wien.&lt;br&gt;&lt;br&gt;Weitere Termine aus der Reihe Science meets Fiction:&lt;br&gt; 8.1., 19:00 Uhr: Das Universum und Chancen auf Leben&lt;br&gt;https://www.facebook.com/events/711992042478023/&lt;br&gt;15.1., 19:00 Uhr: Wie schauen Aliens aus und wie plaudern wir mit ihnen?&lt;br&gt;https://www.facebook.com/events/281118672690853/&lt;br&gt;22.1., 19:00 Uhr: Wie reisen wir überlichtschnell durch Raum und Zeit? Wie baut man ein Laserschwert? &lt;br&gt;https://www.facebook.com/events/1818805808209688/&lt;br&gt;&lt;br&gt;Eintritt 6€ (Mit science card gratis!)&lt;br&gt;&lt;br&gt;Die Vorträge im Science Programm sind spontan besuchbar, für einen sicheren Sitzplatz bei großem Andrang empfiehlt sich eine Reservierung unter www.planetarium.wien oder planetarium@vhs.at.&lt;br&gt;Die science card ist für nur 29 Euro online unter www.vhs.at, vor Ort im Planetarium sowie an allen VHS Standorten erhältlich und ermöglicht den freien Besuch von über 200 wissenschaftlichen Vorträgen pro Semester.&lt;br&gt;&lt;br&gt;https://www.facebook.com/events/292136584672411/</t>
  </si>
  <si>
    <t>https://www.google.com/calendar/event?eid=Xzc0cGo2YzlwNWtwM2FjMW42NG9qOGQyMGM1bzZpYmprZDVtbWFiamNmNCB6enplcm9jYWwudmllbm5hc2VsMUBt&amp;ctz=Europe/Vienna</t>
  </si>
  <si>
    <t>aws Kreativwirtschaft infohour</t>
  </si>
  <si>
    <t>aws Kreativwirtschaft</t>
  </si>
  <si>
    <t>Your calendar for startup and tech events.&lt;br&gt;Get invites at:&lt;br&gt;https://www.startupeventslist.com&lt;br&gt;&lt;br&gt;Wenn Sie sich fragen: Was ist aws Kreativwirtschaft genau? Passt&lt;br&gt;mein Projekt da rein? Wie läuft das mit den Förderungen genau ab?&lt;br&gt;Worauf ist besonders zu achten? Wie ist es anderen damit gegangen?&lt;br&gt;Dann laden wir Sie herzlich ein, sich über die vielfältigen&lt;br&gt;Unterstützungs- und Fördermöglichkeiten insbesondere über aws&lt;br&gt;impulse XS und aws impulse XL aus erster Hand zu informieren.&lt;br&gt;Anmeldung unter kreativwirtschaft@aws.at&lt;br&gt;&lt;br&gt;https://www.facebook.com/events/1975137879221097/</t>
  </si>
  <si>
    <t>https://www.google.com/calendar/event?eid=Xzc0cGo2YzlwNWtwM2FjMW42NG9qYWRpMGM1bzZpYmprZDVtbWFiamNmNCB6enplcm9jYWwudmllbm5hc2VsMUBt&amp;ctz=Europe/Vienna</t>
  </si>
  <si>
    <t>Artificial Intelligence and the Future of Business</t>
  </si>
  <si>
    <t>Vienna Business Agency</t>
  </si>
  <si>
    <t>Your calendar for startup and tech events.&lt;br&gt;Get invites at:&lt;br&gt;https://www.startupeventslist.com&lt;br&gt;&lt;br&gt;On February 12, 2019, the Vienna International Business Club (formerly the Maple Leaf International Business Club) will host an event on Artificial Intelligence and the Future of Business.&lt;br&gt;&lt;br&gt;Confirmed speakers:&lt;br&gt;&lt;br&gt;Clemens Wasner&lt;br&gt;CEO and Founder of EnliteAI&lt;br&gt;Co-founder of the Austrian Society of Artificial Intelligence&lt;br&gt;&lt;br&gt;Briggite Krenn&lt;br&gt;Head of the Unit: Language and Interaction Technologies&lt;br&gt;Austrian Research Institute for Artificial Intelligence&lt;br&gt;&lt;br&gt;Our guest speakers will explore three majors sources of influence for AI and business today:&lt;br&gt;&lt;br&gt;Entrepreneurship&lt;br&gt;Science&lt;br&gt;Media and Art&lt;br&gt;We look forward to you joining us!&lt;br&gt;&lt;br&gt;https://www.facebook.com/events/395174177900170/</t>
  </si>
  <si>
    <t>https://www.google.com/calendar/event?eid=Xzc0cGo2YzlwNWtwM2FjMW42NG9qYWRxMGM1bzZpYmprZDVtbWFiamNmNCB6enplcm9jYWwudmllbm5hc2VsMUBt&amp;ctz=Europe/Vienna</t>
  </si>
  <si>
    <t>Creative Coding Session 2</t>
  </si>
  <si>
    <t>RabbitHole</t>
  </si>
  <si>
    <t>Your calendar for startup and tech events.&lt;br&gt;Get invites at:&lt;br&gt;https://www.startupeventslist.com&lt;br&gt;&lt;br&gt;Machine learning offers great new possibilities and has also become easily available to developers today. But let’s not use it to predict stock prices or sales of goods. Let’s use it to control computer games, sounds or to interact with apps in novel ways!&lt;br&gt;&lt;br&gt;We’ll build our first little ML apps using either Tensorflow.js/ML5.js (if you know JavaScript) or more black-boxy tool called Wekinator (compatible with everything that can communicate via OSC protocol). The point is to build something that's working and ideally to also understand basics of why. We’ll try to look into theory only when things don't work well and we have no other option :)&lt;br&gt;&lt;br&gt;You'll need: own computer, some programming skills, lots of curiosity/perseverance.&lt;br&gt;&lt;br&gt;Please note that there will not be any real machine learning expert present at the event.&lt;br&gt;&lt;br&gt;Capacity is limited to 10 participants. Please reserve your seat by registering here:&lt;br&gt;https://www.eventbrite.com/e/creative-coding-session-2-tickets-55153447446&lt;br&gt;&lt;br&gt;https://www.facebook.com/events/162694647946996/</t>
  </si>
  <si>
    <t>https://www.google.com/calendar/event?eid=Xzc0cGo2YzlwNWtwM2FjMW42NG9qYWUyMGM1bzZpYmprZDVtbWFiamNmNCB6enplcm9jYWwudmllbm5hc2VsMUBt&amp;ctz=Europe/Vienna</t>
  </si>
  <si>
    <t>Meetup: eCommerce leicht gemacht</t>
  </si>
  <si>
    <t>ZI8 Coworking &amp; Event Space</t>
  </si>
  <si>
    <t>Your calendar for startup and tech events.&lt;br&gt;Get invites at:&lt;br&gt;https://www.startupeventslist.com&lt;br&gt;&lt;br&gt;Wir zeigen, wie es geht, mit wenigen Mitteln und dennoch professionell in den eCommerce einzusteigen, die Reichweite sukzessive auszubauen und Suchmaschinen-Marketing sinnvoll einzusetzen.&lt;br&gt;&lt;br&gt;https://www.facebook.com/events/2005544176161199/</t>
  </si>
  <si>
    <t>https://www.google.com/calendar/event?eid=Xzc0cGo2YzlwNWtwM2FjMW42NG9qYWVhMGM1bzZpYmprZDVtbWFiamNmNCB6enplcm9jYWwudmllbm5hc2VsMUBt&amp;ctz=Europe/Vienna</t>
  </si>
  <si>
    <t>https://www.google.com/calendar/event?eid=Xzc0cGo2YzlwNWtwM2FjMW42NG9qY2MyMGM1bzZpYmprZDVtbWFiamNmNCB6enplcm9jYWwudmllbm5hc2VsMUBt&amp;ctz=Europe/Vienna</t>
  </si>
  <si>
    <t>30.01.19 | My First Million - Spieleabend Wien</t>
  </si>
  <si>
    <t>Your calendar for startup and tech events.&lt;br&gt;Get invites at:&lt;br&gt;https://www.startupeventslist.com&lt;br&gt;&lt;br&gt;- Du interessierst dich für Geld und Investieren?&lt;br&gt;- Du möchtest finanzielle Freiheit erreichen, aber weißt nicht, wo du anfangen sollst?&lt;br&gt;- Dir ist schon langweilig vom Monopoly und Cashflow spielen?&lt;br&gt;&lt;br&gt;Dann bist du bei uns genau richtig!&lt;br&gt;&lt;br&gt;&lt;br&gt;'My First Million' ist ein brandneues Brettspiel, welches spielerisch Finanzbildung vermittelt und die Teilnehmer auf den Weg zur ersten Million begleitet.&lt;br&gt;&lt;br&gt;Du trittst in die Fußstapfen eines ambitionierten Investors und wirst im Laufe einer Spielerunde eine Menge Entscheidungen treffen: Sollst du deinen Job aufgeben, um dein eigenes Startup zu gründen? Spekulierst du lieber mit Aktien an der Börse? Ist die Entwicklung eines Immobilienprojekts vielleicht die beste Wahl für dich?&lt;br&gt;&lt;br&gt;Spannende Quizfragen zu diversen Themen rund um Geld und Finanzen bieten dir viel Lernpotenzial und helfen dir, deine erste Million zu verdienen.&lt;br&gt;&lt;br&gt;Was dich erwartet:&lt;br&gt;- Eine Menge Spaß und die Möglichkeit, unser brandneues Spiel zu testen&lt;br&gt;&lt;br&gt;- Networking-Möglichkeiten mit Gleichgesinnten in ausgelassener Stimmung&lt;br&gt;&lt;br&gt;- Verpflegung in Form von verschiedenen Snacks und Getränken&lt;br&gt;&lt;br&gt;- Abschließende Vermittlung von praktischem Finanzwissen durch einen zertifizierten Vermögensberater&lt;br&gt;&lt;br&gt;- Natürlich alles kostenfrei!&lt;br&gt;&lt;br&gt;Komm' jetzt zu unserem My First Million Spieleabend, am 30.01.2019 von 18:00 bis 21:00!&lt;br&gt;&lt;br&gt;&lt;br&gt;https://www.facebook.com/events/215048872667734/</t>
  </si>
  <si>
    <t>https://www.google.com/calendar/event?eid=Xzc0cGo2YzlwNWtwM2FjMW42NG9qY2NhMGM1bzZpYmprZDVtbWFiamNmNCB6enplcm9jYWwudmllbm5hc2VsMUBt&amp;ctz=Europe/Vienna</t>
  </si>
  <si>
    <t>SOLD OUT Brainstorm #6 - Food &amp; the Brain</t>
  </si>
  <si>
    <t>Braintribe</t>
  </si>
  <si>
    <t>Your calendar for startup and tech events.&lt;br&gt;Get invites at:&lt;br&gt;https://www.startupeventslist.com&lt;br&gt;&lt;br&gt;We are sold out. If you don't want to miss our next events, register on our mailing list. We send the events in priority there!&lt;br&gt;&lt;br&gt;-&gt; https://mailchi.mp/4100b3043c13/brainstorms&lt;br&gt;&lt;br&gt;Eating is one of the first and most basic physiological needs which is essential for our functioning. As humanity reached the point when there are more obese than underweight people in the world, we are becoming more aware of the importance of nutrition. Through science we realised that many of the most common diseases are caused by certain eating habits, however, there is still much to discover.&lt;br&gt;&lt;br&gt;In our next meetup we will learn about the effect of what we eat on our brain from two very different point of view. Dr. Noelia Urbán Avellaneda neurobiologist will bust the myth that new neurons are not born in the adult brain, infact, she will explain how our nutrition influences the genesis of new brain cells. Mary Ward biologist will explain how bacteria in our gut communicates with the brain and how important it is to keep them happy (so we keep being happy).&lt;br&gt;&lt;br&gt;Agenda:&lt;br&gt;&lt;br&gt;6:30 pm Gate opening &amp; Pre-drinks&lt;br&gt;6:50 pm Start of Meetup&lt;br&gt;7:00 pm Dr. Noelia Urbán Avellaneda&lt;br&gt;7:30 pm Mary Ward&lt;br&gt;8:00 pm Neuroscience News, startup spotlight w/ Pioneers&lt;br&gt;8:15 pm Networking &lt;br&gt;9:30 pm End of Event&lt;br&gt;&lt;br&gt;https://www.facebook.com/events/592499687830086/</t>
  </si>
  <si>
    <t>https://www.google.com/calendar/event?eid=Xzc0cGo2YzlwNWtwM2FjMW42NG9qY2NpMGM1bzZpYmprZDVtbWFiamNmNCB6enplcm9jYWwudmllbm5hc2VsMUBt&amp;ctz=Europe/Vienna</t>
  </si>
  <si>
    <t>Systemic Transformation Theory</t>
  </si>
  <si>
    <t>Dwarfs and Giants</t>
  </si>
  <si>
    <t>Your calendar for startup and tech events.&lt;br&gt;Get invites at:&lt;br&gt;https://www.startupeventslist.com&lt;br&gt;&lt;br&gt;Systemic theory, using the systemic loop, asking questions, working with systemic hypothesis - learn and experience the fundamentals of systemic transformation in this intensive online &amp; offline workshop format!&lt;br&gt;&lt;br&gt;Using cases from your company and your experience in practice, theoretical assumptions like constructivism and social systems theory according to Luhmann are used to form hypotheses and discuss the arising questions. The outcomes of the seminar are a sound understanding of the systems theoretical basis as well as experiences in using this theoretical model to solve problems as manager e.g. in Change Management, Leadership etc.&lt;br&gt;&lt;br&gt;This public prep:camp for our upcoming learning lab next:pedition will be hosted in cooperation with Prof. Dr. Rupert Hasenzagl.&lt;br&gt;&lt;br&gt;Date:&lt;br&gt;&lt;br&gt;Online Preperation: January 8, 2019 – 5-7pm&lt;br&gt;Training: January 28-30, 2019, daily 9-5pm&lt;br&gt;Online Reflexion: March 11, 2019 – 5-7pm&lt;br&gt;&lt;br&gt;Location:&lt;br&gt;&lt;br&gt;Dwarfs and Giants Harbor [Community Office]&lt;br&gt;Bräunerstrasse 11/3&lt;br&gt;1010 Vienna&lt;br&gt;&lt;br&gt;Language: &lt;br&gt;German&lt;br&gt;&lt;br&gt;For more details &amp; registration, check out the event page:&lt;br&gt;http://www.dwarfsandgiants.org/we-provide-trainings/#systemic&lt;br&gt;&lt;br&gt;Or get in touch with:&lt;br&gt;events@dwarfsandgiants.org&lt;br&gt;&lt;br&gt;https://www.facebook.com/events/1043571682458717/</t>
  </si>
  <si>
    <t>https://www.google.com/calendar/event?eid=Xzc0cGo2YzlwNWtwM2FjMW42NG9qY2NxMGM1bzZpYmprZDVtbWFiamNmNCB6enplcm9jYWwudmllbm5hc2VsMUBt&amp;ctz=Europe/Vienna</t>
  </si>
  <si>
    <t>Grundwissen der Medizin für Nicht-Mediziner</t>
  </si>
  <si>
    <t>ARCOTEL Wimberger Wien</t>
  </si>
  <si>
    <t>Your calendar for startup and tech events.&lt;br&gt;Get invites at:&lt;br&gt;https://www.startupeventslist.com&lt;br&gt;&lt;br&gt;Kompetent im Umgang mit Ärzten&lt;br&gt;&lt;br&gt;- Grundwissen über medizinische Terminologie&lt;br&gt;- Anatomie für den Arbeitsalltag&lt;br&gt;- Wichtige Krankheitsbilder, Diagnose- und Therapieverfahren im Überblick&lt;br&gt;- Die Top 20 Operationen im Spital&lt;br&gt;- Informationen zu Labor-Diagnostik und Mikrobiologie&lt;br&gt;&lt;br&gt;Medizinisches Wissen kompakt für Ihren Berufsalltag&lt;br&gt;&lt;br&gt;Aktuelle Infos zum Programm, dem Referenten sowie zur Anmeldung finden Sie unter www.imh.at/grundwissenmedizin&lt;br&gt;&lt;br&gt;https://www.facebook.com/events/532471657201630/?event_time_id=532471670534962</t>
  </si>
  <si>
    <t>https://www.google.com/calendar/event?eid=Xzc0cGo2YzlwNWtwM2FjMW42NG9qY2QyMGM1bzZpYmprZDVtbWFiamNmNCB6enplcm9jYWwudmllbm5hc2VsMUBt&amp;ctz=Europe/Vienna</t>
  </si>
  <si>
    <t>Programmatic Marketing</t>
  </si>
  <si>
    <t>Your calendar for startup and tech events.&lt;br&gt;Get invites at:&lt;br&gt;https://www.startupeventslist.com&lt;br&gt;&lt;br&gt;Kundendaten effektiver nutzen, Streuverluste minimieren:&lt;br&gt;&lt;br&gt;- Programmatic Marketing: Zahlen, Daten, Fakten&lt;br&gt;Zielgruppen und Segmente greifbar machen&lt;br&gt;- Customer Journey &amp; Touchpoints: Transaktionspfade besser verstehen&lt;br&gt;- Customer Experience: Begeistern Sie Ihre Kunden&lt;br&gt;&lt;br&gt;So steuern Sie Ihre Kommunikation genau dorthin, wo die Kaufwahrscheinlichkeit am höchsten ist&lt;br&gt;&lt;br&gt;Akutelle Infos zum Programm, dem Referenten sowie zur Anmeldung finden Sie hier www.imh.at/programmatic&lt;br&gt;&lt;br&gt;https://www.facebook.com/events/241599979839057/?event_time_id=241599983172390</t>
  </si>
  <si>
    <t>https://www.google.com/calendar/event?eid=Xzc0cGo2YzlwNWtwM2FjMW42NG9qY2RhMGM1bzZpYmprZDVtbWFiamNmNCB6enplcm9jYWwudmllbm5hc2VsMUBt&amp;ctz=Europe/Vienna</t>
  </si>
  <si>
    <t>Women And Code - Hackathon 🔥</t>
  </si>
  <si>
    <t>TU the Sky</t>
  </si>
  <si>
    <t>https://www.google.com/calendar/event?eid=Xzc0cGo2YzlwNWtwM2FjMW42NG9qZWNpMGM1bzZpYmprZDVtbWFiamNmNCB6enplcm9jYWwudmllbm5hc2VsMUBt&amp;ctz=Europe/Vienna</t>
  </si>
  <si>
    <t>Your calendar for startup and tech events.&lt;br&gt;Get invites at:&lt;br&gt;https://www.startupeventslist.com&lt;br&gt;&lt;br&gt;CoderDojo ist ein weltweites Netzwerk aus Coding-Clubs für Kinder und Jugendliche. Es wird spielerisch Technologie entdeckt und gelernt wie man Code schreibt, Webseiten entwickelt, Apps und Spiele programmiert und vieles mehr.&lt;br&gt;Unter https://wien.coderdojo.net/ findest du mehr Informationen zum CoderDojo Wien. Zur weltweiten Organisation gibt's unter https://coderdojo.com/ weitere Informationen.&lt;br&gt;&lt;br&gt;Information zur Anmeldung&lt;br&gt;&lt;br&gt;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lt;br&gt;&lt;br&gt;Bei jedem Ticket jeweils den Namen der Personen zu auch tatsächlich kommt angeben.&lt;br&gt;&lt;br&gt;Was musst du mitbringen?&lt;br&gt;&lt;br&gt;Einen Laptop - egal ob mit Windows, Mac OS oder Linux. iPads, Android-Tablets oder Smartphones reichen nicht aus. Falls du keinen hast, kontaktiere uns unter hallo@wien.coderdojo.net.&lt;br&gt;&lt;br&gt;Sie dir unsere Hinweise zur Vorbereitung auf das CoderDojo auf unserer Website an https://wien.coderdojo.net/#events&lt;br&gt;&lt;br&gt;Wenn du jünger als 13 Jahre bist, musst du von einem Erwachsenen begleitet werden.&lt;br&gt;&lt;br&gt;Ort&lt;br&gt;Das CoderDojo findet üblicherweise bei Verbund am Hof 6a, 1010 Wien statt.&lt;br&gt;&lt;br&gt;Melde dich auch zu unserem CoderDojo Wien Newsletter an, wenn du über Neuigkeiten von uns am Laufenden gehalten möchtest: http://eepurl.com/c9BasL&lt;br&gt;&lt;br&gt;https://www.facebook.com/events/565033910573878/</t>
  </si>
  <si>
    <t>https://www.google.com/calendar/event?eid=Xzc0cGo2YzlwNWtwM2FjMW42NG9qZWNxMGM1bzZpYmprZDVtbWFiamNmNCB6enplcm9jYWwudmllbm5hc2VsMUBt&amp;ctz=Europe/Vienna</t>
  </si>
  <si>
    <t>Der SAE Karriere-Tag: Marketing!</t>
  </si>
  <si>
    <t>SAE Institute Wien</t>
  </si>
  <si>
    <t>Your calendar for startup and tech events.&lt;br&gt;Get invites at:&lt;br&gt;https://www.startupeventslist.com&lt;br&gt;&lt;br&gt;🚀 DER SAE KARRIERE-TAG: MARKETING! 🚀&lt;br&gt;&lt;br&gt;Wiens neue Kreativplattform und dein Einstieg in die Medienbranche.&lt;br&gt;&lt;br&gt;📌 Ab Jänner 2019 bieten wir ein völlig neues Konferenzformat an, um die TeilnehmerInnen und InteressentInnen miteinander ins Gespräch zu bringen. 🗯 Inspiriert von erfolgreichen Formaten wie TED-Konferenz und FORWARD-Festival bieten die SAE Karriere-Tage eine neue Diskussions- &amp; Informationsplattform rund um das Thema Karriere in der Medienbranche. Dabei werden spannende Impulsvorträge und ExpertInnen-Talks mit hochkarätigen Gastvortragenden zu verschiedenen Schwerpunktthemen und allen SAE-Studien geboten. Vorgestellt wird dabei unter anderem auch unser breites Ausbildungsangebot in den Bereichen Audio, Film, Web, Games, Animation, Music Business und Cross Media Production.&lt;br&gt;&lt;br&gt;📌 Die SAE Karriere-Tage richten sich gezielt an interessierte SchülerInnen und StudentInnen ebenso wie an Personen, die bereits in der Medienbranche tätig sind. Damit soll die Kompetenz, Praxisrelevanz und Vernetzung mit der Wiener Musik-, Kultur-, Kunst- und Start-up-Szene unterstrichen und verstärkt werden. ‼️&lt;br&gt;&lt;br&gt;📢 Unsere Plattform als Auftakt für erfolgreiche Karrieren&lt;br&gt;&lt;br&gt;Die SAE Karriere-Tage gewähren tiefe Einblicke, wie sich junge Menschen in der Medienbranche selbst verwirklichen und ihre Karriere starten können. Bei speziell zugeschnittenen Touren durch den neuen SAE Flagship Campus können die TeilnehmerInnen die Medienbranche hautnah erleben und sich mit den Besten der Besten austauschen, die an der Entwicklung der SAE-Studiengänge federführend mitwirken.&lt;br&gt;&lt;br&gt;▶️ Das Programm am SAE Karriere-Tag: MARKETING! ◀️&lt;br&gt;&lt;br&gt;🦄 11:00 - 11:10 Uhr: Begrüßung durch Schul &amp; Fachbereichsleiterinnen&lt;br&gt;🦄 11:10 - 11:45 Uhr: Warum SAE?&lt;br&gt;🦄 11:45 - 12:30 Uhr: Cross Media Production vs. Music Business: Der Pitch!&lt;br&gt;🦄 12:30 - 13:00 Uhr: Pause&lt;br&gt;🦄 13:00 - 13:45 Uhr: Tour durch die Schule: Der Flagship Campus hautnah!&lt;br&gt;🦄 13:50 - 14:00 Uhr: Impulsvortrag (GastvortragendeR wird noch bekanntgegeben)&lt;br&gt;🦄 14:00 - 15:00 Uhr: ExpertInnentalk (GastvortragendeR wird noch bekanntgegeben)&lt;br&gt;&lt;br&gt;🚨 Die TeilnehmerInnenzahl ist begrenzt, daher bitten wir euch um eine Anmeldung unter: https://www.sae.edu/aut/de/der-sae-karriere-tag-marketing 🚨&lt;br&gt;&lt;br&gt;https://www.facebook.com/events/271066116911807/</t>
  </si>
  <si>
    <t>https://www.google.com/calendar/event?eid=Xzc0cGo2YzlwNWtwM2FjMW42NG9qZWQyMGM1bzZpYmprZDVtbWFiamNmNCB6enplcm9jYWwudmllbm5hc2VsMUBt&amp;ctz=Europe/Vienna</t>
  </si>
  <si>
    <t>SimpleX Talk 1- An Entrepreunerial Kick Off</t>
  </si>
  <si>
    <t>Gründungszentrum WU Wien</t>
  </si>
  <si>
    <t>Your calendar for startup and tech events.&lt;br&gt;Get invites at:&lt;br&gt;https://www.startupeventslist.com&lt;br&gt;&lt;br&gt;SimpleX Talks, 31.01.2018: Karl Edelbauer (CMO of Hokify), Hanno Lippitsch (CEO of Eversports) and Martin Herdina ( CEO of Wikitude)&lt;br&gt;&lt;br&gt;SimpleX Talks offers the unique opportunity to participate in exclusive events and gain practical knowledge, inspiration and motivation from successful personalities. We invite you to informal talks featuring personal interaction with successful start-up founders, top-managers, influential politicians and many more. Afterwards there will be the possibility for snacks, drinks and networking. Tickets are limited, as we want to guarantee an exceptional event and priceless networking-opportunities. Hurry up and save your seat. All following our believes: Learn from the best. Connect. Get inspired!For more information visit our Facebook-page:https://www.facebook.com/simplexvienna/?__tn__=k*F&amp;tn-str=k*FThe event will be documented with pictures and videos. By finishing the ticket-purchase you agree, that these materials will be used by SimpleX.&lt;br&gt;&lt;br&gt;https://www.facebook.com/events/160109891539008/</t>
  </si>
  <si>
    <t>https://www.google.com/calendar/event?eid=Xzc0cGo2YzlwNWtwM2FjMW42NG9qZWRhMGM1bzZpYmprZDVtbWFiamNmNCB6enplcm9jYWwudmllbm5hc2VsMUBt&amp;ctz=Europe/Vienna</t>
  </si>
  <si>
    <t>Die Logik des Trios Bilanz, GuV und Cashflow-Rechnung</t>
  </si>
  <si>
    <t>FH des BFI Wien</t>
  </si>
  <si>
    <t>Your calendar for startup and tech events.&lt;br&gt;Get invites at:&lt;br&gt;https://www.startupeventslist.com&lt;br&gt;&lt;br&gt;Innerhalb von nur zwei Stunden lernen Sie die drei grundlegenden Elemente des betrieblichen Rechnungswesens kennen:&lt;br&gt;- Logik und das Zusammenspiel von Bilanz&lt;br&gt;- Gewinn- und Verlustrechnung sowie &lt;br&gt;- Liquiditätsrechnung.&lt;br&gt;&lt;br&gt;Erst wenn alle drei finanzwirtschaftlichen Aspekte in Balance sind, kann man von ganzheitlichem finanziellen Erfolg sprechen.&lt;br&gt;&lt;br&gt;Die Teilnahme an der Veranstaltung ist kostenlos. Anmeldung bitte unter: http://bit.ly/2VJNhU8&lt;br&gt;&lt;br&gt;Dieser Workshop wird im Rahmen des Projektes 'Wirtschaft.Wissen.Wien' von der MA23 der Stadt Wien gefördert.&lt;br&gt;&lt;br&gt;#Bilanz #Workshop #Liquidität #Rechnungswesen #Finanzen #Erfolg&lt;br&gt;&lt;br&gt;https://www.facebook.com/events/327649414501492/</t>
  </si>
  <si>
    <t>https://www.google.com/calendar/event?eid=Xzc0cGo2YzlwNWtwM2FjMW42NG9qZWRpMGM1bzZpYmprZDVtbWFiamNmNCB6enplcm9jYWwudmllbm5hc2VsMUBt&amp;ctz=Europe/Vienna</t>
  </si>
  <si>
    <t>Finanzminister Löger im Gespräch</t>
  </si>
  <si>
    <t>https://www.google.com/calendar/event?eid=Xzc0cGo2YzlwNWtwM2FjMW42NG9qZWRxMGM1bzZpYmprZDVtbWFiamNmNCB6enplcm9jYWwudmllbm5hc2VsMUBt&amp;ctz=Europe/Vienna</t>
  </si>
  <si>
    <t>Office Hours #33 - Recruiting &amp; Hiring Subsidies with AMS</t>
  </si>
  <si>
    <t>https://www.google.com/calendar/event?eid=Xzc0cGo2YzlwNWtwM2FjMW42NG9qZWUyMGM1bzZpYmprZDVtbWFiamNmNCB6enplcm9jYWwudmllbm5hc2VsMUBt&amp;ctz=Europe/Vienna</t>
  </si>
  <si>
    <t>Crowdfunding Werkstatt</t>
  </si>
  <si>
    <t>Your calendar for startup and tech events.&lt;br&gt;Get invites at:&lt;br&gt;https://www.startupeventslist.com&lt;br&gt;&lt;br&gt;Du planst eine Crowdfunding Kampagne zu starten und hast noch allerlei Fragen? Sehr gut, dann bist du genau richtig!&lt;br&gt;&lt;br&gt;Mit Hilfe einer erfolgreichen Crowdfunding Kampagne kannst du deine Ideen endlich umsetzen. Der Besuch dieses Workshops ist auf jeden Fall ein erster wichtiger Schritt, du wirst nachher voll motiviert sein und einen Fahrplan in der Hand haben, der dich durch die Crowdfunding Kampagne leitet.&lt;br&gt;&lt;br&gt;Wir bieten in diesem kompakten CROWDFUNDING INTENSIV WORKSHOP Theorie und Praxis. &lt;br&gt;&lt;br&gt;WAS?&lt;br&gt;In diesem 3-stündigen Intensiv-Workshop bekommst du zuerst einen Überblick über state-of-the-art of Crowdunding und dann konkrete Hilfestellung für deine eigene Projektidee. &lt;br&gt;Wir arbeiten in der Gruppe auch an deiner Idee. Es bleibt genug Zeit für Ideenentwicklung, Anwendung und Feedback.&lt;br&gt;&lt;br&gt;WAS NOCH?&lt;br&gt;Diverse erprobte Unterlagen sind inbegriffen.&lt;br&gt;&lt;br&gt;MIT WEM?&lt;br&gt;Komm am besten mit deinen KollegInnen! Eine Kampagne zu starten macht immer am meisten Sinn als Team!&lt;br&gt;&lt;br&gt;WER STECKT DAHINTER?&lt;br&gt;Cloed Baumgartner hat 4 Kampagnen selbst durchgeführt, zahlreiche grosse Kampagnen als 'Kampagnen-Managerin' begleitet und über 400 Projekte beraten (für Startnext).&lt;br&gt;Zudem hat sie den Lehrgang Crowdfunders' Hub entwickelt und durchgeführt (für’s WTZ).&lt;br&gt;&lt;br&gt;WO?&lt;br&gt;Das Packhaus, Marxergasse 24, 1030 Wien&lt;br&gt;&lt;br&gt;Der Kurs findet ab 4 Teilnehmerinnen statt. Auf 10 Plätze beschränkt!&lt;br&gt;&lt;br&gt;&lt;br&gt;https://www.facebook.com/events/764462147280460/</t>
  </si>
  <si>
    <t>https://www.google.com/calendar/event?eid=Xzc0cGo2YzlwNWtwM2FjMW42NG9qZ2MyMGM1bzZpYmprZDVtbWFiamNmNCB6enplcm9jYWwudmllbm5hc2VsMUBt&amp;ctz=Europe/Vienna</t>
  </si>
  <si>
    <t>IT-Controlling</t>
  </si>
  <si>
    <t>Your calendar for startup and tech events.&lt;br&gt;Get invites at:&lt;br&gt;https://www.startupeventslist.com&lt;br&gt;&lt;br&gt;Kostentransparenz schaffen und IT-Ressourcen optimieren&lt;br&gt;&lt;br&gt;- Schlüsseln Sie Ihre IT-Kosten richtig auf&lt;br&gt;- Steuern Sie den IT-Einsatz in Ihrem Unternehmen mithilfe einer effizienten IT-Leistungsverrechnung&lt;br&gt;- Implementieren Sie Kennzahlensysteme für eine effektive Steuerung Ihrer IT&lt;br&gt;- Lernen Sie von Anderen durch Benchmarking Ihrer IT&lt;br&gt;- Treffen Sie bessere IT-Entscheidungen durch ein professionelles IT-Controlling&lt;br&gt;&lt;br&gt;Aktuelle Infos zum Programm, den Referenten sowie zur Anmeldung finden Sie unter www.imh.at/it-controlling&lt;br&gt;&lt;br&gt;https://www.facebook.com/events/1745722858884113/</t>
  </si>
  <si>
    <t>https://www.google.com/calendar/event?eid=Xzc0cGo2YzlwNWtwM2FjMW42NG9qZ2NpMGM1bzZpYmprZDVtbWFiamNmNCB6enplcm9jYWwudmllbm5hc2VsMUBt&amp;ctz=Europe/Vienna</t>
  </si>
  <si>
    <t>Certified ScrumMaster® inkl. Zertifizierung der Scrum Alliance</t>
  </si>
  <si>
    <t>25hours Hotel beim MuseumsQuartier</t>
  </si>
  <si>
    <t>Your calendar for startup and tech events.&lt;br&gt;Get invites at:&lt;br&gt;https://www.startupeventslist.com&lt;br&gt;&lt;br&gt;Sie interessieren sich dafür wie Scrum im Detail funktioniert und wie Sie Scrum in der Praxis anwenden?&lt;br&gt;Sie möchten Ihr Projektteam noch erfolgreicher und produktiver machen?&lt;br&gt;Sie wollen Agilität verstehen und was es bedeutet, agil zu sein?&lt;br&gt;&lt;br&gt;Dann sichern Sie noch heute eine Platz im Certified ScrumMaster® Intensivseminar von resulting.plus (in Kooperation mit connexxo)&lt;br&gt;(2 Tage inkl. aller Unterlagen und Zertifizierung)&lt;br&gt;&lt;br&gt;Inhalt:&lt;br&gt;Was ist Agilität, und warum brauchen wir sie überhaupt?&lt;br&gt;Das Agile Manifesto – Scrum Prinzipien&lt;br&gt;Der Scrum Zyklus&lt;br&gt;Scrum Aktivitäten und Artefakte&lt;br&gt;Rollen in Scrum: ScrumMaster, Product Owner und Teammitglied&lt;br&gt;Was man als ScrumMaster, PO und Teammitglied tun und was man besser lassen sollte&lt;br&gt;Product Backlog und seine Entwicklung / User Stories&lt;br&gt;Agile Schätzmethoden / Agile Planung und Controlling&lt;br&gt;Grenzen der Anwendbarkeit von Scrum&lt;br&gt;Umsetzung von Scrum in Unternehmen: Fallstudien und typische Fallen&lt;br&gt;&lt;br&gt;https://www.facebook.com/events/302290467057341/</t>
  </si>
  <si>
    <t>https://www.google.com/calendar/event?eid=Xzc0cGo2YzlwNWtwM2FjMW42NG9qZ2NxMGM1bzZpYmprZDVtbWFiamNmNCB6enplcm9jYWwudmllbm5hc2VsMUBt&amp;ctz=Europe/Vienna</t>
  </si>
  <si>
    <t>Smarte Produktion: Vernetzung von Maschinen, Services &amp; Menschen</t>
  </si>
  <si>
    <t>Your calendar for startup and tech events.&lt;br&gt;Get invites at:&lt;br&gt;https://www.startupeventslist.com&lt;br&gt;&lt;br&gt;SMARTE PRODUKTION:&lt;br&gt;Was die Vernetzung von Maschinen, Services und Menschen bringt&lt;br&gt;&lt;br&gt;Anmeldung:&lt;br&gt;https://eventmaker.at/apa/smarte_produktion/anmeldung.html&lt;br&gt;&lt;br&gt;Fabrik der Zukunft, Industrie 4.0 und additive Fertigung: Immer kleinere Losgrößen, die wachsende Produktvielfalt und kürzere Lebenszyklen haben die Innovationsanstrengungen der Betriebe vorangetrieben. Die Vernetzung von Maschinen, Services und Menschen gilt als schick und zukunftsträchtig.&lt;br&gt;&lt;br&gt;Wo stehen die heimischen Unternehmen hier? Wie können sie von dieser Entwicklung profitieren? Welche Hindernisse gibt es noch? Was tut sich derzeit in den digitalen Vorzeige-Fabriken? Und welche Rolle spielen dabei digitale Zwillinge – Kopien physischer Objekte oder Prozesse – denen Gartner eine 'umwälzende' Wirkung zuschreibt?&lt;br&gt;&lt;br&gt;Die Keynote halten Fritz Bleicher (TU Wien) und Alois Ferscha (JKU Linz). Mit ihnen diskutieren dazu im Anschluss Expertinnen und Experten – u. a. Franz Dornig (IBM Österreich), Peter Gönitzer (Wien Energie), Judith Pertl (A1 Digital) und Martin Rainer (DXC Technology). &lt;br&gt;&lt;br&gt;Diskutieren Sie mit und melden Sie sich kostenlos an!&lt;br&gt;&lt;br&gt;Datum:&lt;br&gt;Donnerstag, 31. Jänner 2019 &lt;br&gt;19.30 bis 23.00 Uhr&lt;br&gt;Einlass: 19.00 Uhr&lt;br&gt;&lt;br&gt;Programm:&lt;br&gt;19:00 - 19:30 Get together&lt;br&gt;19:30 - 21:00 Podiumsdiskussion&lt;br&gt;21:00 - 23:00 Ausklang&lt;br&gt;&lt;br&gt;Hashtag:&lt;br&gt;#dbt_at&lt;br&gt;&lt;br&gt;Ort:&lt;br&gt;Haus der Musik&lt;br&gt;Seilerstätte 30&lt;br&gt;Eingang: Annagasse 20&lt;br&gt;1010 Wien&lt;br&gt;&lt;br&gt;Anmeldung:&lt;br&gt;https://eventmaker.at/apa/smarte_produktion/anmeldung.html&lt;br&gt;&lt;br&gt;Veranstalter:&lt;br&gt;DBT - Digital Business Trends&lt;br&gt;Tel.: +43 1 36060-5712&lt;br&gt;dbt@dbt.at&lt;br&gt;&lt;br&gt;https://www.facebook.com/events/679393655791947/</t>
  </si>
  <si>
    <t>https://www.google.com/calendar/event?eid=Xzc0cGo2YzlwNWtwM2FjMW42NG9qaWNpMGM1bzZpYmprZDVtbWFiamNmNCB6enplcm9jYWwudmllbm5hc2VsMUBt&amp;ctz=Europe/Vienna</t>
  </si>
  <si>
    <t>https://www.google.com/calendar/event?eid=Xzc0cGo2YzlwNWtwM2FjMW42NG9qaWNxMGM1bzZpYmprZDVtbWFiamNmNCB6enplcm9jYWwudmllbm5hc2VsMUBt&amp;ctz=Europe/Vienna</t>
  </si>
  <si>
    <t>Digitaler Führerschein - Tagesseminar für KMU Geschäftsführern &amp; Selbstständige</t>
  </si>
  <si>
    <t>Wkoforumwien, Operngasse 17-21, 1040 Wien</t>
  </si>
  <si>
    <t>Your calendar for startup and tech events.&lt;br&gt;Get invites at:&lt;br&gt;https://www.startupeventslist.com&lt;br&gt;&lt;br&gt;* Digitaler Führerschein *&lt;br&gt;Wie im Straßenverkehr hat die digitale Welt auch Autobahnen, Adressen und Verkehrsregeln, die für Ihre Sicherheit sorgen. Ohne Karte oder Kompass kann man sich schnell verlaufen oder sein Unternehmen auch offline in Gefahr bringen. Wie man Webseiten richtig einsetzt, mit sozialen Medien umgeht, suchmaschinenoptimierten Content generiert und mit Onlineagenturen professionell zusammenarbeitet erfahren Sie hier von mir.&lt;br&gt;&lt;br&gt;&lt;br&gt;Programm:&lt;br&gt;&lt;br&gt;- Einführung in das Online Marketing und Webauftritt&lt;br&gt;- Audiovisuelle Kommunikation - Bilder &amp; Videos&lt;br&gt;- Eigene Webseite - Plan, Inhalt, Umsetzung, DSGVO&lt;br&gt;- SEO und bezahlte Werbung&lt;br&gt;- Social Media für Unternehmen&lt;br&gt;- Entwicklung einer Online Strategie&lt;br&gt;- Wie findet man eine Online Agentur&lt;br&gt;- Arbeitsheft und interaktive Übungen &lt;br&gt;&lt;br&gt;Zielgruppe &amp; Ziele&lt;br&gt;Kein Vorwissen nötig, denn was gestern galt, ist heute schon veraltet. Erfahren Sie alles Wissenswerte rund um Webseiten, visuelle und soziale Medien, Suchmaschinenoptimierung, Nutzungsrechte für Bilder und Videos, bezahlte Werbung, Datenschutz im Netz, sowie Erfolgsmesser wie Google Analytic-Tools und Google Werkzeuge für effektives, webbasiertes Projektmanagement. Sie erhalten ein persönliches Arbeitsheft mit weiterführenden Links und Informationen.&lt;br&gt;&lt;br&gt;Dieses Seminar passt perfekt zu: &lt;br&gt;Geschäftsführern, Marketingleitern, Selbstständige&lt;br&gt;&lt;br&gt;www.digitale.academy&lt;br&gt;&lt;br&gt;https://www.facebook.com/events/618892091878021/</t>
  </si>
  <si>
    <t>https://www.google.com/calendar/event?eid=Xzc0cGo2YzlwNWtwM2FjMW42NG9qaWQyMGM1bzZpYmprZDVtbWFiamNmNCB6enplcm9jYWwudmllbm5hc2VsMUBt&amp;ctz=Europe/Vienna</t>
  </si>
  <si>
    <t>Hybrides &amp; selektives Projektmanagement für Projektleiter</t>
  </si>
  <si>
    <t>https://www.google.com/calendar/event?eid=Xzc0cGo2YzlwNWtwM2FjMW42NG9qaWRhMGM1bzZpYmprZDVtbWFiamNmNCB6enplcm9jYWwudmllbm5hc2VsMUBt&amp;ctz=Europe/Vienna</t>
  </si>
  <si>
    <t>Echt oder falsch? Social Media Verification</t>
  </si>
  <si>
    <t>Your calendar for startup and tech events.&lt;br&gt;Get invites at:&lt;br&gt;https://www.startupeventslist.com&lt;br&gt;&lt;br&gt;Facebook, YouTube und Instagram sind wichtige Quellen für Journalisten. Doch stammt das Video tatsächlich aus dem Krisengebiet? Und das Selfie wirklich vom Promi? &lt;br&gt;Peter Berger zeigt, wie Sie Material aus dem Netz verifizieren können – und wann Sie besser auf eine Veröffentlichung verzichten sollten.&lt;br&gt;&lt;br&gt;Infos und Anmeldung:&lt;br&gt;https://www.fjum-wien.at/kurse/echt-oder-falsch-social-media-verification-co/&lt;br&gt;&lt;br&gt;https://www.facebook.com/events/1101199710040169/</t>
  </si>
  <si>
    <t>https://www.google.com/calendar/event?eid=Xzc0cGo2YzlwNWtwM2FjMW42NG9qaWRpMGM1bzZpYmprZDVtbWFiamNmNCB6enplcm9jYWwudmllbm5hc2VsMUBt&amp;ctz=Europe/Vienna</t>
  </si>
  <si>
    <t>Ausgebucht! - Do it yourself: Einnahmen-/Ausgabenrechnung</t>
  </si>
  <si>
    <t>Gumpendorferstraße 63b, 1060 Wien</t>
  </si>
  <si>
    <t>https://www.google.com/calendar/event?eid=Xzc0cGo2YzlwNWtwM2FjMW42NG9qaWRxMGM1bzZpYmprZDVtbWFiamNmNCB6enplcm9jYWwudmllbm5hc2VsMUBt&amp;ctz=Europe/Vienna</t>
  </si>
  <si>
    <t>Ein Business, das läuft - Strategieworkshop</t>
  </si>
  <si>
    <t>Loffice Wien</t>
  </si>
  <si>
    <t>Your calendar for startup and tech events.&lt;br&gt;Get invites at:&lt;br&gt;https://www.startupeventslist.com&lt;br&gt;&lt;br&gt;Ein Business, das läuft! - Ist das nicht genau das, was alle wollen? Mehr Umsatz, mehr Kunden, höhere Honorare und mehr Einkommen? Am Strategietag erhältst du erprobte Strategien auf Basis des 8 Stufen Strategiemodells und die besten Tipps, um Ihr Business zu entwickeln ... in ein Business, das läuft!&lt;br&gt;&lt;br&gt;https://www.facebook.com/events/601135570325638/</t>
  </si>
  <si>
    <t>https://www.google.com/calendar/event?eid=Xzc0cGo2YzlwNWtwM2FjMW42NG9qaWVhMGM1bzZpYmprZDVtbWFiamNmNCB6enplcm9jYWwudmllbm5hc2VsMUBt&amp;ctz=Europe/Vienna</t>
  </si>
  <si>
    <t>Design Thinking Practitioner</t>
  </si>
  <si>
    <t>Your calendar for startup and tech events.&lt;br&gt;Get invites at:&lt;br&gt;https://www.startupeventslist.com&lt;br&gt;&lt;br&gt;In diesem Training vertiefen Sie Ihr Know-How von Design Thinking als Methode. Am Ende des Trainings werden Sie die vielen unterschiedlichen, hilfreichen Werkzeuge des Design Thinkings kennen und in Ihren Alltag implementieren können.&lt;br&gt;&lt;br&gt;Der Design Thinking Practitioner richtet sich an Personen mit erster Praxiserfahrung und der Absolvierung unseres Design Thinking Foundation Trainings.&lt;br&gt;&lt;br&gt;Infos &amp; Anmeldung: https://gerstbach-designthinking.com/termine/2019/02/fuer-durchstarter-design-thinking-practitioner&lt;br&gt;&lt;br&gt;Die Seminarinhalte&lt;br&gt;&lt;br&gt;☑️ Design Thinking als innovative Problemlösungskompetenz in Ihrem Unternehmen voranbringen&lt;br&gt;&lt;br&gt;☑️ Perspektivenwechsel für verschiedene Stakeholder Einsatzfelder und Methoden im Prototyping&lt;br&gt;&lt;br&gt;☑️ Zusammensetzung für ein interdisziplinäres Team&lt;br&gt;&lt;br&gt;☑️ Lernen Sie, wie Sie Komplexität meistern können&lt;br&gt;&lt;br&gt;☑️ Erfahren Sie, wie Sie Ihr Team und das Management für Design Thinking gewinnen können&lt;br&gt;&lt;br&gt;☑️ Diskutieren Sie Best Practices&lt;br&gt;&lt;br&gt;☑️ Füllen Sie Ihren persönlichen Werkzeugkasten mit innovativen Techniken an&lt;br&gt;&lt;br&gt;Infos &amp; Anmeldung: https://gerstbach-designthinking.com/termine/2019/02/fuer-durchstarter-design-thinking-practitioner&lt;br&gt;&lt;br&gt;Sonderkonditionen für Gruppen Bei Anmeldung von mehr als 4 Personen fragen Sie bitte nach Ihren speziellen Sonderkonditionen. Wir sind gerne für Sie da. Mail: office@gerstbach-designthinking.com - Tel. +43 2243 23222&lt;br&gt;&lt;br&gt;https://www.facebook.com/events/2112150982162699/</t>
  </si>
  <si>
    <t>https://www.google.com/calendar/event?eid=Xzc0cGo2YzlwNWtwM2FjMW42NHAzMGMyMGM1bzZpYmprZDVtbWFiamNmNCB6enplcm9jYWwudmllbm5hc2VsMUBt&amp;ctz=Europe/Vienna</t>
  </si>
  <si>
    <t>1. A4U Österreich-Ungarn Business Club Treffen</t>
  </si>
  <si>
    <t>atelier mitte 7, Stuckgasse 9, 1070 Wien</t>
  </si>
  <si>
    <t>https://www.google.com/calendar/event?eid=Xzc0cGo2YzlwNWtwM2FjMW42NHAzMGNhMGM1bzZpYmprZDVtbWFiamNmNCB6enplcm9jYWwudmllbm5hc2VsMUBt&amp;ctz=Europe/Vienna</t>
  </si>
  <si>
    <t>Women And Code And *Friends* Party</t>
  </si>
  <si>
    <t>TU the Sky, Wien Getreidemarkt</t>
  </si>
  <si>
    <t>Your calendar for startup and tech events.&lt;br&gt;Get invites at:&lt;br&gt;https://www.startupeventslist.com&lt;br&gt;&lt;br&gt;We gladly invite you to our Women And Code AND FRIENDS* party - men allowed! :-O&lt;br&gt;&lt;br&gt;After this fruitful semester of coding and hacking the whole day at the HACKATHON hack.womenandcode.org we want to celebrate with you!&lt;br&gt;&lt;br&gt;Bring your friends, co-workers and partners - we will celebrate with music, free drinks and pizza!&lt;br&gt;&lt;br&gt;This event is for free, but we have limited space! Please register here: https://www.meetup.com/WomenAndCode/events/258102706&lt;br&gt;&lt;br&gt;Interested in the HACKATHON? Find out more here: hack.womenandcode.org&lt;br&gt;&lt;br&gt;Please respect our Code Of Conduct: https://womenandcode.org/#coc&lt;br&gt;&lt;br&gt;https://www.facebook.com/events/2309489932476492/</t>
  </si>
  <si>
    <t>https://www.google.com/calendar/event?eid=Xzc0cGo2YzlwNWtwM2FjMW42NHAzMGNpMGM1bzZpYmprZDVtbWFiamNmNCB6enplcm9jYWwudmllbm5hc2VsMUBt&amp;ctz=Europe/Vienna</t>
  </si>
  <si>
    <t>PANDA Breakfast Club Wien</t>
  </si>
  <si>
    <t>Guesthouse Vienna am Albertinaplatz, Führichgasse 10, 1010 Wien</t>
  </si>
  <si>
    <t>Your calendar for startup and tech events.&lt;br&gt;Get invites at:&lt;br&gt;https://www.startupeventslist.com&lt;br&gt;&lt;br&gt;Am Freitag zusammen mit netten Leuten frühstücken und gleichzeitig Meinungen zu den Fragen einholen, die Dich rund um das Thema Führung gerade beschäftigen - klingt das nach einer Idee? Wir finden schon, und darum gibt es jetzt den 'PANDA Breakfast Club'. In kleiner Runde starten wir mit maximal 8 Frühstückerinnen in den Tag.&lt;br&gt;&lt;br&gt;Tickets bekommt Ihr über: https://panda.hivebrite.com/events/13847&lt;br&gt;&lt;br&gt;https://www.facebook.com/events/2242143849407162/</t>
  </si>
  <si>
    <t>https://www.google.com/calendar/event?eid=Xzc0cGo2YzlwNWtwM2FjMW42NHAzMGNxMGM1bzZpYmprZDVtbWFiamNmNCB6enplcm9jYWwudmllbm5hc2VsMUBt&amp;ctz=Europe/Vienna</t>
  </si>
  <si>
    <t>WEC Kick off 2019</t>
  </si>
  <si>
    <t>Your calendar for startup and tech events.&lt;br&gt;Get invites at:&lt;br&gt;https://www.startupeventslist.com&lt;br&gt;&lt;br&gt;💁🏼‍♀️💁🏼‍♀️FINALLY we are back to operation👏🏻👏🏻😃😍&lt;br&gt;Make your evening of 31.01 free and join us to start an exciting year together! 1st we will have a NY drink🥂🍀 then we are going to catch up w each-other and discuss the WEC’s agenda for 2019.&lt;br&gt;We are here for you and we are &lt;br&gt;excited to see you!! &lt;br&gt;☝🏻Attending out Kick off event is FREE of charge and open for everyone who considers to be a part of our community 💁🏼‍♀️💁🏼‍♀️&lt;br&gt;&lt;br&gt;&lt;br&gt;https://www.facebook.com/events/316064942368682/</t>
  </si>
  <si>
    <t>https://www.google.com/calendar/event?eid=Xzc0cGo2YzlwNWtwM2FjMW42NHAzMGQyMGM1bzZpYmprZDVtbWFiamNmNCB6enplcm9jYWwudmllbm5hc2VsMUBt&amp;ctz=Europe/Vienna</t>
  </si>
  <si>
    <t>Edition#1: Social &amp; Consumer Trends 2019</t>
  </si>
  <si>
    <t>Neue Freunde</t>
  </si>
  <si>
    <t>Your calendar for startup and tech events.&lt;br&gt;Get invites at:&lt;br&gt;https://www.startupeventslist.com&lt;br&gt;&lt;br&gt;New year, new things!&lt;br&gt;Welcome to our new event series 'Neue Freunde Campfires', a new format starting with an inspirational talk, followed by an open discussion with all participants&lt;br&gt;&lt;br&gt;We will start the evening with Social Brand Consultant &amp; Community Strategist Social Studio Alice Katter &amp; Co-Founder of Neue Freunde sharing some of the trends she sees for the marketing sector in 2019 and will then lead over to an open discussion.&lt;br&gt;More tba&lt;br&gt;&lt;br&gt;Date: Jan 31, 6:30pm&lt;br&gt;Location: Lange Gasse 33/5a 1080 Vienna&lt;br&gt;Price: 15€ including drinks and snacks&lt;br&gt;&lt;br&gt;&lt;br&gt;https://www.facebook.com/events/200059967567527/</t>
  </si>
  <si>
    <t>https://www.google.com/calendar/event?eid=Xzc0cGo2YzlwNWtwM2FjMW42NHAzMGRhMGM1bzZpYmprZDVtbWFiamNmNCB6enplcm9jYWwudmllbm5hc2VsMUBt&amp;ctz=Europe/Vienna</t>
  </si>
  <si>
    <t>Unternehmerführerschein Lernkreis (Module A)</t>
  </si>
  <si>
    <t>Schraubenfabrik Coworking Space</t>
  </si>
  <si>
    <t>Your calendar for startup and tech events.&lt;br&gt;Get invites at:&lt;br&gt;https://www.startupeventslist.com&lt;br&gt;&lt;br&gt;Um in Österreich ein Geschäftsführer zu werden brauchst du offiziell zwar kein Zertifikat, aber du benötigst eine Menge an Wissen um ein Geschäft zu führen.&lt;br&gt;&lt;br&gt;'Wie setze ich meine Steuer richtig ab?', 'Wie erstelle ich eine Kundendatenbank?' oder 'Welche Gesetze muss ich beachten (z.B. DSGVO)?' sind Fragen, die man sich häufig stellt.&lt;br&gt;&lt;br&gt;Mit einem dazugehörigen Studium in Wirtschaft zum Beispiel beantwortet man diese einfach, doch wie schaut es mit den Menschen aus, die nicht studiert haben? Die dürfen eine Prüfung ablegen, bei der vorher 4 Module (mit jeweils einer Prüfung) zu absolvieren sind, die stetig komplizierter werden und äußerst kostspielig sind.&lt;br&gt;&lt;br&gt;Wealize bietet dir die Möglichkeit den Inhalt in einem Lernkreis,mit anderen jungen motivierten Menschen zu erlernen, um gemeinsam alle Fragen und Hindernisse aus dem Weg zu schaffen. Dabei treffen wir uns ein Mal die Woche, jeden Donnerstag, für 3 Stunden und gehen gemeinsam den Inhalt durch.&lt;br&gt;&lt;br&gt;Die Bücher werden von Wealize zur Verfügung gestellt. Falls es ungelöste Fragen gibt laden wir einen Experte ein um uns weiterzuhelfen. &lt;br&gt;&lt;br&gt;&lt;br&gt;https://www.facebook.com/events/2034611359954328/</t>
  </si>
  <si>
    <t>https://www.google.com/calendar/event?eid=Xzc0cGo2YzlwNWtwM2FjMW42NHAzMGUyMGM1bzZpYmprZDVtbWFiamNmNCB6enplcm9jYWwudmllbm5hc2VsMUBt&amp;ctz=Europe/Vienna</t>
  </si>
  <si>
    <t>Innovation, Six Sigma &amp; KVP - Methodenset in 2 Tagen</t>
  </si>
  <si>
    <t>https://www.google.com/calendar/event?eid=Xzc0cGo2YzlwNWtwM2FjMW42NHAzMGVhMGM1bzZpYmprZDVtbWFiamNmNCB6enplcm9jYWwudmllbm5hc2VsMUBt&amp;ctz=Europe/Vienna</t>
  </si>
  <si>
    <t>My First Million | Spieleabend Wien</t>
  </si>
  <si>
    <t>Your calendar for startup and tech events.&lt;br&gt;Get invites at:&lt;br&gt;https://www.startupeventslist.com&lt;br&gt;&lt;br&gt;Bei My First Million trittst du in die Fußstapfen eines jungen Erwachsenen und wirst im Laufe einer Spielerunde eine Menge Entscheidungen treffen: Sollst du deinen Job aufgeben, um dein eigenes Startup zu gründen? Spekulierst du lieber mit Aktien an der Börse? Ist die Entwicklung eines Immobilienprojektsvielleicht die beste Wahl für dich?&lt;br&gt;&lt;br&gt;Spannende Quizfragen zu diversen Themen rund um Geld und Finanzen bieten dir viel Lernpotenzial und helfen dir, als erster die Million zu verdienen.&lt;br&gt;&lt;br&gt;Dich erwartet:&lt;br&gt;&lt;br&gt;- Eine Menge Spaß und die Möglichkeit, unser brandneues Spiel zu testen&lt;br&gt;&lt;br&gt;- Networking-Möglichkeiten mit Gleichgesinnten in ausgelassener Stimmung&lt;br&gt;&lt;br&gt;- Verpflegung in Form von verschiedenen Snacks und Getränken&lt;br&gt;&lt;br&gt;- Abschließende Vermittlung von praktischem Finanzwissen durch einen zertifizierten Vermögensberater&lt;br&gt;&lt;br&gt;- Natürlich alles kostenfrei!&lt;br&gt;&lt;br&gt;https://www.facebook.com/events/325692268052121/</t>
  </si>
  <si>
    <t>https://www.google.com/calendar/event?eid=Xzc0cGo2YzlwNWtwM2FjMW42NHAzMmMyMGM1bzZpYmprZDVtbWFiamNmNCB6enplcm9jYWwudmllbm5hc2VsMUBt&amp;ctz=Europe/Vienna</t>
  </si>
  <si>
    <t>Infotermin: Master-Studiengang Mechatronik/Robotik</t>
  </si>
  <si>
    <t>Your calendar for startup and tech events.&lt;br&gt;Get invites at:&lt;br&gt;https://www.startupeventslist.com&lt;br&gt;&lt;br&gt;Der Master-Studiengang Mechatronik/Robotik bietet eine fundierte Ausbildung an der Schnittstelle von Mechanik, Elektronik und Informatik. Das Studium kann wahlweise Vollzeit oder berufsbegleitend absolviert werden.&lt;br&gt;&lt;br&gt;Wir bitten um Voranmeldung unter: https://www.technikum-wien.at/infotermin-mmr&lt;br&gt;&lt;br&gt;https://www.facebook.com/events/946806042109845/</t>
  </si>
  <si>
    <t>https://www.google.com/calendar/event?eid=Xzc0cGo2YzlwNWtwM2FjMW42NHAzMmNhMGM1bzZpYmprZDVtbWFiamNmNCB6enplcm9jYWwudmllbm5hc2VsMUBt&amp;ctz=Europe/Vienna</t>
  </si>
  <si>
    <t>Start:IP Matching Event</t>
  </si>
  <si>
    <t>INiTS Gründerservice</t>
  </si>
  <si>
    <t>https://www.google.com/calendar/event?eid=Xzc0cGo2YzlwNWtwM2FjMW42NHAzMmNpMGM1bzZpYmprZDVtbWFiamNmNCB6enplcm9jYWwudmllbm5hc2VsMUBt&amp;ctz=Europe/Vienna</t>
  </si>
  <si>
    <t>Der SAE Karriere-Tag: Development!</t>
  </si>
  <si>
    <t>Your calendar for startup and tech events.&lt;br&gt;Get invites at:&lt;br&gt;https://www.startupeventslist.com&lt;br&gt;&lt;br&gt;🚀 DER SAE KARRIERE-TAG: DEVELOPMENT! 🚀&lt;br&gt;&lt;br&gt;Wiens neue Kreativplattform und dein Einstieg in die Medienbranche.&lt;br&gt;&lt;br&gt;📌 Ab Jänner 2019 bieten wir ein völlig neues Konferenzformat an, um die TeilnehmerInnen und InteressentInnen miteinander ins Gespräch zu bringen. 🗯 Inspiriert von erfolgreichen Formaten wie TED-Konferenz und FORWARD-Festival bieten die SAE Karriere-Tage eine neue Diskussions- &amp; Informationsplattform rund um das Thema Karriere in der Medienbranche. Dabei werden spannende Impulsvorträge und ExpertInnen-Talks mit hochkarätigen Gastvortragenden zu verschiedenen Schwerpunktthemen und allen SAE-Studien geboten. Vorgestellt wird dabei unter anderem auch unser breites Ausbildungsangebot in den Bereichen Audio, Film, Web, Games, Animation, Music Business und Cross Media Production.&lt;br&gt;&lt;br&gt;📌 Die SAE Karriere-Tage richten sich gezielt an interessierte SchülerInnen und StudentInnen ebenso wie an Personen, die bereits in der Medienbranche tätig sind. Damit soll die Kompetenz, Praxisrelevanz und Vernetzung mit der Wiener Musik-, Kultur-, Kunst- und Start-up-Szene unterstrichen und verstärkt werden. ‼️&lt;br&gt;&lt;br&gt;📢 Unsere Plattform als Auftakt für erfolgreiche Karrieren&lt;br&gt;&lt;br&gt;Die SAE Karriere-Tage gewähren tiefe Einblicke, wie sich junge Menschen in der Medienbranche selbst verwirklichen und ihre Karriere starten können. Bei speziell zugeschnittenen Touren durch den neuen SAE Flagship Campus können die TeilnehmerInnen die Medienbranche hautnah erleben und sich mit den Besten der Besten austauschen, die an der Entwicklung der SAE-Studiengänge federführend mitwirken.&lt;br&gt;&lt;br&gt;▶️ Das Programm am SAE Karriere-Tag: DEVELOPMENT! ◀️&lt;br&gt;&lt;br&gt;🖥 11:00 - 11:10 Uhr: Begrüßung durch Schul &amp; FachbereichsleiterInnen&lt;br&gt;🖥 11:10 - 11:45 Uhr: Warum SAE?&lt;br&gt;🖥 11:45 - 12:30 Uhr: Web Development vs. Games Programming: Der Pitch!&lt;br&gt;🖥 12:30 - 13:00 Uhr: Pause&lt;br&gt;🖥 13:00 - 13:45 Uhr: Tour durch die Schule: Der Flagship Campus hautnah!&lt;br&gt;🖥 13:50 - 14:00 Uhr: Impulsvortrag (GastvortragendeR wird noch bekanntgegeben)&lt;br&gt;🖥 14:00 - 15:00 Uhr: ExpertInnentalk (GastvortragendeR wird noch bekanntgegeben)&lt;br&gt;&lt;br&gt;🚨 Die TeilnehmerInnenzahl ist begrenzt, daher bitten wir euch um eine Anmeldung unter: https://www.sae.edu/aut/de/der-sae-karriere-tag-development 🚨&lt;br&gt;&lt;br&gt;https://www.facebook.com/events/368927750536006/</t>
  </si>
  <si>
    <t>https://www.google.com/calendar/event?eid=Xzc0cGo2YzlwNWtwM2FjMW43MHEzZ2MyMGM1bzZpYmprZDVtbWFiamNmNCB6enplcm9jYWwudmllbm5hc2VsMUBt&amp;ctz=Europe/Vienna</t>
  </si>
  <si>
    <t>Strategy Morning: Der Beirat als Chance für Unternehmen</t>
  </si>
  <si>
    <t>Your calendar for startup and tech events.&lt;br&gt;Get invites at:&lt;br&gt;https://www.startupeventslist.com&lt;br&gt;&lt;br&gt;Das Competence Center for Strategy &amp; Competitiveness lädt zur nächsten Veranstaltung im Zuge des Strategy Mornings ein.&lt;br&gt;&lt;br&gt;Mag. Monica Rintersbacher, Geschäftsführerin (Leitbetriebe Austria) und Dr. Anne Busch, Stiftungsprofessorin (Competence Center for Strategy and Competitiveness der FHWien der WKW) werden zum Thema 'Der Beirat als Chance für Unternehmen' vortragen.&lt;br&gt;&lt;br&gt;Über Mag. Monica Rintersbacher&lt;br&gt;Mag. Monica Rintersbacher ist seit 2012 Geschäftsführerin von Leitbetriebe Austria. Die unabhängige, branchenübergreifende Exzellenzplattform ausgezeichneter Leitbetriebe verbindet vorbildhafte Unternehmen der heimischen Wirtschaft. Kriterien für die Zertifizierung als österreichischer Leitbetrieb sind neben nachhaltigem wirtschaftlichem Erfolg auch soziales und gesellschaftliches Engagement sowie ein verantwortungsbewusster Umgang mit ökologischen Ressourcen. Monica Rintersbacher trägt maßgeblich dazu bei, dass an diesen Werten orientiertes unternehmerisches Handeln bei österreichischen Unternehmen immer mehr zur Selbstverständlichkeit wird.&lt;br&gt;&lt;br&gt;Ihre Expertise stellt sie u.a. als Jurymitglied in der Kategorie Familienunternehmen beim AREX (Award für AufsichtsRat Exzellenz), im Expertenrat des CSR Guide und im Beirat des European Brand Institute zur Verfügung. Darüber hinaus ist Rintersbacher stellvertretende Aufsichtsratsvorsitzende von ISS Facility Services GmbH und engagiert sich im Vorstand des Vereins Freunde der Seefestspiele Mörbisch und im Wirtschaftsbeirat des Fußballclubs Vienna.&lt;br&gt;&lt;br&gt;Über Dr. Anne Busch&lt;br&gt;Dr. Anne Busch ist Stiftungsprofessorin am Competence Center for Strategy and Competitiveness der FHWien der WKW. Ihr inhaltlicher Schwerpunkt liegt auf der Wettbewerbsfähigkeit von Standorten. Vor ihrem Wechsel an die FHWien der WKW arbeitete sie bei Statistik Austria in der Direktion Volkswirtschaft. Sie studierte Wirtschaftsingenieurwesen an der Leuphana Universität Lüneburg sowie an der TU Braunschweig. Ihr Doktorat machte sie im Rahmen eines EU-Projektes an der Leuphana Universität Lüneburg in Volkswirtschaftslehre.&lt;br&gt;&lt;br&gt;Nutzen Sie im Anschluss an die Veranstaltung die Gelegenheit zum Networking.&lt;br&gt;&lt;br&gt;Zur Anmeldung: https://bit.ly/2sLjzkD&lt;br&gt;&lt;br&gt;Wir freuen uns auf Ihr Kommen!&lt;br&gt;&lt;br&gt;https://www.facebook.com/events/298749847510555/</t>
  </si>
  <si>
    <t>https://www.google.com/calendar/event?eid=Xzc0cGo2YzlwNWtwM2FjMW43MHEzZ2NhMGM1bzZpYmprZDVtbWFiamNmNCB6enplcm9jYWwudmllbm5hc2VsMUBt&amp;ctz=Europe/Vienna</t>
  </si>
  <si>
    <t>Ich, mein Grätzel und das Jahr 2030 - Globale Herausforderungen</t>
  </si>
  <si>
    <t>Your calendar for startup and tech events.&lt;br&gt;Get invites at:&lt;br&gt;https://www.startupeventslist.com&lt;br&gt;&lt;br&gt;.... und lokales Handeln für eine lebenswerte Zukunft.&lt;br&gt;&lt;br&gt;Reihe zu den SDGs / BEWUSSTSEINsbildung! freitags&lt;br&gt;&lt;br&gt;Am Auftaktabend unserer Veranstaltungsreihe beschäftigen wir uns mit den UN-Zielen für nachhaltige Entwicklung ('SDGs'). Um diese 17 SDGs Wirklichkeit werden zu lassen, müssen im eigenen Grätzel genauso die Ärmel hochgekrempelt werden, wie auch auf Landes- und Bundesebene, sowie in der internationalen Politik. Wir betrachten daher sowohl lokale Handlungsmöglichkeiten für jede/n von uns, als auch globale Aspekte der UN-Ziele für nachhaltige Entwicklung als Kompass für eine lebenswerte Zukunft. Eine Kooperation mit dem Ökosozialen Forum Wien und IUFE - Institut für Umwelt, Frieden und Entwicklung.&lt;br&gt;&lt;br&gt;2015 haben die Staatsoberhäupter aller UNO-Staaten in New York die Agenda 2030 mit ihren 17 Zielen für Nachhaltige Entwicklung ('SDGs') beschlossen - ein 'Aktionsplan für die Menschen, den Planeten und den Wohlstand'. Ein solcher Aktionsplan ist dringend geboten, denn die Welt steht im frühen 21. Jahrhundert vor immensen (menschengemachten) Herausforderungen. Die Agenda 2030 und ihre 17 SDGs bieten Lösungsansätze und geben Hoffnung - denn eine gute Welt ist möglich! Was bedeuten die 17 Ziele für eine Stadt wie Wien und die Menschen, die in ihr leben? Und wie können wir diese Ziele bis 230 gemeinsam Wirklichkeit werden lassen?&lt;br&gt;&lt;br&gt;Im Rahmen der Workshopreihe wird der Diskussion unter den Teilnehmer*innen ein wichtiger Stellenwert eingeräumt. Die Teilnahme an der Workshopreihe kann durch die Kooperation mit den Partnerorganisationen kostenlos angeboten werden.&lt;br&gt;&lt;br&gt;(Aufgrund von begrenzten Raumkapazitäten bitten wir auch bei ScienceCard-Vorträgen vorab um Anmeldung persönlich, telefonisch oder per E-Mail)&lt;br&gt;&lt;br&gt;https://www.facebook.com/events/2284552675167091/</t>
  </si>
  <si>
    <t>https://www.google.com/calendar/event?eid=Xzc0cGo2YzlwNWtwM2FjMW43MHEzZ2RhMGM1bzZpYmprZDVtbWFiamNmNCB6enplcm9jYWwudmllbm5hc2VsMUBt&amp;ctz=Europe/Vienna</t>
  </si>
  <si>
    <t>Erfolgsfaktoren beim Community Building</t>
  </si>
  <si>
    <t>Your calendar for startup and tech events.&lt;br&gt;Get invites at:&lt;br&gt;https://www.startupeventslist.com&lt;br&gt;&lt;br&gt;Community Building ist aufregend und ein mächtiges Werkzeug auch im Business-Alltag rund um deine Marke. Und auch im privaten Bereich ist ein Basiswissen dazu hilfreich, um z.B. rund um dein Engagement oder Hobby eine Community aufzubauen.&lt;br&gt;&lt;br&gt;Warum funktionieren manche und manche sind zach, was sind die Erfolgsfaktoren?&lt;br&gt;&lt;br&gt;In diesem Workshop schauen wir uns die Bausteine einer Community an und wie du von Anfang an alles richtig machst, um eine mächtige, lebendige Community aufzubauen und zu steuern.&lt;br&gt;&lt;br&gt;1,5 Stunden Intensiv Workshop COMMUNITY BUILDING, auch mit praktischem Teil&lt;br&gt;&lt;br&gt;Ort: DAS PACKHAUS, Marxergasse 24. 1030 Wien&lt;br&gt;&lt;br&gt;DATUM: &lt;br&gt;5.Februar 2019, 18:00 - 19:30&lt;br&gt;7.März 2019, 18:00 - 19:30&lt;br&gt;&lt;br&gt;ab 4 Personen, maximal 10&lt;br&gt;Kostenpunkt pro Nase: 45.-&lt;br&gt;buchbar via www.bit.ly/cfhubkurse &lt;br&gt;Danke!&lt;br&gt;&lt;br&gt;&lt;br&gt;&lt;br&gt;https://www.facebook.com/events/480966922427632/</t>
  </si>
  <si>
    <t>https://www.google.com/calendar/event?eid=Xzc0cGo2YzlwNWtwM2FjMW43MHEzZ2RpMGM1bzZpYmprZDVtbWFiamNmNCB6enplcm9jYWwudmllbm5hc2VsMUBt&amp;ctz=Europe/Vienna</t>
  </si>
  <si>
    <t>Forbes Women's Summit 2019</t>
  </si>
  <si>
    <t>Park Hyatt Vienna</t>
  </si>
  <si>
    <t>Get invites for events in your city.&lt;br&gt;Follow at:&lt;br&gt;https://www.startupeventslist.com/z/subscribe.html&lt;br&gt;&lt;br&gt;Apply for the Women's Summit:&lt;br&gt;https://www.forbes.at/womenssummit/anmeldung-en.html&lt;br&gt;&lt;br&gt;Codes are everywhere. In economics, languages and behavior: We all follow them – including those of the digital world, which rewrites 111 billion rows of code every year. Many of these codes – old and new – must be questioned more intensively. For where is the bug that allows only 4% of women in the world to be at the top of companies? How must codes be written to get the most out of diversity? At the Forbes Women's Summit we are working on new, better codes for business and society – 'Writing Future Codes'.&lt;br&gt;&lt;br&gt;Our amazing speakers include cognitive scientist Lera Boroditsky, Swiss entrepreneur Sunnie Groeneveld, CERN scientist Edda Gschwendtner, Baloise Life Liechtenstein CEO Angela Matthes, opera singer and “Forbes 30 Under 30” Angelo Pollak (as well as his sister Fiona) and many more.&lt;br&gt;&lt;br&gt;Join us for this opportunity to meet interesting people, discover motivating ideas and engage in lively discussion.&lt;br&gt;&lt;br&gt;https://www.facebook.com/events/346303335920293/</t>
  </si>
  <si>
    <t>02/19/2019 16:37:22.000Z</t>
  </si>
  <si>
    <t>https://www.google.com/calendar/event?eid=Xzc0cGo2YzlwNWtwMzZkOWg2MG9qZ2RpMGM1bzZpYmprZDVtbWFiamNmNCB6enplcm9jYWwudmllbm5hc2VsMUBt&amp;ctz=Europe/Vienna</t>
  </si>
  <si>
    <t>LEVEL UP: Equipping women to break personal barriers</t>
  </si>
  <si>
    <t>Get invites for events in your city.&lt;br&gt;Follow at:&lt;br&gt;https://www.startupeventslist.com/z/subscribe.html&lt;br&gt;&lt;br&gt;Are you ready? We are excited and ready to light a spark in you at our LEVEL UP event.&lt;br&gt;&lt;br&gt;Please check out our full event agenda here: https://www.leaninvienna.org/upcoming-events&lt;br&gt;&lt;br&gt;So what can I expect at LEVEL UP? We have gathered leaders and experts across key fields, not only to inspire you but to provide you with down-to-earth practical advice and personal development training. It's also a Saturday, so we want you to have fun while growing and connecting in a real way with other talented and amazing women. This is perfect event, especialy if you are looking to grow, regardless of your current career level. Let us give you that kick you need to get to your next level and make changes in your life!&lt;br&gt;&lt;br&gt;Our workshops and talks will cover:&lt;br&gt;&lt;br&gt;- Authenticity 'at work': Bring your most authentic self to your fullest potential&lt;br&gt;- Personal Branding and Self Confidence&lt;br&gt;- The power of Financial Independence - steps you can take now!&lt;br&gt;- Strategies for developing your dream career&lt;br&gt;Beauty&lt;br&gt;- Self-care and intuition in Business&lt;br&gt;&lt;br&gt;We also have a special surprise treat for planned for you at the end of the day!&lt;br&gt;&lt;br&gt;&lt;br&gt;&lt;br&gt;Tickets available here: https://www.eventbrite.co.uk/e/level-up-a-one-day-event-to-empower-women-in-reaching-new-frontiers-tickets-50359082371&lt;br&gt;&lt;br&gt;https://www.facebook.com/events/388948364977091/</t>
  </si>
  <si>
    <t>https://www.google.com/calendar/event?eid=Xzc0cGo2YzlwNWtwMzZkOWg2MG9qZ2RxMGM1bzZpYmprZDVtbWFiamNmNCB6enplcm9jYWwudmllbm5hc2VsMUBt&amp;ctz=Europe/Vienna</t>
  </si>
  <si>
    <t>Confare CIO AWARD 2019 - einreichen und nominieren</t>
  </si>
  <si>
    <t>METAStadt</t>
  </si>
  <si>
    <t>https://www.google.com/calendar/event?eid=Xzc0cGo2YzlwNWtwMzZkOWg2MG9qaWRhMGM1bzZpYmprZDVtbWFiamNmNCB6enplcm9jYWwudmllbm5hc2VsMUBt&amp;ctz=Europe/Vienna</t>
  </si>
  <si>
    <t>Facebook Marketing Seminar - Alles was du über Facebook wissen musst</t>
  </si>
  <si>
    <t>Mia Via</t>
  </si>
  <si>
    <t>Get invites for events in your city.&lt;br&gt;Follow at:&lt;br&gt;https://www.startupeventslist.com/z/subscribe.html&lt;br&gt;&lt;br&gt;/// Überblick:&lt;br&gt;Datum: 19.03.19, 17:00 - 20:00&lt;br&gt;Ort: Landstraßer Hauptstraße 14-16, 1030 Wien&lt;br&gt;Sprache: Deutsch&lt;br&gt;Tickets: ab 225€&lt;br&gt;&lt;br&gt;Social Media ist die beliebsteste Aktivität im Web. 🚀 Unsere Seminare und Workshops geben dir spannende Insights wie du Facebook strategisch für deinen Erfolg nutzen kannst. Das Wissen für dieses Event wurden in zwei Jahre an akademischer Forschung (TU Wien &amp; Modul Universität) über Facebook, kombiniert mit jahrelanger praktischer Erfahrung von großen Unternehmen bis hin zu kleinen Organisationen gesammelt. &lt;br&gt;&lt;br&gt;Entdecke mit uns unglaubliche Einblicke über Facebook und erfahre wie man das meiste aus Social Media raus holst. &lt;br&gt;&lt;br&gt;/// Themen die wir abdecken&lt;br&gt;&lt;br&gt;👍 Social Media Grundlagen&lt;br&gt;👍 Der Facebook Algorithmus und News Feed&lt;br&gt;👍 Content Strategie&lt;br&gt;👍 Community Management&lt;br&gt;👍 Facebook Statistiken richtig interpretieren&lt;br&gt;👍 Messung und Monitoring&lt;br&gt;👍 Social Ads Werbung&lt;br&gt;👍 Rechtliche Grundlagen&lt;br&gt;👍 Tipps und Tricks mit Beispielen aus der Praxis&lt;br&gt;👍 Einfache Tools&lt;br&gt;&lt;br&gt;/// Unsere Methodologie&lt;br&gt;&lt;br&gt;👍 Kleine Gruppen&lt;br&gt;👍 Interaktive Präsentation&lt;br&gt;👍 Vielfältiger Einsatz von Multimedia&lt;br&gt;👍 Neue und praktische Beispiele&lt;br&gt;👍 Individueller Ansatz angepasst an die Teilnehmer&lt;br&gt;👍 Mischung aus online und offline Materialien&lt;br&gt;👍 Die Social Media Toolbox voll mit Präsentationen, Videos und mehr&lt;br&gt;&lt;br&gt;/// Workshopleiter&lt;br&gt;&lt;br&gt;Mathias Haas berät Menschen und Marken seit Anbeginn rund um die Welt von Social Media. Auf sein tiefes Know-how und seine effektive Methodik vertrauen regelmäßig Marken wie Red Bull, Adidas und das Impact Hub. Mit seinen eigenen Projekten hat er bereits internationale Auszeichnungen wie den UN World Summit Award gewonnen. Als Speaker und Workshopleiter ist Mathias Haas zu internationalen Konferenzen wie den World Congress on ICT in Montreal oder dem Pioneers Festival in Wien zum Thema 'Social Media und Impact' eingeladen. &lt;br&gt;&lt;br&gt;///Testimonials&lt;br&gt;&lt;br&gt;„Da glaubt man einiges über Social Media zu wissen... Nimm an einem SuperSocial Workshop teil und sei überrascht! Toller Inhalt und super hilfreich.”&lt;br&gt;Mathias Reisinger - Co-Founder and Director, Impact Hub Vienna&lt;br&gt;&lt;br&gt;///Wohlfühlen&lt;br&gt;&lt;br&gt;Unsere Seminare finden in einem freundlichen Rahmen statt und für dein Wohlfühlen ist mit Drinks und Snacks gesorgt. &lt;br&gt;&lt;br&gt;///Tickets&lt;br&gt;&lt;br&gt;250€ für ein Ticket, 450€ für 2 Tickets. (Inkl. Ust.)&lt;br&gt;&lt;br&gt;/// Join us&lt;br&gt;&lt;br&gt;Werde Teil der SuperSocial Community und sichere dir jetzt dein Ticket für unser Facebook Marketing Seminar in Wien. Weitere Informationen findest du unter: www.supersocial.at &lt;br&gt;&lt;br&gt;Wir freuen uns auf Dein Kommen! 😊&lt;br&gt;&lt;br&gt;https://www.facebook.com/events/1009397099267994/</t>
  </si>
  <si>
    <t>https://www.google.com/calendar/event?eid=Xzc0cGo2YzlwNWtwMzZkOWg2MG9qaWRxMGM1bzZpYmprZDVtbWFiamNmNCB6enplcm9jYWwudmllbm5hc2VsMUBt&amp;ctz=Europe/Vienna</t>
  </si>
  <si>
    <t>Digitalize Bau+Immo 3.0</t>
  </si>
  <si>
    <t>Get invites for events in your city.&lt;br&gt;Follow at:&lt;br&gt;https://www.startupeventslist.com/z/subscribe.html&lt;br&gt;&lt;br&gt;Die größte Digitalisierungskonferenz der österreichischen Immobilienbranche: Von BIM über Smart Building bis hin zu 3D und VR.&lt;br&gt;Hören Sie Vorträge und Diskussion von Entscheidern der Branche und Digitalisierungsexperten. Verschaffen Sie sich einen Überblick über aktuelle Technologien und Trends.&lt;br&gt;Die Konferenz ist kostenlos für Manager aus der Immobilienbranche!&lt;br&gt;&lt;br&gt;https://www.facebook.com/events/2109042766078970/</t>
  </si>
  <si>
    <t>https://www.google.com/calendar/event?eid=Xzc0cGo2YzlwNWtwMzZkOWg2MG9qaWUyMGM1bzZpYmprZDVtbWFiamNmNCB6enplcm9jYWwudmllbm5hc2VsMUBt&amp;ctz=Europe/Vienna</t>
  </si>
  <si>
    <t>Data Analysis with R</t>
  </si>
  <si>
    <t>Get invites for events in your city.&lt;br&gt;Follow at:&lt;br&gt;https://www.startupeventslist.com/z/subscribe.html&lt;br&gt;&lt;br&gt;Get first hands-on experience with the statistical environment R covering all aspects of the data analysis process: data import, transformation, modelling, basic reporting and data export.&lt;br&gt;&lt;br&gt;https://www.facebook.com/events/1978705295556190/</t>
  </si>
  <si>
    <t>https://www.google.com/calendar/event?eid=Xzc0cGo2YzlwNWtwMzZkOWg2MG9qaWVhMGM1bzZpYmprZDVtbWFiamNmNCB6enplcm9jYWwudmllbm5hc2VsMUBt&amp;ctz=Europe/Vienna</t>
  </si>
  <si>
    <t>4th Young Negotiator Academy, Feb 18-22, 2019</t>
  </si>
  <si>
    <t>https://www.google.com/calendar/event?eid=Xzc0cGo2YzlwNWtwMzZkOWg2MHAzMGMyMGM1bzZpYmprZDVtbWFiamNmNCB6enplcm9jYWwudmllbm5hc2VsMUBt&amp;ctz=Europe/Vienna</t>
  </si>
  <si>
    <t>Micro Focus Universe 2019</t>
  </si>
  <si>
    <t>Austria Center Vienna</t>
  </si>
  <si>
    <t>Get invites for events in your city.&lt;br&gt;Follow at:&lt;br&gt;https://www.startupeventslist.com/z/subscribe.html&lt;br&gt;&lt;br&gt;Following the success of our first #MicroFocusUniverse held last year in Monaco, we are pleased to announce Micro Focus Universe Vienna 2019! &lt;br&gt;&lt;br&gt;Registration now open. Benefit from customer-driven content to give you real-world tips and best practices; 1:1 meetings with #MicroFocus leaders and product managers; educational workshops; and more. Check out sessions from one or more of these tracks: Application Delivery Management, Application Modernization and Connectivity, End User Productivity, IT Operations Management, and #Security, Risk and Governance. &lt;br&gt;&lt;br&gt;We look forward to seeing you in Vienna and helping you power your digital transformation and eating a Schnitzel or two! &lt;br&gt;&lt;br&gt;https://www.facebook.com/events/1946453752322539/</t>
  </si>
  <si>
    <t>https://www.google.com/calendar/event?eid=Xzc0cGo2YzlwNWtwMzZkOWg2MHAzMGRxMGM1bzZpYmprZDVtbWFiamNmNCB6enplcm9jYWwudmllbm5hc2VsMUBt&amp;ctz=Europe/Vienna</t>
  </si>
  <si>
    <t>Get invites for events in your city.&lt;br&gt;Follow at:&lt;br&gt;https://www.startupeventslist.com/z/subscribe.html&lt;br&gt;&lt;br&gt;/// Überblick:&lt;br&gt;Datum: 21.02.19, 17:00 - 20:00&lt;br&gt;Ort: Landstraßer Hauptstraße 14-16, 1030 Wien&lt;br&gt;Sprache: Deutsch&lt;br&gt;Tickets: ab 225€&lt;br&gt;&lt;br&gt;Social Media ist die beliebsteste Aktivität im Web. 🚀 Unsere Seminare und Workshops geben dir spannende Insights wie du Facebook strategisch für deinen Erfolg nutzen kannst. Das Wissen für dieses Event wurden in zwei Jahre an akademischer Forschung (TU Wien &amp; Modul Universität) über Facebook, kombiniert mit jahrelanger praktischer Erfahrung von großen Unternehmen bis hin zu kleinen Organisationen gesammelt. &lt;br&gt;&lt;br&gt;Entdecke mit uns unglaubliche Einblicke über Facebook und erfahre wie man das meiste aus Social Media raus holst. &lt;br&gt;&lt;br&gt;/// Themen die wir abdecken&lt;br&gt;&lt;br&gt;👍 Social Media Grundlagen&lt;br&gt;👍 Der Facebook Algorithmus und News Feed&lt;br&gt;👍 Content Strategie&lt;br&gt;👍 Community Management&lt;br&gt;👍 Facebook Statistiken richtig interpretieren&lt;br&gt;👍 Messung und Monitoring&lt;br&gt;👍 Social Ads Werbung&lt;br&gt;👍 Rechtliche Grundlagen&lt;br&gt;👍 Tipps und Tricks mit Beispielen aus der Praxis&lt;br&gt;👍 Einfache Tools&lt;br&gt;&lt;br&gt;/// Unsere Methodologie&lt;br&gt;&lt;br&gt;👍 Kleine Gruppen&lt;br&gt;👍 Interaktive Präsentation&lt;br&gt;👍 Vielfältiger Einsatz von Multimedia&lt;br&gt;👍 Neue und praktische Beispiele&lt;br&gt;👍 Individueller Ansatz angepasst an die Teilnehmer&lt;br&gt;👍 Mischung aus online und offline Materialien&lt;br&gt;👍 Die Social Media Toolbox voll mit Präsentationen, Videos und mehr&lt;br&gt;&lt;br&gt;/// Workshopleiter&lt;br&gt;&lt;br&gt;Mathias Haas berät Menschen und Marken seit Anbeginn rund um die Welt von Social Media. Auf sein tiefes Know-how und seine effektive Methodik vertrauen regelmäßig Marken wie Red Bull, Adidas und das Impact Hub. Mit seinen eigenen Projekten hat er bereits internationale Auszeichnungen wie den UN World Summit Award gewonnen. Als Speaker und Workshopleiter ist Mathias Haas zu internationalen Konferenzen wie den World Congress on ICT in Montreal oder dem Pioneers Festival in Wien zum Thema 'Social Media und Impact' eingeladen. &lt;br&gt;&lt;br&gt;///Testimonials&lt;br&gt;&lt;br&gt;„Da glaubt man einiges über Social Media zu wissen... Nimm an einem SuperSocial Workshop teil und sei überrascht! Toller Inhalt und super hilfreich.”&lt;br&gt;Mathias Reisinger - Co-Founder and Director, Impact Hub Vienna&lt;br&gt;&lt;br&gt;///Wohlfühlen&lt;br&gt;&lt;br&gt;Unsere Seminare finden in einem freundlichen Rahmen statt und für dein Wohlfühlen ist mit Drinks und Snacks gesorgt. &lt;br&gt;&lt;br&gt;///Tickets&lt;br&gt;&lt;br&gt;250€ für ein Ticket, 450€ für 2 Tickets. (Inkl. Ust.)&lt;br&gt;&lt;br&gt;/// Join us&lt;br&gt;&lt;br&gt;Werde Teil der SuperSocial Community und sichere dir jetzt dein Ticket für unser Facebook Marketing Seminar in Wien. Weitere Informationen findest du unter: www.supersocial.at &lt;br&gt;&lt;br&gt;Wir freuen uns auf Dein Kommen! 😊&lt;br&gt;&lt;br&gt;https://www.facebook.com/events/579690622469846/</t>
  </si>
  <si>
    <t>https://www.google.com/calendar/event?eid=Xzc0cGo2YzlwNWtwMzZkOWg2MHAzMGUyMGM1bzZpYmprZDVtbWFiamNmNCB6enplcm9jYWwudmllbm5hc2VsMUBt&amp;ctz=Europe/Vienna</t>
  </si>
  <si>
    <t>Mobile Marketing Innovation Days 2019</t>
  </si>
  <si>
    <t>Mobile Marketing Innovation Days</t>
  </si>
  <si>
    <t>Get invites for events in your city.&lt;br&gt;Follow at:&lt;br&gt;https://www.startupeventslist.com/z/subscribe.html&lt;br&gt;&lt;br&gt;Von 28 – 29 März 2019 treffen sich über 1000 Marketing- und Innovationsbegeisterte bei den Mobile Marketing Innovation Days, der größten Konferenz zum Thema „Mobile“ in Österreich.&lt;br&gt;&lt;br&gt;Es erwartet dich eine Multisession Experience mit Keynotes, Pitches, Talks und Masterclasses, geführt von nationalen sowie internationalen ExpertInnen unterschiedlicher Branchen. Breakfast, Lunch &amp; Networking Cocktail bieten bei einem All-Inclusive Setting die Möglichkeit sich mit Speakern und TeilnehmerInnen zu connecten. Mit dem Studio44 als hochmoderne Eventlocation, werden die MMIDays 2019 zum Place to be für Marketer.&lt;br&gt;&lt;br&gt;Hier geht's zum Programm 📰 : www.mmid.at/programm/&lt;br&gt;&lt;br&gt;Unsere High Potential Topics 2019:&lt;br&gt;360° Marketing | Artificial Intelligence | Assistance | Augmented Reality | Big Data | Chatbots | Connected Cars | Cyber Security | E-Mobility | Growth Hacking | Influencer Marketing | Internet of Things | Location Based Services | Media | NFC | Mobile Payment | Mobile Advertising | Shopping | Smart Cities | Social Media | Total connectivity&lt;br&gt;&lt;br&gt;Es erwarten dich u.a. Speaker von BBC, Facebook, Google, Jodel, Mastercard, McDonald's, ORF, Post, Sky, Viber &amp; Zalando&lt;br&gt;&lt;br&gt;Jetzt Early Bird Ticket um nur € 299,- sichern und mit sich mit den wichtigsten Playern im Mobile Business vernetzen! Alle Infos unter www.mmid.at&lt;br&gt;&lt;br&gt;https://www.facebook.com/events/1757380181058193/?event_time_id=1757380194391525</t>
  </si>
  <si>
    <t>https://www.google.com/calendar/event?eid=Xzc0cGo2YzlwNWtwMzZkOWg2MHAzNGRhMGM1bzZpYmprZDVtbWFiamNmNCB6enplcm9jYWwudmllbm5hc2VsMUBt&amp;ctz=Europe/Vienna</t>
  </si>
  <si>
    <t>Space for Innovation in Rail</t>
  </si>
  <si>
    <t>Palais Wertheim</t>
  </si>
  <si>
    <t>Get invites for events in your city.&lt;br&gt;Follow at:&lt;br&gt;https://www.startupeventslist.com/z/subscribe.html&lt;br&gt;&lt;br&gt;The ‘Space for Innovation in Rail’ forum, to be held in Vienna, Austria on 18-19 March 2019, will be an opportunity to discuss innovation and digitalisation in the rail sector, with a special focus on GNSS applications for rail.&lt;br&gt;&lt;br&gt;The event is co-organized by the European GNSS Agency, Shift2rail Joint Undertaking, the European Union Agency for Railways, the Austrian Ministry of Transport, Innovation and Technology.&lt;br&gt;&lt;br&gt;Registration: www.gsa.europa.eu/space4rail &lt;br&gt;&lt;br&gt;#Space4Rail&lt;br&gt;&lt;br&gt;https://www.facebook.com/events/585554111886918/</t>
  </si>
  <si>
    <t>https://www.google.com/calendar/event?eid=Xzc0cGo2YzlwNWtwMzZkOWg2MHAzNGUyMGM1bzZpYmprZDVtbWFiamNmNCB6enplcm9jYWwudmllbm5hc2VsMUBt&amp;ctz=Europe/Vienna</t>
  </si>
  <si>
    <t>SHack Vienna</t>
  </si>
  <si>
    <t>Bundesrechenzentrum</t>
  </si>
  <si>
    <t>https://www.google.com/calendar/event?eid=Xzc0cGo2YzlwNWtwMzZkOWg2MHAzNGVhMGM1bzZpYmprZDVtbWFiamNmNCB6enplcm9jYWwudmllbm5hc2VsMUBt&amp;ctz=Europe/Vienna</t>
  </si>
  <si>
    <t>Agile Working Methods</t>
  </si>
  <si>
    <t>Get invites for events in your city.&lt;br&gt;Follow at:&lt;br&gt;https://www.startupeventslist.com/z/subscribe.html&lt;br&gt;&lt;br&gt;In which contexts can agility be used? What are the values of agile methods? Which principles and assumptions are behind agility?&lt;br&gt;&lt;br&gt;Find out more about the buzzword 'AGILE!' in this public prep:camp for our upcoming learning lab next:pedition. The 2-day workshop will be hosted by our agile coaches Björn Rabethge and Gregor Karlinger.&lt;br&gt;&lt;br&gt;Get to know the processes, meetings, roles and artifacts of agile methods like Scrum and Kanban. Join an intense reflection of agile values and principles by associating with your own work contexts.&lt;br&gt; &lt;br&gt;Date:&lt;br&gt;&lt;br&gt;Februaray 27-28, 2019&lt;br&gt;Monday 10:30am – 6:30pm&lt;br&gt;Tuesday 9:00am – 5:00pm&lt;br&gt;&lt;br&gt;Location:&lt;br&gt;&lt;br&gt;Dwarfs and Giants Harbor [Community Office]&lt;br&gt;Bräunerstrasse 11/3&lt;br&gt;1010 Vienna&lt;br&gt;&lt;br&gt;Language:&lt;br&gt;German or English (depending on the participants)&lt;br&gt;&lt;br&gt;For more details &amp; registration, check out our event page:&lt;br&gt;http://www.dwarfsandgiants.org/we-provide-trainings/#agile_prep&lt;br&gt;&lt;br&gt;Or get in touch with: &lt;br&gt;events@dwarfsandgiants.org&lt;br&gt;&lt;br&gt;https://www.facebook.com/events/845117522365233/</t>
  </si>
  <si>
    <t>https://www.google.com/calendar/event?eid=Xzc0cGo2YzlwNWtwMzZkOWg2MHAzNmMyMGM1bzZpYmprZDVtbWFiamNmNCB6enplcm9jYWwudmllbm5hc2VsMUBt&amp;ctz=Europe/Vienna</t>
  </si>
  <si>
    <t>E-Commerce Logistik Meetup</t>
  </si>
  <si>
    <t>DHL Paket Austria, Brunner Str. 65, 1230 Wien</t>
  </si>
  <si>
    <t>Get invites for events in your city.&lt;br&gt;Follow at:&lt;br&gt;https://www.startupeventslist.com/z/subscribe.html&lt;br&gt;&lt;br&gt;Jeder Online Händler legt sehr viel Wert auf die Usability- bzw. Conversion Optimierung im eigenen Online Shop, doch das Einkaufserlebnis ist am Buy-Button für den Kunden noch lange nicht vorbei.&lt;br&gt;&lt;br&gt;Aus diesem Grund wollen wir euch zum 'E-Commerce Logistik Meetup' am 21.02.2019 bei DHL Paket in Wien einladen. Ziel des Meetups ist es, den aktiven Erfahrungsaustausch zwischen Online Händlern aller Größe zu fördern. Was läuft bei euch gut, welche Probleme habt ihr im täglichen Geschäft oder wo seid ihr auf eine tolle Lösung für euer Geschäftsmodell gekommen?&lt;br&gt;&lt;br&gt;Um das ganze Event auch interaktiv gestalten zu können, wird es im Anschluss einen Führung durch das hoch moderne DHL Paket Logistikcenter geben, damit ihr auch einmal live miterleben könnt, wie eure Paket sortiert und verschickt werden.&lt;br&gt;&lt;br&gt;Der Zugang ist auschliesslich für Online Händler oder Agenturen möglich, Dienstleister die nicht A-COMMERCE Partner sind, werden nicht als Teilnehmer an diesem Meetup zugelassen.&lt;br&gt;&lt;br&gt;Timeline &amp; Agenda&lt;br&gt;Einlass ab 17:00 Uhr&lt;br&gt;&lt;br&gt;die weitere Agenda wird in Kürze bekannt gegeben&lt;br&gt;&lt;br&gt;Anmeldung&lt;br&gt;Ihr könnt euch ab sofort HIER in unserer A-COMMERCE Meetup Gruppe anmelden und für den Event registrieren - diesmal gibt es leider nur 35 Plätze, welche AUSSCHLIESSLICH für Online Händler reserviert sind!&lt;br&gt;&lt;br&gt;https://www.facebook.com/events/498467037331390/</t>
  </si>
  <si>
    <t>https://www.google.com/calendar/event?eid=Xzc0cGo2YzlwNWtwMzZkOWg2MHAzNmNhMGM1bzZpYmprZDVtbWFiamNmNCB6enplcm9jYWwudmllbm5hc2VsMUBt&amp;ctz=Europe/Vienna</t>
  </si>
  <si>
    <t>2019 Ladies Leading United</t>
  </si>
  <si>
    <t>Palais Eschenbach</t>
  </si>
  <si>
    <t>Get invites for events in your city.&lt;br&gt;Follow at:&lt;br&gt;https://www.startupeventslist.com/z/subscribe.html&lt;br&gt;&lt;br&gt;Bei Ladies Leading United 2019 beschäftigen wir uns mit einem großen Einflussfaktor auf unser Berufsleben: Digitalisierung. &lt;br&gt;&lt;br&gt;Wir haben gemeinsam mit PWN Vienna (Professional Women's Network) und Club Alpha (Frauen für die Zukunft) für Sie eine hochkarätige Veranstaltung auf die Beine gestellt, die gemeinsam mit Ihnen und uns das Thema beleuchten wird. &lt;br&gt;&lt;br&gt;Das Wissen zur Digitalisierung und der digitalen Transformation wird von Frauen in der Wirtschaft ins Rampenlicht geholt.&lt;br&gt; &lt;br&gt;PROGRAM&lt;br&gt;- Title: “Digitalisation - what’s in it for us?”&lt;br&gt;- Key Note: Bundesministerin Schramböck &lt;br&gt;- DER DIGISLAM mit 5-6 Minuten Slams zur Digitalisierung, plus - Voting für den besten Beitrag &lt;br&gt;- Preisverleihung an die Digislam Gewinnerin&lt;br&gt;- Motivationstalk: Barbara Messer &lt;br&gt;- Gewinnspiel&lt;br&gt;- Networking&lt;br&gt; &lt;br&gt;DER DIGISLAM&lt;br&gt;Der Digi-Slam ist ein Wettbewerb produziert von Rita Isiba, der aus unterhaltsamen Vorträgen besteht. Hier gehört die Bühne den Teilnehmerinnen, die auf Fakten zum Thema in einer vorgegebenen Zeit von max. 5 Minuten entsprechend präsentieren. Anschließend werden die drei besten Vorträge vom Publikum gekürt. &lt;br&gt; &lt;br&gt;Möchten Sie am Digi-Slam teilnehmen? Schreiben Sie uns eine Mail an info@gewerbeverein.at &lt;br&gt;Teilnahmebedingungen sind hier zu finden: https://www.gewerbeverein.at/aktuelles/event/llu-leading-ladies-united-2019/&lt;br&gt; &lt;br&gt;Wann: Mittwoch 06.03.2019&lt;br&gt;Wo: Palais Eschenbach | Eschenbachgasse 11, 1010 Wien&lt;br&gt;Einlass: Ab 18:00 Uhr&lt;br&gt;Beginn der Vorträge um 18:30 Uhr&lt;br&gt;Food, Drinks, Gewinnspiel und Rahmenprogramm inklusive!&lt;br&gt; &lt;br&gt;Mehr info:&lt;br&gt;https://www.gewerbeverein.at/aktuelles/event/llu-leading-ladies-united-2019/&lt;br&gt;&lt;br&gt;&lt;br&gt;&lt;br&gt;https://www.facebook.com/events/2006769316230375/</t>
  </si>
  <si>
    <t>https://www.google.com/calendar/event?eid=Xzc0cGo2YzlwNWtwM2FjMW42NG9qNmNhMGM1bzZpYmprZDVtbWFiamNmNCB6enplcm9jYWwudmllbm5hc2VsMUBt&amp;ctz=Europe/Vienna</t>
  </si>
  <si>
    <t>Horizonte Open Innovation - Think Outside the Box!</t>
  </si>
  <si>
    <t>Wirtschaftskammer Österreich | Julius Raab Saal | Wiedner Hauptstraße 63 | 1045 Wien</t>
  </si>
  <si>
    <t>Get invites for events in your city.&lt;br&gt;Follow at:&lt;br&gt;https://www.startupeventslist.com/z/subscribe.html&lt;br&gt;&lt;br&gt;Open Innovation - Just another buzz word?&lt;br&gt;&lt;br&gt;Ob etabliertes Großunternehmen, KMU oder Start-Up - Open Innovation für alle! &lt;br&gt;&lt;br&gt;Open Innovation bringt in einer vernetzten, immer offeneren Welt den langfristigen Erfolg von morgen, wo die heutigen Innovationsmechanismen keine Alternative mehr darstellen - das Innovationspotenzial vergrößert sich durch das Teilen von Wissen. &lt;br&gt;&lt;br&gt;Die Veranstaltung soll beleuchten, wofür Open Innovation steht, welche Potenziale dahinter stehen und was wir uns für die Zukunft durch diesen neuen Zugang zu einer offenen Innovationskultur erwarten können. Konkrete Anwendungsmöglichkeiten für Firmen wie auch nötige Strukturen zur Implementierung von Open Innovation im Unternehmen werden vermittelt. &lt;br&gt;&lt;br&gt;Open Innovation-Expertin Dr. Marion Pötz begleitet inhaltlich dieses Event. Sie ist Associate Professor am Department of Innovation and Organizational Economics der Copenhagen Business School und wissenschaftliche Leiterin des Open Innovation in Science Research and Competence Center der Ludwig Boltzmann Gesellschaft. Sie wird das Thema in ihrer Keynote präsentieren und darin Mehrwerte und Potenziale von Open Innovation für österreichische Unternehmen erklären.&lt;br&gt;&lt;br&gt; Österreichische und internationale TOP Unternehmen wie LEGO, Wolf Vision und Quilts of Denmark werden ihre Open Innovation Cases vorstellen und Mehrwerte und Potenziale von Open Innovation aufzeigen.&lt;br&gt;&lt;br&gt;Die Teilnahme an Horizonte ist kostenlos!&lt;br&gt;&lt;br&gt;Eine Anmeldung ist wegen der begrenzten Teilnehmerzahl jedoch erforderlich!&lt;br&gt;&lt;br&gt; ANMELDUNG: https://aussenwirtschaft.wko.at/OnlineService/Kampagne/Anmeldeformular/100/67092/80_1080_&lt;br&gt;&lt;br&gt;PROGRAMM: https://wko.at/aussenwirtschaft/veranstaltung/100-67092-programm.pdf&lt;br&gt;&lt;br&gt;https://www.facebook.com/events/2375823532729207/</t>
  </si>
  <si>
    <t>https://www.google.com/calendar/event?eid=Xzc0cGo2YzlwNWtwM2FjMW42NG9qNmNpMGM1bzZpYmprZDVtbWFiamNmNCB6enplcm9jYWwudmllbm5hc2VsMUBt&amp;ctz=Europe/Vienna</t>
  </si>
  <si>
    <t>SocialMediaLounge Wien am 22.01.2019</t>
  </si>
  <si>
    <t>Atelier Mitte 7</t>
  </si>
  <si>
    <t>Get invites for events in your city.&lt;br&gt;Follow at:&lt;br&gt;https://www.startupeventslist.com/z/subscribe.html&lt;br&gt;&lt;br&gt;Liebe Unternehmer/innen,&lt;br&gt;&lt;br&gt;Social Media ist heute ein wichtiger Bestandteil für jede Marketingsteategie.&lt;br&gt;Ab Januar bis Oktober 2019 gibt es jeden Monat am 4. Dienstag die Social Media Lounge in Wien mit Liz Wunder und Petra Polk.&lt;br&gt;Erster Termin 22.1.19&lt;br&gt;Liz ist Expertin für moderes Marketing und wird vor allem Instagram in den Fokus stellen.&lt;br&gt;Petra ist seit 11 Jahren Expertin für Social Media Marketing und steht für Facebook, Twitter, Xing, Linkedin und You Tube.&lt;br&gt;Thema 22.1.19: Social Media Profile&lt;br&gt;&lt;br&gt;Uhrzeit: 18-21 Uhr&lt;br&gt;Lounge Gebühr: 37 € netto&lt;br&gt;Der Betrag wird bei Buchung fällig.&lt;br&gt;&lt;br&gt;Die Plätze sind auf 15 begrenzt. Teilnahmemöglichkeit nach Buchungseingang per Mail bei&lt;br&gt;Liz unter office@lizwunder.com&lt;br&gt;Petra unter info@petrapolk.com&lt;br&gt;Betreff: Social Media Lounge Wien&lt;br&gt;und setze das Datum ein.&lt;br&gt;&lt;br&gt;Wasser und Kaffee sind inkl. Andere Getränke und Snacks können mitgebracht werden.&lt;br&gt;&lt;br&gt;Wir freuen uns auf dich.&lt;br&gt;Liebe Grüsse Liz und Petra.&lt;br&gt;&lt;br&gt;https://www.facebook.com/events/1016967618506007/</t>
  </si>
  <si>
    <t>https://www.google.com/calendar/event?eid=Xzc0cGo2YzlwNWtwM2FjMW42NG9qNmNxMGM1bzZpYmprZDVtbWFiamNmNCB6enplcm9jYWwudmllbm5hc2VsMUBt&amp;ctz=Europe/Vienna</t>
  </si>
  <si>
    <t>Masterclass: Present it, get it, close it</t>
  </si>
  <si>
    <t>TBA</t>
  </si>
  <si>
    <t>Get invites for events in your city.&lt;br&gt;Follow at:&lt;br&gt;https://www.startupeventslist.com/z/subscribe.html&lt;br&gt;&lt;br&gt;We are cordially inviting our Female Founders Members to our next masterclass with Isabel Laczkovich, Director of Sales at Marriott Hotels International.&lt;br&gt;&lt;br&gt;Please note: you need to be an active Female Founders Member in order to join this Masterclass. As a member, you'll receive a personal invitation via mail. If you're not an active Female Founders Member yet, you can become one here: www.femalefounders.global/membership&lt;br&gt;&lt;br&gt;- About the Lecturer: Isabel Laczkovich | Director of Sales at Marriott Hotels International -&lt;br&gt;Isabel Laczkovich is the complex Director of Sales for the Marriott properties in Salzburg. She received her bachelors degree from Michigan State University in Political Science and her MBA from Modul University. She has worked and lived in over 7 countries and her favorite place to be is on the road. She has been to over 50 countries.&lt;br&gt;&lt;br&gt;- What you will learn -&lt;br&gt;'Improve your stage presence and become your own sales expert!&lt;br&gt;Your learnings will include:&lt;br&gt;• Mastering the sales process (how to persuade people and close a deal) &lt;br&gt;• Negotiating (tools that will help you keep the upper hand) &lt;br&gt;• Hacks for Networking (how to make other people like you and be sure to be remembered, client relationship tools) &lt;br&gt;• Public speaking best practices (how to be heard);&lt;br&gt;• The Instant Speech format (for speaking off the cuff/pitching and answering questions)'&lt;br&gt;&lt;br&gt;- Why we do it -&lt;br&gt;We love Entrepreneurship. We understand women.&lt;br&gt;We strongly believe Entrepreneurship is the best way to empower women all over the world. We believe in lifting each other up and together we'll be stronger. We haven’t found an event like this yet. That’s why we decided to do it the startup way: stop complaining, start doing. With this event, we want to bring women within the Entrepreneurship scene closer together and provide a place to connect and have a good time&lt;br&gt;&lt;br&gt;- About Female Founders -&lt;br&gt;This event is hosted by The Female Founders Club, a non-profit project by Tanja Sternbauer, Lisa Fassl &amp; Nina Wöss. Female Founder aims to become the European hub for entrepreneurial women that empowers, connects and supports them throughout their entire career. No matter if you’ve already started your business, if you’re trying to make your first steps in the world of entrepreneurship or you're just curious about this whole entrepreneurship scene, you’re welcome to join.&lt;br&gt;&lt;br&gt;- About the Female Founders Membership -&lt;br&gt;The Female Founders Membership is one of the fastest growing communities for women in Entrepreneurship across Europe. Our Members benefit from access to our yearly Mentoring Program, VIP invitations to our main events, access to our FF Exclusive event series with successful founders and investors, free access to our monthly Masterclasses to step up your skills + know-how and loads of other perks.&lt;br&gt;&lt;br&gt;☞ Join the movement on www.femalefounders.global&lt;br&gt;&lt;br&gt;‼️ Please note: you need to be an active Female Founders Member in order to join this masterclass. As a member, you'll receive a personal invitation via mail. If you're not an active Female Founders Member yet, you can become one here: www.femalefounders.global/membership&lt;br&gt;&lt;br&gt;https://www.facebook.com/events/290000165035417/</t>
  </si>
  <si>
    <t>https://www.google.com/calendar/event?eid=Xzc0cGo2YzlwNWtwM2FjMW42NG9qNmQyMGM1bzZpYmprZDVtbWFiamNmNCB6enplcm9jYWwudmllbm5hc2VsMUBt&amp;ctz=Europe/Vienna</t>
  </si>
  <si>
    <t>ONE DAY: The Conference 2019</t>
  </si>
  <si>
    <t>https://www.google.com/calendar/event?eid=Xzc0cGo2YzlwNWtwM2FjMW42NG9qOGVhMGM1bzZpYmprZDVtbWFiamNmNCB6enplcm9jYWwudmllbm5hc2VsMUBt&amp;ctz=Europe/Vienna</t>
  </si>
  <si>
    <t>Holacracy Einführungsworkshop Wien - SOLD OUT</t>
  </si>
  <si>
    <t>Get invites for events in your city.&lt;br&gt;Follow at:&lt;br&gt;https://www.startupeventslist.com/z/subscribe.html&lt;br&gt;&lt;br&gt;HOLACRACY®: Das neue Betriebssystem für Organisationen im 21. Jahrhundert!&lt;br&gt;&lt;br&gt;Dieser Workshop stellt grundlegende Funktionsweisen von HOLACRACY® vor und vermittelt einen ersten „Geschmack“ der tatsächlichen Praxis. Diese Erkenntnisse und Erfahrungen sollen bei Überlegungen helfen, ob HOLACRACY® für Ihre Organisation interessant sein kann.&lt;br&gt;&lt;br&gt;Inhalte&lt;br&gt;- Grundsätze, Prinzipien und Kernprozesse von HOLACRACY®&lt;br&gt;- Anwendung des Gelernten in Praxis-Simulationen&lt;br&gt;- Reflexion, Diskussion und umfassende Q&amp;A Einheiten um die Erfahrungen der Simulationen zu vertiefen.&lt;br&gt;&lt;br&gt;Der Workshop wird geleitet von Certified Holacracy Coaches von Dwarfs and Giants (lizensierter HOLACRACY® Provider).&lt;br&gt;&lt;br&gt;Ort:&lt;br&gt;Dwarfs and Giants at STUDIO11&lt;br&gt;Bräunerstraße 11/3&lt;br&gt;1010 Wien&lt;br&gt;&lt;br&gt;Alle weiteren Termine auf: http://www.dwarfsandgiants.org/we-provide-trainings/&lt;br&gt;&lt;br&gt;https://www.facebook.com/events/309130133023100/</t>
  </si>
  <si>
    <t>https://www.google.com/calendar/event?eid=Xzc0cGo2YzlwNWtwM2FjMW42NG9qYWMyMGM1bzZpYmprZDVtbWFiamNmNCB6enplcm9jYWwudmllbm5hc2VsMUBt&amp;ctz=Europe/Vienna</t>
  </si>
  <si>
    <t>ONE DAY: The Conference Pre-Event (System Change)</t>
  </si>
  <si>
    <t>Get invites for events in your city.&lt;br&gt;Follow at:&lt;br&gt;https://www.startupeventslist.com/z/subscribe.html&lt;br&gt;&lt;br&gt;Tickets are FREE but LIMITED, so make sure to get yours now!&lt;br&gt;Here: https://bit.ly/2QPWGWw&lt;br&gt;&lt;br&gt;Since almost 40 years Ashoka selects system-changing social entrepreneurs in more than 80 countries. Ashoka talked about system change long before the recent surge in using the term.&lt;br&gt;&lt;br&gt;The aim of the workshop is to give a glimpse into the 40 year experience of Ashoka, exploring system change through concrete examples of Ashoka Fellows. Based on these concrete examples the participants will then design their own first (and very basic) system change analysis and strategy.&lt;br&gt;&lt;br&gt;Did we say that there will be drinks?&lt;br&gt;&lt;br&gt;#ONEDAYTheStammtisch&lt;br&gt;&lt;br&gt;Tickets are FREE but LIMITED, so make sure to get yours now!&lt;br&gt;Here: https://bit.ly/2QPWGWw&lt;br&gt;&lt;br&gt;// Agenda:&lt;br&gt;17:45-18:00 Check-in&lt;br&gt;18:00-19:30 Systems Thinking Workshop by Ashoka Austria&lt;br&gt;19:30-20:00 Open Floor / Discussion&lt;br&gt;20:00-22:00 Networking&lt;br&gt;&lt;br&gt;// Who can join?&lt;br&gt;Everyone! Our goal is to create as diverse a community as possible. Therefore, we are open to participants from all backgrounds. Whether you are a student, an engineer, a consultant, an artist, a teacher, a professional or otherwise, you are more than welcome to join us!&lt;br&gt;&lt;br&gt;// Who we are&lt;br&gt;Students' Impact Initiative (www.siiaustria.com) is a non-political student organization which focuses on the implementation of social projects and the education of youth on social issues. We aim to make socially-conscious the baseline for all people through creating pragmatic options for the general public through creating social businesses and raising new generations who are aware of important social issues through teaching children. Our focus areas currently are:&lt;br&gt;&lt;br&gt;· Waste and food waste&lt;br&gt;· Gender equality&lt;br&gt;· Digitalisation&lt;br&gt;&lt;br&gt;For more information please visit www.siiaustria.com&lt;br&gt;&lt;br&gt;* Students' Impact Initiative (SII) reserves the right to use any photograph/video taken at any event sponsored by SII, without the expressed written permission of those included within the photograph/video. SII may use the photograph/video in publications. By participating in a SII event or by failing to notify SII, in writing, your desire to not have your photograph used by SII, you are agree to release, defend, hold harmless and indemnify SII from any and all claims involving the use of your picture or likeness.&lt;br&gt;&lt;br&gt;https://www.facebook.com/events/2416519988389831/</t>
  </si>
  <si>
    <t>https://www.google.com/calendar/event?eid=Xzc0cGo2YzlwNWtwM2FjMW42NG9qYWNhMGM1bzZpYmprZDVtbWFiamNmNCB6enplcm9jYWwudmllbm5hc2VsMUBt&amp;ctz=Europe/Vienna</t>
  </si>
  <si>
    <t>Get invites for events in your city.&lt;br&gt;Follow at:&lt;br&gt;https://www.startupeventslist.com/z/subscribe.html&lt;br&gt;&lt;br&gt;In today's attention age, storytelling is the perfect tool to transform your idea into a business!&lt;br&gt;&lt;br&gt;That is why I created the Vienna Pitch Training. A friendly place to practice your pitch, get feedback and connect with other entrepreneurs.&lt;br&gt;&lt;br&gt;This means you no longer need to wait until the next pitching competition. Now you have a monthly place where to go for quick input.&lt;br&gt;&lt;br&gt;The process is simple. &lt;br&gt;&lt;br&gt;Whether you want to pitch your business, a product, or an idea, we will focus on the essential 30-second pitch. &lt;br&gt;&lt;br&gt;Giving you a strong base from where you can develop 3 minutes, 5 minutes, or even 20 minutes pitches.&lt;br&gt;&lt;br&gt;The goal? To increase your chances of success with a pitch that is easy to understand and gets your foot in the door!&lt;br&gt;&lt;br&gt;Sounds good? Feel free to join us, it's FREE! &lt;br&gt;&lt;br&gt;Limited seats, please register.&lt;br&gt;&lt;br&gt;Do you know somebody who may benefit from joining? Feel free to share this event with them.&lt;br&gt;&lt;br&gt;PROGRAM:&lt;br&gt;&lt;br&gt;18:00 Welcome&lt;br&gt;18:05 Introductory briefing to the ideal 30-second pitch&lt;br&gt;18:20 Participants pitch their ideas and get feedback from the crowd&lt;br&gt;19:15 Networking&lt;br&gt;20:00 Finished&lt;br&gt;&lt;br&gt;ABOUT THE TRAINER:&lt;br&gt;&lt;br&gt;Founder of Skills of Life, Juan Guerra is a passionate communicator who stands out by combining storytelling, purpose, and empathy.&lt;br&gt;&lt;br&gt;He currently works with startup accelerator programs, founders, and corporates, helping them unleash the power of their story.&lt;br&gt;&lt;br&gt;Connect with him on LinkedIn by clicking &gt;&gt; https://www.linkedin.com/in/juanguerrag&lt;br&gt;&lt;br&gt;Vienna Pitch Training&lt;br&gt;Practice. Improve. Connect.&lt;br&gt;&lt;br&gt;PS: Pitching is voluntary, but it's highly encouraged!&lt;br&gt;&lt;br&gt;&lt;br&gt;https://www.facebook.com/events/377778379698933/</t>
  </si>
  <si>
    <t>https://www.google.com/calendar/event?eid=Xzc0cGo2YzlwNWtwM2FjMW42NG9qYWNpMGM1bzZpYmprZDVtbWFiamNmNCB6enplcm9jYWwudmllbm5hc2VsMUBt&amp;ctz=Europe/Vienna</t>
  </si>
  <si>
    <t>i²c Networking Friday – TUW Innovation Summit</t>
  </si>
  <si>
    <t>Get invites for events in your city.&lt;br&gt;Follow at:&lt;br&gt;https://www.startupeventslist.com/z/subscribe.html&lt;br&gt;&lt;br&gt;The i²c Networking Friday is the “Innovation &amp; Entrepreneurship Summit” of the TU Wien. It offers the unique opportunity to get in contact with an entrepreneurial interested audience consisting of scientists, students, industry representatives, investors, funding agencies and enthusiasts of the startup ecosystem and to network cross-disciplinary.&lt;br&gt;&lt;br&gt;The role of the university in assessing economical and societal risks of innovation&lt;br&gt;&lt;br&gt;Like every year, the first part of this tripartite event as regards content focuses on a relevant topic in the context of Entrepreneurial University and entrepreneurial ecosystem. This year selected experts will discuss about „Business models at the limit of the technically feasible – the role of universities in assessing economical and societal risks of innovation“. New business models often aim at cost reduction or new services enabled by the use of existing technologies. In addition, there are start-ups founded on newly developed technical innovations. Such innovations are suitable for realizing a sustainable advantage over competitors, which promises high returns. However, they present potential investors with significant challenges. While the assessment of the market potential of an innovation can be supported by well-known approaches of market research, the assessment of the technical feasibility is much more difficult. This applies in particular to innovations that are presented as a result of new scientific findings. The assessment of new scientific knowledge is done usually in an anonymized peer review process. Company founders who rely on science-based innovation may have reasons not to promote their ideas through scientific publications in detail. In these cases, the question arises as to how a trustworthy assessment of innovations can be made. A series of spectacular misjudgments, most recently the case of the initially very successful start-up of the American founder Elizabeth Holmes (Founder and ex-CEO of Theranos), shows that this is not a marginal problem. Insufficient appraisals of innovative products not only lead to a misallocation of investment funds, they are also likely to damage the confidence in startups in general. Ultimately, innovations that are substantiated by not yet sufficiently confirmed results of scientific research can only be assessed by appropriately qualified scientists. Against this background, universities face a number of difficult questions. Is it part of the social responsibility of the university to provide its research competence for the assessment of business models? How should such review processes be organized so that they meet a high standard of objectivity? How are such achievements of individual scientists as well as corresponding offers of the university to remunerate? These and other questions will be discussed in a panel discussion.&lt;br&gt;&lt;br&gt;TU Wien Innovation Roadshow&lt;br&gt;The second part of the event is dedicated to the exhibition of outstanding TU Wien innovations. TU Wien scientists and students will exhibit their patents, research results, research work and spin-outs/startups. Thus, important contacts for the next steps in the individual endeavor can be made. Enjoy a relaxed atmosphere and food while networking.&lt;br&gt;&lt;br&gt;i2c STARTacademy Pitch-Challenge&lt;br&gt;In the afternoon, the projects of the STARTacademy 2019, the start-up bootcamp for scientific spin-outs, recently awarded the European Enterprise Promotion Award, will be pitching their developed business models to a prestigious jury for the first time and compete for prizes totaling € 30,000. Afterward, we will celebrate together with the awarded winners in a relaxed finale.&lt;br&gt;&lt;br&gt;Please note the limited number of participants! Registrations will be ranked according to their arrival.&lt;br&gt;&lt;br&gt;https://www.facebook.com/events/284911052171732/</t>
  </si>
  <si>
    <t>https://www.google.com/calendar/event?eid=Xzc0cGo2YzlwNWtwM2FjMW42NG9qYWNxMGM1bzZpYmprZDVtbWFiamNmNCB6enplcm9jYWwudmllbm5hc2VsMUBt&amp;ctz=Europe/Vienna</t>
  </si>
  <si>
    <t>Facebookmarketing für Winzer</t>
  </si>
  <si>
    <t>https://www.google.com/calendar/event?eid=Xzc0cGo2YzlwNWtwM2FjMW42NG9qYWQyMGM1bzZpYmprZDVtbWFiamNmNCB6enplcm9jYWwudmllbm5hc2VsMUBt&amp;ctz=Europe/Vienna</t>
  </si>
  <si>
    <t>AUSGEBUCHT: Mitglieder - Lunch</t>
  </si>
  <si>
    <t>CAFÉ Restaurant DEPOT</t>
  </si>
  <si>
    <t>Get invites for events in your city.&lt;br&gt;Follow at:&lt;br&gt;https://www.startupeventslist.com/z/subscribe.html&lt;br&gt;&lt;br&gt;In unserem neuen Veranstaltungsformat stellen wir unsere Mitglieder in den Mittelpunkt. Sie sind die VIP-Gäste des Tages! Unter dem Motto „Lasst uns netzwerken!“ treffen wir uns zum hochwertigen, internen Businesstalk.&lt;br&gt; &lt;br&gt; Nutzen Sie die Möglichkeit, in gemütlicher Atmosphäre neue Businesskontakte zu knüpfen oder bestehende Vernetzungen zu intensivieren. Treffen Sie künftige Kooperationspartnerinnen und profitieren Sie von unserem gemeinsamen Netzwerk.&lt;br&gt; &lt;br&gt; Die Teilnahme für maximal 12 Personen an diesem Event ist nur für unsere Mitglieder reserviert. Wir weisen darauf hin, dass Ihre Konsumation nicht inkludiert ist.&lt;br&gt; &lt;br&gt; Zeit/Ort: 20.02.2018 um 12.00 Uhr im Cafe-Restaurant Depot, Andreasgasse 7, 1070 Wien&lt;br&gt; übrigens: das Cafe-Restaurant ist Teil des Hofimmobiliendepots, ein sehr interessantes Museum mit den Möbelstücken der Habsburger...&lt;br&gt;&lt;br&gt;&lt;br&gt;https://www.facebook.com/events/2034034043319738/</t>
  </si>
  <si>
    <t>https://www.google.com/calendar/event?eid=Xzc0cGo2YzlwNWtwM2FjMW42NG9qYWRhMGM1bzZpYmprZDVtbWFiamNmNCB6enplcm9jYWwudmllbm5hc2VsMUBt&amp;ctz=Europe/Vienna</t>
  </si>
  <si>
    <t>Corporate Incubation and Acceleration Summit 2019</t>
  </si>
  <si>
    <t>https://www.google.com/calendar/event?eid=Xzc0cGo2YzlwNWtwM2FjMW42NG9qY2UyMGM1bzZpYmprZDVtbWFiamNmNCB6enplcm9jYWwudmllbm5hc2VsMUBt&amp;ctz=Europe/Vienna</t>
  </si>
  <si>
    <t>Börse-Party &amp; Networking startup300</t>
  </si>
  <si>
    <t>Get invites for events in your city.&lt;br&gt;Follow at:&lt;br&gt;https://www.startupeventslist.com/z/subscribe.html&lt;br&gt;&lt;br&gt;Anlässlich des Börse-Listings der startup300 AG mit 21. Jänner 2019 möchten wir im Rahmen des startup300 Networking in den Talent Garden Wien einladen.&lt;br&gt;&lt;br&gt;Vertreter der Start-up Szene, founder, Business Angels, Aktionäre, die Community der CONDA Investoren und Gäste werden gemeinsam den Abend verbringen.&lt;br&gt;&lt;br&gt;Agenda und Details folgen. &lt;br&gt;&lt;br&gt;Anmeldung ist erforderlich. 100 Tickets jetzt kostenlos!&lt;br&gt;&lt;br&gt;(Ticket-Codes für startup300 Aktionäre werden zugesandt. Kontingente für factory300 und CONDA Members mittels Login buchen)&lt;br&gt;&lt;br&gt;Wir freuen uns auf Euer Kommen!&lt;br&gt;&lt;br&gt;https://www.facebook.com/events/400013537402624/</t>
  </si>
  <si>
    <t>https://www.google.com/calendar/event?eid=Xzc0cGo2YzlwNWtwM2FjMW42NG9qY2VhMGM1bzZpYmprZDVtbWFiamNmNCB6enplcm9jYWwudmllbm5hc2VsMUBt&amp;ctz=Europe/Vienna</t>
  </si>
  <si>
    <t>Selenium United - Certified Selenium Engineer with Java (4-day...</t>
  </si>
  <si>
    <t>St. Stephen's Cathedral, Vienna</t>
  </si>
  <si>
    <t>https://www.google.com/calendar/event?eid=Xzc0cGo2YzlwNWtwM2FjMW42NG9qZWNhMGM1bzZpYmprZDVtbWFiamNmNCB6enplcm9jYWwudmllbm5hc2VsMUBt&amp;ctz=Europe/Vienna</t>
  </si>
  <si>
    <t>CIO MessedUp Meeting 2019: Scheitern – Aber richtig!</t>
  </si>
  <si>
    <t>https://www.google.com/calendar/event?eid=Xzc0cGo2YzlwNWtwM2FjMW42NG9qZ2RhMGM1bzZpYmprZDVtbWFiamNmNCB6enplcm9jYWwudmllbm5hc2VsMUBt&amp;ctz=Europe/Vienna</t>
  </si>
  <si>
    <t>GovTech.Pioneers</t>
  </si>
  <si>
    <t>Rathaus</t>
  </si>
  <si>
    <t>Get invites for events in your city.&lt;br&gt;Follow at:&lt;br&gt;https://www.startupeventslist.com/z/subscribe.html&lt;br&gt;&lt;br&gt;The Next Era: introducing startup-driven innovation in the public sector.&lt;br&gt;&lt;br&gt;Join the third edition of Europe's leading GovTech event for forward-thinking politicians, public CIOs and innovation managers, startups, corporations and VCs. Meet the innovators behind a $400bn market and learn more about the latest trends in Citizen Collaboration, Cybersecurity and Education Tech, as well as underlying technologies such as blockchain, artificial intelligence and smart data.&lt;br&gt;&lt;br&gt;►► EXPLORE highly promising startups innovating the public sector and its scope of application.&lt;br&gt;&lt;br&gt;►► MEET with GovTech drivers and innovation executives with Pioneers matchmaking.&lt;br&gt;&lt;br&gt;►► LEARN about trends in the public sector and new products from the innovation teams developing these technologies. &lt;br&gt;&lt;br&gt;►►GET ANSWERS to your questions on digital transformation &amp; collaboration models from the partners leading the way in startup-driven innovation&lt;br&gt;&lt;br&gt;Will we see you at #GovTechPioneers?&lt;br&gt;&lt;br&gt;https://www.facebook.com/events/370916093694963/</t>
  </si>
  <si>
    <t>https://www.google.com/calendar/event?eid=Xzc0cGo2YzlwNWtwM2FjMW42NG9qZ2RpMGM1bzZpYmprZDVtbWFiamNmNCB6enplcm9jYWwudmllbm5hc2VsMUBt&amp;ctz=Europe/Vienna</t>
  </si>
  <si>
    <t>Business Impuls: Anpassungen an den Klimawandel - Innovationen für die...</t>
  </si>
  <si>
    <t>https://www.google.com/calendar/event?eid=Xzc0cGo2YzlwNWtwM2FjMW42NG9qZ2RxMGM1bzZpYmprZDVtbWFiamNmNCB6enplcm9jYWwudmllbm5hc2VsMUBt&amp;ctz=Europe/Vienna</t>
  </si>
  <si>
    <t>JointForces #13</t>
  </si>
  <si>
    <t>Get invites for events in your city.&lt;br&gt;Follow at:&lt;br&gt;https://www.startupeventslist.com/z/subscribe.html&lt;br&gt;&lt;br&gt;JointForces – mit vereinten Kräften zum Erfolg&lt;br&gt; &lt;br&gt;Hol dir Unterstützung für dein Projekt von einer Community aus InnovatorInnen und Entrepreneuren. Präsentiere entweder dein Start-up oder deine erste Idee im entspannten Rahmen und ohne Druck. Bei JointForces hast du die Möglichkeit, interessierte Co-Founder und MentorInnen auf dich und dein Projekt aufmerksam zu machen. Das Feedback der Community kann die entscheidenden Impulse für den nächsten Schritt liefern.&lt;br&gt; &lt;br&gt;&gt;&gt;&gt; Der Ablauf in 3 Akten &lt;&lt;&lt;&lt;br&gt; &lt;br&gt;3 start-ups, die ihren proof-of-concept erbracht haben, pitchen und sind auf der Suche nach MitarbeiterInnen, Netzwerk oder InvestorInnen.&lt;br&gt; &lt;br&gt;3 projects – ohne Vorgabe präsentieren zukünftige GründerInnen ihre Projektidee, freuen sich über Feedback und lernen vielleicht sogar zukünftige Co-Founder kennen.&lt;br&gt; &lt;br&gt;3 shout-outs – jeder und jede hat die Chance ein kurzes Anliegen, eine Event-Ankündigung oder was auch immer in die Runde zu werfen. Kein Feedback, keine Fragen – wer mehr wissen will, muss beim anschließenden Networking nachfassen.&lt;br&gt;&lt;br&gt;&gt;&gt;&gt; Hard facts &lt;&lt;&lt;&lt;br&gt;&lt;br&gt;14.03.2019 | 18.00 - 20.00 Uhr | TU/WU | 3 start-ups | 3 projects | 3 shout-outs&lt;br&gt;&lt;br&gt;Anmeldung für Start-ups und Projekt-Ideen an office@i2c.tuwien.ac.at&lt;br&gt;Shout-outs und sonstige Teilnehmer aus Organisationsgründen bitte über Eventbrite registrieren -&gt; https://www.eventbrite.de/e/jointforces-13-tickets-54964148247?utm-medium=discovery&amp;utm-campaign=social&amp;utm-content=attendeeshare&amp;aff=escb&amp;utm-source=cp&amp;utm-term=eventcard&lt;br&gt;&lt;br&gt;Eventsprache: Deutsch&lt;br&gt;Sprache der Pitches: Deutsch oder Englisch&lt;br&gt;&lt;br&gt;-------------------------------------------&lt;br&gt;&gt;&gt;&gt; Call for start-ups &lt;&lt;&lt;&lt;br&gt;Start-up gegründet und auf der Suche nach motivierten MitarbeiterInnen, interessierten MentorInnen oder dem ersten Investment? JointForces bietet dir dafür die Bühne. Pitch die Vision deines Start-ups und hol dir neuen Schwung an Bord. Get in touch: office@i2c.tuwien.ac.at&lt;br&gt;&lt;br&gt;&gt;&gt;&gt; Call for projects &lt;&lt;&lt;&lt;br&gt;Du willst mit deinem Projekt jetzt so richtig durchstarten, möchtest aber nochmal Feedback einholen? Für deine geplante Start-up-Gründung suchst du noch nach einem motivierten Co-Founder? Dann ist ein Pitch bei JointForces genau das Richtige für dich! Schreib uns ein Mail an: office@i2c.tuwien.ac.at&lt;br&gt;-------------------------------------------&lt;br&gt;&lt;br&gt;JointForces ist eine monatliche Veranstaltungsreihe des Innovation Incubation Centers (i²c) der TU Wien und des WU Gründungszentrums.&lt;br&gt;&lt;br&gt;Trete unserer Facebook-Gruppe JointForces - the community of TU &amp; WU Entrepreneurs bei, um mit der Community in Kontakt zu bleiben.&lt;br&gt;&lt;br&gt;Hinweis: Bei dieser Veranstaltung werden Foto- und Filmaufnahmen gemacht. Durch meine Teilnahme erkläre ich mich damit einverstanden, dass diese (ohne Nennung meines Namens) in online- und offline-Medien mit Bezug zur Veranstaltung aufscheinen können.&lt;br&gt;&lt;br&gt;https://www.facebook.com/events/2018639684910284/</t>
  </si>
  <si>
    <t>https://www.google.com/calendar/event?eid=Xzc0cGo2YzlwNWtwM2FjMW42NG9qZ2UyMGM1bzZpYmprZDVtbWFiamNmNCB6enplcm9jYWwudmllbm5hc2VsMUBt&amp;ctz=Europe/Vienna</t>
  </si>
  <si>
    <t>Tech Conference Vienna 2019</t>
  </si>
  <si>
    <t>MGC Wien</t>
  </si>
  <si>
    <t>Get invites for events in your city.&lt;br&gt;Follow at:&lt;br&gt;https://www.startupeventslist.com/z/subscribe.html&lt;br&gt;&lt;br&gt;Die Tech Conference ist DIE IT-Veranstaltung des Jahres, voll mit technischen Highlights und profitiert von der Zusammenarbeit zwischen Microsoft und ETC – Enterprise Training Center. Die Konferenz hat sich in den letzten 5 Jahren zum Treffpunkt und einer Austauschplattform für Experten aus der IT-und Tech-Branche etabliert und greift die aktuellsten Themen dieser Disziplinen auf.&lt;br&gt;&lt;br&gt;In zahlreichen Sessions, Live-Demos und Workshops werden Entwicklern und IT-Professionals spannende Informationen und tiefgehendes Fachwissen zu Microsoft-Produkten geboten.&lt;br&gt;&lt;br&gt;https://www.facebook.com/events/1500824506687074/</t>
  </si>
  <si>
    <t>https://www.google.com/calendar/event?eid=Xzc0cGo2YzlwNWtwM2FjMW42NG9qZ2VhMGM1bzZpYmprZDVtbWFiamNmNCB6enplcm9jYWwudmllbm5hc2VsMUBt&amp;ctz=Europe/Vienna</t>
  </si>
  <si>
    <t>Smart E-Commerce Meetup - Optimize Your Retention Rate</t>
  </si>
  <si>
    <t>ZI8 Coworking und Event Space</t>
  </si>
  <si>
    <t>https://www.google.com/calendar/event?eid=Xzc0cGo2YzlwNWtwM2FjMW42NG9qaWMyMGM1bzZpYmprZDVtbWFiamNmNCB6enplcm9jYWwudmllbm5hc2VsMUBt&amp;ctz=Europe/Vienna</t>
  </si>
  <si>
    <t>IMPACT Pitching Finals</t>
  </si>
  <si>
    <t>Expat Center of the Vienna Business Agency</t>
  </si>
  <si>
    <t>Get invites for events in your city.&lt;br&gt;Follow at:&lt;br&gt;https://www.startupeventslist.com/z/subscribe.html&lt;br&gt;&lt;br&gt;Join the IMPACT Pitching Finals, where selected TOP 5 social impact startups will compete to be part of IMPACT- free growth hacking accelerator for impact-driven startups powered by Hackabu.&lt;br&gt;&lt;br&gt;Date: February 21st at 18.30&lt;br&gt;Location: Expat Center of the Vienna Business Agency&lt;br&gt;&lt;br&gt;Agenda:&lt;br&gt;18.30-19.00- Welcome drinks and networking&lt;br&gt;19.00-19.30- Opening&lt;br&gt;19.30-20.30- Startups pitching&lt;br&gt;20.30-21.00- Winner announcement+ Networking&lt;br&gt;21.00 -22.00- Networking and Celebration&lt;br&gt;&lt;br&gt;Please RSVP as spaces are limited.&lt;br&gt;We are looking forward to seeing you!&lt;br&gt;IMPACT team&lt;br&gt;&lt;br&gt;https://www.facebook.com/events/301797327348537/</t>
  </si>
  <si>
    <t>https://www.google.com/calendar/event?eid=Xzc0cGo2YzlwNWtwM2FjMW42NG9qaWNhMGM1bzZpYmprZDVtbWFiamNmNCB6enplcm9jYWwudmllbm5hc2VsMUBt&amp;ctz=Europe/Vienna</t>
  </si>
  <si>
    <t>UX Vienna Book Club February</t>
  </si>
  <si>
    <t>Get invites for events in your city.&lt;br&gt;Follow at:&lt;br&gt;https://www.startupeventslist.com/z/subscribe.html&lt;br&gt;&lt;br&gt;&lt;br&gt;&lt;br&gt;February's Book is Pamela Pavliscak's 'Emotionally Intelligent Design - Rethinking How We Create Products'&lt;br&gt;&lt;br&gt;http://shop.oreilly.com/product/0636920049036.do&lt;br&gt;&lt;br&gt;WHAT EXACTLY HAPPENS AT THE UxVIENNA BOOK CLUB?&lt;br&gt;After a short round of introductions, we will jump right in with a summary of the book’s main topics. For the discussion, we have some questions prepared–if you get a chance, we would love for you to also think of some questions or topics you want to discuss.&lt;br&gt;&lt;br&gt;WHERE?&lt;br&gt;Find us at the Kokoro office in Das Packhaus on the 5th floor - lift is available!&lt;br&gt;&lt;br&gt;WHAT LANGUAGE?&lt;br&gt;Since most UX books are in English, we will mostly stick to English - if everybody speaks German, too, we can mix it up :)&lt;br&gt;&lt;br&gt;HOW ABOUT FOOD AND DRINKS?&lt;br&gt;We will provide some drinks and small snacks. For proper food, we can order dinner at the beginning of the evening.&lt;br&gt;&lt;br&gt;Your UxVienna Book Club hosts Verena Snurer &amp; Sabine Ballata https://twitter.com/meshcreates&lt;br&gt;https://bekokoro.com&lt;br&gt;http://www.agooddayto.work&lt;br&gt;&lt;br&gt;https://www.facebook.com/events/351730845423163/</t>
  </si>
  <si>
    <t>https://www.google.com/calendar/event?eid=Xzc0cGo2YzlwNWtwM2FjMW42NG9qaWUyMGM1bzZpYmprZDVtbWFiamNmNCB6enplcm9jYWwudmllbm5hc2VsMUBt&amp;ctz=Europe/Vienna</t>
  </si>
  <si>
    <t>Künstliche Intelligenz: Gestern/heute/morgen</t>
  </si>
  <si>
    <t>Get invites for events in your city.&lt;br&gt;Follow at:&lt;br&gt;https://www.startupeventslist.com/z/subscribe.html&lt;br&gt;&lt;br&gt;DIGITALISIERUNG! dienstags&lt;br&gt;&lt;br&gt;Durch Künstliche Intelligenz steht die Menschheit vor einem sehr wichtigen Wendepunkt. Das ist jedoch das Ergebnis eines langen und schwierigen Prozesses. Wie hat alles angefangen und sich im Laufe der Jahrzehnte weiterentwickelt? Wer waren die ersten KI-Pioniere? Was versteht man unter Turing-Test? Was steckt hinter KI-Technologien? Wie entsteht dieser 'künstliche Gedanke'? Wird sich die ganze Erde bald in eine digitale Matrix umwandeln? Und vor allem; was erwartet uns Morgen?&lt;br&gt;&lt;br&gt;Der Begriff Künstliche Intelligenz (KI) ist heutzutage in aller Munde. Doch, was genau steckt hinter diesem Begriff? Wie wird KI unser Leben verändern? Werden Menschen am Ende dieses Prozesses durch Maschinen ersetzt? Wer haftet, wenn eine Maschine Fehler macht? Wie funktionieren digitale Währungen? Müssen wir in Zukunft nur mehr mit digitalen Währungen zahlen? Können wir am Apparat bald nicht mehr unterscheiden, wer mit uns spricht: Ein Mensch oder doch eine Maschine? Welche Herausforderungen stehen uns dabei überhaupt bevor?&lt;br&gt;&lt;br&gt;Aufgrund von begrenzten Raumkapazitäten bitten wir auch bei ScienceCard-Vorträgen vorab um Anmeldung persönlich, telefonisch oder per E-Mail unter www.vhs.at oder info@vhs.at.&lt;br&gt;&lt;br&gt;Eintritt 6€ (Mit science card gratis!)&lt;br&gt;&lt;br&gt;Die science card ist online sowie an allen VHS Standorten für nur 29 Euro erhältlich und ermöglicht den freien Besuch von&lt;br&gt;über 200 wissenschaftlichen Vorträgen pro Semester. &lt;br&gt;&lt;br&gt;https://www.facebook.com/events/1907184119403718/</t>
  </si>
  <si>
    <t>https://www.google.com/calendar/event?eid=Xzc0cGo2YzlwNWtwM2FjMW43MHEzZ2NxMGM1bzZpYmprZDVtbWFiamNmNCB6enplcm9jYWwudmllbm5hc2VsMUBt&amp;ctz=Europe/Vienna</t>
  </si>
  <si>
    <t>Fintech Industry Global Meet : Blockchain</t>
  </si>
  <si>
    <t>https://www.google.com/calendar/event?eid=Xzc0cGo2YzlwNWtwM2FjMW43MHEzZ2QyMGM1bzZpYmprZDVtbWFiamNmNCB6enplcm9jYWwudmllbm5hc2VsMUBt&amp;ctz=Europe/Vienna</t>
  </si>
  <si>
    <t>Microservices Vienna Meetup</t>
  </si>
  <si>
    <t>RIAT @ Institute for Future Cryptoeconomics</t>
  </si>
  <si>
    <t>Get invites for events in your city.&lt;br&gt;Follow at:&lt;br&gt;https://www.startupeventslist.com/z/subscribe.html&lt;br&gt;&lt;br&gt;Our next guest likes to cite Werner Vogels: 'Everything fails, all the time.' :-) Even though this citation 'works for me' (!), does this mean we have to give up? Well ... it could also mean: we have to adapt to this fundamental truth.&lt;br&gt;&lt;br&gt;But first things first ... :-)&lt;br&gt;&lt;br&gt;... Microservices Vienna celebrates its second anniversary! Hans, Christoph and me want to invite you to celebrate this 'birthday' a little bit more than we normally do! :-) RIAT will host us, so we have space and a bunch of cool cryptographic barkeepers serving us the free drinks sponsored by jumio and S-IT! Thank you so much!&lt;br&gt;&lt;br&gt;... and then second things second ... do you maybe want to win one out of two tickets for the DevOne in Tabakfabrik Linz, April 11, 2019? Then you should join us, too! More infos about DevOne: https://devone.at/&lt;br&gt;&lt;br&gt;But. This is of course not all we have to announce. What about speaker and topic? Maybe some of you still remember the LEGENDARY very FIRST talk about the 'Promises and Perils of Microservices' back in 2017? Well, Uwe Friedrichsen, CTO and fellow of codecentric AG will join us again! And of course with a new topic. :-)&lt;br&gt;&lt;br&gt;Uwe writes:&lt;br&gt;&lt;br&gt;'We struggle with good functional design for about 50 years meanwhile, and we haven't solved the problem by far.&lt;br&gt;&lt;br&gt;But while in the past bad design only meant a hard to maintain codebase, the consequences are much more drastic these days. In times of microservices, cloud native, API first and more, bad design also means brittle and poorly scalable systems at runtime, up to a level that can endanger the whole business.&lt;br&gt;&lt;br&gt;So, good functional design is needed more desperately than ever. But, what is good design and how can we create it?&lt;br&gt;&lt;br&gt;In this session, first we will examine, how functional design affects the properties of a system. Then, we will revisit some timeless design foundations from 50 years of computer science. After that, we will apply the concepts learned to our challenges today. Finally, we will look at the trade-offs of our approach and some alternative options.&lt;br&gt;&lt;br&gt;After this session, you will have gained a better understanding how to design modern systems that are successful and sustainable in development and at runtime.'&lt;br&gt;&lt;br&gt;—&lt;br&gt;Uwe Friedrichsen travels the IT world for many years. As CTO and fellow of codecentric AG he is always in search of innovative ideas and concepts. His current focus areas are (distributed) system design, deep learning and the IT of (the day after) tomorrow. Often, you can find him on conferences sharing his ideas, or as author of articles, blog posts, tweets and more.&lt;br&gt;—&lt;br&gt;&lt;br&gt;https://www.facebook.com/events/293328437951583/</t>
  </si>
  <si>
    <t>https://www.google.com/calendar/event?eid=Xzc0cGo2YzlwNWtwM2NlMWk2NHFqaWNpMGM1bzZpYmprZDVtbWFiamNmNCB6enplcm9jYWwudmllbm5hc2VsMUBt&amp;ctz=Europe/Vienna</t>
  </si>
  <si>
    <t>Social Media Strategien für Journalist*innen</t>
  </si>
  <si>
    <t>Get invites for events in your city.&lt;br&gt;Follow at:&lt;br&gt;https://www.startupeventslist.com/z/subscribe.html&lt;br&gt;&lt;br&gt;In diesem Workshop entwickeln Sie mit Peter Berger Schritt für Schritt eine erfolgreiche Social Media Strategie entwickeln: Von der Idee, über Social Media Kennzahlen, passenden Inhalten bis zum Community Management.&lt;br&gt;&lt;br&gt;Weitere Infos &amp; Anmeldung: &lt;br&gt;https://www.fjum-wien.at/kurse/social-media-profi-strategien-fuer-journalistinnen-2/&lt;br&gt;&lt;br&gt;Für Freie und Studierende gibt´s wie immer 50% Rabatt auf den Kurspreis&lt;br&gt;&lt;br&gt;&lt;br&gt;&lt;br&gt;https://www.facebook.com/events/301389280567819/</t>
  </si>
  <si>
    <t>https://www.google.com/calendar/event?eid=Xzc0cGo2YzlwNWtwM2NlMWk2NHFqaWNxMGM1bzZpYmprZDVtbWFiamNmNCB6enplcm9jYWwudmllbm5hc2VsMUBt&amp;ctz=Europe/Vienna</t>
  </si>
  <si>
    <t>Storytelling for Entrepreneurs &amp; Leaders</t>
  </si>
  <si>
    <t>Webgasse 37/2/2 1060 Wien</t>
  </si>
  <si>
    <t>https://www.google.com/calendar/event?eid=Xzc0cGo2YzlwNWtwM2NlMWk2NHFqaWQyMGM1bzZpYmprZDVtbWFiamNmNCB6enplcm9jYWwudmllbm5hc2VsMUBt&amp;ctz=Europe/Vienna</t>
  </si>
  <si>
    <t>KnoWhere! Forum 2019</t>
  </si>
  <si>
    <t>Get invites for events in your city.&lt;br&gt;Follow at:&lt;br&gt;https://www.startupeventslist.com/z/subscribe.html&lt;br&gt;&lt;br&gt;Lernen Sie neue Aussteller aus der Hotel- und Event-Szene in ganz Österreich kennen und erfahren Sie Neuigkeiten aus der Seminar- und Event-Branche. All das in entspannter Networking Atmosphäre inmitten der reizvollen Kulisse des Palais Wertheims.&lt;br&gt;&lt;br&gt;Mit über 40 Event-Locations, Individualhotels und renommierten Hotelketten aus ganz Österreich genauso wie verschiedensten Eventdienstleistern ist für jeden Interessenten das Richtige dabei.&lt;br&gt;&lt;br&gt;Freuen Sie sich außerdem auf eine spannende Vortragsreihe der WKW und informieren Sie sich über die neuersten Trends der Seminar- &amp; Veranstaltungsbranche.&lt;br&gt;&lt;br&gt;Das Palais Wertheim ist der optimale Veranstaltungsort für Ihre Events und Ihren Vorstellungen und kreativen Ideen sind durch das zeitlose und moderne Raumkonzept keine Grenzen gesetzt.&lt;br&gt;&lt;br&gt;Die Vielfältigkeit der Säle im Palais Wertheim schafft das perfekte Ambiente für das KnoWhere! Forum 2019.&lt;br&gt;&lt;br&gt;Mehr Informationen &amp; Anmeldung unter: &lt;br&gt;http://www.location-finder.at/de/knowhere &lt;br&gt;&lt;br&gt;https://www.facebook.com/events/2317685008517942/</t>
  </si>
  <si>
    <t>https://www.google.com/calendar/event?eid=Xzc0cGo2YzlwNWtwM2NlMWk2NHFqaWRhMGM1bzZpYmprZDVtbWFiamNmNCB6enplcm9jYWwudmllbm5hc2VsMUBt&amp;ctz=Europe/Vienna</t>
  </si>
  <si>
    <t>E-Mobility Kompetenztreffen Wien</t>
  </si>
  <si>
    <t>Instadrive E-Mobility</t>
  </si>
  <si>
    <t>Get invites for events in your city.&lt;br&gt;Follow at:&lt;br&gt;https://www.startupeventslist.com/z/subscribe.html&lt;br&gt;&lt;br&gt;Wir laden herzlich zur Fa. Instadrive E-Mobility nach Wien zum monatlichen EMC Kompetenztreffen ein. &lt;br&gt;&lt;br&gt;In den monatlich stattfindenden Kompetenztreffen werden aktuelle und wichtige Themen besprochen und dienen zugleich als Plattform zum Austausch von Informationen, Innovationen und Neuigkeiten aus dem Bereich der ElektroMobilität.&lt;br&gt;&lt;br&gt;⚡ Präsentation EMC&lt;br&gt;⚡ EMC News (Rückblick aus dem letzten Monat)&lt;br&gt;⚡ Networking&lt;br&gt;&lt;br&gt;Lademöglichkeiten für E-Fahrzeuge, sowohl normale, als auch Schnellladestationen, gibt es in der näheren Umgebung.&lt;br&gt;&lt;br&gt;Das EMC - Team freut sich auf euer zahlreiches kommen!&lt;br&gt;&lt;br&gt;https://www.facebook.com/events/356920331812541/</t>
  </si>
  <si>
    <t>https://www.google.com/calendar/event?eid=Xzc0cGo2YzlwNWtwM2NlMWk2NHFqaWRpMGM1bzZpYmprZDVtbWFiamNmNCB6enplcm9jYWwudmllbm5hc2VsMUBt&amp;ctz=Europe/Vienna</t>
  </si>
  <si>
    <t>Business Intelligence</t>
  </si>
  <si>
    <t>Get invites for events in your city.&lt;br&gt;Follow at:&lt;br&gt;https://www.startupeventslist.com/z/subscribe.html&lt;br&gt;&lt;br&gt;Vernetzen von Planung, Strategie, Prozess &amp; Analyse&lt;br&gt;Business made by Data&lt;br&gt;&lt;br&gt;- Strategie, Management und Planung anhand von BI vernetzen&lt;br&gt;- Process Automation richtig nutzen&lt;br&gt;- Reporting Design im Überblick&lt;br&gt;- Gute Datenqualität erstellen, einsetzen und erhalten&lt;br&gt;- Advanced Analytics – Mehrwert generieren durch Datenanalyse&lt;br&gt;- Visualisierung- und Interaktionskonzepte von Big Data&lt;br&gt;&lt;br&gt;Aktuelle Infos zum Programm, den Vortragenden sowie zur Anmeldung finden Sie unter www.imh.at/bi&lt;br&gt;&lt;br&gt;https://www.facebook.com/events/386070122199059/?event_time_id=386070128865725</t>
  </si>
  <si>
    <t>https://www.google.com/calendar/event?eid=Xzc0cGo2YzlwNWtwM2NlMWk2NHFqaWRxMGM1bzZpYmprZDVtbWFiamNmNCB6enplcm9jYWwudmllbm5hc2VsMUBt&amp;ctz=Europe/Vienna</t>
  </si>
  <si>
    <t>The Dark Side of Research</t>
  </si>
  <si>
    <t>Ottakringer Brauerei</t>
  </si>
  <si>
    <t>Get invites for events in your city.&lt;br&gt;Follow at:&lt;br&gt;https://www.startupeventslist.com/z/subscribe.html&lt;br&gt;&lt;br&gt;The Dark Side of Research: the Stand-up comedy that makes you smarter!&lt;br&gt;&lt;br&gt;If you think that scientists are alienated geniuses that live in dark laboratories, secluded from the rest of the world... well, think again! This collective stand-up comedy is all about the people underneath the lab coat, and what is like to be a researcher.&lt;br&gt;&lt;br&gt;Using dark humour and a good dose of brain power, three scientists reveal their stories: what is it like to do research in everyday life?&lt;br&gt;&lt;br&gt;Between anecdotes of late nights in the lab and the need for alcohol consumption, we also get an exciting peek into science and cutting-edge research. To guide you on this journey, our eclectic MC, also a scientist, will keep you on your toes with random science fact(oid)s you wished you knew already. They say smart is the new sexy; these brilliant performers are the quintessential expression of this.&lt;br&gt;&lt;br&gt;&lt;br&gt;Come for the comedy, stay for the music!&lt;br&gt;&lt;br&gt;Following our talented performers is a night of great music performed by the local band Jacob and the Pellets.&lt;br&gt;&lt;br&gt;https://www.facebook.com/events/289811388362646/</t>
  </si>
  <si>
    <t>https://www.google.com/calendar/event?eid=Xzc0cGo2YzlwNWtwM2NlMWk2NHFqaWUyMGM1bzZpYmprZDVtbWFiamNmNCB6enplcm9jYWwudmllbm5hc2VsMUBt&amp;ctz=Europe/Vienna</t>
  </si>
  <si>
    <t>Sec4dev conference + bootcamp</t>
  </si>
  <si>
    <t>Fakultät für Elektrotechnik und Informationstechnik @ TU Wien</t>
  </si>
  <si>
    <t>Get invites for events in your city.&lt;br&gt;Follow at:&lt;br&gt;https://www.startupeventslist.com/z/subscribe.html&lt;br&gt;&lt;br&gt;Die sec4dev-Konferenz bietet praxisorientierte Vorträge und Workshops zum Thema sichere Softwareentwicklung. Hier vermitteln ExpertInnen zum Thema Softwaresicherheit das, worauf es wirklich ankommt, wenn es darum geht, sichere Software zu entwickeln. Bei den Workshops können die TeilnehmerInnen dabei direkt auf das Wissen und auf die Erfahrung von Sicherheitsexperten, Softwareentwicklern und Architekten zugreifen und die eigenen Kenntnisse bei Hands-On-Übungen vertiefen. Und nicht zuletzt bietet die Konferenz eine Plattform dafür, was eine gute Konferenz ausmacht: Den Erfahrungsaustausch mit den anderen Konferenzteilnehme*Innen. &lt;br&gt;&lt;br&gt;https://www.facebook.com/events/244433529544931/</t>
  </si>
  <si>
    <t>https://www.google.com/calendar/event?eid=Xzc0cGo2YzlwNWtwM2NlMWk2NHFqaWVhMGM1bzZpYmprZDVtbWFiamNmNCB6enplcm9jYWwudmllbm5hc2VsMUBt&amp;ctz=Europe/Vienna</t>
  </si>
  <si>
    <t>Creativity Lab #1 - Designing your Life</t>
  </si>
  <si>
    <t>Get invites for events in your city.&lt;br&gt;Follow at:&lt;br&gt;https://www.startupeventslist.com/z/subscribe.html&lt;br&gt;&lt;br&gt;*****************************************&lt;br&gt;The Format&lt;br&gt;&lt;br&gt;The Creativity Lab is for people who want to deep dive into a certain creativity or design technique or topic. Join a 4 hours workshop and deepen a creative mindset. The groups are small and the workshops interactive.&lt;br&gt;&lt;br&gt;This particular Lab - “Designing your life” - trains the design thinking thinking techniques and a designer’s mindset that you can apply for your private and professional life. &lt;br&gt;&lt;br&gt;The hands-on tools your learn allow you to:&lt;br&gt;&lt;br&gt;🔎 explore and assess your situation as starting point for designing our life,&lt;br&gt;&lt;br&gt;👁️ gain insights on themes you want to focus on,&lt;br&gt;&lt;br&gt;🧠 generate ideas and novel paths for personal and/or professional development that you might have overlooked so far,&lt;br&gt;&lt;br&gt;🖐️write down ideas for prototypes that you can apply for growth and self-development.&lt;br&gt;&lt;br&gt;*****************************************&lt;br&gt;&lt;br&gt;The Goal&lt;br&gt;The main goal is to exercise hands-on design thinking tools for a quite important project: your life. The tools, however, can be applied for other areas, too. &lt;br&gt;&lt;br&gt;*****************************************&lt;br&gt;&lt;br&gt;Hardfacts&lt;br&gt;Facilitator: Stephan Kardos, Founder of the Creativity Gym&lt;br&gt;&lt;br&gt;Date: Sunday, 24th of February, 2019&lt;br&gt;&lt;br&gt;Time: 9:00 am - 13:00 am&lt;br&gt;&lt;br&gt;Venue: tba (Vienna)&lt;br&gt;&lt;br&gt;Price: Regular Price 29 € / Pro 49 €, Early Bird 19 € / Pro 39 € (until 31.12.2018). No Refund. &lt;br&gt;&lt;br&gt;Maximum participants: 20&lt;br&gt;&lt;br&gt;Included: handouts (upfront and after retreat)&lt;br&gt;&lt;br&gt;45 minutes Q&amp;A after session (optional)&lt;br&gt;&lt;br&gt;30 minutes check-in call after 30 days (with pro ticket)&lt;br&gt;&lt;br&gt;Info here:&lt;br&gt;&lt;br&gt;https://www.creativitygym.at/events/lab-february-2019&lt;br&gt;&lt;br&gt;&lt;br&gt;&lt;br&gt;https://www.facebook.com/events/557030531388880/</t>
  </si>
  <si>
    <t>https://www.google.com/calendar/event?eid=Xzc0cGo2YzlwNWtwM2NlMWk2NHIzMGMyMGM1bzZpYmprZDVtbWFiamNmNCB6enplcm9jYWwudmllbm5hc2VsMUBt&amp;ctz=Europe/Vienna</t>
  </si>
  <si>
    <t>Get invites for events in your city.&lt;br&gt;Follow at:&lt;br&gt;https://www.startupeventslist.com/z/subscribe.html&lt;br&gt;&lt;br&gt;CoderDojo ist ein weltweites Netzwerk aus Coding-Clubs für Kinder und Jugendliche. Es wird spielerisch Technologie entdeckt und gelernt wie man Code schreibt, Webseiten entwickelt, Apps und Spiele programmiert und vieles mehr.&lt;br&gt;Unter https://wien.coderdojo.net/ findest du mehr Informationen zum CoderDojo Wien. Zur weltweiten Organisation gibt's unter https://coderdojo.com/ weitere Informationen.&lt;br&gt;&lt;br&gt;Information zur Anmeldung&lt;br&gt;&lt;br&gt;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lt;br&gt;&lt;br&gt;Bei jedem Ticket jeweils den Namen der Personen zu auch tatsächlich kommt angeben.&lt;br&gt;&lt;br&gt;Was musst du mitbringen?&lt;br&gt;&lt;br&gt;Einen Laptop - egal ob mit Windows, Mac OS oder Linux. iPads, Android-Tablets oder Smartphones reichen nicht aus. Falls du keinen hast, kontaktiere uns unter hallo@wien.coderdojo.net.&lt;br&gt;&lt;br&gt;Sie dir unsere Hinweise zur Vorbereitung auf das CoderDojo auf unserer Website an https://wien.coderdojo.net/#events&lt;br&gt;&lt;br&gt;Wenn du jünger als 13 Jahre bist, musst du von einem Erwachsenen begleitet werden.&lt;br&gt;&lt;br&gt;Ort&lt;br&gt;Das CoderDojo findet üblicherweise bei Verbund am Hof 6a, 1010 Wien statt.&lt;br&gt;&lt;br&gt;Melde dich auch zu unserem CoderDojo Wien Newsletter an, wenn du über Neuigkeiten von uns am Laufenden gehalten möchtest: http://eepurl.com/c9BasL&lt;br&gt;&lt;br&gt;https://www.facebook.com/events/2428539377175148/</t>
  </si>
  <si>
    <t>https://www.google.com/calendar/event?eid=Xzc0cGo2YzlwNWtwM2NlMWk2NHIzMGNhMGM1bzZpYmprZDVtbWFiamNmNCB6enplcm9jYWwudmllbm5hc2VsMUBt&amp;ctz=Europe/Vienna</t>
  </si>
  <si>
    <t>talkin' wien #98: Romantische Beziehungen</t>
  </si>
  <si>
    <t>VinziRast-mittendrin</t>
  </si>
  <si>
    <t>Get invites for events in your city.&lt;br&gt;Follow at:&lt;br&gt;https://www.startupeventslist.com/z/subscribe.html&lt;br&gt;&lt;br&gt;An diesem Abend begeben wir uns auf die Suche nach den Faktoren für eine gelungene glückliche Beziehung. Dabei geht es nicht um allgemein gültige Regeln, sondern um deine ganz persönlichen Prinzipien für eine glückliche Beziehung. Wir tauschen uns aus, lernen voneinander und verstehen uns und unsere Beziehungen besser. Wichtig ist es dabei, dass wir uns mit Leichtigkeit und Humor diesem Thema widmen.&lt;br&gt;&lt;br&gt;Wir reden über Fragen wie:&lt;br&gt;&lt;br&gt;- Frauen sind…&lt;br&gt;- Männer sind…&lt;br&gt;- Eine glückliche Beziehung braucht…&lt;br&gt;- Wie streiten wir ?&lt;br&gt;- Was schätze ich an meiner/m PartnerIn?&lt;br&gt;- Was bringt mich zum lachen?&lt;br&gt;- Was ist mir wichtig für eine glückliche Beziehung?&lt;br&gt;- Was möchte ich in meiner Beziehung erleben?&lt;br&gt;- Was muss passieren damit ich mich geliebt fühle?&lt;br&gt;&lt;br&gt;&lt;br&gt;Ein paar Fragen vorweg:&lt;br&gt;&lt;br&gt;Ist dieser Abend nur etwas für Menschen in Beziehungen?&lt;br&gt;&lt;br&gt;Nein definitiv nicht - selbst wenn du noch nie eine Beziehung hattest werden dir die Spiele und Konzepte helfen Beziehungen in Zukunft besser zu verstehen. Vieles lässt sich auch auf andere Arten von Beziehungen übertragen (Freunde, Familie, Arbeitskollegen, Mitarbeiter,...).&lt;br&gt;&lt;br&gt;&lt;br&gt;Muss ich meinen Partner / Partnerin mitnehmen?&lt;br&gt;&lt;br&gt;Nein, wenn beide Zeit und Lust haben sehr gerne. Wenn Du alleine kommst wirst du für Dich einiges mitnehmen und Du wirst deine Beziehung besser verstehen.&lt;br&gt;&lt;br&gt;&lt;br&gt;Darf ich meinen Partner mitnehmen?&lt;br&gt;&lt;br&gt;Natürlich, ihr werdet viel Spaß haben.&lt;br&gt;&lt;br&gt;&lt;br&gt;Was habe ich nach den 2 Stunden erlebt und gelernt?&lt;br&gt;&lt;br&gt;- Sicher viel Spaß gehabt&lt;br&gt;- Gelernt was DIR wichtig ist in (d)einer Beziehung.&lt;br&gt;- Gelernt was deinem Partner wichtig ist.&lt;br&gt;- Eine Vision für deine Beziehung erarbeitet.&lt;br&gt;&lt;br&gt;______________________________________________________&lt;br&gt;&lt;br&gt;talkin' Jour Fixe bietet experimentierfreudigen Menschen den sicheren Rahmen, ein Seminar zu gestalten und eine Gruppe durch den Abend zu führen.&lt;br&gt;&lt;br&gt;Der Abend ist eine Amateurveranstaltung, bei der Spaß im Vordergrund steht - die Experimenteure werden dabei von professionellen Trainern unterstützt.&lt;br&gt;&lt;br&gt;Die maximale Teilnehmerzahl ist auf 25 TeilnehmerInnen beschränkt.&lt;br&gt;&lt;br&gt;Wir freuen uns auf euch!&lt;br&gt;&lt;br&gt;&lt;br&gt;&lt;br&gt;https://www.facebook.com/events/830881903930354/</t>
  </si>
  <si>
    <t>https://www.google.com/calendar/event?eid=Xzc0cGo2YzlwNWtwM2NlMWk2NHIzMGNpMGM1bzZpYmprZDVtbWFiamNmNCB6enplcm9jYWwudmllbm5hc2VsMUBt&amp;ctz=Europe/Vienna</t>
  </si>
  <si>
    <t>Get invites for events in your city.&lt;br&gt;Follow at:&lt;br&gt;https://www.startupeventslist.com/z/subscribe.html&lt;br&gt;&lt;br&gt;Du planst eine Crowdfunding Kampagne zu starten und hast noch allerlei Fragen? Sehr gut, dann bist du genau richtig!&lt;br&gt;&lt;br&gt;Mit Hilfe einer erfolgreichen Crowdfunding Kampagne kannst du deine Ideen endlich umsetzen. Der Besuch dieser Crowdfunding Werkstatt ist auf jeden Fall ein erster wichtiger Schritt.&lt;br&gt;Du wirst nachher voll motiviert sein und einen Fahrplan in der Hand haben, der dich durch die Crowdfunding Kampagne leitet.&lt;br&gt;&lt;br&gt;Wir bieten in diesem kompakten CROWDFUNDING INTENSIV WORKSHOP Theorie und Praxis. &lt;br&gt;&lt;br&gt;WAS?&lt;br&gt;In diesem Intensiv-Workshop bekommst du zuerst einen Überblick über den state-of-the-art of Crowdunding und dann konkrete Hilfestellung für deine eigene Projektidee. &lt;br&gt;&lt;br&gt;Wir arbeiten in der Gruppe auch an deiner Idee. Es bleibt genug Zeit für Ideenentwicklung, Anwendung und Feedback.&lt;br&gt;&lt;br&gt;WAS NOCH?&lt;br&gt;Diverse erprobte Unterlagen sind inbegriffen.&lt;br&gt;&lt;br&gt;MIT WEM?&lt;br&gt;Komm am besten mit deinen KollegInnen! Eine Kampagne zu starten macht immer am meisten Sinn als Team!&lt;br&gt;&lt;br&gt;WER STECKT DAHINTER?&lt;br&gt;Cloed Baumgartner hat 4 Kampagnen selbst durchgeführt, zahlreiche grosse Kampagnen als 'Kampagnen-Managerin' begleitet und über 400 Projekte beraten (für Startnext).&lt;br&gt;Zudem hat sie den Lehrgang Crowdfunders' Hub entwickelt und durchgeführt (für’s WTZ).&lt;br&gt;&lt;br&gt;WO?&lt;br&gt;Das Packhaus, Marxergasse 24, 1030 Wien&lt;br&gt;&lt;br&gt;Der Kurs findet ab 4 Teilnehmerinnen statt. Auf 10 Plätze beschränkt! &lt;br&gt;&lt;br&gt;https://www.facebook.com/events/2208780076048133/</t>
  </si>
  <si>
    <t>https://www.google.com/calendar/event?eid=Xzc0cGo2YzlwNWtwM2NlMWk2NHIzMGNxMGM1bzZpYmprZDVtbWFiamNmNCB6enplcm9jYWwudmllbm5hc2VsMUBt&amp;ctz=Europe/Vienna</t>
  </si>
  <si>
    <t>Pioneers '19</t>
  </si>
  <si>
    <t>HOFBURG Vienna</t>
  </si>
  <si>
    <t>Get invites for events in your city.&lt;br&gt;Follow at:&lt;br&gt;https://www.startupeventslist.com/z/subscribe.html&lt;br&gt;&lt;br&gt;Pioneers is ready to #WalkTheTalks! &lt;br&gt;&lt;br&gt;Will we become a trans-planetary species within our lifetime? Will we be able to print out fully functional organs? Will we fly to work in pods or even work at all? Will we find love with robots?🤖❤️&lt;br&gt;&lt;br&gt;Go beyond the hype! Join us and experience first hand how deep tech is redefining our world.&lt;br&gt;&lt;br&gt;★★★ Award-winning annual gathering of 2500 bold entrepreneurs in the magnificent 500-year-old Hofburg Imperial Palace in Vienna! ★★★&lt;br&gt;&lt;br&gt;Join selected startups, executives, investors and top international media and get inspired to pioneer.&lt;br&gt;&lt;br&gt;►►► ARE YOU A STARTUP? &lt;br&gt;Apply for Pioneers500 and get 2 free tickets until March 15th, 2019: http://bit.ly/ApplyP19&lt;br&gt;&lt;br&gt;Besides inspiring keynotes, panel discussions, fireside chats, workshops, high-quality startup pitches and future tech exhibitions, other perks include:&lt;br&gt;&lt;br&gt;► Access to our matchmaking tool and pre-scheduled 1-on-1 meetings for a productive networking experience&lt;br&gt;► Access to 4 stages of inspiring &amp; educating content on founder stories and product strategies with 90+ speakers from influential companies&lt;br&gt;► Side-events and special invitations&lt;br&gt;► An awesome after party (incl. food &amp; beverages)&lt;br&gt;&lt;br&gt;SEE YOU AT #PIONEERS19!&lt;br&gt;&lt;br&gt;https://www.facebook.com/events/2105411766144481/</t>
  </si>
  <si>
    <t>https://www.google.com/calendar/event?eid=Xzc0cGo2YzlwNWtwM2NlMWk2NHIzMGQyMGM1bzZpYmprZDVtbWFiamNmNCB6enplcm9jYWwudmllbm5hc2VsMUBt&amp;ctz=Europe/Vienna</t>
  </si>
  <si>
    <t>Global Woman Club Vienna Breakfast March</t>
  </si>
  <si>
    <t>Get invites for events in your city.&lt;br&gt;Follow at:&lt;br&gt;https://www.startupeventslist.com/z/subscribe.html&lt;br&gt;&lt;br&gt;✨✨JOIN OUR NEXT BUSINESS BREAKFAST in March ✨✨&lt;br&gt;&lt;br&gt;🌎 Be a part of a global network with likeminded people &lt;br&gt;💃🏻 Be empowered to be yourself &lt;br&gt;🌟 Be inspired to grow &lt;br&gt;🔝 Take your life and your business to the next level &lt;br&gt;&lt;br&gt;***Limited space so make sure to secure your ticket in time***&lt;br&gt;Early Bird tickets at a discount available until 28th February! &lt;br&gt;&lt;br&gt;Global Woman Club is a global network for women in business with the vision to unify professional women of the world. The mission is to empower women in business. The network was founded by Mirela Sula in 2016 and there are now a total of 17 Clubs in Europe and North America. The club is growing fast and constantly expands over a wider area as the result of a business idea that clearly fills a gap in the market. I truly believe that this is something women around the world have been longing for and the business model is built for long lasting success. &lt;br&gt;We cant wait to welcome you there!&lt;br&gt;&lt;br&gt;https://www.facebook.com/events/562531410899854/</t>
  </si>
  <si>
    <t>https://www.google.com/calendar/event?eid=Xzc0cGo2YzlwNWtwM2NlMWk2NHIzMGRpMGM1bzZpYmprZDVtbWFiamNmNCB6enplcm9jYWwudmllbm5hc2VsMUBt&amp;ctz=Europe/Vienna</t>
  </si>
  <si>
    <t>Women &amp;&amp; Code: Intro to Html/Css 12.3.</t>
  </si>
  <si>
    <t>Get invites for events in your city.&lt;br&gt;Follow at:&lt;br&gt;https://www.startupeventslist.com/z/subscribe.html&lt;br&gt;&lt;br&gt;An HTML/CSS study group for women* in Vienna every two weeks.&lt;br&gt;&lt;br&gt;Join us, if you're either:&lt;br&gt;- thrilled to learn something new&lt;br&gt;- interested in coding/programming&lt;br&gt;- exited about UI/UX and frontend development&lt;br&gt;&lt;br&gt;The event will be held in English.&lt;br&gt;Please bring your own notebook!&lt;br&gt;&lt;br&gt;&gt;&gt;&gt; Please register here: https://www.meetup.com/WomenAndCode/events/258475132/&lt;br&gt;&lt;br&gt;The first events are for programming beginners - but feel free to join if you want to connect to other amazing people in Vienna!&lt;br&gt;&lt;br&gt;When the event is fully booked and you missed your spot, please join our group https://www.meetup.com/WomenAndCode/ and we will inform you, when spots become available again. Also check again on the DAY of the event on meetup.com, someone might cancel.&lt;br&gt;&lt;br&gt;Also feel free to register for the following event, we will teach lecture 1 and the following in separate groups at every event!&lt;br&gt;&lt;br&gt;* The reservation fee of 9€ will be transferred back on show-up - or you can donate it &lt;3&lt;br&gt;&lt;br&gt;https://www.facebook.com/events/433661737429389/</t>
  </si>
  <si>
    <t>https://www.google.com/calendar/event?eid=Xzc0cGo2YzlwNWtwM2NlMWk2NHIzMGRxMGM1bzZpYmprZDVtbWFiamNmNCB6enplcm9jYWwudmllbm5hc2VsMUBt&amp;ctz=Europe/Vienna</t>
  </si>
  <si>
    <t>Social Media: Wofür haftet man wirklich?</t>
  </si>
  <si>
    <t>Get invites for events in your city.&lt;br&gt;Follow at:&lt;br&gt;https://www.startupeventslist.com/z/subscribe.html&lt;br&gt;&lt;br&gt;WU matters. WU talks. Social Media: Wofür haftet man wirklich?&lt;br&gt;Info &amp; Anmeldung: wu.at/matters-socialmedia&lt;br&gt;&lt;br&gt;Alles kommentieren und mit anderen teilen. Jederzeit und überall. Mit Facebook, Twitter oder Instagram ist die Veröffentlichung der eigenen Meinung nur einen Klick entfernt. So dauert es nicht lange, bis die Ansichten eines Einzelnen landesweit oder sogar weltweit verbreitet sind. Social Media Plattformen haben Grenzen abgebaut und im Netz zu einer Revolution der Meinungsfreiheit geführt. Das bringt viele Vorteile mit sich, hat aber auch seine Schattenseiten. &lt;br&gt;&lt;br&gt;Die Kehrseite der Medaille ist ein drastischer Anstieg von Persönlichkeitsverletzungen und Kreditschädigungen. Die wenigsten wissen, worauf sie achten müssen. Wie weit reicht die Meinungsäußerungsfreiheit tatsächlich? Was darf ich sagen, schreiben und tun und womit mache ich mich haftbar? Und welche Schritte kann ich unternehmen, um eine Haftung zu vermeiden? &lt;br&gt;&lt;br&gt;Eine Diskussion unter Expert/inn/en bringt mehr Klarheit in die Frage des verantwortungsvollen Umgangs mit den Neuen Medien.&lt;br&gt;&lt;br&gt;Diskutierende:&lt;br&gt;- Sang Wha Lee, Universitätsassistent für Unternehmensrecht, IT/IP-Law&lt;br&gt;- Anna Katharina Struth, Wissenschaftliche Mitarbeiterin, VfGH&lt;br&gt;- Peter Zöchbauer, Rechtsanwalt, Zöchbauer &amp; Partner&lt;br&gt;&lt;br&gt;Moderation:&lt;br&gt;- Martin Winner, Univ.-Prof. Unternehmensrecht, WU&lt;br&gt;&lt;br&gt;https://www.facebook.com/events/1958403797622399/</t>
  </si>
  <si>
    <t>https://www.google.com/calendar/event?eid=Xzc0cGo2YzlwNWtwM2NlMWk2NHIzMGUyMGM1bzZpYmprZDVtbWFiamNmNCB6enplcm9jYWwudmllbm5hc2VsMUBt&amp;ctz=Europe/Vienna</t>
  </si>
  <si>
    <t>2600 Hacker Meeting (Vienna,Austria)</t>
  </si>
  <si>
    <t>Get invites for events in your city.&lt;br&gt;Follow at:&lt;br&gt;https://www.startupeventslist.com/z/subscribe.html&lt;br&gt;&lt;br&gt;2600 Meetings exist worldwide as a forum for all interested in technology to meet and talk about events in technology-land, learn, and teach. Meetings are open to anyone of any age or level of expertise. This is the first of the regular meeting for Vienna, Austria and will take place every first Friday at the RIAT institute.&lt;br&gt;&lt;br&gt;We meet in a public area. Nobody is excluded. There is no admission charge or dues of any sort. We act in a responsible manner. We don't do illegal things and we don't cause problems for the place we're meeting in. We meet on the first Friday of the month between 5 pm and 8 pm local time. (the time has been extended to 10pm in our case). &lt;br&gt;&lt;br&gt;https://www.facebook.com/events/306031676747864/</t>
  </si>
  <si>
    <t>https://www.google.com/calendar/event?eid=Xzc0cGo2YzlwNWtwM2NlMWk2NHIzMGVhMGM1bzZpYmprZDVtbWFiamNmNCB6enplcm9jYWwudmllbm5hc2VsMUBt&amp;ctz=Europe/Vienna</t>
  </si>
  <si>
    <t>PWN Vienna Workshop - 'Personal Leadership'</t>
  </si>
  <si>
    <t>Webster University Vienna</t>
  </si>
  <si>
    <t>Get invites for events in your city.&lt;br&gt;Follow at:&lt;br&gt;https://www.startupeventslist.com/z/subscribe.html&lt;br&gt;&lt;br&gt;Learn to discover your hidden beliefs, fix your blockages and fears, define your purpose, vision and goals. This self-awareness will enable you to develop your true, successful and personal leadership style. After all, only those who feel good about themselves can produce extraordinary results in their lives.&lt;br&gt;&lt;br&gt;This inspirational workshop by Dieter Langenecker will provide you with thought-provoking practical ideas, and promises to be an entertaining evening! &lt;br&gt;&lt;br&gt;Register now!&lt;br&gt;&lt;br&gt;https://www.facebook.com/events/363493744501443/</t>
  </si>
  <si>
    <t>https://www.google.com/calendar/event?eid=Xzc0cGo2YzlwNWtwM2NlMWk2NHIzMmMyMGM1bzZpYmprZDVtbWFiamNmNCB6enplcm9jYWwudmllbm5hc2VsMUBt&amp;ctz=Europe/Vienna</t>
  </si>
  <si>
    <t>Programmieren, 3D-Druck und Design Thinking mit Minecraft 10-14j</t>
  </si>
  <si>
    <t>Davincilab</t>
  </si>
  <si>
    <t>Get invites for events in your city.&lt;br&gt;Follow at:&lt;br&gt;https://www.startupeventslist.com/z/subscribe.html&lt;br&gt;&lt;br&gt;Das Phänomen Minecraft begeistert Kinder und Jugendliche auf der ganzen Welt. Im DavinciLab lernen wir mit der Minecraft Education Edition zu programmieren und setzen kollaborativ architektonische Projekte zum Thema “Smart Cities” mit Hilfe der Stanford Design Thinking-Methode um. Jedes Kind nimmt darüber hinaus ein selbst designtes und gedrucktes 3D-Element mit nach Hause. &lt;br&gt;&lt;br&gt;https://www.facebook.com/events/518405082014797/?event_time_id=518405105348128</t>
  </si>
  <si>
    <t>https://www.google.com/calendar/event?eid=Xzc0cGo2YzlwNWtwM2NlMWk2NHIzMmNhMGM1bzZpYmprZDVtbWFiamNmNCB6enplcm9jYWwudmllbm5hc2VsMUBt&amp;ctz=Europe/Vienna</t>
  </si>
  <si>
    <t>Business Happy Hour</t>
  </si>
  <si>
    <t>Ruby Lissi Hotel &amp; Bar</t>
  </si>
  <si>
    <t>Get invites for events in your city.&lt;br&gt;Follow at:&lt;br&gt;https://www.startupeventslist.com/z/subscribe.html&lt;br&gt;&lt;br&gt;Join us for our monthly session of an after-work Happy Hour with the board and members of the Vienna International Business Club!&lt;br&gt;&lt;br&gt;It's pay-as-you-go in one of the best spots in Vienna, the Ruby Lissi Hotel &amp; Bar, Fleischmarkt 19, 1010 Wien.&lt;br&gt;&lt;br&gt;http://viennabusiness.at&lt;br&gt;&lt;br&gt;https://www.facebook.com/events/899178016919616/</t>
  </si>
  <si>
    <t>https://www.google.com/calendar/event?eid=Xzc0cGo2YzlwNWtwM2NlMWk2NHIzMmNpMGM1bzZpYmprZDVtbWFiamNmNCB6enplcm9jYWwudmllbm5hc2VsMUBt&amp;ctz=Europe/Vienna</t>
  </si>
  <si>
    <t>European Blockchain Investment Congress - EBIC 2019</t>
  </si>
  <si>
    <t>Taborstraße 10, 1020 Wien, Österreich</t>
  </si>
  <si>
    <t>Get invites for events in your city.&lt;br&gt;Follow at:&lt;br&gt;https://www.startupeventslist.com/z/subscribe.html&lt;br&gt;&lt;br&gt;www.ebic2019.com&lt;br&gt;&lt;br&gt;The prime European Blockchain Investment Congress and Exhibition&lt;br&gt;&lt;br&gt;Kicks off on February 28th 2019 and focuses on the future Blockchain technology and the impact it will have on society.&lt;br&gt;&lt;br&gt;The three-day, top-level event will encompass content from leading brands with inputs from renowned international speakers and panels that present cutting-edge Blockchain technologies.&lt;br&gt;The event has been established to provide insights of the challenges that key industries are about to meet. Including, but not limited to, the legal sector, retail, financial service, healthcare, insurance, energy, copyright, government, real estate and so on.&lt;br&gt;&lt;br&gt;The congress agenda will present a series of expert keynotes, multilateral panel discussions and solution-based case studies as well as ICO presentations and ICO competition.&lt;br&gt;&lt;br&gt;The main focus of EBIC 2019 is to unite leading ICOs with investors from the various sectors.&lt;br&gt;&lt;br&gt;https://www.facebook.com/events/576226676171119/</t>
  </si>
  <si>
    <t>https://www.google.com/calendar/event?eid=Xzc0cGo2YzlwNWtwM2NlMWk2NHIzMmNxMGM1bzZpYmprZDVtbWFiamNmNCB6enplcm9jYWwudmllbm5hc2VsMUBt&amp;ctz=Europe/Vienna</t>
  </si>
  <si>
    <t>Build Your Network!</t>
  </si>
  <si>
    <t>RADISSON BLU STYLE HOTEL, DIE ZWOLF BAR Herrengasse 12 Vienna, Europe 1010</t>
  </si>
  <si>
    <t>Get invites for events in your city.&lt;br&gt;Follow at:&lt;br&gt;https://www.startupeventslist.com/z/subscribe.html&lt;br&gt;&lt;br&gt;'Networking has been cited as the number one unwritten rule of success in business. Who you know really impacts what you know.' Sallie Krawcheck, CEO and Co-Founder of Ellevest &lt;br&gt;&lt;br&gt;Professional networks can be critical to your success, but too often it can be hard to find the time (and motivation) to build or even maintain our networks. Make yourself, and your career, a priority by heading to our upcoming WITI networking event. This is a no-stress, relaxed event. Come with a friend or 2 and watch your network grow! &lt;br&gt;&lt;br&gt;Food and drinks are available for purchase.&lt;br&gt;&lt;br&gt;We hope you'll join us on our journey to build a robust network of tech-savvy women here in Vienna!&lt;br&gt;&lt;br&gt;Men are always welcome!&lt;br&gt;&lt;br&gt;https://www.facebook.com/events/322299208397620/</t>
  </si>
  <si>
    <t>https://www.google.com/calendar/event?eid=Xzc0cGo2YzlwNWtwM2NlMWk2NHIzMmQyMGM1bzZpYmprZDVtbWFiamNmNCB6enplcm9jYWwudmllbm5hc2VsMUBt&amp;ctz=Europe/Vienna</t>
  </si>
  <si>
    <t>Veranstaltung Ausgebucht! Einnahmen-/Ausgabenrechnung</t>
  </si>
  <si>
    <t>SMartAt</t>
  </si>
  <si>
    <t>https://www.google.com/calendar/event?eid=Xzc0cGo2YzlwNWtwM2NlMWk2NHIzMmRhMGM1bzZpYmprZDVtbWFiamNmNCB6enplcm9jYWwudmllbm5hc2VsMUBt&amp;ctz=Europe/Vienna</t>
  </si>
  <si>
    <t>Digitale Recherche-Tricks von Klaus Wiedermann</t>
  </si>
  <si>
    <t>ÖGSW | Tiefer Graben 9/1. Stock | 1010 Wien | U3 Station Herrengasse</t>
  </si>
  <si>
    <t>Get invites for events in your city.&lt;br&gt;Follow at:&lt;br&gt;https://www.startupeventslist.com/z/subscribe.html&lt;br&gt;&lt;br&gt;Referenten: &lt;br&gt;WP/StB DDr. Klaus Wiedermann&lt;br&gt;&lt;br&gt;Ansprechpartner: StB Mag. Sabine Kosterski, Tel.: 0664/12 77 955 sabine@kosterski.at&lt;br&gt;&lt;br&gt;Details:&lt;br&gt;https://www.oegsw.at/static/content/e38660/e142705/e142735/e143206/event_entries792/download_attachment1/file/ger/2019%2002%2026%20%C3%96GSW%20Workshop%20von%20Klaus%20Wiedermann.pdf?checksum=4f24f941227ac2bd140754541e0dc5caebd161ae&lt;br&gt;&lt;br&gt;https://www.facebook.com/events/1004544726382493/</t>
  </si>
  <si>
    <t>https://www.google.com/calendar/event?eid=Xzc0cGo2YzlwNWtwM2NlMWk2NHIzMmRpMGM1bzZpYmprZDVtbWFiamNmNCB6enplcm9jYWwudmllbm5hc2VsMUBt&amp;ctz=Europe/Vienna</t>
  </si>
  <si>
    <t>Rhetorik – Stimme – Körpersprache</t>
  </si>
  <si>
    <t>IntercityHotel Wien</t>
  </si>
  <si>
    <t>Get invites for events in your city.&lt;br&gt;Follow at:&lt;br&gt;https://www.startupeventslist.com/z/subscribe.html&lt;br&gt;&lt;br&gt;Techniken &amp; Tools für ein starkes Auftreten und eine überzeugende Wirkung&lt;br&gt;&lt;br&gt;- Erster Eindruck: So gestalten Sie den ersten Kontakt überzeugend&lt;br&gt;- Körpersprache, Gestik und Stimme: Professionell und authentisch wirken, Kompetenzen unterstreichen, Ausdrucksstärke gewinnen&lt;br&gt;- Erfolgs-Grundsätze des Redens: Rhetorik wirksam einsetzen und immer treffend argumentieren&lt;br&gt;- Signale richtig deuten: So entschlüsseln Sie die Körpersprache-Botschaften anderer&lt;br&gt;- Redetypen – So finden Sie heraus welcher Redetyp Sie sind und stärken die eigenen Ressourcen&lt;br&gt;&lt;br&gt;Aktuelle Infos zum Programm, der Referentin sowie zur Anmeldung finden Sie unter www.imh.at/rhetorik&lt;br&gt;&lt;br&gt;https://www.facebook.com/events/711334569247734/</t>
  </si>
  <si>
    <t>https://www.google.com/calendar/event?eid=Xzc0cGo2YzlwNWtwM2NlMWk2NHIzMmRxMGM1bzZpYmprZDVtbWFiamNmNCB6enplcm9jYWwudmllbm5hc2VsMUBt&amp;ctz=Europe/Vienna</t>
  </si>
  <si>
    <t>Spezialtag Open Government Data</t>
  </si>
  <si>
    <t>The Harmonie Vienna</t>
  </si>
  <si>
    <t>Get invites for events in your city.&lt;br&gt;Follow at:&lt;br&gt;https://www.startupeventslist.com/z/subscribe.html&lt;br&gt;&lt;br&gt;Die elektronische Kommunikation in Vergabeverfahren&lt;br&gt;&lt;br&gt;- Bekanntmachung von Vergabeverfahren im OGD-Modell und aktuelle Entwicklungen&lt;br&gt;- Open Data: Vergaberecht &amp; Datenschutz&lt;br&gt;- Elektronische Kommunikation im Vergabeverfahren – Ablauf des Vergabeverfahrens&lt;br&gt;- Tipps zu Gestaltung der Ausschreibungsunterlagen bei elektronischer Kommunikation&lt;br&gt;- Bisherige Erfahrungen mit der Innovationspartnerschaft&lt;br&gt;&lt;br&gt;Aktuelle Infos zum Programm, den Referenten sowie zur Anmeldung finden Sie unter www.imh.at/OGD&lt;br&gt;&lt;br&gt;https://www.facebook.com/events/1876173392496652/</t>
  </si>
  <si>
    <t>https://www.google.com/calendar/event?eid=Xzc0cGo2YzlwNWtwM2NlMWk2NHIzMmUyMGM1bzZpYmprZDVtbWFiamNmNCB6enplcm9jYWwudmllbm5hc2VsMUBt&amp;ctz=Europe/Vienna</t>
  </si>
  <si>
    <t>Brainstorm # 7: Neuromarketing</t>
  </si>
  <si>
    <t>Get invites for events in your city.&lt;br&gt;Follow at:&lt;br&gt;https://www.startupeventslist.com/z/subscribe.html&lt;br&gt;&lt;br&gt;An average person is exposed to approximately 3000 ads a day. In such a competitive environment, targeted advertising algorithms are just simply not enough to stand out from the crowd. Neuroscientists have long known that we make decisions unconsciously in thousandth of a second, only to justify our choice consciously seconds later, creating a sense of 'I am in control'. Do you have a free will when it comes to buying or is it possible to influence subconscious decision making processes to make you spend (more) money? Does the brain have a buy button?&lt;br&gt;&lt;br&gt;In this edition, Dr. Peter Walla will show the techniques to better measure decision making, with a particular focus on how to get access to the non-conscious emotion-mind. As a second talk, Jelena Veinovic Stevanovic, who is interested in digital behaviour, will talk about how applied neuromarketing can be used to create a successful brand. Start-up talk TBD.&lt;br&gt;&lt;br&gt;As the meetup gained quite some attention, we're introducing a 5€ entry fee to keep the event sustainable. But don't worry, in return you'll get a voucher you can use at the bar, and you will be invited for some refreshments after the talks.&lt;br&gt;&lt;br&gt;Don't forget to book your tickets:&lt;br&gt;https://cooltix.at/event/Brainstorms_7Neuromarketing-5c4f3354f93f3e5bd2931e73&lt;br&gt;&lt;br&gt;Agenda:&lt;br&gt;&lt;br&gt;6:30 pm Gate opening &amp; Pre-drinks&lt;br&gt;6:50 pm Intro&lt;br&gt;7:00 pm Prof. Peter Walla&lt;br&gt;7:30 pm Jelena Veinović Stevanović&lt;br&gt;8:00 pm Startup spotlight w/ Pioneers (TBA)&lt;br&gt;8:15 pm Neuroscience News&lt;br&gt;8:20 pm Networking&lt;br&gt;9:30 pm End of Event&lt;br&gt;&lt;br&gt;https://www.facebook.com/events/1971182709858103/</t>
  </si>
  <si>
    <t>https://www.google.com/calendar/event?eid=Xzc0cGo2YzlwNWtwM2NlMWk2NHIzMmVhMGM1bzZpYmprZDVtbWFiamNmNCB6enplcm9jYWwudmllbm5hc2VsMUBt&amp;ctz=Europe/Vienna</t>
  </si>
  <si>
    <t>Meatup Aktuelle Entwicklungen und Status</t>
  </si>
  <si>
    <t>DigitalSociety.at</t>
  </si>
  <si>
    <t>Get invites for events in your city.&lt;br&gt;Follow at:&lt;br&gt;https://www.startupeventslist.com/z/subscribe.html&lt;br&gt;&lt;br&gt;Die Digital Society hat mit Eurer Hilfe voriges Jahr viele Themen diskutiert und bearbeitet. Wir beschäftigen uns mit den Themen Arbeit 4.0, mit den Themen rund um Fake News und digitale Medien, Bürgerpartizipation in der digitalen Welt. Ganz aktuell gibt es wieder besorgniserregende Neuigkeiten rund um die EU Copyright Reform (Stichworte: Upload-Filter und Link Steuer). Wir wollen an dem Abend über den aktuellen Stand der Dinge und unsere Aktivitäten berichten.&lt;br&gt;&lt;br&gt;https://www.facebook.com/events/400163404091903/</t>
  </si>
  <si>
    <t>https://www.google.com/calendar/event?eid=Xzc0cGo2YzlwNWtwM2NlMWk2NHIzNGMyMGM1bzZpYmprZDVtbWFiamNmNCB6enplcm9jYWwudmllbm5hc2VsMUBt&amp;ctz=Europe/Vienna</t>
  </si>
  <si>
    <t>The evolution of comp advantage: path-dependent vs path-defying</t>
  </si>
  <si>
    <t>Vienna Institute for International Economic Studies @ wiiw</t>
  </si>
  <si>
    <t>https://www.google.com/calendar/event?eid=Xzc0cGo2YzlwNWtwM2NlMWk2NHIzNGNhMGM1bzZpYmprZDVtbWFiamNmNCB6enplcm9jYWwudmllbm5hc2VsMUBt&amp;ctz=Europe/Vienna</t>
  </si>
  <si>
    <t>DBT 2: Digitales Lernen - Neuer Schub oder analoge Durststrecke</t>
  </si>
  <si>
    <t>Get invites for events in your city.&lt;br&gt;Follow at:&lt;br&gt;https://www.startupeventslist.com/z/subscribe.html&lt;br&gt;&lt;br&gt;DBT#2: DIGITALES LERNEN&lt;br&gt;Neuer Schub oder analoge Durststrecke?&lt;br&gt;&lt;br&gt;Anmeldung:&lt;br&gt;https://eventmaker.at/apa/digitales_lernen/anmeldung.html &lt;br&gt;&lt;br&gt;Tablet-PCs oder digitale Tafeln in der Schule, Online-Weiterbildung im Unternehmen und Internet-Kurse im privaten Bereich sind vor allem eines – Mangelware, unbeliebt oder schwach nachgefragt.&lt;br&gt;&lt;br&gt;Warum sind Lernen, Aus- und Weiterbildung noch immer vor allem eine analoge Angelegenheit? Wieso hat Gamification seine Versprechen nicht eingelöst? Welche neuen Möglichkeiten bieten mobile Apps, digitale Assistenten sowie Augmented und Virtual Reality? Oder bleibt digitale Bildung noch viele Jahre zu teuer, zu kompliziert und zu unbeliebt?&lt;br&gt;&lt;br&gt;Die Keynote beim DBT-Event am Donnerstag, den 21. Februar 2019, ab 19:30 Uhr, im Haus der Musik in Wien, hält Jochen Robes (Robes Consulting). Mit ihm diskutieren dazu im Anschluss Expertinnen und Experten.&lt;br&gt;&lt;br&gt;Diskutieren Sie mit und melden Sie sich kostenlos an!&lt;br&gt;&lt;br&gt;Datum:&lt;br&gt;Donnerstag, 21. Februar 2019 &lt;br&gt;19.30 bis 23.00 Uhr&lt;br&gt;Einlass: 19.00 Uhr&lt;br&gt;&lt;br&gt;Programm:&lt;br&gt;19:00 - 19:30 Get together&lt;br&gt;19:30 - 21:00 Podiumsdiskussion&lt;br&gt;21:00 - 23:00 Ausklang&lt;br&gt;&lt;br&gt;Hashtag:&lt;br&gt;#dbt_at&lt;br&gt;&lt;br&gt;Ort:&lt;br&gt;Haus der Musik&lt;br&gt;Seilerstätte 30&lt;br&gt;Eingang: Annagasse 20&lt;br&gt;1010 Wien&lt;br&gt;&lt;br&gt;Anmeldung:&lt;br&gt;https://eventmaker.at/apa/smarte_produktion/anmeldung.html&lt;br&gt;&lt;br&gt;Veranstalter:&lt;br&gt;DBT - Digital Business Trends&lt;br&gt;Tel.: +43 1 36060-5712&lt;br&gt;dbt@dbt.at&lt;br&gt;&lt;br&gt;https://www.facebook.com/events/408960499849912/</t>
  </si>
  <si>
    <t>https://www.google.com/calendar/event?eid=Xzc0cGo2YzlwNWtwM2NlMWk2NHIzNGNpMGM1bzZpYmprZDVtbWFiamNmNCB6enplcm9jYWwudmllbm5hc2VsMUBt&amp;ctz=Europe/Vienna</t>
  </si>
  <si>
    <t>Bewerbungscoaching: Tipps und Tricks rund um die Bewerbung</t>
  </si>
  <si>
    <t>MAWZ Seminarraum @ Innere Stadt</t>
  </si>
  <si>
    <t>Get invites for events in your city.&lt;br&gt;Follow at:&lt;br&gt;https://www.startupeventslist.com/z/subscribe.html&lt;br&gt;&lt;br&gt;► Tickets über Eventbrite bestellen:&lt;br&gt;https://www.eventbrite.com/e/bewerbungscoaching-tipps-und-tricks-rund-um-die-bewerbung-tickets-55462715475?aff=mawzfbevent&lt;br&gt;&lt;br&gt;▬▬▬▬▬▬▬▬▬▬▬▬▬▬▬▬▬▬▬▬▬▬&lt;br&gt;&lt;br&gt;Du hast dein Studium erfolgreich abgeschlossen oder stehst kurz davor. Und jetzt – wie geht es weiter? Nunmehr gilt es die „Operation Karriere“ aktiv zu gestalten und in Angriff zu nehmen. In diesem Kurs erhältst Du Tipps und Tricks zu Themen wie Bewerbungsunterlagen, Vorstellungsgesprächen oder Assessment Center mit auf Deinen beruflichen Weg. Nutze die Chance, wertvolle Inputs für Dein berufliches Durchstarten zu sichern. Fragen, Inputs und Diskussionen der Teilnehmer sind nicht nur erlaubt, sondern ausdrücklich erwünscht!&lt;br&gt;&lt;br&gt;&lt;br&gt;★ Voraussetzungen ★&lt;br&gt;&lt;br&gt;Dieser Kurs ist speziell für Nachwuchsfachkräfte aus der Medizin zugeschnitten, die sich kurz vor der (ersten) Stellenbewerbung befinden. Es werden den Teilnehmern alle Grundlagen für eine erfolgreiche Bewerbung beigebracht und hilfreiche Tipps weitergegeben.&lt;br&gt;&lt;br&gt;&lt;br&gt;★ Rahmenbedingungen ★&lt;br&gt;&lt;br&gt;■ Setting: max. 35 TeilnehmerInnen&lt;br&gt;■ Dauer: 2 Zeitstunden&lt;br&gt;■ Inhalt: Die Grundlagen einer erfolgreichen Bewerbung&lt;br&gt;&lt;br&gt;&lt;br&gt;★ Themen ★&lt;br&gt;&lt;br&gt;■ Selbsteinschätzung – Wer bin ich? Wo will ich hin?&lt;br&gt;■ Karriereplanung – die berufliche Zukunft selbst aktiv gestalten&lt;br&gt;■ Bewerbung – der erste Eindruck zählt&lt;br&gt;■ Wie bewerbe ich mich? – Stelleninserat &amp; Initiativbewerbung&lt;br&gt;■ Bewerbungsunterlagen&lt;br&gt;■ Persönlicher Erstkontakt&lt;br&gt;■ Vorbereitung auf das Gespräch&lt;br&gt;&lt;br&gt;&lt;br&gt;https://www.facebook.com/events/2230250953903577/</t>
  </si>
  <si>
    <t>https://www.google.com/calendar/event?eid=Xzc0cGo2YzlwNWtwM2NlMWk2NHIzNGNxMGM1bzZpYmprZDVtbWFiamNmNCB6enplcm9jYWwudmllbm5hc2VsMUBt&amp;ctz=Europe/Vienna</t>
  </si>
  <si>
    <t>Unternehmer Lounge mit Alexander Wrabetz</t>
  </si>
  <si>
    <t>Get invites for events in your city.&lt;br&gt;Follow at:&lt;br&gt;https://www.startupeventslist.com/z/subscribe.html&lt;br&gt;&lt;br&gt;„Österreich braucht einen starken ORF“&lt;br&gt;&lt;br&gt;Alexander Wrabetz steht seit 2007 an der Spitze des ORF, dem mit Abstand größten Medienunternehmen des Landes. Mit mutigen Strategien, Weitblick und multimedialen Innovationen konnte er der übermächtigen Konkurrenz globaler Medienkonzerne in Österreich bisher gut Paroli bieten. Von der zukünftigen Entwicklung des ORF hängt viel ab: Die umfassende, objektive Information der Bürgerinnen und Bürger oder das Wohlergehen wichtiger Bereiche wie zum Beispiel der Filmwirtschaft bzw. der Medienbranche in Österreich, für die der ORF ein wesentlicher Motor ist. Alexander Wrabetz berichtet über aktuelle Herausforderungen für den ORF, der sein Publikum im linearen Fernsehen genauso gut bedienen muss wie diejenigen, die Medieninhalte vorrangig über Online-Kanäle konsumieren. Und der ORF-Generaldirektor verrät, wie er den ORF fit für die digitale Zukunft machen wird und welche Folgen es für uns alle hätte, wenn das nicht gelingt. &lt;br&gt;&lt;br&gt;ÖGV Mitglieder: kostenlos&lt;br&gt;&lt;br&gt;Noch nicht Mitglieder im Voraus online zu buchen: € 25,- inkl. 20% USt&lt;br&gt;&lt;br&gt;Sie sind noch nicht Mitglied bei uns und an einer Mitgliedschaft interessiert? Sie können hier unseren Info-Folder herunterladen. Bei Fragen wenden Sie sich bitte an mitglieder@gewerbeverein.at&lt;br&gt;&lt;br&gt;&lt;br&gt;&lt;br&gt;https://www.facebook.com/events/632445643875350/</t>
  </si>
  <si>
    <t>https://www.google.com/calendar/event?eid=Xzc0cGo2YzlwNWtwM2NlMWk2NHIzNGQyMGM1bzZpYmprZDVtbWFiamNmNCB6enplcm9jYWwudmllbm5hc2VsMUBt&amp;ctz=Europe/Vienna</t>
  </si>
  <si>
    <t>Improving the ROI of Market Research</t>
  </si>
  <si>
    <t>VMÖ Verband der Marktforscher Österreichs</t>
  </si>
  <si>
    <t>Get invites for events in your city.&lt;br&gt;Follow at:&lt;br&gt;https://www.startupeventslist.com/z/subscribe.html&lt;br&gt;&lt;br&gt;'Improving the ROI of Research with Contemporary Tools &amp; Techniques'&lt;br&gt;In what direction needs the modern toolkit of researchers to evolve to allow for better, faster and cheaper research and to create more impact on the business with insights.&lt;br&gt;&lt;br&gt;&lt;br&gt;https://www.facebook.com/events/599760117139521/</t>
  </si>
  <si>
    <t>https://www.google.com/calendar/event?eid=Xzc0cGo2YzlwNWtwM2NlMWk2NHIzNGRhMGM1bzZpYmprZDVtbWFiamNmNCB6enplcm9jYWwudmllbm5hc2VsMUBt&amp;ctz=Europe/Vienna</t>
  </si>
  <si>
    <t>Work the Globe: Freelancing in Austria, the EU and worldwide</t>
  </si>
  <si>
    <t>https://www.google.com/calendar/event?eid=Xzc0cGo2YzlwNWtwM2NlMWk2NHIzNGRpMGM1bzZpYmprZDVtbWFiamNmNCB6enplcm9jYWwudmllbm5hc2VsMUBt&amp;ctz=Europe/Vienna</t>
  </si>
  <si>
    <t>A-COMMERCE Expert Lounge 14 - 09.05.2019 - Wien</t>
  </si>
  <si>
    <t>Get invites for events in your city.&lt;br&gt;Follow at:&lt;br&gt;https://www.startupeventslist.com/z/subscribe.html&lt;br&gt;&lt;br&gt;'Mach es dem Kunden so einfach wie möglich' - dieser simple Satz sagt eigentlich alles aus, was für im E-Commerce als Designgrundlage benötigen. Warum gibt es dennoch so viele Shops bzw. Weblösungen, die extrem kompliziert sind?&lt;br&gt;&lt;br&gt;Darauf wollen wir in der Expert Lounge 14 am 09.05.2019 im weXelerate in Wien eingehen und euch auch Lösungsansätze mitgeben.&lt;br&gt;&lt;br&gt;Unser Programm&lt;br&gt;15:30 Uhr - Einlass &amp; Networking&lt;br&gt;16:00 Uhr - Eröffnung &amp; Begrüßung durch Stephan Grad, A-COMMERCE&lt;br&gt;16:15 Uhr - Keynote 1: tba&lt;br&gt;&lt;br&gt;Workshop Time:&lt;br&gt;Workshopraum 1: Thomas Leskowsky, Business Development Manager A-COMMERCE: B2C E-Commerce: Wie du deine Kunden im Onlineshop dazu bringst, bei dir zu kaufen!&lt;br&gt;&lt;br&gt;Workshopraum 2: tba&lt;br&gt;&lt;br&gt;17:30 - Networking &amp; Kaffee Pause&lt;br&gt;&lt;br&gt;18:00 Uhr - Vortrag: tba&lt;br&gt;&lt;br&gt;18:20 Uhr - Keynote 2&lt;br&gt;&lt;br&gt;19:00 Uhr - Abendessen &amp; Networking (Drinks &amp; Food for free 🍻)&lt;br&gt;&lt;br&gt;&lt;br&gt;https://www.facebook.com/events/280336729325966/</t>
  </si>
  <si>
    <t>https://www.google.com/calendar/event?eid=Xzc0cGo2YzlwNWtwM2NlMWk2NHIzNGRxMGM1bzZpYmprZDVtbWFiamNmNCB6enplcm9jYWwudmllbm5hc2VsMUBt&amp;ctz=Europe/Vienna</t>
  </si>
  <si>
    <t>Simon, Kucher &amp; Partners: Der irrationale Kunde</t>
  </si>
  <si>
    <t>Oskar Morgenstern Center @ Universität Wien</t>
  </si>
  <si>
    <t>https://www.google.com/calendar/event?eid=Xzc0cGo2YzlwNWtwM2NlMWk2NHIzNmNpMGM1bzZpYmprZDVtbWFiamNmNCB6enplcm9jYWwudmllbm5hc2VsMUBt&amp;ctz=Europe/Vienna</t>
  </si>
  <si>
    <t>10 Jahre Social Impact Award - 10 Jahre Stories of Impact</t>
  </si>
  <si>
    <t>Get invites for events in your city.&lt;br&gt;Follow at:&lt;br&gt;https://www.startupeventslist.com/z/subscribe.html&lt;br&gt;&lt;br&gt;Vor 100 Jahren wählten in Österreich erstmals Frauen und Männer in der neu entstandenen Republik. Vor 90 Jahren kam es zur Weltwirtschaftskrise, 10 Jahre darauf zum 2. Weltkrieg. Vor 30 Jahren fiel die Berliner Mauer... Und vor 10 Jahren kam es zur Geburtsstunde des Social Impact Award! Wir sehen, dass sich in nur 100 Jahren viel verändern kann. Aber auch in 10 Jahren SIA hat sich in der Social Entrepreneurship Szene einiges getan. Unser Aufruf ist deshalb: Lasst uns in Erinnerungen schwelgen und gemeinsam feiern!&lt;br&gt;&lt;br&gt;Am 1. März steht jedoch nicht nur eine ausgelassene Geburtstagsfeier auf dem Programm. Unser Ziel ist es auch, die SIA-Community zu stärken. Deshalb wird es allerlei Möglichkeiten geben, von den 'alten Hasen' der Szene zu lernen, die Chancen einer Teilnahme beim SIA 2019 auszuforschen und mit spannenden Break-Out Sessions (tiefer) in die Welt des Social Entrepreneurships einzutauchen. Die kurzen Sessions werden sich um unsere 4 Impact-Felder Awareness, Education, Community und Support drehen - und sich von knackigen Diskussionen über das Social Business Ökosystem bis zu interaktiven Graphic Recording Workshops drehen. Neben den inhaltlichen Sessions, wird es auch ausreichend Raum und Zeit geben um miteinander in Kontakt zu kommen, alte Geschichten aufzuwärmen und neue Stories of Impact zu schreiben. So viel können wir schon mal versprechen: Es wird interessant!&lt;br&gt;&lt;br&gt;Nähere Informationen zum Programm befinden sich hier: https://austria.socialimpactaward.net/workshops/sia10 &lt;br&gt;&lt;br&gt;https://www.facebook.com/events/583984448691617/</t>
  </si>
  <si>
    <t>https://www.google.com/calendar/event?eid=Xzc0cGo2YzlwNWtwM2NlMWk2NHIzNmQyMGM1bzZpYmprZDVtbWFiamNmNCB6enplcm9jYWwudmllbm5hc2VsMUBt&amp;ctz=Europe/Vienna</t>
  </si>
  <si>
    <t>HR 4.0 - Agile IT-Personalentwicklung</t>
  </si>
  <si>
    <t>https://www.google.com/calendar/event?eid=Xzc0cGo2YzlwNWtwM2NlMWk2NHIzNmRhMGM1bzZpYmprZDVtbWFiamNmNCB6enplcm9jYWwudmllbm5hc2VsMUBt&amp;ctz=Europe/Vienna</t>
  </si>
  <si>
    <t>Fuckup Nights Vienna Vol XXIII | Fördergeber Special Edition</t>
  </si>
  <si>
    <t>Get invites for events in your city.&lt;br&gt;Follow at:&lt;br&gt;https://www.startupeventslist.com/z/subscribe.html&lt;br&gt;&lt;br&gt;WE'RE BACK AGAIN!!! Die Fuckup Nights Vienna startet das fünfte Jahr mit einer sensationellen Special Edition für alle Unternehmer, Innovatoren, Gründer und solche, die es noch werden wollen:&lt;br&gt;&lt;br&gt;Fuckup Nights Vienna Vol XXIII | Fördergeber Special Edition&lt;br&gt;&lt;br&gt;Gemeinsam mit den führenden Förderstellen Österreichs, AWS Austria Wirtschaftsservice, Wirtschaftsagentur Wien und der Österreichischen Forschungsförderungsgesellschaft FFG wollen wir euch alle Don'ts, schöner: Fuckups, bei der Einreichung einer Förderung bzw. der Zusammenarbeit mit den Förderstellen verraten. Warum? Ihr werdet nicht glauben, wie schnell ein Fuckup die Chancen auf eine Förderung und somit auf die Verwirklichung eines disruptiven Startups, einer Idee bzw. eines Projekts zerstören kann. Nicht mit uns!!! Denn Fehler der anderen müsst ihr nicht mehr machen.&lt;br&gt;&lt;br&gt;Daher seid dabei, wenn euch AWS Austria Wirtschaftsservice, Wirtschaftsagentur Wien und die Österreichischen Forschungsförderungsgesellschaft FFG die lehrreichsten Fuckups und somit die besten Tipps verraten. Exklusiv bei der Fuckup Nights Vienna. &lt;br&gt;&lt;br&gt;Es warten somit auf euch drei heiße Stories rund um die Kunst des Scheiterns. Vergesst nicht, euch sofort eines der heiß begehrten Tickets zu sichern! Wir freuen uns darauf, die Learnings mit euch zu feiern!&lt;br&gt;&lt;br&gt;Ein kurzer Überblick was euch alles erwartet:&lt;br&gt;&lt;br&gt;x 3 spannende Storys über die Kunst des Scheiterns: 3-mal 3 Fehler in 10 Minuten und 10 Bildern von grandiosen Speakern� &lt;br&gt;x Q&amp;A – Die Speaker beantworten eure Fragen rund um ihr Fuckup&lt;br&gt;x Tolle Location: Home Sweet Home weXelerate&lt;br&gt;x Coole Drinks sponsored by STIEGL und Red Bull&lt;br&gt;x Schlechte Mucke: Dejans schlechter Musikgeschmack :-p &lt;br&gt;x Graphic Recordins von der unglaublich begabten Lana Lauren&lt;br&gt;x Gratis Eintritt (jetzt aber nochmal: Ticket nicht vergessen!) &lt;br&gt;x Eine angenehme Atmosphäre in einer grandiosen Location&lt;br&gt;x Entspanntes Networking und schmooze &amp; booze mit Unternehmern, Startup-Gründern &amp; forward-thinking und open-minded Opinion Leadern&lt;br&gt;&lt;br&gt;&lt;br&gt;Wir freuen uns auf euch!&lt;br&gt;&lt;br&gt;Euer Fuckup Nights Vienna Team&lt;br&gt;&lt;br&gt;https://www.facebook.com/events/540537446468998/</t>
  </si>
  <si>
    <t>https://www.google.com/calendar/event?eid=Xzc0cGo2YzlwNWtwM2NlMWk2NHIzNmRpMGM1bzZpYmprZDVtbWFiamNmNCB6enplcm9jYWwudmllbm5hc2VsMUBt&amp;ctz=Europe/Vienna</t>
  </si>
  <si>
    <t>LeadersClub: J. &amp; L. Lobmeyr</t>
  </si>
  <si>
    <t>Palais Kinsky</t>
  </si>
  <si>
    <t>Get invites for events in your city.&lt;br&gt;Follow at:&lt;br&gt;https://www.startupeventslist.com/z/subscribe.html&lt;br&gt;&lt;br&gt;Die weltbekannte Firma J. &amp; L. Lobmeyr produziert seit fast 200 Jahren Glas und Luster und wird heute in sechster Generation als Familienbetrieb geführt. 1823 gegründet, wurde das Unternehmen bald k. u. k. Hoflieferant des habsburgischen Kaiserhauses. Seit 2000 führen die Cousins Andreas, Leonid und Johannes Rath den Betrieb und setzen auf eine intensive Zusammenarbeit mit Designern der neuen Generation.&lt;br&gt;&lt;br&gt;Bei unserem #LeadersClub am 28. Februar wird uns Andreas Rath erzählen, wie sich der Traditionsbetrieb in Zeiten der Globalisierung erfolgreich weiterentwickeln konnte und – anders als so manche Konkurrenz – bis heute behaupten kann. Im Anschluss erwartet Dich wie immer ein kleines Buffet und die Möglichkeit, neue Kontakte zu knüpfen.&lt;br&gt; &lt;br&gt;Wir von der Jungen Wirtschaft Wien freuen uns, Dich zu diesem Event einladen zu dürfen!&lt;br&gt; &lt;br&gt;Anmeldung LeadersClub:&lt;br&gt;Wann?&lt;br&gt;Donnerstag, 28.02.2019 (Einlass ab 17.30 Uhr)&lt;br&gt;Wo?&lt;br&gt;Palais Daun-Kinsky, Freyung 4, 1010 Wien&lt;br&gt; &lt;br&gt;Für die Veranstaltung ist eine Anmeldung bis spätestens 21. Februar 2019 erforderlich unter&lt;br&gt;https://www.wko.at/service/Veranstaltung.html?id=e3e9c8bb-3741-448f-b518-08d8c9832760&lt;br&gt; &lt;br&gt;#Special&lt;br&gt;Für alle, die einen Blick hinter die Kulissen des Traditionsunternehmens werfen möchten, hat die Branchengruppe Gewerbe und Handwerk am selben Tag eine exklusive Führung organisiert.&lt;br&gt;Infos und Anmeldung zur Führung unter https://www.wko.at/service/Veranstaltung.html?id=2770cc95-9d51-4574-b0fa-5b57e5d4dd64&lt;br&gt;&lt;br&gt;https://www.facebook.com/events/2191351031116248/</t>
  </si>
  <si>
    <t>https://www.google.com/calendar/event?eid=Xzc0cGo2YzlwNWtwM2NlMWk2NHIzNmRxMGM1bzZpYmprZDVtbWFiamNmNCB6enplcm9jYWwudmllbm5hc2VsMUBt&amp;ctz=Europe/Vienna</t>
  </si>
  <si>
    <t>Das Europäische Parlament im System EU</t>
  </si>
  <si>
    <t>Get invites for events in your city.&lt;br&gt;Follow at:&lt;br&gt;https://www.startupeventslist.com/z/subscribe.html&lt;br&gt;&lt;br&gt;Europa wählt - wir entscheiden / WELT IM WANDEL! mittwochs&lt;br&gt;&lt;br&gt;1 Präsident, 750 Abgeordnete, 8 Fraktionen, 25 Ausschüsse, 44 Delegationen. Das europäische Parlament hat nicht nur große Dimensionen sondern auch große Aufgaben zu erfüllen. Wer was in Straßburg/Brüssel tut, wie die einzelnen Institutionen der EU Beschlüsse fassen und wieso uns das alle interessieren sollte, klären wir in dieser ersten Sitzung zur Europawahl 2019.&lt;br&gt;&lt;br&gt;(Aufgrund von begrenzten Raumkapazitäten bitten wir auch bei ScienceCard-Vorträgen vorab um Anmeldung persönlich, telefonisch oder per E-Mail)&lt;br&gt;&lt;br&gt;Eintritt 6€ (Mit science card gratis!)&lt;br&gt;&lt;br&gt;Die science card ist online sowie an allen VHS Standorten für nur 29 Euro erhältlich und ermöglicht den freien Besuch von&lt;br&gt;über 200 wissenschaftlichen Vorträgen pro Semester. &lt;br&gt;&lt;br&gt;https://www.facebook.com/events/2785467908344449/</t>
  </si>
  <si>
    <t>https://www.google.com/calendar/event?eid=Xzc0cGo2YzlwNWtwM2NlMWk2NHIzNmUyMGM1bzZpYmprZDVtbWFiamNmNCB6enplcm9jYWwudmllbm5hc2VsMUBt&amp;ctz=Europe/Vienna</t>
  </si>
  <si>
    <t>ArtNight: Glitzer am 27/02/2019 in Wien</t>
  </si>
  <si>
    <t>Burggasse 68/1, 1070 Wien, Österreich</t>
  </si>
  <si>
    <t>Get invites for events in your city.&lt;br&gt;Follow at:&lt;br&gt;https://www.startupeventslist.com/z/subscribe.html&lt;br&gt;&lt;br&gt;Sei am 27/02/2019 von 18:00 – 20:00 Uhr bei unserer 'Glitzer'-ArtNight in Stralsund/Rügen dabei.&lt;br&gt;&lt;br&gt;Bei einer ArtNight erschaffst du dein eigenes Kunstwerk, unsere Künstler zeigen dir wie’s geht. Nimm deine Freunde mit, komm alleine oder habe viel Spaß bei einem ArtNight-Date – du wirst kreativ, lernst neue Leute kennen und gehst am Ende nicht nur mit deinem eigenen Kunstwerk, sondern auch mit guter Laune und tollen Erinnerungen nach Hause!&lt;br&gt;&lt;br&gt;Du brauchst keinerlei Vorkenntnisse und wir bringen alle Materialien mit, damit du deine ArtNight einfach genießen kannst. Getränke und Essen sind in der Location zu den herkömmlichen Preisen erhältlich.&lt;br&gt;&lt;br&gt;Hole dir also jetzt dein Ticket, denn die Plätze sind begrenzt und das Ticket nur online buchbar: https://www.artnight.com/events/?p=285964&amp;utm_source=facebook&amp;utm_medium=event&amp;utm_campaign=glitzer-artnight-wien-27-02-2019&lt;br&gt;&lt;br&gt;Künstler(in) für diesen Abend: 'Alexandra Hainz'&lt;br&gt;&lt;br&gt;https://www.facebook.com/events/2045778935480513/</t>
  </si>
  <si>
    <t>https://www.google.com/calendar/event?eid=Xzc0cGo2YzlwNWtwM2NlMWk2NHIzNmVhMGM1bzZpYmprZDVtbWFiamNmNCB6enplcm9jYWwudmllbm5hc2VsMUBt&amp;ctz=Europe/Vienna</t>
  </si>
  <si>
    <t>Die interne Rechtsabteilung</t>
  </si>
  <si>
    <t>Steigenberger Hotel Herrenhof Wien</t>
  </si>
  <si>
    <t>Get invites for events in your city.&lt;br&gt;Follow at:&lt;br&gt;https://www.startupeventslist.com/z/subscribe.html&lt;br&gt;&lt;br&gt;Das jährliche Update für Inhouse-Juristen&lt;br&gt;&lt;br&gt;- New Deal for Consumers: Neue Klagekultur am Horizont?&lt;br&gt;- Winning by sharing: Wissensmanagement und Transfer in der Rechtsabteilung&lt;br&gt;- Haftung, Gewährleistung und die Cloud: A Coming Storm?&lt;br&gt;- Die digitale Abkürzung: Wo sich Legal Tech, AI und Co. auszahlen&lt;br&gt;- Paradigmenwechsel: Haftung des gewerberechtlichen Geschäftsführers&lt;br&gt;&lt;br&gt;Aktuelle Infos zum Programm, den Vortragenden sowie zur Anmeldung finden Sie unter https://www.imh.at/veranstaltungen/seminar/die-interne-rechtsabteilung/&lt;br&gt;&lt;br&gt;https://www.facebook.com/events/680785025649395/?event_time_id=680785032316061</t>
  </si>
  <si>
    <t>https://www.google.com/calendar/event?eid=Xzc0cGo2YzlwNWtwM2NlMWk2NHIzOGMyMGM1bzZpYmprZDVtbWFiamNmNCB6enplcm9jYWwudmllbm5hc2VsMUBt&amp;ctz=Europe/Vienna</t>
  </si>
  <si>
    <t>Cashflow Spieleabend | Gratis Workshop</t>
  </si>
  <si>
    <t>Krugerstraße 13, 1010 Wien, Österreich</t>
  </si>
  <si>
    <t>https://www.google.com/calendar/event?eid=Xzc0cGo2YzlwNWtwM2NlMWk2NHIzOGNpMGM1bzZpYmprZDVtbWFiamNmNCB6enplcm9jYWwudmllbm5hc2VsMUBt&amp;ctz=Europe/Vienna</t>
  </si>
  <si>
    <t>Vienna Digital Identity Meetup #2</t>
  </si>
  <si>
    <t>Get invites for events in your city.&lt;br&gt;Follow at:&lt;br&gt;https://www.startupeventslist.com/z/subscribe.html&lt;br&gt;&lt;br&gt;The second Vienna Digital Identity Meetup is on February 25th!&lt;br&gt;&lt;br&gt;We are now hitting our regular cadence, the meetup will be every 4th Monday at RIAT (Neubaugasse 64-66/3/4, 1070 Wien) so make a note!&lt;br&gt;&lt;br&gt;This meetup will look at some of the business aspects of identity.&lt;br&gt;&lt;br&gt;Agenda:&lt;br&gt;&lt;br&gt;1. Introduction and news&lt;br&gt;2. Philipp Pointner, Chief Product Officer, Jumio&lt;br&gt;3. To be announced shortly&lt;br&gt;4. Wrap up and upcoming events&lt;br&gt;5. Networking&lt;br&gt;&lt;br&gt;https://www.facebook.com/events/239178996988956/</t>
  </si>
  <si>
    <t>https://www.google.com/calendar/event?eid=Xzc0cGo2YzlwNWtwM2NlMWk2NHIzOGRhMGM1bzZpYmprZDVtbWFiamNmNCB6enplcm9jYWwudmllbm5hc2VsMUBt&amp;ctz=Europe/Vienna</t>
  </si>
  <si>
    <t>Start me up Monday: Facing Climate Change</t>
  </si>
  <si>
    <t>Get invites for events in your city.&lt;br&gt;Follow at:&lt;br&gt;https://www.startupeventslist.com/z/subscribe.html&lt;br&gt;&lt;br&gt;Innovationen gegen den Klimawandel und für die Energiewende - das ist das Thema des ersten „Start me up Mondays“ in diesem Sommersemester. Wie sieht der State of the Planet aus? Woran wird geforscht, um neue Lösungsansätze zu finden, und wie setzen Startups diese Ideen in der Realität um?&lt;br&gt;-------------------------------------------------------------------------------------------&lt;br&gt;Speaker und Themen:&lt;br&gt;-Martin Schott, „Climate-KIC in Österreich“&lt;br&gt;-Johannes Naimer-Stach, „Klimaschutz und Innovation – wie geht das zusammen?“&lt;br&gt;-Kurt Leonhartsberger, „Community Power: Wie wir die Energiewende gemeinsam schaffen!“&lt;br&gt;-Herbert Gösweiner, Blue Power GmbH&lt;br&gt;-Ulfert Höhne, OurPower Energiegenossenschaft &lt;br&gt;-------------------------------------------------------------------------------------------&lt;br&gt;Die Teilnahme ist kostenlos und steht Studierenden, MitarbeiterInnen und externen InteressentInnen gleichermaßen offen. &lt;br&gt;Wir bitte aber um Voranmeldung unter&lt;br&gt;https://www.technikum-wien.at/startmeup-monday&lt;br&gt;-------------------------------------------------------------------------------------------&lt;br&gt;Diese Startups stellen ihre innovativen Lösungen vor:&lt;br&gt;-Ulfert Höhne, OurPower&lt;br&gt;-Werner Weihs-Sedivy, Twingz&lt;br&gt;-Janice Goodenough, Hydrogrid&lt;br&gt;&lt;br&gt;https://www.facebook.com/events/380558112738239/</t>
  </si>
  <si>
    <t>https://www.google.com/calendar/event?eid=Xzc0cGo2YzlwNWtwM2NlMWk2NHIzOGRpMGM1bzZpYmprZDVtbWFiamNmNCB6enplcm9jYWwudmllbm5hc2VsMUBt&amp;ctz=Europe/Vienna</t>
  </si>
  <si>
    <t>Wealize Toolbox: Understand and build your own chatbot in less than 30...</t>
  </si>
  <si>
    <t>Get invites for events in your city.&lt;br&gt;Follow at:&lt;br&gt;https://www.startupeventslist.com/z/subscribe.html&lt;br&gt;&lt;br&gt;Wer schon immer mal seinen eigenen Chatbot bauen wollte ist bei diesem Termin genau richtig!&lt;br&gt;Mit einfachen Tools erstellen wir im Handumdrehen unseren 1. Chatbot, der nach belieben in bestehende Webpages, soziale Netzwerke wie beispielsweise Facebook oder auch in Messenger Dienste wie Telegram integriert werden kann. Im Zuge der Erstellung unseres Chatbots werden wir die IBM Cloud nutzen, welche es uns ermöglicht unsere Services in der „Lite Version“ vollkommen kostenlos zu hosten und zu testen. Wir werden lernen wie ich einen Service in der Cloud anlege, einen Chatbot erstelle der auf textbasierte Nachrichten antwortet und verschiedene Anwendungsmöglichkeiten von Chatbots diskutieren.&lt;br&gt;&lt;br&gt;NO CODING SKILLS NEEDED.&lt;br&gt;&lt;br&gt;Jeder der MITMACHEN möchte soll sich bitte VORAB einen Account bei https://cloud.ibm.com/ registrieren und bestätigen. Die Registration ist vollkommen kostenlos und erfordert keinerlei Eingabe von Kreditkarten-Daten.&lt;br&gt;Auf Teilnehmer ohne registrierten Account kann während der Toolbox aus Zeitgründen nicht gewartet werden.&lt;br&gt;&lt;br&gt;Danach gibt es ein Abendessen und ein gemütliches Zusammensitzen mit viel Zeit zum Networking gegen eine freie Spende.&lt;br&gt;&lt;br&gt;https://www.facebook.com/events/287434495256321/</t>
  </si>
  <si>
    <t>https://www.google.com/calendar/event?eid=Xzc0cGo2YzlwNWtwM2NlMWk2NHIzOGRxMGM1bzZpYmprZDVtbWFiamNmNCB6enplcm9jYWwudmllbm5hc2VsMUBt&amp;ctz=Europe/Vienna</t>
  </si>
  <si>
    <t>Kreativ-Frühstück der Fachgruppe Werbung</t>
  </si>
  <si>
    <t>Edison</t>
  </si>
  <si>
    <t>Get invites for events in your city.&lt;br&gt;Follow at:&lt;br&gt;https://www.startupeventslist.com/z/subscribe.html&lt;br&gt;&lt;br&gt;Save the Date!&lt;br&gt;Family- und/oder Business-Plan?&lt;br&gt;Wenn Selbständige Eltern werden. &lt;br&gt;&lt;br&gt;Kaum etwas im Leben bringt so einschneidende Veränderungen mit sich, wie wenn man ein Kind bekommt. Gerade bei Selbständigen hat die Elternschaft starken Einfluss auf den Businessplan. Es ist also durchaus sinnvoll, sich aktiv mit den neuen Rahmenbedingungen auseinanderzusetzen.&lt;br&gt;Denn wer rechtzeitig seine geschäftlichen und persönliche Ziele anpasst, ehrlich seine Ressourcen einschätzt und sich notwendige Partnerschaften sucht, wird nachhaltig zufriedener sein.&lt;br&gt;Eva-Maria Kraus hat für werdende Eltern das Seminar „Mama*-Canvas“ entwickelt und dafür den Europäischen Trainingspreis 2018 sowie den Sonderpreis der Jury für gesellschaftliche und volkswirtschaftliche Relevanz des Themas bekommen. Wir sprechen mit ihr über die Möglichkeiten sich bewusst und aktiv mit der neuen Lebenssituation auseinanderzusetzen.&lt;br&gt;Eva-Maria Kraus war langjährig in der Werbebranche als Etat-Direktorin tätig und arbeitete bis 2010 nebenberuflich als Trainerin und Dozentin. Im Jahr 2010 begann sie hauptberuflich als Führungskräftetrainerin bei A1 Telekom Austria AG. Nach ihrer eigenen Karenz gründete Sie NEWVIEW und arbeitet seitdem als selbstständige Trainerin.&lt;br&gt;&lt;br&gt;Bring your husband/wife/(girl)(boy)friend und diskutieren Sie mit uns bei einem guten Frühstück übers Elternwerden/-sein.&lt;br&gt;&lt;br&gt;Gratis für alle Mitglieder der Fachgruppe Werbung Wien&lt;br&gt;Datum: 22.2.2019&lt;br&gt;Uhrzeit: 9.00 bis 11.30&lt;br&gt;Café Edison, 1090, Alserstraße 9&lt;br&gt;&lt;br&gt;&lt;br&gt;*Immer noch ist Kinderbetreuung in Österreich Frauensache. Nur 20% aller Karenzgeldbezieher*innen sind Männer. Diese 20 Prozent bekommen nur 5 Prozent des Kinderbetreuungsgeldes. Weil sie nämlich viel, viel kürzer als die Mütter daheim bleiben, meist nur zwei Monate. Wir können also davon ausgehen, dass in den ersten beiden Lebensjahren noch immer nur 5 Prozent der Väter ihr Baby den ganzen Tag sehen. Die Auseinandersetzung mit Familie+Karriere ist nahezu ausschließlich Frauensache. In Eva-Maria Kraus-Seminare kommen 99,9% Frauen.&lt;br&gt;&lt;br&gt;&lt;br&gt;https://www.facebook.com/events/521931698292960/</t>
  </si>
  <si>
    <t>https://www.google.com/calendar/event?eid=Xzc0cGo2YzlwNWtwM2NlMWk2NHIzOGUyMGM1bzZpYmprZDVtbWFiamNmNCB6enplcm9jYWwudmllbm5hc2VsMUBt&amp;ctz=Europe/Vienna</t>
  </si>
  <si>
    <t>Brexit</t>
  </si>
  <si>
    <t>Get invites for events in your city.&lt;br&gt;Follow at:&lt;br&gt;https://www.startupeventslist.com/z/subscribe.html&lt;br&gt;&lt;br&gt;WELT IM WANDEL! mittwochs&lt;br&gt;&lt;br&gt;Es wird insbesondere auf die wirtschaftlichen und politischen Auswirkungen des Brexit eingegangen. Seit dem Brexit-Referendum ist das Wachstum in Großbritannien schwächer als im Euro-Raum. Die langfristigen Kosten des Brexit werden davon abhängen, welchen Zugang Großbritannien zum EU-Binnenmarkt ausverhandeln kann. Es werden unterschiedliche, bereits mit anderen Nicht-EU-Staaten praktizierte Varianten vorgestellt, wie sich die wirtschaftlichen Beziehungen in Zukunft gestalten könnten.&lt;br&gt;&lt;br&gt;(Aufgrund von begrenzten Raumkapazitäten bitten wir auch bei ScienceCard-Vorträgen vorab um Anmeldung persönlich, telefonisch oder per E-Mail)&lt;br&gt;&lt;br&gt;Eintritt 6€ (Mit science card gratis!)&lt;br&gt;&lt;br&gt;Die science card ist online sowie an allen VHS Standorten für nur 29 Euro erhältlich und ermöglicht den freien Besuch von&lt;br&gt;über 200 wissenschaftlichen Vorträgen pro Semester. &lt;br&gt;&lt;br&gt;&lt;br&gt;https://www.facebook.com/events/235240944066586/</t>
  </si>
  <si>
    <t>https://www.google.com/calendar/event?eid=Xzc0cGo2YzlwNWtwM2NlMWk2NHIzOGVhMGM1bzZpYmprZDVtbWFiamNmNCB6enplcm9jYWwudmllbm5hc2VsMUBt&amp;ctz=Europe/Vienna</t>
  </si>
  <si>
    <t>Wachstum Steuern: Studienpräsentation zur Steuerreform</t>
  </si>
  <si>
    <t>Industriellenvereinigung</t>
  </si>
  <si>
    <t>https://www.google.com/calendar/event?eid=Xzc0cGo2YzlwNWtwM2NlMWk2NHIzYWMyMGM1bzZpYmprZDVtbWFiamNmNCB6enplcm9jYWwudmllbm5hc2VsMUBt&amp;ctz=Europe/Vienna</t>
  </si>
  <si>
    <t>Circle 'B2B, Procurement &amp; Supply Chain'</t>
  </si>
  <si>
    <t>Handelsverband @ Verband Österreichischer Handelsunternehmen</t>
  </si>
  <si>
    <t>Get invites for events in your city.&lt;br&gt;Follow at:&lt;br&gt;https://www.startupeventslist.com/z/subscribe.html&lt;br&gt;&lt;br&gt;Der Circle „B2B, Procurement &amp; Supply Chain“ tagt wieder... Sind Sie dabei? Networking Cocktail im Anschluss inklusive!&lt;br&gt;&lt;br&gt;https://www.facebook.com/events/1342259569244319/</t>
  </si>
  <si>
    <t>https://www.google.com/calendar/event?eid=Xzc0cGo2YzlwNWtwM2NlMWk2NHIzYWNhMGM1bzZpYmprZDVtbWFiamNmNCB6enplcm9jYWwudmllbm5hc2VsMUBt&amp;ctz=Europe/Vienna</t>
  </si>
  <si>
    <t>TYPO3Camp Vienna 2019</t>
  </si>
  <si>
    <t>Get invites for events in your city.&lt;br&gt;Follow at:&lt;br&gt;https://www.startupeventslist.com/z/subscribe.html&lt;br&gt;&lt;br&gt;Be part of the 3rd international TYPO3Camp in Vienna&lt;br&gt;&lt;br&gt;Join us at the heart of Europe and have a great TYPO3Camp with us. Enjoy 2.5 days of networking, learning, socializing, and connecting. Present yourself as a freelancer or company: Give a talk, organize a session!&lt;br&gt;&lt;br&gt;https://www.facebook.com/events/1890379744407955/</t>
  </si>
  <si>
    <t>https://www.google.com/calendar/event?eid=Xzc0cGo2YzlwNWtwM2NlMWk2NHIzYWNpMGM1bzZpYmprZDVtbWFiamNmNCB6enplcm9jYWwudmllbm5hc2VsMUBt&amp;ctz=Europe/Vienna</t>
  </si>
  <si>
    <t>Podcast und Audio fürs Web</t>
  </si>
  <si>
    <t>Get invites for events in your city.&lt;br&gt;Follow at:&lt;br&gt;https://www.startupeventslist.com/z/subscribe.html&lt;br&gt;&lt;br&gt;Podcasts sind mehr als das neue Radio – kein journalistisch genutztes Medium erlebt derzeit einen vergleichbaren Boom. In diesem Workshop mit Sebastian Krause lernen Sie, Ihren eigenen Podcast zu entwickeln und selbst zu produzieren.&lt;br&gt;&lt;br&gt;Weitere Infos und Anmeldung: &lt;br&gt;https://www.fjum-wien.at/kurse/podcast-und-audio-fuers-web-4/&lt;br&gt;&lt;br&gt;https://www.facebook.com/events/310480606339989/</t>
  </si>
  <si>
    <t>https://www.google.com/calendar/event?eid=Xzc0cGo2YzlwNWtwM2NlMWk2NHIzYWRhMGM1bzZpYmprZDVtbWFiamNmNCB6enplcm9jYWwudmllbm5hc2VsMUBt&amp;ctz=Europe/Vienna</t>
  </si>
  <si>
    <t>Ruby Crypto Meetup #6 - Code Your Own Contracts w/ Ruby (sruby)</t>
  </si>
  <si>
    <t>Get invites for events in your city.&lt;br&gt;Follow at:&lt;br&gt;https://www.startupeventslist.com/z/subscribe.html&lt;br&gt;&lt;br&gt;Ruby Crypto Meetup #6 - Code Your Own Contracts w/ Ruby (sruby), Universum &amp; Co.&lt;br&gt;&lt;br&gt;https://www.meetup.com/vienna-ruby-rails/events/258872831/&lt;br&gt;&lt;br&gt;Let's get started with the new ruby version called sruby - Small, Smart, Secure, Safe, Solid &amp; Sound (S6) Ruby - the Ruby Programming Language for Contract / Transaction Scripts.&lt;br&gt;&lt;br&gt;Or bring your own crypto project and show &amp; tell&lt;br&gt;&lt;br&gt;Getting started guides / kit for your own blockchain contracts in ruby include:&lt;br&gt;&lt;br&gt;- Red Paper - sruby - Small, Smart, Secure, Safe, Solid &amp; Sound (S6) Ruby [1]&lt;br&gt;- Programming Crypto Blockchain Contracts Step-by-Step Book / Guide. Let's Start with Ponzi &amp; Pyramid Schemes. Run Your Own Lotteries, Gambling Casinos and more [2]&lt;br&gt;- universum contract / transaction scripts (in plain vanilla / standard ruby) for the next generation ethereum 2.0 world computer [3]&lt;br&gt;&lt;br&gt;[1] https://github.com/s6ruby/redpaper&lt;br&gt;[2] https://github.com/s6ruby/programming-cryptocontracts&lt;br&gt;[3] https://github.com/s6ruby/universum-contracts&lt;br&gt;&lt;br&gt;&lt;br&gt;https://www.facebook.com/events/1988745191426912/</t>
  </si>
  <si>
    <t>https://www.google.com/calendar/event?eid=Xzc0cGo2YzlwNWtwM2NlMWk2NHIzYWRpMGM1bzZpYmprZDVtbWFiamNmNCB6enplcm9jYWwudmllbm5hc2VsMUBt&amp;ctz=Europe/Vienna</t>
  </si>
  <si>
    <t>PWN Vienna - Linkup &amp; Learn: Women’s Empowerment Principles</t>
  </si>
  <si>
    <t>Get invites for events in your city.&lt;br&gt;Follow at:&lt;br&gt;https://www.startupeventslist.com/z/subscribe.html&lt;br&gt;&lt;br&gt;Sabine Stöger, Board Member of the United Nations Women National Committee Austria and Head of Corporate Analysis &amp; Portfolio Strategy at BAWAG P.S.K., will introduce the WEPs and present ways of encouraging gender equality at the workplace using examples from the BAWAG P.S.K. Women’s Initiative.&lt;br&gt;&lt;br&gt;Register now!&lt;br&gt;&lt;br&gt;https://www.facebook.com/events/370313530471616/</t>
  </si>
  <si>
    <t>https://www.google.com/calendar/event?eid=Xzc0cGo2YzlwNWtwM2NlMWk2NHIzYWRxMGM1bzZpYmprZDVtbWFiamNmNCB6enplcm9jYWwudmllbm5hc2VsMUBt&amp;ctz=Europe/Vienna</t>
  </si>
  <si>
    <t>Get invites for events in your city.&lt;br&gt;Follow at:&lt;br&gt;https://www.startupeventslist.com/z/subscribe.html&lt;br&gt;&lt;br&gt;Community Building ist aufregend und ein mächtiges Werkzeug auch im Business-Alltag rund um deine Marke. Und auch im privaten Bereich ist ein Basiswissen dazu hilfreich, um z.B. rund um dein Engagement oder Hobby eine Community aufzubauen.&lt;br&gt;&lt;br&gt;Warum funktionieren manche und manche sind zach, was sind die Erfolgsfaktoren?&lt;br&gt;&lt;br&gt;In diesem Workshop schauen wir uns die Bausteine einer Community an und wie du von Anfang an alles richtig machst, um eine mächtige, lebendige Community aufzubauen und zu steuern.&lt;br&gt;&lt;br&gt;1,5 Stunden Intensiv Workshop COMMUNITY BUILDING, auch mit praktischem Teil&lt;br&gt;&lt;br&gt;Ort: DAS PACKHAUS, Marxergasse 24. 1030 Wien&lt;br&gt;&lt;br&gt;DATUM: &lt;br&gt;5.Februar 2019, 18:00 - 19:30&lt;br&gt;7.März 2019, 18:00 - 19:30&lt;br&gt;&lt;br&gt;ab 4 Personen, maximal 10&lt;br&gt;&lt;br&gt;&lt;br&gt;&lt;br&gt;https://www.facebook.com/events/226990461539059/</t>
  </si>
  <si>
    <t>https://www.google.com/calendar/event?eid=Xzc0cGo2YzlwNWtwM2NlMWk2NHIzYWUyMGM1bzZpYmprZDVtbWFiamNmNCB6enplcm9jYWwudmllbm5hc2VsMUBt&amp;ctz=Europe/Vienna</t>
  </si>
  <si>
    <t>Vienna Talent Night</t>
  </si>
  <si>
    <t>Get invites for events in your city.&lt;br&gt;Follow at:&lt;br&gt;https://www.startupeventslist.com/z/subscribe.html&lt;br&gt;&lt;br&gt;Join us for an evening of inspiring speeches, interactive presentations and networking with Vienna’s top startups and digital companies. Focusing on innovation in the business models, find out how these forward-thinking companies have adapted to meet the changing demands of the market. &lt;br&gt;&lt;br&gt;Participating companies include (more to be announced soon): &lt;br&gt;► Accenture&lt;br&gt;► ZEB&lt;br&gt;► SAP&lt;br&gt;► Bikemap&lt;br&gt;► ProntoPro&lt;br&gt;► Flughafen Wien - Vienna Airport&lt;br&gt;► A1 Telekom Austria&lt;br&gt;&lt;br&gt;APPLY NOW: http://www.talentspace.io/VTN&lt;br&gt;&lt;br&gt;Applications are open until February 27th and are carried out on a rolling basis. Spots are limited! So the earlier you apply, the higher your chance to receive an invitation.&lt;br&gt;&lt;br&gt;We are looking forward to receiving your application! :)&lt;br&gt;&lt;br&gt;https://www.facebook.com/events/300785010643469/</t>
  </si>
  <si>
    <t>https://www.google.com/calendar/event?eid=Xzc0cGo2YzlwNWtwM2NlMWk2NHIzYWVhMGM1bzZpYmprZDVtbWFiamNmNCB6enplcm9jYWwudmllbm5hc2VsMUBt&amp;ctz=Europe/Vienna</t>
  </si>
  <si>
    <t>KNX Grundkurs Wien</t>
  </si>
  <si>
    <t>E-Necker, 1190 Wien</t>
  </si>
  <si>
    <t>Get invites for events in your city.&lt;br&gt;Follow at:&lt;br&gt;https://www.startupeventslist.com/z/subscribe.html&lt;br&gt;&lt;br&gt;Im 4-tägigen KNX-Grundkurs inkl. Zertifizierung lernen Sie den Umgang mit der ETS-Software und die Grundlagen um KNX Projekte abzuwickeln.&lt;br&gt;&lt;br&gt;Dieser Kurs enthält 50% Praxis und 50% Theorie und bietet ein gutes Basiswissen in der KNX Technologie. In diesem Kurs werden Sie in die Technik des KNX-Bussystem eingeführt. Die Kursdauer beträgt gemäß der KNX Association 32 Lehreinheiten, die sich wie folgt aufteilen: 50 % Praxis und 50 % Theorie. &lt;br&gt;&lt;br&gt;Der Schwerpunkt liegt bei Licht schalten, Licht dimmen und Jalousie-Steuerung. Nach Besuch des Kurses sind Sie in der Lage, Projekte eigenständig zu projektieren und in Betrieb zu nehmen. Nach bestandener Prüfung erhalten Sie Ihr KNX-Zertifikat.&lt;br&gt;&lt;br&gt;Bei Anmeldung zum Grundkurs ist ein Gutschein für die ETS 5 Lite Software enthalten.&lt;br&gt;&lt;br&gt;https://www.facebook.com/events/1959151694122397/</t>
  </si>
  <si>
    <t>https://www.google.com/calendar/event?eid=Xzc0cGo2YzlwNWtwM2NlMWk2NHIzY2NhMGM1bzZpYmprZDVtbWFiamNmNCB6enplcm9jYWwudmllbm5hc2VsMUBt&amp;ctz=Europe/Vienna</t>
  </si>
  <si>
    <t>Wealize Toolbox: Aufbau und Weiterentwicklung von (Themen-)Communities</t>
  </si>
  <si>
    <t>Schraubenfabrik</t>
  </si>
  <si>
    <t>Get invites for events in your city.&lt;br&gt;Follow at:&lt;br&gt;https://www.startupeventslist.com/z/subscribe.html&lt;br&gt;&lt;br&gt;Communities begleiten uns schon lange – ob am Stammtisch oder an der Bassenna, Menschen haben sich immer schon miteinander ausgetauscht. Durch den Einzug der digitalen Medien und Social Media bekamen Communities eine neue Dimension. Der Austausch zu Themen brauchte nun nicht mehr die physische Anwesenheit, sondern konnte von überall und zu jeder Zeit erfolgen – ob LIVE (im direkten Kontakt über Messenger- oder Chatroom-Lösungen) oder auch zeitversetzt als „On Demand Community“.&lt;br&gt;&lt;br&gt;Was ist nun beim Aufbau, bei der Betreuung und der Weiterentwicklung von Communities zu beachten? Warum sind Communities viel mehr als „Social Media Präsenzen“? Und wie lassen sich Communities finanzieren bzw. auch monetarisieren?&lt;br&gt;&lt;br&gt;Anhand seiner eigenen Themen-Communities „Wir Fußball-Fans“ und „Wir Musical-Fans“ berichtet der Marketingberater Christoph Seidl über seine Erfahrungen am Weg zu erfolgreichen Communities.&lt;br&gt;&lt;br&gt;Danach gibt es ein Abendessen und ein gemütliches Zusammensitzen mit viel Zeit zum Networking gegen eine freie Spende.&lt;br&gt;&lt;br&gt;&lt;br&gt;https://www.facebook.com/events/535672213505252/</t>
  </si>
  <si>
    <t>https://www.google.com/calendar/event?eid=Xzc0cGo2YzlwNWtwM2NlMWk2NHIzY2NpMGM1bzZpYmprZDVtbWFiamNmNCB6enplcm9jYWwudmllbm5hc2VsMUBt&amp;ctz=Europe/Vienna</t>
  </si>
  <si>
    <t>Seminar Agile Moderation Wien</t>
  </si>
  <si>
    <t>Stockwerk Coworking</t>
  </si>
  <si>
    <t>Get invites for events in your city.&lt;br&gt;Follow at:&lt;br&gt;https://www.startupeventslist.com/z/subscribe.html&lt;br&gt;&lt;br&gt;Wieviel Prozent Ihrer Zeit verbringen Sie in Meetings und Workshops? Und wie effektiv ist diese Zeit investiert? Gelingt es Ihnen, einerseits das Wissen aller Beteiligten auf effiziente Weise einzubringen und andererseits mit klaren, von den Beteiligten getragenen Entscheidungen und Vereinbarungen aus dem Meeting zu gehen?&lt;br&gt;&lt;br&gt;Lernen Sie aus unserer breiten Erfahrung in der Moderation und aus den Prinzipien des agilen Arbeitens die wichtigsten Settings und Instrumente für effektive Workshops und Meetings.&lt;br&gt;&lt;br&gt;Die Anmeldung zum Seminar finden Sie auf unserer Website.&lt;br&gt;&lt;br&gt;https://www.facebook.com/events/753853638286146/</t>
  </si>
  <si>
    <t>https://www.google.com/calendar/event?eid=Xzc0cGo2YzlwNWtwM2NlMWk2NHIzY2NxMGM1bzZpYmprZDVtbWFiamNmNCB6enplcm9jYWwudmllbm5hc2VsMUBt&amp;ctz=Europe/Vienna</t>
  </si>
  <si>
    <t>RIAT Academy: Smart Contract Development with Ethereum</t>
  </si>
  <si>
    <t>Get invites for events in your city.&lt;br&gt;Follow at:&lt;br&gt;https://www.startupeventslist.com/z/subscribe.html&lt;br&gt;&lt;br&gt;This 4-day course teaches the basics of smart contract development on the Ethereum platform using Solidity and the Truffle Framework. It covers the full workflow of developing, testing and deploying contracts as well as interacting with them afterwards. In addition you will learn about common contract patterns and potential security issues. &lt;br&gt;&lt;br&gt;After the course participants can earn our “Smart Contract Developer” certificate (issued on the ethereum blockchain) by solving a number of off-site exercises. This includes a medium-sized contract example and a number of smaller theoretical and practical exercises. If you are a web developer you can also get the “DApp Developer” certificate by submitting an additional exercise using the web3 api. &lt;br&gt;&lt;br&gt;In this course you will learn &lt;br&gt;* How the Ethereum smart contracts platform works&lt;br&gt;* How to write and properly test smart contracts&lt;br&gt;* How to use the Truffle Development Framework&lt;br&gt;* Which standards are out there and how to reuse well-tested code - How to deploy contracts and get them verified on block explorers - How to interact with contracts from the Javascript side &lt;br&gt;* About common contract patterns and when they are appropriate - How to avoid common security issues&lt;br&gt;* How your UI can work with different Browsers and Wallets&lt;br&gt;* How to debug your contracts &lt;br&gt;&lt;br&gt;Prerequisites: Basic experience in any object-oriented language�Smart Contract Developer Certificate and DApp Developer Certificate as extension possible. &lt;br&gt;More information: http://riat.academy&lt;br&gt;&lt;br&gt;&lt;br&gt;https://www.facebook.com/events/319665308665747/</t>
  </si>
  <si>
    <t>https://www.google.com/calendar/event?eid=Xzc0cGo2YzlwNWtwM2NlMWk2NHIzY2QyMGM1bzZpYmprZDVtbWFiamNmNCB6enplcm9jYWwudmllbm5hc2VsMUBt&amp;ctz=Europe/Vienna</t>
  </si>
  <si>
    <t>WIN BusinessMeeting am 27.02.19 in Wien</t>
  </si>
  <si>
    <t>https://www.google.com/calendar/event?eid=Xzc0cGo2YzlwNWtwM2NlMWk2NHIzY2RhMGM1bzZpYmprZDVtbWFiamNmNCB6enplcm9jYWwudmllbm5hc2VsMUBt&amp;ctz=Europe/Vienna</t>
  </si>
  <si>
    <t>https://www.google.com/calendar/event?eid=Xzc0cGo2YzlwNWtwM2NlMWk2NHIzY2RpMGM1bzZpYmprZDVtbWFiamNmNCB6enplcm9jYWwudmllbm5hc2VsMUBt&amp;ctz=Europe/Vienna</t>
  </si>
  <si>
    <t>Customer Experience im Realitätscheck</t>
  </si>
  <si>
    <t>Volvo Cube, Rathausplatz, 1010 Wien</t>
  </si>
  <si>
    <t>https://www.google.com/calendar/event?eid=Xzc0cGo2YzlwNWtwM2NlMWk2NHIzY2RxMGM1bzZpYmprZDVtbWFiamNmNCB6enplcm9jYWwudmllbm5hc2VsMUBt&amp;ctz=Europe/Vienna</t>
  </si>
  <si>
    <t>Webinar: Rechtssicher im technischen Management</t>
  </si>
  <si>
    <t>imh.at</t>
  </si>
  <si>
    <t>Get invites for events in your city.&lt;br&gt;Follow at:&lt;br&gt;https://www.startupeventslist.com/z/subscribe.html&lt;br&gt;&lt;br&gt;Ihr unverzichtbares Wissensupdate LIVE im Internet&lt;br&gt;&lt;br&gt;Aktuelle Gesetze, Judikatur &amp; Praxistipps&lt;br&gt;Ideal für Nicht-Juristen, Quer- und Neueinsteiger&lt;br&gt;&lt;br&gt;12 Termine | Immer ab 14:00 Uhr zum direkten Austausch mit den Experten&lt;br&gt;&lt;br&gt;Das Webinar behandelt unter anderem folgende Themen: &lt;br&gt;- Rechtliche Anforderung an die Organisation des technischen Managements&lt;br&gt;- Ausgewählte Beauftragte und ihre Aufgaben&lt;br&gt;- Strafrechtliche Risken und persönliche Haftung&lt;br&gt;- Betreiber- und Anlagenhaftung&lt;br&gt;- Maschinen: Hersteller- und Verwendervorschriften&lt;br&gt;Alle Infos zum Programm, den Referenten, sowie zur Anmeldung und Teilnahmegebühren finden Sie unter https://www.imh.at/veranstaltungen/seminar/rechtssicher-im-technischen-management-online-seminar/&lt;br&gt;&lt;br&gt;https://www.facebook.com/events/863276837193168/?event_time_id=863276860526499</t>
  </si>
  <si>
    <t>https://www.google.com/calendar/event?eid=Xzc0cGo2YzlwNWtwM2NlMWk2NHIzY2UyMGM1bzZpYmprZDVtbWFiamNmNCB6enplcm9jYWwudmllbm5hc2VsMUBt&amp;ctz=Europe/Vienna</t>
  </si>
  <si>
    <t>Ausbildungstag 'Team Challenge' - Wien</t>
  </si>
  <si>
    <t>JUFA Hotel Wien City</t>
  </si>
  <si>
    <t>https://www.google.com/calendar/event?eid=Xzc0cGo2YzlwNWtwM2NlMWk2NHIzZWMyMGM1bzZpYmprZDVtbWFiamNmNCB6enplcm9jYWwudmllbm5hc2VsMUBt&amp;ctz=Europe/Vienna</t>
  </si>
  <si>
    <t>KICK OFF Bezirksprogrammprozess Meidling</t>
  </si>
  <si>
    <t>Hotel Fabrik</t>
  </si>
  <si>
    <t>Get invites for events in your city.&lt;br&gt;Follow at:&lt;br&gt;https://www.startupeventslist.com/z/subscribe.html&lt;br&gt;&lt;br&gt;Mit diesem Treffen geben wir den Startschuss für die Erstellung des Bezirksprogramms Meidling für die Wien-Wahl 2020 und darüber hinaus. Wir wollen euch die Möglichkeit bieten, eure Ideen zum neuen NEOS Meidling Bezirksprogramm einzubringen und mit uns ins Gespräch zu kommen. Kommt vorbei, bringt eure Ideen und Vorschläge mit und diskutiert, was es aus eurer Sicht für den Bezirk unbedingt braucht. Wir freuen uns sehr, wenn ihr beim sicherlich sehr spannenden Kick-Off dabei seid. &lt;br&gt;Bitte bringt auch Freund_innen und Verwandte mit, die an diesem einzigartigen Programmprozess für ein noch lebenswerteres Meidling teilnehmen wollen.&lt;br&gt;&lt;br&gt;Anmeldung erfolgt ganz einfach per E-Mail an peter.kubesch@neos.eu&lt;br&gt; &lt;br&gt;Wir freuen uns auf euer Kommen!&lt;br&gt; &lt;br&gt;Ursula Gressenbauer, NEOS Bezirksrätin Meidling&lt;br&gt;Peter Kubesch, NEOS Bezirkskoordinator Meidling&lt;br&gt;&lt;br&gt;&lt;br&gt;https://www.facebook.com/events/387999368656459/</t>
  </si>
  <si>
    <t>https://www.google.com/calendar/event?eid=Xzc0cGo2YzlwNWtwM2NlMWk2NHIzZWNhMGM1bzZpYmprZDVtbWFiamNmNCB6enplcm9jYWwudmllbm5hc2VsMUBt&amp;ctz=Europe/Vienna</t>
  </si>
  <si>
    <t>Windows Server 2019 - Was bringt das Update?</t>
  </si>
  <si>
    <t>Get invites for events in your city.&lt;br&gt;Follow at:&lt;br&gt;https://www.startupeventslist.com/z/subscribe.html&lt;br&gt;&lt;br&gt;Schwerpunkte des Events:&lt;br&gt;- Lizenzierung und Versionen&lt;br&gt;- Windows Admin Center und Features on Demand&lt;br&gt;- Die Klassiker: Hyper-V, SDN &amp; Co&lt;br&gt;- Clustering&lt;br&gt;- Neuerungen unter der Haube&lt;br&gt;- Container endlich erwachsen&lt;br&gt;- System Insights&lt;br&gt;&lt;br&gt;Anmeldung: https://www.etc.at/tech-insider/#Windows_Server_2019&lt;br&gt;&lt;br&gt;https://www.facebook.com/events/918001098405187/</t>
  </si>
  <si>
    <t>https://www.google.com/calendar/event?eid=Xzc0cGo2YzlwNWtwM2NlMWk2NHIzZWNpMGM1bzZpYmprZDVtbWFiamNmNCB6enplcm9jYWwudmllbm5hc2VsMUBt&amp;ctz=Europe/Vienna</t>
  </si>
  <si>
    <t>Women &amp;&amp; Code: Intro to JavaScript 2.4.</t>
  </si>
  <si>
    <t>IBM CIC Austria</t>
  </si>
  <si>
    <t>Get invites for events in your city.&lt;br&gt;Follow at:&lt;br&gt;https://www.startupeventslist.com/z/subscribe.html&lt;br&gt;&lt;br&gt;An JavaScript study group for women* in Vienna every two weeks.&lt;br&gt;&lt;br&gt;Join us, if you're either:&lt;br&gt;- thrilled to learn something new&lt;br&gt;- interested in coding/programming&lt;br&gt;- exited about UI/UX and frontend development&lt;br&gt;&lt;br&gt;The event will be held in English.&lt;br&gt;Please bring your own notebook!&lt;br&gt;&lt;br&gt;&gt;&gt;&gt; Please register here: https://www.meetup.com/WomenAndCode/events/258476849&lt;br&gt;&lt;br&gt;The first events are for programming beginners - but feel free to join if you want to connect to other amazing people in Vienna!&lt;br&gt;&lt;br&gt;When the event is fully booked and you missed your spot, please join our group https://www.meetup.com/WomenAndCode/ and we will inform you, when spots become available again. Also check again on the DAY of the event on meetup.com, someone might cancel.&lt;br&gt;&lt;br&gt;Also feel free to register for the following event, we will teach lecture 1 and the following in separate groups at every event!&lt;br&gt;&lt;br&gt;* The reservation fee of 9€ will be transferred back on show-up - or you can donate it &lt;3&lt;br&gt;&lt;br&gt;https://www.facebook.com/events/638472176555854/</t>
  </si>
  <si>
    <t>https://www.google.com/calendar/event?eid=Xzc0cGo2YzlwNWtwM2NlMWk2NHIzZWQyMGM1bzZpYmprZDVtbWFiamNmNCB6enplcm9jYWwudmllbm5hc2VsMUBt&amp;ctz=Europe/Vienna</t>
  </si>
  <si>
    <t>Digiday 2019</t>
  </si>
  <si>
    <t>Albertgasse 35, 1080 Wien, Österreich</t>
  </si>
  <si>
    <t>Get invites for events in your city.&lt;br&gt;Follow at:&lt;br&gt;https://www.startupeventslist.com/z/subscribe.html&lt;br&gt;&lt;br&gt;Wir laden Sie ein, wir laden Sie auf: zum Digiday 2019 und mit frischen Ideen für Ihr Marketing. Besuchen Sie uns am 20. März in der Albert Hall in Wien und hören Sie von Experten, was bei Digitalisierung und Marketing wirklich zählt. Plus: Erfahren Sie exklusiv alle Ergebnisse unserer großen B2B Content Marketing-Studie 2019.&lt;br&gt;&lt;br&gt;Unser Programm:&lt;br&gt;&lt;br&gt;Ändern ohne Ende. Die neue Rolle eines Fachmedienhauses im Jahr 2019 | Florian Zangerl&lt;br&gt;&lt;br&gt;Ihre Website ist nicht wichtig. Wie sich die digitale Customer Journey im B2B-Bereich ändert | Jana Neugebauer, Produktmanagement Digital, WEKA Industrie Medien&lt;br&gt;&lt;br&gt;Praxisfall. Vom Heidelberg Tiegel zum Internet of Things: Wie der weltgrößte Druckmaschinenhersteller ein digitales Ökosystem aufbaut. | Tom Oelsner, Leiter Digitale Innovation, Heidelberger Druckmaschinen AG/Heidelberg Digital Unit&lt;br&gt;&lt;br&gt;Keynote. „So geht erfolgreiches Content Marketing für B2B-Unternehmen“ | Klaus Eck, Geschäftsführer d.Tales, München&lt;br&gt;&lt;br&gt;Zwischen Zweifel und Zufriedenheit. Präsentation der B2B Content Marketing-Studie 2019. | Florian Zangerl&lt;br&gt;&lt;br&gt;&lt;br&gt;&lt;br&gt;https://www.facebook.com/events/784772938523753/</t>
  </si>
  <si>
    <t>https://www.google.com/calendar/event?eid=Xzc0cGo2YzlwNWtwM2NlMWk2NHIzZWRpMGM1bzZpYmprZDVtbWFiamNmNCB6enplcm9jYWwudmllbm5hc2VsMUBt&amp;ctz=Europe/Vienna</t>
  </si>
  <si>
    <t>https://www.google.com/calendar/event?eid=Xzc0cGo2YzlwNWtwM2NlMWk2NHIzZWUyMGM1bzZpYmprZDVtbWFiamNmNCB6enplcm9jYWwudmllbm5hc2VsMUBt&amp;ctz=Europe/Vienna</t>
  </si>
  <si>
    <t>JA Marketplace Vienna 2019</t>
  </si>
  <si>
    <t>WIEN MITTE The Mall</t>
  </si>
  <si>
    <t>Get invites for events in your city.&lt;br&gt;Follow at:&lt;br&gt;https://www.startupeventslist.com/z/subscribe.html&lt;br&gt;&lt;br&gt;Am 9. März 2019 ist es wieder soweit - die 20. internationale Junior Handelsmesse 'JA Marketplace Vienna 2019' findet im gut frequentierten Einkaufszentrum The Mall Wien Mitte statt! &lt;br&gt;&lt;br&gt;Bis zu 50 Junior Companies aus ganz Österreich und Europa haben die Möglichkeit, ihre Produkte oder Dienstleistung einem breiten Publikum vorzustellen und zu verkaufen!&lt;br&gt;&lt;br&gt;Über 200 motivierte SchülerInnen werden auf der Handelsmesse erwartet, eine perfekte Möglichkeit, Erfahrungen, Ideen und Visionen auszutauschen! &lt;br&gt;&lt;br&gt;Informieren Sie sich über die Handelsmesse 2019 unter folgendem Link:&lt;br&gt;&lt;br&gt;https://www.junior.cc/ja-marketplace/ &lt;br&gt;&lt;br&gt;Melden Sie Ihr Team für die Handelsmesse 2019 (noch bis zum 20. Jänner) unter folgendem Link an:&lt;br&gt;&lt;br&gt;https://www.junior.cc/register/ &lt;br&gt;&lt;br&gt;Hier geht es zur Gallerie:&lt;br&gt;&lt;br&gt;https://www.junior.cc/gallery/ &lt;br&gt;&lt;br&gt;&lt;br&gt;https://www.facebook.com/events/120966608817530/</t>
  </si>
  <si>
    <t>https://www.google.com/calendar/event?eid=Xzc0cGo2YzlwNWtwM2NlMWk2NHIzZWVhMGM1bzZpYmprZDVtbWFiamNmNCB6enplcm9jYWwudmllbm5hc2VsMUBt&amp;ctz=Europe/Vienna</t>
  </si>
  <si>
    <t>win² Launch Night</t>
  </si>
  <si>
    <t>Haus der Industrie @ Kleiner Festsaal / Schwarzenbergplatz 4, 1030 Wien</t>
  </si>
  <si>
    <t>https://www.google.com/calendar/event?eid=Xzc0cGo2YzlwNWtwM2NlMWk2NHIzZ2MyMGM1bzZpYmprZDVtbWFiamNmNCB6enplcm9jYWwudmllbm5hc2VsMUBt&amp;ctz=Europe/Vienna</t>
  </si>
  <si>
    <t>Ideas for Change - Freunde Salon</t>
  </si>
  <si>
    <t>Garnisongasse 11, 1090 Wien, Österreich</t>
  </si>
  <si>
    <t>Get invites for events in your city.&lt;br&gt;Follow at:&lt;br&gt;https://www.startupeventslist.com/z/subscribe.html&lt;br&gt;&lt;br&gt;Schon mal vom eigenen Projekt geträumt? Aber irgendwas kam immer dazwischen und so eine richtige Idee hast Du auch noch nicht? Du weißt nicht genau wo und wie Du anfangen sollst? Du bist neugierig auf Neues? Du hast Lust drauf mit anderen Menschen kreativ zu sein? Du wolltest dich schon immer engagieren, aber weißt nicht genau wie? Dich interessiert Social Entrepreneurship, aber Du weißt nicht genau was das eigentlich ist?&lt;br&gt;&lt;br&gt;&lt;br&gt;Der Workshop Ideas for Change adressiert all das! Hier durchläufst Du einen interaktiven Prozess mit den anderen Teilnehmern und entwickelst Ideen für soziale Projekte. Außerdem erfährst Du was Social Entrepreneurship alles ist und um was es beim Social Impact Award eigentlich geht.&lt;br&gt;&lt;br&gt;&lt;br&gt;&lt;br&gt;------------------------------------------------------------------------------------------&lt;br&gt;&lt;br&gt;Dieser Workshop findet im Rahmen des Social Impact Award 2019 statt in Kooperation mit Fremde werden Freunde.&lt;br&gt;&lt;br&gt;Herzlichen Dank an unsere Nationalen Partner, ERSTE Foundation, Impact Hub Vienna, WU (Wirtschaftsuniversität Wien), Kompetenzzentrum für Nonprofit Organisationen und Social Entrepreneurship, HOFER Österreich, Hil Foundation, Berndorf Stiftung und Wirtschaftsagentur Wien - Vienna Business Agency.&lt;br&gt;&lt;br&gt;https://www.facebook.com/events/291941498162724/</t>
  </si>
  <si>
    <t>https://www.google.com/calendar/event?eid=Xzc0cGo2YzlwNWtwM2NlMWk2NHIzZ2NhMGM1bzZpYmprZDVtbWFiamNmNCB6enplcm9jYWwudmllbm5hc2VsMUBt&amp;ctz=Europe/Vienna</t>
  </si>
  <si>
    <t>EntrepreneursTalk</t>
  </si>
  <si>
    <t>Get invites for events in your city.&lt;br&gt;Follow at:&lt;br&gt;https://www.startupeventslist.com/z/subscribe.html&lt;br&gt;&lt;br&gt;-FIRST COME FIRST SERVE-&lt;br&gt;Get ready for the first EntrepreneursTALK of the year, that will start with a BANG!&lt;br&gt;&lt;br&gt;For those who are not familiar with the event: &lt;br&gt;The EntrepreneursTALK of the WU Gründungszentrum is an incredible opportunity to dive into the entrepreneurship world. Essential key questions such as “What does it take to be an entrepreneur?” and “When should I start my own company?” will be answered within this format. You will not only be able to gain important knowledge but you will also be able to gather some initial impressions at the event. For this purpose, Berna Epik will moderate and interview passionate entrepreneurs. &lt;br&gt;&lt;br&gt;BUT WAIT... There’s more! While snacking your pizza and sipping your beer (yes, it’s for free) you can ask any kinds of questions you may have and will also get valuable and hands-on answers from our founders. &lt;br&gt;&lt;br&gt;This time we warmly welcome Karim Abdel Baky, who co-founded the green tech Start-Up “ReGreen” and Dipl.-Ing. Lukas Krafft v. Dellmensingen, co-founder of Naboto - Not another booking tool.&lt;br&gt;&lt;br&gt;&lt;br&gt;https://www.facebook.com/events/2374298372603621/</t>
  </si>
  <si>
    <t>https://www.google.com/calendar/event?eid=Xzc0cGo2YzlwNWtwM2NlMWk2NHIzZ2NxMGM1bzZpYmprZDVtbWFiamNmNCB6enplcm9jYWwudmllbm5hc2VsMUBt&amp;ctz=Europe/Vienna</t>
  </si>
  <si>
    <t>Die erste Dropshipping Masterclass in Wien</t>
  </si>
  <si>
    <t>Donaustadt</t>
  </si>
  <si>
    <t>https://www.google.com/calendar/event?eid=Xzc0cGo2YzlwNWtwM2NlMWk2NHIzZ2QyMGM1bzZpYmprZDVtbWFiamNmNCB6enplcm9jYWwudmllbm5hc2VsMUBt&amp;ctz=Europe/Vienna</t>
  </si>
  <si>
    <t>Female Founders Meetup #11 - Tina Deutsch | Klaiton</t>
  </si>
  <si>
    <t>https://www.google.com/calendar/event?eid=Xzc0cGo2YzlwNWtwM2NlMWk2NHIzZ2RhMGM1bzZpYmprZDVtbWFiamNmNCB6enplcm9jYWwudmllbm5hc2VsMUBt&amp;ctz=Europe/Vienna</t>
  </si>
  <si>
    <t>Blind Spots in Education: Where Startups Step Up</t>
  </si>
  <si>
    <t>Get invites for events in your city.&lt;br&gt;Follow at:&lt;br&gt;https://www.startupeventslist.com/z/subscribe.html&lt;br&gt;&lt;br&gt;Successful startups follow a relatively simple formula–they identify a need and fill it. Udemy saw a need for a better online learning experience and you can now browse through 42,000 courses on their platform. The founder of Slack wanted an easier way for his team to communicate online and created the fastest startup to ever hit a billion dollar valuation. &lt;br&gt;&lt;br&gt;But what if the need identified lies at the heart of a complex system with many players involved and a lot of bureaucratic red tape? For example, how can startups successfully get involved in supporting better education for students or integrating marginalized groups of our society? What is the role of private companies in taking on these challenges and how can they do it successfully? &lt;br&gt;&lt;br&gt;During this month’s WineDown, we’re bringing together key stakeholders in education to discuss how startups contribute to filling in the blind spots, what role they should play, and the complexities that exist. Speakers TBA. &lt;br&gt;&lt;br&gt;Agenda: &lt;br&gt;18.30 - Arrival&lt;br&gt;19.00 - Panel Discussion&lt;br&gt;19.30 - Startup Pitches&lt;br&gt;20.00 - Venture Fair &amp; Drinks&lt;br&gt;22.00 - Closing&lt;br&gt;&lt;br&gt;This event happens in collaboration with Ashoka Austria, Bildünger and their event Zukunftsforum Bildung (https://bit.ly/2DQ3XTu). &lt;br&gt;&lt;br&gt;&lt;br&gt;*A note on photography &lt;br&gt;We typically create photos at events we host. The photos are published to represent our activities on our website and on social media channels as well as possibly in print media, especially brochures, folders, etc. Further information on data protection, in particular, your right to Information, correction, deletion etc can be found at https://vienna.impacthub.net/privacy-policy.&lt;br&gt;&lt;br&gt;&lt;br&gt;https://www.facebook.com/events/743276702710027/</t>
  </si>
  <si>
    <t>https://www.google.com/calendar/event?eid=Xzc0cGo2YzlwNWtwM2NlMWk2NHIzZ2RpMGM1bzZpYmprZDVtbWFiamNmNCB6enplcm9jYWwudmllbm5hc2VsMUBt&amp;ctz=Europe/Vienna</t>
  </si>
  <si>
    <t>Employer Branding für Unternehmen</t>
  </si>
  <si>
    <t>Get invites for events in your city.&lt;br&gt;Follow at:&lt;br&gt;https://www.startupeventslist.com/z/subscribe.html&lt;br&gt;&lt;br&gt;Seminar zur Arbeitgebermarke (Employer Brand) bei EWS Wien&lt;br&gt;https://www.ews-wien.at/studienangebote/employer-branding-fur-unternehmen/&lt;br&gt;&lt;br&gt;Employer Branding für Unternehmen als Schlüssel zur erfolgreichen Steigerung Ihrer Attraktivität als Arbeitgeber – in Zeiten des Fachkräftemangels ein Muss.&lt;br&gt;&lt;br&gt;Das Seminar „Employer Branding für Unternehmen“ vermittelt Ihnen einen kompakten Überblick über den zielorientierten Einsatz der Arbeitgebermarke. Eine starke und klar positionierte Arbeitgebermarke (Employer Brand) ist die Grundlage für ein erfolgreiches Personalmarketing.&lt;br&gt;&lt;br&gt;mehr https://www.ews-wien.at/studienangebote/employer-branding-fur-unternehmen/&lt;br&gt;&lt;br&gt;https://www.facebook.com/events/291062991558692/</t>
  </si>
  <si>
    <t>https://www.google.com/calendar/event?eid=Xzc0cGo2YzlwNWtwM2NlMWk2NHIzZ2RxMGM1bzZpYmprZDVtbWFiamNmNCB6enplcm9jYWwudmllbm5hc2VsMUBt&amp;ctz=Europe/Vienna</t>
  </si>
  <si>
    <t>Get invites for events in your city.&lt;br&gt;Follow at:&lt;br&gt;https://www.startupeventslist.com/z/subscribe.html&lt;br&gt;&lt;br&gt;Das Phänomen Minecraft begeistert Kinder und Jugendliche auf der ganzen Welt. Im DavinciLab lernen wir mit der Minecraft Education Edition zu programmieren und setzen kollaborativ architektonische Projekte zum Thema “Smart Cities” mit Hilfe der Stanford Design Thinking-Methode um. Jedes Kind nimmt darüber hinaus ein selbst designtes und gedrucktes 3D-Element mit nach Hause. &lt;br&gt;&lt;br&gt;https://www.facebook.com/events/518405082014797/</t>
  </si>
  <si>
    <t>https://www.google.com/calendar/event?eid=Xzc0cGo2YzlwNWtwM2NlMWk2NHIzZ2UyMGM1bzZpYmprZDVtbWFiamNmNCB6enplcm9jYWwudmllbm5hc2VsMUBt&amp;ctz=Europe/Vienna</t>
  </si>
  <si>
    <t>Workshop 'Die Customer Journey mit Dynamics 365 for Marketing'</t>
  </si>
  <si>
    <t>Microsoft Österreich</t>
  </si>
  <si>
    <t>Get invites for events in your city.&lt;br&gt;Follow at:&lt;br&gt;https://www.startupeventslist.com/z/subscribe.html&lt;br&gt;&lt;br&gt;Lernen Sie in einem Hands-On Workshop Microsoft Dynamics 365 for Marketing kennen. Bilden Sie in wenigen Schritten Ihre gesamte Customer Journey ab, verbessern ROMI, optimieren Leadprozesse und fördern die Zusammenarbeit zwischen Marketing und Vertrieb.&lt;br&gt;&lt;br&gt;Melden Sie sich gleich für einen Termin an!&lt;br&gt;21.02.2019 http://bit.ly/2MSJ7p4&lt;br&gt;07.03.2019 http://bit.ly/2SC3mfQ&lt;br&gt;21.03.2019 http://bit.ly/2WLSAmH&lt;br&gt;&lt;br&gt;Die Plätze sind limitiert - First come, first serve!&lt;br&gt;&lt;br&gt;https://www.facebook.com/events/356680478521982/?event_time_id=356680491855314</t>
  </si>
  <si>
    <t>https://www.google.com/calendar/event?eid=Xzc0cGo2YzlwNWtwM2NlMWk2NHIzZ2VhMGM1bzZpYmprZDVtbWFiamNmNCB6enplcm9jYWwudmllbm5hc2VsMUBt&amp;ctz=Europe/Vienna</t>
  </si>
  <si>
    <t>International Fair at FH Technikum Wien</t>
  </si>
  <si>
    <t>Get invites for events in your city.&lt;br&gt;Follow at:&lt;br&gt;https://www.startupeventslist.com/z/subscribe.html&lt;br&gt;&lt;br&gt;Dear Students of UAS Technikum Wien!&lt;br&gt;&lt;br&gt;Come join us for our INTERNATIONAL FAIR on February 20, 2019, from 3 to 6pm to find out everything you need to know about studying or working abroad! &lt;br&gt;&lt;br&gt;Meet Incoming students arriving in Vienna as well as former Outgoing students returning to Austria sharing their experiences insights from all over the world with you!&lt;br&gt;&lt;br&gt;Our Outgoing students coordinator Johanna Wachter will also be available for questions! &lt;br&gt;&lt;br&gt;Ceremonial Hall (F0.01, Ground Level)&lt;br&gt;&lt;br&gt;This is a free event! No registration needed!&lt;br&gt;&lt;br&gt;https://www.facebook.com/events/378046326331472/</t>
  </si>
  <si>
    <t>https://www.google.com/calendar/event?eid=Xzc0cGo2YzlwNWtwM2NlMWk2NHIzaWNhMGM1bzZpYmprZDVtbWFiamNmNCB6enplcm9jYWwudmllbm5hc2VsMUBt&amp;ctz=Europe/Vienna</t>
  </si>
  <si>
    <t>AustrianStartups Stammtisch #67 - Hiring &amp; Firing</t>
  </si>
  <si>
    <t>Get invites for events in your city.&lt;br&gt;Follow at:&lt;br&gt;https://www.startupeventslist.com/z/subscribe.html&lt;br&gt;&lt;br&gt;Hiring &amp; Firing - How to grow your team with the right people&lt;br&gt;&lt;br&gt;February's Stammtisch is going to be about one of the most crucial topics every entrepreneur has to tackle at some point - Hiring &amp; Firing. Growing your company, you will have to hire people to support you with your cause eventually. Your team can make or break your company's success. Therefore, you have to make sure to get the right people on board. But how do you choose the right people? And what can applicants do to get hired by great startups?&lt;br&gt;&lt;br&gt;But let's face it, sooner or later you'll also have to let people go. So what happens if you hired people who are not the right fit for your company? Or when somebody is not performing? How do you handle such situations?&lt;br&gt;&lt;br&gt;We invited kick-ass entrepreneurs who've made their own experiences with hiring and firing and will share them with you at Stammtisch #67.&lt;br&gt;&lt;br&gt;Our guests on the panel:&lt;br&gt;&lt;br&gt;- Bianca Busetti (CPO at Journi)&lt;br&gt;- Patrick Burke (Head of Talent at TourRadar)&lt;br&gt;&lt;br&gt;Ps.: Of course, there will be plenty of time for a few drinks and networking.&lt;br&gt;&lt;br&gt;Journi: https://www.journiapp.com&lt;br&gt;TourRadar: https://www.tourradar.com&lt;br&gt;&lt;br&gt;https://www.facebook.com/events/548462682299935/</t>
  </si>
  <si>
    <t>https://www.google.com/calendar/event?eid=Xzc0cGo2YzlwNWtwM2NlMWk2NHIzaWNpMGM1bzZpYmprZDVtbWFiamNmNCB6enplcm9jYWwudmllbm5hc2VsMUBt&amp;ctz=Europe/Vienna</t>
  </si>
  <si>
    <t>03/25/2019 00:41:10.000Z</t>
  </si>
  <si>
    <t>https://www.google.com/calendar/event?eid=Xzc0cGo2YzlwNWtwM2djcGo2Y3IzMGUyMGM1bzZpYmprZDVtbWFiamNmNCB6enplcm9jYWwudmllbm5hc2VsMUBt&amp;ctz=Europe/Vienna</t>
  </si>
  <si>
    <t>Business Riot Series #4: (Digital) Design</t>
  </si>
  <si>
    <t>Get invites for events in your city.&lt;br&gt;Follow at:&lt;br&gt;https://www.startupeventslist.com/z/subscribe.html&lt;br&gt;&lt;br&gt;Das Business Riot wechselt in den ganzjährigen Betrieb! »Business Riot Series« bietet regelmäßig eintägige Weiterbildungen für Frauen* zu unterschiedlichsten Themen. &lt;br&gt;&lt;br&gt;#4: (Digital) Design &lt;br&gt;&lt;br&gt;Wir beschäftigen uns mit Series #4 wieder intensiv mit Creative Industries - im März mit Schwerpunk auf (Digital) Design. Dabei stehen vor allem kreative Prozesse und Arbeitsbedingungen der Branche im Mittelpunkt. Designerinnen* aus den Bereichen Grafik, Games, Mode, Branding oder Produktdesign geben Einblick in ihre Arbeit; Expertinnen* vermitteln Wissen rund um das wohl brisanteste Thema der Branche: wie lege ich den Wert für meine Arbeit fest? Außerdem beschäftigten wir uns mit Digitalisierungsaspekten, die sowohl den Designprozess, als auch das Arbeitsfeld an sich nachhaltig verändern. Das und vieles mehr am 29.3. bei Business Riot Series #4: (Digital) Design!&lt;br&gt;&lt;br&gt;Workshops &amp; Themen: &lt;br&gt;# Kreative Prozesse&lt;br&gt;# (Digital) Branding &lt;br&gt;# Produktdesign &amp; UX Design&lt;br&gt;# Creative Industries&lt;br&gt;# Webdesign&lt;br&gt;# Creative Skillsharing &lt;br&gt;# Pricing &amp; Kostenkalkulation &lt;br&gt;&lt;br&gt;++++++++++&lt;br&gt;Tickets: http://businessriotseries.at/tickets/&lt;br&gt;++++++++++&lt;br&gt;Programm: http://businessriotseries.at/series-4/&lt;br&gt;++++++++++&lt;br&gt;Newsletter: https://bit.ly/2NY0GqK &lt;br&gt;++++++++++&lt;br&gt;Business Riot Series 2019: http://businessriotseries.at/series-2019/&lt;br&gt;&lt;br&gt;https://www.facebook.com/events/748736388843275/</t>
  </si>
  <si>
    <t>https://www.google.com/calendar/event?eid=Xzc0cGo2YzlwNWtwM2djcGo2Y3IzMmMyMGM1bzZpYmprZDVtbWFiamNmNCB6enplcm9jYWwudmllbm5hc2VsMUBt&amp;ctz=Europe/Vienna</t>
  </si>
  <si>
    <t>Facebook Marketing Seminar - Alles was du über Facebook wissen musst |...</t>
  </si>
  <si>
    <t>MiaVia</t>
  </si>
  <si>
    <t>Get invites for events in your city.&lt;br&gt;Follow at:&lt;br&gt;https://www.startupeventslist.com/z/subscribe.html&lt;br&gt;&lt;br&gt;// Überblick:&lt;br&gt;Datum: 10.4.19, 17:00 - 20:00&lt;br&gt;Ort: Landstraßer Hauptstraße 14-16, 1030 Wien&lt;br&gt;Sprache: Deutsch&lt;br&gt;Tickets: ab 225€&lt;br&gt;&lt;br&gt;Social Media ist die beliebsteste Aktivität im Web. 🚀 Unsere Seminare und Workshops geben dir spannende Insights wie du Facebook strategisch für deinen Erfolg nutzen kannst. Das Wissen für dieses Event wurden in zwei Jahre an akademischer Forschung (TU Wien &amp; Modul Universität) über Facebook, kombiniert mit jahrelanger praktischer Erfahrung von großen Unternehmen bis hin zu kleinen Organisationen gesammelt. &lt;br&gt;&lt;br&gt;Entdecke mit uns unglaubliche Einblicke über Facebook und erfahre wie man das meiste aus Social Media raus holst. &lt;br&gt;&lt;br&gt;/// Themen die wir abdecken&lt;br&gt;&lt;br&gt;👍 Social Media Grundlagen&lt;br&gt;👍 Der Facebook Algorithmus und News Feed&lt;br&gt;👍 Content Strategie&lt;br&gt;👍 Community Management&lt;br&gt;👍 Facebook Statistiken richtig interpretieren&lt;br&gt;👍 Messung und Monitoring&lt;br&gt;👍 Social Ads Werbung&lt;br&gt;👍 Rechtliche Grundlagen&lt;br&gt;👍 Tipps und Tricks mit Beispielen aus der Praxis&lt;br&gt;👍 Einfache Tools&lt;br&gt;&lt;br&gt;/// Unsere Methodologie&lt;br&gt;&lt;br&gt;👍 Kleine Gruppen&lt;br&gt;👍 Interaktive Präsentation&lt;br&gt;👍 Vielfältiger Einsatz von Multimedia&lt;br&gt;👍 Neue und praktische Beispiele&lt;br&gt;👍 Individueller Ansatz angepasst an die Teilnehmer&lt;br&gt;👍 Mischung aus online und offline Materialien&lt;br&gt;👍 Die Social Media Toolbox voll mit Präsentationen, Videos und mehr&lt;br&gt;&lt;br&gt;/// Workshopleiter&lt;br&gt;&lt;br&gt;Mathias Haas berät Menschen und Marken seit Anbeginn rund um die Welt von Social Media. Auf sein tiefes Know-how und seine effektive Methodik vertrauen regelmäßig Marken wie Red Bull, Adidas und das Impact Hub. Mit seinen eigenen Projekten hat er bereits internationale Auszeichnungen wie den UN World Summit Award gewonnen. Als Speaker und Workshopleiter ist Mathias Haas zu internationalen Konferenzen wie den World Congress on ICT in Montreal oder dem Pioneers Festival in Wien zum Thema 'Social Media und Impact' eingeladen. &lt;br&gt;&lt;br&gt;///Testimonials&lt;br&gt;&lt;br&gt;„Da glaubt man einiges über Social Media zu wissen... Nimm an einem SuperSocial Workshop teil und sei überrascht! Toller Inhalt und super hilfreich.”&lt;br&gt;Mathias Reisinger - Co-Founder and Director, Impact Hub Vienna&lt;br&gt;&lt;br&gt;///Wohlfühlen&lt;br&gt;&lt;br&gt;Unsere Seminare finden in einem freundlichen Rahmen statt und für dein Wohlfühlen ist mit Drinks und Snacks gesorgt. &lt;br&gt;&lt;br&gt;///Tickets&lt;br&gt;&lt;br&gt;250€ für ein Ticket, 450€ für 2 Tickets. (Inkl. Ust.)&lt;br&gt;&lt;br&gt;/// Join us&lt;br&gt;&lt;br&gt;Werde Teil der SuperSocial Community und sichere dir jetzt dein Ticket für unser Facebook Marketing Seminar in Wien. Weitere Informationen findest du unter: www.supersocial.at &lt;br&gt;&lt;br&gt;Wir freuen uns auf Dein Kommen! 😊&lt;br&gt;&lt;br&gt;https://www.facebook.com/events/2000693006890586/</t>
  </si>
  <si>
    <t>https://www.google.com/calendar/event?eid=Xzc0cGo2YzlwNWtwM2djcGo2Y3IzMmNxMGM1bzZpYmprZDVtbWFiamNmNCB6enplcm9jYWwudmllbm5hc2VsMUBt&amp;ctz=Europe/Vienna</t>
  </si>
  <si>
    <t>JoomlaDay Österreich</t>
  </si>
  <si>
    <t>Get invites for events in your city.&lt;br&gt;Follow at:&lt;br&gt;https://www.startupeventslist.com/z/subscribe.html&lt;br&gt;&lt;br&gt;Egal ob du ein Neuling, AnfängerIn oder Profi, GrafikerIn oder ProgrammiererIn bist, ob du eine Agentur hast oder eine Vereinsseite betreust, ob weiblich oder männlich, ob jung oder alt. Alle, die an Joomla interessiert sind, sind in Wien am 29.3. und 30.3.2019 herzlich willkommen!&lt;br&gt;&lt;br&gt;https://www.facebook.com/events/266193544096676/</t>
  </si>
  <si>
    <t>https://www.google.com/calendar/event?eid=Xzc0cGo2YzlwNWtwM2djcGo2Y3IzMmRpMGM1bzZpYmprZDVtbWFiamNmNCB6enplcm9jYWwudmllbm5hc2VsMUBt&amp;ctz=Europe/Vienna</t>
  </si>
  <si>
    <t>2019 MIT Europe Conference - Facing the Digital Challenge</t>
  </si>
  <si>
    <t>Wirtschaftskammer Österreich (WKÖ) | Julius-Raab-Saal | Wiedner Hauptstraße 63 | 1045 Wien</t>
  </si>
  <si>
    <t>Get invites for events in your city.&lt;br&gt;Follow at:&lt;br&gt;https://www.startupeventslist.com/z/subscribe.html&lt;br&gt;&lt;br&gt;Auch 2019 bringt die AUSSENWIRTSCHAFT AUSTRIA wieder die US-Forschungselite nach Österreich!&lt;br&gt;&lt;br&gt;Spitzenforscher des MIT (Massachusetts Institute of Technology) präsentieren anlässlich der Europa Konferenz des MIT am 27. und 28.3.2019 in der Wirtschaftskammer Österreich ihre aktuellen Forschungsergebnisse zu brisanten Zukunftsthemen und stehen dem interessierten Fachpublikum zwei Tage lang Rede und Antwort zu folgenden Fragen:&lt;br&gt;&lt;br&gt;- Wie werden die Arbeitskräfte der Zukunft aussehen und wie können wir die Umwandlung von Unternehmen, Organisationen und menschlichen Fähigkeiten beschleunigen um mit dem zunehmenden Tempo digitaler Innovation Schritt halten zu können?&lt;br&gt;&lt;br&gt;- Welche neuen Geschäftsmodelle werden durch die Digitalisierung möglich und wie können Unternehmer diese Modelle schneller umsetzen um einen breiten Nutzen für alle zu schaffen?&lt;br&gt;&lt;br&gt;- Wie wirken sich neue Technologien und neue Wege der sozialen Interaktion auf Produktivität, Konsumentennachfrage, politische Mobilisierung und öffentliche Gesundheit aus?&lt;br&gt;&lt;br&gt;Weitere Informationen und Anmeldung: https://bit.ly/2CG90E2&lt;br&gt;&lt;br&gt;&lt;br&gt;&lt;br&gt;https://www.facebook.com/events/282514142438589/</t>
  </si>
  <si>
    <t>https://www.google.com/calendar/event?eid=Xzc0cGo2YzlwNWtwM2djcGo2Y3IzMmRxMGM1bzZpYmprZDVtbWFiamNmNCB6enplcm9jYWwudmllbm5hc2VsMUBt&amp;ctz=Europe/Vienna</t>
  </si>
  <si>
    <t>https://www.google.com/calendar/event?eid=Xzc0cGo2YzlwNWtwM2djcGo2Y3IzNGNhMGM1bzZpYmprZDVtbWFiamNmNCB6enplcm9jYWwudmllbm5hc2VsMUBt&amp;ctz=Europe/Vienna</t>
  </si>
  <si>
    <t>BA-Camp 2019</t>
  </si>
  <si>
    <t>Get invites for events in your city.&lt;br&gt;Follow at:&lt;br&gt;https://www.startupeventslist.com/z/subscribe.html&lt;br&gt;&lt;br&gt;Das BA Camp ist eine Netzwerkplattform für alle, die Probleme in Unternehmen aktiv lösen und Chancen nutzen wollen – es sind die Menschen im Unternehmen, die Lösungen schaffen.&lt;br&gt;&lt;br&gt;Zielgruppe dieser Un-Konferenz im Barcamp-Stil sind Business-Analysten, Requirements Engineers, Prozess-, Projektmanager und weitere Problemlöser und Multiplikatoren. Der spannende Modus als Barcamp garantiert praxisnahe Diskussionen, interessanten Austausch und sowie Betrachtungen aus vielfältigen Blickwinkeln.&lt;br&gt;&lt;br&gt;https://www.facebook.com/events/376540313149007/</t>
  </si>
  <si>
    <t>https://www.google.com/calendar/event?eid=Xzc0cGo2YzlwNWtwM2djcGo2Y3IzNGNxMGM1bzZpYmprZDVtbWFiamNmNCB6enplcm9jYWwudmllbm5hc2VsMUBt&amp;ctz=Europe/Vienna</t>
  </si>
  <si>
    <t>Social Impact Weekend Wien</t>
  </si>
  <si>
    <t>Get invites for events in your city.&lt;br&gt;Follow at:&lt;br&gt;https://www.startupeventslist.com/z/subscribe.html&lt;br&gt;&lt;br&gt;Schon mal vom eigenen Projekt geträumt? Aber irgendwas kam immer dazwischen und so eine richtige Idee hast Du auch noch nicht? Du weißt nicht genau wo und wie Du anfangen sollst? Und so ganz sicher, ob es überhaupt das Richtige für dich ist, weißt Du auch nicht?&lt;br&gt;&lt;br&gt;Dann ist das Social Impact Weekend perfekt für dich! Generiere eigene Ideen, entwickele Social Start-ups und probier dich aus als Social Entrepreneur in den interaktiven Workshops des Social Impact Awards!&lt;br&gt;&lt;br&gt;Das Social Impact Weekend Graz besteht aus insgesamt drei Workshops, die Du alle hintereinander oder aber einzeln besuchen kannst. Falls Du bereits ein Social Start-up hast, aber (mit Team) daran arbeiten willst kannst Du dir aussuchen was für dich interessant und spannend ist!&lt;br&gt;&lt;br&gt;Im ersten Workshop Ideas for Change findest Du mit Kreativwerkzeugen deine Idee. Im zweitenWorkshop Creating Impact feilst Du an der Wirkung die Du mit deinem Projekt erzielen willst und im dritten Workshop Social Business Lab erstellst Du ein Konzept für dein Projekt und kannst auch direkt deine Einreichung zum Social Impact Award vorbereiten.&lt;br&gt;&lt;br&gt;----------------------------------------------------------------&lt;br&gt;&lt;br&gt;Ideas for Change&lt;br&gt;&lt;br&gt;05.04.2018 15.00-18.00 Uhr, Gründungszentrum, WU Campus, Welthandelsplatz 1, 1020 Wien&lt;br&gt;&lt;br&gt;Du bist neugierig auf Neues? Du hast Lust drauf mit anderen Menschen kreativ zu sein? Du wolltest dich schon immer engagieren, aber weißt nicht genau wie? Du willst ein eigenes Projekt auf die Beine stellen, aber hast noch keine Knalleridee? Dich interessiert Social Entrepreneurship, aber Du weißt nicht genau was das eigentlich ist?&lt;br&gt;&lt;br&gt;Der Workshop Ideas for Change adressiert all das! Hier durchläufst Du einen interaktiven Prozess mit den anderen Teilnehmern und entwickelst Ideen für soziale Projekte. Außerdem erfährst Du was Social Entrepreneurship alles ist und um was es beim Social Impact Award eigentlich geht.&lt;br&gt;&lt;br&gt;----------------------------------------------------------------&lt;br&gt;&lt;br&gt;Creating Impact&lt;br&gt;&lt;br&gt;06.04.2018 10.00-13.00 Uhr, Gründungszentrum, WU Campus, Welthandelsplatz 1, 1020 Wien&lt;br&gt;&lt;br&gt;Du willst weiter an deiner Idee arbeiten? Du willst deine Idee auf das nächste Level heben? Du willst verstehen was für Ansätze es gibt die Probleme unserer Gesellschaft anzugehen? Dich interessiert, wie bestehende Sozialunternehmen eigentlich die Welt ändern? Dir sagt der Begriff theory of change noch nichts?&lt;br&gt;&lt;br&gt;Arbeite beim Workshop Creating Impact weiter an deiner Projektidee und feile am wichtigsten Teil: der Wirkung deines Social Start-ups! Du bekommst mehrere Tools an die Hand mit denen Du dein Projekt verbessern kannst.&lt;br&gt;&lt;br&gt;----------------------------------------------------------------&lt;br&gt;&lt;br&gt;Social Business Lab&lt;br&gt;&lt;br&gt;06.04.2018 14.00-17.00 Uhr, Gründungszentrum, WU Campus, Welthandelsplatz 1, 1020 Wien&lt;br&gt;&lt;br&gt;Du willst dein Projekt weiter voranbringen? Du verlierst langsam die Übersicht was alles zu deinem Projekt gehört und was Du dafür brauchst? Du weißt nicht genau was Du alles bei einem Projekt beachten musst? Du willst blinde Flecken bei deinem Projekt identifizieren? Du suchst nach einem Business Model für dein Social Enterprise?&lt;br&gt;&lt;br&gt;Im Workshop Social Business Lab kannst Du aus deiner Idee ein konkretes Konzept machen und schon gleich die Einreichung beim SIA vorbereiten! Wir sprechen über verschiedene Möglichkeiten dein Social Enterprise zu finanzieren, was für Business Modelle genutzt werden und was sich für deine spezifische Idee eignet. Wir geben dir den Impact Canvas des Social Impact Awards zum Mit-nach-Hause-nehmen mit und Du kannst damit bereits die ersten Schritte deiner Einreichung vorbereiten.&lt;br&gt;&lt;br&gt;----------------------------------------------------------------&lt;br&gt;&lt;br&gt;Dieser Workshop findet im Rahmen des Social Impact Award 2019 statt in Kooperation mit Kompetenzzentrum für Nonprofit Organisationen und Social Entrepreneurship, WU Gründungszentrum, WU (Wirtschaftsuniversität Wien), SEF - Social Entrepreneurship Forum, oikos Vienna und Institut für Entrepreneurship &amp; Innovation.&lt;br&gt;&lt;br&gt;Herzlichen Dank an unsere Nationalen Partner, ERSTE Foundation, Impact Hub Vienna, WU (Wirtschaftsuniversität Wien), Kompetenzzentrum für Nonprofit Organisationen und Social Entrepreneurship, HOFER Österreich, Hil Foundation, Berndorf Stiftung und Wirtschaftsagentur Wien - Vienna Business Agency.&lt;br&gt;&lt;br&gt;&lt;br&gt;&lt;br&gt;https://www.facebook.com/events/325134564786477/</t>
  </si>
  <si>
    <t>https://www.google.com/calendar/event?eid=Xzc0cGo2YzlwNWtwM2djcGo2Y3IzNGQyMGM1bzZpYmprZDVtbWFiamNmNCB6enplcm9jYWwudmllbm5hc2VsMUBt&amp;ctz=Europe/Vienna</t>
  </si>
  <si>
    <t>Get invites for events in your city.&lt;br&gt;Follow at:&lt;br&gt;https://www.startupeventslist.com/z/subscribe.html&lt;br&gt;&lt;br&gt;This 4-day course teaches the basics of smart contract development on the Ethereum platform using Solidity and the Truffle Framework. It covers the full workflow of developing, testing and deploying contracts as well as interacting with them afterwards. In addition you will learn about common contract patterns and potential security issues. &lt;br&gt;&lt;br&gt;After the course participants can earn our “Smart Contract Developer” certificate (issued on the ethereum blockchain) by solving a number of off-site exercises. This includes a medium-sized contract example and a number of smaller theoretical and practical exercises. If you are a web developer you can also get the “DApp Developer” certificate by submitting an additional exercise using the web3 api. &lt;br&gt;&lt;br&gt;In this course you will learn &lt;br&gt;* How the Ethereum smart contracts platform works&lt;br&gt;* How to write and properly test smart contracts&lt;br&gt;* How to use the Truffle Development Framework&lt;br&gt;* Which standards are out there and how to reuse well-tested code - How to deploy contracts and get them verified on block explorers - How to interact with contracts from the Javascript side &lt;br&gt;* About common contract patterns and when they are appropriate - How to avoid common security issues&lt;br&gt;* How your UI can work with different Browsers and Wallets&lt;br&gt;* How to debug your contracts &lt;br&gt;&lt;br&gt;Prerequisites: Basic experience in any object-oriented language�Smart Contract Developer Certificate and DApp Developer Certificate as extension possible. &lt;br&gt;More information: http://riat.academy&lt;br&gt;&lt;br&gt;&lt;br&gt;https://www.facebook.com/events/1983523535284837/</t>
  </si>
  <si>
    <t>https://www.google.com/calendar/event?eid=Xzc0cGo2YzlwNWtwM2djcGo2Y3IzNGRhMGM1bzZpYmprZDVtbWFiamNmNCB6enplcm9jYWwudmllbm5hc2VsMUBt&amp;ctz=Europe/Vienna</t>
  </si>
  <si>
    <t>Raumzeitsingularitäten</t>
  </si>
  <si>
    <t>Get invites for events in your city.&lt;br&gt;Follow at:&lt;br&gt;https://www.startupeventslist.com/z/subscribe.html&lt;br&gt;&lt;br&gt;Laut Albert Einsteins Allgemeiner Relativitätstheorie manifestiert sich die Gravitation in der Geometrie der Raumzeit. Die Singularitätentheoreme von Roger Penrose und Stephen Hawking besagen, dass die Raumzeitgeometrie unter hoher Massenkonzentration zusammenbricht und Raumzeitsingularitäten entstehen; sie liefern die mathematische Evidenz für die Existenz schwarzer Löcher und den Urknall.&lt;br&gt;&lt;br&gt;Roland Steinbauer studierte in Wien Mathematik und Physik. Er forscht und lehrt an der Uni Wien im Schnittbereich von Analysis, Geometrie und mathematischer Physik und engagiert sich seit vielen Jahren in der Lehre zu Studienbeginn und im Lehramt. &lt;br&gt;&lt;br&gt;Eintritt 6€ (Mit science card gratis!)&lt;br&gt;&lt;br&gt;Die Vorträge im Science Programm sind spontan besuchbar, für einen sicheren Sitzplatz bei großem Andrang empfiehlt sich eine Reservierung unter www.planetarium.wien oder planetarium@vhs.at.&lt;br&gt;Die science card ist für nur 29 Euro online unter www.vhs.at, vor Ort im Planetarium sowie an allen VHS Standorten erhältlich und ermöglicht den freien Besuch von über 200 wissenschaftlichen Vorträgen pro Semester.&lt;br&gt;&lt;br&gt;https://www.facebook.com/events/2052219481734997/</t>
  </si>
  <si>
    <t>https://www.google.com/calendar/event?eid=Xzc0cGo2YzlwNWtwM2djcGo2Y3IzNGRpMGM1bzZpYmprZDVtbWFiamNmNCB6enplcm9jYWwudmllbm5hc2VsMUBt&amp;ctz=Europe/Vienna</t>
  </si>
  <si>
    <t>12. Confare CIO Summit - Talente bewegen, be the influence</t>
  </si>
  <si>
    <t>https://www.google.com/calendar/event?eid=Xzc0cGo2YzlwNWtwM2djcGo2Y3IzNGRxMGM1bzZpYmprZDVtbWFiamNmNCB6enplcm9jYWwudmllbm5hc2VsMUBt&amp;ctz=Europe/Vienna</t>
  </si>
  <si>
    <t>ANON - Blockchain Summit Austria</t>
  </si>
  <si>
    <t>Gösserhalle</t>
  </si>
  <si>
    <t>Get invites for events in your city.&lt;br&gt;Follow at:&lt;br&gt;https://www.startupeventslist.com/z/subscribe.html&lt;br&gt;&lt;br&gt;Look beyond digital currencies and explore the world of blockchain.&lt;br&gt;&lt;br&gt;Have you ever wondered what approach multinationals and global players take to Blockchain? Come to Blockchain Summit Austria 2019 and find out. Experience first-hand where they see the opportunities and what strategy they are pursuing to achieve them.&lt;br&gt;​&lt;br&gt;The Blockchain Summit Austria will be a comprehensive two-day conference focusing on real life applications of blockchain in finance, government, insurance, healthcare, energy, supply chain as well as mobility. Experienced speakers, keen investors and opinion leaders will examine the opportunities and threats of this emerging technology. They will analyze the status quo and give a foresight on what we might expect in the future.&lt;br&gt; &lt;br&gt;Join our profound workshops and learn either how to start your own blockchain project or how to effectively implement blockchain in your existing company. Connect directly with vital individuals: leading companies, blockchain solution providers, consultancies, exciting start-ups and developers. All in one place.&lt;br&gt;&lt;br&gt;Get Involved.&lt;br&gt;&lt;br&gt;www.blockchainsummitaustria.com&lt;br&gt;&lt;br&gt;https://www.facebook.com/events/658021551260816/</t>
  </si>
  <si>
    <t>https://www.google.com/calendar/event?eid=Xzc0cGo2YzlwNWtwM2djcGo2Y3IzNGUyMGM1bzZpYmprZDVtbWFiamNmNCB6enplcm9jYWwudmllbm5hc2VsMUBt&amp;ctz=Europe/Vienna</t>
  </si>
  <si>
    <t>Google Analytics Konferenz 2019</t>
  </si>
  <si>
    <t>Apothekertrakt Schönbrunn</t>
  </si>
  <si>
    <t>Get invites for events in your city.&lt;br&gt;Follow at:&lt;br&gt;https://www.startupeventslist.com/z/subscribe.html&lt;br&gt;&lt;br&gt;Die 8. Google Analytics Konferenz in Wien ist das 3-tägige Fachevent zu allen Modulen der Google Marketing Platform!&lt;br&gt;&lt;br&gt;Die Google Analytics Konferenz ist die größte Veranstaltung in der D-A-CH Region, die sich allen Modulen der Google Marketing Platform widmet und findet von 10.-12. April 2019 im Schloß Schönbrunn in Wien statt.&lt;br&gt;&lt;br&gt;Die Konferenz behandelt alle relevanten Fragen rund um die Google Marketing Platform. Die Themen reichen von Kampagnentracking über Customer Journey Optimierung, Personalisierung &amp; Testing, TV- &amp; Wetter-Tracking bis Google Analytics für SEOs.&lt;br&gt;&lt;br&gt;https://www.facebook.com/events/269053787133860/</t>
  </si>
  <si>
    <t>https://www.google.com/calendar/event?eid=Xzc0cGo2YzlwNWtwM2djcGo2Y3IzNmUyMGM1bzZpYmprZDVtbWFiamNmNCB6enplcm9jYWwudmllbm5hc2VsMUBt&amp;ctz=Europe/Vienna</t>
  </si>
  <si>
    <t>Künstliche Intelligenz im Alltag</t>
  </si>
  <si>
    <t>Get invites for events in your city.&lt;br&gt;Follow at:&lt;br&gt;https://www.startupeventslist.com/z/subscribe.html&lt;br&gt;&lt;br&gt;DIGITALISIERUNG! dienstags&lt;br&gt;&lt;br&gt;IBM Watson, Autonomes Fahren, Pilotenlose Flugzeuge, Humanoide Roboter, Kryptowährung, Chatbots, Drohnen und ähnliche autonome Kriegsmaschinen; diese Liste kann man beliebig verlängern. Doch, in welchen Bereichen ist ein Einsatz von KI-Anwendungen sinnvoll? Was sind deren Stärken und Schwächen? Kann ein Computer tatsächlich einen Arzt oder Anwalt ersetzen? Wo liegt die Grenze zwischen Realität und Science-Fiction?&lt;br&gt;&lt;br&gt;Der Begriff Künstliche Intelligenz (KI) ist heutzutage in aller Munde. Doch, was genau steckt hinter diesem Begriff? Wie wird KI unser Leben verändern? Werden Menschen am Ende dieses Prozesses durch Maschinen ersetzt? Wer haftet, wenn eine Maschine Fehler macht? Wie funktionieren digitale Währungen? Müssen wir in Zukunft nur mehr mit digitalen Währungen zahlen? Können wir am Apparat bald nicht mehr unterscheiden, wer mit uns spricht: Ein Mensch oder doch eine Maschine? Welche Herausforderungen stehen uns dabei überhaupt bevor?&lt;br&gt;&lt;br&gt;Aufgrund von begrenzten Raumkapazitäten bitten wir auch bei ScienceCard-Vorträgen vorab um Anmeldung persönlich, telefonisch oder per E-Mail unter www.vhs.at oder info@vhs.at.&lt;br&gt;&lt;br&gt;Eintritt 6€ (Mit science card gratis!)&lt;br&gt;&lt;br&gt;Die science card ist online sowie an allen VHS Standorten für nur 29 Euro erhältlich und ermöglicht den freien Besuch von&lt;br&gt;über 200 wissenschaftlichen Vorträgen pro Semester. &lt;br&gt;&lt;br&gt;https://www.facebook.com/events/314831952489715/</t>
  </si>
  <si>
    <t>https://www.google.com/calendar/event?eid=Xzc0cGo2YzlwNWtwM2djcGo2Y3IzNmVhMGM1bzZpYmprZDVtbWFiamNmNCB6enplcm9jYWwudmllbm5hc2VsMUBt&amp;ctz=Europe/Vienna</t>
  </si>
  <si>
    <t>Blog.laut Wien 2019</t>
  </si>
  <si>
    <t>https://www.google.com/calendar/event?eid=Xzc0cGo2YzlwNWtwM2djcGo2Y3IzOGNhMGM1bzZpYmprZDVtbWFiamNmNCB6enplcm9jYWwudmllbm5hc2VsMUBt&amp;ctz=Europe/Vienna</t>
  </si>
  <si>
    <t>4GAMECHANGERS Festival 2019</t>
  </si>
  <si>
    <t>MARX HALLE</t>
  </si>
  <si>
    <t>Get invites for events in your city.&lt;br&gt;Follow at:&lt;br&gt;https://www.startupeventslist.com/z/subscribe.html&lt;br&gt;&lt;br&gt;THREE DAYS FULL OF INSPIRATION, NETWORKING &amp; ENTERTAINMENT!&lt;br&gt;THE INTERNATIONAL DIGITAL FESTIVAL FOR INFLUENCERS, REBELS, VISIONARIES, GAMECHANGERS &amp; YOU&lt;br&gt;&lt;br&gt;The international digital festival is rising and BUILDING NEW BRIDGES&lt;br&gt;connecting the most important entrepreneurs from the HEART OF EUROPE&lt;br&gt;with the leading visionaries from ASIA!&lt;br&gt;&lt;br&gt;The 4GAMECHANGERS FESTIVAL is the hub for future-oriented&lt;br&gt;digital projects, the breeding ground for start-ups and the get-together for&lt;br&gt;gamechangers of all ages, industries and communities.&lt;br&gt;&lt;br&gt;&lt;br&gt;&lt;br&gt;https://www.facebook.com/events/312977262655808/</t>
  </si>
  <si>
    <t>https://www.google.com/calendar/event?eid=Xzc0cGo2YzlwNWtwM2djcGo2Y3IzOGRxMGM1bzZpYmprZDVtbWFiamNmNCB6enplcm9jYWwudmllbm5hc2VsMUBt&amp;ctz=Europe/Vienna</t>
  </si>
  <si>
    <t>IN Marketing Conference - Instagram &amp; Influencer Marketing</t>
  </si>
  <si>
    <t>D3 Convention Center, Alfred-Dallinger-Platz 1 / Ecke Schlachthausgasse 28, A-1030 Wien</t>
  </si>
  <si>
    <t>Get invites for events in your city.&lt;br&gt;Follow at:&lt;br&gt;https://www.startupeventslist.com/z/subscribe.html&lt;br&gt;&lt;br&gt;Auf der 1-tägigen IN Marketing Conference referieren Branchenkenner über Einsatzmöglichkeiten und praxistaugliche Lösungen für Instagram &amp; Influencer Marketing. Fachbesucher erhalten aufgrund des sehr lösungsbezogenen Konferenzprogramms einen aktuellen Überblick über unternehmensrelevanten Nutzungsmöglichkeiten von Instagram &amp; Influencer Marketing.&lt;br&gt;&lt;br&gt;Termine: Wien: 04. April 2019 +++ München: 09. April 2019&lt;br&gt;https://www.marketing-on-tour.de/veranstaltungen/1-in-marketing-conference-wien/&lt;br&gt;&lt;br&gt;https://www.facebook.com/events/1087873124718960/</t>
  </si>
  <si>
    <t>https://www.google.com/calendar/event?eid=Xzc0cGo2YzlwNWtwM2djcGo2Y3IzOGUyMGM1bzZpYmprZDVtbWFiamNmNCB6enplcm9jYWwudmllbm5hc2VsMUBt&amp;ctz=Europe/Vienna</t>
  </si>
  <si>
    <t>Messe marke[ding] Wien 2019</t>
  </si>
  <si>
    <t>Get invites for events in your city.&lt;br&gt;Follow at:&lt;br&gt;https://www.startupeventslist.com/z/subscribe.html&lt;br&gt;&lt;br&gt;Die Messe marke[ding] Wien ist Österreichs größte und wichtigste Messeplattform zum Thema haptische Werbung und visuelle Kommunikation. Sie findet am 4. April 2019 in der Zeit von 09:00 - 18:00 Uhr bereits zum 9. Mal in den Räumlichkeiten der Wiener Hofburg statt.&lt;br&gt;&lt;br&gt;Der Schwerpunkt in Wien ist von Beginn an traditionell dem Thema Werbeartikel gewidmet, ergänzt wird das Ausstellerportfolio mit Herstellern und Produzenten aus anderen Marketingdisziplinen, in erster Linie aber aus dem Bereich der visuellen Kommunikation.&lt;br&gt;&lt;br&gt;Ergänzend zur Messe gibt es für die Besucher ein Auditorium mit spannenden Vorträgen zu verschiedensten Themenbereichen. In diesem Jahr sind u.a. Dr. Katharina Turecek, Zukunftsforscher Dr. reinhold Popp und der bekannte Mentalist Manuel Horeth live on Stage. &lt;br&gt;&lt;br&gt;Erwartet werden wie zuletzt 2.000 Fachbesucher aus der Industrie, darunter Entscheider aus Geschäftsleitung, Einkauf und Marketing. Der Eintritt ist für Fachbesucher kostenlos, eine Registrierung vorab ist erforderlich.&lt;br&gt;&lt;br&gt;&lt;br&gt;https://www.facebook.com/events/251225065803403/</t>
  </si>
  <si>
    <t>https://www.google.com/calendar/event?eid=Xzc0cGo2YzlwNWtwM2djcGo2Y3IzOGVhMGM1bzZpYmprZDVtbWFiamNmNCB6enplcm9jYWwudmllbm5hc2VsMUBt&amp;ctz=Europe/Vienna</t>
  </si>
  <si>
    <t>Zero Waste Austria Stammtisch Wien I März</t>
  </si>
  <si>
    <t>Gustl Kocht</t>
  </si>
  <si>
    <t>Get invites for events in your city.&lt;br&gt;Follow at:&lt;br&gt;https://www.startupeventslist.com/z/subscribe.html&lt;br&gt;&lt;br&gt;Du möchtest dich mit Gleichgesinnten über Zero Waste austauschen?&lt;br&gt;&lt;br&gt;Super, dann komm zu unseren Stammtisch!&lt;br&gt;&lt;br&gt;Alle zwei Monate treffen wir uns und diskutieren über unterschiedliche Zero Waste Schwerpunktthemen. Zu Beginn gibt's immer einen 5-minütigen Impulsvortrag von Daniela von Abfallwerk.&lt;br&gt;&lt;br&gt;Anschließend hast du aber natürlich auch noch genügend Zeit alle anderen Bereiche, die bei der Umstellung auf abfallfreie Alternativen vielleicht besonders schwer fallen oder die schon super laufen, zu besprechen! &lt;br&gt;&lt;br&gt;Achtung: Die Plätze sind auf 15 Personen limitiert, um einen persönlichen und qualitativen Austausch zu garantieren. &lt;br&gt;Bitte meldet euch verbindlich, aber kostenlos unter Eventbrite dafür an.&lt;br&gt;&lt;br&gt;Schwerpunktthemen (Änderungen vorbehalten):&lt;br&gt;&lt;br&gt;DO 28.03. 19:00 Zero Waste Lebensmittel &lt;br&gt;&lt;br&gt;FR 31.05. 19:00 Zero Waste To Go&lt;br&gt;MO 29.07. 19:00 Zero Waste Badezimmer&lt;br&gt;DI 24.09. 19:00 Zero Waste &amp; Minimalismus&lt;br&gt;MI 27.11. 19:00 Zero Waste Weihnachten&lt;br&gt;&lt;br&gt;Wir freuen uns auf dich!&lt;br&gt;&lt;br&gt;https://www.facebook.com/events/275964469778750/</t>
  </si>
  <si>
    <t>https://www.google.com/calendar/event?eid=Xzc0cGo2YzlwNWtwM2djcGo2Y3IzYWMyMGM1bzZpYmprZDVtbWFiamNmNCB6enplcm9jYWwudmllbm5hc2VsMUBt&amp;ctz=Europe/Vienna</t>
  </si>
  <si>
    <t>Women &amp;&amp; Code: Intro to Html/Css 10.4.</t>
  </si>
  <si>
    <t>Get invites for events in your city.&lt;br&gt;Follow at:&lt;br&gt;https://www.startupeventslist.com/z/subscribe.html&lt;br&gt;&lt;br&gt;An HTML/CSS study group for women* in Vienna every two weeks.&lt;br&gt;&lt;br&gt;Join us, if you're either:&lt;br&gt;- thrilled to learn something new&lt;br&gt;- interested in coding/programming&lt;br&gt;- exited about UI/UX and frontend development&lt;br&gt;&lt;br&gt;The event will be held in English.&lt;br&gt;Please bring your own notebook!&lt;br&gt;&lt;br&gt;&gt;&gt;&gt; Please register here: https://www.meetup.com/WomenAndCode/events/259365236/&lt;br&gt;&lt;br&gt;The first events are for programming beginners - but feel free to join if you want to connect to other amazing people in Vienna!&lt;br&gt;&lt;br&gt;When the event is fully booked and you missed your spot, please join our group https://www.meetup.com/WomenAndCode/ and we will inform you, when spots become available again. Also check again on the DAY of the event on meetup.com, someone might cancel.&lt;br&gt;&lt;br&gt;Also feel free to register for the following event, we will teach lecture 1 and the following in separate groups at every event!&lt;br&gt;&lt;br&gt;* The reservation fee of 9€ will be transferred back on show-up - or you can donate it &lt;3&lt;br&gt;&lt;br&gt;https://www.facebook.com/events/399275610849262/</t>
  </si>
  <si>
    <t>https://www.google.com/calendar/event?eid=Xzc0cGo2YzlwNWtwM2dlOW03MHFqaWNxMGM1bzZpYmprZDVtbWFiamNmNCB6enplcm9jYWwudmllbm5hc2VsMUBt&amp;ctz=Europe/Vienna</t>
  </si>
  <si>
    <t>Changemaker-Hangout</t>
  </si>
  <si>
    <t>Social City Wien, Sachsenplatz 4-6, 1. Stock, 1200 Wien</t>
  </si>
  <si>
    <t>Get invites for events in your city.&lt;br&gt;Follow at:&lt;br&gt;https://www.startupeventslist.com/z/subscribe.html&lt;br&gt;&lt;br&gt;𝐄𝐬 𝐠𝐞𝐡𝐭 𝐰𝐢𝐞𝐝𝐞𝐫 𝐥𝐨𝐬❗(English version below)&lt;br&gt;&lt;br&gt;Wir organisieren wieder 𝐂𝐡𝐚𝐧𝐠𝐞𝐦𝐚𝐤𝐞𝐫-𝐄𝐯𝐞𝐧𝐭𝐬 𝐟𝐮̈𝐫 𝐚𝐥𝐥𝐞, 𝐝𝐢𝐞 𝐚𝐧 𝐬𝐨𝐳𝐢𝐚𝐥𝐞𝐦 𝐔𝐧𝐭𝐞𝐫𝐧𝐞𝐡𝐦𝐞𝐫𝐭𝐮𝐦, 𝐬𝐨𝐳𝐢𝐚𝐥𝐞𝐦 𝐖𝐚𝐧𝐝𝐞𝐥 𝐮𝐧𝐝 𝐚𝐧 𝐞𝐡𝐫𝐞𝐧𝐚𝐦𝐭𝐥𝐢𝐜𝐡𝐞𝐫 𝐀𝐫𝐛𝐞𝐢𝐭 𝐢𝐧𝐭𝐞𝐫𝐞𝐬𝐬𝐢𝐞𝐫𝐭 𝐬𝐢𝐧𝐝. &lt;br&gt;Sei dabei und erhalte einen 𝐆𝐫𝐚𝐭𝐢𝐬-𝐖𝐨𝐫𝐤𝐬𝐡𝐨𝐩 zu 𝐂𝐫𝐨𝐰𝐝𝐟𝐮𝐧𝐝𝐢𝐧𝐠 𝐢𝐦 𝐖𝐞𝐫𝐭 𝐯𝐨𝐧 𝟑𝟓 𝐄𝐮𝐫𝐨!&lt;br&gt;&lt;br&gt;Interessierst du dich für Social Impact, weißt jedoch nicht genau, wie und wo du beginnen sollst? &lt;br&gt;Möchtest du dein eigenes soziales Projekt oder Business gründen und Gleichgesinnte treffen? &lt;br&gt;&lt;br&gt;Dann ist dieses Hangout genau richtig für dich! Das ist deine Gelegenheit, in die Welt der Changemaker einzutauchen und zu lernen, wie Crowdfunding erfolgreich umgesetzt wird.&lt;br&gt;&lt;br&gt;Die Expertin des Abends ist ANNE ECK, die ihre erste EP erfolgreich über Crowdfunding finanziert hat: https://wemakeit.com/projects/anne-eck-debut-ep&lt;br&gt;Sie wird dir sagen, wie du deine eigene Crowdfunding-Kampagne durchführst. Frag sie, was du schon immer über Crowdfuning in der Praxis wissen wolltest.&lt;br&gt;&lt;br&gt;Finde Gleichgesinnte, die sich mit der Realisierung einer sozialen Unternehmung auskennen und dir sagen können, worauf es ankommt.&lt;br&gt;&lt;br&gt;Werde Teil unseres Changemaker-Netzwerks und erhalte Hilfe bei der Umsetzung deiner eigenen Mission.&lt;br&gt;&lt;br&gt;Dein Gastgeber ist Helmut Gruber, Vorstandsmitglied von Option 2.0 und Gründer von www.patron4change.org&lt;br&gt;&lt;br&gt;Er zeigt dir, wie diese Plattform dich unterstützen kann, wenn du deine eigene Mission starten möchtest.&lt;br&gt;&lt;br&gt;Mehr Infos zu den vorangegangenen Hangouts und anderen Veranstaltungen, die von Option 2.0 veranstaltet werden:&lt;br&gt;https://www.facebook.com/events/716913058467210&lt;br&gt;https://www.facebook.com/events/1779927855627594&lt;br&gt;https://www.facebook.com/events/645459895606257&lt;br&gt;https://www.facebook.com/pg/Option2.0/events&lt;br&gt;&lt;br&gt;Anreise mit der Straßenbahn Linie Nr. 5, &lt;br&gt;die aus der einen Richtung kommend z.B. bei der U4 Friedensbrücke eine Station hat und aus der anderen eine bei der Station U1 Praterstern.&lt;br&gt;&lt;br&gt;______________________________________________________&lt;br&gt;&lt;br&gt;English version:&lt;br&gt;&lt;br&gt;Get ready for the revival of our Changemaker-Events, a regular event-series for all people interested in social entrepreneurship, social change, working in the third sector or just in general DOING GOOD!&lt;br&gt;&lt;br&gt;Get a free Workshop on how to run your own Crowdfunding-campaign (worth 35 Euro). &lt;br&gt;Get insights from ANNE ECK who successfully funded her first EP: https://wemakeit.com/projects/anne-eck-debut-ep&lt;br&gt;&lt;br&gt;Are you interested in social impact, but don't know exactly how to get started? Thinking of starting your own social project or business and want to meet likeminded people? &lt;br&gt;&lt;br&gt;Then this meetup will be the right place to start!&lt;br&gt;&lt;br&gt;This is your opportunity to dive into the world of people who actually do make a change. We have some hints, tools and a network that will support you.&lt;br&gt;&lt;br&gt;Wou will also be able to share your knowledge and get connected to the awesome network of our organization Option 2.0&lt;br&gt;&lt;br&gt;Your host will be Helmut Gruber, board member of Option 2.0 and the founder of www.patron4change.org&lt;br&gt;&lt;br&gt;He will tell you how his platform can support you if you want to start your own mission.&lt;br&gt;&lt;br&gt;Find out more on our previous Hangouts and other events hosted by Option 2.0:&lt;br&gt;https://www.facebook.com/events/716913058467210/&lt;br&gt;https://www.facebook.com/events/1779927855627594/&lt;br&gt;https://www.facebook.com/events/645459895606257/&lt;br&gt;https://www.facebook.com/pg/Option2.0/events/&lt;br&gt;&lt;br&gt;&lt;br&gt;https://www.facebook.com/events/2279144172304325/</t>
  </si>
  <si>
    <t>https://www.google.com/calendar/event?eid=Xzc0cGo2YzlwNWtwM2dlOW03MHFqaWQyMGM1bzZpYmprZDVtbWFiamNmNCB6enplcm9jYWwudmllbm5hc2VsMUBt&amp;ctz=Europe/Vienna</t>
  </si>
  <si>
    <t>Digital Media Europe</t>
  </si>
  <si>
    <t>Aula Der Wissenschaften, Vienna</t>
  </si>
  <si>
    <t>Get invites for events in your city.&lt;br&gt;Follow at:&lt;br&gt;https://www.startupeventslist.com/z/subscribe.html&lt;br&gt;&lt;br&gt;NEWS: Programme now available! &lt;br&gt;Digital Media Europe 2019 is back in Vienna, with a major focus on digital subscriptions and new ad experiences for logged-in users. And once again we’re very happy to have the support of our forward-thinking colleagues at VÖZ, APA and Styria Digital.&lt;br&gt;We promise more interaction than ever before - with panels, parallel workshops and head-to-head discussions to help you discover best practice for growing digital revenue. &lt;br&gt;&lt;br&gt;https://www.facebook.com/events/331488754134924/</t>
  </si>
  <si>
    <t>https://www.google.com/calendar/event?eid=Xzc0cGo2YzlwNWtwM2dlOW03MHFqaWRhMGM1bzZpYmprZDVtbWFiamNmNCB6enplcm9jYWwudmllbm5hc2VsMUBt&amp;ctz=Europe/Vienna</t>
  </si>
  <si>
    <t>SOLD OUT: Growth Hacking</t>
  </si>
  <si>
    <t>https://www.google.com/calendar/event?eid=Xzc0cGo2YzlwNWtwM2dlOW03MHFqaWRpMGM1bzZpYmprZDVtbWFiamNmNCB6enplcm9jYWwudmllbm5hc2VsMUBt&amp;ctz=Europe/Vienna</t>
  </si>
  <si>
    <t>Workshop: Agile ways of Working for Business Transformation</t>
  </si>
  <si>
    <t>Get invites for events in your city.&lt;br&gt;Follow at:&lt;br&gt;https://www.startupeventslist.com/z/subscribe.html&lt;br&gt;&lt;br&gt;Connecting the Dots | Agile ways of Working for Business Transformation&lt;br&gt;A Taster Workshop on Business Agility&lt;br&gt;Grand Opening Talent Garden Vienna&lt;br&gt;28th March 2019&lt;br&gt;11:00 - 13:00 &lt;br&gt;&lt;br&gt;What is the Workshop about:&lt;br&gt;No doubt, the digital economy has been boosting business transformation and innovation in an exponential way. Every industry and business is invited to reconsider its business models and offerings. The key ingredient for success are agile ways of working. The impact and how you could get there will be addressed in this brief taster workshop. Join two hours of insights, inspiration and gamified approaches for rethinking the agility of your business.&lt;br&gt;&lt;br&gt;Learning objectives:&lt;br&gt;- Insights from international experience in the field of corporate and startup business&lt;br&gt;- Useful reframing opportunities for digital transformation terminology&lt;br&gt;- Big picture on agile ways of working for a digital economy&lt;br&gt;- Hands-on exercises with concise tools and exploration of possible methods&lt;br&gt;&lt;br&gt;Key facts&lt;br&gt;&lt;br&gt;Format: Brief impulse followed by interactive group work&lt;br&gt;&lt;br&gt;Expert: Mike Leber (see below)&lt;br&gt;&lt;br&gt;Target Audience:&lt;br&gt;Managers, Change Agents, Coaches, interested in and confronted with driving change in increasingly uncertain times.&lt;br&gt;&lt;br&gt;Language: English&lt;br&gt;&lt;br&gt;Location:&lt;br&gt;Talent Garden Innovation School Vienna, 1st floor, workshop room 1&lt;br&gt;&lt;br&gt;About Mike&lt;br&gt;&lt;br&gt;Mike Leber is an international Executive Consultant and Agile Coach with more than 25 years experience in the field. His work is dedicated to new types of Adaptive Organizations, fit for the 21st century, delivering awesome products and services. He has been working with large international groups as well as in the startup domain. Together with his clients he designs innovative and collaborative spaces for delivering fresh business models. He regularly speaks at international conferences and events, where you can meet him across the globe. Get in touch, if you like to take a step towards fresh approaches for management, leadership, service delivery and change.&lt;br&gt;&lt;br&gt;https://www.facebook.com/events/2046851655437580/</t>
  </si>
  <si>
    <t>https://www.google.com/calendar/event?eid=Xzc0cGo2YzlwNWtwM2dlOW03MHFqaWRxMGM1bzZpYmprZDVtbWFiamNmNCB6enplcm9jYWwudmllbm5hc2VsMUBt&amp;ctz=Europe/Vienna</t>
  </si>
  <si>
    <t>Ambassadors' Breakfast: 'One Belt One Road – Africa, EU and China'</t>
  </si>
  <si>
    <t>Grand Hotel Wien</t>
  </si>
  <si>
    <t>https://www.google.com/calendar/event?eid=Xzc0cGo2YzlwNWtwM2dlOW03MHFqaWUyMGM1bzZpYmprZDVtbWFiamNmNCB6enplcm9jYWwudmllbm5hc2VsMUBt&amp;ctz=Europe/Vienna</t>
  </si>
  <si>
    <t>4Gamechangers Day</t>
  </si>
  <si>
    <t>Get invites for events in your city.&lt;br&gt;Follow at:&lt;br&gt;https://www.startupeventslist.com/z/subscribe.html&lt;br&gt;&lt;br&gt;The 4GAMECHANGERS Day consists of sessions, panels and keynotes from Gamechangers of all ages, start-ups and companies, stakeholders from business, industry &amp; politics, art &amp; culture, media industry and great personalities including Stewart Copeland – founder and drummer of Police, who will give a keynote at the opening. This will be followed by topics such as “Media &amp; Communication”, “Alliances: new form of Cooperations”, “Climate Change”, “Artificial Intelligence &amp; Robotics”, “the Future of Energy”, “Smart City, Smart Living”, “Social Credit System”, “China: Role Model or Competitor”. Another special highlight will be the presentation of the autonomous flight taxi Ehang. After our legendary award show in which game changing projects with the most notable social impact are honored, we end the 4GAMECHANGERS Festival with a long party and great live acts.&lt;br&gt;&lt;br&gt;https://www.facebook.com/events/432697884136634/</t>
  </si>
  <si>
    <t>https://www.google.com/calendar/event?eid=Xzc0cGo2YzlwNWtwM2dlOW03MHFqaWVhMGM1bzZpYmprZDVtbWFiamNmNCB6enplcm9jYWwudmllbm5hc2VsMUBt&amp;ctz=Europe/Vienna</t>
  </si>
  <si>
    <t>Global Woman Club Vienna Breakfast April</t>
  </si>
  <si>
    <t>Get invites for events in your city.&lt;br&gt;Follow at:&lt;br&gt;https://www.startupeventslist.com/z/subscribe.html&lt;br&gt;&lt;br&gt;✨✨JOIN OUR NEXT BUSINESS BREAKFAST in April ✨✨&lt;br&gt;&lt;br&gt;🌎 Be a part of a global network with likeminded people &lt;br&gt;💃🏻 Be empowered to be yourself &lt;br&gt;🌟 Be inspired to grow &lt;br&gt;🔝 Take your life and your business to the next level &lt;br&gt;&lt;br&gt;***Limited space so make sure to secure your ticket in time***&lt;br&gt;Early Bird tickets at a discount available until 1st April! &lt;br&gt;&lt;br&gt;Global Woman Club is a global network for women in business with the vision to unify professional women of the world. The mission is to empower women in business. The network was founded by Mirela Sula in 2016 and there are now a total of 17 Clubs in Europe and North America. The club is growing fast and constantly expands over a wider area as the result of a business idea that clearly fills a gap in the market. I truly believe that this is something women around the world have been longing for and the business model is built for long lasting success. &lt;br&gt;We cant wait to welcome you there!&lt;br&gt;&lt;br&gt;https://www.facebook.com/events/785848078445241/</t>
  </si>
  <si>
    <t>https://www.google.com/calendar/event?eid=Xzc0cGo2YzlwNWtwM2dlOW03MHIzMGMyMGM1bzZpYmprZDVtbWFiamNmNCB6enplcm9jYWwudmllbm5hc2VsMUBt&amp;ctz=Europe/Vienna</t>
  </si>
  <si>
    <t>Social Media Breakfast For Beginners</t>
  </si>
  <si>
    <t>Salztorgasse 7, 1010 Wien, Österreich</t>
  </si>
  <si>
    <t>https://www.google.com/calendar/event?eid=Xzc0cGo2YzlwNWtwM2dlOW03MHIzMGNhMGM1bzZpYmprZDVtbWFiamNmNCB6enplcm9jYWwudmllbm5hc2VsMUBt&amp;ctz=Europe/Vienna</t>
  </si>
  <si>
    <t>Stand-up innovation #1 circular economy at home</t>
  </si>
  <si>
    <t>https://www.google.com/calendar/event?eid=Xzc0cGo2YzlwNWtwM2dlOW03MHIzMGNxMGM1bzZpYmprZDVtbWFiamNmNCB6enplcm9jYWwudmllbm5hc2VsMUBt&amp;ctz=Europe/Vienna</t>
  </si>
  <si>
    <t>[UN]BLOCKED Conference Vienna</t>
  </si>
  <si>
    <t>https://www.google.com/calendar/event?eid=Xzc0cGo2YzlwNWtwM2dlOW03MHIzMGQyMGM1bzZpYmprZDVtbWFiamNmNCB6enplcm9jYWwudmllbm5hc2VsMUBt&amp;ctz=Europe/Vienna</t>
  </si>
  <si>
    <t>Business meets Crime am Vorlesetag</t>
  </si>
  <si>
    <t>Get invites for events in your city.&lt;br&gt;Follow at:&lt;br&gt;https://www.startupeventslist.com/z/subscribe.html&lt;br&gt;&lt;br&gt;Was haben ein Mord im Tourismusgebiet Schlern-Rosengarten und praktische Tipps zu Unternehmensgründung und –führung miteinander zu tun? Die Antwort darauf geben Krimiautorin und PR-Expertin Sigrid Neureiter und Unternehmensberaterin und Gründungscoach Barbara Huber am Österreichischen Vorlesetag. &lt;br&gt;&lt;br&gt;Die beiden erfolgreichen Autorinnen und Unternehmerinnen spannen den Bogen vom Roman zum Sachbuch, vom Krimi zur Gründung und vom Crime zum Business. Ein mörderisches Vorlesevergnügen mit praktischen Tipps erwartet Euch. &lt;br&gt;&lt;br&gt;Anmeldung erbeten unter kontakt@barbara-huber.at&lt;br&gt;&lt;br&gt;Foto (c) Neureiter-PR&lt;br&gt;&lt;br&gt;https://www.facebook.com/events/881027688894955/</t>
  </si>
  <si>
    <t>https://www.google.com/calendar/event?eid=Xzc0cGo2YzlwNWtwM2dlOW03MHIzMGRhMGM1bzZpYmprZDVtbWFiamNmNCB6enplcm9jYWwudmllbm5hc2VsMUBt&amp;ctz=Europe/Vienna</t>
  </si>
  <si>
    <t>Workshop: Lean Content Strategy für Startups</t>
  </si>
  <si>
    <t>Get invites for events in your city.&lt;br&gt;Follow at:&lt;br&gt;https://www.startupeventslist.com/z/subscribe.html&lt;br&gt;&lt;br&gt;Lean Content Strategy für Startups&lt;br&gt;Grand Opening Talent Garden Vienna&lt;br&gt;28th March 2019&lt;br&gt;11:00 - 13:00 &lt;br&gt;Beschreibung&lt;br&gt;&lt;br&gt;Content Strategie ist mehr als nur ein Redaktionsplan für deine Website. Es ist ein strategisches Werkzeug, welches maßgeblich die Customer Experience und damit auch den Unternehmenserfolg beeinflusst. In diesem Workshop lernst du, wie man Content strategisch plant, produziert, testet und analysiert. Du lernst unterschiedliche Tools und Methoden kennen, die dir auch mit begrenzten Ressourcen ermöglichen, eine erfolgreiche Content Strategie zu implementieren. Darauf aufbauend werden wir die wichtigsten Anknüpfungspunkte zum Content Marketing kennenlernen. Damit bist du vielen Unternehmen einen großen Schritt voraus, denn nur 1/3 der im deutschsprachigen Raum international tätigen Unternehmen geben an, sich mit dem Thema Content Strategie beschäftigt zu haben.&lt;br&gt;&lt;br&gt;Key facts&lt;br&gt;Format: Interaktiver Workshop&lt;br&gt;&lt;br&gt;Experte: Dominik Berger&lt;br&gt;&lt;br&gt;Zielgruppe:&lt;br&gt;Marketing Fachkräfte, Digitale Marketing Enthusiasten, Startups, Blogger, Digitale Nomaden, Neugierige.&lt;br&gt;&lt;br&gt;Sprache: Deutsch&lt;br&gt;&lt;br&gt;Ort: Talent Garden Innovation School Vienna, 1.Stock, Workshop-Raum 3&lt;br&gt;&lt;br&gt;Über Dominik&lt;br&gt;Dominik Berger ist Gründer und Geschäftsführer von Attention Fox. Dabei unterstützt und berät er Unternehmen aus unterschiedlichen Branchen zu den Themen Content Marketing, SEO, E-Commerce und Performance Marketing. Dominik hat Information Systems auf der Wirtschaftsuniversität Wien studiert und arbeitet mit seinem Team großteils ortsunabhängig.&lt;br&gt;&lt;br&gt;https://www.facebook.com/events/444330689638971/</t>
  </si>
  <si>
    <t>https://www.google.com/calendar/event?eid=Xzc0cGo2YzlwNWtwM2dlOW03MHIzMGRpMGM1bzZpYmprZDVtbWFiamNmNCB6enplcm9jYWwudmllbm5hc2VsMUBt&amp;ctz=Europe/Vienna</t>
  </si>
  <si>
    <t>WU Executive Academy</t>
  </si>
  <si>
    <t>https://www.google.com/calendar/event?eid=Xzc0cGo2YzlwNWtwM2dlOW03MHIzMGRxMGM1bzZpYmprZDVtbWFiamNmNCB6enplcm9jYWwudmllbm5hc2VsMUBt&amp;ctz=Europe/Vienna</t>
  </si>
  <si>
    <t>Founders Advice #69- TaxAdvice mit ARTUS</t>
  </si>
  <si>
    <t>Get invites for events in your city.&lt;br&gt;Follow at:&lt;br&gt;https://www.startupeventslist.com/z/subscribe.html&lt;br&gt;&lt;br&gt;Hol Dir wertvolles Feedback und Tipps!&lt;br&gt;Bei diesem FoundersAdvice werden wir von ARTUS Steuerberatung GmbH &amp; Co KG unterstützt.&lt;br&gt;&lt;br&gt;Egal ob es um die erste Idee für ein Projekt geht oder um eine wichtige Entscheidung für Dein Start-up - wir werfen einen 'Blick von außen' auf deine kommende Herausforderung und beraten Dich. Verbindliche Anmeldung: melde dich für einen Slot à 30 Minuten an. Fair-Play: bitte melde dich rechtzeitig wieder ab und ermögliche so anderen die Teilnahme!&lt;br&gt;&lt;br&gt;&lt;br&gt;https://www.facebook.com/events/819459141722980/</t>
  </si>
  <si>
    <t>https://www.google.com/calendar/event?eid=Xzc0cGo2YzlwNWtwM2dlOW03MHIzMGUyMGM1bzZpYmprZDVtbWFiamNmNCB6enplcm9jYWwudmllbm5hc2VsMUBt&amp;ctz=Europe/Vienna</t>
  </si>
  <si>
    <t>Entrepreneurship Avenue 2019 Kick-Off</t>
  </si>
  <si>
    <t>Vordere Zollamtsstraße 7</t>
  </si>
  <si>
    <t>https://www.google.com/calendar/event?eid=Xzc0cGo2YzlwNWtwM2dlOW03MHIzMGVhMGM1bzZpYmprZDVtbWFiamNmNCB6enplcm9jYWwudmllbm5hc2VsMUBt&amp;ctz=Europe/Vienna</t>
  </si>
  <si>
    <t>20 years EURO – What comes next?</t>
  </si>
  <si>
    <t>Get invites for events in your city.&lt;br&gt;Follow at:&lt;br&gt;https://www.startupeventslist.com/z/subscribe.html&lt;br&gt;&lt;br&gt;WU matters. WU talks. The EURO is turning 20 – What comes next? &lt;br&gt;Information &amp; registration: wu.at/matters-euro&lt;br&gt;&lt;br&gt;This year, the euro will be celebrating its 20th birthday. On January 1, 1999, stage three of the Economic and Monetary Union (EMU) began with the irrevocable fixing of exchange rates. Although we have experienced difficult times in recent years, it is safe to say: The euro has been a big success. The Oesterreichische Nationalbank (OeNB), the ECB, and other NCBs will be celebrating this anniversary in different ways. But we also want to look ahead. &lt;br&gt;&lt;br&gt;What’s the future of the euro, especially in the context of our fast-changing world, growing digitalization, and the rise of so-called crypto-currencies? Will we still have a common currency in the future? Will there still be cash? Or will the ECB have its own eEuro? We are looking forward to an interesting discussion with first-hand inputs from our experts.&lt;br&gt;&lt;br&gt;Discussants:&lt;br&gt;- Shermin Voshmgir, Head of Research Institute for Crypto Economics, WU&lt;br&gt;- Tomas Holub, Vice-Governor, Centralbank of the Czech Republic (CNB)&lt;br&gt;- Ewald Nowotny, Governor, Oesterreichische Nationalbank&lt;br&gt;&lt;br&gt;Moderation:&lt;br&gt;- Harald Badinger, Vice-Rector for Finance, WU &lt;br&gt;&lt;br&gt;https://www.facebook.com/events/1251789184970771/</t>
  </si>
  <si>
    <t>https://www.google.com/calendar/event?eid=Xzc0cGo2YzlwNWtwM2dlOW03MHIzMmMyMGM1bzZpYmprZDVtbWFiamNmNCB6enplcm9jYWwudmllbm5hc2VsMUBt&amp;ctz=Europe/Vienna</t>
  </si>
  <si>
    <t>Get invites for events in your city.&lt;br&gt;Follow at:&lt;br&gt;https://www.startupeventslist.com/z/subscribe.html&lt;br&gt;&lt;br&gt;Introduction to UX Research: Discover techniques, tools, and methodologies&lt;br&gt;Grand Opening Talent Garden Vienna&lt;br&gt;28th March 2019&lt;br&gt;14:00 - 16:30&lt;br&gt;&lt;br&gt;What is the Workshop about:&lt;br&gt;What is UX research? UX research is the systematic investigation of users and their requirements, in order to add context and insight into the process of designing the user experience. UX research employs a variety of techniques, tools, and methodologies to reach conclusions, determine facts, and uncover problems, thereby revealing valuable information which can be fed into the design process.&lt;br&gt;&lt;br&gt;Most of the startups and companies usually concentrate on quick delivery of features, sometimes without the knowledge if they are really needed. This leads to a waste of time and resources. This workshop aims to provide basic knowledge about the benefits of UX research and how to use it.&lt;br&gt;&lt;br&gt;Learning objectives:&lt;br&gt;- Get a brief understanding of UX research&lt;br&gt;- Learn about different research methods and how and when to use them&lt;br&gt;- Plan simple research by yourself&lt;br&gt;&lt;br&gt;Key facts&lt;br&gt;Expert: Aneta Rejdych&lt;br&gt;&lt;br&gt;Target audience:&lt;br&gt;Product Owners, Business Analysts, UX Designers, Project Managers, basically everyone who is involved in the development of digital products&lt;br&gt;&lt;br&gt;Language: English&lt;br&gt;&lt;br&gt;Location: Talent Garden Innovation School Vienna, 1st floor, Workshop Room 3&lt;br&gt;&lt;br&gt;About Aneta&lt;br&gt;Aneta is a passionate product designer with experience in building digital products, from concept to completion. Able to effectively assess a project from conceptualization and throughout the entire design process, including analyzing the product’s purpose, its intended audience, and the experience it wants to deliver. Communicates and collaborates across departments to achieve quality results that stay true to the customers’ needs. Actively participates in the entire design process, from facilitating workshops to conceptualizing user flows and polishing interfaces. Provides an analytical approach that ensures designs account for both UI/UX needs as well as technical requirements. Experienced in building B2C and B2B products for startups, agencies, and large enterprises, including Fortune 500 companies. Enjoys collaborating and engaging with clients and stakeholders in order to ensure the right product equals a great experience.&lt;br&gt;&lt;br&gt;https://www.facebook.com/events/405842689972261/</t>
  </si>
  <si>
    <t>https://www.google.com/calendar/event?eid=Xzc0cGo2YzlwNWtwM2dlOW03MHIzMmNhMGM1bzZpYmprZDVtbWFiamNmNCB6enplcm9jYWwudmllbm5hc2VsMUBt&amp;ctz=Europe/Vienna</t>
  </si>
  <si>
    <t>Grand Opening Talent Garden Vienna: Meet Europe’s largest tech network</t>
  </si>
  <si>
    <t>Get invites for events in your city.&lt;br&gt;Follow at:&lt;br&gt;https://www.startupeventslist.com/z/subscribe.html&lt;br&gt;&lt;br&gt;On March 28th we are celebrating the official launch of Talent Garden in Austria. With 23 campuses in 8 countries, hosting 3,500 talented people, Talent Garden is the largest European network for digital innovation.&lt;br&gt;&lt;br&gt;Takeaways:&lt;br&gt;- You will understand the value of the Talent Garden working ecosystem, take a tour of our new campus, meet our members and work in one of our amazing spaces for free&lt;br&gt;- You will be inspired by a new way of learning and by new approaches to education in the digital field, taking part in one of our Talent Garden Innovation School workshops&lt;br&gt;- You will celebrate with us and with our community, joining our incredible evening launch party &lt;br&gt;&lt;br&gt;Who is this event for :&lt;br&gt;- Professionals, freelancers, startups and corporates who work in the digital and innovation sector and want to discover a new approach to working, meeting the biggest tech community in Europe&lt;br&gt;- Talented students and high-level professionals who want to be more competitive in an increasingly digital world, acquiring innovative skills and culture to tackle Digital Transformation challenges&lt;br&gt;- Innovators who are eager to connect with tech and digital professionals to make their business more innovative and successful&lt;br&gt;&lt;br&gt;Agenda&lt;br&gt;9:30 - 18:00&lt;br&gt;Experience Coworking&lt;br&gt;Experience new ways of working at Talent Garden. Join our community for the day, work here in a stimulating, creative environment and experience everything that Talent Garden has to offer. Guests are also welcome to take a tour of our 5.000 sqm campus to see our coworking spaces, privates offices, event spaces and our Innovation School.&lt;br&gt;&lt;br&gt;Highlights of the workday include:&lt;br&gt;10:00 - 12:00&lt;br&gt;Official opening speeches from our CEO Davide Dattoli, our Partners and a special guest in the main event space including coffee and snacks&lt;br&gt;14:00 - 14:30&lt;br&gt;Official Innovation School opening speech from Magarete Schramböck, Minister of Digital and Economic Affairs&lt;br&gt;16:30 - 18:00&lt;br&gt;Happy hour and networking &lt;br&gt;9:30 - 18:00&lt;br&gt;Access to all areas of the campus and a free seat to experience new ways of working&lt;br&gt;&lt;br&gt;&lt;br&gt;11:00 - 16:30&lt;br&gt;Digital Transformation &amp; The Future of Work Workshops&lt;br&gt;We have 3 expert-led workshops running in parallel from 11:00 - 13:00. You can choose from:&lt;br&gt;&lt;br&gt;1. Lean Content Strategy für Startups | Dominik Berger&lt;br&gt;2. Connecting the Dots | Agile ways of Working for Business Transformation | Mike Leber &lt;br&gt;3. Hands-on: React and Typescript Playground | Andreas Tinoco Lobo&lt;br&gt;&lt;br&gt;And 3 more running in parallel from 14:00 - 16:30. You can choose from:&lt;br&gt;&lt;br&gt;1. Introduction to UX Research: Discover techniques, tools, and methodologies | Aneta Rejdych&lt;br&gt;2. People Club: Redesign Human Resources Management | Max Lammer, Alina Metlitski and Stefan Bauer&lt;br&gt;3. Aspects of Data-Driven Digitization: Building Data Ecosystems | Alin Kalam&lt;br&gt;&lt;br&gt;14:00 - 16:30&lt;br&gt;UX Pitch Session&lt;br&gt;&lt;br&gt;18:00 - 22:00&lt;br&gt;Networking and Grand Opening Party&lt;br&gt;Join our incredible networking event in the event space and in our TAG Café. A great opportunity to meet our Taggers and connect with other Influencers and digital experts. Music, drinks and food are included of course.&lt;br&gt;&lt;br&gt;If you have any queries, please don't hesitate to get in touch by contacting vienna@talentgarden.at.&lt;br&gt;&lt;br&gt;https://www.facebook.com/events/327928961181430/</t>
  </si>
  <si>
    <t>https://www.google.com/calendar/event?eid=Xzc0cGo2YzlwNWtwM2dlOW03MHIzMmNpMGM1bzZpYmprZDVtbWFiamNmNCB6enplcm9jYWwudmllbm5hc2VsMUBt&amp;ctz=Europe/Vienna</t>
  </si>
  <si>
    <t>Office Hours #37 with AWS Gründerfonds</t>
  </si>
  <si>
    <t>https://www.google.com/calendar/event?eid=Xzc0cGo2YzlwNWtwM2dlOW03MHIzMmNxMGM1bzZpYmprZDVtbWFiamNmNCB6enplcm9jYWwudmllbm5hc2VsMUBt&amp;ctz=Europe/Vienna</t>
  </si>
  <si>
    <t>4Future Day</t>
  </si>
  <si>
    <t>https://www.google.com/calendar/event?eid=Xzc0cGo2YzlwNWtwM2dlOW03MHIzMmQyMGM1bzZpYmprZDVtbWFiamNmNCB6enplcm9jYWwudmllbm5hc2VsMUBt&amp;ctz=Europe/Vienna</t>
  </si>
  <si>
    <t>Find Your Female Co-Founder in Vienna #2</t>
  </si>
  <si>
    <t>https://www.google.com/calendar/event?eid=Xzc0cGo2YzlwNWtwM2dlOW03MHIzMmRpMGM1bzZpYmprZDVtbWFiamNmNCB6enplcm9jYWwudmllbm5hc2VsMUBt&amp;ctz=Europe/Vienna</t>
  </si>
  <si>
    <t>UX Pitch Session</t>
  </si>
  <si>
    <t>Get invites for events in your city.&lt;br&gt;Follow at:&lt;br&gt;https://www.startupeventslist.com/z/subscribe.html&lt;br&gt;&lt;br&gt;UX Pitch Session&lt;br&gt;Grand Opening Talent Garden Vienna&lt;br&gt;28th March 2019&lt;br&gt;16:30 - 18:00&lt;br&gt;&lt;br&gt;DESCRIPTION:Get invites for events in your city.&lt;br&gt;Follow at:&lt;br&gt;https://www.startupeventslist.com/z/subscribe.html&lt;br&gt;&lt;br&gt;&lt;br&gt;UX students were confronted with a UX challenge: they have to improve and redesign international money transfers - a challenge provided by Yellow Beam, a FinTech working on solutions in that area. Students will give pitch presentations in front of a jury consisting of digital experts. &lt;br&gt;&lt;br&gt;Jury:&lt;br&gt;- Anton Schilling, Head of Pioneers Discover&lt;br&gt;- Mikko KNUUTTILA, Yellow Beam&lt;br&gt;&lt;br&gt;Key facts&lt;br&gt;&lt;br&gt;Moderation: Nathalie Köck, Marta Sportelli&lt;br&gt;&lt;br&gt;Language: English&lt;br&gt;&lt;br&gt;Location: Talent Garden Vienna Event Space, 6th floor&lt;br&gt;&lt;br&gt;&lt;br&gt;https://www.facebook.com/events/2134345083351532/</t>
  </si>
  <si>
    <t>https://www.google.com/calendar/event?eid=Xzc0cGo2YzlwNWtwM2dlOW03MHIzMmRxMGM1bzZpYmprZDVtbWFiamNmNCB6enplcm9jYWwudmllbm5hc2VsMUBt&amp;ctz=Europe/Vienna</t>
  </si>
  <si>
    <t>Crush your Comfortzone!</t>
  </si>
  <si>
    <t>Get invites for events in your city.&lt;br&gt;Follow at:&lt;br&gt;https://www.startupeventslist.com/z/subscribe.html&lt;br&gt;&lt;br&gt;If it doesn't challenge you, it doesn't change you - Fred DeVito&lt;br&gt;Ganz nach diesem Motto findet der nächste My Future Academy Workshop zum Thema Comfortzone statt.&lt;br&gt;Diesmal sogar mit einem neuen Meetup-Format, in dem es darum geht voneinander und miteinander zu lernen und die eigene Comfortzone zu erweitern.&lt;br&gt;&lt;br&gt;Warum Comfortzone erweitern?&lt;br&gt;&lt;br&gt;Nur wenn du dich traust Neues auszuprobieren und aus deiner Comfortzone zu treten kannst du dein volles Potential entfachen und ein Leben ohne Grenzen führen.&lt;br&gt;Mut, Selbstvertrauen und der Schritt aus der eigenen Comfortzone sind der Schlüssel dazu um mehr aus dir selber und deinem Leben zu machen.&lt;br&gt;&lt;br&gt;Mit Impulsvorträgen, Hands-on Übungen und interaktivem Austausch werden wir genau daran arbeiten.&lt;br&gt;Also hol dir dein kostenloses Ticket und sei dabei!&lt;br&gt;&lt;br&gt;&lt;br&gt;Die My Future Academy steht für lebenslanges Lernen und unterstützt Dich auf dem Weg in Deine erfolgreiche Zukunft.&lt;br&gt;&lt;br&gt;Zusätzlich kannst du mit der Teilnahme an Crush your Comfortzone kostenlosen Zugang zur digitalen My Future Academy Plattform ergattern, in der du alles von Ziele setzen bis hin zu Motivation und Kontaktpflege lernen kannst.&lt;br&gt;&lt;br&gt;Weitere Informationen zur My Future Academy findest du hier:&lt;br&gt;http://www.myfuture.academy&lt;br&gt;&lt;br&gt;https://www.facebook.com/events/360092131502841/</t>
  </si>
  <si>
    <t>https://www.google.com/calendar/event?eid=Xzc0cGo2YzlwNWtwM2dlOW03MHIzMmUyMGM1bzZpYmprZDVtbWFiamNmNCB6enplcm9jYWwudmllbm5hc2VsMUBt&amp;ctz=Europe/Vienna</t>
  </si>
  <si>
    <t>Botschaftsbesuch: Frankreich</t>
  </si>
  <si>
    <t>Technikerstraße 2, 1040 Wien, Österreich</t>
  </si>
  <si>
    <t>https://www.google.com/calendar/event?eid=Xzc0cGo2YzlwNWtwM2dlOW42MHMzaWRhMGM1bzZpYmprZDVtbWFiamNmNCB6enplcm9jYWwudmllbm5hc2VsMUBt&amp;ctz=Europe/Vienna</t>
  </si>
  <si>
    <t>Work the Globe: Freelancing in Austria, the EU and World-Wide</t>
  </si>
  <si>
    <t>https://www.google.com/calendar/event?eid=Xzc0cGo2YzlwNWtwM2dlOW42MHMzaWRpMGM1bzZpYmprZDVtbWFiamNmNCB6enplcm9jYWwudmllbm5hc2VsMUBt&amp;ctz=Europe/Vienna</t>
  </si>
  <si>
    <t>8th Annual Digital Banking &amp; Mobile Payments Summit</t>
  </si>
  <si>
    <t>Get invites for events in your city.&lt;br&gt;Follow at:&lt;br&gt;https://www.startupeventslist.com/z/subscribe.html&lt;br&gt;&lt;br&gt;This event is designed to provide you with a remarkable opportunity to learn about prevailing frameworks and trends from experienced senior level decision makers, who will share their thoughts and learnings on topics regarding open banking, mobile banking, PSD2, digital transformation, new innovations and many more.&lt;br&gt;&lt;br&gt;https://www.facebook.com/events/252988398914998/</t>
  </si>
  <si>
    <t>https://www.google.com/calendar/event?eid=Xzc0cGo2YzlwNWtwM2dlOW42MHMzaWRxMGM1bzZpYmprZDVtbWFiamNmNCB6enplcm9jYWwudmllbm5hc2VsMUBt&amp;ctz=Europe/Vienna</t>
  </si>
  <si>
    <t>ZEB: Design-Thinking Workshop</t>
  </si>
  <si>
    <t>Praterstraße 31, 1020 Wien, Österreich</t>
  </si>
  <si>
    <t>https://www.google.com/calendar/event?eid=Xzc0cGo2YzlwNWtwM2dlOW42MHMzaWUyMGM1bzZpYmprZDVtbWFiamNmNCB6enplcm9jYWwudmllbm5hc2VsMUBt&amp;ctz=Europe/Vienna</t>
  </si>
  <si>
    <t>Get invites for events in your city.&lt;br&gt;Follow at:&lt;br&gt;https://www.startupeventslist.com/z/subscribe.html&lt;br&gt;&lt;br&gt;CoderDojo ist ein weltweites Netzwerk aus Coding-Clubs für Kinder und Jugendliche. Es wird spielerisch Technologie entdeckt und gelernt wie man Code schreibt, Webseiten entwickelt, Apps und Spiele programmiert und vieles mehr.&lt;br&gt;Unter https://wien.coderdojo.net/ findest du mehr Informationen zum CoderDojo Wien. Zur weltweiten Organisation gibt's unter https://coderdojo.com/ weitere Informationen.&lt;br&gt;&lt;br&gt;Information zur Anmeldung&lt;br&gt;&lt;br&gt;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lt;br&gt;&lt;br&gt;Bei jedem Ticket jeweils den Namen der Personen zu auch tatsächlich kommt angeben.&lt;br&gt;&lt;br&gt;Was musst du mitbringen?&lt;br&gt;&lt;br&gt;Einen Laptop - egal ob mit Windows, Mac OS oder Linux. iPads, Android-Tablets oder Smartphones reichen nicht aus. Falls du keinen hast, kontaktiere uns unter hallo@wien.coderdojo.net.&lt;br&gt;&lt;br&gt;Sie dir unsere Hinweise zur Vorbereitung auf das CoderDojo auf unserer Website an https://wien.coderdojo.net/#events&lt;br&gt;&lt;br&gt;Wenn du jünger als 13 Jahre bist, musst du von einem Erwachsenen begleitet werden.&lt;br&gt;&lt;br&gt;Ort&lt;br&gt;Das CoderDojo findet üblicherweise bei Verbund am Hof 6a, 1010 Wien statt.&lt;br&gt;&lt;br&gt;Melde dich auch zu unserem CoderDojo Wien Newsletter an, wenn du über Neuigkeiten von uns am Laufenden gehalten möchtest: http://eepurl.com/c9BasL&lt;br&gt;&lt;br&gt;https://www.facebook.com/events/373663299853496/</t>
  </si>
  <si>
    <t>https://www.google.com/calendar/event?eid=Xzc0cGo2YzlwNWtwM2dlOW42MHMzaWVhMGM1bzZpYmprZDVtbWFiamNmNCB6enplcm9jYWwudmllbm5hc2VsMUBt&amp;ctz=Europe/Vienna</t>
  </si>
  <si>
    <t>Capacity Distributed Storage - Kickoff Event</t>
  </si>
  <si>
    <t>Get invites for events in your city.&lt;br&gt;Follow at:&lt;br&gt;https://www.startupeventslist.com/z/subscribe.html&lt;br&gt;&lt;br&gt;‘Capacity Blockchain Solutions’ announces its first event!&lt;br&gt;&lt;br&gt;In the course of the ‘Vienna Blockchain Week’, we will be giving an introduction to Distributed Storage - and demoing a preview of our solution at RIAT (Neubaugasse 64-66/3/4, 1070 Wien).&lt;br&gt;&lt;br&gt;#middlemensociety&lt;br&gt;The popularity of cloud storage-based services has increased rapidly in recent years. Most people are aware of their major drawbacks. Among SPOF (Single Point of Failure) affecting the availability of data, there is also the issue of privacy. Centralized companies that operate as middlemen between the user and their content have control over their data, including the ability to access them. Any user is exposed to these risks.&lt;br&gt;&lt;br&gt;#dataownership&lt;br&gt;Capacity has developed software and a set of smart contracts that provide peer-to-peer data persistence and enough network intelligence to operate without any middlemen.&lt;br&gt;&lt;br&gt;#uniqueness&lt;br&gt;Our network provides guaranteed availability of data over a predefined time period in a fully decentralized manner independent of the original source. None of the existing blockchain-based storage projects are able to solve this, a guaranteed availability of data suited for supply chain metadata, certificates and time-stamped documents.&lt;br&gt;&lt;br&gt;#sneakpeak&lt;br&gt;Secure and redundant storage of critical files that are replicated across a distributed network. The availability is reliably secured by the use of blockchain technology and an incentive-based system creating an open storage marketplace leading to reduced operational expenses (OPEX).&lt;br&gt;&lt;br&gt;Agenda for the evening:&lt;br&gt;&lt;br&gt;1. Introduction and outline of the status quo&lt;br&gt;2. Vision statement&lt;br&gt;3. Presentation of our Prototype&lt;br&gt;4. Q&amp;A&lt;br&gt;5. Panel discussion&lt;br&gt; ▬ Andreas Petersson, CEO, Capacity&lt;br&gt; ▬ Robert Kaiser, Linux &amp; Web Expert, Capacity&lt;br&gt; ▬ Franz Eigel, Project Manager, Capacity&lt;br&gt; ▬ Matthias Tarasiewicz, Director, RIAT&lt;br&gt; ▬ Stefan Grüll, Founder, STEEL but SMART&lt;br&gt; ▬ Florian Schirg, Project Manager, accent Gründerservice&lt;br&gt;6. Networking&lt;br&gt;&lt;br&gt;&lt;br&gt;Join our Meetup Network:&lt;br&gt; https://www.meetup.com/de-DE/Capacity-Network/&lt;br&gt;&lt;br&gt;Attend to our Meetup Event:&lt;br&gt;https://www.meetup.com/de-DE/Capacity-Network/events/259902642/&lt;br&gt;&lt;br&gt;Visit our Website for further information:&lt;br&gt;https://capacity.at/&lt;br&gt;&lt;br&gt;https://www.facebook.com/events/782243532132683/</t>
  </si>
  <si>
    <t>https://www.google.com/calendar/event?eid=Xzc0cGo2YzlwNWtwM2dlOW42MHNqMGMyMGM1bzZpYmprZDVtbWFiamNmNCB6enplcm9jYWwudmllbm5hc2VsMUBt&amp;ctz=Europe/Vienna</t>
  </si>
  <si>
    <t>3D Print MeetUp #13</t>
  </si>
  <si>
    <t>nachBar</t>
  </si>
  <si>
    <t>Get invites for events in your city.&lt;br&gt;Follow at:&lt;br&gt;https://www.startupeventslist.com/z/subscribe.html&lt;br&gt;&lt;br&gt;Das 13. 3D Druck MeetUp steht an.&lt;br&gt;&lt;br&gt;Obwohl es sich bei der 13 um eine Unglückszahl handelt, können wir uns glücklich schätzen eine zukunftsträchtige Anwendung des 3D Drucks präsentiert zu bekommen. &lt;br&gt;&lt;br&gt;Alexander Enz, Absolvent des Studiums Architektur und Digitale Fabrikation an der ETH Zürich, erzählt vom Einsatz gedruckter Verbindungselemente zum Bau unregelmäßiger Tragwerke. &lt;br&gt;&lt;br&gt;All jene, denen Architektur zu gerade ist, können also beruhigt sein: Am 13. MeetUp wird dank unseres Redners, schon alles schief gehen. &lt;br&gt;&lt;br&gt;Programm: &lt;br&gt;19:00 Eintreffen&lt;br&gt;19:30 Begrüßung&lt;br&gt;19:45 Vortrag&lt;br&gt;&lt;br&gt;&lt;br&gt;https://www.facebook.com/events/312729372775446/</t>
  </si>
  <si>
    <t>https://www.google.com/calendar/event?eid=Xzc0cGo2YzlwNWtwM2dlOW42MHNqMGNhMGM1bzZpYmprZDVtbWFiamNmNCB6enplcm9jYWwudmllbm5hc2VsMUBt&amp;ctz=Europe/Vienna</t>
  </si>
  <si>
    <t>Twitter LIVE mit Johannes Floehr (@uerdinger)</t>
  </si>
  <si>
    <t>Dezentral</t>
  </si>
  <si>
    <t>Get invites for events in your city.&lt;br&gt;Follow at:&lt;br&gt;https://www.startupeventslist.com/z/subscribe.html&lt;br&gt;&lt;br&gt;emtschuldigum wir ham uns eimfach mal gedacht twitters live wär eins gutes eventkonzept&lt;br&gt;&lt;br&gt;Eintritt: Freiwillige Spende&lt;br&gt;Beginn: 20Uhr &lt;br&gt;Gast: Johannes Floehr aka @uerdinger&lt;br&gt;&lt;br&gt;Euer FOMP-Team. &lt;3&lt;br&gt;&lt;br&gt;https://www.facebook.com/events/595086950956650/</t>
  </si>
  <si>
    <t>https://www.google.com/calendar/event?eid=Xzc0cGo2YzlwNWtwM2dlOW42MHNqMGNpMGM1bzZpYmprZDVtbWFiamNmNCB6enplcm9jYWwudmllbm5hc2VsMUBt&amp;ctz=Europe/Vienna</t>
  </si>
  <si>
    <t>LinkedIn for the Pro</t>
  </si>
  <si>
    <t>Fulbright Austria</t>
  </si>
  <si>
    <t>Get invites for events in your city.&lt;br&gt;Follow at:&lt;br&gt;https://www.startupeventslist.com/z/subscribe.html&lt;br&gt;&lt;br&gt;Update your career chances in a special LinkedIn webinar hosted by Fulbright Austria on April 1 for all alumni and current Fulbright Austria participants. Register here and get more details: http://bit.ly/FulbrightLinkedInWebinar &lt;br&gt;You can either attend the webinar online, or you can join us in person at our office. LinkedIn is a network with more than 500 million professional profiles of people who could be your future employers, colleagues, or clients. The platform provides a variety of tools. During the webinar, we will focus on LinkedIn’s role for job seekers. &lt;br&gt;Don’t miss out on this special opportunity brought to you by the international career consulting agency Career Angels. &lt;br&gt;#thisisfulbright #careerplanning #fulbrightalumni &lt;br&gt;&lt;br&gt;&lt;br&gt;https://www.facebook.com/events/2086215001494861/</t>
  </si>
  <si>
    <t>https://www.google.com/calendar/event?eid=Xzc0cGo2YzlwNWtwM2dlOW42MHNqMGNxMGM1bzZpYmprZDVtbWFiamNmNCB6enplcm9jYWwudmllbm5hc2VsMUBt&amp;ctz=Europe/Vienna</t>
  </si>
  <si>
    <t>Online-Marketing für Selbständige – Mehr Traffic statt No-Klick</t>
  </si>
  <si>
    <t>Design Austria</t>
  </si>
  <si>
    <t>https://www.google.com/calendar/event?eid=Xzc0cGo2YzlwNWtwM2dlOW42MHNqMGQyMGM1bzZpYmprZDVtbWFiamNmNCB6enplcm9jYWwudmllbm5hc2VsMUBt&amp;ctz=Europe/Vienna</t>
  </si>
  <si>
    <t>Evolution Europa: Nachbarschaftspolitik neu</t>
  </si>
  <si>
    <t>Europäisches Parlament Österreich</t>
  </si>
  <si>
    <t>Get invites for events in your city.&lt;br&gt;Follow at:&lt;br&gt;https://www.startupeventslist.com/z/subscribe.html&lt;br&gt;&lt;br&gt;Evolution Europa: Nachbarschaftspolitik neu&lt;br&gt;Begrüßung&lt;br&gt;Dr. Jörg WOJAHN, Vertreter der Europäischen Kommission in Österreich&lt;br&gt;Mag. Lukas MANDL, Europa-Abgeordneter&lt;br&gt;Dr. Erhard BUSEK, Vizekanzler a.D., Vorstandsvorsitzender IDM&lt;br&gt;&lt;br&gt;Podiumsdiskussion&lt;br&gt;Dr. Erhard BUSEK, Vizekanzler a.D., Vorstandsvorsitzender IDM&lt;br&gt;Dr. Johannes HAHN, EU-Kommissar für Nachbarschaftspolitik und Erweiterungsverhandlungen&lt;br&gt;Mag. Lukas MANDL, Europa-Abgeordneter&lt;br&gt;Franziska TSCHINDERLE, Freie Journalistin&lt;br&gt;&lt;br&gt;Moderation&lt;br&gt;Mag. Sabine RADL, Generalsekretärin Europäische Bewegung Österreich&lt;br&gt; &lt;br&gt;Termin: Freitag, 29. März 2019, 19.00 Uhr &lt;br&gt;Ort: Haus der Europäischen Union, Wipplingerstraße 35, 1010 Wien &lt;br&gt;&lt;br&gt;Um Anmeldung wird gebeten!&lt;br&gt;Anmeldung unter:&lt;br&gt;https://eventmaker.at/lukas_mandl/evolution_europa_nachbarschaftspolitik_neu/anmeldung.html&lt;br&gt;&lt;br&gt;&lt;br&gt;https://www.facebook.com/events/813418665686857/</t>
  </si>
  <si>
    <t>https://www.google.com/calendar/event?eid=Xzc0cGo2YzlwNWtwM2dlOW42MHNqMGRhMGM1bzZpYmprZDVtbWFiamNmNCB6enplcm9jYWwudmllbm5hc2VsMUBt&amp;ctz=Europe/Vienna</t>
  </si>
  <si>
    <t>Austrian School of Economics Meetup | Handel in der Türkei</t>
  </si>
  <si>
    <t>Grunangergasse 1, 1010 Wien Austria</t>
  </si>
  <si>
    <t>Get invites for events in your city.&lt;br&gt;Follow at:&lt;br&gt;https://www.startupeventslist.com/z/subscribe.html&lt;br&gt;&lt;br&gt;Hallo zusammen,&lt;br&gt;&lt;br&gt;unser nächstes Meetup zur Österreichischen (bzw. Wiener) Schule der Nationalökonomie findet am Donnerstag, 28. März 2019 um 19 Uhr statt. Wir treffen uns wieder im Hayek-Saal in der Grünangergasse.&lt;br&gt;&lt;br&gt;Unser Thema: Zuerst der Kaffee, dann das Projekt&lt;br&gt;Unser Speaker Gökhan Meric wird über die Unternehmerische Situation in der Türkei einen Vortrag geben.&lt;br&gt;&lt;br&gt;Weitere Informationen zu dieser Veranstaltung werden bald veröffentlicht. &lt;br&gt;&lt;br&gt;&lt;br&gt;Ich freue mich auf interessante Gespräche, je nach Teilnehmerwunsch in Englisch oder auf Deutsch.&lt;br&gt;&lt;br&gt;&lt;br&gt;Mit freundlichen Grüßen,&lt;br&gt;SFL Österreich&lt;br&gt;&lt;br&gt;______________________ English ____________________________________&lt;br&gt;&lt;br&gt;Hello everyone,&lt;br&gt;&lt;br&gt;Our next meetup on the Austrian School of Economics will be on Thursday, March 28th 2018 at 7 pm. As usual, we will meet at the Hayek Saal in Grünangergasse.&lt;br&gt;&lt;br&gt;Our topic: First comes the coffee then the meeting. Our speaker will be Gökhan Meric who will give an interesting talk about the business climate in Turkey. &lt;br&gt;&lt;br&gt;More information about this event soon to come. &lt;br&gt;&lt;br&gt;I am looking forward to interesting conversations in either English or German, depending on the participants' preference.&lt;br&gt;&lt;br&gt;Thanks and best regards,&lt;br&gt;SFL Austria&lt;br&gt;&lt;br&gt;&lt;br&gt;&lt;br&gt;&lt;br&gt;https://www.facebook.com/events/405796669970387/</t>
  </si>
  <si>
    <t>https://www.google.com/calendar/event?eid=Xzc0cGo2YzlwNWtwM2dlOW42MHNqMGRpMGM1bzZpYmprZDVtbWFiamNmNCB6enplcm9jYWwudmllbm5hc2VsMUBt&amp;ctz=Europe/Vienna</t>
  </si>
  <si>
    <t>https://www.google.com/calendar/event?eid=Xzc0cGo2YzlwNWtwM2dlOW42MHNqMGRxMGM1bzZpYmprZDVtbWFiamNmNCB6enplcm9jYWwudmllbm5hc2VsMUBt&amp;ctz=Europe/Vienna</t>
  </si>
  <si>
    <t>Workshop: Hands-on, React and Typescript Playground</t>
  </si>
  <si>
    <t>Get invites for events in your city.&lt;br&gt;Follow at:&lt;br&gt;https://www.startupeventslist.com/z/subscribe.html&lt;br&gt;&lt;br&gt;Hands-on: React and Typescript Playground&lt;br&gt;Grand Opening Talent Garden Vienna&lt;br&gt;28th March 2019&lt;br&gt;11:00 - 13:00 &lt;br&gt;Beschreibung&lt;br&gt;&lt;br&gt;Bringe deine Frontend Development Skills auf die nächste Stufe. In diesem Workshop hast du die Gelegenheit deine ersten Schritte in React und Typescript zu gehen. Lerne die Basics um dein nächstes Frontend Projekt mit modernen Webtechnologien umzusetzen.&lt;br&gt;&lt;br&gt;Was kannst du aus dem Workshop mitnehmen?&lt;br&gt;- Entwickle anhand einer vorgefertigten fiktiven Startup Website neue Features&lt;br&gt;- Diskutiere in der Gruppe UI / UX Verbesserungen&lt;br&gt;- Setzte Optimierungen für mobile Endgeräte um&lt;br&gt;- Hands on React, Typescript und SCSS&lt;br&gt;&lt;br&gt;Key facts&lt;br&gt;&lt;br&gt;Experten: Andreas Tinoco Lobo (Head of Web Development, dotsandlines GmbH)&lt;br&gt;&lt;br&gt;Zielgruppen: Junior Developer, Studenten, Schüler mit ersten Erfahrungen in Web Development&lt;br&gt;&lt;br&gt;Sprache: Deutsch&lt;br&gt;&lt;br&gt;Ort: Talent Garden Innovation School Vienna, 1. Stock, Workshop Raum 2&lt;br&gt;&lt;br&gt;Über Andreas&lt;br&gt;Andreas Tinoco Lobo leitet seit 2018 das Web Development Team der Wiener Designagentur dotsandlines (www.dotsandlines.io). Sein Team und er setzen Design-getriebene Webseiten und e-Commerce Projekte für Corporates und Start-ups um. Dabei stehen der Spaß an der Arbeit und der Fokus auf das Produkt immer im Vordergrund.&lt;br&gt;&lt;br&gt;Sein breites Wissen über div. Entwicklungs-Technologien hat Andreas auf seinen Weg über das Wiener FH Technikum und Entwicklerschmieden wie all about apps, wo er viele Jahre als iOS und Webentwickler tätig war, gewonnen. Dabei konnte er viele Learnings im Bereich Frontend Development, Teamarbeit und Projektarbeit im Startup Umfeld sammeln.&lt;br&gt;&lt;br&gt;https://www.facebook.com/events/2129051837180570/</t>
  </si>
  <si>
    <t>https://www.google.com/calendar/event?eid=Xzc0cGo2YzlwNWtwM2dlOW42MHNqMGUyMGM1bzZpYmprZDVtbWFiamNmNCB6enplcm9jYWwudmllbm5hc2VsMUBt&amp;ctz=Europe/Vienna</t>
  </si>
  <si>
    <t>Future of Work Meetup #3: Self-organization in Practice</t>
  </si>
  <si>
    <t>Spaces, ORBI Tower, Thomas-Klestil-Platz 13, 1030 Wien (Erdberg U3)</t>
  </si>
  <si>
    <t>https://www.google.com/calendar/event?eid=Xzc0cGo2YzlwNWtwM2dlOW42MHNqMGVhMGM1bzZpYmprZDVtbWFiamNmNCB6enplcm9jYWwudmllbm5hc2VsMUBt&amp;ctz=Europe/Vienna</t>
  </si>
  <si>
    <t>Fraktionen im EU-Parlament</t>
  </si>
  <si>
    <t>Get invites for events in your city.&lt;br&gt;Follow at:&lt;br&gt;https://www.startupeventslist.com/z/subscribe.html&lt;br&gt;&lt;br&gt;Europa wählt - wir entscheiden / WELT IM WANDEL! mittwochs&lt;br&gt;&lt;br&gt;Die europäische Politik wird durch Fraktionen im EU-Parlament bestimmt. Welche Fraktionen gibt es und wie arbeiten sie zusammen? Die Parlamente der einzelnen Mitgliedstaaten bekommen trotz des enormen Einflusses der europäischen auf die nationale Politik immer noch viel mehr Aufmerksamkeit. Mit diesem Vortrag widmen wir uns den ParlamentarierInnen in Straßburg und Brüssel, ihren Zielen und was die einzelnen Fraktionen im Kern zusammenhält.&lt;br&gt;&lt;br&gt;Eintritt 6€ (Mit science card gratis!)&lt;br&gt;&lt;br&gt;Die science card ist online sowie an allen VHS Standorten für nur 29 Euro erhältlich und ermöglicht den freien Besuch von&lt;br&gt;über 200 wissenschaftlichen Vorträgen pro Semester. &lt;br&gt;&lt;br&gt;Aufgrund von begrenzten Raumkapazitäten bitten wir auch bei ScienceCard-Vorträgen vorab um Anmeldung persönlich, telefonisch oder per E-Mail&lt;br&gt;&lt;br&gt;https://www.facebook.com/events/372138063567323/</t>
  </si>
  <si>
    <t>https://www.google.com/calendar/event?eid=Xzc0cGo2YzlwNWtwM2dlOW42MHNqMmMyMGM1bzZpYmprZDVtbWFiamNmNCB6enplcm9jYWwudmllbm5hc2VsMUBt&amp;ctz=Europe/Vienna</t>
  </si>
  <si>
    <t>Expert Talk 'Ökonomie - Macht - Geschlecht'</t>
  </si>
  <si>
    <t>Get invites for events in your city.&lt;br&gt;Follow at:&lt;br&gt;https://www.startupeventslist.com/z/subscribe.html&lt;br&gt;&lt;br&gt;Wir laden euch ganz herzlich zu unserem ersten Expert Talk im Rahmen der oikos Knowing Session ein, die wir zusammen mit der Gesellschaft für Plurale Ökonomik Wien organisieren! :-)&lt;br&gt;&lt;br&gt;Für den dritten Expert Talk gibt es gleich zwei Expert*innen: Christian Berger &amp; Gabriele Michalitsch&lt;br&gt;Das Thema: Ökonomie - Macht - Geschlecht&lt;br&gt;Anmeldung unter: https://goo.gl/forms/U0JSf63omWiDM7J22&lt;br&gt;&lt;br&gt;Der Talk zeigt auf, wie Ökonomie mit Macht und Geschlecht verknüpft ist. Entwicklungen und empirische Grundlagen feministisch-ökonomischen Denkens stehen dabei im Zentrum. Insbesondere die geschlechtliche Struktur kapitalistischer Produktion, ihre Verrechtlichung, der herrschende Ökonomie-Begriff und die politökonomische Formierung von Geschlecht stellen zentrale Referenzpunkte der Diskussion dar.&lt;br&gt;&lt;br&gt;Christian Berger, Referent in der Abteilung Wirtschaftspolitik in der Arbeiterkammer, Themenfelder: Vergabe- und Beihilfenrecht, Rechtspolitik, Digitalisierung; Mitgründer des Forums kritischer Jurist*innen; leitender Redakteur der Institutszeitschrift Politix; Sprecher des Frauenvolksbegehrens. Arbeitsschwerpunkte: Feministische Rechtswissenschaft, Gleichstellungsrecht und -politik, Feministische Ökonomie. &lt;br&gt;&lt;br&gt;Gabriele Michalitsch, Politikwissenschafterin und Ökonomin, lehrt an der Universität Wien. (Gast-)Professuren u. a. in Peking, Budapest, Graz, Istanbul; 2002-05 Vorsitzende der Expert*innengruppe des Europarats zu Gender Budgeting. Arbeitsschwerpunkte: Politische Ökonomie, politische Theorien, Feministische Ökonomie.&lt;br&gt;&lt;br&gt;&lt;br&gt;https://www.facebook.com/events/252199142352138/</t>
  </si>
  <si>
    <t>https://www.google.com/calendar/event?eid=Xzc0cGo2YzlwNWtwM2dlOW42MHNqMmNhMGM1bzZpYmprZDVtbWFiamNmNCB6enplcm9jYWwudmllbm5hc2VsMUBt&amp;ctz=Europe/Vienna</t>
  </si>
  <si>
    <t>Grassroots Talk I: Time Management</t>
  </si>
  <si>
    <t>KHG Wien</t>
  </si>
  <si>
    <t>Get invites for events in your city.&lt;br&gt;Follow at:&lt;br&gt;https://www.startupeventslist.com/z/subscribe.html&lt;br&gt;&lt;br&gt;Universitätsseelsorger Dr. Ludwig Juza bietet spirituellen Input und stellt praktische Tipps zu Zeitmanagement vor, gefolgt von einem Zeugnis von Stefanie Marie Bugayong, BSc., Radiologietechnologin und Jugendgemeinderätin der Philippinischen Gottesdienstgemeinde (PGG Youth Ministry). &lt;br&gt;&lt;br&gt;Es ist kostenlos und es ist keine Anmeldung erforderlich. Komm einfach vorbei :) Wir freuen uns auf Dich :) &lt;br&gt;&lt;br&gt;https://www.facebook.com/events/381493972681259/</t>
  </si>
  <si>
    <t>https://www.google.com/calendar/event?eid=Xzc0cGo2YzlwNWtwM2dlOW42MHNqMmNpMGM1bzZpYmprZDVtbWFiamNmNCB6enplcm9jYWwudmllbm5hc2VsMUBt&amp;ctz=Europe/Vienna</t>
  </si>
  <si>
    <t>Thinkers Night: 'Wer pflegt mich?'</t>
  </si>
  <si>
    <t>APA-Pressezentrum Laimgrubengasse 10, 1060 Wien</t>
  </si>
  <si>
    <t>Get invites for events in your city.&lt;br&gt;Follow at:&lt;br&gt;https://www.startupeventslist.com/z/subscribe.html&lt;br&gt;&lt;br&gt;Es ist eine gute Nachricht, die allerdings viele Herausforderungen mit sich bringt: immer mehr Menschen erreichen ein hohes Alter. Mit der Anzahl an hochbetagten Menschen steigt auch der Bedarf an Pflege. Jetzt schon ist klar, dass in den nächsten fünf bis zehn Jahren mindestens 30.000 zusätzliche Pflegefachkräfte benötigt werden. Was muss passieren, damit es zukünftig für jede und jeden, die oder der Pflege benötigt, auch ein passendes und leistbares Angebot gibt?&lt;br&gt;&lt;br&gt;Keynote: August Österle, Gesundheitsökonom und stv. Leiter des Instituts für Sozialpolitik der WU Wien&lt;br&gt;&lt;br&gt;Podium:&lt;br&gt;&lt;br&gt;August Österle, Gesundheitsökonom&lt;br&gt;Monika Wild, Pflegeexpertin des Österreichischen Roten Kreuzes&lt;br&gt;Judith Kohlenberger, Kulturwissenschaftlerin&lt;br&gt;Oliver Weichselbaumer, Hilfswerk&lt;br&gt;&lt;br&gt;&gt;&gt;&gt; Eine FB-Zusage reicht nicht aus, wir bitten um deine Anmeldung: https://2050thinkers.club/event/thinkers-night-wer-pflegt-mich/&lt;br&gt;&lt;br&gt;https://www.facebook.com/events/2265239927051885/</t>
  </si>
  <si>
    <t>https://www.google.com/calendar/event?eid=Xzc0cGo2YzlwNWtwM2dlOW42MHNqMmNxMGM1bzZpYmprZDVtbWFiamNmNCB6enplcm9jYWwudmllbm5hc2VsMUBt&amp;ctz=Europe/Vienna</t>
  </si>
  <si>
    <t>APTI Meet-up - Technologie zum Anfassen</t>
  </si>
  <si>
    <t>W48 @ StartUp Lofts</t>
  </si>
  <si>
    <t>Get invites for events in your city.&lt;br&gt;Follow at:&lt;br&gt;https://www.startupeventslist.com/z/subscribe.html&lt;br&gt;&lt;br&gt;Wir wollen euch etwas zum “angreifen” bieten, daher ist das Thema des kommenden Meet-ups 'Technologie zum Anfassen“.&lt;br&gt;&lt;br&gt;Von VR-Brillen über Sensoren, Smart Lock, uvm. sind wir sehr neugierig auf alle Technologien die gezeigt werden. Auch wieder soll es dazu spannende Kurz-Vorträge und Präsentationen geben. Vorschläge eurerseits sind gerne willkommen!&lt;br&gt;&lt;br&gt;https://www.facebook.com/events/1637671076365168/</t>
  </si>
  <si>
    <t>https://www.google.com/calendar/event?eid=Xzc0cGo2YzlwNWtwM2dlOW42MHNqMmQyMGM1bzZpYmprZDVtbWFiamNmNCB6enplcm9jYWwudmllbm5hc2VsMUBt&amp;ctz=Europe/Vienna</t>
  </si>
  <si>
    <t>Online Fokus Konferenz HR 2019 veranstaltet von B2B-Insider GmbH</t>
  </si>
  <si>
    <t>https://www.google.com/calendar/event?eid=Xzc0cGo2YzlwNWtwM2dlOW42MHNqMmRhMGM1bzZpYmprZDVtbWFiamNmNCB6enplcm9jYWwudmllbm5hc2VsMUBt&amp;ctz=Europe/Vienna</t>
  </si>
  <si>
    <t>Sales Boost 2.0 - Das Verkaufsseminar</t>
  </si>
  <si>
    <t>FREIRAUM Kommunikation Daniela Zeller</t>
  </si>
  <si>
    <t>https://www.google.com/calendar/event?eid=Xzc0cGo2YzlwNWtwM2dlOW42MHNqMmRpMGM1bzZpYmprZDVtbWFiamNmNCB6enplcm9jYWwudmllbm5hc2VsMUBt&amp;ctz=Europe/Vienna</t>
  </si>
  <si>
    <t>Infoabend Master-Lehrgang Digital Business</t>
  </si>
  <si>
    <t>Technikum Wien Academy</t>
  </si>
  <si>
    <t>Get invites for events in your city.&lt;br&gt;Follow at:&lt;br&gt;https://www.startupeventslist.com/z/subscribe.html&lt;br&gt;&lt;br&gt;Der Master Digital Business ermöglicht TeilnehmerInnen den umfangreichen Erwerb von vertieften Fachkenntnissen in den relevanten Aspekten der Konzeptionierung, Umsetzung und Weiterentwicklung von Marketing Aktivitäten&lt;br&gt;&lt;br&gt;Bei diesem Infoabend zum Master Digital Business steht Lehrgangsleiterin Sylvia Geyer persönlich für Fragen und Antworten rund um die neue Ausbildung an der Technikum Wien Academy zur Verfügung.&lt;br&gt;&lt;br&gt;Alle Infos zum Master-Lehrgang unter: https://academy.technikum-wien.at/master-akademische-abschluesse/master-digital-business&lt;br&gt;&lt;br&gt;Anmeldung zum Infoabend: https://durchstarten.academy.technikum-wien.at/InfoabendDigitalBusiness04042019_Anmeldung.html&lt;br&gt;&lt;br&gt;https://www.facebook.com/events/320509555488494/</t>
  </si>
  <si>
    <t>https://www.google.com/calendar/event?eid=Xzc0cGo2YzlwNWtwM2dlOW42MHNqMmRxMGM1bzZpYmprZDVtbWFiamNmNCB6enplcm9jYWwudmllbm5hc2VsMUBt&amp;ctz=Europe/Vienna</t>
  </si>
  <si>
    <t>BIM-Forum: Konferenz</t>
  </si>
  <si>
    <t>Austria Trend Parkhotel Schönbrunn Wien</t>
  </si>
  <si>
    <t>Get invites for events in your city.&lt;br&gt;Follow at:&lt;br&gt;https://www.startupeventslist.com/z/subscribe.html&lt;br&gt;&lt;br&gt;Keynote-Vortrag&lt;br&gt;Digitalisierung 4.0 - Vertrauen und Kollaboration als Erfolgsfaktor&lt;br&gt;&lt;br&gt;https://www.facebook.com/events/744248989280243/</t>
  </si>
  <si>
    <t>https://www.google.com/calendar/event?eid=Xzc0cGo2YzlwNWtwM2dlOW42MHNqMmUyMGM1bzZpYmprZDVtbWFiamNmNCB6enplcm9jYWwudmllbm5hc2VsMUBt&amp;ctz=Europe/Vienna</t>
  </si>
  <si>
    <t>¡ blockchain networking evening &amp; workshop !</t>
  </si>
  <si>
    <t>pancho-wien</t>
  </si>
  <si>
    <t>https://www.google.com/calendar/event?eid=Xzc0cGo2YzlwNWtwM2dlOW42MHNqMmVhMGM1bzZpYmprZDVtbWFiamNmNCB6enplcm9jYWwudmllbm5hc2VsMUBt&amp;ctz=Europe/Vienna</t>
  </si>
  <si>
    <t>Rocket Science: Die WKW Startup-Akademie</t>
  </si>
  <si>
    <t>Wirtschaftskammer Wien</t>
  </si>
  <si>
    <t>Get invites for events in your city.&lt;br&gt;Follow at:&lt;br&gt;https://www.startupeventslist.com/z/subscribe.html&lt;br&gt;&lt;br&gt;Sie haben eine innovative, expansionsfähige Geschäftsidee? Ihr (geplantes) Unternehmen soll rasch wachsen, am besten weit über die Grenzen Österreichs hinaus? Und dafür benötigen Sie unternehmerisches Know-how von Profis, die diesen Weg schon gegangen sind?&lt;br&gt;&lt;br&gt;Dann haben wir das richtige Angebot für Sie!&lt;br&gt;&lt;br&gt;Holen Sie sich die optimale Unterstützung für Ihre Startup-Phase. Die kostenlose Workshop-Reihe 'rocket science' der Wirtschaftskammer Wien unterstützt Sie auf dem Weg von der Idee zur Gründung bis zum erfolgreichen Markteintritt und sitzt sich aus neun Workshops zusammen. Diese wurden in Kooperation mit 'Austrian Startups' entwickelt. Die Vortragenden haben langjährige Expertise.&lt;br&gt;&lt;br&gt;Weitere Informationen zu den Inhalten der Workshops und zum Bewerbungsprozedere gibt es hier: https://bit.ly/2C0wV2K&lt;br&gt;&lt;br&gt;Achtung! Die Bewerbungsfrist endet am 31. März 2019!&lt;br&gt;&lt;br&gt;https://www.facebook.com/events/541437966378436/</t>
  </si>
  <si>
    <t>https://www.google.com/calendar/event?eid=Xzc0cGo2YzlwNWtwM2dlOW42MHNqNGMyMGM1bzZpYmprZDVtbWFiamNmNCB6enplcm9jYWwudmllbm5hc2VsMUBt&amp;ctz=Europe/Vienna</t>
  </si>
  <si>
    <t>Pixel.Power 2019</t>
  </si>
  <si>
    <t>WUK</t>
  </si>
  <si>
    <t>Get invites for events in your city.&lt;br&gt;Follow at:&lt;br&gt;https://www.startupeventslist.com/z/subscribe.html&lt;br&gt;&lt;br&gt;Du bist Fotograf und würdest gerne von den besten der Branche lernen? Du brennst für Fotografie und möchtest neben den Vorträgen auch Workshops der Referenten besuchen, und wenn möglich gleich an einem Wochenende? Das geht! Bei der PIXEL.POWER, der Konferenz rund um Fotografie, Bildgestaltung und Visual Design. 2 Tage, 6 Vortragende, exklusive Workshops. Das darfst du nicht verpassen! &lt;br&gt;&lt;br&gt;Bereits zum fünften Mal gehen wir bei der PIXEL.POWER auf Tuchfühlung mit Fotografen und Digital Artists, die mit ihrer Arbeit internationale Erfolge feiern. Dabei bieten sie Einblicke hinter die Kulissen ihrer Arbeit, ihren persönlichen Werdegang und was es braucht, um sich von der Konkurrenz abzuheben. &lt;br&gt;&lt;br&gt;Von Fotografen für Fotografen und alle, die für Kameras, Objektive und Bildbearbeitung brennen, bietet die PIXEL.POWER einen kompetenten und aktuellen Ein- und Überblick, sowie interessante Facts und Blicke hinter die Kulissen. Eine Konferenz, von der sowohl Profis als auch aufstrebende Fotografen und Digital Artists profitieren. &lt;br&gt;&lt;br&gt;&lt;br&gt;https://www.facebook.com/events/260482037980441/</t>
  </si>
  <si>
    <t>https://www.google.com/calendar/event?eid=Xzc0cGo2YzlwNWtwM2dlOW42MHNqNGNhMGM1bzZpYmprZDVtbWFiamNmNCB6enplcm9jYWwudmllbm5hc2VsMUBt&amp;ctz=Europe/Vienna</t>
  </si>
  <si>
    <t>Ideen &amp; Projektschmiede - Community Event</t>
  </si>
  <si>
    <t>Pioneers of Change</t>
  </si>
  <si>
    <t>https://www.google.com/calendar/event?eid=Xzc0cGo2YzlwNWtwM2dlOW42MHNqNGNpMGM1bzZpYmprZDVtbWFiamNmNCB6enplcm9jYWwudmllbm5hc2VsMUBt&amp;ctz=Europe/Vienna</t>
  </si>
  <si>
    <t>Get invites for events in your city.&lt;br&gt;Follow at:&lt;br&gt;https://www.startupeventslist.com/z/subscribe.html&lt;br&gt;&lt;br&gt;Gast:&lt;br&gt;N26&lt;br&gt;Mag. Georg Hauer, MBA (General Manager Austria)&lt;br&gt;26.3.2019&lt;br&gt;17:15 Uhr&lt;br&gt;Mitarbeiter-Lounge, Gebäude D5 6. Stock&lt;br&gt;Studierende der WU sind herzlich willkommen!&lt;br&gt;&lt;br&gt;https://www.facebook.com/events/638256283276680/</t>
  </si>
  <si>
    <t>https://www.google.com/calendar/event?eid=Xzc0cGo2YzlwNWtwM2dlOW42MHNqNGNxMGM1bzZpYmprZDVtbWFiamNmNCB6enplcm9jYWwudmllbm5hc2VsMUBt&amp;ctz=Europe/Vienna</t>
  </si>
  <si>
    <t>MAA Commercial Law &amp; Arbitration Conference</t>
  </si>
  <si>
    <t>Zeiler.partners // Dispute Resolution Lawyers</t>
  </si>
  <si>
    <t>Get invites for events in your city.&lt;br&gt;Follow at:&lt;br&gt;https://www.startupeventslist.com/z/subscribe.html&lt;br&gt;&lt;br&gt;The Willem C. Vis International Commercial Arbitration Moot Alumni Association ('MAA') is proud to present the Annual International Commercial Law &amp; Arbitration Conference, which is a combination of the 16th Annual Generations in Arbitration ('GIA') Conference and 10th Annual Peter Schlectriem CISG Conference.&lt;br&gt;&lt;br&gt;This conference is held in Vienna and will take place on Friday, 12 April 2019. This conference traditionally kicks off the Willem C. Vis Moot Competition and discusses current 'hot topics' in international arbitration and trade law.&lt;br&gt;&lt;br&gt;This year, the theme of the GIA Conference is 'Arbitration Breakdown: Evidence and Applicable Law' and the theme of the CISG Conference is: 'Obtaining Relief in a Changing World'.&lt;br&gt;&lt;br&gt;&lt;br&gt;GIA Keynote speaker: Sarah Grimmer, Secretary General of the HKIAC&lt;br&gt;&lt;br&gt;CISG Keynote speaker: Ingeborg Schwenzer, Dean of SiLS, Member of the CISG Advisory Council&lt;br&gt;&lt;br&gt;&lt;br&gt;&lt;br&gt;&lt;br&gt;&lt;br&gt;Confirmed speakers include:&lt;br&gt;&lt;br&gt;&lt;br&gt;Alfred Siwy, Partner at zeiler.partners;&lt;br&gt;Ulrich G. Schroeter, Professor at the University of Basel and a member of the CISG Advisory Council;&lt;br&gt;Zoe Zhang, Partner at Zhong Lun Law Firm;&lt;br&gt;Lakshanthi Fernando, Partner at CMS;&lt;br&gt;and many more!&lt;br&gt;&lt;br&gt;&lt;br&gt;&lt;br&gt;https://www.facebook.com/events/2018644444916324/</t>
  </si>
  <si>
    <t>https://www.google.com/calendar/event?eid=Xzc0cGo2YzlwNWtwM2dlOW42MHNqNGQyMGM1bzZpYmprZDVtbWFiamNmNCB6enplcm9jYWwudmllbm5hc2VsMUBt&amp;ctz=Europe/Vienna</t>
  </si>
  <si>
    <t>Bp Event Tour 2019 Österreich</t>
  </si>
  <si>
    <t>Mercure Wien Westbahnhof</t>
  </si>
  <si>
    <t>Get invites for events in your city.&lt;br&gt;Follow at:&lt;br&gt;https://www.startupeventslist.com/z/subscribe.html&lt;br&gt;&lt;br&gt;Kundennähe neu gedacht: mit einem regionalen Anwendertreffen kommen wir 2019 zu Ihnen in die Region.&lt;br&gt;Wir haben ein neues Format, aber den alten Anspruch: Ihnen zu zeigen, wie Bp Event Sie zukünftig bei der Arbeit unterstützen kann.&lt;br&gt;Lassen Sie sich mitnehmen auf dem Weg durch ein perfekt organisiertes Event, von der Online-Anfrage über die mobile Nutzung der Datenbank bis hin zu den Möglichkeiten für Produktionskontrolle und Kundenfeedback. Lernen Sie ganz nebenbei zahlreiche Funktionen kennen, die Ihnen jeden Tag das Leben ein bisschen angenehmer machen und treffen Sie Kollegen zum Ideenaustausch.&lt;br&gt;&lt;br&gt;&lt;br&gt;https://www.facebook.com/events/367102460506721/</t>
  </si>
  <si>
    <t>https://www.google.com/calendar/event?eid=Xzc0cGo2YzlwNWtwM2dlOW42MHNqNGRhMGM1bzZpYmprZDVtbWFiamNmNCB6enplcm9jYWwudmllbm5hc2VsMUBt&amp;ctz=Europe/Vienna</t>
  </si>
  <si>
    <t>Performance Zero – Von 100 auf null in einer Sekunde</t>
  </si>
  <si>
    <t>Porzellangasse 49, 1090 Wien, Österreich</t>
  </si>
  <si>
    <t>Get invites for events in your city.&lt;br&gt;Follow at:&lt;br&gt;https://www.startupeventslist.com/z/subscribe.html&lt;br&gt;&lt;br&gt;GSA Chapter AT in Wien mit Martin Sänger&lt;br&gt;&lt;br&gt;Martin Sänger ist Speaker, Entertainer und Augenöffner. Noch im Jugendalter von 16 Jahren brachte er seine Eltern dazu, seinen Gewerbeschein zu unterschreiben. Das war der Beginn seiner Leidenschaft “Unternehmer sein”. Als Redner liebt er es, Menschen mit theoretischen Spitzen zu begeistern. 2014 erlebte er seinen persönlichen “Crash” durch einen Herzinfarkt mit Nahtoderfahrung, der zu einer radikalen Änderung seines Lebens führte.&lt;br&gt;&lt;br&gt;Martin Sänger nimmt Dich mit auf einen Roadtrip aus der “höher-schneller-weiter-Welt” über eine gesundheitliche Bruchlandung hin zu einer neuen Sichtweise auf den Businessalltag. Die Erfolgslüge wird aufgedeckt und so manche Werte, denen wir nur zu gerne nachlaufen, kritisch beleuchtet.&lt;br&gt;&lt;br&gt;&lt;br&gt;https://www.facebook.com/events/300294463990240/</t>
  </si>
  <si>
    <t>https://www.google.com/calendar/event?eid=Xzc0cGo2YzlwNWtwM2dlOW42MHNqNGRpMGM1bzZpYmprZDVtbWFiamNmNCB6enplcm9jYWwudmllbm5hc2VsMUBt&amp;ctz=Europe/Vienna</t>
  </si>
  <si>
    <t>Fach-Tag: Von springenden Funken und zündenden Ideen</t>
  </si>
  <si>
    <t>Caritas SOB Wien - Schule für Sozialbetreuungsberufe @ Behindertenarbeit</t>
  </si>
  <si>
    <t>https://www.google.com/calendar/event?eid=Xzc0cGo2YzlwNWtwM2dlOW42MHNqNGRxMGM1bzZpYmprZDVtbWFiamNmNCB6enplcm9jYWwudmllbm5hc2VsMUBt&amp;ctz=Europe/Vienna</t>
  </si>
  <si>
    <t>Mindful Business Club</t>
  </si>
  <si>
    <t>4emotion</t>
  </si>
  <si>
    <t>Get invites for events in your city.&lt;br&gt;Follow at:&lt;br&gt;https://www.startupeventslist.com/z/subscribe.html&lt;br&gt;&lt;br&gt;Beim vierten Mindful Business Club wird sich alles um Yoga und die Wichtigkeit der Atmung drehen.&lt;br&gt;&lt;br&gt;Carsten Scholian, Yogalehrer, Rolfer und Mitbegründer des Yogainstituts Ananya wird uns durch den Abend begleiten und uns Yogatechniken zeigen, die wir gut in unser Arbeitsleben integrieren können. Andrea Cerny, Humanenergetikerin, wird ergänzend die Kohärente Atmung und ihre Wirkung vorstellen.&lt;br&gt;&lt;br&gt;Neben praktischen Übungen wird es auch wieder Zeit zum Austausch und Kennenlernen geben, denn … wir wachsen mit jeder Veranstaltung.&lt;br&gt;&lt;br&gt;Eine Anmeldung unter+43 6991 120 7770 oder andrea@4emotion.at ist unbedingt notwendig, da der Club aus Platzgründen aktuell mit 10 Personen begrenzt ist.&lt;br&gt;&lt;br&gt;https://www.facebook.com/events/235785884032782/</t>
  </si>
  <si>
    <t>https://www.google.com/calendar/event?eid=Xzc0cGo2YzlwNWtwM2dlOW42MHNqNGUyMGM1bzZpYmprZDVtbWFiamNmNCB6enplcm9jYWwudmllbm5hc2VsMUBt&amp;ctz=Europe/Vienna</t>
  </si>
  <si>
    <t>IBM Consulting Workshop nur für Studentinnen</t>
  </si>
  <si>
    <t>Get invites for events in your city.&lt;br&gt;Follow at:&lt;br&gt;https://www.startupeventslist.com/z/subscribe.html&lt;br&gt;&lt;br&gt;Dich begeistert IT? Du hast kürzlich dein Studium abgeschlossen oder bist auf der Zielgeraden? Du bist ehrgeizig, proaktiv und dynamisch? &lt;br&gt;Dann haben wir einen Vorschlag für dich: Starte deine Karriere als Unternehmensberaterin bei IBM!&lt;br&gt;Lerne uns exklusiv kennen - triff echte BeraterInnen, erlebe unsere Unternehmenskultur und lass dich inspirieren!&lt;br&gt;&lt;br&gt;https://www.facebook.com/events/2213848302213179/</t>
  </si>
  <si>
    <t>https://www.google.com/calendar/event?eid=Xzc0cGo2YzlwNWtwM2dlOW42MHNqNGVhMGM1bzZpYmprZDVtbWFiamNmNCB6enplcm9jYWwudmllbm5hc2VsMUBt&amp;ctz=Europe/Vienna</t>
  </si>
  <si>
    <t>Ethereum Vienna Meetup [TECH] State of the DEXs</t>
  </si>
  <si>
    <t>Get invites for events in your city.&lt;br&gt;Follow at:&lt;br&gt;https://www.startupeventslist.com/z/subscribe.html&lt;br&gt;&lt;br&gt;This time we will look at what kinds of ethereum-based DEXs (decentralized exchanges) are around these days and how they function.&lt;br&gt;&lt;br&gt;Agenda:&lt;br&gt;&lt;br&gt;1) State of the DEXs&lt;br&gt;&lt;br&gt;In this talk we will look at how some of the most popular (ethereum-based) decentralized exchanges actually work. We will&lt;br&gt;&lt;br&gt;* look at how 0x, Ethfinex and OasisDex work&lt;br&gt;* give a brief overview of some others like KyberMarket or IDEX&lt;br&gt;* look at the state of DEXs for NFTs&lt;br&gt;&lt;br&gt;2) Socializing&lt;br&gt;Afterwards feel free to chat with other cryptocurrency enthusiasts about Ethereum or whatever else you find interesting.&lt;br&gt;&lt;br&gt;&lt;br&gt;https://www.facebook.com/events/872562983080687/</t>
  </si>
  <si>
    <t>https://www.google.com/calendar/event?eid=Xzc0cGo2YzlwNWtwM2dlOW42MHNqNmMyMGM1bzZpYmprZDVtbWFiamNmNCB6enplcm9jYWwudmllbm5hc2VsMUBt&amp;ctz=Europe/Vienna</t>
  </si>
  <si>
    <t>Kommunikationsausbildung 360° im Gruppentraining</t>
  </si>
  <si>
    <t>https://www.google.com/calendar/event?eid=Xzc0cGo2YzlwNWtwM2dlOW42MHNqNmNhMGM1bzZpYmprZDVtbWFiamNmNCB6enplcm9jYWwudmllbm5hc2VsMUBt&amp;ctz=Europe/Vienna</t>
  </si>
  <si>
    <t>Provocative ChangeWorks - Through the rabbit hole</t>
  </si>
  <si>
    <t>nlpzentrum</t>
  </si>
  <si>
    <t>Get invites for events in your city.&lt;br&gt;Follow at:&lt;br&gt;https://www.startupeventslist.com/z/subscribe.html&lt;br&gt;&lt;br&gt;“Wie tief ist der Kaninchenbau?” - PCW in die Tiefe für den Klienten Erfolg&lt;br&gt;&lt;br&gt;Trainingsinhalt: &lt;br&gt;&lt;br&gt;- Erkundung von 27 PCW-Haltungen und deren Verwendung&lt;br&gt;-Dekonstruieren von Videositzungen vom Wiener Workshop 2018&lt;br&gt;-Wie wird Hypnose in PCW verwendet und integriert&lt;br&gt;-Identifizieren von “Zutaten” bei der Erstellung von Problemzuständen&lt;br&gt;-Exquisites Storytelling um die Haltung des Klienten schnell zu ändern&lt;br&gt;-Stimmliche Fähigkeiten weiter entwickeln&lt;br&gt;-Wie kann man den Klienten ohne psychotherapeutischen Jargon besser unterstützen&lt;br&gt;-1 - 1 Sitzungen mit Nick&lt;br&gt;-Arbeiten im “Hier und Jetzt”&lt;br&gt;&lt;br&gt;Der Besuch früherer Live-PCW-Sitzungen oder der PCW Dev-Plattform ist hilfreich, aber für die Buchung dieser Schulung nicht unbedingt erforderlich. Diese 3-tägige Schulung zählt zur Anerkennung der vollständigen Zertifizierung durch den PCW-Praktiker. &lt;br&gt;Der Workshop wird als Weiterbildung für LSB, Mediatoren und als Spezialseminar für den Diplomlehrgang NLP&amp;NLPt-Professional Master Practitioner anerkannt.&lt;br&gt;&lt;br&gt;Mehr Infos zu PCW: provocativechangeworks.com&lt;br&gt;Infos und Anmeldung unter: info@nlpzentrum.at oder auf unserer Website: https://www.nickkemp.at/&lt;br&gt;&lt;br&gt;https://www.facebook.com/events/372443000225230/</t>
  </si>
  <si>
    <t>https://www.google.com/calendar/event?eid=Xzc0cGo2YzlwNWtwM2dlOW42MHNqNmNpMGM1bzZpYmprZDVtbWFiamNmNCB6enplcm9jYWwudmllbm5hc2VsMUBt&amp;ctz=Europe/Vienna</t>
  </si>
  <si>
    <t>PWN Vienna Workshop - The Highs &amp; Lows of Leadership</t>
  </si>
  <si>
    <t>Get invites for events in your city.&lt;br&gt;Follow at:&lt;br&gt;https://www.startupeventslist.com/z/subscribe.html&lt;br&gt;&lt;br&gt;This workshop is the opportunity to hear first-hand from three exceptional female leaders about their leadership in different countries and sectors.&lt;br&gt;&lt;br&gt;Panel chair: &lt;br&gt;Ms Nadina Gradaščević&lt;br&gt;International Leadership &amp; Business Consultant&lt;br&gt;&lt;br&gt;Panelist:&lt;br&gt;Ms Karin Zipperer, CEO, BWSG&lt;br&gt;Ms Mag. Doris Pulker-Rohrhofer, Wiener Hafen, Managing Director COO&lt;br&gt;Ms Bronwen Moore, Director of international trade and investment British Embassy&lt;br&gt;&lt;br&gt;https://www.facebook.com/events/392262904891144/</t>
  </si>
  <si>
    <t>https://www.google.com/calendar/event?eid=Xzc0cGo2YzlwNWtwM2dlOW42MHNqNmNxMGM1bzZpYmprZDVtbWFiamNmNCB6enplcm9jYWwudmllbm5hc2VsMUBt&amp;ctz=Europe/Vienna</t>
  </si>
  <si>
    <t>„Ursachen und Folgen von Mitarbeiterzufriedenheit'</t>
  </si>
  <si>
    <t>https://www.google.com/calendar/event?eid=Xzc0cGo2YzlwNWtwM2dlOW42MHNqNmQyMGM1bzZpYmprZDVtbWFiamNmNCB6enplcm9jYWwudmllbm5hc2VsMUBt&amp;ctz=Europe/Vienna</t>
  </si>
  <si>
    <t>The Digital Innovation Lab II</t>
  </si>
  <si>
    <t>DC-Towers</t>
  </si>
  <si>
    <t>Get invites for events in your city.&lt;br&gt;Follow at:&lt;br&gt;https://www.startupeventslist.com/z/subscribe.html&lt;br&gt;&lt;br&gt;&gt;&gt; Eine Facebook-Eventzusage reicht nicht aus, um einen Platz zu reservieren. Bitte melde dich hier an: https://2050thinkers.club/event/the-digital-innovation-lab/&lt;br&gt;&lt;br&gt;Der 2050 Thinkers Club und das Softwareunternehmen Oracle haben sich zusammengetan und etwas Einzigartiges auf den Markt gebracht: Das DIGITAL INNOVATION LAB. Offene Strukturen, knackiger Input von unseren Vortragenden und Diskussionen in Kleingruppen bieten Dir die Möglichkeit tief in die Materie zu gehen und in einem direkten Austausch mit Experten zu stehen. &lt;br&gt;&lt;br&gt;Bei unserem zweiten Digital Innovation Lab dreht sich alles um&lt;br&gt; 'LINKING TECH AND TALENT FOR THE MODERN WORKFORCE'.&lt;br&gt;&lt;br&gt;Unsere Speaker sind:&lt;br&gt;&lt;br&gt;- Florian Brence, Head of HR Transformation at Deloitte Consulting Austria &lt;br&gt;- Christian Dorfinger, Head of Talent Acquisition &amp; Employer Branding at Erste Group Bank&lt;br&gt;- Philipp Wollner, Senior Solutions Consultant at Oracle, HCM/Talent Expert&lt;br&gt;- Raik Thiele, Project and Research Associate at Vienna University of Economics and Business&lt;br&gt;&lt;br&gt;Programm:&lt;br&gt;&lt;br&gt;15 Minuten Keynotes von jedem Experten&lt;br&gt;30 Minuten Breakout Sessions&lt;br&gt;30 Minuten The Lab Summary&lt;br&gt;&lt;br&gt;Das Event ist öffentlich, kostenlos und wird auf Englisch abgehalten.&lt;br&gt;Wir raten Dir Dich so früh wie möglich anzumelden, da die Teilnehmerzahl begrenzt ist!&lt;br&gt;&lt;br&gt;Zur Anmeldung: https://2050thinkers.club/event/the-digital-innovation-lab/&lt;br&gt;&lt;br&gt;https://www.facebook.com/events/779651675739219/</t>
  </si>
  <si>
    <t>https://www.google.com/calendar/event?eid=Xzc0cGo2YzlwNWtwM2dlOW42MHNqNmRhMGM1bzZpYmprZDVtbWFiamNmNCB6enplcm9jYWwudmllbm5hc2VsMUBt&amp;ctz=Europe/Vienna</t>
  </si>
  <si>
    <t>Organizations as movements: Power &amp; Challenges of Communities</t>
  </si>
  <si>
    <t>Mariahilfer Straße 97, 1060 Wien, Österreich</t>
  </si>
  <si>
    <t>https://www.google.com/calendar/event?eid=Xzc0cGo2YzlwNWtwM2dlOW42MHNqNmRpMGM1bzZpYmprZDVtbWFiamNmNCB6enplcm9jYWwudmllbm5hc2VsMUBt&amp;ctz=Europe/Vienna</t>
  </si>
  <si>
    <t>MINT-Robotik Kurs für 11-14 Jahre</t>
  </si>
  <si>
    <t>Am Heumarkt, 1030 Wien, Österreich</t>
  </si>
  <si>
    <t>Get invites for events in your city.&lt;br&gt;Follow at:&lt;br&gt;https://www.startupeventslist.com/z/subscribe.html&lt;br&gt;&lt;br&gt;Semesterbegleitend bieten wir einen 8-wöchigen MINT-Robotik-Kurs für 11-14-Jährige an. Inhalte sind das spielerische Lernen mit Algorithmen und verschiedenen Lernrobotern, Elektronik, Mechatronik und Programmierung sowie die Integration der MINT-Fächer Mathematik, Informatik, Naturwissenschaften, Technik. Dabei werden Problemlösung, Kreativität und logisches Denken geschult. In altersadäquater Form werden Querverbindungen zwischen mathematischen, technischen und naturwissenschaftlichen Inhalten geschaffen.&lt;br&gt;&lt;br&gt;https://www.facebook.com/events/2199173173668135/</t>
  </si>
  <si>
    <t>https://www.google.com/calendar/event?eid=Xzc0cGo2YzlwNWtwM2dlOW42MHNqNmUyMGM1bzZpYmprZDVtbWFiamNmNCB6enplcm9jYWwudmllbm5hc2VsMUBt&amp;ctz=Europe/Vienna</t>
  </si>
  <si>
    <t>Talks: Learn about Data Science at Uni Vienna during lunch</t>
  </si>
  <si>
    <t>Universität Wien</t>
  </si>
  <si>
    <t>Get invites for events in your city.&lt;br&gt;Follow at:&lt;br&gt;https://www.startupeventslist.com/z/subscribe.html&lt;br&gt;&lt;br&gt;The lectures on 'What is Data Science @ Uni Vienna' will be held by researchers from the University of Vienna who are involved in data science or apply their methods in their field of research. &lt;br&gt;&lt;br&gt;All talks take place on Fridays from 12:30 to 13:30 - no registration needed.&lt;br&gt;&lt;br&gt;🥪 They are organised as Brown Bag sessions - so feel free to bring your lunch with you. Water, juice and cookies will be provided. 🍪😉&lt;br&gt;&lt;br&gt;Topics&lt;br&gt;&lt;br&gt;👉 Fr, 08.03.2019: 'AI ethics and policy' with Mark Coeckelbergh, Professor of Philosophy of Media and Technology&lt;br&gt;&lt;br&gt;👉 Fr, 12.04.2019: 'Interactions between humans and machines in text-as-data approaches' with Hajo Boomgaarden, Professor of Methods in the Social Sciences at the Department of Communication&lt;br&gt;&lt;br&gt;👉 Fr, 03.05.2019: 'Learning from chemical data - opportunities and challenges' with Nuno Maulide, Philipp Marquetand, Boris Maryasin - Theoretical Chemistry and Organic Chemistry&lt;br&gt;&lt;br&gt;👉 Fr, 07.06.2019: 'Modelling language and text data: Problems, results and challenges' with Emmerich Kelih, Professor of Slavonic Studies&lt;br&gt;&lt;br&gt;Find detailed information on the website: bit.ly/ds-univie-talks.&lt;br&gt;&lt;br&gt;https://www.facebook.com/events/800535886968245/</t>
  </si>
  <si>
    <t>https://www.google.com/calendar/event?eid=Xzc0cGo2YzlwNWtwM2dlOW42MHNqNmVhMGM1bzZpYmprZDVtbWFiamNmNCB6enplcm9jYWwudmllbm5hc2VsMUBt&amp;ctz=Europe/Vienna</t>
  </si>
  <si>
    <t>Training 'PRTG Network Monitor' - Wien</t>
  </si>
  <si>
    <t>M3P Systemhaus</t>
  </si>
  <si>
    <t>https://www.google.com/calendar/event?eid=Xzc0cGo2YzlwNWtwM2dlOW42MHNqOGMyMGM1bzZpYmprZDVtbWFiamNmNCB6enplcm9jYWwudmllbm5hc2VsMUBt&amp;ctz=Europe/Vienna</t>
  </si>
  <si>
    <t>Infoseminar: Eventmanagement und Eventmarketing - M.A.</t>
  </si>
  <si>
    <t>ARGE Bildungsmanagement</t>
  </si>
  <si>
    <t>Get invites for events in your city.&lt;br&gt;Follow at:&lt;br&gt;https://www.startupeventslist.com/z/subscribe.html&lt;br&gt;&lt;br&gt;Universitätslehrgang mit Schwerpunkt Eventmanagement &amp; Eventmarketing M.A. - Master of Arts&lt;br&gt;&lt;br&gt;Aus- und Weiterbildung für professionelle Veranstaltungskultur&lt;br&gt;Event als kreatives Gesamtkunstwerk&lt;br&gt;&lt;br&gt;Berufsbegleitend studieren – praxisorientiert – universitäre Standards – Professionalisierung auf hohem Niveau&lt;br&gt;&lt;br&gt;Der Universitätslehrgang ist seitens der österreichischen Akkreditierungsbehörde AQ Austria akkreditiert.&lt;br&gt;&lt;br&gt;Bei dieser Veranstaltung erhalten Sie umfassende Informationen zu Inhalten, Ablauf und Rahmenbedingungen der Ausbildung – Fragen sind willkommen!&lt;br&gt;&lt;br&gt;Das Informationsseminar ist unverbindlich und kostenlos.&lt;br&gt;Aus organisatorischen Gründen ersuchen wir um Anmeldung per E-Mail an office@bildungsmanagement.ac.at oder telefonisch unter +43(0) 1 2632312-0.&lt;br&gt;&lt;br&gt;FrühbucherInnenbonus!&lt;br&gt;Bei Anmeldung bis zum 06.September 2019 reduziert sich die erste Semesterrate um 300,00 Euro.&lt;br&gt;&lt;br&gt;Wir freuen uns auf Ihr Kommen!&lt;br&gt;&lt;br&gt;Start des Lehrgangs:&lt;br&gt;07.-09. November 2019&lt;br&gt;&lt;br&gt;Anmeldeschluss:&lt;br&gt;ca. 1 Monat vor Lehrgangsstart &lt;br&gt;&lt;br&gt;Detaillierte Informationen zum Lehrgang: &lt;br&gt;https://www.bildungsmanagement.ac.at/studienangebote/universitaetslehrgaenge-master-msc-mba-ma/management-sozialer-systeme-ma/eventmanagement-und-eventmarketing-ma.html&lt;br&gt;&lt;br&gt;Ö-Cert: Die ARGE Bildungsmanagement ist vom Bundesministerium für Unterricht, Kunst und Kultur anerkannter Qualitätsanbieter in der Erwachsenenbildung.&lt;br&gt;&lt;br&gt;Wien cert: Zertifiziert durch das Österreichische Institut für Berufsbildungsforschung (öibf) in Zusammenarbeit mit dem Wiener ArbeitnehmerInnen Förderungsfonds (waff)&lt;br&gt;&lt;br&gt;https://www.facebook.com/events/609413116173031/</t>
  </si>
  <si>
    <t>https://www.google.com/calendar/event?eid=Xzc0cGo2YzlwNWtwM2dlOW42MHNqOGNhMGM1bzZpYmprZDVtbWFiamNmNCB6enplcm9jYWwudmllbm5hc2VsMUBt&amp;ctz=Europe/Vienna</t>
  </si>
  <si>
    <t>Customer Experience Forum 2019</t>
  </si>
  <si>
    <t>Tech Gate Vienna</t>
  </si>
  <si>
    <t>Get invites for events in your city.&lt;br&gt;Follow at:&lt;br&gt;https://www.startupeventslist.com/z/subscribe.html&lt;br&gt;&lt;br&gt;Österreichs führende CX-Konferenz geht unter dem Motto '360° CX – Die kundenorientierte Organisation' in die bereits 7. Runde und steht diesmal ganz im Zeichen der kundenzentrierten Organisationsentwicklung. &lt;br&gt;&lt;br&gt;Sie wollen herausfinden, wie man mit Herz, Hirn und Leidenschaft Kunden zu Fans macht und keine roten Karten einsammelt? Dann kommen Sie! 120 CX-Verantwortliche freuen sich auf einen regen Austausch.&lt;br&gt;&lt;br&gt;Ob in inspirierenden Keynotes, in Best-Practice-Beispielen, in Loop-Sessions oder in kleinen Workshop-Streams: wir holen Sie raus aus Ihrer Komfortzone und sorgen dafür, dass Sie am Ende des Tages mit einem vollen Rucksack an Wissen und Methodenkompetenz nach Hause gehen.&lt;br&gt;&lt;br&gt;https://www.cx-forum.eu/&lt;br&gt;&lt;br&gt;&lt;br&gt;https://www.facebook.com/events/381722715978099/</t>
  </si>
  <si>
    <t>https://www.google.com/calendar/event?eid=Xzc0cGo2YzlwNWtwM2dlOW42MHNqOGNpMGM1bzZpYmprZDVtbWFiamNmNCB6enplcm9jYWwudmllbm5hc2VsMUBt&amp;ctz=Europe/Vienna</t>
  </si>
  <si>
    <t>PowerPoint-Karaoke im VREI #7</t>
  </si>
  <si>
    <t>VREI @ Virtual Reality Café, Lindengasse 53, 1070 Wien</t>
  </si>
  <si>
    <t>Get invites for events in your city.&lt;br&gt;Follow at:&lt;br&gt;https://www.startupeventslist.com/z/subscribe.html&lt;br&gt;&lt;br&gt;PowerPoint-Karaoke im VREI!&lt;br&gt;&lt;br&gt;An einem Ort, an dem Menschen täglich in neue unbekannte Welten vordringen, an einem Ort, der so sehr Internet ist wie sonst nichts in Wien, dort darf dieses Format nicht fehlen!&lt;br&gt;&lt;br&gt;Acht Auftretende stellen sich auf die Bühne und halten Vorträge zu thematischen Folien, die sie zuvor noch nie gesehen haben. Das Themenspektrum kennt keine Grenzen. Sei es 'Verschwörungstheorien für Einsteiger*innen', 'Ein Quantum Prost - Zu Gast bei den Anonymen Alkoholikern' oder 'ASMR - Schmatzen für den guten Schlaf' - bei PowerPoint-Karaoke ist alles möglich!&lt;br&gt;&lt;br&gt;Das Publikum bewertet die Auftritte der ahnungslosen Auftretenden per Punktekarten. So wird bei PowerPoint-Karaoke aus langweiligen Unireferaten oder peinlichen Agenturpitches pure Unterhaltung!&lt;br&gt;&lt;br&gt;Wenn ihr selbst einen Vortrag halten wollt, meldet euch im Vorfeld per Mail (contact@fomp.eu) oder spontan am Abend an. Ihr bekommt einen Startplatz zugelost. Sobald ihr an der Reihe seid, haltet ihr einen improvisierten Vortrag zu einem vorgegebenen Thema. Welches erfahrt ihr jedoch erst, wenn die erste Folie auf der Leinwand erscheint.&lt;br&gt;&lt;br&gt;Falls ihr also immer schon über „Das perfekte Frühstück - Wissenschaft, die Bissen macht' sprechen wolltet, wenn ihr ein glaubhaftes Wissen über „Warum liegt hier eigentlich Stroh?' vermitteln könnt oder wenn ihr anderen bei diesem Spaß zusehen wollt, dann lasst euch zu diesem Event ins VREI beamen.&lt;br&gt;&lt;br&gt;Wir freuen uns auf euch!&lt;br&gt;&lt;br&gt;Euer FOMP-Team&lt;br&gt;&lt;br&gt;P.S.: Es ist in der Regel sehr schnell sehr voll - denkt also an den Vorverkauf!&lt;br&gt;&lt;br&gt;••••••••••••••••••••••••••••••••••••••••••••••••••••••••&lt;br&gt;&lt;br&gt;Die Präsentationen werden zufällig ausgewählt.&lt;br&gt;Das Zeitlimit beträgt 8 Minuten.&lt;br&gt;Pro Vortrag wird ein Freigetränk gereicht.&lt;br&gt;&lt;br&gt;Es gibt 5 Startplätze, die per Mail vergeben werden, 3 weitere werden am Abend angeboten (vor der Show! ca. um 19:00/19:15).&lt;br&gt;&lt;br&gt;Wenn du mitmachen willst, schreibe eine kurze Nachricht an: contact@fomp.eu&lt;br&gt;&lt;br&gt;Die Siegerin oder der Sieger bekommt am Ende den Inhalt einer Box, die vom Publikum befüllt wird. Bringt also Dinge mit, die ihr verschenken bzw. loswerden wollt (alte Standmixer, verwahrloste Tamagotchis oder Merchandise von Richard Lugner)!&lt;br&gt;&lt;br&gt;••••••••••••••••••••••••••••••••••••••••••••••••••••••••&lt;br&gt;&lt;br&gt;Durch den Abend führt: Fabian Navarro&lt;br&gt;&lt;br&gt;••••••••••••••••••••••••••••••••••••••••••••••••••••••••&lt;br&gt;&lt;br&gt;VREI&lt;br&gt;Lindengasse 53&lt;br&gt;1070 Wien&lt;br&gt;&lt;br&gt;Einlass:&lt;br&gt;19:30 Uhr&lt;br&gt;&lt;br&gt;Beginn:&lt;br&gt;20:00 Uhr&lt;br&gt;&lt;br&gt;Eintritt:&lt;br&gt;VVK: 7€ &lt;br&gt;Tickets auf ntry.at/powerpointkaraokevrei&lt;br&gt;&lt;br&gt;AK: 8€&lt;br&gt;&lt;br&gt;••••••••••••••••••••••••••••••••••••••••••••••••••••••••&lt;br&gt;&lt;br&gt;proudly presented by&lt;br&gt;FOMP&lt;br&gt;&lt;br&gt;made possible by&lt;br&gt;you.&lt;br&gt;&lt;br&gt;https://www.facebook.com/events/307185473243434/</t>
  </si>
  <si>
    <t>https://www.google.com/calendar/event?eid=Xzc0cGo2YzlwNWtwM2dlOW42MHNqOGNxMGM1bzZpYmprZDVtbWFiamNmNCB6enplcm9jYWwudmllbm5hc2VsMUBt&amp;ctz=Europe/Vienna</t>
  </si>
  <si>
    <t>Holding Space for Self-Organising Teams</t>
  </si>
  <si>
    <t>@markhof powered by colearning wien, Markhofgasse 19</t>
  </si>
  <si>
    <t>https://www.google.com/calendar/event?eid=Xzc0cGo2YzlwNWtwM2dlOW42MHNqOGQyMGM1bzZpYmprZDVtbWFiamNmNCB6enplcm9jYWwudmllbm5hc2VsMUBt&amp;ctz=Europe/Vienna</t>
  </si>
  <si>
    <t>BarCamp Innovate Education</t>
  </si>
  <si>
    <t>Get invites for events in your city.&lt;br&gt;Follow at:&lt;br&gt;https://www.startupeventslist.com/z/subscribe.html&lt;br&gt;&lt;br&gt;🔀 In welche Richtung wird Bildung gehen? &lt;br&gt;👀 Wie wird die Schule der Zukunft aussehen? &lt;br&gt;🎨 Und wer wird sie gestalten?&lt;br&gt;------------------------------------------&lt;br&gt;📣 Am BarCamp Innovate Education treffen sich Lehrkräfte, Edupreneurs, Direktor*innen, Social Innovators, Expert*innen und alle anderen, die sich für Bildung interessieren. &lt;br&gt;Denn: Nichts geringeres als die Zukunft der Bildung steht auf dem Programm – die Herausforderungen und auch die Chancen. Gemeinsam suchen wir nach innovativen Ansätzen, um beides zu meistern. 💪&lt;br&gt;------------------------------------------&lt;br&gt;Wann?&lt;br&gt;Am 6. April 2019, 09:00 – 17:00 Uhr&lt;br&gt;Wo?&lt;br&gt;Markhof, 1030 Wien&lt;br&gt;------------------------------------------&lt;br&gt;💬 Worum geht es?&lt;br&gt;Um Ideen, Initiativen, Innovationen, Projekte und Austausch zum Thema Bildung. Wir diskutieren, präsentieren, träumen, planen, setzen die ersten kleinen Schritte – das alles kann konkret und sofort umsetzbar oder abstrakt und vage sein oder auch visionär und verrückt – es gibt keine Grenzen, mehr ist möglich!&lt;br&gt;&lt;br&gt;👥 Was ist ein BarCamp?&lt;br&gt;Ein BarCamp ist eine Un-Konferenz oder eine Ad-Hoc-Nicht-Konferenz. Es gibt offene Vorträge, Workshops oder lockere Gespräche bei einem Kaffee. Alle, die teilnehmen können den Tag gemeinsam gestalten. Das Programm wird im Laufe des Tages weiterentwickelt.&lt;br&gt;&lt;br&gt;📝 Warum machen wir das?&lt;br&gt;Viele großartige Ideen werden nie realisiert, weil es an Wissen, Strukturen, Unterstützung und Möglichkeiten zur Zusammenarbeit mangelt. Das BarCamp schafft einen offenen Raum um Klartext zu reden, sich inspirieren zu lassen und Ideen gemeinsam in die Realität umzusetzen.&lt;br&gt;&lt;br&gt;🙋‍♀ Darf ich auch reden?&lt;br&gt;Ja! Alle können sich so viel beteiligen, wie sie möchten: vom Mitdiskutieren bis zur Leitung einer Session.&lt;br&gt;&lt;br&gt;💸 Was kostet die Teilnahme?&lt;br&gt;Die Teilnahme am Barcamp Innovate Education ist grundsätzlich kostenlos. Wir freuen uns jedoch über freiwillige Spenden, die uns helfen unsere Kosten zu decken.&lt;br&gt;&lt;br&gt;------------------------------------------&lt;br&gt;&lt;br&gt;Das Event wird veranstaltet von&lt;br&gt;SEED - Hier wachsen Ideen &amp; mim!-mehr ist möglich Teach For Austria Alumni [ www.mehristmoeglich.at]&lt;br&gt;&lt;br&gt;------------------------------------------&lt;br&gt;&lt;br&gt;Wir weisen darauf hin, dass es sich um eine öffentliche Veranstaltung handelt und am Veranstaltungsort Fotos und Videos angefertigt werden, die zu Zwecken der Dokumentation der Veranstaltung veröffentlicht werden können.&lt;br&gt;&lt;br&gt;https://www.facebook.com/events/365928337332777/</t>
  </si>
  <si>
    <t>https://www.google.com/calendar/event?eid=Xzc0cGo2YzlwNWtwM2dlOW42MHNqOGRhMGM1bzZpYmprZDVtbWFiamNmNCB6enplcm9jYWwudmllbm5hc2VsMUBt&amp;ctz=Europe/Vienna</t>
  </si>
  <si>
    <t>Ich kann das: Workshop für (Unternehmens-) Gründerinnen</t>
  </si>
  <si>
    <t>ega: frauen im zentrum</t>
  </si>
  <si>
    <t>Get invites for events in your city.&lt;br&gt;Follow at:&lt;br&gt;https://www.startupeventslist.com/z/subscribe.html&lt;br&gt;&lt;br&gt;Eine Gründung ist eine wunderbare, aufregende Schaffenszeit. Viele Herausforderungen müssen bewältigt, viele Lösungen gefunden werden. Doch wie geht das – ein (Einzel-)Unternehmen gründen? Worauf muss geachtet werden? Welche Erwartungen sind realistisch? Auf welche Hindernisse muss eine Gründerin gefasst sein?&lt;br&gt;&lt;br&gt;Auch mental und emotional ist eine Gründung herausfordernd: Innere Stärke und Klarheit statt Selbstzweifel und Stress schaffen die Sicherheit, damit Gründerinnen erfolgreich und entspannt in ihr Business starten können.&lt;br&gt; &lt;br&gt;Der Workshop soll Gründerinnen inhaltlich auf die spannende Aufgabe vorbereiten, die vor ihnen liegt. Gleichzeitig bietet er Frauen die Möglichkeit, sich vor, während oder nach der Gründung eines Unternehmens auch mit den mentalen Themen einer Gründung zu beschäftigen. Mittels einer Mischung aus inhaltlichen Inputs, Coaching und gegenseitigem Austausch werden Tools vermittelt, die dabei helfen sollen, stark und entspannt durch die Gründungszeit zu kommen.&lt;br&gt;&lt;br&gt;Trainerinnen:&lt;br&gt;&lt;br&gt;Mag.a Sarah Zeller, Coaching und Mentoring für GründerInnen&lt;br&gt;&lt;br&gt;Mag.a Lisa-Marie Fassl, Female Founders&lt;br&gt;&lt;br&gt;Kostenbeitrag: € 40,-, ermäßigt € 20,-&lt;br&gt;&lt;br&gt;Anmeldung unter&lt;br&gt;&lt;br&gt;https://www.wiener-bildungsakademie.at/Kurse?lcgadcil=1&amp;KursID=Ich%20kann%20das:%20Workshop%20f%C3%BCr%20(Unternehmens-)%20Gr%C3%BCnderinnen&amp;KursinternID=1794&amp;KursRepGuid=af3e1e25-2cb3-4f0d-a1a1-3db0c1633fc4&lt;br&gt;&lt;br&gt;Mit der Teilnahme an der Veranstaltung stimmst du der Veröffentlichung von Fotos, die im Rahmen der Veranstaltung entstehen, zu.&lt;br&gt;&lt;br&gt;https://www.facebook.com/events/2268667859816639/</t>
  </si>
  <si>
    <t>https://www.google.com/calendar/event?eid=Xzc0cGo2YzlwNWtwM2dlOW42MHNqOGRpMGM1bzZpYmprZDVtbWFiamNmNCB6enplcm9jYWwudmllbm5hc2VsMUBt&amp;ctz=Europe/Vienna</t>
  </si>
  <si>
    <t>Brutkasten Meetup #blockchain</t>
  </si>
  <si>
    <t>Kandlgasse 19-21, 1070 Wien, Österreich</t>
  </si>
  <si>
    <t>Get invites for events in your city.&lt;br&gt;Follow at:&lt;br&gt;https://www.startupeventslist.com/z/subscribe.html&lt;br&gt;&lt;br&gt;Darüber, ob der Krypto-Hype mit all seinen Auswüchsen dem Fortkommen der Blockchain-Technologie mehr genutzt oder mehr geschadet hat, scheiden sich noch immer die Geister. Fest steht: In den vergangenen Monaten hat sich im (seriösen) Blockchain-Bereich viel getan. Zahlreiche Unternehmen – vom Startup bis zum Großkonzern – bringen inzwischen funktionierende (und sinnvolle) Anwendungen auf den Boden.&lt;br&gt;&lt;br&gt;Zugleich gibt es neue Trends, die die Seriositäts- und Regulations-Problematik aufgreifen, denen derzeit eine große Zukunft vorausgesagt wird. So sollen etwa Security Token Offerings (STOs) das nicht eingehaltene Versprechen der ICOs erfüllen, Unternehmen eine ernsthafte Alternative zum Börsengang zu bieten. Und Initial Exchange Offerings (IEOs) sollen das klassische ICO-Konzept durch deutlich verbesserte Prüfmechanismen und weitere Innovationen rehabilitieren.&lt;br&gt;______________________________&lt;br&gt;&lt;br&gt;PODIUMSDISKUSSION&lt;br&gt;Die beschriebenen Trends und weitere aktuelle Entwicklungen werden beim brutkasten Meetup #blockchain ohne Tabus diskutiert. Mit am Podium sind Shermin Voshmgir, Direktorin des Forschungsinstituts für Kryptoökonomie an der Wirtschaftsuniversität Wien, Dominik Thor, Gründer und CEO von Vaulitude, Andreas Freitag, Blockchain-Experte bei Accenture Österreich und Benedikt Angerer, Business Developer bei Bitpanda.&lt;br&gt;&lt;br&gt;Das hochkarätig besetzte Podium sorgt somit für einen spannenden Perspektiven-Mix aus Wissenschaft, Technik und innovativer Wirtschaft.&lt;br&gt;______________________________&lt;br&gt;&lt;br&gt;STARTUP PITCHES &lt;br&gt;&lt;br&gt;Pitch dein Startup und hol dir wertvolles Feedback von Experten!&lt;br&gt;Bewirb dich jetzt und nütze die Chance, dein Startup vor einer hochkarätigen Experten-Jury zu pitchen, wertvollen Input zu sammeln und gezielt Kontakte zu knüpfen.&lt;br&gt;&lt;br&gt;Go for it und bewirb dich jetzt!&lt;br&gt;&lt;br&gt;https://goo.gl/forms/dDn3jZ3jPmABfq3l1&lt;br&gt;______________________________&lt;br&gt;&lt;br&gt;AGENDA&lt;br&gt;&lt;br&gt;18:00 Uhr | Einlass&lt;br&gt;&lt;br&gt;18:30 Uhr | Start des Meetups&lt;br&gt;&lt;br&gt;18:35 Uhr | Startup Pitches &lt;br&gt;&lt;br&gt;19:00 Uhr | Kurze Pause&lt;br&gt;&lt;br&gt;19:15 Uhr | Podiumsdiskussion&lt;br&gt;&lt;br&gt;20:00 Uhr | Networking &amp; Drinks &lt;br&gt;&lt;br&gt;Das der brutkasten Meetup #blockchain findet im Rahmen der Vienna Blockchain Week statt. Zwei weitere spannende Events, bei denen der brutkasten auch Medienpartner ist, sind der ANON - Blockchain Summit Austria sowie der BLOCKCHAIN IN MOBILITY HACKATHON powered by ÖBB und 0bsnetwork.&lt;br&gt;&lt;br&gt;______________________________&lt;br&gt;&lt;br&gt;Hard Facts&lt;br&gt;Wann? 04.04.2019 | 18:00 Uhr&lt;br&gt;Wo? Tribespace | Kandlgasse 19-21, 1070 Wien&lt;br&gt;&lt;br&gt;See you soon @Tribespace!&lt;br&gt;&lt;br&gt;https://www.facebook.com/events/1246468928853298/</t>
  </si>
  <si>
    <t>https://www.google.com/calendar/event?eid=Xzc0cGo2YzlwNWtwM2dlOW42MHNqOGRxMGM1bzZpYmprZDVtbWFiamNmNCB6enplcm9jYWwudmllbm5hc2VsMUBt&amp;ctz=Europe/Vienna</t>
  </si>
  <si>
    <t>Social Media Marketing - gratis Tipps in Wien!</t>
  </si>
  <si>
    <t>Forum EPU</t>
  </si>
  <si>
    <t>https://www.google.com/calendar/event?eid=Xzc0cGo2YzlwNWtwM2dlOW42MHNqOGUyMGM1bzZpYmprZDVtbWFiamNmNCB6enplcm9jYWwudmllbm5hc2VsMUBt&amp;ctz=Europe/Vienna</t>
  </si>
  <si>
    <t>Femspace networking est</t>
  </si>
  <si>
    <t>Mendez Vienna</t>
  </si>
  <si>
    <t>Get invites for events in your city.&lt;br&gt;Follow at:&lt;br&gt;https://www.startupeventslist.com/z/subscribe.html&lt;br&gt;&lt;br&gt;Adj egy kis ÉNIDŐT magadnak, kapcsolódj ki velünk és ismerj meg jófej hölgyeket a Femspace networking estén.&lt;br&gt;A két évünk alatt számos networking estét szerveztünk, és fantasztikus visszajelzéseket kaptunk tőletek, hogy mennyi baráti, szakmai, vagy éppen üzleti kapcsolatot sikerült kialakítanotok.&lt;br&gt;Még nem voltál egy Femspace esten sem? Nem gond, egyszer mindent el kell kezdeni! :) Szeretettel várunk Téged és ha van kedves hívd meg barátnőid is! &lt;br&gt;&lt;br&gt;&lt;br&gt;Tartsatok velünk!&lt;br&gt;&lt;br&gt;Helyszín: Cafe Mendez, Karlsplatz 2, 1010 Bécs&lt;br&gt;Időpont: 2019.04.03. szerda&lt;br&gt;Mikor? 18:00 tól várunk Titeket&lt;br&gt;&lt;br&gt;Belépő: 25 €- mely tartalmazza a vacsora és koktél kuponokat&lt;br&gt;&lt;br&gt;&lt;br&gt;Kérjük, regisztrálj is, hogy tudjuk számíthatunk rád a rendezvényen.&lt;br&gt;&lt;br&gt;https://docs.google.com/forms/d/e/1FAIpQLSf1pxzYI85sa2PwiFWuLRSQ67TLeVWMatujILlqm9Lp5jaDog/viewform&lt;br&gt;&lt;br&gt;A jegyeket az alábbi számlaszámra utalva tudjátok megvásárolni.&lt;br&gt;&lt;br&gt;Femspace számlaszám: Erste Bank, AT68 2011 1839 9166 6500, Swift/BIC kód: GIBAATWWXXX&lt;br&gt;Számlatulajdonos neve: Femspace - Verein der Ungarischen Frauen in Österreich&lt;br&gt;A közlemény rovatba írjátok be a nevetek és hogy „Femspace networking est”&lt;br&gt;&lt;br&gt;Fontos: Az át nem vett jegyek árát visszaváltani/visszatéríteni nem tudjuk.&lt;br&gt;&lt;br&gt;https://www.facebook.com/events/2156205894472649/</t>
  </si>
  <si>
    <t>https://www.google.com/calendar/event?eid=Xzc0cGo2YzlwNWtwM2dlOW42MHNqOGVhMGM1bzZpYmprZDVtbWFiamNmNCB6enplcm9jYWwudmllbm5hc2VsMUBt&amp;ctz=Europe/Vienna</t>
  </si>
  <si>
    <t>Europe Lab &amp; gemütliches Get-together</t>
  </si>
  <si>
    <t>Bürgerforum Europa</t>
  </si>
  <si>
    <t>Get invites for events in your city.&lt;br&gt;Follow at:&lt;br&gt;https://www.startupeventslist.com/z/subscribe.html&lt;br&gt;&lt;br&gt;Das 'Europe Lab Austria' ist der Platz, wo du überparteilich für Europa aktiv werden, dich mit anderen Changemakern vernetzen und deine Fähigkeiten weiter ausbauen kannst. &lt;br&gt;&lt;br&gt;*Diesmal geht's um den Europatag!*&lt;br&gt;Letztes Jahr haben wir am 9. Mai den Stephansplatz gerockt. Wir freuen uns schon auf Eure Ideen, wie wir den Europatag dieses Jahr zu einem Feiertag machen können, von dem die Bürgerinnen und Bürger Wind bekommen. &lt;br&gt;&lt;br&gt;Im Anschluss gemütliches Beisammensein!&lt;br&gt;&lt;br&gt;WANN &amp; WO:&lt;br&gt;Einlass: 17:00 Uhr | Beginn: 17:30 Uhr&lt;br&gt;Bürgerforum Europa, Rathausstraße 11/8, 1010 Wien&lt;br&gt;&lt;br&gt;Die Teilnahme ist natürlich kostenlos, wir bitten jedoch um eine Anmeldung unter: https://www.buergerforum-europa.eu/events-all/2019/04/03/europe-lab&lt;br&gt;&lt;br&gt;#WirSindEuropa&lt;br&gt;&lt;br&gt;https://www.facebook.com/events/1994752987493085/</t>
  </si>
  <si>
    <t>https://www.google.com/calendar/event?eid=Xzc0cGo2YzlwNWtwM2dlOW42MHNqYWMyMGM1bzZpYmprZDVtbWFiamNmNCB6enplcm9jYWwudmllbm5hc2VsMUBt&amp;ctz=Europe/Vienna</t>
  </si>
  <si>
    <t>HappySpace - April Edition</t>
  </si>
  <si>
    <t>Kolingasse 10, 1090 Wien, LadenKonzept</t>
  </si>
  <si>
    <t>Get invites for events in your city.&lt;br&gt;Follow at:&lt;br&gt;https://www.startupeventslist.com/z/subscribe.html&lt;br&gt;&lt;br&gt;#HAPPYSPACE&lt;br&gt;&lt;br&gt;Würdest du dich gerne über verschiedene Themen der Arbeitswelt unterhalten? Dich mit anderen beraten und neue Impulse bekommen?&lt;br&gt;&lt;br&gt;Unser Happy Space bietet dir einen Raum für den Austausch zu Themenbereichen wie Zusammenarbeit, Kommunikation, Aufgabenerledigung, Führung oder Management.&lt;br&gt;&lt;br&gt;Er wird von uns auf achtsame Weise und auf soziokratischer Basis moderiert, sodass alle Teilnehmer neue Perspektiven erhalten und daraus eine für sich passende Lösung entwickeln können.&lt;br&gt;&lt;br&gt;Wir freuen uns auf eure Teilnahme!&lt;br&gt;&lt;br&gt;&lt;br&gt;&lt;br&gt;&lt;br&gt;https://www.facebook.com/events/322072771991426/</t>
  </si>
  <si>
    <t>https://www.google.com/calendar/event?eid=Xzc0cGo2YzlwNWtwM2dlOW42MHNqYWNhMGM1bzZpYmprZDVtbWFiamNmNCB6enplcm9jYWwudmllbm5hc2VsMUBt&amp;ctz=Europe/Vienna</t>
  </si>
  <si>
    <t>Fit 4 The Future</t>
  </si>
  <si>
    <t>Fischerstiege 9, 1010 Wien, Österreich</t>
  </si>
  <si>
    <t>https://www.google.com/calendar/event?eid=Xzc0cGo2YzlwNWtwM2dlOW42MHNqYWNpMGM1bzZpYmprZDVtbWFiamNmNCB6enplcm9jYWwudmllbm5hc2VsMUBt&amp;ctz=Europe/Vienna</t>
  </si>
  <si>
    <t>Founders Advice #70</t>
  </si>
  <si>
    <t>Get invites for events in your city.&lt;br&gt;Follow at:&lt;br&gt;https://www.startupeventslist.com/z/subscribe.html&lt;br&gt;&lt;br&gt;Hol Dir wertvolles Feedback und Tipps vom Team des WU Gründungszentrums.&lt;br&gt;&lt;br&gt;Egal ob es um die erste Idee für ein Projekt geht oder um eine wichtige Entscheidung für Dein Start-up - wir werfen einen 'Blick von außen' auf deine kommende Herausforderung und beraten Dich. Verbindliche Anmeldung: melde dich für einen Slot à 30 Minuten an. Fair-Play: bitte melde dich rechtzeitig wieder ab und ermögliche so anderen die Teilnahme!&lt;br&gt;&lt;br&gt;&lt;br&gt;https://www.facebook.com/events/253327278884668/</t>
  </si>
  <si>
    <t>https://www.google.com/calendar/event?eid=Xzc0cGo2YzlwNWtwM2dlOW42MHNqYWNxMGM1bzZpYmprZDVtbWFiamNmNCB6enplcm9jYWwudmllbm5hc2VsMUBt&amp;ctz=Europe/Vienna</t>
  </si>
  <si>
    <t>Facebook erfolgreich für dein Unternehmen nutzen - Basisworkshop</t>
  </si>
  <si>
    <t>Altmannsdorfer Straße 154-156</t>
  </si>
  <si>
    <t>https://www.google.com/calendar/event?eid=Xzc0cGo2YzlwNWtwM2dlOW42MHNqYWQyMGM1bzZpYmprZDVtbWFiamNmNCB6enplcm9jYWwudmllbm5hc2VsMUBt&amp;ctz=Europe/Vienna</t>
  </si>
  <si>
    <t>Modul 2: progressive - Smartphone Filmmaking Luma Fusion</t>
  </si>
  <si>
    <t>RaR l Space</t>
  </si>
  <si>
    <t>https://www.google.com/calendar/event?eid=Xzc0cGo2YzlwNWtwM2dlOW42MHNqYWRhMGM1bzZpYmprZDVtbWFiamNmNCB6enplcm9jYWwudmllbm5hc2VsMUBt&amp;ctz=Europe/Vienna</t>
  </si>
  <si>
    <t>CEMS Startup Stories</t>
  </si>
  <si>
    <t>https://www.google.com/calendar/event?eid=Xzc0cGo2YzlwNWtwM2dlOW42MHNqYWRpMGM1bzZpYmprZDVtbWFiamNmNCB6enplcm9jYWwudmllbm5hc2VsMUBt&amp;ctz=Europe/Vienna</t>
  </si>
  <si>
    <t>Design Thinking Zertifizierung Modul 2 - Das Team</t>
  </si>
  <si>
    <t>Get invites for events in your city.&lt;br&gt;Follow at:&lt;br&gt;https://www.startupeventslist.com/z/subscribe.html&lt;br&gt;&lt;br&gt;DAS ERLEBEN SIE IM DESIGN THINKING ZERTFIZIERUNG MODUL 2 - DAS TEAM&lt;br&gt;- Erfolgsfaktoren für ein erfolgreiches Team&lt;br&gt;- Aufsetzen von Agenden für Design Thinking Jam Sessions&lt;br&gt;- Spezialteil: Gruppendynamik&lt;br&gt;&lt;br&gt;DIE DESIGN THINKING ZERTIFIZIERUNG IST FÜR SIE RICHTIG, WENN:&lt;br&gt;Der Design Thinking Master richtet sich an Einzelpersonen, die Design Thinking in ihr Portfolio als Berater aufnehmen wollen und bereits die Kurse Design Thinking Foundation und Design Thinking Practitioner absolviert haben und auch an Unternehmen, die Design Thinking als eigenständige Problemlösungskompetenz nutzen möchten.&lt;br&gt;&lt;br&gt;Weitere Informationen erhalten Sie hier: https://ingridgerstbach.com/termine/2019/3/design-thinking-zertifizierung-modul-2-das-team &lt;br&gt;&lt;br&gt;&lt;br&gt;https://www.facebook.com/events/2173799865999993/</t>
  </si>
  <si>
    <t>https://www.google.com/calendar/event?eid=Xzc0cGo2YzlwNWtwM2dlOW42MHNqYWRxMGM1bzZpYmprZDVtbWFiamNmNCB6enplcm9jYWwudmllbm5hc2VsMUBt&amp;ctz=Europe/Vienna</t>
  </si>
  <si>
    <t>ÖGSW | Tiefer Graben 9/1. Stock | 1010 Wien | U3 Station Herrrengasse</t>
  </si>
  <si>
    <t>Get invites for events in your city.&lt;br&gt;Follow at:&lt;br&gt;https://www.startupeventslist.com/z/subscribe.html&lt;br&gt;&lt;br&gt;Referenten: &lt;br&gt;WP/StB DDr. Klaus Wiedermann&lt;br&gt;&lt;br&gt;Ansprechpartner: &lt;br&gt;StB Mag. Sabine Kosterski, Tel.: 0664/12 77 955 sabine@kosterski.at&lt;br&gt;&lt;br&gt;Details:&lt;br&gt;https://www.oegsw.at/static/content/e38660/e142705/e142735/e143206/event_entries793/download_attachment1/file/ger/2019%2003%2026%20%C3%96GSW%20Workshop%20von%20Klaus%20Wiedermann.pdf?checksum=2abd9eaef7d6e7a70844b03caded385322cf2055&lt;br&gt;&lt;br&gt;https://www.facebook.com/events/2370515863183345/</t>
  </si>
  <si>
    <t>https://www.google.com/calendar/event?eid=Xzc0cGo2YzlwNWtwM2dlOW42MHNqYWUyMGM1bzZpYmprZDVtbWFiamNmNCB6enplcm9jYWwudmllbm5hc2VsMUBt&amp;ctz=Europe/Vienna</t>
  </si>
  <si>
    <t>Technopolitics evening with Ines Doujak and John Barker</t>
  </si>
  <si>
    <t>Studio Eckermann/Nestler, Neulinggasse 9, 1030 Wien</t>
  </si>
  <si>
    <t>Get invites for events in your city.&lt;br&gt;Follow at:&lt;br&gt;https://www.startupeventslist.com/z/subscribe.html&lt;br&gt;&lt;br&gt;Ines Doujak and John Barker will talk about two visual works “Economies of Desperation” and “Silk Road” which deal with different sides of the present world political economy. One with the effects of war, debt, land grab and the war on drugs, how they overlap and are most visibly shown by involuntary migration. The other with the absolute confidence of the present Chinese leadership in creating a new world based on large scale infrastructure mostly in the interests of an international trade in which those stuck in economies of desperation do not appear, but are functional to.&lt;br&gt;The talk will talk of how art can make for a view of the world whereby things not kept separate are visualised together. It will be in English and some, no doubt in German.&lt;br&gt;&lt;br&gt;https://www.facebook.com/events/570476250120984/</t>
  </si>
  <si>
    <t>https://www.google.com/calendar/event?eid=Xzc0cGo2YzlwNWtwM2dlOW42MHNqY2MyMGM1bzZpYmprZDVtbWFiamNmNCB6enplcm9jYWwudmllbm5hc2VsMUBt&amp;ctz=Europe/Vienna</t>
  </si>
  <si>
    <t>Vienna Digital Identity Meetup #3</t>
  </si>
  <si>
    <t>Get invites for events in your city.&lt;br&gt;Follow at:&lt;br&gt;https://www.startupeventslist.com/z/subscribe.html&lt;br&gt;&lt;br&gt;Hello Members of the Digital Identity Community!&lt;br&gt;&lt;br&gt;I would like to announce the next Digital Identity Meetup.&lt;br&gt;&lt;br&gt;A change of plan, we will be going over the some of the papers from the recent 8th Rebooting the Web of Trust (RWoT) and a special guest, Stephen Curran, will be Zoom'ing in.&lt;br&gt;&lt;br&gt;First, RWoT is one of the two premier deep technical events of the Digital Identity Community. At this event is not a conference but a workshop. The Workshop produced a record 25 papers. The first part of the meetup will cover selected papers.&lt;br&gt;&lt;br&gt;Second, Stephen will be doing a presentation of the Sovrin/Indy Ledger created by the Province of British Columbia (Verifiable Organization Network). Stephen will walk through the use case of VON and a demonstration of both OrgBook and AgentBook that they have put together.&lt;br&gt;&lt;br&gt;I hope you can join us, I know it will be a fascinating and engaging conversation.&lt;br&gt;&lt;br&gt;https://www.facebook.com/events/1161623990685970/</t>
  </si>
  <si>
    <t>https://www.google.com/calendar/event?eid=Xzc0cGo2YzlwNWtwM2dlOW42MHNqY2NhMGM1bzZpYmprZDVtbWFiamNmNCB6enplcm9jYWwudmllbm5hc2VsMUBt&amp;ctz=Europe/Vienna</t>
  </si>
  <si>
    <t>Ideensuppe mit Sofie Waltl</t>
  </si>
  <si>
    <t>VW-Zentrum</t>
  </si>
  <si>
    <t>Get invites for events in your city.&lt;br&gt;Follow at:&lt;br&gt;https://www.startupeventslist.com/z/subscribe.html&lt;br&gt;&lt;br&gt;Sofie Waltl holds positions as Postdoctoral Researcher at the Luxembourg Institute of Socio-Economic Research (LISER) and as Assistant Professor at the WU There, she works at the INEQ.&lt;br&gt;&lt;br&gt;She is an applied economist and her research mainly focuses on economic measurement and macro-economic implications with a focus on the distributional and spatial dimension of economic phenomena&lt;br&gt;&lt;br&gt;At the 'Ideensuppe' she will be talking about her newest research project 'Not all data are equal. Subjective versus objective data in the context of housing markets, wealth and inequality research”&lt;br&gt;&lt;br&gt;Survey data are widely used in the social sciences. Surveys constitute a rich source of information as they collect long lists of characteristics next to the core questions of a particular survey. For instance, wealth surveys contain - next to questions on assets and liabilities - ample information on socio-economic characteristics of all household members, but also opinions, beliefs and expectations. In contrast, linking register data to such rich additional personal information is often impossible due to missing identifiers and/or data protection restrictions. Hence, self-reported information in surveys is often used as a substitute for objective data. But is it really a substitute? Are survey responses affected by psychological biases, the ability of survey participants to give correct answers, or their willingness to truthfully report their beliefs?&lt;br&gt;I illustrate the (sometimes) conflicting use of subjective and objective data by means of some examples related to research on housing markets, wealth and inequality. We will then discuss benefits and risks of using subjective data, how to assess, which data to use to answer a particular question, and how to combine subjective and objective data to study a phenomenon from various angles.&lt;br&gt;&lt;br&gt;https://www.facebook.com/events/390080581790953/</t>
  </si>
  <si>
    <t>https://www.google.com/calendar/event?eid=Xzc0cGo2YzlwNWtwM2dlOW42MHNqY2NpMGM1bzZpYmprZDVtbWFiamNmNCB6enplcm9jYWwudmllbm5hc2VsMUBt&amp;ctz=Europe/Vienna</t>
  </si>
  <si>
    <t>Zahnärztliches Marketing kompakt</t>
  </si>
  <si>
    <t>ICDE Vienna Ivoclar Vivadent</t>
  </si>
  <si>
    <t>Get invites for events in your city.&lt;br&gt;Follow at:&lt;br&gt;https://www.startupeventslist.com/z/subscribe.html&lt;br&gt;&lt;br&gt;Zahnärztliches Marketing kompakt mit Dr. Sebastian Schulz&lt;br&gt;Von der Empfehlung über klassische Medien bis zu digital - was ist wichtig und warum?&lt;br&gt;&lt;br&gt;Das Marketing für zahnärztliche Praxen/Ordinationen hat in den vergangenen Jahren stark an Bedeutung gewonnen. Die Flut neuer Medien, höhere Ansprüche der Patienten an professionelle Kommunikation sowie die neuen mobilen Endgeräte tragen zur dieser Bedeutung bei, stellen die Inhaber aber gleichzeitig vor viele Fragen: Was ist wirklich wichtig? Über welchen Kanal kommen die Patienten und wie treffen sie Auswahlentscheidungen? Was interessiert die Patienten in welchem Medium (z. B. auf der eigenen Homepage)? Vor dem Hintergrund von über 700 betreuten Praxen in D/A/CH beantwortet ein ausgewiesener Spezialist in diesem Bereich die wichtigsten Fragen anhand vieler konkreter Beispiele aus über 11 Jahren Marketingerfahrung im Dentalbereich.&lt;br&gt;&lt;br&gt;Kursinhalt:&lt;br&gt;•Wie suchen Patienten heute ihren Zahnarzt und was bedeutet in diesem Kontext „Positionierung“? Wie gewinne ich hier neue Patienten? &lt;br&gt;•Warum und wie hängen Empfehlungen und digitale Medien längst im Auswahlprozess des Zahnarztes zusammen?&lt;br&gt;•Warum ist die Praxishomepage längst Dreh- und Angelpunkt der Patientenkommunikation und wie baue ich diese auf, um Potenziale auszuschöpfen?&lt;br&gt;•Welche Rolle spielt in diesem Kontext die Differenzierung in Neu- und Bestandspatienten und wie bediene ich die divergenten Informationsbedürfnisse?&lt;br&gt;&lt;br&gt;Weitere Kursdetails und Anmeldung: https://icde.ivoclarvivadent.com/wien/de/kurse oder icde.wien@ivoclarvivadent.com&lt;br&gt;&lt;br&gt;https://www.facebook.com/events/350283519082738/</t>
  </si>
  <si>
    <t>https://www.google.com/calendar/event?eid=Xzc0cGo2YzlwNWtwM2dlOW42MHNqY2NxMGM1bzZpYmprZDVtbWFiamNmNCB6enplcm9jYWwudmllbm5hc2VsMUBt&amp;ctz=Europe/Vienna</t>
  </si>
  <si>
    <t>FIRE &amp; BREAKFAST</t>
  </si>
  <si>
    <t>Kaufpark Alterlaa</t>
  </si>
  <si>
    <t>Get invites for events in your city.&lt;br&gt;Follow at:&lt;br&gt;https://www.startupeventslist.com/z/subscribe.html&lt;br&gt;&lt;br&gt;Brandschutz Consulting Leidner e.U. ladet herzlich zum Frühstück ein. In gemütlicher Atmosphäre haben Sie die Möglichkeit den Start in den Tag mit einen guten Frühstück zu beginnen. Dazu Frühstücken Sie nicht alleine, sondern mit gleichgesinnten aus dem Brandschutzsektor, das sich zum Austausch und Erfahrungsammeln einlädt.&lt;br&gt;&lt;br&gt;Weiters erwartet sie&lt;br&gt;&lt;br&gt;Ein spannender Vortrag zum Thema 'Digitalisierung im Brandschutzwesen'&lt;br&gt;&lt;br&gt;Sichern Sie sich ihren Platz, den die Anzahl ist begrenzt auf 25 Teilnehmer. Wir freuen uns auf ihr kommen.&lt;br&gt;&lt;br&gt;Zielgruppe: Brandschutzbeauftragte, Brandschutzmanager, Geschäftsführer, Facility Management, Hausverwaltungen, Dienstleister, Unternehmer, &lt;br&gt;&lt;br&gt;https://www.facebook.com/events/807746932912193/</t>
  </si>
  <si>
    <t>https://www.google.com/calendar/event?eid=Xzc0cGo2YzlwNWtwM2dlOW42MHNqY2QyMGM1bzZpYmprZDVtbWFiamNmNCB6enplcm9jYWwudmllbm5hc2VsMUBt&amp;ctz=Europe/Vienna</t>
  </si>
  <si>
    <t>EDAY 2019</t>
  </si>
  <si>
    <t>Wirtschaftskammer</t>
  </si>
  <si>
    <t>https://www.google.com/calendar/event?eid=Xzc0cGo2YzlwNWtwM2dlOW42MHNqY2RhMGM1bzZpYmprZDVtbWFiamNmNCB6enplcm9jYWwudmllbm5hc2VsMUBt&amp;ctz=Europe/Vienna</t>
  </si>
  <si>
    <t>CEMS McKinsey Top Down-Communication workshop &amp; Wine Tasting</t>
  </si>
  <si>
    <t>Schottenring 19, 1010 Wien, Österreich</t>
  </si>
  <si>
    <t>Get invites for events in your city.&lt;br&gt;Follow at:&lt;br&gt;https://www.startupeventslist.com/z/subscribe.html&lt;br&gt;&lt;br&gt;NOTE: GERMAN SPEAKERS ONLY&lt;br&gt;&lt;br&gt;You're eager to get to know the leading strategy consulting company, improve your communication skills and round it all off with a networking opportunity in the wine cellars of one of Austria's most famous producers of sparkling wine? Then don't miss out on this event!&lt;br&gt;&lt;br&gt;In the afternoon, you will learn about 'Top Down-Communication', a technique that allows you to effectively communicate in your personal and professional life. &lt;br&gt;In the evening, you will have the chance to visit Schlumberger together with McKinsey, get to know the background of Austrian (sparkling) wine and taste the winery's specialties during a networking opportunity with the consultants.&lt;br&gt;&lt;br&gt;WHERE: Workshop - McKinsey Office, Schottenring 19, 1010 Vienna &lt;br&gt;Networking - Schlumberger Wine Cellar, Heiligenstädter Str. 41, 1190 Vienna&lt;br&gt;DRESS CODE: Business Casual&lt;br&gt;&lt;br&gt;DEADLINE TO APPLY: Sunday, March 17th 2019&lt;br&gt;APPLY HERE: https://mckinsey.secure.force.com/Event/online_application?jid=a0x2G00000L8VAhQAN&amp;pilot=false&lt;br&gt;&lt;br&gt;Kindly be aware that the event is for German-speakers only, as McKinsey would like to get to know CEMS students for their DACH offices. We have asked McKinsey to admit English-speakers as well, however they only want potential candidates for their DACH offices, thus German-speakers only.&lt;br&gt;&lt;br&gt;Contact: Maren, +491622703550&lt;br&gt;&lt;br&gt;https://www.facebook.com/events/327073401346555/</t>
  </si>
  <si>
    <t>https://www.google.com/calendar/event?eid=Xzc0cGo2YzlwNWtwM2dlOW42MHNqY2RxMGM1bzZpYmprZDVtbWFiamNmNCB6enplcm9jYWwudmllbm5hc2VsMUBt&amp;ctz=Europe/Vienna</t>
  </si>
  <si>
    <t>EPU Workshop</t>
  </si>
  <si>
    <t>Mitterberggasse 15, 1180 Wien, Österreich</t>
  </si>
  <si>
    <t>https://www.google.com/calendar/event?eid=Xzc0cGo2YzlwNWtwM2dlOW42MHNqY2UyMGM1bzZpYmprZDVtbWFiamNmNCB6enplcm9jYWwudmllbm5hc2VsMUBt&amp;ctz=Europe/Vienna</t>
  </si>
  <si>
    <t>Brainstormingsession Digitalisierung</t>
  </si>
  <si>
    <t>Get invites for events in your city.&lt;br&gt;Follow at:&lt;br&gt;https://www.startupeventslist.com/z/subscribe.html&lt;br&gt;&lt;br&gt;🤔🇪🇺 Möchtest du gemeinsam innovative Ideen für die zukünftige Gestaltung der EU-Digitalisierungspolitik erarbeiten?🇪🇺🤔&lt;br&gt;&lt;br&gt;Dann komm zu uns unserem Brainstorming-Treffen für unser Digitalisierungsprojekt, das wir gemeinsam mit unserem Berliner Think Tank Polis180 im Kontext der diesjährigen Europawahl durchführen. &lt;br&gt;&lt;br&gt;Digitalisierung ist nämlich eines der zentralen Themen für junge europäische WählerInnen. Daher möchten wir aktiv an der Gestaltung der europäischen Digitalisierungspolitik mitwirken und Forderungen für neue Ansätze im Bereich der Digitalisierung erarbeiten. Nach der Europawahl sollen unsere erarbeiteten Ideen und Forderungen an die neu gewählten Abgeordneten des Europäischen Parlaments übergeben werden.&lt;br&gt;&lt;br&gt;Bei dem Brainstorming-Treffen werden Forderungen und Ideen für die zukünftige europäische Digitalisierungspolitik erarbeitet. Am Ende des Treffens werden die Ergebnisse auf die Policy Kitchen-Plattform hochgeladen und können von allen Teilnehmenden online weiterentwickelt werden. Mehr Infos zur Policy Kitchen-Plattform und zu unserem Digitalisierungsprojekt findet ihr hier: https://www.policykitchen.com/group/14/about&lt;br&gt;&lt;br&gt;Das Treffen findet im AKN-Raum im WUK (Stiege 5, Mezzanin) statt. Wenn du an dieser Veranstaltung teilnehmen möchtest, so bitten wir um eine Anmeldung an office@pontothinktank.org oder über eine PM.&lt;br&gt;&lt;br&gt;Wir freuen uns auf Euer Kommen! ☺&lt;br&gt;&lt;br&gt;Euer Ponto-Team&lt;br&gt;&lt;br&gt;https://www.facebook.com/events/306890056676967/</t>
  </si>
  <si>
    <t>https://www.google.com/calendar/event?eid=Xzc0cGo2YzlwNWtwM2dlOW42MHNqY2VhMGM1bzZpYmprZDVtbWFiamNmNCB6enplcm9jYWwudmllbm5hc2VsMUBt&amp;ctz=Europe/Vienna</t>
  </si>
  <si>
    <t>Instadrive</t>
  </si>
  <si>
    <t>Get invites for events in your city.&lt;br&gt;Follow at:&lt;br&gt;https://www.startupeventslist.com/z/subscribe.html&lt;br&gt;&lt;br&gt;Wir laden herzlich zur Fa. Instadrive E-Mobility nach Wien zum monatlichen EMC Kompetenztreffen ein. &lt;br&gt;&lt;br&gt;In den monatlich stattfindenden Kompetenztreffen werden aktuelle und wichtige Themen besprochen und dienen zugleich als Plattform zum Austausch von Informationen, Innovationen und Neuigkeiten aus dem Bereich der ElektroMobilität.&lt;br&gt;&lt;br&gt;⚡ Präsentation EMC&lt;br&gt;⚡ EMC News (Rückblick aus dem letzten Monat)&lt;br&gt;⚡ Nordic EV Summit Highlights&lt;br&gt;⚡ Networking&lt;br&gt;&lt;br&gt;Lademöglichkeiten für E-Fahrzeuge, sowohl normale, als auch Schnellladestationen, gibt es in der näheren Umgebung.&lt;br&gt;&lt;br&gt;Das EMC - Team freut sich auf euer zahlreiches kommen!&lt;br&gt;&lt;br&gt;https://www.facebook.com/events/413076559482422/</t>
  </si>
  <si>
    <t>https://www.google.com/calendar/event?eid=Xzc0cGo2YzlwNWtwM2dlOW42MHNqZWMyMGM1bzZpYmprZDVtbWFiamNmNCB6enplcm9jYWwudmllbm5hc2VsMUBt&amp;ctz=Europe/Vienna</t>
  </si>
  <si>
    <t>Kick-Start Your Business - Einladung zum Extreme Partner Event</t>
  </si>
  <si>
    <t>Roomz Hotels</t>
  </si>
  <si>
    <t>Get invites for events in your city.&lt;br&gt;Follow at:&lt;br&gt;https://www.startupeventslist.com/z/subscribe.html&lt;br&gt;&lt;br&gt;Wohin geht die IoT-Reise und welche Lösungen bietet Extreme zur Absicherung von kritischen IoT-Geräten? Wie kann Extreme Ihre Kunden bei der digitalen Transformation unterstützen und IT-Teams das Leben leichter machen? Das sind nur einige der spannenden Themen, die wir bei unserem Extreme Kick-Start Event behandeln werden.&lt;br&gt;&lt;br&gt;Nutzen Sie als bestehender Partner den Event, um Ihr Wissen zur Extreme Produkt- und Partnerwelt an nur einem Nachmittag auf den neuesten Stand zu bringen - inklusive Insights und Updates von der Extreme NOW!&lt;br&gt;&lt;br&gt;Sie sind noch kein Extreme Partner und möchten sich erstmals über die Vorteile einer Partnerschaft informieren? Unser Extreme Kick-Start Event bietet Ihnen die perfekte Gelegenheit dazu. &lt;br&gt;&lt;br&gt;Melden Sie sich hier an: http://bit.ly/2ttrxim&lt;br&gt;&lt;br&gt;AGENDA:&lt;br&gt;&lt;br&gt;12:00 Registrierung &amp; gemeinsamer Mittagslunch&lt;br&gt;&lt;br&gt;13:00 Begrüßung &amp; Vorstellung Westcon (Guido Barthelmes, Business Development Manager, Westcon)&lt;br&gt;&lt;br&gt;13:30 Insights und neueste Updates vom Extreme NOW Forum Berlin, Partner Programm News (Arabelle Wyss, Sr. Partner Account Manager, Extreme Networks)&lt;br&gt;&lt;br&gt;14:30 Kaffeepause&lt;br&gt;&lt;br&gt;15:00 Extreme Smart OmniEdge / Extreme Campus Fabric (Efthymio Christodoulakis, Senior Presales Engineer DACH, Extreme Networks)&lt;br&gt;&lt;br&gt;15:45 Kaffeepause&lt;br&gt;&lt;br&gt;16:00 Extreme Management Center (XMC) / Extreme Defender for IoT (Efthymio Christodoulakis, Senior Presales Engineer DACH, Extreme Networks)&lt;br&gt;&lt;br&gt;16:45 Q&amp;A, gemeinsamer Ausklang&lt;br&gt;&lt;br&gt;&lt;br&gt;Holen Sie sich bei unserem Extreme Kick-Start Event einen Energie- und Informationsschub für Ihr Business. Die Teilnahme ist kostenfrei, allerdings ist die Anzahl der Plätze limitiert. Am besten Sie melden sich gleich an: http://bit.ly/2ttrxim&lt;br&gt;&lt;br&gt;Wir freuen uns auf Ihren Besuch und einen interaktiven Austausch mit Ihnen!&lt;br&gt;&lt;br&gt;https://www.facebook.com/events/575172966332220/</t>
  </si>
  <si>
    <t>https://www.google.com/calendar/event?eid=Xzc0cGo2YzlwNWtwM2dlOW42MHNqZWNhMGM1bzZpYmprZDVtbWFiamNmNCB6enplcm9jYWwudmllbm5hc2VsMUBt&amp;ctz=Europe/Vienna</t>
  </si>
  <si>
    <t>14. Immopreneur Stammtisch Wien</t>
  </si>
  <si>
    <t>LALE Holzkohlengrill</t>
  </si>
  <si>
    <t>Get invites for events in your city.&lt;br&gt;Follow at:&lt;br&gt;https://www.startupeventslist.com/z/subscribe.html&lt;br&gt;&lt;br&gt;Liebe Immobilien Investoren/innen, &lt;br&gt;&lt;br&gt;am 26.3. ist es wieder soweit- STAMMTISCH‼️‼️‼️&lt;br&gt;&lt;br&gt;Spannende Themen erwarten DICH✅&lt;br&gt;Agenda:&lt;br&gt;&lt;br&gt;1. Begrüßung und Vorstellung &lt;br&gt;2. Rechtliche Stolpersteine beim Wohnungskauf (Leonhard Reis)&lt;br&gt;3. Innovative Zwischenfinanzierungen im Immobilienbereich (Alex Bergkessel)&lt;br&gt;4. Mein Flip-Projekt - letzter Akt (Paul Zödi)&lt;br&gt;5. Networking, Essen, Trinken&lt;br&gt;&lt;br&gt;Freu mich auf Euer Kommen.&lt;br&gt;&lt;br&gt;LG ImmoPaul&lt;br&gt;&lt;br&gt;https://www.facebook.com/events/2256476661239663/</t>
  </si>
  <si>
    <t>https://www.google.com/calendar/event?eid=Xzc0cGo2YzlwNWtwM2dlOW42MHNqZWNpMGM1bzZpYmprZDVtbWFiamNmNCB6enplcm9jYWwudmllbm5hc2VsMUBt&amp;ctz=Europe/Vienna</t>
  </si>
  <si>
    <t>XRVienna relaunch, and our very 1st Meetup for creators!</t>
  </si>
  <si>
    <t>VREI</t>
  </si>
  <si>
    <t>Get invites for events in your city.&lt;br&gt;Follow at:&lt;br&gt;https://www.startupeventslist.com/z/subscribe.html&lt;br&gt;&lt;br&gt;Back in 2016, 24 VR professionals and enthusiasts met for the first time in Vienna to engage in a dialog with one another. The testimony of our first conversation still remains on a wall at VREI!&lt;br&gt;&lt;br&gt;3 years and 833 members later, even the interest in VR alone became too modest for our ambitions. Our creator community grew immensely in size and diversity, and it became evident that it was time for the next big step: becoming the first guild of local XR professionals. &lt;br&gt;&lt;br&gt;With this thought in mind, we would like to invite all creators to join us on this next Meetup to talk about how we can build the future of XRVienna together. Have an idea? Come and share it. Have a project you wish to showcase this year? Come tell us about it. Need people or resources for your XR project? Perhaps we can help. &lt;br&gt;&lt;br&gt;Not (or not yet) a creator and wish to join in? No problem! We would like to extend the invitation to those of you who want to meet the local XR scene, and perhaps combining your talent with one of their projects! &lt;br&gt;&lt;br&gt;Are you ready to take the first step on an incredible new journey together? Join us!&lt;br&gt;&lt;br&gt;Can’t wait to see you on the 25th at VREI!&lt;br&gt;&lt;br&gt;RSVP here: https://www.meetup.com/XRVienna/&lt;br&gt;&lt;br&gt;https://www.facebook.com/events/258747868215188/</t>
  </si>
  <si>
    <t>https://www.google.com/calendar/event?eid=Xzc0cGo2YzlwNWtwM2dlOW42MHNqZWNxMGM1bzZpYmprZDVtbWFiamNmNCB6enplcm9jYWwudmllbm5hc2VsMUBt&amp;ctz=Europe/Vienna</t>
  </si>
  <si>
    <t>05/24/2019 02:55:49.000Z</t>
  </si>
  <si>
    <t>https://www.google.com/calendar/event?eid=Xzc0cGo2YzlwNWtwajBjMXA2a3AzZWNhMGM1bzZpYmprZDVtbWFiamNmNCB6enplcm9jYWwudmllbm5hc2VsMUBt&amp;ctz=Europe/Vienna</t>
  </si>
  <si>
    <t>CIO Summit Motto Launch 2019</t>
  </si>
  <si>
    <t>Summerstage</t>
  </si>
  <si>
    <t>Get invites for events in your city.&lt;br&gt;Follow at:&lt;br&gt;https://www.startupeventslist.com/z/subscribe.html&lt;br&gt;&lt;br&gt;Seit 2014 bewegt das jährliche Confare Motto die gesamte CIO Community und begleitet unsere jährlichen CIO Summits. Das Motto spiegelt daher die Anforderungen der Zeit an das IT-Management wider und hebt genau die Themen hervor, die in den nächsten Jahren das Dasein des CIOs prägen werden. Ein Leitfaden, der motiviert und inspiriert.&lt;br&gt;&lt;br&gt;Mehr verraten wir am 5. Juni 2019 in der gemütlichen Atmosphäre des Confare Motto Launch.&lt;br&gt;&lt;br&gt;­­+++ Confare Motto Launch 2020 +++&lt;br&gt;5. Juni 2019 | 8.30 - 11.30 Uhr&lt;br&gt;Summerstage, Wien&lt;br&gt;&lt;br&gt;Wir freuen uns auf einen gemeinsamen Vormittag mit Ihnen.&lt;br&gt;&lt;br&gt;https://www.facebook.com/events/955900421425865/</t>
  </si>
  <si>
    <t>https://www.google.com/calendar/event?eid=Xzc0cGo2YzlwNWtwajBkMW02Y3AzNGRhMGM1bzZpYmprZDVtbWFiamNmNCB6enplcm9jYWwudmllbm5hc2VsMUBt&amp;ctz=Europe/Vienna</t>
  </si>
  <si>
    <t>Office Hours #40: HR - Find the right Talent to join your Team</t>
  </si>
  <si>
    <t>https://www.google.com/calendar/event?eid=Xzc0cGo2YzlwNWtwajBkMW02Y3AzNGRpMGM1bzZpYmprZDVtbWFiamNmNCB6enplcm9jYWwudmllbm5hc2VsMUBt&amp;ctz=Europe/Vienna</t>
  </si>
  <si>
    <t>Digitalisierung Finanzmarkt</t>
  </si>
  <si>
    <t>Get invites for events in your city.&lt;br&gt;Follow at:&lt;br&gt;https://www.startupeventslist.com/z/subscribe.html&lt;br&gt;&lt;br&gt;DIGITAL! dienstags&lt;br&gt;&lt;br&gt;Der Finanzmarkt ist in der Digitalisierung ein Vorreiter und kann dadurch teilweise als Model für andere Sektoren dienen. Die Digitalisierung erhöht die Produktivität, was zur Schließung von Bankfilialen und MitarbeiterInnenabbau, aber auch neuen Dienstleistungen wie Telebanking führt. Neue Probleme entstehen durch Online-Kriminalität und Falschnachrichten, 'digital assets' wie Bitcoin führen zu Boom-/Bust-Zyklen, darüber hinaus arbeiten einige Notenbanken an digitalen Währungen z.B. Schwedens EKrona, welche in Zukunft Bargeld verdrängen könnten.&lt;br&gt;&lt;br&gt;Eintritt 6€ (Mit science card gratis!)&lt;br&gt;&lt;br&gt;Die Vorträge im Science Programm sind spontan besuchbar, für einen sicheren Sitzplatz bei großem Andrang empfiehlt sich eine Reservierung unter www.vhs.at oder info@vhs.at.&lt;br&gt;Die science card ist online sowie an allen VHS Standorten erhältlich und ermöglicht den freien Besuch von über 200 wissenschaftlichen Vorträgen pro Semester.&lt;br&gt;&lt;br&gt;https://www.facebook.com/events/2207277702854832/</t>
  </si>
  <si>
    <t>https://www.google.com/calendar/event?eid=Xzc0cGo2YzlwNWtwajBkMW02Y3AzNGRxMGM1bzZpYmprZDVtbWFiamNmNCB6enplcm9jYWwudmllbm5hc2VsMUBt&amp;ctz=Europe/Vienna</t>
  </si>
  <si>
    <t>Bootcamp: Agiles Projektmanagement, Wien</t>
  </si>
  <si>
    <t>Coworking Loft</t>
  </si>
  <si>
    <t>Get invites for events in your city.&lt;br&gt;Follow at:&lt;br&gt;https://www.startupeventslist.com/z/subscribe.html&lt;br&gt;&lt;br&gt;Bekommen Ihre Projekte mit den herkömmlichen Methoden nicht den benötigten Schwung? Sind die wichtigsten Kernpersonen immer überlastet und haben keine Zeit für das Projekt? Dauert Ihnen die Umsetzung zu lange oder leidet die Motivation im Team? Sie wollen erfahren, was neue agile Methoden leisten können? Besuchen Sie unser agiles Projektmanagement Seminar und setzen Sie jetzt endlich das volle Potenzial Ihres Projektteams frei!&lt;br&gt;&lt;br&gt;Die Anmeldung zum Seminar finden Sie auf unserer Website.&lt;br&gt;&lt;br&gt;https://www.facebook.com/events/2245685832346315/</t>
  </si>
  <si>
    <t>https://www.google.com/calendar/event?eid=Xzc0cGo2YzlwNWtwajBkMW02Y3AzNGUyMGM1bzZpYmprZDVtbWFiamNmNCB6enplcm9jYWwudmllbm5hc2VsMUBt&amp;ctz=Europe/Vienna</t>
  </si>
  <si>
    <t>Greenstart Release-Event</t>
  </si>
  <si>
    <t>Kuppelsaal</t>
  </si>
  <si>
    <t>Get invites for events in your city.&lt;br&gt;Follow at:&lt;br&gt;https://www.startupeventslist.com/z/subscribe.html&lt;br&gt;&lt;br&gt;Im Rahmen der Initiative greenstart entwickelten zehn Start-Ups ihre innovativen, CO2-sparenden Geschäftsideen gezielt weiter. Doch nur drei von ihnen konnten sich beim Online-Voting und bei der Fachjury durchsetzen. Wer die Besten der Besten – und damit die diesjährigen 'greenstars' - sind, die jeweils 15.000 Euro Preisgeld erhalten, erfahren Sie live am 27. Mai 2019 im beeindruckenden Ambiente des Kuppelsaals der TU Wien! &lt;br&gt;&lt;br&gt;Anmeldung über Link notwendig! (siehe oben) &lt;br&gt;&lt;br&gt;&lt;br&gt;https://www.facebook.com/events/995938817462713/</t>
  </si>
  <si>
    <t>https://www.google.com/calendar/event?eid=Xzc0cGo2YzlwNWtwajBkMW02Y3AzNGVhMGM1bzZpYmprZDVtbWFiamNmNCB6enplcm9jYWwudmllbm5hc2VsMUBt&amp;ctz=Europe/Vienna</t>
  </si>
  <si>
    <t>https://www.google.com/calendar/event?eid=Xzc0cGo2YzlwNWtwajBkMW02Y3AzNmMyMGM1bzZpYmprZDVtbWFiamNmNCB6enplcm9jYWwudmllbm5hc2VsMUBt&amp;ctz=Europe/Vienna</t>
  </si>
  <si>
    <t>https://www.google.com/calendar/event?eid=Xzc0cGo2YzlwNWtwajBkMW02Y3AzNmNhMGM1bzZpYmprZDVtbWFiamNmNCB6enplcm9jYWwudmllbm5hc2VsMUBt&amp;ctz=Europe/Vienna</t>
  </si>
  <si>
    <t>https://www.google.com/calendar/event?eid=Xzc0cGo2YzlwNWtwajBkMW02Y3AzNmNpMGM1bzZpYmprZDVtbWFiamNmNCB6enplcm9jYWwudmllbm5hc2VsMUBt&amp;ctz=Europe/Vienna</t>
  </si>
  <si>
    <t>https://www.google.com/calendar/event?eid=Xzc0cGo2YzlwNWtwajBkMW02Y3AzNmNxMGM1bzZpYmprZDVtbWFiamNmNCB6enplcm9jYWwudmllbm5hc2VsMUBt&amp;ctz=Europe/Vienna</t>
  </si>
  <si>
    <t>Founders Advice #75- StrategyAdvice mit A1</t>
  </si>
  <si>
    <t>Get invites for events in your city.&lt;br&gt;Follow at:&lt;br&gt;https://www.startupeventslist.com/z/subscribe.html&lt;br&gt;&lt;br&gt;Hol Dir wertvolles Feedback und Tipps!&lt;br&gt;Bei diesem FoundersAdvice werden wir im Bereich 'Business Model Strategy' von A1 unterstützt.&lt;br&gt;&lt;br&gt;Egal ob es um die erste Idee für ein Projekt geht oder um eine wichtige Entscheidung für Dein Start-up - wir werfen einen 'Blick von außen' auf deine kommende Herausforderung und beraten Dich. Verbindliche Anmeldung: melde dich für einen Slot à 30 Minuten an. Fair-Play: bitte melde dich rechtzeitig wieder ab und ermögliche so anderen die Teilnahme!&lt;br&gt;&lt;br&gt;&lt;br&gt;https://www.facebook.com/events/2176094032428279/</t>
  </si>
  <si>
    <t>https://www.google.com/calendar/event?eid=Xzc0cGo2YzlwNWtwajBkMW02Y3AzNmQyMGM1bzZpYmprZDVtbWFiamNmNCB6enplcm9jYWwudmllbm5hc2VsMUBt&amp;ctz=Europe/Vienna</t>
  </si>
  <si>
    <t>https://www.google.com/calendar/event?eid=Xzc0cGo2YzlwNWtwajBkMW02Y3AzNmRhMGM1bzZpYmprZDVtbWFiamNmNCB6enplcm9jYWwudmllbm5hc2VsMUBt&amp;ctz=Europe/Vienna</t>
  </si>
  <si>
    <t>Strategies of Genius in Business | Robert Dilts</t>
  </si>
  <si>
    <t>Get invites for events in your city.&lt;br&gt;Follow at:&lt;br&gt;https://www.startupeventslist.com/z/subscribe.html&lt;br&gt;&lt;br&gt;Strategies of Genius in Business: Orchestrating Innovation!&lt;br&gt;Workshop with NLP-Co-Founder Robert Dilts in Vienna&lt;br&gt;&lt;br&gt;The entrepreneurial spirit has been a driving force for social and economic growth and advancement throughout human history. In recent years, a new generation of entrepreneurs has emerged who are interested in much more than financial gain. &lt;br&gt;&lt;br&gt;Characterized by people like Steve Jobs of Apple Inc. and Pixar, Richard Branson of the Virgin Group, Elon Musk of SpaceX, Tesla Motors and SolarCity, this new generation of entrepreneurs is also deeply committed to living their dreams and making a better world through their projects or ventures. By combining personal ambition with the desire for contribution, growth and fulfillment they have made game-changing and world-changing innovations that have transformed the way we live and do business. &lt;br&gt;&lt;br&gt;This program is for people who have a similar vision and are willing to make a conscious decision to become more passionate, purposeful and creative. &lt;br&gt;&lt;br&gt;more info and registration: https://robertdilts.at/index.php/r/fb/&lt;br&gt;&lt;br&gt;https://www.facebook.com/events/562512244151114/</t>
  </si>
  <si>
    <t>https://www.google.com/calendar/event?eid=Xzc0cGo2YzlwNWtwajBkMW02Y3AzNmRxMGM1bzZpYmprZDVtbWFiamNmNCB6enplcm9jYWwudmllbm5hc2VsMUBt&amp;ctz=Europe/Vienna</t>
  </si>
  <si>
    <t>Arbeit im Digitalen Wandel</t>
  </si>
  <si>
    <t>Get invites for events in your city.&lt;br&gt;Follow at:&lt;br&gt;https://www.startupeventslist.com/z/subscribe.html&lt;br&gt;&lt;br&gt;Der technologische Wandel und seine Auswirkungen auf die Arbeitswelt (Stichwort „Digitalisierung“ und „Arbeit 4.0″) bestimmen gegenwärtig die wissenschaftliche und politische Debatte. Oft dreht sich die Debatte um die Frage ob es in Zukunft mehr Arbeitslose oder neue Beschäftigungsformen geben wird und welche Qualifikationsanforderungen an ArbeiterInnen bestehen werden. Eine entscheidende Sichtweise wird dabei in der Regel ausgeblendet: nämlich, dass technologischer Wandel als gesellschaftlich umkämpfter Prozess zu betrachten ist, dessen Richtung und Ausgang prinzipiell offen ist.&lt;br&gt;Im Zentrum der Diskussionsveranstaltung, die sich an dem Buch des BEIGEWUM „Umkämpfte Technologien. Arbeit im Digitalen Wandel“ orientiert, stehen neue Organisationsformen (insbesondere sogenannte „Crowdwork“), die Auswirkung der zunehmenden Erosion der Grenzen zwischen Arbeit und Freizeit auf die Individuen und die Frage nach den arbeitsrechtlichen Gestaltungsmöglichkeiten und Notwendigkeiten dieser neuen Arbeitsverhältnisse.&lt;br&gt;&lt;br&gt;Es diskutieren:&lt;br&gt;Irina Nalis (Universität Wien)&lt;br&gt;Martin Risak (Universität Wien)&lt;br&gt;Philip Schörpf (FORBA)&lt;br&gt;&lt;br&gt;Moderation&lt;br&gt;Simon Theurl (BEIGEWUM)&lt;br&gt;&lt;br&gt;Anmeldungen bitte unter: http://bit.ly/FHbfiWien&lt;br&gt;&lt;br&gt;https://www.facebook.com/events/672917023139453/</t>
  </si>
  <si>
    <t>https://www.google.com/calendar/event?eid=Xzc0cGo2YzlwNWtwajBkMW02Y3AzNmUyMGM1bzZpYmprZDVtbWFiamNmNCB6enplcm9jYWwudmllbm5hc2VsMUBt&amp;ctz=Europe/Vienna</t>
  </si>
  <si>
    <t>AustrianStartups Stammtisch #70: How to build a kickass product</t>
  </si>
  <si>
    <t>The Base</t>
  </si>
  <si>
    <t>https://www.google.com/calendar/event?eid=Xzc0cGo2YzlwNWtwajBkMW02Y3AzNmVhMGM1bzZpYmprZDVtbWFiamNmNCB6enplcm9jYWwudmllbm5hc2VsMUBt&amp;ctz=Europe/Vienna</t>
  </si>
  <si>
    <t>https://www.google.com/calendar/event?eid=Xzc0cGo2YzlwNWtwajBkMW02Y3AzOGMyMGM1bzZpYmprZDVtbWFiamNmNCB6enplcm9jYWwudmllbm5hc2VsMUBt&amp;ctz=Europe/Vienna</t>
  </si>
  <si>
    <t>https://www.google.com/calendar/event?eid=Xzc0cGo2YzlwNWtwajBkMW02Y3AzOGNhMGM1bzZpYmprZDVtbWFiamNmNCB6enplcm9jYWwudmllbm5hc2VsMUBt&amp;ctz=Europe/Vienna</t>
  </si>
  <si>
    <t>Get invites for events in your city.&lt;br&gt;Follow at:&lt;br&gt;https://www.startupeventslist.com/z/subscribe.html&lt;br&gt;&lt;br&gt;Join us for our monthly session of an after-work Happy Hour with the board and members of the Vienna International Business Club!&lt;br&gt;&lt;br&gt;It's pay-as-you-go in one of the best spots in Vienna, the Ruby Lissi Hotel &amp; Bar, Fleischmarkt 19, 1010 Wien.&lt;br&gt;&lt;br&gt;http://viennabusiness.at&lt;br&gt;&lt;br&gt;https://www.facebook.com/events/419314972241268/</t>
  </si>
  <si>
    <t>https://www.google.com/calendar/event?eid=Xzc0cGo2YzlwNWtwajBkMW02Y3AzOGNpMGM1bzZpYmprZDVtbWFiamNmNCB6enplcm9jYWwudmllbm5hc2VsMUBt&amp;ctz=Europe/Vienna</t>
  </si>
  <si>
    <t>Mitel Office Launch Event</t>
  </si>
  <si>
    <t>https://www.google.com/calendar/event?eid=Xzc0cGo2YzlwNWtwajBkMW02Y3AzOGNxMGM1bzZpYmprZDVtbWFiamNmNCB6enplcm9jYWwudmllbm5hc2VsMUBt&amp;ctz=Europe/Vienna</t>
  </si>
  <si>
    <t>https://www.google.com/calendar/event?eid=Xzc0cGo2YzlwNWtwajBkMW02Y3AzOGQyMGM1bzZpYmprZDVtbWFiamNmNCB6enplcm9jYWwudmllbm5hc2VsMUBt&amp;ctz=Europe/Vienna</t>
  </si>
  <si>
    <t>https://www.google.com/calendar/event?eid=Xzc0cGo2YzlwNWtwajBkMW02Y3AzOGRhMGM1bzZpYmprZDVtbWFiamNmNCB6enplcm9jYWwudmllbm5hc2VsMUBt&amp;ctz=Europe/Vienna</t>
  </si>
  <si>
    <t>TechInsider: What’s coming up with RHEL8 and OpenShift 4</t>
  </si>
  <si>
    <t>Get invites for events in your city.&lt;br&gt;Follow at:&lt;br&gt;https://www.startupeventslist.com/z/subscribe.html&lt;br&gt;&lt;br&gt;Gemeinsam mit Red Hat stellen wir Ihnen bei unserem TechInsider die Neuigkeiten und gravierendsten Änderungen der kommenden Red Hat Enterprise Linux 8 und OpenShift 4 Version vor, sowie Änderungen und Neuerungen der Red Hat Kurse und den möglichen Zertifizierungen.&lt;br&gt;&lt;br&gt;https://www.facebook.com/events/353411345287839/</t>
  </si>
  <si>
    <t>https://www.google.com/calendar/event?eid=Xzc0cGo2YzlwNWtwajBkMW02Y3AzOGRpMGM1bzZpYmprZDVtbWFiamNmNCB6enplcm9jYWwudmllbm5hc2VsMUBt&amp;ctz=Europe/Vienna</t>
  </si>
  <si>
    <t>https://www.google.com/calendar/event?eid=Xzc0cGo2YzlwNWtwajBkMW02Y3AzOGRxMGM1bzZpYmprZDVtbWFiamNmNCB6enplcm9jYWwudmllbm5hc2VsMUBt&amp;ctz=Europe/Vienna</t>
  </si>
  <si>
    <t>Data Science Workshop</t>
  </si>
  <si>
    <t>Get invites for events in your city.&lt;br&gt;Follow at:&lt;br&gt;https://www.startupeventslist.com/z/subscribe.html&lt;br&gt;&lt;br&gt;Dear CEMSies, &lt;br&gt;&lt;br&gt;If you have ever felt your data analysis skills might be lacking something, you will have a chance to improve them at an upcoming Tech Event!&lt;br&gt;&lt;br&gt;Data Science Society of Vienna is organising a theory and practice workshop on finding, consolidating and visualising data. There you will get a quick best-practice introduction to the topic, and then apply the newly acquired knowledge to a practical problem. Throughout the whole event, you will be able to receive guidance and feedback from our guests and your peers. &lt;br&gt;&lt;br&gt;Hurry to sign up and remember: first come, first served!&lt;br&gt;&lt;br&gt;WHEN: Friday, May 31st, 16:00 - 19:00&lt;br&gt;WHERE: WU Campus&lt;br&gt;REGISTRATION: http://bit.ly/wudataworkshop &lt;br&gt;DEADLINE: Tuesday, May 28th&lt;br&gt;&lt;br&gt;https://www.facebook.com/events/325833861465344/</t>
  </si>
  <si>
    <t>https://www.google.com/calendar/event?eid=Xzc0cGo2YzlwNWtwajBkMW02Y3AzOGUyMGM1bzZpYmprZDVtbWFiamNmNCB6enplcm9jYWwudmllbm5hc2VsMUBt&amp;ctz=Europe/Vienna</t>
  </si>
  <si>
    <t>Study Group: Introduction to JavaScript 28.5.</t>
  </si>
  <si>
    <t>Get invites for events in your city.&lt;br&gt;Follow at:&lt;br&gt;https://www.startupeventslist.com/z/subscribe.html&lt;br&gt;&lt;br&gt;Register HERE: https://www.meetup.com/WomenAndCode/events/261110615/&lt;br&gt;&lt;br&gt;An JavaScript learning group for women in Vienna every two weeks.&lt;br&gt;&lt;br&gt;Join us, if you're either:&lt;br&gt;- thrilled to learn something new&lt;br&gt;- interested in coding/programming&lt;br&gt;- exited about UI/UX and frontend development&lt;br&gt;&lt;br&gt;The event will be held in English.&lt;br&gt;&lt;br&gt;Please bring your own notebook!&lt;br&gt;&lt;br&gt;The first events are for programming beginners - but feel free to join if you want to connect to other amazing people in Vienna!&lt;br&gt;&lt;br&gt;https://facebook.com/womenandcode&lt;br&gt;https://womenandcode.org&lt;br&gt;&lt;br&gt;When the event is fully booked and you missed your spot, please join our group https://www.meetup.com/WomenAndCode/ and we will inform you, when spots become available again.&lt;br&gt;&lt;br&gt;Also feel free to register for the following event, we will teach lecture 1 and the following in separate groups!&lt;br&gt;&lt;br&gt;FAQ:&lt;br&gt;- I don't have paypal! https://www.womenandcode.org/#paypal&lt;br&gt;- The event is full - where is the waiting list? https://www.womenandcode.org/#full&lt;br&gt;- Do I have to book every single event? / I missed one event! https://www.womenandcode.org/#book&lt;br&gt;- No Refunds - We kindly and humbly accept this fee as donation for our cause ♥&lt;br&gt;&lt;br&gt;https://www.facebook.com/events/1042278265961098/</t>
  </si>
  <si>
    <t>https://www.google.com/calendar/event?eid=Xzc0cGo2YzlwNWtwajBkMW02Y3AzOGVhMGM1bzZpYmprZDVtbWFiamNmNCB6enplcm9jYWwudmllbm5hc2VsMUBt&amp;ctz=Europe/Vienna</t>
  </si>
  <si>
    <t>Applied Artificial Intelligence Conference</t>
  </si>
  <si>
    <t>Get invites for events in your city.&lt;br&gt;Follow at:&lt;br&gt;https://www.startupeventslist.com/z/subscribe.html&lt;br&gt;&lt;br&gt;Künstliche Intelligenz ist kein entferntes Zukunftsthema mehr, schon heute steigern Deep Learning, Machine Learning oder neuronale Netzwerke die Produktivität von Unternehmen aus allen Industriebereichen und eröffnen diesen sogar noch nie dagewesene neue Geschäftsfelder.&lt;br&gt;&lt;br&gt;Artificial Intelligence Conference 2019 in Wien - Vernetzen Sie sich in B2B Meetings und Workshops mit Lösungsanbietenden, Anwenderinnen und Anwendern sowie potentiellen Kundinnen und Kunden aus Österreich und der ganzen Welt!&lt;br&gt;&lt;br&gt;Das Ziel der Veranstaltung ist es, österreichischen Unternehmen das Thema AI in anwendungsfokussierter Herangehensweise näher zu bringen. Entwicklerinnen und Entwickler sowie Anwendende von Lösungen werden mit potentiellen Anwenderinnen und Anwendern vernetzt, und ein realistischer fachlicher Austausch über die Anwendung von Künstlicher Intelligenz in der Praxis werden ermöglicht.&lt;br&gt;&lt;br&gt;Für die Keynotes konnten unter anderem schon vier renommierte Experten gewonnen werden: Bruce Bateman (Mentor, investor and builder of SmartCity Tech, Taiwan), Mark Kelly (Executive Director of Ai Ireland &amp; VP at Alldus, Irland), Dr. Han Xiao (Engineering Lead Tencent AI Lab, China) und Wei Cui (Co-founder and Chief Scientist at Squirrel AI Learning, China)&lt;br&gt;&lt;br&gt;Teilnehmende erwartet:&lt;br&gt;&lt;br&gt;- Keynotes von internationalen AI-Leadern&lt;br&gt;- Paneldiskussionen zu AI-Methoden&lt;br&gt;- Vorarrangierte B2B-Meetings&lt;br&gt;- Workshops für Anfängerinnen und Anfänger sowie Fortgeschrittene&lt;br&gt;&lt;br&gt;https://www.facebook.com/events/324880394818363/</t>
  </si>
  <si>
    <t>https://www.google.com/calendar/event?eid=Xzc0cGo2YzlwNWtwajBkMW02Y3AzYWMyMGM1bzZpYmprZDVtbWFiamNmNCB6enplcm9jYWwudmllbm5hc2VsMUBt&amp;ctz=Europe/Vienna</t>
  </si>
  <si>
    <t>UXCamp Vienna 2019</t>
  </si>
  <si>
    <t>Löwelstraße 20, 1010 Wien, Österreich</t>
  </si>
  <si>
    <t>https://www.google.com/calendar/event?eid=Xzc0cGo2YzlwNWtwajBkMW02Y3AzYWNhMGM1bzZpYmprZDVtbWFiamNmNCB6enplcm9jYWwudmllbm5hc2VsMUBt&amp;ctz=Europe/Vienna</t>
  </si>
  <si>
    <t>https://www.google.com/calendar/event?eid=Xzc0cGo2YzlwNWtwajBkMW02Y3AzYWNpMGM1bzZpYmprZDVtbWFiamNmNCB6enplcm9jYWwudmllbm5hc2VsMUBt&amp;ctz=Europe/Vienna</t>
  </si>
  <si>
    <t>Business Talk: EU-Know-How Schutz von Geschäftsgeheimnissen</t>
  </si>
  <si>
    <t>Heinestraße 38, 1020 Wien, Österreich</t>
  </si>
  <si>
    <t>Get invites for events in your city.&lt;br&gt;Follow at:&lt;br&gt;https://www.startupeventslist.com/z/subscribe.html&lt;br&gt;&lt;br&gt;In diesem kostenlosen Business Talk erfährst du die wesentlichen Action Points, um dein Unternehmen vor Know-how Verlust zu schützen. &lt;br&gt;&lt;br&gt;Info &amp; Anmeldung unter: https://seminare.austrian-standards.at/detail/56165 &lt;br&gt;&lt;br&gt;Die neuen Regeln für den Schutz von Geschäftsgeheimnissen in einem Unternehmen sind in Kraft (Umsetzung der EU-Know-how-Richtlinie per UWG-Novelle). Informiere dich über die Änderungen, ansonsten können deine Geschäftsgeheimnisse verloren gehen! &lt;br&gt;&lt;br&gt;Der wirtschaftliche Wert und getroffene Geheimhaltungsmaßnahmen sind genauer nachzuweisen. Vertraulichkeitsklauseln in allen Verträgen, insbesondere Kooperations- und Arbeitsverträgen sind zu prüfen. Die Verwendung fremder Geschäftsgeheimnisse kann kostspielig werden. &lt;br&gt;&lt;br&gt;Da die Teilnehmerzahl auf 80 Personen begrenzt ist, empfehlen wir eine baldige Anmeldung!&lt;br&gt;&lt;br&gt;&lt;br&gt;https://www.facebook.com/events/302509133796109/</t>
  </si>
  <si>
    <t>https://www.google.com/calendar/event?eid=Xzc0cGo2YzlwNWtwajBkMW02Y3AzYWQyMGM1bzZpYmprZDVtbWFiamNmNCB6enplcm9jYWwudmllbm5hc2VsMUBt&amp;ctz=Europe/Vienna</t>
  </si>
  <si>
    <t>SEO Workshop - Automatisiert Kunden über das Internet gewinnen</t>
  </si>
  <si>
    <t>ithelps.at</t>
  </si>
  <si>
    <t>https://www.google.com/calendar/event?eid=Xzc0cGo2YzlwNWtwajBkMW02Y3AzYWRhMGM1bzZpYmprZDVtbWFiamNmNCB6enplcm9jYWwudmllbm5hc2VsMUBt&amp;ctz=Europe/Vienna</t>
  </si>
  <si>
    <t>Umgeben von Technik, 2.0</t>
  </si>
  <si>
    <t>TMW @ Technisches Museum Wien</t>
  </si>
  <si>
    <t>Get invites for events in your city.&lt;br&gt;Follow at:&lt;br&gt;https://www.startupeventslist.com/z/subscribe.html&lt;br&gt;&lt;br&gt;Spezialführung durch die Ausstellung 'Arbeit &amp; Produktion' im Technischen Museum Wien; anschließend Impulsstatement und Diskussion mit Christopher Lindinger, Ars Electronic Futurelab (Director of Research &amp; Innovation)&lt;br&gt;&lt;br&gt;Wann? Dienstag, 28.05.2019, 18:30 Uhr&lt;br&gt;Wo? Technisches Museum Wien, Mariahilfer Straße 212, 1140 Wien (Treffpunkt im Foyer)&lt;br&gt;&lt;br&gt;Anlässlich des großen Erfolgs der Museumsveranstaltung vergangenes Jahr, bietet TU Vision 2025+ im Sommersemester 2019 nun die Gelegenheit die Sonderausstellung 'Arbeit &amp; Produktion' im Technischen Museum Wien gemeinsam im Rahmen einer Spezialführung zu erleben und im Anschluss mit Christopher Lindinger, Director of Research &amp; Innovation am Ars Electronica Futurelab, über die Bedeutung von Innovation und ihren Stellenwert im Forschungsalltag sowie im historischen Kontext zu diskutieren.&lt;br&gt;&lt;br&gt;Der Eintritt ist frei! &lt;br&gt;Anmeldung per E-Mail an lea.renoldner@tuwien.ac.at bis 21. Mai erforderlich.&lt;br&gt;&lt;br&gt;Die Veranstaltung wird von einem Buffet begleitet.&lt;br&gt;&lt;br&gt;In Kooperation mit dem Technischen Museum Wien.&lt;br&gt;&lt;br&gt;https://www.facebook.com/events/430014887772909/</t>
  </si>
  <si>
    <t>https://www.google.com/calendar/event?eid=Xzc0cGo2YzlwNWtwajBkMW02Y3AzYWRpMGM1bzZpYmprZDVtbWFiamNmNCB6enplcm9jYWwudmllbm5hc2VsMUBt&amp;ctz=Europe/Vienna</t>
  </si>
  <si>
    <t>Crowdfunding Workshop - Let's get it started!</t>
  </si>
  <si>
    <t>Get invites for events in your city.&lt;br&gt;Follow at:&lt;br&gt;https://www.startupeventslist.com/z/subscribe.html&lt;br&gt;&lt;br&gt;#letzterWorkshop #vorderSommerpause #Letsgetitstarted &lt;br&gt;&lt;br&gt;Kreative Projekte und Vorhaben entstehen nicht von heute auf morgen und meist auch nicht über die Nacht. KünstlerInnen, MusikerInnen, Kreative arbeiten oft jahrelang an sich und ihrem Projekt. Ein wesentlicher Punkt dabei ist natürlich die Finanzierung.&lt;br&gt;Gerade wenn es mit einer Förderung nicht klappt oder der eigene Spartopf aufgebraucht ist, stellt das Crowdfunding eine mittlerweile wirkliche und lohnende Alternative dar!&lt;br&gt;&lt;br&gt;ANNE ECK, Singer &amp; Songwriterin, hat 2016 damals selbst den Entschluss gefasst Ihre erste EP 'RISE' mithilfe einer Crowdfunding Kampagne zu realisieren und das höchste erfolgreich. Mit über 100 UnterstützerInnen, dem Bank Austria Kunst - und Kulturpreis und über 10.000€ konnte Sie sich somit die gesamte Produktion realisieren. &lt;br&gt;&lt;br&gt;In diesem Workshop möchte Sie ihr Wissen und ihre Erfahrung teilen (übrigens auch die Fehler- denn daraus lernt man ja bekanntlich ;-) ), Input geben was es für eine Crowdfunding Kampagne alles braucht, Tipps &amp; Tricks, Do's and Dont's an die Hand geben, aber vor allem auch Licht ins Dunkel bringen, Mut machen das ganz eigene Projekt zu verwirklichen und loszugehen für das was da kreativ so herumschwirrt und rauswill in einem! (Chaka!)&lt;br&gt;&lt;br&gt;Es wird der letzte Workshop vor der Sommerpause sein und dann wieder im September weitergehen. Auf auf! Karten gibt es für // max 10 TeilnehmerInnen //.&lt;br&gt;&lt;br&gt;https://www.silvertreerecords.com/workshops/&lt;br&gt;https://www.anneeck.com &lt;br&gt;&lt;br&gt;*** Das sagen bisherige TeilnehmerInnen ***&lt;br&gt;&lt;br&gt;'Große Empfehlung!!!&lt;br&gt;Ich hab den Workshop bei Anne bereits gemacht und fühle mich ready und gut vorbereitet für meine Kampagne im Mai. Danke für Deinen wertvollen und kollegialen Input und Deine ganzen Insider-Tipps, liebe Anne !!' (D.F.)&lt;br&gt;&lt;br&gt;'Habe damals bei ihrem ersten Crowdfunding Workshop teilgenommen und war komplett begeistert vom sympathischen, informatiemven und ehrlichen Vortrag. Es ist einfach ne super Gelegenheit einen tieferen Einblick in die Entstehung einer solchen Kampagne zu bekommen. Und Anne hat mich total überzeugt und mir Mut gegeben mit meinem Projekt online zu gehen!!' (C.P.)&lt;br&gt;&lt;br&gt;'Danke Anne! Dein Workshop hat viel Klarheit gebracht und gute Impulse zum Losstarten! Ausserdem hatte ich die Freude ganz tollen kreativen Menschen zu begegnen! Neue Kontakte sind immer gut! Unsere Kampgne läuft grade auf startnext, sie ist sehr schön geworden und ich denke mal es wird gut ausgehen. Wir arbeiten fleissig daran!!' (N.B.) &lt;br&gt;&lt;br&gt;https://www.facebook.com/events/2153712508080627/</t>
  </si>
  <si>
    <t>https://www.google.com/calendar/event?eid=Xzc0cGo2YzlwNWtwajBkMW02Y3AzYWRxMGM1bzZpYmprZDVtbWFiamNmNCB6enplcm9jYWwudmllbm5hc2VsMUBt&amp;ctz=Europe/Vienna</t>
  </si>
  <si>
    <t>Get invites for events in your city.&lt;br&gt;Follow at:&lt;br&gt;https://www.startupeventslist.com/z/subscribe.html&lt;br&gt;&lt;br&gt;THE GRANDE FINALE OF THE ENTREPRENEURSHIP AVENUE 2019 IS COMING!&lt;br&gt;&lt;br&gt;BE READY&lt;br&gt;to get in touch with the national and international startup scene! &lt;br&gt;BE READY&lt;br&gt;for inspiring keynotes from national and international speakers!&lt;br&gt;BE READY&lt;br&gt;to learn what entrepreneurship really is about!&lt;br&gt;&lt;br&gt;BUT MOST IMPORTANTLY:&lt;br&gt;BE READY to realize entrepreneuship truly is for EVERYONE 🚀&lt;br&gt;&lt;br&gt;WHAT❓&lt;br&gt;At the Conference, renowned founders, investors, shakers and makers from various industries will come together to inspire, help and motivate students from diverse academic backgrounds to develop an entrepreneurial mindset and get active in the startup scene. They will share their experiences and insights during keynotes, panel discussions, breakout sessions and networking events.&lt;br&gt;&lt;br&gt;KEY FACTS&lt;br&gt;► Speakers from Silicon Valley, Europe &amp; Local Heroes &lt;br&gt;► Startup Pitch Award - Final Pitches of the Lab Series &lt;br&gt;► Avenue meets 2 minutes 2 million - Pitch Contest &lt;br&gt;► Startup Fair&lt;br&gt;► Partner Fair&lt;br&gt;► Job Chat&lt;br&gt;► Workshops&lt;br&gt;► Avenue Afterparty&lt;br&gt;&lt;br&gt;🗣 KEYNOTES &amp; PANELS&lt;br&gt;&lt;br&gt;📣 'Mehr Freude im Leben'&lt;br&gt;Thomas Brezina &lt;br&gt;One of Austria's most famous children's, youth and adult writer, screenwriter, television presenter and producer. &lt;br&gt;&lt;br&gt;📣 Finding the right startup to join&lt;br&gt;Bear Douglas &lt;br&gt;Director Developer Relations &lt;br&gt;SLACK - San Francisco &lt;br&gt;&lt;br&gt;📣 Fail Fast, Fail Often&lt;br&gt;Sargunjot Kaur&lt;br&gt;Software Engineer &amp; Co Founder Area 120&lt;br&gt;GOOGLE San Francisco &lt;br&gt;&lt;br&gt;📣 The future will be tokenised: How blockchain is making finance cheaper, more efficient and accessible for everyone&lt;br&gt;Eric Demuth&lt;br&gt;CEO &lt;br&gt;BITPANDA&lt;br&gt;&lt;br&gt;📣 Bold &amp; Unafraid - Personal lessons from entrepreneurial sucess and failure&lt;br&gt;Gebhard Ottacher&lt;br&gt;CEO &lt;br&gt;TEACH 4 AUSTRIA &lt;br&gt;&lt;br&gt;📣 Starting a business with 14: How a teenger founded his own company&lt;br&gt;Moritz Lechner&lt;br&gt;Founder &lt;br&gt;FREEBIEBOX&lt;br&gt;&lt;br&gt;📣 Mastery through Collaboration&lt;br&gt;Fedor Holz&lt;br&gt;Former #1 Poker Player worldwide. Founder and Investor.&lt;br&gt;&lt;br&gt;📣 Megatrend Digitalization: How the internet of things will change our everyday life&lt;br&gt;Alexander Stock&lt;br&gt;CIO A1&lt;br&gt;&lt;br&gt;👥 Once upon a time there was Entrepreneurship Avenue - Panel&lt;br&gt;Founder: Luca Fichtinger &amp; Michael Beitl - Kern Tec&lt;br&gt;Founder: Peter Windischhofer - Refurbed &lt;br&gt;Founder: Stefan Salcher - Druckster&lt;br&gt;tba&lt;br&gt;&lt;br&gt;👥 Start up: Hype or More - Panel &lt;br&gt;Anton Schilling - Head of Pioneers Discover at Pioneers&lt;br&gt;Lisa-Marie Fassl - Managing Director at AAIA&lt;br&gt;Barbara Havel - CEO at Havel healthcare GmbH&lt;br&gt;Representative of accent&lt;br&gt;tba&lt;br&gt;&lt;br&gt;🎤 ENTREPRENEURSHIP AVENUE PITCH AWARD&lt;br&gt;Ideas on which have been worked on throughout the Avenue lab series have their take off at the last stop of the EA roadshow: The Avenue Pitch Award!&lt;br&gt;The start up teams get the chance to pitch their ideas in front of a renowned jury. Start ups have 2 minutes to impress the jurors and the audience and have the chance to win up to 2.000€! &lt;br&gt;&lt;br&gt;🎤 AVENUE MEETS 2M2M&lt;br&gt;You are an early stage startup and ready to take off?&lt;br&gt;Don't miss this opportunity to pitch in front of a jury from 2Minuten2Millionen, Speedinvest and Startup300 to become the next rising unicorn on the entrepreneurial sky!&lt;br&gt;Startups have 2 minutes to impress the jurors and the audience with their track record and move directly from our stage to the next 2MIN2MIO season’s hearing, getting a coaching session from Speedinvest or receive a startup package specially designed for young startups from startup300.&lt;br&gt;&lt;br&gt;Apply until May 12th under following link ➡️ bit.ly/ea19-2M2M&lt;br&gt;&lt;br&gt;🚀 STARTUP FAIR&lt;br&gt;Have a look at our especially for you selected startups where they showcase their prototypes and beta versions. Get inspired by their stories and awesome products and see founders with different backgrounds and realize again that entrepreneurship is for everyone!&lt;br&gt;&lt;br&gt;🤝 PARTNER FAIR&lt;br&gt;Use the opportunity to connect and network with all of our partners and discuss job opportunities, cooperations or other concerns which may interest you with them. &lt;br&gt;&lt;br&gt;🗯 JOB CHAT&lt;br&gt;Apply for exciting job opportunities within startups on the spot and get to know startups like Hokify, Bipanda, A.T. Kearney and more!&lt;br&gt;&lt;br&gt;📒 WORKSHOPS&lt;br&gt;Gain knowledge in entrepreneurship in a variety of workshops with our corporate partners A1, AWS, BDO and Erste Bank.&lt;br&gt;Registrations for the workshops will open approximately 2 weeks before the conference. &lt;br&gt;&lt;br&gt;🎉 AFTERPARTY&lt;br&gt;The Conference will end with an amazing Avenue Afterparty, where we will celebrate all together and let the day end with a couple of drinks.&lt;br&gt; &lt;br&gt;WHO❓&lt;br&gt;Everyone interested, involved or completely new to the startup scene is welcome to join. We don't care about your age, profession, gender or background. Come and celebrate an amazing day with us! The program is 100 % free.&lt;br&gt;&lt;br&gt;‼️HOW TO REGISTER&lt;br&gt;Register now and don't miss registrations for workshops, job chats and other exclusive conference formats!&lt;br&gt;&lt;br&gt;Tickets are FREE but LIMITED&lt;br&gt;➡️ bit.ly/conference-fb&lt;br&gt;&lt;br&gt;Don't forget to press attend to let your friends know you're attending and to get reminded when it's time for the EA19 Conference! 🚀&lt;br&gt;&lt;br&gt;Visit our website for more details:&lt;br&gt;www.entrepreneurshipavenue.com&lt;br&gt;&lt;br&gt;------------&lt;br&gt;&lt;br&gt;Not yet convinced? Watch the aftermovie from the Entrepreneurship Avenue Conference 2018:&lt;br&gt;➡️ bit.ly/ea18-aftermovie&lt;br&gt;&lt;br&gt;------------&lt;br&gt;&lt;br&gt;❗️THANK YOU&lt;br&gt;to all our great sponsors making this event possible!&lt;br&gt;&lt;br&gt;DIAMOND Partner&lt;br&gt;Erste Bank und Sparkasse I BDO Austria I Austria Wirtschaftsservice I A1 I Wien Energie I aws Gründerfonds&lt;br&gt;&lt;br&gt;GOLD Partner&lt;br&gt;FFG Forschung wirkt. I Wirtschaftsagentur Wien - Vienna Business Agency I tecnet equity I Wirtschaftskammer Wien I Accent accelerating ideas I Palfinger&lt;br&gt;&lt;br&gt;SILVER Partner&lt;br&gt;HERBST KINSKY I Wienerberger Österreich I Brandl &amp; Talos Rechtsanwälte&lt;br&gt;&lt;br&gt;EVENT Partner&lt;br&gt;2 Minuten 2 Millionen I 4GAMECHANGERS I Austrian Angel Investors Association I CONDA I IECT Hermann Hauser I Startup Live I Startup300 I Speedinvest &lt;br&gt;&lt;br&gt;MEDIA Partner&lt;br&gt;DerBrutkasten I Pioneers I AustrianStartups I Media In Progress&lt;br&gt;&lt;br&gt;VENTURE Partner&lt;br&gt;WU (Wirtschaftsuniversität Wien) I BOKU - Universität für Bodenkultur Wien I TU Wien I Vetmeduni Vienna I Die Angewandte I WU Gründungszentrum I students' innovation centre I Innovation Incubation Center - i²c TUW&lt;br&gt;&lt;br&gt;FOOD &amp; DRINK Partner&lt;br&gt;Ströck Brot I Blatt &amp; Blüte I Ludwig Schokolade I Red Bull I Brauunion I J. Hornig&lt;br&gt;&lt;br&gt;ORGANIZER&lt;br&gt;ECNetwork I SIMC - Master in Strategy, Innovation, and Management Control&lt;br&gt;&lt;br&gt;&lt;br&gt;&lt;br&gt;---------&lt;br&gt;*Entrepreneurship Avenue (EA) reserves the right to use any photograph/video taken at any event sponsored by EA, without the expressed written permission of those included within the photograph/video. EA may use the photograph/video in publications. By participating in an EA event or by failing to notify EA, in writing, your desire to not have your photograph used by EA, you are agreeing to release, defend, hold harmless and indemnify EA from any and all claims involving the use of your picture or likeness.&lt;br&gt;&lt;br&gt;https://www.facebook.com/events/381677392679097/</t>
  </si>
  <si>
    <t>https://www.google.com/calendar/event?eid=Xzc0cGo2YzlwNWtwajBkMW02Y3AzYWUyMGM1bzZpYmprZDVtbWFiamNmNCB6enplcm9jYWwudmllbm5hc2VsMUBt&amp;ctz=Europe/Vienna</t>
  </si>
  <si>
    <t>https://www.google.com/calendar/event?eid=Xzc0cGo2YzlwNWtwajBkMW02Y3AzYWVhMGM1bzZpYmprZDVtbWFiamNmNCB6enplcm9jYWwudmllbm5hc2VsMUBt&amp;ctz=Europe/Vienna</t>
  </si>
  <si>
    <t>https://www.google.com/calendar/event?eid=Xzc0cGo2YzlwNWtwajBkMW02Y3AzY2MyMGM1bzZpYmprZDVtbWFiamNmNCB6enplcm9jYWwudmllbm5hc2VsMUBt&amp;ctz=Europe/Vienna</t>
  </si>
  <si>
    <t>Artificial Intelligence (AI) und Recht</t>
  </si>
  <si>
    <t>FH Campus Wien</t>
  </si>
  <si>
    <t>Get invites for events in your city.&lt;br&gt;Follow at:&lt;br&gt;https://www.startupeventslist.com/z/subscribe.html&lt;br&gt;&lt;br&gt;Wie schnell manche Technologien in den Alltag einfließen, sehen wir aktuell bei der Artificial Intelligence (AI):&lt;br&gt;&lt;br&gt;&gt; Welche rechtlichen Konsequenzen hat der Einsatz von lernender Software bei der Krebstherapie, der Arbeitsplatzvermittlung oder der automatisierten Bonitätsprüfung in Webshops?&lt;br&gt;&lt;br&gt;&gt; Wer haftet bei einem Unfall eines autonomen Fahrzeuges für den Schaden?&lt;br&gt;&lt;br&gt;&gt; Wie stellen wir auch zukünftig den Schutz unserer Daten sicher? &lt;br&gt;&lt;br&gt;Diese Herausforderungen beleuchtet Nikolaus Forgó in der ersten Campus Lecture des Bachelorstudiums Computer Science and Digital Communications.&lt;br&gt;&lt;br&gt;Die Teilnahme ist kostenlos.&lt;br&gt;&lt;br&gt;Wir bitten um Anmeldung bis zum 31. Mai per E-Mail an: informatik@fh-campuswien.ac.at&lt;br&gt;&lt;br&gt;zur Veranstaltung: https://bit.ly/2ICdn7r&lt;br&gt;&lt;br&gt;zum Bachelorstudium Computer Science and Digital Communications: www.fh-campuswien.ac.at/csdc_b&lt;br&gt;&lt;br&gt;https://www.facebook.com/events/796216344097877/</t>
  </si>
  <si>
    <t>https://www.google.com/calendar/event?eid=Xzc0cGo2YzlwNWtwajBkMW02Y3AzY2NhMGM1bzZpYmprZDVtbWFiamNmNCB6enplcm9jYWwudmllbm5hc2VsMUBt&amp;ctz=Europe/Vienna</t>
  </si>
  <si>
    <t>Wirtschaftsforum Smart City - Urban Solutions</t>
  </si>
  <si>
    <t>SO/ VIENNA</t>
  </si>
  <si>
    <t>Get invites for events in your city.&lt;br&gt;Follow at:&lt;br&gt;https://www.startupeventslist.com/z/subscribe.html&lt;br&gt;&lt;br&gt;Im Rahmen einer Delegationsreise deutscher Unternehmen und Forschungseinrichtungen aus dem Bereich Smart City nach Wien, veranstaltet die DHK ein Wirtschaftsforum zum Thema ‚Smart City ‒ Urban Solutions‘.&lt;br&gt;&lt;br&gt;Neben verschiedenen Unternehmen und Fachreferenten aus Deutschland und Österreich werden unter anderem Mag. Dominic Weiss, Leiter der Wiener Smart City Agency und Alanus von Radecki, Leiter Urban Governance Innovation bei Fraunhofer Deutschland, über die neuesten Innovationen und Treiber zukunftsorientierter Stadtentwicklung informieren und Ihnen in weiterer Folge zum hochqualitativen Fachaustausch zur Verfügung stehen.&lt;br&gt;Registrierung unter https://bit.ly/2Hqurei &lt;br&gt;&lt;br&gt;https://www.facebook.com/events/2265003406854633/</t>
  </si>
  <si>
    <t>https://www.google.com/calendar/event?eid=Xzc0cGo2YzlwNWtwajBkMW02Y3AzY2NpMGM1bzZpYmprZDVtbWFiamNmNCB6enplcm9jYWwudmllbm5hc2VsMUBt&amp;ctz=Europe/Vienna</t>
  </si>
  <si>
    <t>Solopreneur Breakfast Wien</t>
  </si>
  <si>
    <t>https://www.google.com/calendar/event?eid=Xzc0cGo2YzlwNWtwajBkMW02Y3AzY2NxMGM1bzZpYmprZDVtbWFiamNmNCB6enplcm9jYWwudmllbm5hc2VsMUBt&amp;ctz=Europe/Vienna</t>
  </si>
  <si>
    <t>Workshop para Emprendedores - 4ta Edición.</t>
  </si>
  <si>
    <t>Exire</t>
  </si>
  <si>
    <t>https://www.google.com/calendar/event?eid=Xzc0cGo2YzlwNWtwajBkMW02Y3AzY2QyMGM1bzZpYmprZDVtbWFiamNmNCB6enplcm9jYWwudmllbm5hc2VsMUBt&amp;ctz=Europe/Vienna</t>
  </si>
  <si>
    <t>Entrepreneurship Avenue: LAB #3 - Pitch Training</t>
  </si>
  <si>
    <t>Vetmeduni Vienna</t>
  </si>
  <si>
    <t>https://www.google.com/calendar/event?eid=Xzc0cGo2YzlwNWtwajBkMW02Y3AzY2RhMGM1bzZpYmprZDVtbWFiamNmNCB6enplcm9jYWwudmllbm5hc2VsMUBt&amp;ctz=Europe/Vienna</t>
  </si>
  <si>
    <t>Schwerpunkt: Agile Coaching - 2. Lösungsfokussiertes Coaching</t>
  </si>
  <si>
    <t>Vienna Scrum Master Club
Tuesday, June 18 at 5:30 PM
Ob One on One, oder im Team - Coaching ist ein essentielles Tool eines Scrum Masters, oder Agile Coaches. Im Rahmen der Workshop-Reihe "Schwerpunkt: A...
https://www.meetup.com/Vienna-Scrum-Master-Club/events/261556073/</t>
  </si>
  <si>
    <t>06/03/2019 12:52:54.000Z</t>
  </si>
  <si>
    <t>https://www.google.com/calendar/event?eid=MDM2bjV0ZW9zbjEydDlqNmV0MTk2MjFzdHEgc2Vsb3BzZXUudmllbm5hMUBt&amp;ctz=Europe/Vienna</t>
  </si>
  <si>
    <t>Online Marketing Success Vienna - Learn, Share, Engage.</t>
  </si>
  <si>
    <t>Cafe The Province (Maria-Treu-Gasse 3, Wien, JO, Austria 1080)</t>
  </si>
  <si>
    <t>Online Marketing Success - Learn, Share, Engage.
Tuesday, June 18 at 6:30 PM
Welcome to your monthly Online Marketing Event Vienna! You will Learn about Online Marketing, Share knowledge, Engage in discussions about Online Mark...
https://www.meetup.com/Online-Marketing-Vienna-Learn-Share-Engage/events/261655337/</t>
  </si>
  <si>
    <t>06/03/2019 12:53:07.000Z</t>
  </si>
  <si>
    <t>https://www.google.com/calendar/event?eid=M3VsbGliYmcwdDM2dXMzOXRiYmE4cGdwMTEgc2Vsb3BzZXUudmllbm5hMUBt&amp;ctz=Europe/Vienna</t>
  </si>
  <si>
    <t>AWS Meetup #13 - hosted by viesure.io</t>
  </si>
  <si>
    <t>Talent Garden Austria (Liechtensteinstraße 111-115, Wien, AL, Austria 1090)</t>
  </si>
  <si>
    <t>AWS Meetup Vienna
Wednesday, June 12 at 6:00 PM
Our next meetup will be sponsored by viesure.io and hosted by talentGarden.Join us in this inspiring location - viesure.io will sponsor food and drink...
https://www.meetup.com/Amazon-Web-Services-AWS-Vienna/events/261670495/</t>
  </si>
  <si>
    <t>06/03/2019 12:53:11.000Z</t>
  </si>
  <si>
    <t>https://www.google.com/calendar/event?eid=Njg4aTJwbjdwb2Q3NGRyNTVxY2Zsc20ycDMgc2Vsb3BzZXUudmllbm5hMUBt&amp;ctz=Europe/Vienna</t>
  </si>
  <si>
    <t>3rd Software Testing User Group Vienna Meetup</t>
  </si>
  <si>
    <t>Infinica GmbH (Leonard-Bernstein-Straße 10, Wien, AL, Austria)</t>
  </si>
  <si>
    <t>Software Testing User Group Vienna
Thursday, June 6 at 6:00 PM
Thanks again to Infinica, we can organize now our 3rd meetup: The idea is to have a meetup with 2-4 talks in English, ~20-30 minutes each, and to have...
https://www.meetup.com/Software-Testing-User-Group-Vienna/events/261676219/</t>
  </si>
  <si>
    <t>06/03/2019 12:53:20.000Z</t>
  </si>
  <si>
    <t>https://www.google.com/calendar/event?eid=MDh2ZDk0cGxiajlvcG4yOGZhY2JpNjdlYmMgc2Vsb3BzZXUudmllbm5hMUBt&amp;ctz=Europe/Vienna</t>
  </si>
  <si>
    <t>Women &amp;&amp; Code: Intro to Python 6.6.</t>
  </si>
  <si>
    <t>Das Packhaus (Marxergasse 24, Wien, LA, Austria 1030)</t>
  </si>
  <si>
    <t>Women &amp;&amp; Code
Thursday, June 6 at 6:30 PM
An Python study group for women in Vienna every two weeks. Join us, if you're either:- thrilled to learn something new- interested in coding/programmi...
Price: 9.00 EUR
https://www.meetup.com/WomenAndCode/events/261713856/</t>
  </si>
  <si>
    <t>06/03/2019 12:53:29.000Z</t>
  </si>
  <si>
    <t>https://www.google.com/calendar/event?eid=NXF1aGc3MWE1ZWM1ZDdxbDYzbWFicmpvNGggc2Vsb3BzZXUudmllbm5hMUBt&amp;ctz=Europe/Vienna</t>
  </si>
  <si>
    <t>Women &amp;&amp; Code: Intro to JavaScript 11.6.</t>
  </si>
  <si>
    <t>Gußhaus-Campus (Gußhausstraße 25 – 29, Vienna, AL, Austria)</t>
  </si>
  <si>
    <t>Women &amp;&amp; Code
Tuesday, June 11 at 6:30 PM
An JavaScript learning group for women in Vienna every two weeks. Join us, if you're either:- thrilled to learn something new- interested in coding/pr...
Price: 9.00 EUR
https://www.meetup.com/WomenAndCode/events/261713989/</t>
  </si>
  <si>
    <t>06/03/2019 12:53:38.000Z</t>
  </si>
  <si>
    <t>https://www.google.com/calendar/event?eid=MTNoMjExZ2RjMmVhYnZzbzBiaDZtcDFjNXEgc2Vsb3BzZXUudmllbm5hMUBt&amp;ctz=Europe/Vienna</t>
  </si>
  <si>
    <t>Women &amp;&amp; Code: Intro to Python 13.6.</t>
  </si>
  <si>
    <t>Women &amp;&amp; Code
Thursday, June 13 at 6:30 PM
An Python study group for women in Vienna every two weeks. Join us, if you're either:- thrilled to learn something new- interested in coding/programmi...
Price: 9.00 EUR
https://www.meetup.com/WomenAndCode/events/261714050/</t>
  </si>
  <si>
    <t>06/03/2019 12:53:44.000Z</t>
  </si>
  <si>
    <t>https://www.google.com/calendar/event?eid=NmtyMWtzbXJicjY5NG12cXJ2NzkydXNpbzYgc2Vsb3BzZXUudmllbm5hMUBt&amp;ctz=Europe/Vienna</t>
  </si>
  <si>
    <t>Hybrid Cloud und Legacy Anwendungen</t>
  </si>
  <si>
    <t>Enterprise Modernization
Thursday, June 27 at 10:00 AM
Hybride Cloud Umgebungen spielen in einer zukunftsorientierten IT eine zentrale Rolle. Es geht dabei vor allem um eine schnellere Be- reitstellung von...
https://www.meetup.com/Enterprise-Modernization/events/261848120/</t>
  </si>
  <si>
    <t>06/03/2019 12:53:47.000Z</t>
  </si>
  <si>
    <t>https://www.google.com/calendar/event?eid=MWdtNjVxdjhzMm1wNnFyc2VhZDRjdXM1Mmogc2Vsb3BzZXUudmllbm5hMUBt&amp;ctz=Europe/Vienna</t>
  </si>
  <si>
    <t>Cloud Native Computing Meetup - Back to the basics of Kubernetes</t>
  </si>
  <si>
    <t>Humai Technologies GmbH (Dresdner Str. 91, Wien, Austria 1200)</t>
  </si>
  <si>
    <t>Cloud Native Computing Vienna
Thursday, June 13 at 6:30 PM
Hi Everyone, Just before the great sommer holidays, we go back to the basics of Kubernetes. This will be a special workshop-like event where we will l...
https://www.meetup.com/Cloud-Native-Computing-Vienna/events/261610123/</t>
  </si>
  <si>
    <t>06/03/2019 12:53:49.000Z</t>
  </si>
  <si>
    <t>https://www.google.com/calendar/event?eid=Mjg1dmZyY2h1aTRyMWJwdXNqY2ljNzBndTAgc2Vsb3BzZXUudmllbm5hMUBt&amp;ctz=Europe/Vienna</t>
  </si>
  <si>
    <t>Making a change  - The Devops Way (June 6)</t>
  </si>
  <si>
    <t>IBM Österreich Internationale Büromaschinen GmbH (Obere Donaustraße 95, Wien, LE, Austria 1020)</t>
  </si>
  <si>
    <t>06/03/2019 12:53:59.000Z</t>
  </si>
  <si>
    <t>https://www.google.com/calendar/event?eid=NTE5YmF2bTludmQyZzZnNjVoYWJyNDA0MGwgc2Vsb3BzZXUudmllbm5hMUBt&amp;ctz=Europe/Vienna</t>
  </si>
  <si>
    <t>Certible (Löwelstraße 20, Wien, IN, Austria 1010)</t>
  </si>
  <si>
    <t>UXpro Austria
Friday, June 7 at 9:00 AM
Das UXCamp Vienna 2019 findet am Freitag den 7. Juni 2019 statt, und ist heuer ein klassisches Barcamp zum Thema User Experience. Jeder Teilnehmer ist...
https://www.meetup.com/UXproAustria/events/261420361/</t>
  </si>
  <si>
    <t>06/03/2019 12:54:01.000Z</t>
  </si>
  <si>
    <t>https://www.google.com/calendar/event?eid=NGNjZDg5dWVtN2U2NW00YmkzaHViOWt2cWcgc2Vsb3BzZXUudmllbm5hMUBt&amp;ctz=Europe/Vienna</t>
  </si>
  <si>
    <t>BPMN and Domain-Driven Design. Will the camel pass through the eye of a needle?</t>
  </si>
  <si>
    <t>"J-IT" IT-Dienstleistungs GesmbH (Lassallestraße 7b, 1020 Vienna, Austria)</t>
  </si>
  <si>
    <t>Camunda Vienna
Wednesday, June 6 at 6:00 PM
Do YOU also think... it is about time to meet again!? :-) I do! And we do! Jürgen, Markus, Peter, Stephan and me want to you meet again! We have beer,...
https://www.meetup.com/camunda-vienna/events/250379645/</t>
  </si>
  <si>
    <t>vienna.startupeventlist@gmail.com</t>
  </si>
  <si>
    <t>05/02/2018 17:32:07.000Z</t>
  </si>
  <si>
    <t>https://www.google.com/calendar/event?eid=X2NscjZhcmprYnNwM2FjMWo2c3NqY2QxbDgxbW1hcGJrZWxvMnNvcmZkayB2aWVubmEuc3RhcnR1cGV2ZW50bGlzdEBt&amp;ctz=Europe/Vienna</t>
  </si>
  <si>
    <t>Crypto Coder (Ruby/Py/Js/Go/..) Meetup #3 - Bitcoin, Bitshilling, Blockchains,..</t>
  </si>
  <si>
    <t>The Vienna Ruby and Ruby on Rails Meetup Group
Tuesday, June 5 at 6:30 PM
Hi, 2nd Crypto Coder Meetup in 2018 and last before the summer break! We now welcome all languages - Ruby, Python, JavaScript (JS), Go, Rust, ... All ...
https://www.meetup.com/vienna-ruby-rails/events/248335621/</t>
  </si>
  <si>
    <t>05/02/2018 12:48:41.000Z</t>
  </si>
  <si>
    <t>https://www.google.com/calendar/event?eid=X2NscjZhcmprYnNwMzhlMWo2Y3FqY2NoaDgxbW1hcGJrZWxvMnNvcmZkayB2aWVubmEuc3RhcnR1cGV2ZW50bGlzdEBt&amp;ctz=Europe/Vienna</t>
  </si>
  <si>
    <t>Bring deine Rhetorik auf ein neues Level - Intensivkurs</t>
  </si>
  <si>
    <t>Sprech Turbo Seminarraum (Favoritenstraße 24/1, Vienna, Austria)</t>
  </si>
  <si>
    <t>Public Speaking Meetup Vienna
Monday, October 8 at 7:00 PM
Wachse gemeinsam mit 12 extrem ehrgeizigen Teilnehmern mit der Unterstützung von erfahrenen Sprechern, wie Opernsänger David Corcoran, und enorm viel ...
https://www.meetup.com/sprechturbo/events/250333719/</t>
  </si>
  <si>
    <t>05/01/2018 08:56:32.000Z</t>
  </si>
  <si>
    <t>https://www.google.com/calendar/event?eid=X2NscjZhcmprYnNwM2FjMWo2Y3BqZWM5cDgxbW1hcGJrZWxvMnNvcmZkayB2aWVubmEuc3RhcnR1cGV2ZW50bGlzdEBt&amp;ctz=Europe/Vienna</t>
  </si>
  <si>
    <t>Inspirierende GASTSPRECHER - Enorm Viel REDEPRAXIS - Einzigartige TEILNEHMER</t>
  </si>
  <si>
    <t>Public Speaking Meetup Vienna
Monday, July 30 at 7:00 PM
Wachse gemeinsam mit 12 extrem ehrgeizigen Teilnehmern mit der Unterstützung von erfahrenen Sprechern, wie Opernsänger David Corcoran, und enorm viel ...
https://www.meetup.com/sprechturbo/events/250333611/</t>
  </si>
  <si>
    <t>05/01/2018 08:39:35.000Z</t>
  </si>
  <si>
    <t>https://www.google.com/calendar/event?eid=X2NscjZhcmprYnNwM2FjMWo2Y3BqY2M5aDgxbW1hcGJrZWxvMnNvcmZkayB2aWVubmEuc3RhcnR1cGV2ZW50bGlzdEBt&amp;ctz=Europe/Vienna</t>
  </si>
  <si>
    <t>Scala Meetup - June 2018</t>
  </si>
  <si>
    <t>Stockwerk Coworking (Pater-Schwartz Gasse 11A, 1150, Vienna, Austria)</t>
  </si>
  <si>
    <t>Scala Vienna User Group
Thursday, June 21 at 7:00 PM
Here could be your talk!Speakers get 75 € Amazon Gift Card for a full talk and even a lightning talk is worth of 25 €!
https://www.meetup.com/scala-vienna/events/250206743/</t>
  </si>
  <si>
    <t>04/27/2018 09:34:30.000Z</t>
  </si>
  <si>
    <t>https://www.google.com/calendar/event?eid=X2NscjZhcmprYnNwM2FjMWk2MHIzZWQxajgxbW1hcGJrZWxvMnNvcmZkayB2aWVubmEuc3RhcnR1cGV2ZW50bGlzdEBt&amp;ctz=Europe/Vienna</t>
  </si>
  <si>
    <t>Gerhard Fehr &amp; Martin Kocher: Sucht, Verlangen und Freiheit</t>
  </si>
  <si>
    <t>Haus der Industrie (Schwarzenbergplatz 4, 1031 Wien, Vienna, Austria)</t>
  </si>
  <si>
    <t>Vienna Behavioral Economics Network - VBEN
Tuesday, June 5 at 6:30 PM
Menschen neigen zu Süchten. Und in einer freien Gesellschaft ist Suchtverhalten auch in vielen Zusammenhängen auch akzeptiert, etwa beim Alkoholkonsum...
https://www.meetup.com/viennaben/events/250182461/</t>
  </si>
  <si>
    <t>04/26/2018 18:22:59.000Z</t>
  </si>
  <si>
    <t>https://www.google.com/calendar/event?eid=X2NscjZhcmprYnNwM2FjMWg3MHAzOGRoaDgxbW1hcGJrZWxvMnNvcmZkayB2aWVubmEuc3RhcnR1cGV2ZW50bGlzdEBt&amp;ctz=Europe/Vienna</t>
  </si>
  <si>
    <t>World Cup Russia 2018 Open Data - The World's Biggest (Sport) Event @ RubyHabits</t>
  </si>
  <si>
    <t>Wikimedia Österreich (Stolzenthalergasse 7/1, Vienna, Austria)</t>
  </si>
  <si>
    <t>04/25/2018 18:08:06.000Z</t>
  </si>
  <si>
    <t>https://www.google.com/calendar/event?eid=X2NscjZhcmprYnNwM2FjMWg2Z3BqOGU5ajgxbW1hcGJrZWxvMnNvcmZkayB2aWVubmEuc3RhcnR1cGV2ZW50bGlzdEBt&amp;ctz=Europe/Vienna</t>
  </si>
  <si>
    <t>Ionic Master Class</t>
  </si>
  <si>
    <t>Ankerbrotfabrik (Absberggasse 27/Objekt 19/Stiege 3, 1100 Wien, Austria)</t>
  </si>
  <si>
    <t>04/16/2018 18:25:42.000Z</t>
  </si>
  <si>
    <t>https://www.google.com/calendar/event?eid=X2NscjZhcmprYnNwMzhlOW82Z28zYWQxZzgxbW1hcGJrZWxvMnNvcmZkayB2aWVubmEuc3RhcnR1cGV2ZW50bGlzdEBt&amp;ctz=Europe/Vienna</t>
  </si>
  <si>
    <t>Docker Fundamentals - Workshop Vienna</t>
  </si>
  <si>
    <t>Ankerbrotfabrik (Absberggasse 27, 1100 Wien, Vienna, Austria)</t>
  </si>
  <si>
    <t>Vienna Angular.io Master Class Meetup
Monday, June 11 at 9:00 AM
HashTech meets Docker fundamentals Bootcamp is ideal for: • Frontend developers (Angular, Jquery, React, ...)• Backend developers (.net, php, Java, .....
Price: 300.00 EUR
https://www.meetup.com/Vienna-Angular-Master-Class-Meetup/events/249677046/</t>
  </si>
  <si>
    <t>04/11/2018 18:25:21.000Z</t>
  </si>
  <si>
    <t>https://www.google.com/calendar/event?eid=X2NscjZhcmprYnNwMzhlOW02c3JqMGQxbTgxbW1hcGJrZWxvMnNvcmZkayB2aWVubmEuc3RhcnR1cGV2ZW50bGlzdEBt&amp;ctz=Europe/Vienna</t>
  </si>
  <si>
    <t>Global Analytics Summer Camp</t>
  </si>
  <si>
    <t>25 Hours Hotel (Lerchenfelderstraße 1-3, 1070 , Vienna, Austria)</t>
  </si>
  <si>
    <t>Vienna Analytics Freelancers
Saturday, June 9 at 8:30 AM
From Bali to Vienna - Following the success of our Global Analytics Summit in Bali last year, we will bring our event to Europe this summer. We are ga...
Price: 50.00 EUR
https://www.meetup.com/Vienna-Analytics-Freelancers/events/249633915/</t>
  </si>
  <si>
    <t>06/08/2018 02:09:00.000Z</t>
  </si>
  <si>
    <t>https://www.google.com/calendar/event?eid=X2NscjZhcmprYnNwMzhlOW02Y3BqaWM5bDgxbW1hcGJrZWxvMnNvcmZkayB2aWVubmEuc3RhcnR1cGV2ZW50bGlzdEBt&amp;ctz=Europe/Vienna</t>
  </si>
  <si>
    <t>Foresight and "Technikfolgen" report for Austrian Parliament</t>
  </si>
  <si>
    <t>Consciousness Hacking Vienna
Thursday, October 18 at 6:30 PM
In this meetup we will spend our time in going through the "Foresight und Technikfolgenab­schätzung" report provided to Austrian Parliament by "Instit...
https://www.meetup.com/Consciousness_Hacking_Vienna/events/255148169/</t>
  </si>
  <si>
    <t>10/01/2018 02:02:00.000Z</t>
  </si>
  <si>
    <t>https://www.google.com/calendar/event?eid=MjIyODd1djRpY2trc29pYWEzYnQzNm4wZmkgdmllbm5hLnN0YXJ0dXBldmVudGxpc3RAbQ&amp;ctz=Europe/Vienna</t>
  </si>
  <si>
    <t>Business Negotiation Club | Opening Session | 04.10.2018</t>
  </si>
  <si>
    <t>Hofburg / Stallburg (Reitschulgasse 2, AFA-UNYSA-AUSTRIA (2nd floor), Wien, Austria)</t>
  </si>
  <si>
    <t>Business Negotiation Club
Thursday, October 4 at 6:30 PM
Interested in becoming a better negotiator?Then join us for an Introductory Session of the Business Negotiation Club in October: 04.10.2018 Please reg...
https://www.meetup.com/Business-Negotiation-Club/events/255144143/</t>
  </si>
  <si>
    <t>10/01/2018 02:02:02.000Z</t>
  </si>
  <si>
    <t>https://www.google.com/calendar/event?eid=NGQxY3NiNWFidDl2cnZ0NzlkZDdjdGs3c3Igdmllbm5hLnN0YXJ0dXBldmVudGxpc3RAbQ&amp;ctz=Europe/Vienna</t>
  </si>
  <si>
    <t>Get in Touch</t>
  </si>
  <si>
    <t>Self-Organizing Teams Vienna
Friday, October 5 at 6:00 PM
Self-organization is about connecting to others. Its basis is your presence. Can you bring your clear, true self into this relationship? How do you en...
https://www.meetup.com/Team-development/events/253899021/</t>
  </si>
  <si>
    <t>10/01/2018 02:02:04.000Z</t>
  </si>
  <si>
    <t>https://www.google.com/calendar/event?eid=MnM3azk1NnZrbmVxczNuNWJ0M2JoajhjYXQgdmllbm5hLnN0YXJ0dXBldmVudGxpc3RAbQ&amp;ctz=Europe/Vienna</t>
  </si>
  <si>
    <t>Startups Vienna
Friday, October 5 at 12:00 PM
⚠️ There are only 10 spots available! ⚠️ We're a small, close group to focus on achieving results. The Meetup for founders (or future founders) in Vie...
Price: 5.00 EUR
https://www.meetup.com/Startups-Vienna/events/254650493/</t>
  </si>
  <si>
    <t>10/01/2018 02:02:11.000Z</t>
  </si>
  <si>
    <t>https://www.google.com/calendar/event?eid=MWprbDBrYTBqdXM5N3FzMnA5ZnBoZGxnaXQgdmllbm5hLnN0YXJ0dXBldmVudGxpc3RAbQ&amp;ctz=Europe/Vienna</t>
  </si>
  <si>
    <t>VIENNA DESIGN WEEK Festivalzentrale / ehemaliges Sophienspital (Apollogasse 19, Wien, Austria)</t>
  </si>
  <si>
    <t>Business Riot Series
Friday, October 5 at 9:00 AM
Das Business Riot wechselt in den ganzjährigen Betrieb: Am 5. Oktober 2018 starten wir mit Series #1: (Re)Claiming Technology. Women* only! Zum gesamt...
https://www.meetup.com/Business-Riot-Series/events/254708717/</t>
  </si>
  <si>
    <t>10/01/2018 02:02:13.000Z</t>
  </si>
  <si>
    <t>https://www.google.com/calendar/event?eid=MnRwZHVjdHRxOHM0YXYyMjEzcW1odDFrOXQgdmllbm5hLnN0YXJ0dXBldmVudGxpc3RAbQ&amp;ctz=Europe/Vienna</t>
  </si>
  <si>
    <t>2. Cloud Native Meetup</t>
  </si>
  <si>
    <t>Accenture Office (Schottenring 16, Vienna, Austria)</t>
  </si>
  <si>
    <t>Cloud Native Vienna
Thursday, October 4 at 7:00 PM
Hi Cloud Native Users, As we are approaching the cooler time of the year we decided that it is time for the second cloud native meetup. This time we a...
https://www.meetup.com/Cloud-Native-Vienna/events/254854698/</t>
  </si>
  <si>
    <t>10/01/2018 02:02:16.000Z</t>
  </si>
  <si>
    <t>https://www.google.com/calendar/event?eid=M2UxbnJnNjgxaTE0M3A2MWFwb2xpM3N0b20gdmllbm5hLnN0YXJ0dXBldmVudGxpc3RAbQ&amp;ctz=Europe/Vienna</t>
  </si>
  <si>
    <t>GraknDB Meetup: Store Data, Query Knowledge</t>
  </si>
  <si>
    <t>WeAreDevelopers :: Keep-Current
Tuesday, October 16 at 7:00 PM
We will be hosting the GraknDB (a Graph DB) Meetup with 2 interesting talks: Talk 1:Tommi Enenkel shows us how he went about using a knowledge graph a...
https://www.meetup.com/WeAreDevelopers/events/255095614/</t>
  </si>
  <si>
    <t>10/01/2018 02:02:18.000Z</t>
  </si>
  <si>
    <t>https://www.google.com/calendar/event?eid=MWU1Y2tmM2Z2NjkyYTZuZ2R2ZmM3aGphbzMgdmllbm5hLnN0YXJ0dXBldmVudGxpc3RAbQ&amp;ctz=Europe/Vienna</t>
  </si>
  <si>
    <t>IBM Z Mainframe Server</t>
  </si>
  <si>
    <t>Enterprise Modernization
Thursday, October 4 at 10:00 AM
https://www.meetup.com/Enterprise-Modernization/events/254201255/</t>
  </si>
  <si>
    <t>10/01/2018 02:02:20.000Z</t>
  </si>
  <si>
    <t>https://www.google.com/calendar/event?eid=N21qYTVpNzc1bGxiMmxhcDNmZjdkNWdzYWMgdmllbm5hLnN0YXJ0dXBldmVudGxpc3RAbQ&amp;ctz=Europe/Vienna</t>
  </si>
  <si>
    <t>Online Webinar: Do we need Agile Coaches &amp; Scrum Masters at all?</t>
  </si>
  <si>
    <t>Vienna Agile Community
Tuesday, October 2 at 8:30 PM
Should the term “Agile Coach” make any sense?Does it make sense to separate between “Agile Coach” and “Scrum Master”?Do we need Scrum Masters at all? ...
https://www.meetup.com/Vienna-Agile-Community/events/255082578/</t>
  </si>
  <si>
    <t>10/01/2018 02:02:22.000Z</t>
  </si>
  <si>
    <t>https://www.google.com/calendar/event?eid=M2kwOGZtbWVncjJ0cjhlbzFvcGxobGR2MHIgdmllbm5hLnN0YXJ0dXBldmVudGxpc3RAbQ&amp;ctz=Europe/Vienna</t>
  </si>
  <si>
    <t>Vienna School of AI has arrived!</t>
  </si>
  <si>
    <t>10/01/2018 02:02:29.000Z</t>
  </si>
  <si>
    <t>https://www.google.com/calendar/event?eid=NGpnOWRucDZ2NDAwODNzbm5kMWJnZGtkN2ogdmllbm5hLnN0YXJ0dXBldmVudGxpc3RAbQ&amp;ctz=Europe/Vienna</t>
  </si>
  <si>
    <t>Erfolg durch Raumgestaltung &amp; bewusster Morgenroutine</t>
  </si>
  <si>
    <t>Heller Consult Erfolgsatelier (Porzellangasse 49, Wien, Austria)</t>
  </si>
  <si>
    <t>bestsellerz Vienna
Wednesday, October 3 at 6:30 PM
Erfolgreiche Unternehmer programmieren Ihre Räume und gewinnen den Morgen: Erfolg lässt sich einrichten - Maria Husch So programmieren wir unsere (Arb...
https://www.meetup.com/bestsellerz/events/254927921/</t>
  </si>
  <si>
    <t>10/01/2018 02:02:36.000Z</t>
  </si>
  <si>
    <t>https://www.google.com/calendar/event?eid=MDcxNnYxYmMxc2s5OW9zcTMzZzJ0a2JncGcgdmllbm5hLnN0YXJ0dXBldmVudGxpc3RAbQ&amp;ctz=Europe/Vienna</t>
  </si>
  <si>
    <t>4leds meets BIDA Meetup</t>
  </si>
  <si>
    <t>Julius Blum GmbH - Werk 2 (Industriestrasse 2, Höchst, Austria)</t>
  </si>
  <si>
    <t>Graph Database - Austria
Friday, September 28 at 5:00 PM
Bitte auf der Eventseite anmelden: https://www.meetup.com/de-DE/Business-Industrial-Data-Analytics-BIDA-Vorarlberg/events/251636639/ Agenda: 17:00 - 1...
https://www.meetup.com/Graph-Database-Austria/events/255055754/</t>
  </si>
  <si>
    <t>10/01/2018 02:02:44.000Z</t>
  </si>
  <si>
    <t>https://www.google.com/calendar/event?eid=MHU1NXViNGdzcTNiNjFsNnY0NHM1MWNmc20gdmllbm5hLnN0YXJ0dXBldmVudGxpc3RAbQ&amp;ctz=Europe/Vienna</t>
  </si>
  <si>
    <t>Drupal-Austria Vienna Meetup October 2018</t>
  </si>
  <si>
    <t>Identum Communications GmbH (Strozzigasse 32-34, Vienna, Austria)</t>
  </si>
  <si>
    <t>Drupal Austria
Wednesday, October 10 at 7:00 PM
Join us on Oct 10th for the Drupal Austria Meetup at the identum office.Doors open at 19:00, presentations will start at 19:30. ------------- Talks --...
https://www.meetup.com/Drupal-Austria/events/254817725/</t>
  </si>
  <si>
    <t>10/01/2018 02:02:46.000Z</t>
  </si>
  <si>
    <t>https://www.google.com/calendar/event?eid=Nm5xYmN0Nzd0Mzh1bDBkOXV0YTFqcTRmZWcgdmllbm5hLnN0YXJ0dXBldmVudGxpc3RAbQ&amp;ctz=Europe/Vienna</t>
  </si>
  <si>
    <t>Startups Vienna
Friday, September 28 at 12:00 PM
⚠️ There are only 10 spots available! ⚠️ We're a small, close group to focus on achieving results. The Meetup for founders (or future founders) in Vie...
Price: 5.00 EUR
https://www.meetup.com/Startups-Vienna/events/254650486/</t>
  </si>
  <si>
    <t>10/01/2018 02:02:49.000Z</t>
  </si>
  <si>
    <t>https://www.google.com/calendar/event?eid=MHJ0NHJqbWF2ZHBpOHZzMWVqZmxubjMxOG4gdmllbm5hLnN0YXJ0dXBldmVudGxpc3RAbQ&amp;ctz=Europe/Vienna</t>
  </si>
  <si>
    <t>Xamarin mit Brandon Minnick (Microsoft)</t>
  </si>
  <si>
    <t>ppedv gmbh (Märzstr 1, 1.DG, Wien, Austria)</t>
  </si>
  <si>
    <t>Visual Studio User Group Wien
Monday, November 19 at 7:00 PM
Abstrakt folgt noch. Es wird in die Richtung Dee Dive gehen
https://www.meetup.com/Visual-Studio-User-Group-Wien/events/254643214/</t>
  </si>
  <si>
    <t>10/01/2018 02:04:48.000Z</t>
  </si>
  <si>
    <t>https://www.google.com/calendar/event?eid=NXE5cnVrdGRtbmZ0cnF0bnJ2Mjk4c2JwbDggdmllbm5hLnN0YXJ0dXBldmVudGxpc3RAbQ&amp;ctz=Europe/Vienna</t>
  </si>
  <si>
    <t>Western Union International Bank GmbH (Schubertring 11, Vienna, Austria)</t>
  </si>
  <si>
    <t>PWN Vienna - Professional Women's Network
Monday, October 8 at 6:30 PM
PWN Vienna looks forward to welcoming you at our networking evening, on the second Monday of each month. We arrange an interesting guest presentation ...
https://www.meetup.com/PWN-Vienna/events/254730536/</t>
  </si>
  <si>
    <t>10/01/2018 02:04:50.000Z</t>
  </si>
  <si>
    <t>https://www.google.com/calendar/event?eid=M2t1ZWlqajRpNHEzMGJjOWxmM3Z1czNrZDkgdmllbm5hLnN0YXJ0dXBldmVudGxpc3RAbQ&amp;ctz=Europe/Vienna</t>
  </si>
  <si>
    <t>Hands on intro to Domain Storytelling! Learn and meet Stefan Hofer in Vienna! :)</t>
  </si>
  <si>
    <t>Domain-Driven Design Vienna
Friday, October 12 at 3:50 PM
Hi all! Do you also think it's about TIME to start into the second season of DDD Vienna! :-) Well, I do. *I* do? No, *we* do. :-) Allow me just a tiny...
https://www.meetup.com/ddd-vienna/events/254879186/</t>
  </si>
  <si>
    <t>10/01/2018 02:04:57.000Z</t>
  </si>
  <si>
    <t>https://www.google.com/calendar/event?eid=NjU3YmZ2dmJuNjFpaG5qYmsxNGljazJ2b3Egdmllbm5hLnN0YXJ0dXBldmVudGxpc3RAbQ&amp;ctz=Europe/Vienna</t>
  </si>
  <si>
    <t>Store data. Query knowledge.</t>
  </si>
  <si>
    <t>Grakn Vienna Engineers
Tuesday, October 16 at 6:00 PM
Talk 1:Tommi Enenkel shows us how he went about using a knowledge graph as the data source for obtaining insights over complex Facebook data. He start...
https://www.meetup.com/grakn-vienna/events/254888477/</t>
  </si>
  <si>
    <t>10/01/2018 02:05:03.000Z</t>
  </si>
  <si>
    <t>https://www.google.com/calendar/event?eid=MWtkMTdnc3E3dXAzbXVsMHZibWkxcWpxaDggdmllbm5hLnN0YXJ0dXBldmVudGxpc3RAbQ&amp;ctz=Europe/Vienna</t>
  </si>
  <si>
    <t>Siraj Raval's School of AI has arrived!</t>
  </si>
  <si>
    <t>Vienna School of AI
Wednesday, October 3 at 7:00 PM
Hello world, it’s Vlad &amp; Jakes! We are the deans for Vienna's School of AI. The School of AI’s mission is to offer a world-class AI education to anyon...
https://www.meetup.com/Vienna-School-of-AI/events/254985306/</t>
  </si>
  <si>
    <t>10/01/2018 02:05:06.000Z</t>
  </si>
  <si>
    <t>https://www.google.com/calendar/event?eid=NWwydGFhdmx0MzV1NWcyaXQ0ZnR0YWZhNzAgdmllbm5hLnN0YXJ0dXBldmVudGxpc3RAbQ&amp;ctz=Europe/Vienna</t>
  </si>
  <si>
    <t>Erfolg lässt sich einrichten &amp; Gewinne den Morgen und Du gewinnst den Tag</t>
  </si>
  <si>
    <t>10/01/2018 02:05:08.000Z</t>
  </si>
  <si>
    <t>https://www.google.com/calendar/event?eid=NnNicnV2cTA5MWlwajlyNGVsc3ZjYnU1NmUgdmllbm5hLnN0YXJ0dXBldmVudGxpc3RAbQ&amp;ctz=Europe/Vienna</t>
  </si>
  <si>
    <t>Kick Off Meeting #1 IT Certified Talkers</t>
  </si>
  <si>
    <t>10/01/2018 02:05:11.000Z</t>
  </si>
  <si>
    <t>https://www.google.com/calendar/event?eid=NXNnc2g3bGdiY3BqYW5rYnVjbHB0djBkNXYgdmllbm5hLnN0YXJ0dXBldmVudGxpc3RAbQ&amp;ctz=Europe/Vienna</t>
  </si>
  <si>
    <t>"SKALIERUNG! SKALIERUNG! SKALIERUNG!" mit Christoph Schmiedinger</t>
  </si>
  <si>
    <t>Bene IDEA LAB Wien (Neutorgasse 4-8, Wien, Austria)</t>
  </si>
  <si>
    <t>borisgloger Agile Experience Camp Austria
Wednesday, January 23 at 6:30 PM
Wir freuen uns, euch zum nächsten bg Meetup in Wien einladen zu dürfen. Dieses Mal wird Christoph Schmiedinger, Senior Management Consultant bei boris...
https://www.meetup.com/borisgloger-Agile-Experience-Camp-Austria/events/254956369/</t>
  </si>
  <si>
    <t>10/01/2018 02:05:18.000Z</t>
  </si>
  <si>
    <t>https://www.google.com/calendar/event?eid=NjZsajIxOG0zbTAzdWs4Z2NvajM3NW8zam8gdmllbm5hLnN0YXJ0dXBldmVudGxpc3RAbQ&amp;ctz=Europe/Vienna</t>
  </si>
  <si>
    <t>Webinar // Learn to Use PostgreSQL, for Real</t>
  </si>
  <si>
    <t>Vienna Tech Meetups
Tuesday, September 25 at 4:00 PM
Register to Pentalog's webinar so you receive free access to a comprehensive PostgreSQL tutorial ➡ https://bit.ly/2x3etmk The online event will take p...
https://www.meetup.com/meetup-group-TULTsUGD/events/254614767/</t>
  </si>
  <si>
    <t>10/01/2018 02:05:20.000Z</t>
  </si>
  <si>
    <t>https://www.google.com/calendar/event?eid=N29qaDJiN2Y2ZWU0Njc5cDAycHU3MWdnNGUgdmllbm5hLnN0YXJ0dXBldmVudGxpc3RAbQ&amp;ctz=Europe/Vienna</t>
  </si>
  <si>
    <t>Verkaufs- und Führungsmeisterschaft für Startups
Thursday, October 18 at 6:30 PM
Handling Objections is the most important skill when it comes to sales - because the more NO's you can turn into YESes, the higher your conversion rat...
https://www.meetup.com/Verkaufs-und-Fuhrungsmeisterschaft-fur-Startups/events/254931826/</t>
  </si>
  <si>
    <t>10/01/2018 02:05:22.000Z</t>
  </si>
  <si>
    <t>https://www.google.com/calendar/event?eid=MTRhdmg2NGQ2aGxlN2hqb2ZyZ2lpZ2xtdTYgdmllbm5hLnN0YXJ0dXBldmVudGxpc3RAbQ&amp;ctz=Europe/Vienna</t>
  </si>
  <si>
    <t>Stockwerk Coworking (Pater-Schwartz-Gasse 1a, 1150, Wien, Austria)</t>
  </si>
  <si>
    <t>Women &amp;&amp; Code
Tuesday, October 2 at 6:30 PM
An JavaScript learning group for women in Vienna every two weeks. Join us, if you're either:- thrilled to learn something new- interested in coding/pr...
Price: 9.00 EUR
https://www.meetup.com/WomenAndCode/events/254155260/</t>
  </si>
  <si>
    <t>10/01/2018 02:05:38.000Z</t>
  </si>
  <si>
    <t>https://www.google.com/calendar/event?eid=M2JzZDQ4amo4cHB1bjd1N2RnMm9zZjM3MGggdmllbm5hLnN0YXJ0dXBldmVudGxpc3RAbQ&amp;ctz=Europe/Vienna</t>
  </si>
  <si>
    <t>Matthias Sutter: Die Entdeckung der Geduld – Ausdauer schlägt Talent</t>
  </si>
  <si>
    <t>Oesterreichische Nationalbank (Otto-Wagner-Platz 3, 1090, Vienna, Austria)</t>
  </si>
  <si>
    <t>Vienna Behavioral Economics Network - VBEN
Wednesday, November 7 at 6:30 PM
Dass es der Geduldige ist, der Erfolg hat, klingt nach einer Plattitüde. Doch es steckt überzeugend viel Wahrheit in diesem Spruch. Das wird bei diese...
https://www.meetup.com/viennaben/events/253449704/</t>
  </si>
  <si>
    <t>10/01/2018 02:08:22.000Z</t>
  </si>
  <si>
    <t>https://www.google.com/calendar/event?eid=MjZtcG9sMDUycGJwYzR2aWtha3ZzNWZjcGggdmllbm5hLnN0YXJ0dXBldmVudGxpc3RAbQ&amp;ctz=Europe/Vienna</t>
  </si>
  <si>
    <t>Fear &amp; Fail Vienna Meetup - Topic: Social Impact Enterprises</t>
  </si>
  <si>
    <t>The Impact Hub Vienna (LINDENGASSE 56, TOP 18-19 1070, Vienna, Austria)</t>
  </si>
  <si>
    <t>Fear &amp; Fail Meetup Vienna
Tuesday, October 2 at 5:30 PM
This is a call for Brave Entrepreneurs in Vienna! In cooperation with the Impact Hub Vienna, we are getting ready for our next F&amp;F Meetup event, focus...
https://www.meetup.com/FearandFailVienna/events/253640494/</t>
  </si>
  <si>
    <t>10/01/2018 02:08:24.000Z</t>
  </si>
  <si>
    <t>https://www.google.com/calendar/event?eid=NzEzY3QycDdvM3AzMTlkMm1yMGN0aHQ4djEgdmllbm5hLnN0YXJ0dXBldmVudGxpc3RAbQ&amp;ctz=Europe/Vienna</t>
  </si>
  <si>
    <t>Laravel Autumn with Food &amp; Beer</t>
  </si>
  <si>
    <t>Moonshiner Office (Ballgasse 6, Vienna, Austria)</t>
  </si>
  <si>
    <t>Laravel Vienna Meetup
Tuesday, October 23 at 6:00 PM
Laravel Meetup in October, an late afternoon full of mingling, great talks and beer is waiting for you. # Agenda: tbd YOUR TALKdrop me a mail on flori...
https://www.meetup.com/Laravel-Frameworkers-Vienna/events/253854755/</t>
  </si>
  <si>
    <t>10/01/2018 02:08:26.000Z</t>
  </si>
  <si>
    <t>https://www.google.com/calendar/event?eid=NjNqaTFoM3JscWRwMm41cG5raTJ1NXVnNzUgdmllbm5hLnN0YXJ0dXBldmVudGxpc3RAbQ&amp;ctz=Europe/Vienna</t>
  </si>
  <si>
    <t>Vue.js Vienna November Meetup</t>
  </si>
  <si>
    <t>Vue.js Vienna
Tuesday, November 6 at 7:00 PM
Welcome to another Vue.js meetup. Get together with other Vue.js fans (beginners and curious people are also welcome) listen to talks, and socialize. ...
https://www.meetup.com/Vue-js-Vienna/events/254149144/</t>
  </si>
  <si>
    <t>10/01/2018 02:08:39.000Z</t>
  </si>
  <si>
    <t>https://www.google.com/calendar/event?eid=Nzk3b2w1YW9ldTBja2ozajFyaGI3aHRmaGwgdmllbm5hLnN0YXJ0dXBldmVudGxpc3RAbQ&amp;ctz=Europe/Vienna</t>
  </si>
  <si>
    <t>Adobe XD Deep Dive</t>
  </si>
  <si>
    <t>FH Joanneum (Alte Poststrasse 152, Graz, Austria)</t>
  </si>
  <si>
    <t>UXPAA Meetup
Tuesday, October 16 at 10:00 AM
2018 looks like a showdown year for design and prototyping systems and presumably sometime soon there will be a handful remaining go-to solutions for ...
Price: 20.00 EUR
https://www.meetup.com/UXPAA-Meetup/events/254348276/</t>
  </si>
  <si>
    <t>10/01/2018 02:08:43.000Z</t>
  </si>
  <si>
    <t>https://www.google.com/calendar/event?eid=NXB0ODdrMjFpY2ExaDdkYjhka2JkbHZqY2kgdmllbm5hLnN0YXJ0dXBldmVudGxpc3RAbQ&amp;ctz=Europe/Vienna</t>
  </si>
  <si>
    <t>ProductTank #11 - Project Meets Product (Runtastic)</t>
  </si>
  <si>
    <t>Runtastic Vienna (Europaplatz 2 (6th floor), Wien, AL, Austria)</t>
  </si>
  <si>
    <t>ProductTank Vienna
Wednesday, October 24 at 6:30 PM
We have a talk by Robert Schenkenfelder (Product Manager Social) at Runtastic:Project Meets Product: Preserving Agile Product Development in Complex P...
https://www.meetup.com/ProductTank-Vienna/events/254404021/</t>
  </si>
  <si>
    <t>10/01/2018 02:08:46.000Z</t>
  </si>
  <si>
    <t>https://www.google.com/calendar/event?eid=MXZxbmp1ZWNqZTBmNWtiazZmNWZtbWhiOW8gdmllbm5hLnN0YXJ0dXBldmVudGxpc3RAbQ&amp;ctz=Europe/Vienna</t>
  </si>
  <si>
    <t>Transition to DevOps in Global IT Services - Part 1</t>
  </si>
  <si>
    <t>10/01/2018 02:08:49.000Z</t>
  </si>
  <si>
    <t>https://www.google.com/calendar/event?eid=MzM0YXFycmFsN3QxdnE3bm05YXRpcW9jcnQgdmllbm5hLnN0YXJ0dXBldmVudGxpc3RAbQ&amp;ctz=Europe/Vienna</t>
  </si>
  <si>
    <t>How FRINX uses containers in development, test and production environment</t>
  </si>
  <si>
    <t>Open Source Networking User Group Bratislava
Tuesday, October 2 at 6:00 PM
TOPICS: 1. How we use containers in our development and test pipeline. OpenDaylight as SDN controller supports clustering. We needed a way how we can ...
https://www.meetup.com/Bratislava-Open-Networking/events/254448913/</t>
  </si>
  <si>
    <t>10/01/2018 02:08:51.000Z</t>
  </si>
  <si>
    <t>https://www.google.com/calendar/event?eid=NGZzZzg5dHQ5MnF0cTYzODhmcmdiaGJhcTMgdmllbm5hLnN0YXJ0dXBldmVudGxpc3RAbQ&amp;ctz=Europe/Vienna</t>
  </si>
  <si>
    <t>Startup Live Linz | Boost your Startup Idea</t>
  </si>
  <si>
    <t>Startup Live - deep-dive into the startup scene
Friday, October 12 at 3:00 PM
JOIN THE LEADING ACCELERATION PROGRAM THE place to be for upcoming Startups! Whether Runtastic, Shpock, mySugr or Swell - all these successful startup...
https://www.meetup.com/Startup-Live-deep-dive-into-the-startup-scene/events/254475335/</t>
  </si>
  <si>
    <t>10/01/2018 02:09:00.000Z</t>
  </si>
  <si>
    <t>https://www.google.com/calendar/event?eid=NmN0ZDM0NDVpaTBuaXI3Y2lkc3RxcWg4ZjYgdmllbm5hLnN0YXJ0dXBldmVudGxpc3RAbQ&amp;ctz=Europe/Vienna</t>
  </si>
  <si>
    <t>AustrianStandards (Heinestraße 38, Vienna, Austria)</t>
  </si>
  <si>
    <t>Startup Live - deep-dive into the startup scene
Friday, October 19 at 3:00 PM
JOIN THE LEADING ACCELERATION PROGRAM THE place to be for upcoming Startups! Whether Runtastic, Shpock, mySugr or Swell - all these successful startup...
https://www.meetup.com/Startup-Live-deep-dive-into-the-startup-scene/events/254475639/</t>
  </si>
  <si>
    <t>10/01/2018 02:09:03.000Z</t>
  </si>
  <si>
    <t>https://www.google.com/calendar/event?eid=MzVhZWJmMjVxbGh1NDczazE3OGQ5cG1oNWogdmllbm5hLnN0YXJ0dXBldmVudGxpc3RAbQ&amp;ctz=Europe/Vienna</t>
  </si>
  <si>
    <t>Agile (Test) Automation - TestBusters-Night Vienna 10/2018</t>
  </si>
  <si>
    <t>Vienna Agile Community
Thursday, October 18 at 6:00 PM
This is to let you know of a Meetup being organized in course of the "Agile (Test) Automation" Meetup group: Register here:...
https://www.meetup.com/Vienna-Agile-Community/events/254508065/</t>
  </si>
  <si>
    <t>10/01/2018 02:09:06.000Z</t>
  </si>
  <si>
    <t>https://www.google.com/calendar/event?eid=NzBzazA2amoxbG9hZ2hnN2RzYXRqZ2wzYWcgdmllbm5hLnN0YXJ0dXBldmVudGxpc3RAbQ&amp;ctz=Europe/Vienna</t>
  </si>
  <si>
    <t>Agile Tour Vienna 2018</t>
  </si>
  <si>
    <t>FH Campus Wien (Favoritenstraße 226, Vienna, Austria)</t>
  </si>
  <si>
    <t>Vienna Agile Community
Saturday, October 6 at 9:00 AM
Attention: For this event you can only register via our website http://agiletourvienna.at/#register. The conference takes place on 6 October 2018 at t...
https://www.meetup.com/Vienna-Agile-Community/events/253299742/</t>
  </si>
  <si>
    <t>10/01/2018 02:10:06.000Z</t>
  </si>
  <si>
    <t>https://www.google.com/calendar/event?eid=N3ZobG5sZzIwcTRza29qYjM4aWpqcDczdmsgdmllbm5hLnN0YXJ0dXBldmVudGxpc3RAbQ&amp;ctz=Europe/Vienna</t>
  </si>
  <si>
    <t>Lego@LeSS</t>
  </si>
  <si>
    <t>Raiffeisen Bank International (Am Stadtpark 9, Skylounge 1, Vienna, Austria)</t>
  </si>
  <si>
    <t>Agile Tour Vienna
Friday, October 5 at 5:00 PM
In dem interaktiven Workshop haben wir unter Zuhilfenahme von LEGO® die wesentlichen Prinzipien, Wirkungsweisen und Abläufe von LeSS auf spielerische ...
https://www.meetup.com/Agile-Tour-Vienna/events/252263553/</t>
  </si>
  <si>
    <t>10/01/2018 02:10:41.000Z</t>
  </si>
  <si>
    <t>https://www.google.com/calendar/event?eid=N2Q5NXVzczc2MHFldDh2aGJjNmQ0dHFhcW0gdmllbm5hLnN0YXJ0dXBldmVudGxpc3RAbQ&amp;ctz=Europe/Vienna</t>
  </si>
  <si>
    <t>Agile Tour Vienna
Saturday, October 6 at 9:00 AM
ACHTUNG: Die Anmeldung muss über http://www.agiletourvienna.at/ erfolgen. Meetup dient hier nur um die frohe Botschaft kund zu geben! Seit einigen Jah...
https://www.meetup.com/Agile-Tour-Vienna/events/251787351/</t>
  </si>
  <si>
    <t>10/01/2018 02:11:04.000Z</t>
  </si>
  <si>
    <t>https://www.google.com/calendar/event?eid=NjJ0bnYybzV1YjZnMHZoNGZlNGhqMmpwYjIgdmllbm5hLnN0YXJ0dXBldmVudGxpc3RAbQ&amp;ctz=Europe/Vienna</t>
  </si>
  <si>
    <t>DNSheads Vienna #4</t>
  </si>
  <si>
    <t>nic.at Office Vienna / Meeting room Dachgeschoß (Karlsplatz 1/2/9, A-1010, Vienna, Austria)</t>
  </si>
  <si>
    <t>DNSheads Vienna
Monday, October 29 at 6:00 PM
Save the date for DNSheads Vienna #4! Join us for the informal get-to-gether and discuss everything around the Domain Name System on Oct 29! (Note tha...
https://www.meetup.com/DNSheads-Vienna/events/255160581/</t>
  </si>
  <si>
    <t>10/13/2018 02:12:29.000Z</t>
  </si>
  <si>
    <t>https://www.google.com/calendar/event?eid=MmwxZW0zODVrbnRjNG1rNWRkbm92MjVkcWQgdmllbm5hLnN0YXJ0dXBldmVudGxpc3RAbQ&amp;ctz=Europe/Vienna</t>
  </si>
  <si>
    <t>Keep Current - Selling your soft skills in Job Interviews</t>
  </si>
  <si>
    <t>WeAreDevelopers :: Keep-Current
Thursday, October 11 at 6:30 PM
As important as it is to know programming, working environment requires more skills than the simple Development skills. In these meetup-series, we wil...
https://www.meetup.com/WeAreDevelopers/events/254217965/</t>
  </si>
  <si>
    <t>10/13/2018 02:12:31.000Z</t>
  </si>
  <si>
    <t>https://www.google.com/calendar/event?eid=MHRndmY1aXEydDR1OGRuamdsaGF2a2s3MGkgdmllbm5hLnN0YXJ0dXBldmVudGxpc3RAbQ&amp;ctz=Europe/Vienna</t>
  </si>
  <si>
    <t>Soft Skills assessment during Job Interviews</t>
  </si>
  <si>
    <t>Developer Soft Skills
Thursday, October 11 at 6:30 PM
As important as it is to know programming, working environment requires more skills than the simple Development skills. In these meetup-series, we wil...
https://www.meetup.com/DevSoftSkills/events/255193597/</t>
  </si>
  <si>
    <t>10/13/2018 02:12:34.000Z</t>
  </si>
  <si>
    <t>https://www.google.com/calendar/event?eid=NzNqbW9vbmphcXVydGdwYjZzb3BmZ3I2bm0gdmllbm5hLnN0YXJ0dXBldmVudGxpc3RAbQ&amp;ctz=Europe/Vienna</t>
  </si>
  <si>
    <t>10/13/2018 02:12:36.000Z</t>
  </si>
  <si>
    <t>https://www.google.com/calendar/event?eid=MjU2bTc4MjY2djFqcGNkZ3Q1Zm11ODE0bDEgdmllbm5hLnN0YXJ0dXBldmVudGxpc3RAbQ&amp;ctz=Europe/Vienna</t>
  </si>
  <si>
    <t>10/13/2018 02:12:38.000Z</t>
  </si>
  <si>
    <t>https://www.google.com/calendar/event?eid=NTlncGZrNWd1YWtmcGo2OXVobG5qc3RsZDQgdmllbm5hLnN0YXJ0dXBldmVudGxpc3RAbQ&amp;ctz=Europe/Vienna</t>
  </si>
  <si>
    <t>10/13/2018 02:12:41.000Z</t>
  </si>
  <si>
    <t>https://www.google.com/calendar/event?eid=Njd0NTlucDVkMG1yYjQwNzgwNWdjaHU0dTQgdmllbm5hLnN0YXJ0dXBldmVudGxpc3RAbQ&amp;ctz=Europe/Vienna</t>
  </si>
  <si>
    <t>2ter Blockchain Pitch-up</t>
  </si>
  <si>
    <t>Bitcoin &amp; Blockchain Meetup Dreiländereck
Wednesday, October 3 at 6:00 PM
Liebe Mitglieder, Ich möchte euch noch auf den 2ten Blockchain Pitch-up in Liechtenstein Anlass hinweisen. Wir haben für euch 3 spannende Projekte sow...
https://www.meetup.com/Blockchain-Bitcoin-Meetup-Dreilandereck/events/255199788/</t>
  </si>
  <si>
    <t>10/13/2018 02:12:43.000Z</t>
  </si>
  <si>
    <t>https://www.google.com/calendar/event?eid=MHM4anZ0MjI4b2lldDVubmFwZTcwaHQ4dG8gdmllbm5hLnN0YXJ0dXBldmVudGxpc3RAbQ&amp;ctz=Europe/Vienna</t>
  </si>
  <si>
    <t>34. Bratislavský Python Meetup</t>
  </si>
  <si>
    <t>Progressbar Hackerspace (Dunajská 14, Bratislava, Slovakia)</t>
  </si>
  <si>
    <t>Bratislava Python Meetup
Tuesday, October 16 at 6:00 PM
Pozývame ťa na ďalší workshop, ktorý je určený všetkým záujemcom o programovací jazyk Python a o programovanie vôbec. Nevadí, ak si nebol(a) na prvom ...
https://www.meetup.com/pyconsk/events/255203387/</t>
  </si>
  <si>
    <t>10/13/2018 02:12:46.000Z</t>
  </si>
  <si>
    <t>https://www.google.com/calendar/event?eid=MjVyZTF1cWgwbmtnNWRrZXU5ZWs3dmM5MzYgdmllbm5hLnN0YXJ0dXBldmVudGxpc3RAbQ&amp;ctz=Europe/Vienna</t>
  </si>
  <si>
    <t>Women &amp;&amp; Code
Tuesday, October 16 at 6:30 PM
An JavaScript learning group for women in Vienna every two weeks. Join us, if you're either:- thrilled to learn something new- interested in coding/pr...
Price: 9.00 EUR
https://www.meetup.com/WomenAndCode/events/254155371/</t>
  </si>
  <si>
    <t>10/13/2018 02:12:49.000Z</t>
  </si>
  <si>
    <t>https://www.google.com/calendar/event?eid=MWJtdGJndHJkZmV2cDJ1ZnMzdmEyZDdhM2Qgdmllbm5hLnN0YXJ0dXBldmVudGxpc3RAbQ&amp;ctz=Europe/Vienna</t>
  </si>
  <si>
    <t>LET'S PLAY! How to become a Salesgame Masterplayer</t>
  </si>
  <si>
    <t>Immobilienrendite AG (Hollandstraße 14/101, Wien, AL, Austria)</t>
  </si>
  <si>
    <t>Sales &amp; Leadership Vienna
Friday, October 19 at 5:30 PM
INTRODUCING: First time ever in Vienna: Become a SALESGAME MASTERPLAYER! You will always struggle in Business... Until you learn how to sell. That's a...
https://www.meetup.com/Sales-and-Leadership-Vienna/events/255236058/</t>
  </si>
  <si>
    <t>10/13/2018 02:12:53.000Z</t>
  </si>
  <si>
    <t>https://www.google.com/calendar/event?eid=MzNhbjIyN2RvNXY5aGswN2k1NGVkbHZlZHAgdmllbm5hLnN0YXJ0dXBldmVudGxpc3RAbQ&amp;ctz=Europe/Vienna</t>
  </si>
  <si>
    <t>Webclash 10/2018</t>
  </si>
  <si>
    <t>Webclash
Tuesday, October 16 at 6:00 PM
Machine Learning 101Maschinelles Lernen wird heute mehr und mehr zum Mainstream. Waren selbstlernende Programme noch bis vor wenigen Jahren ausschließ...
https://www.meetup.com/Webclash/events/255237113/</t>
  </si>
  <si>
    <t>10/13/2018 02:12:57.000Z</t>
  </si>
  <si>
    <t>https://www.google.com/calendar/event?eid=M3ZqZGRvcTJ0OG1vZnAxMzNjY3FsbTk1cWMgdmllbm5hLnN0YXJ0dXBldmVudGxpc3RAbQ&amp;ctz=Europe/Vienna</t>
  </si>
  <si>
    <t>10/13/2018 02:13:07.000Z</t>
  </si>
  <si>
    <t>https://www.google.com/calendar/event?eid=NjRqdjhkZDZhanYyN3Ywc2FzdnY4cHFxajAgdmllbm5hLnN0YXJ0dXBldmVudGxpc3RAbQ&amp;ctz=Europe/Vienna</t>
  </si>
  <si>
    <t>UE4 im Herbst</t>
  </si>
  <si>
    <t>vrei - virtual reality lounge (1070, Lindengasse 53, Vienna, Austria)</t>
  </si>
  <si>
    <t>Unreal User Group Vienna
Tuesday, October 30 at 7:00 PM
Hey Leute, nachdem das letzte Meetup so ein Erfolg war wollen wir nicht lange aufs nächste Treffen warten. Daher gleich Ende Oktober, wieder im vrei. ...
https://www.meetup.com/Unreal-User-Group-Vienna/events/255259770/</t>
  </si>
  <si>
    <t>10/13/2018 02:13:22.000Z</t>
  </si>
  <si>
    <t>https://www.google.com/calendar/event?eid=NGV0aWMzYnE1OTZsYnRzMXBqbWF0aTIxZm0gdmllbm5hLnN0YXJ0dXBldmVudGxpc3RAbQ&amp;ctz=Europe/Vienna</t>
  </si>
  <si>
    <t>10/13/2018 02:14:54.000Z</t>
  </si>
  <si>
    <t>https://www.google.com/calendar/event?eid=N2dhaWx2OW9vMWpicGN0dHNmcjNtMjFnZGkgdmllbm5hLnN0YXJ0dXBldmVudGxpc3RAbQ&amp;ctz=Europe/Vienna</t>
  </si>
  <si>
    <t>Hacktoberfest</t>
  </si>
  <si>
    <t>Bratislava Python Meetup
Thursday, October 11 at 6:00 PM
Je Hacktoberfest 2018! Oslávme open source s jedlom, pitím, učením, programovaním a hlavne v dobrej spoločnosti! Čo je Hacktoberfest? Hacktoberfest, s...
https://www.meetup.com/pyconsk/events/255275063/</t>
  </si>
  <si>
    <t>10/13/2018 02:14:56.000Z</t>
  </si>
  <si>
    <t>https://www.google.com/calendar/event?eid=MmZmZjZjcDlldmIzcWN1bzR1MDlqMjFoczAgdmllbm5hLnN0YXJ0dXBldmVudGxpc3RAbQ&amp;ctz=Europe/Vienna</t>
  </si>
  <si>
    <t>UX - The Big Picture</t>
  </si>
  <si>
    <t>UXpro Austria
Wednesday, October 24 at 5:00 PM
Gemeinsam zeichnen wir das Big Picture unseres Tätigkeitsbereichs und die Verbindungen zwischen User Experience (UX) und verwandten Disziplinen. Frage...
https://www.meetup.com/UXproAustria/events/255291875/</t>
  </si>
  <si>
    <t>10/13/2018 02:15:00.000Z</t>
  </si>
  <si>
    <t>https://www.google.com/calendar/event?eid=N3JmNmcxcmgwZXVjZWpsMzUxZnM1YnZqcDMgdmllbm5hLnN0YXJ0dXBldmVudGxpc3RAbQ&amp;ctz=Europe/Vienna</t>
  </si>
  <si>
    <t>Startups Vienna
Friday, October 12 at 12:00 PM
⚠️ There are only 10 spots available! ⚠️ We're a small, close group to focus on achieving results. The Meetup for founders (or future founders) in Vie...
Price: 5.00 EUR
https://www.meetup.com/Startups-Vienna/events/255029521/</t>
  </si>
  <si>
    <t>10/13/2018 02:15:04.000Z</t>
  </si>
  <si>
    <t>https://www.google.com/calendar/event?eid=MDlvc2ptb242dTgwNmloc25nYmZyYnZwZ3Egdmllbm5hLnN0YXJ0dXBldmVudGxpc3RAbQ&amp;ctz=Europe/Vienna</t>
  </si>
  <si>
    <t>Coffee &amp; Get-to-know-you</t>
  </si>
  <si>
    <t>10/13/2018 02:15:07.000Z</t>
  </si>
  <si>
    <t>https://www.google.com/calendar/event?eid=MXVpYjk0YW5zaGloaTdpYTQxbDhrbnJkdnYgdmllbm5hLnN0YXJ0dXBldmVudGxpc3RAbQ&amp;ctz=Europe/Vienna</t>
  </si>
  <si>
    <t>Entreprendre en Français X</t>
  </si>
  <si>
    <t>Entreprendre en français / Do business in French
Monday, October 29 at 6:30 PM
Cette recontre d'adresse aux créatrices et créateurs d'entreprise, ainsi qu'aux entrepreneurs•euses déjà établi•e•s,L'idée étant d'échanger des inform...
https://www.meetup.com/Entreprendre-en-francais/events/255349706/</t>
  </si>
  <si>
    <t>10/13/2018 02:15:11.000Z</t>
  </si>
  <si>
    <t>https://www.google.com/calendar/event?eid=MGoyOTNlYnFic2pwZDF2NmoyYzFhMHJqNmwgdmllbm5hLnN0YXJ0dXBldmVudGxpc3RAbQ&amp;ctz=Europe/Vienna</t>
  </si>
  <si>
    <t>Blockchain und Immobilien - eine internationale Perspektive</t>
  </si>
  <si>
    <t>Immobilien und Blockchain
Wednesday, October 24 at 5:00 PM
Liebe Blockchain und Immobilien Mitglieder, es freut mich im Rahmen des im Juli 2018 gegründeten Netzwerks FIBREE - - Foundation for International Blo...
https://www.meetup.com/blockchain_immobilien/events/255386157/</t>
  </si>
  <si>
    <t>10/13/2018 02:15:14.000Z</t>
  </si>
  <si>
    <t>https://www.google.com/calendar/event?eid=NW40YnY0bGJ1OHBzZ21paDZkMWY3MGhub24gdmllbm5hLnN0YXJ0dXBldmVudGxpc3RAbQ&amp;ctz=Europe/Vienna</t>
  </si>
  <si>
    <t>Keep-Current Project :: Learning by coding - #Hacktoberfest!</t>
  </si>
  <si>
    <t>WeAreDevelopers :: Keep-Current
Wednesday, October 17 at 6:00 PM
In this meetup sessions, we will learn coding (python) and machine learning, by doing it! Please visit the Keep-Current project on github to learn mor...
https://www.meetup.com/WeAreDevelopers/events/255391279/</t>
  </si>
  <si>
    <t>10/13/2018 02:15:22.000Z</t>
  </si>
  <si>
    <t>https://www.google.com/calendar/event?eid=M2Z0NGtuczQ5ZmF2bTc0M2QxZDc4dWh2ZXYgdmllbm5hLnN0YXJ0dXBldmVudGxpc3RAbQ&amp;ctz=Europe/Vienna</t>
  </si>
  <si>
    <t>Business Negotiation Club | Week 2</t>
  </si>
  <si>
    <t>Business Negotiation Club
Thursday, October 11 at 6:30 PM
Interested in becoming a better negotiator?Then join us at the Business Negotiation Club at our next event. Please register on Eventbrite:...
https://www.meetup.com/Business-Negotiation-Club/events/255393809/</t>
  </si>
  <si>
    <t>10/13/2018 02:15:25.000Z</t>
  </si>
  <si>
    <t>https://www.google.com/calendar/event?eid=MWZpb2gzMTI5MTluMTNmcHMyaDFzYnY0am4gdmllbm5hLnN0YXJ0dXBldmVudGxpc3RAbQ&amp;ctz=Europe/Vienna</t>
  </si>
  <si>
    <t>AI Austria x Computer Vision Meetup</t>
  </si>
  <si>
    <t>Vienna Applied AI Meetup presented by AI Austria
Monday, October 22 at 7:00 PM
AI Folks! This time we treat you to a special crossover event.Together with our friends from Anyline we host the first Applied AI x Computer Vision me...
https://www.meetup.com/Vienna-Applied-AI-Meetup-presented-by-AI-Austria/events/255197372/</t>
  </si>
  <si>
    <t>10/13/2018 02:15:27.000Z</t>
  </si>
  <si>
    <t>https://www.google.com/calendar/event?eid=MzBtaXFzcGQ4Y2psbXNqMWo0aXFubDFtbnAgdmllbm5hLnN0YXJ0dXBldmVudGxpc3RAbQ&amp;ctz=Europe/Vienna</t>
  </si>
  <si>
    <t>Slack Developers: Vienna</t>
  </si>
  <si>
    <t>weXelerate (Praterstraße 1, Wien, Austria)</t>
  </si>
  <si>
    <t>SlackDevs: Vienna
Tuesday, November 13 at 6:45 PM
&gt;&gt; Please complete your RSVP here: slackdevelopersvienna.splashthat.com/meetup Hey SlackDevs! Connect with fellow developers and builders at the first...
https://www.meetup.com/SlackDevs-Vienna/events/255385251/</t>
  </si>
  <si>
    <t>10/13/2018 02:15:31.000Z</t>
  </si>
  <si>
    <t>https://www.google.com/calendar/event?eid=MGhlYTM0NzdxODY3a3FmdjRnZGQ5OHVvMnMgdmllbm5hLnN0YXJ0dXBldmVudGxpc3RAbQ&amp;ctz=Europe/Vienna</t>
  </si>
  <si>
    <t>Hyperledger Vienna #6: Identity for All</t>
  </si>
  <si>
    <t>10/13/2018 02:15:36.000Z</t>
  </si>
  <si>
    <t>https://www.google.com/calendar/event?eid=NzNqOGJkcTVubTRlNDNkYjk1NHVoMjQ0Y2Qgdmllbm5hLnN0YXJ0dXBldmVudGxpc3RAbQ&amp;ctz=Europe/Vienna</t>
  </si>
  <si>
    <t>10/13/2018 02:16:36.000Z</t>
  </si>
  <si>
    <t>https://www.google.com/calendar/event?eid=NzE1bXMwNW5pY3EzNGtucmdhNXM2dXNuNmsgdmllbm5hLnN0YXJ0dXBldmVudGxpc3RAbQ&amp;ctz=Europe/Vienna</t>
  </si>
  <si>
    <t>Project Cycle Management of EU projects and the Logical Framework Approach</t>
  </si>
  <si>
    <t>EU Project Management Tools Vienna
Monday, November 19 at 10:30 AM
This workshop will offer the basics to the EU Project Cycle Management and will look into detail one of its main tools the Logical Framework Approach ...
https://www.meetup.com/EU-Project-Management-Tools-Wien/events/255424045/</t>
  </si>
  <si>
    <t>10/13/2018 02:16:38.000Z</t>
  </si>
  <si>
    <t>https://www.google.com/calendar/event?eid=NXMzcnRhODZtMzlxMmF0b2I2b3BwYnVxbGkgdmllbm5hLnN0YXJ0dXBldmVudGxpc3RAbQ&amp;ctz=Europe/Vienna</t>
  </si>
  <si>
    <t>Vienna's First Sketch Meetup</t>
  </si>
  <si>
    <t>Vienna Sketch App User Meetup
Tuesday, October 16 at 7:00 PM
Hi passionate designers,finally, our first meetup is rolling out. The purpose is to exchange and deepen some practical insights and skills yet the too...
https://www.meetup.com/Vienna-Sketch-App-User-Meetup/events/254859018/</t>
  </si>
  <si>
    <t>10/13/2018 02:16:43.000Z</t>
  </si>
  <si>
    <t>https://www.google.com/calendar/event?eid=NzZoZ3ZlOXEwMzBxMWtxZmhobHZjMTd0bTYgdmllbm5hLnN0YXJ0dXBldmVudGxpc3RAbQ&amp;ctz=Europe/Vienna</t>
  </si>
  <si>
    <t>GRAKN.AI Vienna Engineers
Tuesday, October 16 at 6:30 PM
Talk 1:Tommi Enenkel shows us how he went about using a knowledge graph as the data source for obtaining insights over complex Facebook data. He start...
https://www.meetup.com/grakn-vienna/events/254888477/</t>
  </si>
  <si>
    <t>10/13/2018 02:16:50.000Z</t>
  </si>
  <si>
    <t>https://www.google.com/calendar/event?eid=NDlvMXVpaTExbG9wbXVyNWhwYzNjdW52dGcgdmllbm5hLnN0YXJ0dXBldmVudGxpc3RAbQ&amp;ctz=Europe/Vienna</t>
  </si>
  <si>
    <t>10/13/2018 02:16:52.000Z</t>
  </si>
  <si>
    <t>https://www.google.com/calendar/event?eid=NDRyMWtwZTI5OXZzZjlvYnAxaDd0Yzg2cWkgdmllbm5hLnN0YXJ0dXBldmVudGxpc3RAbQ&amp;ctz=Europe/Vienna</t>
  </si>
  <si>
    <t>After Work Drinks – 4th Meetup</t>
  </si>
  <si>
    <t>Vienna Self-Employed Meetup
Wednesday, October 17 at 7:00 PM
The first and second Vienna Self-Employed Meetups were a success – a great mix of self-employed people from different countries and all kinds of profe...
https://www.meetup.com/Vienna-Self-employed-Meetup/events/254626569/</t>
  </si>
  <si>
    <t>10/13/2018 02:16:57.000Z</t>
  </si>
  <si>
    <t>https://www.google.com/calendar/event?eid=NWJwNmVtdWc2NDhsOXRiMHNscTVkMzdpZHQgdmllbm5hLnN0YXJ0dXBldmVudGxpc3RAbQ&amp;ctz=Europe/Vienna</t>
  </si>
  <si>
    <t>Sales &amp; Leadership Vienna
Wednesday, October 17 at 6:30 PM
Handling Objections is the most important skill when it comes to sales - because the more NO's you can turn into YESes, the higher your conversion rat...
https://www.meetup.com/Sales-and-Leadership-Vienna/events/254931826/</t>
  </si>
  <si>
    <t>10/13/2018 02:17:05.000Z</t>
  </si>
  <si>
    <t>https://www.google.com/calendar/event?eid=NW5sOTd2amdiNDRtNWVyNjJrNTljMzdiNjAgdmllbm5hLnN0YXJ0dXBldmVudGxpc3RAbQ&amp;ctz=Europe/Vienna</t>
  </si>
  <si>
    <t>OKR Forum Wien</t>
  </si>
  <si>
    <t>OKR Forum Wien
Thursday, October 18 at 7:00 PM
Zielmanagement mit OKRs erlebt aktuell eine rasante Verbreitung in deutschen Unternehmen. Die Digitalisierung motiviert Startups, Mittelständler und K...
https://www.meetup.com/OKR-Forum-Wien/events/250308760/</t>
  </si>
  <si>
    <t>10/13/2018 02:17:44.000Z</t>
  </si>
  <si>
    <t>https://www.google.com/calendar/event?eid=MTZoMW40dXA5bGNzY2U5NWhwYmQ5cGdtaDkgdmllbm5hLnN0YXJ0dXBldmVudGxpc3RAbQ&amp;ctz=Europe/Vienna</t>
  </si>
  <si>
    <t>AEM Meetup Wien</t>
  </si>
  <si>
    <t>LOffice (Schottenfeldgasse 85, Vienna, Austria)</t>
  </si>
  <si>
    <t>AEM User Group Österreich
Thursday, October 18 at 6:30 PM
Hallo zusammen, gemeinsam mit Prime Force werden wir unser erstes AEM Meetup in Wien am Donnerstag, den 18. Oktober 2018, ab 18:30 Uhr im LOffice stat...
https://www.meetup.com/AEM-User-Group-Oesterreich/events/254358134/</t>
  </si>
  <si>
    <t>10/13/2018 02:17:45.000Z</t>
  </si>
  <si>
    <t>https://www.google.com/calendar/event?eid=NWhhcDNrc2JwM2kyb3JnaXVtOGhsOTFmM2kgdmllbm5hLnN0YXJ0dXBldmVudGxpc3RAbQ&amp;ctz=Europe/Vienna</t>
  </si>
  <si>
    <t>AI Bootcamp Vienna 2018</t>
  </si>
  <si>
    <t>Microsoft Wien (Am Europaplatz 3, Vienna, Austria)</t>
  </si>
  <si>
    <t>Office 365 Wien Meetup
Thursday, October 18 at 9:00 AM
Hello and Welcome to AI Bootcamp Vienna 2018! This free event is brought to you by parts of the broader Microsoft community around AI and Office365. W...
https://www.meetup.com/Office365-Wien-Meetup/events/254848292/</t>
  </si>
  <si>
    <t>10/13/2018 02:17:47.000Z</t>
  </si>
  <si>
    <t>https://www.google.com/calendar/event?eid=MXFlNmo3ZmVpZWJobG03YWM4MDRyb3Jvcm8gdmllbm5hLnN0YXJ0dXBldmVudGxpc3RAbQ&amp;ctz=Europe/Vienna</t>
  </si>
  <si>
    <t>On data and design – Vienna
Thursday, November 8 at 7:00 PM
The date and the location is set. Speaker 1: Thomas Torsney Weir, VDA research group at the University of Vienna, will talk about his research in the ...
https://www.meetup.com/About-data-design-and-more-Vienna/events/254815149/</t>
  </si>
  <si>
    <t>10/13/2018 02:17:49.000Z</t>
  </si>
  <si>
    <t>https://www.google.com/calendar/event?eid=MDg2a2FpZWxvbjhtdmw1bGpkcWN2MW5sdTMgdmllbm5hLnN0YXJ0dXBldmVudGxpc3RAbQ&amp;ctz=Europe/Vienna</t>
  </si>
  <si>
    <t>Data Breach und Datenschutz-Folgenabschätzung</t>
  </si>
  <si>
    <t>Get invites for events in your city.&lt;br&gt;Follow at:&lt;br&gt;https://www.startupeventslist.com/z/subscribe.html&lt;br&gt;&lt;br&gt;Ein umsetzungsorientiertes Seminar zu Risikofragen im Kontext Data Breach und Datenschutz-Folgenabschätzung&lt;br&gt;&lt;br&gt;- Lernen Sie Risiken zu erkennen und bestmöglich mit ihnen umzugehen&lt;br&gt;- Datenschutz-Folgenabschätzungen: Verantwortlichkeiten und alltagstaugliche Umsetzung&lt;br&gt;- Data Breach: Der Prozess der Vorfallsbehandlung unter der Lupe&lt;br&gt;- Die richtige Herangehensweise: technische und organisatorische Maßnahmen (TOM) gemäß Artikel 32&lt;br&gt;&lt;br&gt;Praxis und Hands on!&lt;br&gt;&lt;br&gt;Aktuelle Infos zum Programm, den Referenten sowie zur Anmeldung finden Sie unter www.imh.at/data-breach&lt;br&gt;&lt;br&gt;https://www.facebook.com/events/334017090555308/?event_time_id=334017093888641</t>
  </si>
  <si>
    <t>https://www.google.com/calendar/event?eid=Xzc0cGo2YzlwNWtwajJjOW83NHJqY2RhMGM1bzZpYmprZDVtbWFiamNmNCBtZTZ2NXNybTd1dG1naXRyZHI2N3RlcXE3a0Bn&amp;ctz=Europe/Vienna</t>
  </si>
  <si>
    <t>Get invites for events in your city.&lt;br&gt;Follow at:&lt;br&gt;https://www.startupeventslist.com/z/subscribe.html&lt;br&gt;&lt;br&gt;///ENGLISH VERSION BELOW///&lt;br&gt;&lt;br&gt;Wir laden DICH herzlich zu einem gemütlichen Beisammensein mit CodeFamily Atmosphäre ein.&lt;br&gt;&lt;br&gt;Was: 'Potluck-style', das bedeutet jeder bringt etwas kleines zu Essen mit und wir sorgen für Snacks und Getränke.&lt;br&gt;&lt;br&gt;Wann: Am 27. Juni 2019 ab 20.30 Uhr &lt;br&gt;&lt;br&gt;Wo: Kettenbrückengasse 23/2/12 Dachgeschoss&lt;br&gt;/////////////////////////////////////////////////////////////////////////////////////////////////////////////&lt;br&gt;We warmly invite YOU to our relaxed Meet`n'Eat in CodeFamily atmosphere :)&lt;br&gt;&lt;br&gt;What: 'Potluck-style' means we provide drinks and everybody can bring their own food (salads ect.)&lt;br&gt;&lt;br&gt;When: 27th of June 2019 - 8.30pm&lt;br&gt;&lt;br&gt;Where: Kettenbrückengasse 23/2/12 top floor&lt;br&gt;&lt;br&gt;https://www.facebook.com/events/2318051195133758/</t>
  </si>
  <si>
    <t>07/03/2019 05:57:03.000Z</t>
  </si>
  <si>
    <t>https://www.google.com/calendar/event?eid=Xzc0cGo2YzlwNWtwajBlMWk2b3BqZWNxMGM1bzZpYmprZDVtbWFiamNmNCBtZTZ2NXNybTd1dG1naXRyZHI2N3RlcXE3a0Bn&amp;ctz=Europe/Vienna</t>
  </si>
  <si>
    <t>Ages 5-7: Jr. Robotics It's Our Planet + Bust A Myth Summer Camp</t>
  </si>
  <si>
    <t>Engineering For Kids Austria</t>
  </si>
  <si>
    <t>Get invites for events in your city.&lt;br&gt;Follow at:&lt;br&gt;https://www.startupeventslist.com/z/subscribe.html&lt;br&gt;&lt;br&gt;5-day #Science &amp; #Technology summer camp program 🚀👨‍🚀&lt;br&gt;8:30 am to 4:30 pm&lt;br&gt;For boys and girls ages 5 - 7&lt;br&gt;Location: &lt;br&gt;1090 Wien Engineering For Kids Lernzentrum, Thurngasse 4&lt;br&gt;&lt;br&gt;Bilingual #English and #German&lt;br&gt;&lt;br&gt;This workshop combines children who speak German and children who speak English, therefore, our instructors will teach in both languages simultaneously throughout the duration of the program. 👂🗣&lt;br&gt;&lt;br&gt;Workshop Name: &lt;br&gt;Junior: Robotics: It's Our Planet + Bust-A-Myth (Ages 5 - 7)&lt;br&gt;&lt;br&gt;Each day includes a morning and afternoon activity as follows: &lt;br&gt;&lt;br&gt;Jr. #Robotics : It's Our Planet (Morning Activity) &lt;br&gt;🌍👩🏼‍🚀🤖&lt;br&gt;Our world is unique in the universe, defined by three elements - Air, Land and Water. In this camp, our youngest robotics engineers will explore these elements’ phenomena, with a hands-on, “minds-on” approach to connect to real-life questions, while developing computational thinking and problem-solving skills. We will be cleaning the ocean, analyzing fossils, preventing floods, rescuing, sorting to recycle and more, while learning age-appropriate robot building and programming skills. Are you ready to join our robotics team? &lt;br&gt;&lt;br&gt;Bust-A-Myth (Afternoon Activity)&lt;br&gt;🕵🏽‍♀️👨‍🔬&lt;br&gt;This camp is designed to challenge students to work as a team to test science and engineering myths. Are there 2 fingerprints exactly alike? Can you shine a coin with lemon juice? Can plastic cups support the weight of a person? Can an egg float on water? Can antacid power a rocket? Is there really iron in breakfast cereal? As engineers, we will combine curiosity-driven hypotheses with inventive testing methods to test these myths and more.&lt;br&gt;&lt;br&gt;🗓 The schedule outlined below (Monday, 1 July) will be followed for each day of this camp. &lt;br&gt;&lt;br&gt;Registration Fee: €389 (includes 5-day program and lunch)&lt;br&gt;Sibling discount: €40&lt;br&gt;&lt;br&gt;✅ To register:&lt;br&gt;- Scroll up and click the 'Tickets Available' link under this event. &lt;br&gt;- Then click 'EFK Learning Center, 1090'&lt;br&gt;- Under 'July 1 - 5' Click the + sign for 'Junior: Robotics: It's Our Planet + Bust-A-Myth (Ages 5 - 7)' &lt;br&gt;- Scroll down to where it says 'BOOK' and click the time '8:30 - 16:30' then click 'BOOK' and you will be prompted to create an account or if you have registered with us before, then you can click to Login to your existing account. &lt;br&gt;&lt;br&gt;Any questions? Call us at +43 664 1188 695 / +43 1 310 17 86&lt;br&gt;&lt;br&gt;Remaining slots are limited. Register today!&lt;br&gt;&lt;br&gt;We look forward to seeing you at camp 👍🚀🌠&lt;br&gt;&lt;br&gt;https://www.facebook.com/events/345955399441183/</t>
  </si>
  <si>
    <t>https://www.google.com/calendar/event?eid=Xzc0cGo2YzlwNWtwajBlMWk2b3BqZ2RxMGM1bzZpYmprZDVtbWFiamNmNCBtZTZ2NXNybTd1dG1naXRyZHI2N3RlcXE3a0Bn&amp;ctz=Europe/Vienna</t>
  </si>
  <si>
    <t>Instagram Workshop</t>
  </si>
  <si>
    <t>Fremde werden Freunde</t>
  </si>
  <si>
    <t>https://www.google.com/calendar/event?eid=Xzc0cGo2YzlwNWtwajJjOW83NHJqYWNxMGM1bzZpYmprZDVtbWFiamNmNCBtZTZ2NXNybTd1dG1naXRyZHI2N3RlcXE3a0Bn&amp;ctz=Europe/Vienna</t>
  </si>
  <si>
    <t>Verway Business Präsentation Österreich - Team Helena Löwenstein</t>
  </si>
  <si>
    <t>Living Hotel Kaiser Franz Joseph</t>
  </si>
  <si>
    <t>Get invites for events in your city.&lt;br&gt;Follow at:&lt;br&gt;https://www.startupeventslist.com/z/subscribe.html&lt;br&gt;&lt;br&gt;Die Verway Welt wird ausführlich von Helena Löwenstein dargestellt.&lt;br&gt;&lt;br&gt;Lernen Sie die Verway Welt kennen! Beauty, Wellness, Homeliving, Green Energy und Krypto. Wie das alles zusammemspielt, wird Ihnen von Helena Löwenstein, der Nummer 1 von Verway, gezeigt.&lt;br&gt;&lt;br&gt;https://www.facebook.com/events/629794094204949/</t>
  </si>
  <si>
    <t>https://www.google.com/calendar/event?eid=Xzc0cGo2YzlwNWtwajJjOW83NHJqYWRhMGM1bzZpYmprZDVtbWFiamNmNCBtZTZ2NXNybTd1dG1naXRyZHI2N3RlcXE3a0Bn&amp;ctz=Europe/Vienna</t>
  </si>
  <si>
    <t>Study Group: Introduction to Web Development 3.7.</t>
  </si>
  <si>
    <t>Get invites for events in your city.&lt;br&gt;Follow at:&lt;br&gt;https://www.startupeventslist.com/z/subscribe.html&lt;br&gt;&lt;br&gt;Our last study group this semester!&lt;br&gt;&lt;br&gt;Register HERE: https://www.meetup.com/WomenAndCode/events/262128172/ &lt;br&gt;&lt;br&gt;An Web Development study group for women in Vienna every two weeks.&lt;br&gt;&lt;br&gt;Join us, if you're either:&lt;br&gt;- thrilled to learn something new&lt;br&gt;- interested in coding/programming&lt;br&gt;- exited about UI/UX and frontend development&lt;br&gt;- love to learn more about HTML5 &amp;&amp; CSS&lt;br&gt;&lt;br&gt;The event will be held in English.&lt;br&gt;Please BYON - bring your own notebook!&lt;br&gt;&lt;br&gt;We will offer free pizza and drinks 🍕&lt;br&gt;&lt;br&gt;The first events are for programming beginners - but feel free to join if you want to connect to other amazing people in Vienna!&lt;br&gt;&lt;br&gt;https://facebook.com/womenandcode&lt;br&gt;http://www.womenandcode.org&lt;br&gt;&lt;br&gt;When the event is fully booked please refer to https://www.womenandcode.org/#full&lt;br&gt;&lt;br&gt;Also feel free to register for the following event, we will teach module 1 and the following in separate groups!&lt;br&gt;&lt;br&gt;FAQ:&lt;br&gt;- I don't have Paypal! https://www.womenandcode.org/#paypal&lt;br&gt;- The event is full - where is the waiting list? https://www.womenandcode.org/#full&lt;br&gt;- Do I have to book every single event? / I missed one event! https://www.womenandcode.org/#book&lt;br&gt;- No Refunds - We kindly and humbly accept this fee as donation for our cause &lt;3&lt;br&gt;&lt;br&gt;https://www.facebook.com/events/2354037558188500/</t>
  </si>
  <si>
    <t>https://www.google.com/calendar/event?eid=Xzc0cGo2YzlwNWtwajJjOW83NHJqYWRpMGM1bzZpYmprZDVtbWFiamNmNCBtZTZ2NXNybTd1dG1naXRyZHI2N3RlcXE3a0Bn&amp;ctz=Europe/Vienna</t>
  </si>
  <si>
    <t>E-Commerce &amp; Entrepreneurship Camp</t>
  </si>
  <si>
    <t>BFI Wien</t>
  </si>
  <si>
    <t>Get invites for events in your city.&lt;br&gt;Follow at:&lt;br&gt;https://www.startupeventslist.com/z/subscribe.html&lt;br&gt;&lt;br&gt;Bereits zum 3. Mal findet dieses tolle Camp für die Unternehmer von morgen in Kooperation mit erfolgreichen Start-ups und Business Angels statt: Grundlagen für die Entwicklung eines neuen Geschäftsmodells, Business Plans sowie Basis-Kenntnisse über Vertrieb, Marketing und Finanzen werden ebenso erarbeitet wie der Aufbau einer Website und eines e-Shops inklusive Payment im Internet. &lt;br&gt;Zum Abschluss gibt es einen Investment Pitch für die Eltern. Keine Kurs-Vorkenntnisse notwendig. Kosten: EUR 320.- inkl. Verpflegung und Abschlussgeschenk.&lt;br&gt;&lt;br&gt;https://www.facebook.com/events/554036771770159/?event_time_id=554036781770158</t>
  </si>
  <si>
    <t>https://www.google.com/calendar/event?eid=Xzc0cGo2YzlwNWtwajJjOW83NHJqYWVhMGM1bzZpYmprZDVtbWFiamNmNCBtZTZ2NXNybTd1dG1naXRyZHI2N3RlcXE3a0Bn&amp;ctz=Europe/Vienna</t>
  </si>
  <si>
    <t>TYPO3 CMS Developer Schulung</t>
  </si>
  <si>
    <t>wow! solution</t>
  </si>
  <si>
    <t>Get invites for events in your city.&lt;br&gt;Follow at:&lt;br&gt;https://www.startupeventslist.com/z/subscribe.html&lt;br&gt;&lt;br&gt;Unsere TYPO3 CMS Developer Schulung ergänzt die TYPO3 CMS Administrationsschulung und beschäftigt sich intensiv mit dem FLUID Template System sowie der modularen Erweiterung und Pflege von TYPO3.&lt;br&gt;&lt;br&gt;https://www.facebook.com/events/272779510205631/?event_time_id=272779513538964</t>
  </si>
  <si>
    <t>https://www.google.com/calendar/event?eid=Xzc0cGo2YzlwNWtwajJjOW83NHJqY2NhMGM1bzZpYmprZDVtbWFiamNmNCBtZTZ2NXNybTd1dG1naXRyZHI2N3RlcXE3a0Bn&amp;ctz=Europe/Vienna</t>
  </si>
  <si>
    <t>Praxiskurs Google Ads – Wien</t>
  </si>
  <si>
    <t>Get invites for events in your city.&lt;br&gt;Follow at:&lt;br&gt;https://www.startupeventslist.com/z/subscribe.html&lt;br&gt;&lt;br&gt;Innerhalb von 8 Stunden lernen Sie die wesentlichen Anforderungen und Tricks, mit denen Sie erfolgreiche Google Ads Kampagnen anlegen. Sie lernen worauf es ankommt, um dabei in die Gewinnzone zu kommen, und wie Sie den laufenden Erfolg Ihrer Kampagnen sichern können.&lt;br&gt;&lt;br&gt;Wir erklären im Praxiskurs die Google Ads Grundlagen und zeigen die Benutzung vor. Sie sitzen am Computer und arbeiten gleichzeitig an einer Google Ads-Kampagne in Ihrem eigenen Ads Konto.&lt;br&gt;&lt;br&gt;https://www.facebook.com/events/423836175058263/?event_time_id=423836178391596</t>
  </si>
  <si>
    <t>https://www.google.com/calendar/event?eid=Xzc0cGo2YzlwNWtwajJjOW83NHJqY2NpMGM1bzZpYmprZDVtbWFiamNmNCBtZTZ2NXNybTd1dG1naXRyZHI2N3RlcXE3a0Bn&amp;ctz=Europe/Vienna</t>
  </si>
  <si>
    <t>Free HTML 5 Workshop</t>
  </si>
  <si>
    <t>Get invites for events in your city.&lt;br&gt;Follow at:&lt;br&gt;https://www.startupeventslist.com/z/subscribe.html&lt;br&gt;&lt;br&gt;DU willst ausprobieren wie man eine eigene Website erstellt?&lt;br&gt;Dann melde dich jetzt an und sichere dir einen Platz in unserem kostenlosen HTML 5 Workshop.&lt;br&gt;&lt;br&gt;YOU want to learn how to make a website in just hours?&lt;br&gt;Let´s go and give it a try at our free HTML5 Workshop :)&lt;br&gt;&lt;br&gt;&lt;br&gt;https://www.facebook.com/events/885273628480441/</t>
  </si>
  <si>
    <t>https://www.google.com/calendar/event?eid=Xzc0cGo2YzlwNWtwajJjOW83NHJqY2NxMGM1bzZpYmprZDVtbWFiamNmNCBtZTZ2NXNybTd1dG1naXRyZHI2N3RlcXE3a0Bn&amp;ctz=Europe/Vienna</t>
  </si>
  <si>
    <t>IT-Security</t>
  </si>
  <si>
    <t>Get invites for events in your city.&lt;br&gt;Follow at:&lt;br&gt;https://www.startupeventslist.com/z/subscribe.html&lt;br&gt;&lt;br&gt;Cybersicherheit | Malware | Business Continuity&lt;br&gt;&lt;br&gt;- Live Demonstration von modernen Angriffsszenarien: Aktuelle technische und organisatorische Bedrohungsbilder&lt;br&gt;- Malware-Vorfälle in Ihrem Unternehmen: So gehen Sie damit um!&lt;br&gt;- Best Current Practices für den technischen Schutz: Endpoint &amp; Server Schutz, VPN und Remote Zugriffe&lt;br&gt;- SIEM und Log-Analyse: Tools zur Erkennung von Anomalien im Netzwerk&lt;br&gt;- Aufbau und Durchführung des Business Continuity Managements&lt;br&gt;&lt;br&gt;Aktuelle Infos zum Programm, den Referenten sowie zur Anmeldung finden Sie unter www.imh.at/IT-security&lt;br&gt;&lt;br&gt;https://www.facebook.com/events/334515513854689/</t>
  </si>
  <si>
    <t>https://www.google.com/calendar/event?eid=Xzc0cGo2YzlwNWtwajJjOW83NHJqY2QyMGM1bzZpYmprZDVtbWFiamNmNCBtZTZ2NXNybTd1dG1naXRyZHI2N3RlcXE3a0Bn&amp;ctz=Europe/Vienna</t>
  </si>
  <si>
    <t>https://www.google.com/calendar/event?eid=Xzc0cGo2YzlwNWtwajJjOW83NHJqZWNhMGM1bzZpYmprZDVtbWFiamNmNCBtZTZ2NXNybTd1dG1naXRyZHI2N3RlcXE3a0Bn&amp;ctz=Europe/Vienna</t>
  </si>
  <si>
    <t>Coding &amp; Programming Camp</t>
  </si>
  <si>
    <t>Get invites for events in your city.&lt;br&gt;Follow at:&lt;br&gt;https://www.startupeventslist.com/z/subscribe.html&lt;br&gt;&lt;br&gt;Jugendliche von 13-16 Jahren, die Apps, Computer und Tablets nicht nur passiv nutzen, sondern zu aktiven Gestaltern werden möchten, können sich mit RoboManiac ausgiebig den Themen „Coding &amp; Programming“ widmen. Vorkenntnisse sind nicht notwendig. Einführung in Programmieren und Konzepte, die für alle Programmiersprachen gelten sowie die praktische Anwendung mit der Erstellen erster Programme anhand verschiedener Programmiersprachen (Python, Scratch, Perl etc.)&lt;br&gt;&lt;br&gt;https://www.facebook.com/events/2673481362724665/?event_time_id=2673481369391331</t>
  </si>
  <si>
    <t>https://www.google.com/calendar/event?eid=Xzc0cGo2YzlwNWtwajJjOW83NHJqZWNpMGM1bzZpYmprZDVtbWFiamNmNCBtZTZ2NXNybTd1dG1naXRyZHI2N3RlcXE3a0Bn&amp;ctz=Europe/Vienna</t>
  </si>
  <si>
    <t>Praxiskurs Google Tag Manager – Wien</t>
  </si>
  <si>
    <t>Get invites for events in your city.&lt;br&gt;Follow at:&lt;br&gt;https://www.startupeventslist.com/z/subscribe.html&lt;br&gt;&lt;br&gt;Mit Hilfe des Google Tag Managers können Sie detaillierte Daten erhalten, um konkrete Entscheidungen für Ihr individuelles Marketing zu treffen. Sie können jederzeit sogenannte „Tags“ (Facebook sagt dazu auch „Pixel“) für Ihre Website erstellen und aktualisieren – ganz ohne Techniker.&lt;br&gt;&lt;br&gt;Und damit eröffnen sich ganz neue Möglichkeiten: Sie erfahren, welche Websites falsche Links zu Ihrer Website legen, wie viele und welche Nutzer/innen ganz bestimmte Links auf Ihrer Website anklicken, welche Videos auf Ihrer Website zur Gänze angesehen werden, und vieles mehr.&lt;br&gt;&lt;br&gt;Sie können den Google Tag Manager auch dazu nutzen, das Facebook Pixel mit verschiedenen Event-Messungen in Ihre Website einzubauen. Sie benötigen dazu keine IT-Expert/innen.&lt;br&gt;&lt;br&gt;Themen im Kurs:&lt;br&gt;&lt;br&gt;Technische Funktion, Einrichtung, Variablen, Trigger und Tags (Google Analytics, Facebook Pixel)&lt;br&gt;&lt;br&gt;https://www.facebook.com/events/2009397532519828/?event_time_id=2009397549186493</t>
  </si>
  <si>
    <t>https://www.google.com/calendar/event?eid=Xzc0cGo2YzlwNWtwajJjOW83NHJqZWNxMGM1bzZpYmprZDVtbWFiamNmNCBtZTZ2NXNybTd1dG1naXRyZHI2N3RlcXE3a0Bn&amp;ctz=Europe/Vienna</t>
  </si>
  <si>
    <t>Get invites for events in your city.&lt;br&gt;Follow at:&lt;br&gt;https://www.startupeventslist.com/z/subscribe.html&lt;br&gt;&lt;br&gt;// Überblick ///&lt;br&gt;&lt;br&gt;Datum: 11.7.19, 17:00 - 20:00&lt;br&gt;Ort: Landstraßer Hauptstraße 14-16, 1030 Wien&lt;br&gt;Sprache: Deutsch&lt;br&gt;Tickets: ab 225€&lt;br&gt;&lt;br&gt;Lerne die Facebook Tipps und Tricks die auch Red Bull, Adidas und Co. verwenden und entdecke mit uns unglaubliche Einblicke über Facebook und Instagram. Erfahre wie du das Meiste aus Social Media raus holst:&lt;br&gt;&lt;br&gt;/// Themen die wir abdecken ///&lt;br&gt;&lt;br&gt;👍 Social Media Grundlagen&lt;br&gt;👍 Der Facebook Algorithmus und News Feed&lt;br&gt;👍 Content Strategie&lt;br&gt;👍 Community Management&lt;br&gt;👍 Facebook Statistiken richtig interpretieren&lt;br&gt;👍 Social Ads Werbung&lt;br&gt;👍 Rechtliche Grundlagen&lt;br&gt;👍 Tipps und Tricks mit Beispielen aus der Praxis&lt;br&gt;👍 Einfache Tools&lt;br&gt;&lt;br&gt;/// Unsere Methodologie ///&lt;br&gt;&lt;br&gt;👍 Kleine Gruppen&lt;br&gt;👍 Interaktive Präsentation&lt;br&gt;👍 Neue und praktische Beispiele&lt;br&gt;👍 Individueller Ansatz angepasst an die Teilnehmer&lt;br&gt;👍 Mischung aus online und offline Materialien&lt;br&gt;👍 Die Social Media Toolbox voll mit Präsentationen, Videos und mehr&lt;br&gt;&lt;br&gt;/// Workshopleiter ///&lt;br&gt;&lt;br&gt;Mathias Haas berät Menschen und Marken seit Anbeginn rund um die Welt von Social Media. Auf sein tiefes Know-how und seine effektive Methodik vertrauen regelmäßig Marken wie Red Bull, Adidas und das Impact Hub. Mit seinen eigenen Projekten hat er bereits internationale Auszeichnungen wie den UN World Summit Award gewonnen. Als Speaker und Workshopleiter ist Mathias Haas zu internationalen Konferenzen wie den World Congress on ICT in Montreal oder dem Pioneers Festival in Wien zum Thema 'Social Media und Impact' eingeladen. &lt;br&gt;&lt;br&gt;/// Testimonials ///&lt;br&gt;&lt;br&gt;„Da glaubt man einiges über Social Media zu wissen... Nimm an einem SuperSocial Workshop teil und sei überrascht! Toller Inhalt und super hilfreich.”&lt;br&gt;Mathias Reisinger - Co-Founder and Director, Impact Hub Vienna&lt;br&gt;&lt;br&gt;/// Wohlfühlen ///&lt;br&gt;&lt;br&gt;Unsere Seminare finden in einem freundlichen Rahmen statt und für dein Wohlfühlen ist mit Drinks und Snacks gesorgt. &lt;br&gt;&lt;br&gt;/// Tickets ///&lt;br&gt;&lt;br&gt;250€ für ein Ticket, 450€ für 2 Tickets. (Inkl. Ust.)&lt;br&gt;&lt;br&gt;/// Join us ///&lt;br&gt;&lt;br&gt;Werde Teil der SuperSocial Community und sichere dir jetzt dein Ticket für unser Facebook Marketing Seminar in Wien. Weitere Informationen findest du unter: www.supersocial.at &lt;br&gt;&lt;br&gt;Wir freuen uns auf Dein Kommen! 😊&lt;br&gt;&lt;br&gt;&lt;br&gt;https://www.facebook.com/events/378098342825427/</t>
  </si>
  <si>
    <t>https://www.google.com/calendar/event?eid=Xzc0cGo2YzlwNWtwajJjOW83NHJqZWQyMGM1bzZpYmprZDVtbWFiamNmNCBtZTZ2NXNybTd1dG1naXRyZHI2N3RlcXE3a0Bn&amp;ctz=Europe/Vienna</t>
  </si>
  <si>
    <t>Get invites for events in your city.&lt;br&gt;Follow at:&lt;br&gt;https://www.startupeventslist.com/z/subscribe.html&lt;br&gt;&lt;br&gt;Ein umsetzungsorientiertes Seminar zu Risikofragen im Kontext Data Breach und Datenschutz-Folgenabschätzung&lt;br&gt;&lt;br&gt;- Lernen Sie Risiken zu erkennen und bestmöglich mit ihnen umzugehen&lt;br&gt;- Datenschutz-Folgenabschätzungen: Verantwortlichkeiten und alltagstaugliche Umsetzung&lt;br&gt;- Data Breach: Der Prozess der Vorfallsbehandlung unter der Lupe&lt;br&gt;- Die richtige Herangehensweise: technische und organisatorische Maßnahmen (TOM) gemäß Artikel 32&lt;br&gt;&lt;br&gt;Praxis und Hands on!&lt;br&gt;&lt;br&gt;Aktuelle Infos zum Programm, den Referenten sowie zur Anmeldung finden Sie unter www.imh.at/data-breach&lt;br&gt;&lt;br&gt;https://www.facebook.com/events/334017090555308/</t>
  </si>
  <si>
    <t>https://www.google.com/calendar/event?eid=Xzc0cGo2YzlwNWtwajJjOW83NHJqZWRhMGM1bzZpYmprZDVtbWFiamNmNCBtZTZ2NXNybTd1dG1naXRyZHI2N3RlcXE3a0Bn&amp;ctz=Europe/Vienna</t>
  </si>
  <si>
    <t>LinkedIn Growth Hacking and Brand credibility for Marketers</t>
  </si>
  <si>
    <t>Get invites for events in your city.&lt;br&gt;Follow at:&lt;br&gt;https://www.startupeventslist.com/z/subscribe.html&lt;br&gt;&lt;br&gt;Details&lt;br&gt;&lt;br&gt;Are you passionate about digital marketing? Do you love growth hacking or effective sales? You are at the right place.&lt;br&gt;&lt;br&gt;We invite you to this exclusive event with special speakers. You can expect an informal atmosphere with beers sponsored by Talent Garden. It will also be time for questions and networking.&lt;br&gt;&lt;br&gt;SPEECH 1:&lt;br&gt;You will learn how to create up to 90 leads per month on LinkedIn. You will learn how to get targeting, copywriting and content in the right place for you to succeed.&lt;br&gt;Speaker:&lt;br&gt;Vyacheslav 'Slava' Ladischenski, founder of TechSalesBox. He is a LinkedIn Growth Hacker and in the course of the last year, his team has helped his customers create more than 550 business opportunities with a total pipeline of over 20M Euros.&lt;br&gt;&lt;br&gt;SPEECH 2:&lt;br&gt;You will learn how to drive sales from online forums. How to create credibility to your brand and get people to buy.&lt;br&gt;Speaker:&lt;br&gt;Johan Sjögren is the CEO of IncorpWell.com, a firm which specializes in tax savings for businesses offshore, with focus on incorporation &amp; company formation.&lt;br&gt;&lt;br&gt;PLACE:&lt;br&gt;Talent Garden Coworking Space&lt;br&gt;Liechtensteinstraße 111-115, 1090 Wien&lt;br&gt;&lt;br&gt;AGENDA:&lt;br&gt;19:30 PM - Welcome to Talent Garden&lt;br&gt;20:00 PM - Speaker presentations&lt;br&gt;20:45 PM - Drinks and Networking&lt;br&gt;&lt;br&gt;LANGUAGE:&lt;br&gt;The event is in English.&lt;br&gt;&lt;br&gt;&lt;br&gt;&lt;br&gt;&lt;br&gt;&lt;br&gt;&lt;br&gt;&lt;br&gt;https://www.facebook.com/events/310830729822632/</t>
  </si>
  <si>
    <t>https://www.google.com/calendar/event?eid=Xzc0cGo2YzlwNWtwajJjOW83NHJqZ2MyMGM1bzZpYmprZDVtbWFiamNmNCBtZTZ2NXNybTd1dG1naXRyZHI2N3RlcXE3a0Bn&amp;ctz=Europe/Vienna</t>
  </si>
  <si>
    <t>Workshop: Webdesign &amp; die menschliche Wahrnehmung</t>
  </si>
  <si>
    <t>Get invites for events in your city.&lt;br&gt;Follow at:&lt;br&gt;https://www.startupeventslist.com/z/subscribe.html&lt;br&gt;&lt;br&gt;🚨 KOSTENLOSER WORKSHOP 🚨&lt;br&gt;&lt;br&gt;🖥 Wer eine Website erstellt, sollte sich mit dem Thema „menschliche Wahrnehmung” auseinandersetzen. 🤓 Jeder Mensch nimmt unsere Umwelt oder, in unserem Fall, eine Website auf seine eigene Art und Weise wahr. Um das zu verstehen 🤔, ist es wichtig die Gestaltungsprinzipien zu kennen. 🖌 Das Gestaltungsprinzip bzw. die Gestaltungspsychologie dient dazu, die menschliche Wahrnehmung zu verstehen und umzusetzen. Durch verschiedene Erfahrungen und Erkenntnisse einer Person werden diese Prinzipien beeinflusst. &lt;br&gt;&lt;br&gt;Es sind keine Vorkenntnisse notwendig! &lt;br&gt;&lt;br&gt;https://www.facebook.com/events/442707489878954/</t>
  </si>
  <si>
    <t>https://www.google.com/calendar/event?eid=Xzc0cGo2YzlwNWtwajJjOW83NHJqZ2NhMGM1bzZpYmprZDVtbWFiamNmNCBtZTZ2NXNybTd1dG1naXRyZHI2N3RlcXE3a0Bn&amp;ctz=Europe/Vienna</t>
  </si>
  <si>
    <t>Women &amp;&amp; Code: Hackathon</t>
  </si>
  <si>
    <t>Get invites for events in your city.&lt;br&gt;Follow at:&lt;br&gt;https://www.startupeventslist.com/z/subscribe.html&lt;br&gt;&lt;br&gt;Please register here: https://www.meetup.com/WomenAndCode/events/262127059/&lt;br&gt;&lt;br&gt;At the end of our fruitful semester we want to celebrate - and how to better do that than with a HACKATHON? :)&lt;br&gt;&lt;br&gt;A hackathon is a full-day event where people - in our case women*, sorry boys ;) - create their own projects in small groups during the course of a day.&lt;br&gt;Hint: These projects can be used by YOU as portfolio projects if you're looking for a job!&lt;br&gt;&lt;br&gt;You don't necessarily need to have programming experience to participate - you can also participate in a project as creator, UX/UI/graphic designer, copywriter, creative, organizer, analyst, mentor, and the like.&lt;br&gt;&lt;br&gt;Join us, if you're either:&lt;br&gt;- thrilled to learn something new&lt;br&gt;- interested in coding/programming&lt;br&gt;- exited about UI/UX or frontend/backend development&lt;br&gt;- want to help a cool idea&lt;br&gt;&lt;br&gt;The event will be held in English.&lt;br&gt;Please BYON ;) - bring your own notebook!&lt;br&gt;&lt;br&gt;🍕 We will offer breakfast, lunch, and cake and drinks the whole day&lt;br&gt;&lt;br&gt;Schedule: (see also womenandcode.org/hack )&lt;br&gt;- 8:30 Doors open &amp;&amp; Breakfast&lt;br&gt;- 9:30-10:00 Pitching projects / Building teams&lt;br&gt;- 10:00-13:00 Creating projects aka HACKING&lt;br&gt;- 13:00-13:30 Lunch Break&lt;br&gt;- 13:30-18:00 Finalizing projects aka HACKING&lt;br&gt;- 18:00-19:00 Presentations &amp; Winner Announcements (Prices TBA)&lt;br&gt;- 19:00-22:00 Networking &amp; Beers&lt;br&gt;&lt;br&gt;Location: TUtheSky, TU Wien - BA building, 11th floor. Getreidemarkt 9, 1060 Wien&lt;br&gt;&lt;br&gt;Tracks: See https://womenandcode.org/hack&lt;br&gt;Prices: Will be announced soon&lt;br&gt;&lt;br&gt;Food &amp;&amp; Drinks: We will feed you the whole day, no worries ;)&lt;br&gt;&lt;br&gt;https://facebook.com/womenandcode&lt;br&gt;https://womenandcode.org&lt;br&gt;&lt;br&gt;* We accept the registration fee of 9€ as donation to our non-profit cause &lt;3 - There will also be a super nice Goodie Bag! :-0&lt;br&gt;&lt;br&gt;Please contact us if you need childcare - or bring your kids!&lt;br&gt;&lt;br&gt;https://www.facebook.com/events/389411801907109/</t>
  </si>
  <si>
    <t>https://www.google.com/calendar/event?eid=Xzc0cGo2YzlwNWtwajJjOW83NHJqZ2RpMGM1bzZpYmprZDVtbWFiamNmNCBtZTZ2NXNybTd1dG1naXRyZHI2N3RlcXE3a0Bn&amp;ctz=Europe/Vienna</t>
  </si>
  <si>
    <t>Praterstern, 1020 Wien, Österreich</t>
  </si>
  <si>
    <t>https://www.google.com/calendar/event?eid=Xzc0cGo2YzlwNWtwajJjOW83NHJqZ2RxMGM1bzZpYmprZDVtbWFiamNmNCBtZTZ2NXNybTd1dG1naXRyZHI2N3RlcXE3a0Bn&amp;ctz=Europe/Vienna</t>
  </si>
  <si>
    <t>Projektmanagement Vertiefung – 2 Tage - vom anerkannten IPMA® /</t>
  </si>
  <si>
    <t>https://www.google.com/calendar/event?eid=Xzc0cGo2YzlwNWtwajJkMWw2a3EzNGNpMGM1bzZpYmprZDVtbWFiamNmNCBtZTZ2NXNybTd1dG1naXRyZHI2N3RlcXE3a0Bn&amp;ctz=Europe/Vienna</t>
  </si>
  <si>
    <t>https://www.google.com/calendar/event?eid=Xzc0cGo2YzlwNWtwajJkMWw2a3EzNGRhMGM1bzZpYmprZDVtbWFiamNmNCBtZTZ2NXNybTd1dG1naXRyZHI2N3RlcXE3a0Bn&amp;ctz=Europe/Vienna</t>
  </si>
  <si>
    <t>https://www.google.com/calendar/event?eid=Xzc0cGo2YzlwNWtwajJkMWw2a3EzNGRpMGM1bzZpYmprZDVtbWFiamNmNCBtZTZ2NXNybTd1dG1naXRyZHI2N3RlcXE3a0Bn&amp;ctz=Europe/Vienna</t>
  </si>
  <si>
    <t>Zukunft Blockchaintechnologie- Was steckt dahinter?</t>
  </si>
  <si>
    <t>Restaurant Atelier (Roomz Hotel)</t>
  </si>
  <si>
    <t>https://www.google.com/calendar/event?eid=Xzc0cGo2YzlwNWtwajJkMWw2a3EzNmMyMGM1bzZpYmprZDVtbWFiamNmNCBtZTZ2NXNybTd1dG1naXRyZHI2N3RlcXE3a0Bn&amp;ctz=Europe/Vienna</t>
  </si>
  <si>
    <t>Kostenloser Tableau Workshop am 18. Juli in Wien</t>
  </si>
  <si>
    <t>myhive Twin Towers | Eingang Süd | Hertha-Firnberg-Straße / Ecke Maria-Kuhn-Gasse | 1100 Wien | Austria</t>
  </si>
  <si>
    <t>Get invites for events in your city.&lt;br&gt;Follow at:&lt;br&gt;https://www.startupeventslist.com/z/subscribe.html&lt;br&gt;&lt;br&gt;Tableau hat als Anbieter von reaktionsschneller, leicht zu bedienender Data-Analytics-Software die Visualisierung von Daten revolutioniert. Mehr als 15.000 Unternehmen und Organisationen in Europa, dem Nahen Osten und Afrika, der so genannten EMEA-Region, nutzen inzwischen Tableau für schnelle, visuelle Analysen. Die Kunden reichen von Start-Ups und wachsenden Unternehmen bis hin zu multinationalen Konzernen.&lt;br&gt;&lt;br&gt;Aber was ist so revolutionär an Tableau? Wo liegen Ihre Vorteile? Genau das werden wir Ihnen zeigen! Und zwar nicht im Rahmen eines Vortrags, sondern in Form eines kostenlosen Data Discovery Workshops. Hands-On an Ihrem Laptop zeigen wir Ihnen, wie Sie Datenanalyse und Datenvisualisierung bei Ihnen im Unternehmen verbessern können. Unsere Trainer zeigen Ihnen anhand verschiedener Beispielaufgaben die wichtigsten Funktionen von Tableau Creator und machen Sie mit der Bedienung der Software vertraut. Und das Beste daran ist, Sie nehmen die kostenlose Testlizenz mit zurück ins Büro und können gleich beginnen, das Erlernte im eigenen Unternehmen anzuwenden.&lt;br&gt;&lt;br&gt;&lt;br&gt;&lt;br&gt;Agenda:&lt;br&gt;&lt;br&gt;09:00: Registrierung&lt;br&gt;&lt;br&gt;09:30: Einführung Tableau und InterWorks&lt;br&gt;&lt;br&gt;09.45: Hands-on Session 1&lt;br&gt;&lt;br&gt;10.45: Pause&lt;br&gt;&lt;br&gt;11:00: Hands-On Session 2&lt;br&gt;&lt;br&gt;12:15: Q&amp;A&lt;br&gt;&lt;br&gt;12:30: Gemeinsames Mittagessen&lt;br&gt;&lt;br&gt;&lt;br&gt;Melden Sie sich gleich an und sichern Sie sich einen Platz in unserem Workshop. Die Teilnehmerzahl ist begrenzt.&lt;br&gt;&lt;br&gt;Wer sollte teilnehmen? Jeder, der im Unternehmen in irgendeiner Form Daten analysieren oder visualisieren muss und prüfen will, ob Tableau der richtige Lösungsansatz für das eigene Unternehmen ist.&lt;br&gt;&lt;br&gt;https://www.facebook.com/events/2677431715623313/</t>
  </si>
  <si>
    <t>https://www.google.com/calendar/event?eid=Xzc0cGo2YzlwNWtwajJkMWw2a3EzNmNpMGM1bzZpYmprZDVtbWFiamNmNCBtZTZ2NXNybTd1dG1naXRyZHI2N3RlcXE3a0Bn&amp;ctz=Europe/Vienna</t>
  </si>
  <si>
    <t>Instagram für JournalistInnen</t>
  </si>
  <si>
    <t>Get invites for events in your city.&lt;br&gt;Follow at:&lt;br&gt;https://www.startupeventslist.com/z/subscribe.html&lt;br&gt;&lt;br&gt;Instagram ist für junge Zielgruppen zum zentralen Social Media Kanal geworden. Nach diesem Crashkurs beherrschen Sie die wichtigsten Techniken und Tricks, um sich als Marke auf Instagram zu etablieren: Von der richtigen Story, über effiziente Posts bis hin zu Social Cards.&lt;br&gt;&lt;br&gt;Infos und Anmeldung:&lt;br&gt;https://www.fjum-wien.at/kurse/instagram-fuer-journalistinnen-2/&lt;br&gt;&lt;br&gt;https://www.facebook.com/events/384310185774890/</t>
  </si>
  <si>
    <t>https://www.google.com/calendar/event?eid=Xzc0cGo2YzlwNWtwajJkMWw2a3EzNmQyMGM1bzZpYmprZDVtbWFiamNmNCBtZTZ2NXNybTd1dG1naXRyZHI2N3RlcXE3a0Bn&amp;ctz=Europe/Vienna</t>
  </si>
  <si>
    <t>AustrianStartups Stammtisch #72: Summer Special</t>
  </si>
  <si>
    <t>House of Bandits</t>
  </si>
  <si>
    <t>Get invites for events in your city.&lt;br&gt;Follow at:&lt;br&gt;https://www.startupeventslist.com/z/subscribe.html&lt;br&gt;&lt;br&gt;Please register for free! &lt;br&gt;&lt;br&gt;Summer is finally here and so is our Summer Special Stammtisch! Join us on July 16th at House of Bandits for a special agenda, barbecue &amp; drinks on the rooftop terrace!&lt;br&gt;&lt;br&gt;At Stammtisch #72 we will be switching things up a bit, because we want to get your input &amp; ideas! After a short intro by our MD Markus Raunig we will get into a World Café discussion: We'll have several tables discussing various topics concerning our startup ecosystem. You can join and leave discussions as you like. &lt;br&gt;&lt;br&gt;The topics we'll discuss? You tell us! Give us suggestions in the comments!&lt;br&gt;On the topic list so far: &lt;br&gt;- What are your wishes for the next government?&lt;br&gt;- What are the most annoying bureaucratic hurdles when starting up?&lt;br&gt;- How can we make our ecosystem more diverse?&lt;br&gt;&lt;br&gt;Looking forward to great conversations and discussions on July 16th! &lt;br&gt;&lt;br&gt;Your Stammtisch Team&lt;br&gt;&lt;br&gt;https://www.facebook.com/events/812024865848623/</t>
  </si>
  <si>
    <t>https://www.google.com/calendar/event?eid=Xzc0cGo2YzlwNWtwajJkMWw2a3EzNmRhMGM1bzZpYmprZDVtbWFiamNmNCBtZTZ2NXNybTd1dG1naXRyZHI2N3RlcXE3a0Bn&amp;ctz=Europe/Vienna</t>
  </si>
  <si>
    <t>Get invites for events in your city.&lt;br&gt;Follow at:&lt;br&gt;https://www.startupeventslist.com/z/subscribe.html&lt;br&gt;&lt;br&gt;Unsere TYPO3 CMS Developer Schulung ergänzt die TYPO3 CMS Administrationsschulung und beschäftigt sich intensiv mit dem FLUID Template System sowie der modularen Erweiterung und Pflege von TYPO3.&lt;br&gt;&lt;br&gt;https://www.facebook.com/events/272779510205631/</t>
  </si>
  <si>
    <t>07/19/2019 09:00:56.000Z</t>
  </si>
  <si>
    <t>https://www.google.com/calendar/event?eid=Xzc0cGo2YzlwNWtwajJjOW83NHJqYWQyMGM1bzZpYmprZDVtbWFiamNmNCBtZTZ2NXNybTd1dG1naXRyZHI2N3RlcXE3a0Bn&amp;ctz=Europe/Vienna</t>
  </si>
  <si>
    <t>https://www.google.com/calendar/event?eid=Xzc0cGo2YzlwNWtwajJjcGc3MHNqZ2NxMGM1bzZpYmprZDVtbWFiamNmNCBtZTZ2NXNybTd1dG1naXRyZHI2N3RlcXE3a0Bn&amp;ctz=Europe/Vienna</t>
  </si>
  <si>
    <t>Open Workshop: Introduction to UX &amp; Prototyping</t>
  </si>
  <si>
    <t>Get invites for events in your city.&lt;br&gt;Follow at:&lt;br&gt;https://www.startupeventslist.com/z/subscribe.html&lt;br&gt;&lt;br&gt;This free workshop offers an introduction to the topics User Experience and Prototyping and gives you a sneak peek into our 3-months full-time Bootcamp UX Design starting in November 2019.&lt;br&gt;&lt;br&gt;THE EXPERT: Aneta Rejdych, UX Product Designer at Tieto&lt;br&gt;&lt;br&gt;AGENDA OF THE WORKSHOP&lt;br&gt;1a. Intro to UX Design&lt;br&gt;The user is 'King'!&lt;br&gt;Basics, definition and differentiation &lt;br&gt;Iterative and agile work&lt;br&gt;How does a UX/UI Designer work? (role, methods &amp; techniques)&lt;br&gt;Usability Testing (incl. benefits and why should/must we test at all)&lt;br&gt;&lt;br&gt;1b. Intro to Prototyping&lt;br&gt;Basics, definition and definition of terms&lt;br&gt;Methods &amp; Tools (paper, card/kits, digital etc.)&lt;br&gt;&lt;br&gt;2. Practical part: (Rapid) Prototyping with pen &amp; paper&lt;br&gt;Sketching &amp; Paper Prototyping in detail (How-to sketch, methods, techniques, testing etc.)&lt;br&gt;Participants create and test a Paper Prototype themselves in groups&lt;br&gt;&lt;br&gt;3. Wrap up &amp; Feedback&lt;br&gt;&lt;br&gt;Takeaways:&lt;br&gt;- Dive into the topic UX Design and Prototyping&lt;br&gt;- Create and test your first paper prototype&lt;br&gt;- Learn more about our 3-months full-time UX Design Bootcamp&lt;br&gt;- Get to know the Innovation School team and have all your questions concerning our learning programs answered&lt;br&gt;- Enjoy networking opportunities accompanied with drinks and snacks&lt;br&gt;&lt;br&gt;Who is this event for?&lt;br&gt;This workshop is for everybody who is interested in a fast, in-depth and hands-on UX Design education.&lt;br&gt;&lt;br&gt;There are no prerequisites for this workshop, but registration on Eventbrite is necessary.&lt;br&gt;&lt;br&gt;-----&lt;br&gt;&lt;br&gt;The Talent Garden Innovation School provides fast, in-depth and hands-on training programs designed to meet the real needs of the job market. We offer courses in the fields of digital technologies and innovation, with a focus on Coding, UX Design, and Growth &amp; Digital Marketing.&lt;br&gt;&lt;br&gt;https://www.facebook.com/events/324111445158200/</t>
  </si>
  <si>
    <t>https://www.google.com/calendar/event?eid=Xzc0cGo2YzlwNWtwajJkMWw2a3EzNGQyMGM1bzZpYmprZDVtbWFiamNmNCBtZTZ2NXNybTd1dG1naXRyZHI2N3RlcXE3a0Bn&amp;ctz=Europe/Vienna</t>
  </si>
  <si>
    <t>Open Workshop: Introduction to Frontend Coding</t>
  </si>
  <si>
    <t>Get invites for events in your city.&lt;br&gt;Follow at:&lt;br&gt;https://www.startupeventslist.com/z/subscribe.html&lt;br&gt;&lt;br&gt;This free workshop offers an introduction to Frontend Coding and gives you a first impression of how our 3-months full-time Bootcamp CodeMaster, a front-end coding education starting in November 2019, will look like.&lt;br&gt;&lt;br&gt;THE EXPERT: Markus Doppelreiter (Chief Research Officer at Various Start-ups and Faculty Member of the TAG Innovation School)&lt;br&gt;&lt;br&gt;AGENDA OF THE WORKSHOP&lt;br&gt;In this workshop we will start with the basics of Front-End Development via an introduction to HTML, CSS and Javascript. Afterwards we will move to the fascinating world of Web Applications with short practical examples and real-life use cases. Additionally, you will be introduced to the most popular library for Web Application Development REACT. But most importantly we will have a lot of fun ;-)&lt;br&gt;&lt;br&gt;Takeaways:&lt;br&gt;- A basic understanding of Front-End Development&lt;br&gt;- The difference between a basic website and a sophisticated web application&lt;br&gt;- An introduction to the industry standard of Web Application Development REACT&lt;br&gt;- What you should learn for a successful Front-End Developer career and how we can help you with your aspiration!&lt;br&gt;&lt;br&gt;Who is this event for?&lt;br&gt;This workshop is for everybody who is interested in a fast, in-depth and hands-on frontend coding education.&lt;br&gt;&lt;br&gt;Prerequisites:&lt;br&gt;- Please bring your own laptop :)&lt;br&gt;- Basic understanding of HTML, CSS and Javascript is recommended, but not necessary&lt;br&gt;- Registration on Eventbrite for planning reasons&lt;br&gt;&lt;br&gt;-----&lt;br&gt;&lt;br&gt;The Talent Garden Innovation School provides fast, in-depth and hands-on training programs designed to meet the real needs of the job market. We offer courses in the fields of digital technologies and innovation, with a focus on coding, UX design, data, digital transformation, digital marketing and artificial intelligence. Our formats range from 2-day Masterclasses to 6-weeks part-time and 3-month full-time programs.&lt;br&gt;&lt;br&gt;https://www.facebook.com/events/1965888196851216/</t>
  </si>
  <si>
    <t>https://www.google.com/calendar/event?eid=Xzc0cGo2YzlwNWtwajJkMWw2a3EzNGVhMGM1bzZpYmprZDVtbWFiamNmNCBtZTZ2NXNybTd1dG1naXRyZHI2N3RlcXE3a0Bn&amp;ctz=Europe/Vienna</t>
  </si>
  <si>
    <t>Hands-on Startup Product Testing</t>
  </si>
  <si>
    <t>Get invites for events in your city.&lt;br&gt;Follow at:&lt;br&gt;https://www.startupeventslist.com/z/subscribe.html&lt;br&gt;&lt;br&gt;Be the first to test products from (international) startups and meet like-minded people from around the world! &lt;br&gt;&lt;br&gt;The Talent Garden Innovation School is buzzing with international startups participating in our summer school program. At our 'open research lab' we are giving them the opportunity to show you their ideas and products.&lt;br&gt;No need to be there for the whole day: the sessions will be spread throughout the day, snacks and drinks will be provided so stop by any time, enjoy the Talent Garden atmosphere and test, test, test!&lt;br&gt;&lt;br&gt;&lt;br&gt;THE STARTUPS&lt;br&gt;IndeeWork&lt;br&gt;Book a Street Artist&lt;br&gt;PANTA&lt;br&gt;Local's Lore&lt;br&gt;SmartSender&lt;br&gt;Traffel&lt;br&gt;MARSCHPAT – the digital marching book&lt;br&gt;IRoboinvest&lt;br&gt;GeoThings 究心公益科技&lt;br&gt;Vestinda&lt;br&gt;...&lt;br&gt;&lt;br&gt;&lt;br&gt;AGENDA OF THE DAY&lt;br&gt;10:00 - 12:30 Morning Testing Sessions&lt;br&gt;12:30 - 13:00 Casual Lunch for everybody&lt;br&gt;13:00 - 15:30 Afternoon Testing Sessions&lt;br&gt;&lt;br&gt;TAKEAWAYS&lt;br&gt;- Meet startups from all over the world&lt;br&gt;- Learn about user experience research and user testing&lt;br&gt;- Support young entrepreneurs by evaluating their ideas and giving feedback&lt;br&gt;- Hang out at Talent Garden and meet the Innovation School Team&lt;br&gt;&lt;br&gt;This event is for everybody who is interested in testing ideas from international startups and wants to meet like-minded people from around the world.&lt;br&gt;&lt;br&gt;https://www.facebook.com/events/2354542034568867/</t>
  </si>
  <si>
    <t>https://www.google.com/calendar/event?eid=Xzc0cGo2YzlwNWtwajJkMWw2a3EzNmNhMGM1bzZpYmprZDVtbWFiamNmNCBtZTZ2NXNybTd1dG1naXRyZHI2N3RlcXE3a0Bn&amp;ctz=Europe/Vienna</t>
  </si>
  <si>
    <t>Pitch &amp; Party</t>
  </si>
  <si>
    <t>Get invites for events in your city.&lt;br&gt;Follow at:&lt;br&gt;https://www.startupeventslist.com/z/subscribe.html&lt;br&gt;&lt;br&gt;PITCH &amp; PARTY is the magnificent conclusion of our Summer Program. Join us during the afternoon to see the international Start-ups pitch their ideas in front of a top-class jury.&lt;br&gt;After the pitching session we will gather with drinks &amp; snacks to celebrate, which also gives you the perfect opportunity to network with Taggers, international startups, companies, industry experts and like-minded people!&lt;br&gt;&lt;br&gt;Agenda&lt;br&gt;2:30pm Arrival at the Talent Garden&lt;br&gt;3-5pm Pitching Sessions&lt;br&gt;6pm Networking &amp; Get-Together&lt;br&gt;&lt;br&gt;Jury&lt;br&gt;- Max Schausberger, Head of Fintech Partnerships at Raiffeisen Bank International AG&lt;br&gt;- Gabi Tatzberger, Head of Start-up Services at Vienna Business Agency&lt;br&gt;- Jasmina Henniova, Head of Startups &amp; Community Partnerships at Pioneers&lt;br&gt;- Thomas Gabriel, Partner at Contrast Ernst &amp; Young Management Consulting&lt;br&gt;- Gerald Pollak, Associate at Capital 300&lt;br&gt;- Viktor Pasquali, Program Manager at i2 Business Angels Austria, Investment Manager at aws Business Angel Fund&lt;br&gt;- tba (Budweiser)&lt;br&gt;- tba (AAIA)&lt;br&gt;&lt;br&gt;&gt;&gt; More details follow soon! &lt;&lt;&lt;br&gt;&lt;br&gt;https://www.facebook.com/events/444131273089264/</t>
  </si>
  <si>
    <t>https://www.google.com/calendar/event?eid=Xzc0cGo2YzlwNWtwajJkMWw2a3EzNmRxMGM1bzZpYmprZDVtbWFiamNmNCBtZTZ2NXNybTd1dG1naXRyZHI2N3RlcXE3a0Bn&amp;ctz=Europe/Vienna</t>
  </si>
  <si>
    <t>Get invites for events in your city.&lt;br&gt;Follow at:&lt;br&gt;https://www.startupeventslist.com/z/subscribe.html&lt;br&gt;&lt;br&gt;Jugendliche von 13-16 Jahren, die Apps, Computer und Tablets nicht nur passiv nutzen, sondern zu aktiven Gestaltern werden möchten, können sich mit RoboManiac ausgiebig den Themen „Coding &amp; Programming“ widmen. Vorkenntnisse sind nicht notwendig. Einführung in Programmieren und Konzepte, die für alle Programmiersprachen gelten sowie die praktische Anwendung mit der Erstellen erster Programme anhand verschiedener Programmiersprachen (Python, Scratch, Perl etc.)&lt;br&gt;&lt;br&gt;https://www.facebook.com/events/2673481362724665/</t>
  </si>
  <si>
    <t>https://www.google.com/calendar/event?eid=Xzc0cGo2YzlwNWtwajJkcG42Z28zNmRxMGM1bzZpYmprZDVtbWFiamNmNCBtZTZ2NXNybTd1dG1naXRyZHI2N3RlcXE3a0Bn&amp;ctz=Europe/Vienna</t>
  </si>
  <si>
    <t>Get invites for events in your city.&lt;br&gt;Follow at:&lt;br&gt;https://www.startupeventslist.com/z/subscribe.html&lt;br&gt;&lt;br&gt;Bereits zum 3. Mal findet dieses tolle Camp für die Unternehmer von morgen in Kooperation mit erfolgreichen Start-ups und Business Angels statt: Grundlagen für die Entwicklung eines neuen Geschäftsmodells, Business Plans sowie Basis-Kenntnisse über Vertrieb, Marketing und Finanzen werden ebenso erarbeitet wie der Aufbau einer Website und eines e-Shops inklusive Payment im Internet. &lt;br&gt;Zum Abschluss gibt es einen Investment Pitch für die Eltern. Keine Kurs-Vorkenntnisse notwendig. Kosten: EUR 320.- inkl. Verpflegung und Abschlussgeschenk.&lt;br&gt;&lt;br&gt;https://www.facebook.com/events/554036771770159/</t>
  </si>
  <si>
    <t>https://www.google.com/calendar/event?eid=Xzc0cGo2YzlwNWtwajJkcG42Z28zNmUyMGM1bzZpYmprZDVtbWFiamNmNCBtZTZ2NXNybTd1dG1naXRyZHI2N3RlcXE3a0Bn&amp;ctz=Europe/Vienna</t>
  </si>
  <si>
    <t>Get invites for events in your city.&lt;br&gt;Follow at:&lt;br&gt;https://www.startupeventslist.com/z/subscribe.html&lt;br&gt;&lt;br&gt;NAVAX und Microsoft laden zu einem Halb-Tages Dashboard in a Day - Power BI Workshop für CEOs, Marketing und Vertrieb ein!&lt;br&gt; &lt;br&gt;In diesem Hands-On Workshop zeigt Ihnen unser NAVAX Business Intelligence Spezialist Manfred Prokesch wie schnell und intuitiv Sie visuell überzeugende Berichte und Dashboards auf Basis unseres NAVAX Power BI Packages erstellen und teilen können.&lt;br&gt; &lt;br&gt;CEO, Finance, Controlling, Vertrieb oder Marketing – alle profitieren von der schnellen Anbindung verschiedenster Datenquellen von Excel Datenbanken bis hin zu Datenbanken in der Azure Cloud.&lt;br&gt; &lt;br&gt;Testen Sie unter Anleitung vor Ort, wie einfach und bequem Business Intelligence heute geht und welche Vorteile die Azure Umgebung bietet.&lt;br&gt;&lt;br&gt;Die Teilnahme an den Workshop ist kostenlos. Die Plätze sind begrenzt! &lt;br&gt;&lt;br&gt;Die nächsten Termine: &lt;br&gt;24.07.2019 I 9:00-13:00 Uhr&lt;br&gt;https://bit.ly/2JALLOS&lt;br&gt;&lt;br&gt;14.08.2019 I 9:00-13:00 Uhr&lt;br&gt;https://bit.ly/2XLCH31&lt;br&gt;&lt;br&gt;4.09.2019 I 9:00-13:00 Uhr&lt;br&gt;https://bit.ly/2xAXcAQ&lt;br&gt;&lt;br&gt;JETZT gleich anmelden!&lt;br&gt;&lt;br&gt;&lt;br&gt;https://www.facebook.com/events/499732797488182/</t>
  </si>
  <si>
    <t>https://www.google.com/calendar/event?eid=Xzc0cGo2YzlwNWtwajJkcG82MHEzNmQyMGM1bzZpYmprZDVtbWFiamNmNCBtZTZ2NXNybTd1dG1naXRyZHI2N3RlcXE3a0Bn&amp;ctz=Europe/Vienna</t>
  </si>
  <si>
    <t>TYPO3 CMS Redakteur Schulung - Eintägig</t>
  </si>
  <si>
    <t>Get invites for events in your city.&lt;br&gt;Follow at:&lt;br&gt;https://www.startupeventslist.com/z/subscribe.html&lt;br&gt;&lt;br&gt;In unserer TYPO3 CMS Redakteur Schulung lernen Sie alles, was Sie für die redaktionelle Arbeit mit TYPO3 CMS wissen müssen. Für die Teilnahme sind keinerlei TYPO3 CMS Vorkenntnisse erforderlich.&lt;br&gt;&lt;br&gt;https://www.facebook.com/events/319991865595863/</t>
  </si>
  <si>
    <t>08/01/2019 02:17:12.000Z</t>
  </si>
  <si>
    <t>https://www.google.com/calendar/event?eid=Xzc0cGo2YzlwNWtwajJjOW83NHJqY2VhMGM1bzZpYmprZDVtbWFiamNmNCBtZTZ2NXNybTd1dG1naXRyZHI2N3RlcXE3a0Bn&amp;ctz=Europe/Vienna</t>
  </si>
  <si>
    <t>Magdas HOTEL</t>
  </si>
  <si>
    <t>Get invites for events in your city.&lt;br&gt;Follow at:&lt;br&gt;https://www.startupeventslist.com/z/subscribe.html&lt;br&gt;&lt;br&gt;// Überblick ///&lt;br&gt;&lt;br&gt;Datum: 1.8.19, 17:00 - 20:00&lt;br&gt;Ort: Magdas Hotel&lt;br&gt;Sprache: Deutsch&lt;br&gt;Tickets: ab 225€&lt;br&gt;&lt;br&gt;Lerne die Facebook Tipps und Tricks die auch Red Bull, Adidas und Co. verwenden und entdecke mit uns unglaubliche Einblicke über Facebook und Instagram. Erfahre wie du das Meiste aus Social Media raus holst:&lt;br&gt;&lt;br&gt;/// Themen die wir abdecken ///&lt;br&gt;&lt;br&gt;👍 Social Media Grundlagen&lt;br&gt;👍 Der Facebook Algorithmus und News Feed&lt;br&gt;👍 Content Strategie&lt;br&gt;👍 Community Management&lt;br&gt;👍 Facebook Statistiken richtig interpretieren&lt;br&gt;👍 Social Ads Werbung&lt;br&gt;👍 Rechtliche Grundlagen&lt;br&gt;👍 Tipps und Tricks mit Beispielen aus der Praxis&lt;br&gt;👍 Einfache Tools&lt;br&gt;&lt;br&gt;/// Unsere Methodologie ///&lt;br&gt;&lt;br&gt;👍 Kleine Gruppen&lt;br&gt;👍 Interaktive Präsentation&lt;br&gt;👍 Neue und praktische Beispiele&lt;br&gt;👍 Individueller Ansatz angepasst an die Teilnehmer&lt;br&gt;👍 Mischung aus online und offline Materialien&lt;br&gt;👍 Die Social Media Toolbox voll mit Präsentationen, Videos und mehr&lt;br&gt;&lt;br&gt;/// Workshopleiter ///&lt;br&gt;&lt;br&gt;Mathias Haas berät Menschen und Marken seit Anbeginn rund um die Welt von Social Media. Auf sein tiefes Know-how und seine effektive Methodik vertrauen regelmäßig Marken wie Red Bull, Adidas und das Impact Hub. Mit seinen eigenen Projekten hat er bereits internationale Auszeichnungen wie den UN World Summit Award gewonnen. Als Speaker und Workshopleiter ist Mathias Haas zu internationalen Konferenzen wie den World Congress on ICT in Montreal oder dem Pioneers Festival in Wien zum Thema 'Social Media und Impact' eingeladen. &lt;br&gt;&lt;br&gt;/// Testimonials ///&lt;br&gt;&lt;br&gt;„Da glaubt man einiges über Social Media zu wissen... Nimm an einem SuperSocial Workshop teil und sei überrascht! Toller Inhalt und super hilfreich.”&lt;br&gt;Mathias Reisinger - Co-Founder and Director, Impact Hub Vienna&lt;br&gt;&lt;br&gt;/// Wohlfühlen ///&lt;br&gt;&lt;br&gt;Unsere Seminare finden in einem freundlichen Rahmen statt und für dein Wohlfühlen ist mit Drinks und Snacks gesorgt. &lt;br&gt;&lt;br&gt;/// Tickets ///&lt;br&gt;&lt;br&gt;250€ für ein Ticket, 450€ für 2 Tickets. (Inkl. Ust.)&lt;br&gt;&lt;br&gt;/// Join us ///&lt;br&gt;&lt;br&gt;Werde Teil der SuperSocial Community und sichere dir jetzt dein Ticket für unser Facebook Marketing Seminar in Wien. Weitere Informationen findest du unter: www.supersocial.at &lt;br&gt;&lt;br&gt;Wir freuen uns auf Dein Kommen! 😊&lt;br&gt;&lt;br&gt;&lt;br&gt;https://www.facebook.com/events/401013240506453/</t>
  </si>
  <si>
    <t>https://www.google.com/calendar/event?eid=Xzc0cGo2YzlwNWtwajJjOW83NHJqZWMyMGM1bzZpYmprZDVtbWFiamNmNCBtZTZ2NXNybTd1dG1naXRyZHI2N3RlcXE3a0Bn&amp;ctz=Europe/Vienna</t>
  </si>
  <si>
    <t>https://www.google.com/calendar/event?eid=Xzc0cGo2YzlwNWtwajJkMWw2a3EzNmNxMGM1bzZpYmprZDVtbWFiamNmNCBtZTZ2NXNybTd1dG1naXRyZHI2N3RlcXE3a0Bn&amp;ctz=Europe/Vienna</t>
  </si>
  <si>
    <t>Heroes Night - Let’s Talk Startup!</t>
  </si>
  <si>
    <t>HEUER am Karlsplatz</t>
  </si>
  <si>
    <t>https://www.google.com/calendar/event?eid=Xzc0cGo2YzlwNWtwajJkcG82MHEzNGRxMGM1bzZpYmprZDVtbWFiamNmNCBtZTZ2NXNybTd1dG1naXRyZHI2N3RlcXE3a0Bn&amp;ctz=Europe/Vienna</t>
  </si>
  <si>
    <t>Get invites for events in your city.&lt;br&gt;Follow at:&lt;br&gt;https://www.startupeventslist.com/z/subscribe.html&lt;br&gt;&lt;br&gt;NAVAX und Microsoft laden zu einem Halb-Tages Dashboard in a Day - Power BI Workshop für CEOs, Marketing und Vertrieb ein!&lt;br&gt; &lt;br&gt;In diesem Hands-On Workshop zeigt Ihnen unser NAVAX Business Intelligence Spezialist Manfred Prokesch wie schnell und intuitiv Sie visuell überzeugende Berichte und Dashboards auf Basis unseres NAVAX Power BI Packages erstellen und teilen können.&lt;br&gt; &lt;br&gt;CEO, Finance, Controlling, Vertrieb oder Marketing – alle profitieren von der schnellen Anbindung verschiedenster Datenquellen von Excel Datenbanken bis hin zu Datenbanken in der Azure Cloud.&lt;br&gt; &lt;br&gt;Testen Sie unter Anleitung vor Ort, wie einfach und bequem Business Intelligence heute geht und welche Vorteile die Azure Umgebung bietet.&lt;br&gt;&lt;br&gt;Die Teilnahme an den Workshop ist kostenlos. Die Plätze sind begrenzt! &lt;br&gt;&lt;br&gt;Die nächsten Termine: &lt;br&gt;24.07.2019 I 9:00-13:00 Uhr&lt;br&gt;https://bit.ly/2JALLOS&lt;br&gt;&lt;br&gt;14.08.2019 I 9:00-13:00 Uhr&lt;br&gt;https://bit.ly/2XLCH31&lt;br&gt;&lt;br&gt;4.09.2019 I 9:00-13:00 Uhr&lt;br&gt;https://bit.ly/2xAXcAQ&lt;br&gt;&lt;br&gt;JETZT gleich anmelden!&lt;br&gt;&lt;br&gt;&lt;br&gt;https://www.facebook.com/events/499732797488182/?event_time_id=499732804154848</t>
  </si>
  <si>
    <t>https://www.google.com/calendar/event?eid=Xzc0cGo2YzlwNWtwajJkcG82MHEzNGVhMGM1bzZpYmprZDVtbWFiamNmNCBtZTZ2NXNybTd1dG1naXRyZHI2N3RlcXE3a0Bn&amp;ctz=Europe/Vienna</t>
  </si>
  <si>
    <t>Google Dienste</t>
  </si>
  <si>
    <t>VHS Mariahilf Neubau Josefstadt</t>
  </si>
  <si>
    <t>Get invites for events in your city.&lt;br&gt;Follow at:&lt;br&gt;https://www.startupeventslist.com/z/subscribe.html&lt;br&gt;&lt;br&gt;Google kann viel mehr als nur Suchmaschine sein. Es gibt eine Vielzahl an hilfreichen google-Programmen sowohl am Laptop, als auch am Smartphone und Tablet. Im Kurs beschäftigen wir uns mit den kostenlosen google Diensten Drive und Fotos. Lernen Sie, wie und warum eine Cloud funktioniert und wie sie Ihre Fotos schnell und einfach sichern und auf allen ihren Geräten synchronisieren können. Die eigenen Geräte dürfen gerne mitgebracht werden.&lt;br&gt;&lt;br&gt;https://www.facebook.com/events/1153964834798050/</t>
  </si>
  <si>
    <t>https://www.google.com/calendar/event?eid=Xzc0cGo2YzlwNWtwajJkcG82MHEzNmMyMGM1bzZpYmprZDVtbWFiamNmNCBtZTZ2NXNybTd1dG1naXRyZHI2N3RlcXE3a0Bn&amp;ctz=Europe/Vienna</t>
  </si>
  <si>
    <t>Business Evolution Infoabend WIEN</t>
  </si>
  <si>
    <t>Hotel Spiess &amp; Spiess Appartement-Pension</t>
  </si>
  <si>
    <t>Get invites for events in your city.&lt;br&gt;Follow at:&lt;br&gt;https://www.startupeventslist.com/z/subscribe.html&lt;br&gt;&lt;br&gt;Dies ist eine Informationsveranstaltung zu unserem Weiterbildungsprogramm Business Evolution. Wir dürfen neue Wege ausprobieren. Wie können wir zusammen einen anderen Weg gehen. Was können wir voneinander lernen und wie entwickeln wir gemeinsam etwas Neues. Was sind die Muster und wie erkenne ich diese meine Eigenen.&lt;br&gt;&lt;br&gt;Business Evolution wurde für Menschen entwickelt, die Business sowie Arbeit herzorientiert und bewusst ausrichten, oder andere dabei begleiten möchten. Es ermöglicht dir menschliches Potenzial besser zu erkennen, Zugang zu erhalten und es für dich und viele im Rahmen deiner Bestimmung nutzbringend anzuwenden.&lt;br&gt;&lt;br&gt;Hans Strobl-Aloni, Business Coach &amp; Autor und Kaivalya Kashyap, Unternehmer &amp; Transformative Leadership Coach, stellen dir das mit Liebe entwickelte Ausbildungsprogramm vor und freuen sich auf inspirierende Gespräche.&lt;br&gt;&lt;br&gt;Modul: Reach out to your Excellence&lt;br&gt;5.-8.9.2019&lt;br&gt;Modul: The true Power of Connection &lt;br&gt;7.-10.11.2019&lt;br&gt;Modul: Transformative Exchange&lt;br&gt;30.1.2020 -2.2.2020&lt;br&gt;&lt;br&gt;Unsere Module haben folgenden Fokus:&lt;br&gt;&lt;br&gt;Life Purpose: Beginne deine Bestimmung zu erfahren und lerne sie für dich und viele nutzbringend zu leben.&lt;br&gt;&lt;br&gt;Holistic Approach: Du lernst Unternehmen sowohl als materielle, geistige und bewusste Organismen kennen und nutzen.&lt;br&gt;&lt;br&gt;Experience Based: Rund 90% der Inhalte werden über Eigen- sowie Fremderfahrungen vermittelt, so sind sie für dich schnell und immer abrufbar.&lt;br&gt;&lt;br&gt;Team Focus Positive: Micro-Tasks zwischen den Modulen halten die Energie sowie das Bewusstsein hoch und verändern dich nachhaltig positiv. &lt;br&gt;&lt;br&gt;Anmeldung und Rückfragen unter hello@iatl.co&lt;br&gt;&lt;br&gt;International Academy of Transformative Leadership GmbH&lt;br&gt;Ida-Sträuli-Strasse 69&lt;br&gt;8404 Winterthur&lt;br&gt;www.iatl.co&lt;br&gt;&lt;br&gt;https://www.facebook.com/events/691238684662050/</t>
  </si>
  <si>
    <t>https://www.google.com/calendar/event?eid=Xzc0cGo2YzlwNWtwajJkcG82MHEzNmNhMGM1bzZpYmprZDVtbWFiamNmNCBtZTZ2NXNybTd1dG1naXRyZHI2N3RlcXE3a0Bn&amp;ctz=Europe/Vienna</t>
  </si>
  <si>
    <t>After Work Network</t>
  </si>
  <si>
    <t>Addicted to Rock Bar &amp; Burger</t>
  </si>
  <si>
    <t>Get invites for events in your city.&lt;br&gt;Follow at:&lt;br&gt;https://www.startupeventslist.com/z/subscribe.html&lt;br&gt;&lt;br&gt;Save the Date: Am 6. August steht das nächste After Work Network auf dem Programm! Dieses Mal begrüßen wir als Gast Dr. Annette Mossel, CEO von Frameless, einem Mixed Reality- und AI-Startup mit Sitz in Wien. Reale Orte können dank Frameless in Sekundenschnelle in eine intelligente virtuelle 3D-Umgebung umgewandelt werden. Das hilft z.B. MaklerInnen bei der Vermarktung von Immobilien, kann aber auch für die Erstellung von Gebäudegutachten genutzt werden. Wie Frameless genau funktioniert und welche Einsatzmöglichkeiten es gibt, hört Ihr Euch aber am besten live vor Ort an. &lt;br&gt;&lt;br&gt;Eine Anmeldung ist wie immer nicht erforderlich. Kommt einfach vorbei - wir freuen uns auf Euch!&lt;br&gt;&lt;br&gt;https://www.facebook.com/events/2838891556185197/</t>
  </si>
  <si>
    <t>https://www.google.com/calendar/event?eid=Xzc0cGo2YzlwNWtwajJkcG82MHEzNmNxMGM1bzZpYmprZDVtbWFiamNmNCBtZTZ2NXNybTd1dG1naXRyZHI2N3RlcXE3a0Bn&amp;ctz=Europe/Vienna</t>
  </si>
  <si>
    <t>Business &amp; Money 4-part Online Call</t>
  </si>
  <si>
    <t>Online via Zoom</t>
  </si>
  <si>
    <t>Get invites for events in your city.&lt;br&gt;Follow at:&lt;br&gt;https://www.startupeventslist.com/z/subscribe.html&lt;br&gt;&lt;br&gt;Do you think, you have a money problem or „no clue“ how to be brilliant and successful with business? What if there weren’t any problems in those areas of your life?&lt;br&gt;In this 4-part Online Call you get to know what is really possible with your business and your financial situation. You will be able to discover what you can really create in and as the life you’re dreaming of.&lt;br&gt;You will learn how to ask questions to open the doors to unlimited choice, to unlock your limitations, set free your true potency and see what’s really true and possible for you beyond your imagination.&lt;br&gt;It is your life, this is no test – you may choose, create and ask for more with joy!&lt;br&gt;&lt;br&gt;4 Calls:&lt;br&gt;&lt;br&gt;29. Juli&lt;br&gt;5. August&lt;br&gt;26. August&lt;br&gt;2. September&lt;br&gt;&lt;br&gt;each Call: 8:30 p.m. - 10:00 p.m.&lt;br&gt;incl. Audio&lt;br&gt;&lt;br&gt;Register here:&lt;br&gt;https://www.accessconsciousness.com/en/class-catalog/certified-specialty/joy-of-business/access-business--money---online_5/?occ=1942&lt;br&gt;&lt;br&gt;https://www.facebook.com/events/1200753046774363/?event_time_id=1200753063441028</t>
  </si>
  <si>
    <t>https://www.google.com/calendar/event?eid=Xzc0cGo2YzlwNWtwajJlOXA2a3MzNGNhMGM1bzZpYmprZDVtbWFiamNmNCBtZTZ2NXNybTd1dG1naXRyZHI2N3RlcXE3a0Bn&amp;ctz=Europe/Vienna</t>
  </si>
  <si>
    <t>SEO für Blogger und Influencer</t>
  </si>
  <si>
    <t>Co-Work Vienna</t>
  </si>
  <si>
    <t>Get invites for events in your city.&lt;br&gt;Follow at:&lt;br&gt;https://www.startupeventslist.com/z/subscribe.html&lt;br&gt;&lt;br&gt;SEO ist DIE entscheidende Maßnahme, um Erfolg im Internet zu haben. So manche Blogger scheitern jedoch daran, Ihre Webseite für Google zu optimieren und vielen Influencern aus dem Social-Media-Bereich ist nicht einmal bewusst, dass sie mit SEO einen entscheidenden Wettbewerbsvorteil erlangen könnten.&lt;br&gt;&lt;br&gt;Gutes SEO erhöht die Sichtbarkeit deiner Inhalte langfristig!&lt;br&gt;&lt;br&gt;In diesem SEO-Crash-Kurs für Blogger und Influencer zeige ich dir deshalb:&lt;br&gt;&lt;br&gt;Wie du die richtigen Keywords für deine Themen recherchierst&lt;br&gt;Was du beim Schreiben von Online-Texten beachten musst, damit sie auf Google gefunden werden&lt;br&gt;Wie du deinen Blog SEO-Fit machst, so dass neue Inhalte schneller auf Google ranken&lt;br&gt;&lt;br&gt;Bitte hier anmelden (Kosten €99)&lt;br&gt;&lt;br&gt;https://www.eventbrite.com/e/seo-fur-blogger-und-influencer-tickets-64540849418?aff=utm_source%3Deb_email%26utm_medium%3Demail%26utm_campaign%3Dnew_event_email&amp;utm_term=eventurl_text&lt;br&gt;&lt;br&gt;Gemeinsam werden wir auch individuell auf die Webseiten der Teilnehmer eingehen. Mein Ziel lautet, dass schon wenige Wochen nach dem Workshop, die Präsenz deines Blogs in den Ergebnissen der Suchmaschinen viel sichtbarer sein wird.&lt;br&gt;&lt;br&gt;Ich selbst betreibe seit 2013 das Portal Marathon-Vorbereitung (inzwischen einer der größten Laufsport-Blogs in der DACH-Region). Seit 2018 bin ich außerdem als Bestseller-Instruktor auf der E-Learning-Plattform Udemy tätig.&lt;br&gt;&lt;br&gt;https://www.facebook.com/events/929843164019951/</t>
  </si>
  <si>
    <t>https://www.google.com/calendar/event?eid=Xzc0cGo2YzlwNWtwajJlOXA2a3MzNGNpMGM1bzZpYmprZDVtbWFiamNmNCBtZTZ2NXNybTd1dG1naXRyZHI2N3RlcXE3a0Bn&amp;ctz=Europe/Vienna</t>
  </si>
  <si>
    <t>RICOH Living Office TOUR</t>
  </si>
  <si>
    <t>Ricoh Austria GmbH</t>
  </si>
  <si>
    <t>Get invites for events in your city.&lt;br&gt;Follow at:&lt;br&gt;https://www.startupeventslist.com/z/subscribe.html&lt;br&gt;&lt;br&gt;Auf einer Tour durch unsere New World of Work zeigen wir Ihnen, wir wir unsere Lösungen einsetzen und damit unseren Arbeitsalltag erleichtern. &lt;br&gt;&lt;br&gt;https://www.facebook.com/events/474176736460473/?event_time_id=474176759793804</t>
  </si>
  <si>
    <t>https://www.google.com/calendar/event?eid=Xzc0cGo2YzlwNWtwajJlOXA2a3MzNGNxMGM1bzZpYmprZDVtbWFiamNmNCBtZTZ2NXNybTd1dG1naXRyZHI2N3RlcXE3a0Bn&amp;ctz=Europe/Vienna</t>
  </si>
  <si>
    <t>CNC Workshop</t>
  </si>
  <si>
    <t>Get invites for events in your city.&lt;br&gt;Follow at:&lt;br&gt;https://www.startupeventslist.com/z/subscribe.html&lt;br&gt;&lt;br&gt;In lockerer Runde die 'Angst' vor der CNC-Fräse im Happylab Wien verlieren!&lt;br&gt;&lt;br&gt;Die CNC Maschine ist trotz Einschulung noch dein 'Angstgerät' im Happylab? Dieser Workshop soll in lockerer Runde die Angst nehmen. Wir werden bei dem Workshop den Workflow durchbesprechen und anhand eines praktischen Beispiels abarbeiten.&lt;br&gt;Du hast ein konkretes Projekt im Kopf oder schon eine fertige Datei und weißt nicht, wo du anfangen sollst? Gemeinsam werden wir das Projekt aufarbeiten (oder anfangen) und dir somit die CNC näher bringen. &lt;br&gt;&lt;br&gt;Kosten: 30€&lt;br&gt;&lt;br&gt;Workshophost: Stoffi Timmermann&lt;br&gt;Seit Ewigkeiten schon im Happylab unterwegs und auch manchmal bei Schulungen (Fab Lab Bootcamp) zu sehen. Für Stoffi ist das Happylab ein Ort, an dem er die verschiedensten, manchmal verrückten Ideen verwirklichen kann.&lt;br&gt;&lt;br&gt;https://www.facebook.com/events/214448206109096/</t>
  </si>
  <si>
    <t>https://www.google.com/calendar/event?eid=Xzc0cGo2YzlwNWtwajJlOXA2a3MzNGQyMGM1bzZpYmprZDVtbWFiamNmNCBtZTZ2NXNybTd1dG1naXRyZHI2N3RlcXE3a0Bn&amp;ctz=Europe/Vienna</t>
  </si>
  <si>
    <t>Certificación Internacional en Gestión de la Innovación Social</t>
  </si>
  <si>
    <t>Global School for Social Leaders</t>
  </si>
  <si>
    <t>https://www.google.com/calendar/event?eid=Xzc0cGo2YzlwNWtwajJlOXA2a3MzNGRhMGM1bzZpYmprZDVtbWFiamNmNCBtZTZ2NXNybTd1dG1naXRyZHI2N3RlcXE3a0Bn&amp;ctz=Europe/Vienna</t>
  </si>
  <si>
    <t>Get invites for events in your city.&lt;br&gt;Follow at:&lt;br&gt;https://www.startupeventslist.com/z/subscribe.html&lt;br&gt;&lt;br&gt;Auf einer Tour durch unsere New World of Work zeigen wir Ihnen, wir wir unsere Lösungen einsetzen und damit unseren Arbeitsalltag erleichtern. &lt;br&gt;&lt;br&gt;https://www.facebook.com/events/474176736460473/</t>
  </si>
  <si>
    <t>https://www.google.com/calendar/event?eid=Xzc0cGo2YzlwNWtwajJlOXA2a3MzNGRxMGM1bzZpYmprZDVtbWFiamNmNCBtZTZ2NXNybTd1dG1naXRyZHI2N3RlcXE3a0Bn&amp;ctz=Europe/Vienna</t>
  </si>
  <si>
    <t>Netzwerktreffen</t>
  </si>
  <si>
    <t>BNI Region Wien Unternehmerteam Strauss</t>
  </si>
  <si>
    <t>Get invites for events in your city.&lt;br&gt;Follow at:&lt;br&gt;https://www.startupeventslist.com/z/subscribe.html&lt;br&gt;&lt;br&gt;Hier treffen sich Unternehmer und Unternehmerrinnen zum wöchentlichen Austausch von Geschäftsempfehlungen.&lt;br&gt;&lt;br&gt;Gäste sind herzlich willkommen - bitte vorher via Messenger anmelden.&lt;br&gt;&lt;br&gt;https://www.facebook.com/events/405155333679951/?event_time_id=405155343679950</t>
  </si>
  <si>
    <t>https://www.google.com/calendar/event?eid=Xzc0cGo2YzlwNWtwajJlOXA2a3MzNGUyMGM1bzZpYmprZDVtbWFiamNmNCBtZTZ2NXNybTd1dG1naXRyZHI2N3RlcXE3a0Bn&amp;ctz=Europe/Vienna</t>
  </si>
  <si>
    <t>Business &amp; Money 4-part Online Call with Doris Schachenhofer</t>
  </si>
  <si>
    <t>Get invites for events in your city.&lt;br&gt;Follow at:&lt;br&gt;https://www.startupeventslist.com/z/subscribe.html&lt;br&gt;&lt;br&gt;Do you think, you have a money problem or „no clue“ how to be brilliant and successful with business? What if there weren’t any problems in those areas of your life?&lt;br&gt;In this 4-part Online Call you get to know what is really possible with your business and your financial situation. You will be able to discover what you can really create in and as the life you’re dreaming of.&lt;br&gt;You will learn how to ask questions to open the doors to unlimited choice, to unlock your limitations, set free your true potency and see what’s really true and possible for you beyond your imagination.&lt;br&gt;It is your life, this is no test – you may choose, create and ask for more with joy!&lt;br&gt;&lt;br&gt;4 Calls:&lt;br&gt;&lt;br&gt;29. Juli&lt;br&gt;5. August&lt;br&gt;26. August&lt;br&gt;2. September&lt;br&gt;&lt;br&gt;each Call: 8:30 p.m. - 10:00 p.m.&lt;br&gt;incl. Audio&lt;br&gt;&lt;br&gt;Register here:&lt;br&gt;https://www.accessconsciousness.com/en/class-catalog/certified-specialty/joy-of-business/access-business--money---online_5/?occ=1942&lt;br&gt;&lt;br&gt;https://www.facebook.com/events/660403047812279/?event_time_id=660403054478945</t>
  </si>
  <si>
    <t>https://www.google.com/calendar/event?eid=Xzc0cGo2YzlwNWtwajJlOXA2a3MzNmMyMGM1bzZpYmprZDVtbWFiamNmNCBtZTZ2NXNybTd1dG1naXRyZHI2N3RlcXE3a0Bn&amp;ctz=Europe/Vienna</t>
  </si>
  <si>
    <t>Get invites for events in your city.&lt;br&gt;Follow at:&lt;br&gt;https://www.startupeventslist.com/z/subscribe.html&lt;br&gt;&lt;br&gt;CoderDojo ist ein weltweites Netzwerk aus Coding-Clubs für Kinder und Jugendliche. Es wird spielerisch Technologie entdeckt und gelernt wie man Code schreibt, Webseiten entwickelt, Apps und Spiele programmiert und vieles mehr.&lt;br&gt;Unter https://wien.coderdojo.net/ findest du mehr Informationen zum CoderDojo Wien. Zur weltweiten Organisation gibt's unter https://coderdojo.com/ weitere Informationen.&lt;br&gt;&lt;br&gt;Information zur Anmeldung&lt;br&gt;&lt;br&gt;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lt;br&gt;&lt;br&gt;Bei jedem Ticket jeweils den Namen der Personen zu auch tatsächlich kommt angeben.&lt;br&gt;&lt;br&gt;Was musst du mitbringen?&lt;br&gt;&lt;br&gt;Einen Laptop - egal ob mit Windows, Mac OS oder Linux. iPads, Android-Tablets oder Smartphones reichen nicht aus. Falls du keinen hast, dann reserviere bitte einen bei der Anmeldung. Achtung: Wir haben nur ein begrenztes Kontingent an Leihgeräten.&lt;br&gt;&lt;br&gt;Sie dir unsere Hinweise zur Vorbereitung auf das CoderDojo auf unserer Website an https://wien.coderdojo.net/#events&lt;br&gt;&lt;br&gt;Wenn du jünger als 13 Jahre bist, musst du von einem Erwachsenen begleitet werden.&lt;br&gt;&lt;br&gt;Ort&lt;br&gt;Das CoderDojo findet üblicherweise bei Verbund am Hof 6a, 1010 Wien statt.&lt;br&gt;&lt;br&gt;Melde dich auch zu unserem CoderDojo Wien Newsletter an, wenn du über Neuigkeiten von uns am Laufenden gehalten möchtest: https://eepurl.com/c9BasL&lt;br&gt;&lt;br&gt;Dieses CoderDojo findet im Rahmen des wienXtra kinderaktiv-Programms der WienXtra-kinderinfo statt.&lt;br&gt;&lt;br&gt;https://www.facebook.com/events/1539212782875981/</t>
  </si>
  <si>
    <t>https://www.google.com/calendar/event?eid=Xzc0cGo2YzlwNWtwajJlOXA2a3MzNmNhMGM1bzZpYmprZDVtbWFiamNmNCBtZTZ2NXNybTd1dG1naXRyZHI2N3RlcXE3a0Bn&amp;ctz=Europe/Vienna</t>
  </si>
  <si>
    <t>Lauder Business School &amp; AotA presents: Personal Branding For Executives</t>
  </si>
  <si>
    <t>Lauder Business School</t>
  </si>
  <si>
    <t>Get invites for events in your city.&lt;br&gt;Follow at:&lt;br&gt;https://www.startupeventslist.com/z/subscribe.html&lt;br&gt;&lt;br&gt;𝗜𝘀 𝘁𝗵𝗶𝘀 𝘄𝗼𝗿𝗸𝘀𝗵𝗼𝗽 𝗳𝗼𝗿 𝗺𝗲?&lt;br&gt;If you don’t define your brand, someone else will define it for you. &lt;br&gt;&lt;br&gt;Every one of us already has a personal brand, but few people take control of their brand to actively shape it to bring results and build a following for a lifetime that even stays with you no matter what the future brings.&lt;br&gt;&lt;br&gt;&lt;br&gt;𝗪𝗵𝘆 𝗶𝗻𝘃𝗲𝘀𝘁 𝗶𝗻 𝗽𝗲𝗿𝘀𝗼𝗻𝗮𝗹 𝗯𝗿𝗮𝗻𝗱𝗶𝗻𝗴? &lt;br&gt;Investing in your personal brand helps you &lt;br&gt;✔ to share your ideas with the world, grow your audience and your influence.&lt;br&gt;✔ to position you better among other board members or stakeholders within your company.&lt;br&gt;✔ to attract employees, connect with partners, clients, and a broad audience.&lt;br&gt;✔ establish yourself as a thought leader beyond the job you currently have. &lt;br&gt;&lt;br&gt;In 2019, the future of branding is personal. Personal stories, not facts and figures, resonate with people. &lt;br&gt;&lt;br&gt;Learn from brand consultant and Silicon Valley expert Rebecca Vogels and international marketing strategist Bettina Wittmann how personal branding can transform your business and propel your growth. &lt;br&gt;&lt;br&gt;&lt;br&gt;𝗪𝗼𝗿𝗸𝘀𝗵𝗼𝗽 𝗿𝗲𝘀𝘂𝗹𝘁𝘀: '𝗪𝗵𝗮𝘁 𝘄𝗶𝗹𝗹 𝗜 𝗴𝗲𝘁 𝗳𝗿𝗼𝗺 𝘁𝗵𝗶𝘀 𝘄𝗼𝗿𝗸𝘀𝗵𝗼𝗽?'&lt;br&gt;“People don't buy what you do; they buy why you do it.” - Simon Sinek&lt;br&gt;&lt;br&gt;In this workshop, participants will:&lt;br&gt;✔ Understand how personal branding can help build trust, attract and retain employees, and turn you into a thought leader&lt;br&gt;✔ Define personal brand values, mission, and vision statement to position themselves&lt;br&gt;✔ Learn how they can share their ideas on Social Media, grow their audience and understand which channels, content, and strategy work for each of them.&lt;br&gt;✔ Prototype narratives (professional and personal) that resonate with their target group&lt;br&gt;✔ Discover how to create “Talk Triggers” and stir a conversation online and offline&lt;br&gt;✔ Learn how to build a “platform” that will be relevant for years to come and is not dependent on the position you have today &lt;br&gt;&lt;br&gt;&lt;br&gt;𝗪𝗵𝗼 𝗶𝘀 𝘁𝗵𝗶𝘀 𝘄𝗼𝗿𝗸𝘀𝗵𝗼𝗽 𝗳𝗼𝗿?&lt;br&gt;✔ Corporate executives &lt;br&gt;✔ Business owners&lt;br&gt;✔ Employees&lt;br&gt;✔ Everyone, who wants to invest in their personal brand and long-term career&lt;br&gt;&lt;br&gt;More information can be found on Eventbrite.&lt;br&gt;&lt;br&gt;We are looking forward to welcoming you at Lauder Business School. &lt;br&gt;&lt;br&gt;Feel free to share this event with colleagues and business partners.&lt;br&gt;&lt;br&gt;https://www.facebook.com/events/313694712653725/</t>
  </si>
  <si>
    <t>09/02/2019 11:51:47.000Z</t>
  </si>
  <si>
    <t>https://www.google.com/calendar/event?eid=Xzc0cGo2YzlwNWtwajBkMW02Y3AzYWNxMGM1bzZpYmprZDVtbWFiamNmNCBtZTZ2NXNybTd1dG1naXRyZHI2N3RlcXE3a0Bn&amp;ctz=Europe/Vienna</t>
  </si>
  <si>
    <t>Stammdatenmanagement mit SAP</t>
  </si>
  <si>
    <t>Arcotel Wimberger</t>
  </si>
  <si>
    <t>Get invites for events in your city.&lt;br&gt;Follow at:&lt;br&gt;https://www.startupeventslist.com/z/subscribe.html&lt;br&gt;&lt;br&gt;Nutzen Sie die Möglichkeit zum Dialog und Austausch unter Kollegen und Fachexperten!&lt;br&gt;- Ermittlung und Pflege dispositiver Stammdaten – Wie Sie mehr Transparenz schaffen&lt;br&gt;- Dispositive Stammdaten im SAP-Umfeld optimieren und aktualisieren – Eine Praxisanleitung&lt;br&gt;- Bestände: Analyse und Einflussfaktoren – Bestandsreduktion bei steigender Lieferbereitschaft&lt;br&gt;- Stammdatencontrolling – Auswirkungen fehlerhafter Stammdaten vermeiden&lt;br&gt;- Stammdatenorganisation effizient gestalten – Best Practice&lt;br&gt;&lt;br&gt;Aktuelle Informationen zum Programm, den Referenten sowie zur Anmeldung finden Sie unter www.imh.at/stammdaten&lt;br&gt;&lt;br&gt;https://www.facebook.com/events/2309450955988571/?event_time_id=2309450962655237</t>
  </si>
  <si>
    <t>https://www.google.com/calendar/event?eid=Xzc0cGo2YzlwNWtwajJjOW83NHJqYWRxMGM1bzZpYmprZDVtbWFiamNmNCBtZTZ2NXNybTd1dG1naXRyZHI2N3RlcXE3a0Bn&amp;ctz=Europe/Vienna</t>
  </si>
  <si>
    <t>1MillionStartups Global Conference 2019</t>
  </si>
  <si>
    <t>Get invites for events in your city.&lt;br&gt;Follow at:&lt;br&gt;https://www.startupeventslist.com/z/subscribe.html&lt;br&gt;&lt;br&gt;❗️ Welcome to the 1MillionStartups Global Conference 2019.❗️&lt;br&gt;&lt;br&gt;With the 'Conference day' on 12th, the 1MillionStartups Global Conference 2019 will be the second gathering of the 1MillionStartups global community, with over 600 SDG startups from 65 countries. The conference is exclusive to 1MillionStartups members, partners, and special guests.&lt;br&gt;➡️ Start: 9:00 am&lt;br&gt;More info and all details will be added gradually. &lt;br&gt;&lt;br&gt;🔻Registrations are OPEN! Get your ticket NOW: 🔻&lt;br&gt;https://www.eventbrite.com/e/1millionstartups-global-conference-2019-tickets-64241088826 &lt;br&gt;&lt;br&gt;🔹 Want to attend? &lt;br&gt;➡️ Make sure your SDG startup is a 1MillionStartups member first. The Conference is an exclusive gathering of 1MillionStartups members, partners, and guests. &lt;br&gt;REGISTER your startup: https://1millionstartups.com/join.php &lt;br&gt;&lt;br&gt;🔹 Want to become our partner, sponsor or take part in any other way? &lt;br&gt;➡️ Contact us and we will discuss all the details: hello@1MillionStartups.com or http://m.me/1millionstartups&lt;br&gt;&lt;br&gt;https://www.facebook.com/events/2292778584379329/?event_time_id=2292778587712662</t>
  </si>
  <si>
    <t>https://www.google.com/calendar/event?eid=Xzc0cGo2YzlwNWtwajJjOW83NHJqY2RpMGM1bzZpYmprZDVtbWFiamNmNCBtZTZ2NXNybTd1dG1naXRyZHI2N3RlcXE3a0Bn&amp;ctz=Europe/Vienna</t>
  </si>
  <si>
    <t>Daten visualisieren: finden, filtern, darstellen</t>
  </si>
  <si>
    <t>Get invites for events in your city.&lt;br&gt;Follow at:&lt;br&gt;https://www.startupeventslist.com/z/subscribe.html&lt;br&gt;&lt;br&gt;Datenmengen wachsen rasant, für Journalist*innen eröffnen sich völlig neue Recherche-Möglichkeiten. In diesem Workshop lernen Sie mit Datensätzen zu arbeiten, sie aufs Wesentliche zu reduzieren und mittels einfacher Tools zu visualisieren.&lt;br&gt;&lt;br&gt;Info und Anmeldung: &lt;br&gt;https://www.fjum-wien.at/kurse/daten-visualisieren-finden-filtern-darstellen&lt;br&gt;&lt;br&gt;https://www.facebook.com/events/1914331732011223/</t>
  </si>
  <si>
    <t>https://www.google.com/calendar/event?eid=Xzc0cGo2YzlwNWtwajJjOW83NHJqY2RxMGM1bzZpYmprZDVtbWFiamNmNCBtZTZ2NXNybTd1dG1naXRyZHI2N3RlcXE3a0Bn&amp;ctz=Europe/Vienna</t>
  </si>
  <si>
    <t>Kompaktkurs Software- und Lizenzmanagement</t>
  </si>
  <si>
    <t>InterCity Hotel Wien</t>
  </si>
  <si>
    <t>Get invites for events in your city.&lt;br&gt;Follow at:&lt;br&gt;https://www.startupeventslist.com/z/subscribe.html&lt;br&gt;&lt;br&gt;Falschlizenzierung vorbeugen &amp; Haftungsrisiken vermeiden&lt;br&gt;- Erheben des Software-Bestandes und Verwalten von Standard-Software&lt;br&gt;- Urheberrechtliche und datenschutzrechtliche Aspekte von Softwarelizenzverträgen&lt;br&gt;- Verhandeln von Lizenzverträgen&lt;br&gt;- Vorteile und Knackpunkte bei der Beschaffung von Software&lt;br&gt;- Grundlagen des Software Audits in der Praxis&lt;br&gt;&lt;br&gt;Sie lernen:&lt;br&gt;- Zivilrechtliche Aspekte von Standard-Softwarelizenz- und Wartungsverträgen kennen&lt;br&gt;- Die wichtigsten Bestandteile von Lizenzverträgen kennen und richtig zu interpretieren&lt;br&gt;- Wie Sie die Einhaltung der Verträge „messen“ können&lt;br&gt;- Wie Sie sich auf Verhandlungen vorbereiten und eine erfolgreiche Verhandlungsführung sicherstellen können&lt;br&gt;- Die Grundlagen des Softwareaudits kennen&lt;br&gt;&lt;br&gt;Aktuelle Informationen zum Programm,den Referenten sowie zur Anmeldung finden Sie unter www.imh.at/software-lizenzvertraege&lt;br&gt;&lt;br&gt;https://www.facebook.com/events/457693028309600/?event_time_id=457693038309599</t>
  </si>
  <si>
    <t>https://www.google.com/calendar/event?eid=Xzc0cGo2YzlwNWtwajJjOW83NHJqZWRxMGM1bzZpYmprZDVtbWFiamNmNCBtZTZ2NXNybTd1dG1naXRyZHI2N3RlcXE3a0Bn&amp;ctz=Europe/Vienna</t>
  </si>
  <si>
    <t>Future of Work Meetup: How to redefine leadership: the power of...</t>
  </si>
  <si>
    <t>Spaces</t>
  </si>
  <si>
    <t>https://www.google.com/calendar/event?eid=Xzc0cGo2YzlwNWtwajJkMWw2a3EzNGUyMGM1bzZpYmprZDVtbWFiamNmNCBtZTZ2NXNybTd1dG1naXRyZHI2N3RlcXE3a0Bn&amp;ctz=Europe/Vienna</t>
  </si>
  <si>
    <t>Data Natives Vienna v 7.0</t>
  </si>
  <si>
    <t>menonthemoon GmbH</t>
  </si>
  <si>
    <t>Get invites for events in your city.&lt;br&gt;Follow at:&lt;br&gt;https://www.startupeventslist.com/z/subscribe.html&lt;br&gt;&lt;br&gt;A night of cutting-edge content in all things Data! Join the Data Natives community alongside drinks, snacks and lots of fun!&lt;br&gt;&lt;br&gt;**Please note that the venue is limited to 40 people and will be allocated on a first come first serve basis.&lt;br&gt;&lt;br&gt;&lt;br&gt;Schedule:&lt;br&gt;&lt;br&gt;6:00 - 6:15 PM: Registration&lt;br&gt;&lt;br&gt;Please RSVP at Eventbrite - http://bit.ly/32QaurB&lt;br&gt;&lt;br&gt;6:15 - 6:30 PM: Idil Serifoglu, Events &amp; Community Coordinator at Data Natives&lt;br&gt;&lt;br&gt;'Welcome to Data Natives!'&lt;br&gt;&lt;br&gt;6:35 - 6:50 PM: Robbert de Kruijff, Experience Design Consultant at menonthemoon&lt;br&gt;&lt;br&gt;'The Ingredients of Data Innovation'&lt;br&gt;&lt;br&gt;When taking a deep dive into the world of data, one thing is certain: the ultimate goal is to create something new, something better, something faster. In other words, innovation should always be at the forefront of companies strategic outlook, whether their goal is to pioneer new processes, user experiences, products or services. &lt;br&gt;&lt;br&gt;During this talk Robbert de Kruijff will give insights into the world of data. Beginning by taking a closer look at the heroes who bring data innovations to life as part of their daily work. Next, Robbert will attempt to create a mutual understanding between Data Experts and organisations and help them to leverage their data potential.&lt;br&gt;&lt;br&gt;06:55 - 7:10 PM: Zain Malik, Engineer at D2iQ&lt;br&gt;&lt;br&gt;'Building Kubernetes Operators with KUDO for Data-Services'&lt;br&gt;&lt;br&gt;A declarative, no-code approach to Kubernetes Day 2 Operators for the stateful workload.&lt;br&gt;&lt;br&gt;7:15 - 7:30 PM: TBA&lt;br&gt;&lt;br&gt;07:35-08:30 PM: Networking &lt;br&gt;&lt;br&gt;Connect with like-minded leads in your ecosystem!&lt;br&gt;&lt;br&gt;&lt;br&gt;The event will be held in English. Many thanks to menonthemoon for hosting us!&lt;br&gt;&lt;br&gt;If you would like to get in touch with please write us an email: events@dataconomy.com.&lt;br&gt;&lt;br&gt;Looking forward to seeing you there!&lt;br&gt;&lt;br&gt;https://www.facebook.com/events/2436808893267876/</t>
  </si>
  <si>
    <t>https://www.google.com/calendar/event?eid=Xzc0cGo2YzlwNWtwajRkOWs2Y3AzZWMyMGM1bzZpYmprZDVtbWFiamNmNCBtZTZ2NXNybTd1dG1naXRyZHI2N3RlcXE3a0Bn&amp;ctz=Europe/Vienna</t>
  </si>
  <si>
    <t>Linkup &amp; Learn: Working Out Loud – The Benefit of Peer Groups</t>
  </si>
  <si>
    <t>ÖBB Headquarter (Skylounge)</t>
  </si>
  <si>
    <t>https://www.google.com/calendar/event?eid=Xzc0cGo2YzlwNWtwajRkOWs2Y3AzZWNhMGM1bzZpYmprZDVtbWFiamNmNCBtZTZ2NXNybTd1dG1naXRyZHI2N3RlcXE3a0Bn&amp;ctz=Europe/Vienna</t>
  </si>
  <si>
    <t>Fuckup Nights Vienna Vol XXVI | powered by 1MS Conference</t>
  </si>
  <si>
    <t>Federal Ministry for Digital and Economic Affairs Stubenring 1, 1010 Vienna</t>
  </si>
  <si>
    <t>Get invites for events in your city.&lt;br&gt;Follow at:&lt;br&gt;https://www.startupeventslist.com/z/subscribe.html&lt;br&gt;&lt;br&gt;Dear lovely Fuckup Night Vienna Community,&lt;br&gt;&lt;br&gt;Yes, the summer is almost over and we are back with an international edition of our beloved Fuckup Nights Vienna! This time we teamed up with the 1MillionStartups Global Conference 2019 to stage three speakers from different countries, listen to their fuckups and - even more importantly - to celebrate their learnings.&lt;br&gt;&lt;br&gt;The Fuckup Nights will be one of the conference highlights where startups and founders from all around the world will gather to share experience and knowledge and show that #togetherWE can change the world. YES, we love the idea and are proud supporters of this fantastic conference.&lt;br&gt;&lt;br&gt;&lt;br&gt;The speakers will be revealed very soon. However, the tickets are limited so you better grab one now.&lt;br&gt;&lt;br&gt;&lt;br&gt;What else to expect?&lt;br&gt;&lt;br&gt;x Entrance at 6pm&lt;br&gt;x 3 inspiring speaker with their best fuckups - ahem - learnings!&lt;br&gt;x Q&amp;A - your chance to aks questions around the fuckup&lt;br&gt;x a pompous location&lt;br&gt;x free drinks&lt;br&gt;x after-networking and celebration with an amazing and like-minded community at Strandbar Herrmann&lt;br&gt;&lt;br&gt;&lt;br&gt;We're looking forward to meeting you at the event again!&lt;br&gt;&lt;br&gt;Fuckup Nights Vienna | Dejan&lt;br&gt;&lt;br&gt;&lt;br&gt;www.fuckupnights.at &amp; www.1millionstartups.com&lt;br&gt;&lt;br&gt;https://www.facebook.com/events/365084947726449/</t>
  </si>
  <si>
    <t>https://www.google.com/calendar/event?eid=Xzc0cGo2YzlwNWtwajRkOWs2Y3AzZWNxMGM1bzZpYmprZDVtbWFiamNmNCBtZTZ2NXNybTd1dG1naXRyZHI2N3RlcXE3a0Bn&amp;ctz=Europe/Vienna</t>
  </si>
  <si>
    <t>Pitch Perfect - deine perfekte Rede | Aristoclub &amp; Cocoquadrat</t>
  </si>
  <si>
    <t>Get invites for events in your city.&lt;br&gt;Follow at:&lt;br&gt;https://www.startupeventslist.com/z/subscribe.html&lt;br&gt;&lt;br&gt;Es ist die Präsentation, die über Erfolg und Misserfolg entscheidet: DER PITCH&lt;br&gt;&lt;br&gt;Wolltest du schon immer Mal wissen, wie man am Besten deine Idee vorstellt, sodass dein Gegenüber sofort davon überzeugt ist? &lt;br&gt;&lt;br&gt;Bei dem Workshop geht es genau darum: &lt;br&gt;Du lernst wie du deine Idee (sei es ein Startup, Produkt oder DL) an potentielle Kunden &amp; Investoren gewinnbringend und verständlich zu präsentieren - ohne Kopfzerbrechen. &lt;br&gt;&lt;br&gt;Mit universellem Input und praxisorientierten Übungen arbeiten wir gemeinsam mit dir einen effektiven Pitch aus. Mit diesem Pitch wirst du in der Lage sein, mit deiner zündenden Idee ein Feuer in deinem Zuhörer auszulösen. &lt;br&gt;&lt;br&gt;Rudolf Wald und Nicolas Zwickl sind Leiter eines der größten Rhetorikclubs in Wien - dem Aristoclub. Dabei haben sie bewährte Prinzipien ausgearbeitet, welche schon unzähligen TeilnehmerInnen als Sprungbrett für ihre Überzeugungskraft gedient haben. &lt;br&gt;&lt;br&gt;Florian Klein ist seit fast 10 Jahren Trainer wenn es um innere- und äußere Körperpräsenz geht. Durch seine Expertise im Bereich Körper &amp; Geist lernst du mit einer Charismatischen Präsenz nicht nur das Publikum selbstsicher abzuholen sondern auch durch eine Ruhige und achtsame Körpersprache für deine Idee zu begeistern. &lt;br&gt;&lt;br&gt;Wolfgang Bretschko (Gründer von Willhaben &amp; Cocoquadrat) wird dir wertvolle Informationen &amp; umfassendes Feedback auf der Sicht eines erfolgreichen Investors mitgeben!&lt;br&gt;&lt;br&gt;Außerdem hast du die Möglichkeit, am Ende einen Elevator-Pitch zu halten, bei dem du das umsetzen kannst, was du gelernt hast. Dabei wirst du gefilmt und bekommst dann von uns das Video und eine ausführliche Analyse deines Pitches zugesendet. &lt;br&gt;&lt;br&gt;https://www.facebook.com/events/364916397532239/</t>
  </si>
  <si>
    <t>https://www.google.com/calendar/event?eid=Xzc0cGo2YzlwNWtwajRkOWs2Y3AzZWUyMGM1bzZpYmprZDVtbWFiamNmNCBtZTZ2NXNybTd1dG1naXRyZHI2N3RlcXE3a0Bn&amp;ctz=Europe/Vienna</t>
  </si>
  <si>
    <t>World of Nanoparticles</t>
  </si>
  <si>
    <t>TU Wien</t>
  </si>
  <si>
    <t>Get invites for events in your city.&lt;br&gt;Follow at:&lt;br&gt;https://www.startupeventslist.com/z/subscribe.html&lt;br&gt;&lt;br&gt;TSI, worldwide industry leader and manufacturer of nanoparticle solutions, and Stölzle-Oberglas GmbH, Gold distributor for TSI Particle Instruments, are pleased to invite you to the exclusive seminar about nanoparticles.&lt;br&gt;&lt;br&gt;GUEST SPEAKERS&lt;br&gt;- Prof. Dr. Wladyslaw Szymanski - Vienna University: 'Fundamentals of gas-phase electrophoresis'&lt;br&gt;- Prof. Dr. Paul Winkler - Vienna University: 'DMA-train for precision measurement of sub-10 nm aerosol dynamics'&lt;br&gt;- Dr. Karin Wieland - Vienna University: 'GEMMA / AFM-IR coupling for single liposomal nanocarrier analysis'&lt;br&gt;- Christian Prüfert - Potsdam University: 'Introduction of IR-MALDI-DMA setup'&lt;br&gt;&lt;br&gt;FURTHER TOPICS&lt;br&gt;- Dr. Victor Weiss - TU Wien: 'GEMMA based MW determination for various analytes in the nm-range'&lt;br&gt;- Samuele Zorotto - TU Wien: 'GEMMA analysis of AAV8 based virus-like particles'&lt;br&gt;- Dr. Carsten Kykal - TSI GmbH: 'Aerosol dynamics an diffusion losses'&lt;br&gt;&lt;br&gt;HIGHLIGHT - HANDS-ON SESSION WITH TSI INSTRUMENTS&lt;br&gt;- 1nm Scanning Mobility Particle Sizer (SMPS™)&lt;br&gt;- NEW: Versatile Water-based Condensation Particle Counter&lt;br&gt;&lt;br&gt;Please RSVP at the Tickets link.&lt;br&gt;&lt;br&gt;https://www.facebook.com/events/375381276450054/</t>
  </si>
  <si>
    <t>https://www.google.com/calendar/event?eid=Xzc0cGo2YzlwNWtwajRkOWw2MHBqZWRxMGM1bzZpYmprZDVtbWFiamNmNCBtZTZ2NXNybTd1dG1naXRyZHI2N3RlcXE3a0Bn&amp;ctz=Europe/Vienna</t>
  </si>
  <si>
    <t>Research Meets Practice - Legal It Conference 2019</t>
  </si>
  <si>
    <t>Get invites for events in your city.&lt;br&gt;Follow at:&lt;br&gt;https://www.startupeventslist.com/z/subscribe.html&lt;br&gt;&lt;br&gt;ReMeP 2019 is the first international congress in the field of legal informatics with the goal of bringing scienceandpracticetogetherandcreatingawin-winsituationforbothsides.&lt;br&gt;&lt;br&gt;Day 1: The first day will feature three interesting keynotes delivered by experts in their fields. We will also have a panel discussion and a fireside chat. In the evening, there will be a dinner reception by the Mayor of the City of Vienna.&lt;br&gt;&lt;br&gt;Day 2: The second day will be organized in four blocks of concurrent sessions where researchers present their legal IT projects and are available to answer any questions. &lt;br&gt;&lt;br&gt;We offer a limited amount of free tickets for students and academics.&lt;br&gt;&lt;br&gt;Interested? For more information and registration visit: https://www.remep.net &lt;br&gt;&lt;br&gt;https://www.facebook.com/events/848292505539221/</t>
  </si>
  <si>
    <t>https://www.google.com/calendar/event?eid=Xzc0cGo2YzlwNWtwajRkOWw2MHBqZ2NxMGM1bzZpYmprZDVtbWFiamNmNCBtZTZ2NXNybTd1dG1naXRyZHI2N3RlcXE3a0Bn&amp;ctz=Europe/Vienna</t>
  </si>
  <si>
    <t>6th Annual Product Development Excellence in Banking Summit</t>
  </si>
  <si>
    <t>Vienna City Center</t>
  </si>
  <si>
    <t>Get invites for events in your city.&lt;br&gt;Follow at:&lt;br&gt;https://www.startupeventslist.com/z/subscribe.html&lt;br&gt;&lt;br&gt;This event brings us to questions about how should banks look like and how strategies and innovations need to be changed to ensure success. To build a product strategy, it requires not only careful observation of the market but a kind of balancing between the unpredictable financial markets and rapidly increasing regulations with the ultimate aim to meet clients’ investment objectives.&lt;br&gt;&lt;br&gt;https://www.facebook.com/events/401652050692305/</t>
  </si>
  <si>
    <t>https://www.google.com/calendar/event?eid=Xzc0cGo2YzlwNWtwajRkOWw2MHBqZ2RxMGM1bzZpYmprZDVtbWFiamNmNCBtZTZ2NXNybTd1dG1naXRyZHI2N3RlcXE3a0Bn&amp;ctz=Europe/Vienna</t>
  </si>
  <si>
    <t>Nadja Sarwat: Erfolgreiche Frauen in der Medienwelt</t>
  </si>
  <si>
    <t>Club alpha</t>
  </si>
  <si>
    <t>Get invites for events in your city.&lt;br&gt;Follow at:&lt;br&gt;https://www.startupeventslist.com/z/subscribe.html&lt;br&gt;&lt;br&gt;Buchpräsentation: Medien. Frauen. Macht.&lt;br&gt;Eine Veranstaltung des Österreichischen Journalistinnenkongresses in Kooperation mit dem Böhlau Verlag.&lt;br&gt;&lt;br&gt;Was wir von den neuen Spitzenfrauen im Newsroom 4.0 lernen können: Nadja Sarwat präsentiert spannende Fakten und Medienstars mit der Message: Empowerment now!&lt;br&gt; &lt;br&gt;Fakt ist: Wer in den Medien präsent ist, bestimmt, wie die Welt gesehen wird. Frauen fungieren darin immer öfter als neue Machtfaktoren. Ein Paradigmenwechsel? Ist die Zukunft weiblich? Dieses Buch präsentiert die spannendsten Fakten zum Thema Frauen, Macht und Medien. Außerdem kommen Medienstars zu Wort, die eine Botschaft haben: Ihre Plädoyers für eine neue (Medien-)Kultur liefern Information, Inspiration und Munition für den weiteren Diskurs. &lt;br&gt;Nadja Sarwat zeigt die Entwicklung von Frauenkarrieren in den Medien und analysiert die neuen Frauenbilder: Powerfrauen, die als Medienmacherinnen Karriere machen.&lt;br&gt; &lt;br&gt;Im Club alpha werden wir nicht nur mit Nadja Sarwat sprechen sondern auch einige ihrer InterviewpartnerInnen begrüßen dürfen. An diesem Abend erfahren wir unter anderem wie Conny Bischofberger und Simon Hadler weibliche Macht in der Medienwelt erlebt haben.&lt;br&gt;&lt;br&gt;ReferentInnen: &lt;br&gt;&lt;br&gt;Mag.a phil. Nadja Sarwat&lt;br&gt;Die langjährige Kulturredakteurin, Reporterin und Kolumnistin wurde mehrfach für Qualitätsjournalismus ausgezeichnet, u.a. 2017 von Außenministerium und ÖIF.&lt;br&gt;2016 wechselte sie vom Nachrichtenmagazin News zu orf.at. Spezialisiert auf Film, Frauen und Gesellschaftspolitik, führte sie hunderte Interviews mit Weltstars wie Angelina Jolie oder den Rolling Stones.&lt;br&gt;Sie kombiniert Journalismus aus Leidenschaft für Menschen und Geschichten mit fundierter Medienforschung als Doktorandin der Uni Wien. Erfahrung und Expertise an der Schnittstelle zwischen Wissenschaft und Praxis, Mutter dreier Söhne.&lt;br&gt; &lt;br&gt;Conny Bischofberger&lt;br&gt;Journalististn (Krone), Autorin&lt;br&gt;&lt;br&gt;Mag. Simon Hadler &lt;br&gt;leitender Kulturredakteur ORF.at&lt;br&gt;&lt;br&gt;Moderation: Monika Posch&lt;br&gt;&lt;br&gt;&lt;br&gt;Freier Eintritt&lt;br&gt;Um Anmeldung wird gebeten.&lt;br&gt;&lt;br&gt;https://www.facebook.com/events/926190344440763/</t>
  </si>
  <si>
    <t>https://www.google.com/calendar/event?eid=Xzc0cGo2YzlwNWtwajRkOWw2MHBqaWNhMGM1bzZpYmprZDVtbWFiamNmNCBtZTZ2NXNybTd1dG1naXRyZHI2N3RlcXE3a0Bn&amp;ctz=Europe/Vienna</t>
  </si>
  <si>
    <t>Info-Abend 'China Import and Export Fair' (Kanton-Messe)</t>
  </si>
  <si>
    <t>Hilton Vienna Plaza</t>
  </si>
  <si>
    <t>Get invites for events in your city.&lt;br&gt;Follow at:&lt;br&gt;https://www.startupeventslist.com/z/subscribe.html&lt;br&gt;&lt;br&gt;Die China Import and Export Fair (CIEF, oft als Kanton-Messe oder Canton Fair genannt) findet zweimal jährlich in der südchinesischen Metropole Guangzhou (Kanton) statt. Sie ist die älteste und größte Import-Export-Messe Chinas und bietet eine ideale Plattform für den internationalen Handel sowie multilaterale Wirtschaftskooperationen.&lt;br&gt;&lt;br&gt;Informiere dich über die bedeutendste Messe Chinas bei einem gemütlichen Abendessen mit Musik-Unterhaltung. Vertreter des Messeveranstalters beantworten gerne deine Fragen. &lt;br&gt;&lt;br&gt;Die Veranstaltung wird konsekutiv ins Deutsche bzw. Chinesische gedolmetscht. Die Teilnehmerzahl ist begrenzt. ACBA-Mitglieder und relevante Unternehmen haben Vorrang. Die Teilnahme ist unentgeltlich, wir bitten jedoch um Anmeldung bis zum 10.09.2019. Erst wenn wir deine Teilnahme qualifiziert haben, senden wir dir eine Bestätigung. &lt;br&gt;&lt;br&gt;Details und Anmeldung: https://www.acba.at/kantonmesse2019/&lt;br&gt;&lt;br&gt;https://www.facebook.com/events/2848506375165519/</t>
  </si>
  <si>
    <t>https://www.google.com/calendar/event?eid=Xzc0cGo2YzlwNWtwajRkOWw2MHBqaWNpMGM1bzZpYmprZDVtbWFiamNmNCBtZTZ2NXNybTd1dG1naXRyZHI2N3RlcXE3a0Bn&amp;ctz=Europe/Vienna</t>
  </si>
  <si>
    <t>Workshops ESE 2019</t>
  </si>
  <si>
    <t>Get invites for events in your city.&lt;br&gt;Follow at:&lt;br&gt;https://www.startupeventslist.com/z/subscribe.html&lt;br&gt;&lt;br&gt;ENDO LECTURES WITH HANDS-ON&lt;br&gt;Discover our top-notch speakers and Topics!&lt;br&gt;&lt;br&gt;https://www.facebook.com/events/2445403499079892/?event_time_id=2445403509079891</t>
  </si>
  <si>
    <t>https://www.google.com/calendar/event?eid=Xzc0cGo2YzlwNWtwajRkOWw2MHBqaWNxMGM1bzZpYmprZDVtbWFiamNmNCBtZTZ2NXNybTd1dG1naXRyZHI2N3RlcXE3a0Bn&amp;ctz=Europe/Vienna</t>
  </si>
  <si>
    <t>Finanzsektor im Wandel - was kann die Bank der Zukunft?</t>
  </si>
  <si>
    <t>https://www.google.com/calendar/event?eid=Xzc0cGo2YzlwNWtwajRkOWw2MHBqaWRhMGM1bzZpYmprZDVtbWFiamNmNCBtZTZ2NXNybTd1dG1naXRyZHI2N3RlcXE3a0Bn&amp;ctz=Europe/Vienna</t>
  </si>
  <si>
    <t>Datenschutz in der Assekuranz</t>
  </si>
  <si>
    <t>Get invites for events in your city.&lt;br&gt;Follow at:&lt;br&gt;https://www.startupeventslist.com/z/subscribe.html&lt;br&gt;&lt;br&gt;Rechtssicherer und datenschutzkonformer Umgang mit Versicherungsdaten&lt;br&gt;&lt;br&gt;Datenschutz-Folgenabschätzung (DSFA): Umsetzung in der Generali Versicherung&lt;br&gt;&lt;br&gt;- §11a. Zugriff auf personenbezogene Gesundheitsdaten&lt;br&gt;- Rechtliche Auswirkungen der NIS-Richtlinie auf Versicherungsunternehmen&lt;br&gt;- Prüfung durch die Aufsicht: Wie gelingt die Implementierung des internen Kontrollsystems?&lt;br&gt;- Datenschutzverstöße und Haftungsrisiken: Bei wem liegt die Verantwortung?&lt;br&gt;- Herausforderungen bei der Bearbeitung der „Betroffenenrechte“&lt;br&gt;- Praxis pur: Versicherungsfälle aus datenschutzrechtlicher Sicht&lt;br&gt;&lt;br&gt;Weitere Informationen finden Sie auf unserer Homepage.&lt;br&gt;&lt;br&gt;https://www.facebook.com/events/332119687684834/</t>
  </si>
  <si>
    <t>https://www.google.com/calendar/event?eid=Xzc0cGo2YzlwNWtwajRkOWw2MHBqaWRpMGM1bzZpYmprZDVtbWFiamNmNCBtZTZ2NXNybTd1dG1naXRyZHI2N3RlcXE3a0Bn&amp;ctz=Europe/Vienna</t>
  </si>
  <si>
    <t>Diversity Führungen am Uni Wien Campus</t>
  </si>
  <si>
    <t>Campus der Universität Wien</t>
  </si>
  <si>
    <t>Get invites for events in your city.&lt;br&gt;Follow at:&lt;br&gt;https://www.startupeventslist.com/z/subscribe.html&lt;br&gt;&lt;br&gt;👉 Warum betraten im 18. und 19. Jahrhundert ungefähr 100.000 Frauen aber keine Männer das Areal des heutigen #univiecampus durch das Tor in der Rothenhausgasse?&lt;br&gt;👉 Wie viele Männer und Frauen studieren und arbeiten aktuell an der Universität?&lt;br&gt;👉 Und warum fehlen Männer in den Lehramtsstudien und Frauen in „Brillanz“-assoziierten Fächern?&lt;br&gt;&lt;br&gt;Mit unseren neuen Diversity-Führungen geben wir euch einen Einblick in die Geschlechtergesichte &amp; Genderperspektive rund um den #univiecampus.&lt;br&gt;&lt;br&gt;ℹ️ Die Führungen sind kostenlos &amp; es ist keine Anmeldung erforderlich --&gt;&lt;br&gt;📍 Treffpunkt: Berta-Karlik-Tor (Ecke Alserstraße/Otto-Wagner-Platz/Ostarrichi-Park) &lt;br&gt;🕘 Dauer: Ca. 90 Minuten&lt;br&gt;&lt;br&gt;Weitere Infos holt ihr euch hier: bit.ly/univiecampus-diversity-fuehrungen&lt;br&gt;&lt;br&gt;Mit freundlicher Unterstützung der Kulturförderung im 8. Bezirk und Geschichte und Kultur im 9. Bezirk.&lt;br&gt;&lt;br&gt;Foto: (c) UW / derknopfdruecker.com&lt;br&gt;&lt;br&gt;https://www.facebook.com/events/2366765830318344/?event_time_id=2366765910318336</t>
  </si>
  <si>
    <t>https://www.google.com/calendar/event?eid=Xzc0cGo2YzlwNWtwajRkOWw2Z28zZWMyMGM1bzZpYmprZDVtbWFiamNmNCBtZTZ2NXNybTd1dG1naXRyZHI2N3RlcXE3a0Bn&amp;ctz=Europe/Vienna</t>
  </si>
  <si>
    <t>SMAX auf der Service Space 2019</t>
  </si>
  <si>
    <t>Apothekertrakt im Schloß Schönbrunn</t>
  </si>
  <si>
    <t>Get invites for events in your city.&lt;br&gt;Follow at:&lt;br&gt;https://www.startupeventslist.com/z/subscribe.html&lt;br&gt;&lt;br&gt;Treffen Sie uns auf der Service Space 2019, einer der bedeutendsten Konferenzen für Service Management in Österreich. Erleben Sie in der angeschlossenen Fachausstellung Micro Focus SMAX live vor Ort. Wir freuen uns auf Ihren Besuch!&lt;br&gt;&lt;br&gt;https://www.facebook.com/events/490177015116195/</t>
  </si>
  <si>
    <t>https://www.google.com/calendar/event?eid=Xzc0cGo2YzlwNWtwajRkOWw2Z28zZWNhMGM1bzZpYmprZDVtbWFiamNmNCBtZTZ2NXNybTd1dG1naXRyZHI2N3RlcXE3a0Bn&amp;ctz=Europe/Vienna</t>
  </si>
  <si>
    <t>Office 365 - Kostenlos in der Cloud</t>
  </si>
  <si>
    <t>WIFI Wien</t>
  </si>
  <si>
    <t>Get invites for events in your city.&lt;br&gt;Follow at:&lt;br&gt;https://www.startupeventslist.com/z/subscribe.html&lt;br&gt;&lt;br&gt;Lernen Sie mit der kostenlosen Microsoft Cloud zu arbeiten. Erfahren Sie, wie sie Ihre Daten in OneDrive speichern und diese mit den Online Apps von Microsoft gemeinsam mit anderen bearbeiten können.... &lt;br&gt;&lt;br&gt;https://www.facebook.com/events/2360825380873371/</t>
  </si>
  <si>
    <t>https://www.google.com/calendar/event?eid=Xzc0cGo2YzlwNWtwajRkOWw2Z28zZWQyMGM1bzZpYmprZDVtbWFiamNmNCBtZTZ2NXNybTd1dG1naXRyZHI2N3RlcXE3a0Bn&amp;ctz=Europe/Vienna</t>
  </si>
  <si>
    <t>Symphony of Business - The Beginning 1 Day Class | Austria</t>
  </si>
  <si>
    <t>09/13/2019 04:19:23.000Z</t>
  </si>
  <si>
    <t>https://www.google.com/calendar/event?eid=Xzc0cGo2YzlwNWtwajJjOW83NHJqZ2NxMGM1bzZpYmprZDVtbWFiamNmNCBtZTZ2NXNybTd1dG1naXRyZHI2N3RlcXE3a0Bn&amp;ctz=Europe/Vienna</t>
  </si>
  <si>
    <t>Conference on Neural Computation Theory and Applications (ins) AS</t>
  </si>
  <si>
    <t>NCTA 2019 - 11th International Conference on Neural Computation Theory and Applications&lt;br&gt;&lt;br&gt;&lt;br&gt;&lt;br&gt;Neural computation and artificial neural networks have seen an explosion of interest over the recent decades, and are being successfully applied across an extraordinary range of problem domains, in areas as diverse as finance, medicine, engineering, geology and physics, in problems of complex dynamics and complex behavior prediction, classification or control. Several architectures, learning strategies and algorithms have been introduced in this highly dynamic field in the last couple of decades. Nowadays, having reached notable scientific and applicative maturity, neural computation and issued techniques are considered as major basis toward the completion of intelligent artificial systems. This conference intends to be a major forum for scientists, engineers and practitioners interested in the study, analysis, design, modeling and implementation of neural computing systems, both theoretically and in a broad range of application fields.&lt;br&gt;&lt;br&gt;&lt;br&gt;&lt;br&gt;&lt;br&gt;SCOPE&lt;br&gt;&lt;br&gt;Neural computation and artificial neural networks have seen an explosion of interest over the recent decades, and are being successfully applied across an extraordinary range of problem domains, in areas as diverse as finance, medicine, engineering, geology and physics, in problems of complex dynamics and complex behavior prediction, classification or control. Several architectures, learning strategies and algorithms have been introduced in this highly dynamic field in the last couple of decades. Nowadays, having reached notable scientific and applicative maturity, neural computation and issued techniques are considered as major basis toward the completion of intelligent artificial systems. This conference intends to be a major forum for scientists, engineers and practitioners interested in the study, analysis, design, modeling and implementation of neural computing systems, both theoretically and in a broad range of application fields.&lt;br&gt;&lt;br&gt;&lt;br&gt;&lt;br&gt;&lt;br&gt;&lt;br&gt;CONFERENCE TOPICS&lt;br&gt;&lt;br&gt;&lt;br&gt;&lt;br&gt;Deep Learning&lt;br&gt;&lt;br&gt;&lt;br&gt;&lt;br&gt;Single-neuron Modeling&lt;br&gt;&lt;br&gt;&lt;br&gt;&lt;br&gt;Computational Neuroscience&lt;br&gt;&lt;br&gt;&lt;br&gt;&lt;br&gt;Higher Level Artificial Neural Network Based Intelligent Systems&lt;br&gt;&lt;br&gt;&lt;br&gt;&lt;br&gt;Adaptive Architectures and Mechanisms&lt;br&gt;&lt;br&gt;&lt;br&gt;&lt;br&gt;Stability and Instability in Artificial Neural Networks&lt;br&gt;&lt;br&gt;&lt;br&gt;&lt;br&gt;Complex Artificial Neural Network Based Systems and Dynamics&lt;br&gt;&lt;br&gt;&lt;br&gt;&lt;br&gt;Learning Paradigms and Algorithms&lt;br&gt;&lt;br&gt;&lt;br&gt;&lt;br&gt;Neurocomputational Formulations&lt;br&gt;&lt;br&gt;&lt;br&gt;&lt;br&gt;Self-organization and Emergence&lt;br&gt;&lt;br&gt;&lt;br&gt;&lt;br&gt;Support Vector Machines and Kernel Methods&lt;br&gt;&lt;br&gt;&lt;br&gt;&lt;br&gt;RBF Structures&lt;br&gt;&lt;br&gt;&lt;br&gt;&lt;br&gt;Neurodynamic Approaches and Solutions&lt;br&gt;&lt;br&gt;&lt;br&gt;&lt;br&gt;Reinforcement Learning&lt;br&gt;&lt;br&gt;&lt;br&gt;&lt;br&gt;Stochastic Learning and Statistical Algorithms&lt;br&gt;&lt;br&gt;&lt;br&gt;&lt;br&gt;Applications: Image Processing and Artificial Vision, Pattern Recognition, Decision Making, Industrial and Real World applications, Financial Applications, Neural Prostheses and Medical Applications, Neural based Data Mining and Complex Information Process&lt;br&gt;&lt;br&gt;&lt;br&gt;&lt;br&gt;&lt;br&gt;&lt;br&gt;&lt;br&gt;Please contact the event manager Marilyn (marilyn.b.turner@nyeventslist.com ) below for:&lt;br&gt;- Multiple participant discounts&lt;br&gt;- Price quotations or visa invitation letters&lt;br&gt;- Payment by alternate channels (PayPal, check, Western Union, wire transfers etc)&lt;br&gt;- Event sponsorships&lt;br&gt;&lt;br&gt;NO REFUNDS ALLOWED ON REGISTRATIONS&lt;br&gt;Service fees included in this listing.&lt;br&gt;-----------------------------------------------------------------&lt;br&gt;INSTICC - New York Events List&lt;br&gt;http://www.NyEventsList.com&lt;br&gt;http://www.BostonEventsList.com&lt;br&gt;http://www.SFBayEventsList.com&lt;br&gt;-----------------------------------------------------------------&lt;br&gt;&lt;br&gt;MYL181229CEV&lt;br&gt;&lt;br&gt;https://www.facebook.com/events/1255185627956146/</t>
  </si>
  <si>
    <t>https://www.google.com/calendar/event?eid=Xzc0cGo2YzlwNWtwajJkMWw2a3EzNGNhMGM1bzZpYmprZDVtbWFiamNmNCBtZTZ2NXNybTd1dG1naXRyZHI2N3RlcXE3a0Bn&amp;ctz=Europe/Vienna</t>
  </si>
  <si>
    <t>The Brainstorms Festival - Human Future Tech</t>
  </si>
  <si>
    <t>Colosseum XXI @ Colosseum 21 Palladion 21</t>
  </si>
  <si>
    <t>https://www.google.com/calendar/event?eid=Xzc0cGo2YzlwNWtwajJkMWw2a3EzNmRpMGM1bzZpYmprZDVtbWFiamNmNCBtZTZ2NXNybTd1dG1naXRyZHI2N3RlcXE3a0Bn&amp;ctz=Europe/Vienna</t>
  </si>
  <si>
    <t>droidcon Vienna 2019</t>
  </si>
  <si>
    <t>University of Applied Sciences Technikum Wien</t>
  </si>
  <si>
    <t>droidcon is a global developer conference series and a network focusing on the best of Android. The idea behind droidcon is to support the Android platform and create a strong network for developers and companies.&lt;br&gt;&lt;br&gt;The third edition of droidcon Vienna takes place on 19-20 September 2019 at Technikum Wien. It consists of two conference days, including a barcamp.&lt;br&gt;&lt;br&gt;It's all very early in its setup but if we convinced you in the previous years you can join for the lowest price ever!&lt;br&gt;&lt;br&gt;droidcon Vienna is part of the global droidcon community with around 25 droidcons worldwide in 2019. For more information about the upcoming conferences, please check droidcon.com.&lt;br&gt;&lt;br&gt;All tickets include admission for two days of conference and barcamp, breakfast, coffee breaks, lunch, and entrance to the afterparty on day one. &lt;br&gt;&lt;br&gt;&lt;br&gt;&lt;br&gt;&lt;br&gt;FAQs&lt;br&gt;&lt;br&gt;Do you look for volunteers?&lt;br&gt;&lt;br&gt;Yes! We have a few free tickets available for volunteers. As a volunteer you will be able to follow all sessions, enjoy the after-party and enjoy droidcon. We only ask you to help us a bit during breaks.&lt;br&gt;&lt;br&gt;&lt;br&gt;https://www.facebook.com/events/275408656495751/</t>
  </si>
  <si>
    <t>https://www.google.com/calendar/event?eid=Xzc0cGo2YzlwNWtwajJkcG82MHEzNmRpMGM1bzZpYmprZDVtbWFiamNmNCBtZTZ2NXNybTd1dG1naXRyZHI2N3RlcXE3a0Bn&amp;ctz=Europe/Vienna</t>
  </si>
  <si>
    <t>Vision for the Future of the Workforce</t>
  </si>
  <si>
    <t>Funkensprung Spaces06</t>
  </si>
  <si>
    <t>https://www.google.com/calendar/event?eid=Xzc0cGo2YzlwNWtwajRkOWs2Y3AzY2RhMGM1bzZpYmprZDVtbWFiamNmNCBtZTZ2NXNybTd1dG1naXRyZHI2N3RlcXE3a0Bn&amp;ctz=Europe/Vienna</t>
  </si>
  <si>
    <t>Is Artificial Intelligence a Force for Good? Current Opportunities and...</t>
  </si>
  <si>
    <t>AIL @ Angewandte Innovation Lab</t>
  </si>
  <si>
    <t>ABOUT THE CONFERENCE&lt;br&gt;&lt;br&gt;Current developments from actors in the AI sphere such as Deepmind or OpenAI yield impressive results: Creating optimized, super-human agents in large environments through reinforcement learning, or using artificial neural networks to classify and predict large sets of user-generated data. This has widespread implications and creates opportunities in many fields, such as medicine, arts, marketing, economics, transportation, or information technology.&lt;br&gt;&lt;br&gt;At this occasion, we want to explore ongoing developments in different application areas and ask ourselves where current opportunities and challenges lie. As a result, we’ll get a better understanding of how progression and application in specific tasks and fields can happen, and ultimately, how the road to an Artificial General Intelligence (AGI) might look like.&lt;br&gt;&lt;br&gt;Experts from different areas will join us to give insights in their fields, accompanied by a podium discussion, exploring the status-quo and current focus points in the sphere.&lt;br&gt;&lt;br&gt;Join us for an interesting discussion and insights from experts in different fields!&lt;br&gt;&lt;br&gt;&lt;br&gt;&lt;br&gt;&lt;br&gt;https://www.facebook.com/events/489149991921699/</t>
  </si>
  <si>
    <t>https://www.google.com/calendar/event?eid=Xzc0cGo2YzlwNWtwajRkOWs2Y3AzY2RpMGM1bzZpYmprZDVtbWFiamNmNCBtZTZ2NXNybTd1dG1naXRyZHI2N3RlcXE3a0Bn&amp;ctz=Europe/Vienna</t>
  </si>
  <si>
    <t>Souveränitätstraining für Frauen im Business mit Daniela Zeller</t>
  </si>
  <si>
    <t>Auch heute stellt es für viele Frauen oft noch eine Herausforderung dar, sich in der „Männer-dominierten“ Berufswelt zurechtzufinden.&lt;br&gt;Beim Souveränitätstraining für Frauen im Business lernst du mit Daniela Zeller, wie du dich im beruflichen Kontext durchsetzen und dich optimal in deinem Unternehmen positionierst. &lt;br&gt;&lt;br&gt;Du erhältst Werkzeuge, wie du dich professionell präsentierst, mit deiner Persönlichkeit überzeugst und deine Stärken bewusst einsetzt, um andere für dich zu gewinnen. &lt;br&gt;&lt;br&gt;Ziel des Seminars ist es, männlichen Machtstrategien gekonnt zu begegnen, durch eine innere positive Haltung souverän zu wirken und die eigenen Anliegen klar auf den Punkt zu bringen. &lt;br&gt;&lt;br&gt;Das Training richtet sich an weibliche Fach- und Führungskräfte und alle Mitarbeiterinnen, die ihre Wirkung und Durchsetzungskraft nachhaltig steigern und ihr Unternehmen souverän repräsentieren wollen. &lt;br&gt;&lt;br&gt;Weitere Infos: http://www.freiraum-kommunikation.at/souveraenitaetstraining-fuer-frauen/&lt;br&gt;&lt;br&gt;Zur Anmeldung oder bei Fragen schickt ein Email an: office@freiraum-kommunikation.at&lt;br&gt;&lt;br&gt;Wir freuen uns auf euch!&lt;br&gt;&lt;br&gt;https://www.facebook.com/events/543911286140958/</t>
  </si>
  <si>
    <t>https://www.google.com/calendar/event?eid=Xzc0cGo2YzlwNWtwajRkOWs2Y3AzY2RxMGM1bzZpYmprZDVtbWFiamNmNCBtZTZ2NXNybTd1dG1naXRyZHI2N3RlcXE3a0Bn&amp;ctz=Europe/Vienna</t>
  </si>
  <si>
    <t>EPU Unternehmer Round-Table</t>
  </si>
  <si>
    <t>Oberdöbling</t>
  </si>
  <si>
    <t>„Wie wäre es, Ratschläge von Menschen zu bekommen, die selbst schon einmal vor dem gleichen Problem standen und es im besten Fall sogar gelöst haben.'&lt;br&gt;&lt;br&gt;Unternehmerische Herausforderungen sind fast unabhängig von der Branche sehr ähnlich. Aus diesem Grund funktionieren TAB-Unternehmerboards seit mehr als 30 Jahren weltweit und seit 2016 auch in Österreich. Das Konzept „Unternehmer beraten Unternehmer auf Augenhöhe“ gibt es jetzt erstmals im deutschsprachigen Raum auch für EPUs:&lt;br&gt;Ideen, Lösungen und Vorschläge von anderen EPUs. Kompetent, vertraulich, ohne verdeckte Eigeninteressen und keiner will mir was verkaufen. Regelmäßig in konstanter Runde, effizient, strukturiert und professionell moderiert.&lt;br&gt;&lt;br&gt;Am statt im Unternehmen arbeiten. Fokussierung und Priorisierung. Neue Ideen. Bessere Entscheidungen. Ausgewogenere Work-Life-Balance. Höhere Zufriedenheit. Sich nicht mehr einsam fühlen mit den strategischen und auch alltäglichen Entscheidungen.&lt;br&gt;Interessiert? Sie wollen Teil vom ersten EPU-Unternehmerboard in Wien sein. Dann schicken Sie uns bitte eine kurze Nachricht mit Ihrem Namen, der Branche, in der Sie tätig sind und warum Sie Teil dieses Boards sein sollten. Das Format können Sie bei unserem ersten kostenlosen Treffen kennenlernen. Schicken Sie uns eine kurze Nachricht, wir laden Sie dann gerne zu unserer exklusiven Veranstaltung in kleinem Rahmen ein.&lt;br&gt;&lt;br&gt;Wir sind ein Kreis von Ein-Personen-UnternehmerInnen, die auf Augenhöhe regelmäßig moderiert ihre unternehmerischen Themen wettbewerbsfrei besprechen und sich gegenseitig Unternehmer-Rat geben. Das alles ohne dabei Eigeninteressen zu verfolgen oder etwas verkaufen zu wollen. Es ist eine Art Thinktank oder Unternehmerbeirat, in der wir am statt im Unternehmen arbeiten, um bessere, transparentere Entscheidungen zu treffen und fundierte, praxiserprobte Meinungen von Unternehmerkollegen zu hören. In einer vertrauensvollen Atmosphäre, in der man sich als UnternehmerIn nicht mehr einsam fühlt...&lt;br&gt;&lt;br&gt;Agenda für 18.9.2019:&lt;br&gt;- Begrüßung&lt;br&gt;- Information zu uns und dem Format unserer Boards und zum Coaching-Programm&lt;br&gt;- Unternehmerthemen aus der Teilnehmerrunde&lt;br&gt;- Zusammenfassung und nächste Schritte&lt;br&gt;&lt;br&gt;&lt;br&gt;https://www.facebook.com/events/2967275326620898/</t>
  </si>
  <si>
    <t>https://www.google.com/calendar/event?eid=Xzc0cGo2YzlwNWtwajRkOWs2Y3AzY2UyMGM1bzZpYmprZDVtbWFiamNmNCBtZTZ2NXNybTd1dG1naXRyZHI2N3RlcXE3a0Bn&amp;ctz=Europe/Vienna</t>
  </si>
  <si>
    <t>Forum Industrie: Schlüsselrolle Einkauf</t>
  </si>
  <si>
    <t>Das Zusammenspiel der gesamten Supply Chain&lt;br&gt;Wissensmanagement in der Supply Chain&lt;br&gt;Entwicklung von Weltmärkten, Handelskriegen, Zöllen, Rohstoffpreisen ...&lt;br&gt;Risikomanagement und unsichere Rahmenbedingungen – Versorgungssicherheit im Einkauf und in Lieferketten&lt;br&gt;Digitalisierung – Vernetzung &amp; Transparenz von Einkaufsprozessen&lt;br&gt;Smart-Data-Analytics – Daten im Einkauf smart einsetzen&lt;br&gt;„Die neue Seidenstraße“ – Chancen &amp; Risiken für Einkauf und Logistik&lt;br&gt;&lt;br&gt;+ Plus: Einblicke – Praxis:&lt;br&gt;block42 Blockchain Company GmbH&lt;br&gt;cargo-partner GmbH&lt;br&gt;Rail Cargo Austria AG&lt;br&gt;SAP Österreich GmbH&lt;br&gt;SPAR Österreichische Warenhandels-AG&lt;br&gt;UniCredit Bank Austria AG&lt;br&gt;Wien Energie GmbH&lt;br&gt;&lt;br&gt;+ Plus: Einblicke – Forschung:&lt;br&gt;AIT Austrian Institute of Technology GmbH&lt;br&gt;Fraunhofer Austria Research GmbH &lt;br&gt;&lt;br&gt;Aktuelle Infos zum Programm, den Referenten sowie zur Anmeldung finden Sie unter www.imh.at/einkauf&lt;br&gt;&lt;br&gt;&lt;br&gt;https://www.facebook.com/events/2722601974480807/</t>
  </si>
  <si>
    <t>https://www.google.com/calendar/event?eid=Xzc0cGo2YzlwNWtwajRkOWs2Y3AzY2VhMGM1bzZpYmprZDVtbWFiamNmNCBtZTZ2NXNybTd1dG1naXRyZHI2N3RlcXE3a0Bn&amp;ctz=Europe/Vienna</t>
  </si>
  <si>
    <t>Google Ads Professional Seminar in Wien</t>
  </si>
  <si>
    <t>CPC-Consulting</t>
  </si>
  <si>
    <t>Mit Google Ads werben und Zeit &amp; Kosten sparen! Das Google-Ads-Seminar zeigt, wie erfahrene Google Ads-Anwender ihre Kampagnen optimieren und noch erfolgreicher machen können.&lt;br&gt;&lt;br&gt;https://www.facebook.com/events/714454332360774/</t>
  </si>
  <si>
    <t>https://www.google.com/calendar/event?eid=Xzc0cGo2YzlwNWtwajRkOWs2Y3AzZWNpMGM1bzZpYmprZDVtbWFiamNmNCBtZTZ2NXNybTd1dG1naXRyZHI2N3RlcXE3a0Bn&amp;ctz=Europe/Vienna</t>
  </si>
  <si>
    <t>Computer-Human Interaction Research and Applications (ins) A</t>
  </si>
  <si>
    <t>Catedral de San Esteban de Viena</t>
  </si>
  <si>
    <t>CHIRA 2019 - 3rd International Conference on Computer-Human Interaction Research and Applications&lt;br&gt;&lt;br&gt;&lt;br&gt;&lt;br&gt;The purpose of the International Conference on Computer-Human Interaction Research and Applications (CHIRA) is to bring together professionals, academics and students who are interested in the advancement of research and practical applications of interaction design &amp; human-computer interaction. Five parallel tracks will be held, covering different aspects of Computer-Human Interaction, including Interaction Design, Human Factors, Entertainment, Cognition, Perception, User-Friendly Software and Systems, Pervasive Technologies and Interactive Devices.&lt;br&gt;&lt;br&gt;Papers describing original work on advanced methods, prototypes, systems, tools and techniques as well as general survey papers indicating future directions are encouraged. Accepted papers will be presented at the conference by one of the authors and published in the Proceedings of CHIRA, which will be placed on at least one Digital Library and sent for indexation by the major international indexes.&lt;br&gt;&lt;br&gt;&lt;br&gt; SCOPE&lt;br&gt;&lt;br&gt;The purpose of the International Conference on Computer-Human Interaction Research and Applications (CHIRA) is to bring together professionals, academics and students who are interested in the advancement of research and practical applications of interaction design &amp; human-computer interaction. Five parallel tracks will be held, covering different aspects of Computer-Human Interaction, including Interaction Design, Human Factors, Entertainment, Cognition, Perception, User-Friendly Software and Systems, Pervasive Technologies and Interactive Devices.&lt;br&gt;&lt;br&gt;Papers describing original work on advanced methods, prototypes, systems, tools and techniques as well as general survey papers indicating future directions are encouraged. Accepted papers will be presented at the conference by one of the authors and published in the Proceedings of CHIRA, which will be placed on at least one Digital Library and sent for indexation by the major international indexes.&lt;br&gt;&lt;br&gt;&lt;br&gt;&lt;br&gt;&lt;br&gt;CONFERENCE AREAS&lt;br&gt;&lt;br&gt;Each of these topic areas is expanded below but the sub-topics list is not exhaustive. Papers may address one or more of the listed sub-topics, although authors should not feel limited by them. Unlisted but related sub-topics are also acceptable, provided they fit in one of the following main topic areas:&lt;br&gt;1. HUMAN FACTORS AND INFORMATION SYSTEMS&lt;br&gt;2. PERVASIVE TECHNOLOGIES AND APPLICATIONS&lt;br&gt;3. INTERACTIVE DEVICES&lt;br&gt;4. INTERACTION DESIGN&lt;br&gt;5. ADAPTIVE AND INTELLIGENT SYSTEMS&lt;br&gt;&lt;br&gt;&lt;br&gt;AREA 1: HUMAN FACTORS AND INFORMATION SYSTEMS&lt;br&gt;&lt;br&gt;Social Networks&lt;br&gt; Security and Privacy&lt;br&gt; Ergonomics&lt;br&gt; User Behaviour Analysis&lt;br&gt; Modelling Human Factors&lt;br&gt; Customer and Usage Analytics&lt;br&gt; Computing with Social Trust&lt;br&gt; Semiotics&lt;br&gt; Decision Making&lt;br&gt; Collaborative Systems&lt;br&gt; Personalized User Experiences in e-Commerce&lt;br&gt; Healthcare Applications&lt;br&gt; Game User Experience Evaluation&lt;br&gt; Entertainment&lt;br&gt;&lt;br&gt;&lt;br&gt;&lt;br&gt;&lt;br&gt;AREA 2: PERVASIVE TECHNOLOGIES AND APPLICATIONS&lt;br&gt;&lt;br&gt;Ubiquitous Computing&lt;br&gt; Social Media Analytics&lt;br&gt; Health, Wellness and Ageing&lt;br&gt; Modelling Interactive Devices&lt;br&gt; Social Computing&lt;br&gt; Application of AI in IS&lt;br&gt; New Visualization-techniques&lt;br&gt; Augmentative Communication&lt;br&gt; Speech Recognition Technologies&lt;br&gt; TV and Online Video&lt;br&gt; Pervasive Health&lt;br&gt; Pervasive Advertising&lt;br&gt; Distributed User Interfaces&lt;br&gt; Software Frameworks&lt;br&gt; System Performance&lt;br&gt;&lt;br&gt;&lt;br&gt;&lt;br&gt;&lt;br&gt;AREA 3: INTERACTIVE DEVICES&lt;br&gt;&lt;br&gt;Haptic and Tangible Devices&lt;br&gt; Conversational Speech Interfaces&lt;br&gt; 3D Interaction&lt;br&gt; Virtual and Augmented Reality&lt;br&gt; Interactive Surfaces&lt;br&gt; Wearable Sensors&lt;br&gt; Sensor Networks&lt;br&gt; Smart Homes&lt;br&gt; Mobile Devices and Services&lt;br&gt; Human-Robot Interaction&lt;br&gt; Brain-computer Interfaces&lt;br&gt; Gesture-Based Interaction&lt;br&gt;&lt;br&gt;&lt;br&gt;&lt;br&gt;&lt;br&gt;AREA 4: INTERACTION DESIGN&lt;br&gt;&lt;br&gt;User Experience Design&lt;br&gt; Web Design and Accessibility&lt;br&gt; Accessible and Adaptive Interaction&lt;br&gt; Design and Evaluation&lt;br&gt; Interaction Design Modelling&lt;br&gt; Agile Enterprise Models and Interaction&lt;br&gt; Collaboration and Interaction Design&lt;br&gt; Service Science and Interaction Design&lt;br&gt; Mobile Computer-Human Interaction&lt;br&gt; User-Centered Interaction Design Patterns&lt;br&gt; Situated Interaction&lt;br&gt; Cognitive Interaction&lt;br&gt; Computational Systems for Enhancing Creativity&lt;br&gt; Design and Creativity Support Software&lt;br&gt; Affective Computing&lt;br&gt; Multimedia and Multimodal Interaction&lt;br&gt;&lt;br&gt;&lt;br&gt;&lt;br&gt;&lt;br&gt;AREA 5: ADAPTIVE AND INTELLIGENT SYSTEMS&lt;br&gt;&lt;br&gt;Visualization Tools&lt;br&gt; Natural Language Processing&lt;br&gt; Recommendation Systems&lt;br&gt; Information Retrieval&lt;br&gt; Interactive Machine Learning&lt;br&gt; Modelling Adaptive and Intelligent Systems&lt;br&gt; Context-Aware Systems&lt;br&gt; Intelligent User Interfaces&lt;br&gt; Cognition, Communication and Interaction&lt;br&gt; Learning in Virtual Worlds&lt;br&gt; Machine Learning&lt;br&gt; Embodied Conversational Agents&lt;br&gt; Applied Perception&lt;br&gt; Peripheral Interaction&lt;br&gt; Gamification&lt;br&gt;&lt;br&gt;&lt;br&gt;&lt;br&gt;&lt;br&gt;KEYNOTE SPEAKER&lt;br&gt;&lt;br&gt;&lt;br&gt;Kristina Höök, Royal Institute of Technology, Sweden&lt;br&gt;&lt;br&gt;Brief Bio&lt;br&gt;Kristina Höök is a professor in Interaction Design at the Royal Institute of Technology and also works part-time at SICS (Swedish Institute of Computer Science). She is the director of the Mobile Life centre. Höök has published numerous journal papers, books and book chapters, and conference papers in highly renowned venues. A frequent keynote speaker, she is known for her work on social navigation, seamfulness, mobile services, affective interaction and lately, designing for bodily engagement in interaction through somaesthetics. Her competence lies mainly in interaction design and user studies helping to form design. She has obtained numerous national and international grants, awards, and fellowships including the Cor Baayen Fellowship by ERCIM (European Research Consortium for Informatics and Mathematics), the INGVAR award and she is an ACM Distinguished Scientist. She has been listed as one of the 50 most influential IT-women in Sweden every year since 2008. She is an elected member of Royal Swedish Academy of Engineering Sciences (IVA).&lt;br&gt;&lt;br&gt;&lt;br&gt;&lt;br&gt;&lt;br&gt;Please contact the event manager Marilyn (marilyn.b.turner@nyeventslist.com ) below for:&lt;br&gt;- Multiple participant discounts&lt;br&gt;- Price quotations or visa invitation letters&lt;br&gt;- Payment by alternate channels (PayPal, check, Western Union, wire transfers etc)&lt;br&gt;- Event sponsorships&lt;br&gt;&lt;br&gt;NO REFUNDS ALLOWED ON REGISTRATIONS&lt;br&gt;Service fees included in this listing.&lt;br&gt;-----------------------------------------------------------------&lt;br&gt;INSTICC - New York Events List&lt;br&gt;http://www.NyEventsList.com&lt;br&gt;http://www.BostonEventsList.com&lt;br&gt;http://www.SFBayEventsList.com&lt;br&gt;-----------------------------------------------------------------&lt;br&gt;&lt;br&gt;MYL181227CEV&lt;br&gt;&lt;br&gt;https://www.facebook.com/events/782898845395120/</t>
  </si>
  <si>
    <t>https://www.google.com/calendar/event?eid=Xzc0cGo2YzlwNWtwajRkOWs2Y3AzZWQyMGM1bzZpYmprZDVtbWFiamNmNCBtZTZ2NXNybTd1dG1naXRyZHI2N3RlcXE3a0Bn&amp;ctz=Europe/Vienna</t>
  </si>
  <si>
    <t>Praxiskurs Google Data Studio - Wien</t>
  </si>
  <si>
    <t>Erstellen Sie interaktive Berichte mit den wichtigsten Informationen aus Google Analytics, Google Ads und der Google Search Console. Gestalten Sie die Berichte in Ihrem Corporate Design, und lassen Sie andere Personen die Berichte sehen.&lt;br&gt;&lt;br&gt;Themen im Kurs:&lt;br&gt;&lt;br&gt;Grundlagen und Aufbau, Datenquellen, Berichte, Diagrammtypen, Filter, Layout und Stile&lt;br&gt;&lt;br&gt;https://www.facebook.com/events/1086352384884688/</t>
  </si>
  <si>
    <t>https://www.google.com/calendar/event?eid=Xzc0cGo2YzlwNWtwajRkOWs2Y3AzZWRhMGM1bzZpYmprZDVtbWFiamNmNCBtZTZ2NXNybTd1dG1naXRyZHI2N3RlcXE3a0Bn&amp;ctz=Europe/Vienna</t>
  </si>
  <si>
    <t>Qigong Einführung - Vortrag mit Praxis, September 2019</t>
  </si>
  <si>
    <t>Qigong Kleinowitz</t>
  </si>
  <si>
    <t>Was ist Qigong?&lt;br&gt;Was kann Qigong?&lt;br&gt;&lt;br&gt;An diesem Abend gibt es ein wenig Info zur Geschichte des Qigong, etwas Theorie und auch ein paar praktische Methoden. Aber am wichtigsten ist es, eure Fragen rund ums Qigong zu beantworten und euch so einen guten Start ins Qigong zu ermöglichen!&lt;br&gt;&lt;br&gt;https://www.facebook.com/events/332868317651300/</t>
  </si>
  <si>
    <t>https://www.google.com/calendar/event?eid=Xzc0cGo2YzlwNWtwajRkOWs2Y3AzZWRpMGM1bzZpYmprZDVtbWFiamNmNCBtZTZ2NXNybTd1dG1naXRyZHI2N3RlcXE3a0Bn&amp;ctz=Europe/Vienna</t>
  </si>
  <si>
    <t>Hackathon 'Digitaler Tourismus': AR-Ideen für die digitale Guest-Journey</t>
  </si>
  <si>
    <t>Wir brauchen deine Ideen und Skills, um den Tourismus zu digitalisieren!&lt;br&gt;&lt;br&gt;Nimm die Herausforderung an und komm am 12. und 13. September 2019 zum 'Next Level Tourism Austria'-Hackathon in den Talent Garden Vienna, um zwei Tage voller Exploration und Innovation zu erleben. Entwickle deine Ideen gemeinsam mit anderen weiter und erstelle Prototypen im Bereich Augmented Virtual und Mixed Reality (AR/VR/MR). Der Hackathon findet gemeinsam mit dem Innovationshub NETA der Österreich Werbung statt.&lt;br&gt;Hole dir außerdem innovative Denkanstöße von Wikitude und Amazon Web Services in den Input Session, finde neue digitale Lösungen für die Tourismusbranche und nutze die Chance die Zukunft des Tourismus in Österreich aktiv mitzugestalten. &lt;br&gt;&lt;br&gt;ÜBER NETA&lt;br&gt;NETA ist der Digital Innovationhub der Österreich Werbung. Die Entwicklung in der Digitalisierung ist so umfangreich und schnell, dass es für die kleinstrukturierte Tourismusbranche unmöglich ist, den Überblick zu behalten. NETA vernetzt innovative Unternehmen und Organisationen um relevante Digitalisierungstrends zu erkennen, die Implementierung neuer Technologien zu fördern und damit im globalen Umfeld wettbewerbsfähig zu bleiben. Die Entwicklung in der Digitalisierung ist so umfangreich und schnell, dass es für die kleinstrukturierte Tourismusbranche unmöglich ist, den Überblick zu behalten. NETA vernetzt innovative Unternehmen und Organisationen um relevante Digitalisierungstrends zu erkennen, die Implementierung neuer Technologien zu fördern und damit im globalen Umfeld wettbewerbsfähig zu bleiben.&lt;br&gt;&lt;br&gt;DIE CHALLENGE&lt;br&gt;Tauche für zwei Tage ins innovative Ökosystem von Talent Garden ein und entwickle mit Next Level Tourism Austria neue Lösungen im Tourismus. Wir suchen kreative AR/VR/MR Lösungen, die den Urlaubsgästen in Österreich VOR, WÄHREND UND NACH DEM URLAUB ein neues Erlebnis bieten!&lt;br&gt;&lt;br&gt;PREISE&lt;br&gt;-&gt; Gewinner für die am besten technologisch umgesetzte Lösung im Bereich Tourismus und AR/VR/MR&lt;br&gt;-&gt; Gewinner für die beste neue Idee im Bereich Tourismus und AR/VR/MR&lt;br&gt;-&gt; Gewinner des Talent Garden Preises &lt;br&gt;&lt;br&gt;WER SOLL TEILNEHMEN?&lt;br&gt;Du beschäftigst dich gerne mit neuen Technologien? Dann bist du bei uns genau richtig! Wir suchen Menschen, die anpacken und neue Lösungen kreieren wollen. Egal ob du Designer, Growth Hacker, Programmierer oder AR/VR/MR begeistert bist - du bist bei uns richtig!&lt;br&gt;&lt;br&gt;Es gibt keine Voraussetzungen für die Teilnahme an dieser Veranstaltung. Aus Planungsgründen registriere Dich bitte verbindlich auf Eventbrite: http://bit.ly/neta-hackathon&lt;br&gt;&lt;br&gt;&lt;br&gt;PITCH EVENT (13.09.2019, 15:30 Uhr)&lt;br&gt;Die Krönung des NETA Hackathons: Sei dabei, wenn die Teilnehmenden ihre Ideen präsentieren und die Zukunft des Tourismus verändern! Im Anschluss gibt es die Möglichkeit bei Drinks &amp; Snacks zu networken und sich mit Gleichgesinnten auszutauschen. Melde dich gleich hier an: http://bit.ly/hackathon-pitch-event&lt;br&gt;&lt;br&gt;-----------&lt;br&gt;&lt;br&gt;DISCLAIMER: Mit der Anmeldung zu dieser Veranstaltung erklärt sich die teilnehmende Person damit einverstanden, dass am Veranstaltungsort Videos oder Fotos angefertigt werden und zu Zwecken der Dokumentation und Bewerbung der Veranstaltung (u.a. im Internet) veröffentlicht werden und dass ihre Kontaktdaten an alle angemeldeten Teilnehmer der Veranstaltung zur weiteren Verwendung weitergeleitet werden (z. B. gedrucktes Teilnehmerverzeichnis, digitaler Versand der Teilnehmerliste).&lt;br&gt;&lt;br&gt;https://www.facebook.com/events/899715030411524/</t>
  </si>
  <si>
    <t>https://www.google.com/calendar/event?eid=Xzc0cGo2YzlwNWtwajRkOWs2Y3AzZWRxMGM1bzZpYmprZDVtbWFiamNmNCBtZTZ2NXNybTd1dG1naXRyZHI2N3RlcXE3a0Bn&amp;ctz=Europe/Vienna</t>
  </si>
  <si>
    <t>Tag des Handels 2019</t>
  </si>
  <si>
    <t>Albert Hall Albertgasse 35, 1080 Wien</t>
  </si>
  <si>
    <t>Der 'TAG DES HANDELS' – der wichtigste österreichische Kongress für den stationären Handel und die FMCG-Branche – findet am 26. September 2019 im exklusiven Ambiente der Wiener Albert Hall statt.&lt;br&gt;&lt;br&gt;Zum bereits 15. Mal werden am TAG DES HANDELS die neuesten Trends im Bereich Standortentwicklung, POS &amp; Lebensmitteleinzelhandel präsentiert. &lt;br&gt;Wie wird sich der 'Standort Österreich' entwickeln? Drei Tage vor der anstehenden Nationalratswahl werden die Wirtschaftsprogramme aller politischen Fraktionen in einem Diskurs vorgestellt. &lt;br&gt;&lt;br&gt;Danach wird die gesamte thematische Breite rund um das Motto „Standort Österreich“ abgedeckt. Technologische Potentiale für Händler, wie durch Google Maps werden genauso vorgestellt, wie die neusten Branchenanalysen rund um Frequenzmessung, Standortplanung und vieles mehr. Ausgewiesene Motivationsredner, wie der Pilot Philip Keil, werden Sie abseits der thematischen Tiefe des Programmes begeistern und Ihnen Stoff fürs Networking auf höchster Ebene liefern. Im Podium 'Qualität Made in Austria' diskutiert der Lebensmitteleinzelhandel mit Wertschöpfungspartnern von Landwirtschaft und Industrie die Brennpunktthemen der Branche. &lt;br&gt;Der Ausklang des Jahreskongresses wird durch eine Startup Session, kabarettistische Unterhaltung und eine Preisverlosung gemütlich und kurzweilig gestaltet. Im Rahmen der Veranstaltung wird auch der Österreichische Handelspreis vergeben. &lt;br&gt;&lt;br&gt;Sichern Sie sich Ihren persönlichen Informationsvorsprung mit Ihrer Teilnahme am 26. September 2019!&lt;br&gt;&lt;br&gt;&lt;br&gt;https://www.facebook.com/events/299139147344784/</t>
  </si>
  <si>
    <t>https://www.google.com/calendar/event?eid=Xzc0cGo2YzlwNWtwajRkOWs2Y3AzZWVhMGM1bzZpYmprZDVtbWFiamNmNCBtZTZ2NXNybTd1dG1naXRyZHI2N3RlcXE3a0Bn&amp;ctz=Europe/Vienna</t>
  </si>
  <si>
    <t>Agile Leadership Forum // Development Festival</t>
  </si>
  <si>
    <t>Novotel Wien Hauptbahnhof</t>
  </si>
  <si>
    <t>This is&lt;br&gt;YOUR DEVELOPMENT FESTIVAL FOR LEADERSHIP SUCCESS IN THE DIGITAL AGE! &lt;br&gt;&lt;br&gt;Find out what exactly is that makes a successful manager and leader in the digitalization and make it happen for YOU!&lt;br&gt;Join 100 like-minded leaders and HR professionals, live in Vienna or via stream. &lt;br&gt;&lt;br&gt;LIVE ON STAGE: &lt;br&gt;★ Jurgen Appelo // International speaker &amp; best-selling leadership author&lt;br&gt;★ Birgit Gebhardt // Trend expert &lt;br&gt;★ Matthias Strolz // Impact Entrepreneur &amp; serial founder in business, civil society and politics&lt;br&gt;★ Katharina Krentz // New Work &amp; Digital Cooperation, Robert Bosch GmbH &lt;br&gt;★ Gunther Fürstberger // CEO of MDI&lt;br&gt;★ Barbara Czak-Pobeheim // CEO of Volksbank Akademie &lt;br&gt;★ Tina Deutsch // CEO of Haufe Advisory &lt;br&gt;...and many more &lt;br&gt;&lt;br&gt;*** Day 1, Get Inspired *** &lt;br&gt;CONFERENCE DAY&lt;br&gt;See what’s out there, meet inspiring thought leaders, dive into new topics and approaches and take what serves you most.&lt;br&gt;◉ 9 inspiring key notes from thought experts and real disruption surfers&lt;br&gt;◉ 4 different topics covering leadership in the digital transformation&lt;br&gt;◉ relaxed and intimate atmosphere&lt;br&gt;◉ plenty of time and opportunities to network&lt;br&gt;◉ Dinner &amp; After-Party&lt;br&gt;&lt;br&gt;*** Day 2, Get Further *** &lt;br&gt;WORKSHPO DAY &lt;br&gt;After you filled your head and heart with all kind of leadership impulse, strategies, tools and approaches, this is the time to get going and to actually work on your desired topic. &lt;br&gt;◉ Kick-Off Keynote&lt;br&gt;◉12 intense workshop sessions&lt;br&gt;◉ Barcamp style: You bring your topic – we bring the experts&lt;br&gt;◉ 6 different prepared topics – you choose what you need&lt;br&gt;◉ 6 sessions waiting for your individual challenge&lt;br&gt;◉ spontanous agenda design &lt;br&gt;◉Intense work small groups (10-15 people)&lt;br&gt;◉ Concert &amp; Afternoon Chill-Out&lt;br&gt;&lt;br&gt;Event details at: https://www.agileleadershipforum.net/ &lt;br&gt;&lt;br&gt;powered by MDI Management Development International and Haufe Advisory. &lt;br&gt;&lt;br&gt;&lt;br&gt;https://www.facebook.com/events/1139753202815211/</t>
  </si>
  <si>
    <t>https://www.google.com/calendar/event?eid=Xzc0cGo2YzlwNWtwajRkOWs2Y3AzZ2MyMGM1bzZpYmprZDVtbWFiamNmNCBtZTZ2NXNybTd1dG1naXRyZHI2N3RlcXE3a0Bn&amp;ctz=Europe/Vienna</t>
  </si>
  <si>
    <t>6. ÄRZTE-SPEZIALISTEN Business Frühstück</t>
  </si>
  <si>
    <t>Universitätsring 4, 1010 Wien</t>
  </si>
  <si>
    <t>Ein Expertengespräch zur Stärkung Ihres persönlichen Ärztespezialisten-Netzwerks&lt;br&gt;Haben Sie Ärzte als Klienten? Ärzte sind eine besondere Zielgruppe mit ganz vielen sehr unterschiedlichen Herausforderungen – je nach Spezialisierung und aktuellem Arbeitsverhältnis: angestellt oder selbstständig. Vor allem Praxisgründer und Betreiber erfolgreicher Praxen haben eines gemeinsam: SEHR VIEL ZU TUN. Denn sie verdienen nur richtig gut, wenn sie selbst arbeiten.&lt;br&gt;Wir wollen die Bedürfnisse der Ärzte noch besser kennen lernen. Auch wenn wir schon Jahrzehnte lang für Ärzte da sind, gibt es sicherlich noch Vieles und Neues zu entdecken. Deswegen veranstalten wir dieses Business Breakfast!&lt;br&gt;Sind Ärzte Ihre Zielgruppe? JA? dann sind Sie hier richtig! Hier erfahren Sie mehr über Ihre Zielgruppe und lernen andere Experten kennen, die gute Multiplikatoren und Unterstützer für IHR Geschäft sind!&lt;br&gt;Agenda:&lt;br&gt;&lt;br&gt;Begrüßung&lt;br&gt;Neueste Infos zu aerzte-spezialisten.at (DI Thomas W. Albrecht)&lt;br&gt;Mögliche Kooperationen und Projekte&lt;br&gt;Praktische Erfahrungen mit der 'Ärzte-Spezialisten Empfehlungskarte' im Klientengespräch (alle)&lt;br&gt;Vorstellung neuer Mitglieder&lt;br&gt;+ viele weitere interessante Themen&lt;br&gt;&lt;br&gt;Im Anschluss bietet sich die Möglichkeit, gute Kontakte zu den Anwesenden zu knüpfen und zu erweitern.Wir freuen uns auf Ihre Teilnahme! &lt;br&gt;Herzlichen Gruß&lt;br&gt;Thomas W. Albrecht&lt;br&gt;&lt;br&gt;https://www.facebook.com/events/496367947783979/</t>
  </si>
  <si>
    <t>https://www.google.com/calendar/event?eid=Xzc0cGo2YzlwNWtwajRkOWs2Y3AzZ2NhMGM1bzZpYmprZDVtbWFiamNmNCBtZTZ2NXNybTd1dG1naXRyZHI2N3RlcXE3a0Bn&amp;ctz=Europe/Vienna</t>
  </si>
  <si>
    <t>Reverse Pitch - wie fördern Parteien Startups und Innovation?</t>
  </si>
  <si>
    <t>Was tun Österreichs Parteien, um heimische Startups zu unterstützen? Dieser Frage gehen wir im Vorfeld der Nationalratswahl bei einem 'Reverse Pitch' nach: Nicht die Startups präsentieren ihre Ideen, sondern Politiker pitchen ihre Programme vor der Community. &lt;br&gt;&lt;br&gt;Die Pitches der Politiker dauern jeweils fünf Minuten, danach stellen sie sich der Jury und dem Publikum. Die Gäste können Fragen vorab oder live während des Events stellen. &lt;br&gt;&lt;br&gt;Pitchen werden die Sprecher/Experten für Digitalisierung, Innovation, Forschung:&lt;br&gt;&lt;br&gt;&gt;&gt;&gt; Andreas Ottenschläger, ÖVP&lt;br&gt;&gt;&gt;&gt; Sonja Hammerschmid, SPÖ&lt;br&gt;&gt;&gt;&gt; Gerhard Deimek, FPÖ&lt;br&gt;&gt;&gt;&gt; Henrike Brandstötter, NEOS&lt;br&gt;&gt;&gt;&gt; Thomas Nasswetter, JETZT&lt;br&gt;&gt;&gt;&gt; N.N., Die Grünen&lt;br&gt;&lt;br&gt;Jetzt gleich Tickets sichern und anmelden!&lt;br&gt;&lt;br&gt;Hard Facts&lt;br&gt;Wann? 16.September 2019, Einlass 18:00 Uhr&lt;br&gt;Wo? weXelerate | Praterstraße 1, 1020 Wien&lt;br&gt;&lt;br&gt;https://www.facebook.com/events/2457209851227845/</t>
  </si>
  <si>
    <t>https://www.google.com/calendar/event?eid=Xzc0cGo2YzlwNWtwajRkOWs2Y3AzZ2NpMGM1bzZpYmprZDVtbWFiamNmNCBtZTZ2NXNybTd1dG1naXRyZHI2N3RlcXE3a0Bn&amp;ctz=Europe/Vienna</t>
  </si>
  <si>
    <t>WOS2019net - Conference on the Prevention of Accidents at Work</t>
  </si>
  <si>
    <t>Arbeitspsychologie Jakl</t>
  </si>
  <si>
    <t>Main theme: The future of safety in a digitalized world&lt;br&gt;&lt;br&gt;*** Topics and Subtopics ***&lt;br&gt;&lt;br&gt;* Topic 1: Digitalization&lt;br&gt;New ways of working, flexwork, 24/7 availability, remote workplaces&lt;br&gt;Artificial intelligence&lt;br&gt;Smart clothing&lt;br&gt;Self – driving vehicles&lt;br&gt;Digital tools in prevention&lt;br&gt;Risks and chances of digitalization&lt;br&gt;&lt;br&gt;* Topic 2: Risk Assessment&lt;br&gt;New and innovative methods of risk assessment&lt;br&gt;Integrated approaches in Safety and Security&lt;br&gt;From analysis to risk assessment&lt;br&gt;Learning from incidents&lt;br&gt;bringing risk assessment to life Risk factors and reliability&lt;br&gt;Different methods for different risk factors&lt;br&gt;&lt;br&gt;* Topic 3: Safety Management Systems&lt;br&gt;Safety Culture&lt;br&gt;Risks and opportunities&lt;br&gt;Leadership, incidents and accidents&lt;br&gt;Safety management systems in the context of the organization&lt;br&gt;Communication and information&lt;br&gt;Involvement and participation&lt;br&gt;Challenges in procurement, contracting and outsourcing&lt;br&gt;&lt;br&gt;* Topic 4: Vision Zero&lt;br&gt;Prevention Strategies leading to Vision Zero&lt;br&gt;Teams and leadership as key factors&lt;br&gt;Hazards and challenges of Vision Zero&lt;br&gt;Research regarding vision zero&lt;br&gt;Reducing road accidents&lt;br&gt;How to deal with failure culture&lt;br&gt;Promotion of vision zero&lt;br&gt;Examples of best practice&lt;br&gt;&lt;br&gt;* Topic 5: Knowledge transfer and exchange (KTE)&lt;br&gt;What may trigger research?&lt;br&gt;The “big points” in research which influenced practice&lt;br&gt;Examples and benefits of KTE&lt;br&gt;Promotion of research results&lt;br&gt;Evaluation of prevention – from input to impact&lt;br&gt;different kinds of partnership&lt;br&gt;&lt;br&gt;* Topic 6: Education and training&lt;br&gt;Education on safety across all ages&lt;br&gt;Qualification and competence in a digitalized world&lt;br&gt;Innovative forms and methods of competence development&lt;br&gt;Cross-cultural learning&lt;br&gt;knowledge – qualification – competence – behavior&lt;br&gt;Formation of safety technicians on the crossroads&lt;br&gt;&lt;br&gt;https://www.facebook.com/events/717480621942925/</t>
  </si>
  <si>
    <t>https://www.google.com/calendar/event?eid=Xzc0cGo2YzlwNWtwajRkOWw2MHBqZWNpMGM1bzZpYmprZDVtbWFiamNmNCBtZTZ2NXNybTd1dG1naXRyZHI2N3RlcXE3a0Bn&amp;ctz=Europe/Vienna</t>
  </si>
  <si>
    <t>Master of Finance and Administration and EC Audits</t>
  </si>
  <si>
    <t>Grand Mercure Biedermeier Wien</t>
  </si>
  <si>
    <t>https://www.google.com/calendar/event?eid=Xzc0cGo2YzlwNWtwajRkOWw2MHBqZWNxMGM1bzZpYmprZDVtbWFiamNmNCBtZTZ2NXNybTd1dG1naXRyZHI2N3RlcXE3a0Bn&amp;ctz=Europe/Vienna</t>
  </si>
  <si>
    <t>UX Vienna Book Club September</t>
  </si>
  <si>
    <t>After the summer break, we will be back with an amazing book that looks at the disturbing consequences of mathematical models on our daily reality:&lt;br&gt;&lt;br&gt;Cathy O'Neil - Weapons of Math Destruction.&lt;br&gt;&lt;br&gt;What are the algorithmic models that govern how digital products are built, and how do they impact our lifes? What can we as UX designers do about this?&lt;br&gt;Come and join the discussion on this fascinating topic!&lt;br&gt;&lt;br&gt;You can find us on the 5th floor (there's a lift) of Packhaus, in the Kokoro office.&lt;br&gt;&lt;br&gt;General Book Club Info:&lt;br&gt;After a short round of introductions, we will jump right in with a summary of the book’s main topics. For the discussion, we have some questions prepared–if you get a chance, we would love for you to also think of some questions or topics you want to discuss.&lt;br&gt;&lt;br&gt;Since most UX books are in English, we will mostly stick to English - if everybody speaks German, too, we can mix it up :)&lt;br&gt;&lt;br&gt;We will provide some drinks and small snacks. For proper food, we can order dinner at the beginning of the evening.&lt;br&gt;&lt;br&gt;A list of upcoming books and slides from past events can be found here: https://drive.google.com/drive/folders/19oKdJABleZFsh3fUs-7gvnKYgoV7LDnk?usp=sharing&lt;br&gt;&lt;br&gt;Your UxWien Book Club hosts Verena Snurer &amp; Sabine Ballata &lt;br&gt;&lt;br&gt;https://www.facebook.com/events/2390218191250505/</t>
  </si>
  <si>
    <t>https://www.google.com/calendar/event?eid=Xzc0cGo2YzlwNWtwajRkOWw2MHBqZWQyMGM1bzZpYmprZDVtbWFiamNmNCBtZTZ2NXNybTd1dG1naXRyZHI2N3RlcXE3a0Bn&amp;ctz=Europe/Vienna</t>
  </si>
  <si>
    <t>Revision von SAP</t>
  </si>
  <si>
    <t>- Prüffelder des SAP-Systems auf den Punkt gebracht&lt;br&gt;- Aus Revisionssicht: Was bei Migrationen und Systemupgrades zu beachten ist&lt;br&gt;- Zugriffsschutz und Sicherheit im SAP-System&lt;br&gt;- Schnittstellenkultur: Zusammenarbeit IT &amp; Revision&lt;br&gt;- Der richtige Werkzeugkasten für die Prüfung des SAP-Systems&lt;br&gt;- Leistungsspektrum von Audittools&lt;br&gt;&lt;br&gt;Aktuelle Infos zum Programm, den Referenten sowie zur Anmeldung fnden Sie unter www.imh.at/sap-revision/&lt;br&gt;&lt;br&gt;https://www.facebook.com/events/2238552029569746/</t>
  </si>
  <si>
    <t>https://www.google.com/calendar/event?eid=Xzc0cGo2YzlwNWtwajRkOWw2MHBqZWRhMGM1bzZpYmprZDVtbWFiamNmNCBtZTZ2NXNybTd1dG1naXRyZHI2N3RlcXE3a0Bn&amp;ctz=Europe/Vienna</t>
  </si>
  <si>
    <t>Lexogen at NIH Research Festival 2019</t>
  </si>
  <si>
    <t>Lexogen GmbH</t>
  </si>
  <si>
    <t>The Intramural Research Program (IRP) is the internal research program of the National Institutes of Health (NIH), known for its synergistic approach to biomedical science. We invite you to explore the possibilities.'&lt;br&gt;&lt;br&gt;Lexogen is looking forward to attending the event, find us there! &lt;br&gt;&lt;br&gt;More about Lexogen: https://www.lexogen.com/&lt;br&gt;More about the event: https://researchfestival.nih.gov/2019&lt;br&gt;&lt;br&gt;https://www.facebook.com/events/449869832494266/</t>
  </si>
  <si>
    <t>https://www.google.com/calendar/event?eid=Xzc0cGo2YzlwNWtwajRkOWw2MHBqZWRpMGM1bzZpYmprZDVtbWFiamNmNCBtZTZ2NXNybTd1dG1naXRyZHI2N3RlcXE3a0Bn&amp;ctz=Europe/Vienna</t>
  </si>
  <si>
    <t>Führung durch „Unsere Stadt! Jüdisches Wien bis heute“</t>
  </si>
  <si>
    <t>Jüdisches Museum Wien</t>
  </si>
  <si>
    <t>Beim Reden kommen die Leute zusammen, beim Essen und Trinken auch. Auf der Suche nach allen Arten von Geschirr und Besteck in den Sammlungen des Jüdischen Museums Wien entdecken BesucherInnen die Geschichten hinter den Dingen in den Vitrinen.&lt;br&gt;&lt;br&gt;Diese Geschichten inspirieren uns zu einem spannenden Austausch über Lieblingsgerichte und Rezepte aus Wien und der Welt, lassen uns (zunächst nur in der Phantasie) ein koscheres Lokal gründen und jedenfalls über den Tellerrand schauen!&lt;br&gt;&lt;br&gt;Die Teilnahme an der Führung ist für BesucherInnen mit gültigem Ausstellungsticket frei. Meldet euch einfach an unter www.langertagderflucht.at/veranstaltung/details/?id=190020&lt;br&gt;&lt;br&gt;https://www.facebook.com/events/493325751414176/</t>
  </si>
  <si>
    <t>https://www.google.com/calendar/event?eid=Xzc0cGo2YzlwNWtwajRkOWw2MHBqZWUyMGM1bzZpYmprZDVtbWFiamNmNCBtZTZ2NXNybTd1dG1naXRyZHI2N3RlcXE3a0Bn&amp;ctz=Europe/Vienna</t>
  </si>
  <si>
    <t>Praxiskurs WordPress Advanced - Wien</t>
  </si>
  <si>
    <t>Im Kurs zeigen wir die technische Struktur von WordPress, und beschäftigen uns mit fortgeschrittenen WordPress-Themen wie Mehrsprachigkeit, Child Themes, Backup, Sicherheit, Performance, SEO und Page Builder. Gerne nehmen wir Ihre individuellen Fragen entgegen.&lt;br&gt;&lt;br&gt;https://www.facebook.com/events/830870393943428/?event_time_id=830870403943427</t>
  </si>
  <si>
    <t>https://www.google.com/calendar/event?eid=Xzc0cGo2YzlwNWtwajRkOWw2MHBqZ2MyMGM1bzZpYmprZDVtbWFiamNmNCBtZTZ2NXNybTd1dG1naXRyZHI2N3RlcXE3a0Bn&amp;ctz=Europe/Vienna</t>
  </si>
  <si>
    <t>Digitalisierung von Bankprozessen</t>
  </si>
  <si>
    <t>Strategien – Tools – Anwendung&lt;br&gt;&lt;br&gt;- Aktuelle technologische Trends und ihre Auswirkungen auf die Bankenbranche&lt;br&gt;- Robotic Process Automation und Künstliche Intelligenz – Welche Anwendungsmöglichkeiten gibt es in der Bank?&lt;br&gt;- Roboter und Mensch – Was müssen Sie berücksichtigen wenn Roboter im Team sind?&lt;br&gt;- Think big, start small in der Prozessarchitektur – Das Gesamtbild betrachten und punktuell digitalisieren&lt;br&gt;- Warum die Digitalisierung von Prozessen nicht automatisch zu sinkenden Kosten führt&lt;br&gt;&lt;br&gt;LEARNING BY DOING: Interaktiver Workshop! Nehmen Sie Ihre Prozesse unter die Lupe!&lt;br&gt;&lt;br&gt;Aktuelle Infos zum Programm, den Referenten sowie zur Anmeldung finden Sie unter www.imh.at/digitalisierung&lt;br&gt;&lt;br&gt;&lt;br&gt;&lt;br&gt;https://www.facebook.com/events/800254363688672/?event_time_id=800254370355338</t>
  </si>
  <si>
    <t>https://www.google.com/calendar/event?eid=Xzc0cGo2YzlwNWtwajRkOWw2MHBqZ2NhMGM1bzZpYmprZDVtbWFiamNmNCBtZTZ2NXNybTd1dG1naXRyZHI2N3RlcXE3a0Bn&amp;ctz=Europe/Vienna</t>
  </si>
  <si>
    <t>PowerPoint-Karaoke Wien im September</t>
  </si>
  <si>
    <t>Spektakel</t>
  </si>
  <si>
    <t>PowerPoint-Karaoke Wien im September. Die Saison ist eröffnet.&lt;br&gt;Darum geht's:&lt;br&gt;&lt;br&gt;Die von 8 völlig ahnungslosen Referentinnen und Referenten werden Vorträge halten, die sie noch nie vorher gesehen haben. Das Themenspektrum kennt keine Grenzen. Sei es 'Twerken für Anfänger' oder 'Kill Bill - Technische Probleme mit dem Kassadrucker' - bei PowerPoint-Karaoke ist alles möglich! Die Auftretenden kennen das Thema des Vortrags nicht, bis die erste Folie auf dem Beamer erscheint. Das Publikum bewertet diese Auftritte per Punktekarten. So wird bei PowerPoint-Karaoke aus langweiligen Unireferaten oder peinlichen Agenturpitches pure Unterhaltung!&lt;br&gt;&lt;br&gt;Wenn ihr selbst einen Vortrag halten wollt, meldet euch im Vorfeld per Mail (contact@fomp.eu) oder spontan am Abend an. Ihr bekommt einen Startplatz zugelost. Sobald ihr an der Reihe seid, haltet ihr einen improvisierten Vortrag zu einem vorgegebenen Thema. Welches erfahrt ihr jedoch erst, wenn die erste Folie auf der Leinwand erscheint.&lt;br&gt;&lt;br&gt;Falls ihr also immer schon über „Dichtende Roboter' sprechen wolltet, wenn ihr ein glaubhaftes Wissen über „Die grausamsten Kuchenrezepte der Welt' vermitteln könnt oder wenn ihr anderen bei diesem Spaß zusehen wollt, dann appariert euch ins Spektakel.&lt;br&gt;&lt;br&gt;Wir freuen uns auf euch!&lt;br&gt;&lt;br&gt;Euer FOMP-Team&lt;br&gt;&lt;br&gt;••••••••••••••••••••••••••••••••••••••••••••••••••••••••&lt;br&gt;&lt;br&gt;Die Präsentationen werden zufällig ausgewählt.&lt;br&gt;&lt;br&gt;Das Zeitlimit beträgt 8 Minuten.&lt;br&gt;&lt;br&gt;Pro Vortrag wird ein Freigetränk gereicht.&lt;br&gt;&lt;br&gt;Es gibt 5 Startplätze, die per Mail vergeben werden, 3 weitere werden am Abend angeboten (vor der Show! ca. um 19:00/19:15).&lt;br&gt;&lt;br&gt;Wenn du mitmachen willst, schreibe eine kurze Nachricht an: contact@fomp.eu&lt;br&gt;&lt;br&gt;Die Siegerin oder der Sieger bekommt am Ende den Inhalt einer Box, die vom Publikum befüllt wird. Bringt also Dinge mit, die ihr verschenken bzw. loswerden wollt (alte Standmixer, verwahrloste Tamagotchis oder Merchandise von Richard Lugner - vielleicht auch Wichtelgeschenke!)!&lt;br&gt;&lt;br&gt;••••••••••••••••••••••••••••••••••••••••••••••••••••••••&lt;br&gt;Durch den Abend führt: Fabian Navarro&lt;br&gt;••••••••••••••••••••••••••••••••••••••••••••••••••••••••&lt;br&gt;&lt;br&gt;Spektakel&lt;br&gt;Hamburgerstraße 14&lt;br&gt;1050 Wien&lt;br&gt;&lt;br&gt;Einlass:&lt;br&gt;19:30 Uhr&lt;br&gt;&lt;br&gt;Beginn:&lt;br&gt;20:00 Uhr&lt;br&gt;&lt;br&gt;Eintritt:&lt;br&gt;VVK: 7€ &lt;br&gt;Tickets auf ntry.at/powerpointkaraoke&lt;br&gt;&lt;br&gt;AK: 8€&lt;br&gt;&lt;br&gt;••••••••••••••••••••••••••••••••••••••••••••••••••••••••&lt;br&gt;&lt;br&gt;proudly presented by&lt;br&gt;FOMP&lt;br&gt;&lt;br&gt;made possible by&lt;br&gt;you.&lt;br&gt;&lt;br&gt;https://www.facebook.com/events/2468507446726580/</t>
  </si>
  <si>
    <t>https://www.google.com/calendar/event?eid=Xzc0cGo2YzlwNWtwajRkOWw2MHBqZ2QyMGM1bzZpYmprZDVtbWFiamNmNCBtZTZ2NXNybTd1dG1naXRyZHI2N3RlcXE3a0Bn&amp;ctz=Europe/Vienna</t>
  </si>
  <si>
    <t>Estonia - Mind Matters program for Agility &amp; Resilience</t>
  </si>
  <si>
    <t>Tartu, Estonia</t>
  </si>
  <si>
    <t>https://www.google.com/calendar/event?eid=Xzc0cGo2YzlwNWtwajRkOWw2MHBqZ2RhMGM1bzZpYmprZDVtbWFiamNmNCBtZTZ2NXNybTd1dG1naXRyZHI2N3RlcXE3a0Bn&amp;ctz=Europe/Vienna</t>
  </si>
  <si>
    <t>MHCL 2019</t>
  </si>
  <si>
    <t>Vienna University of Technology (TU Wien), Karlsplatz 13, 1040 Wien, Austria</t>
  </si>
  <si>
    <t>* XXIII International Conference MHCL 2019 Material Handling, Constructions and Logistics, will take place during September 18th - 20th, 2019 at Institute for Engineering Design and Logistics Engineering, Faculty of Mechanical and Industrial Engineering, Vienna University of Technology (TU Wien), Karlsplatz 13, 1040 Wien, Austria.&lt;br&gt;&lt;br&gt;* Further information will follow and will be announced on www.mhcl.info website.&lt;br&gt;&lt;br&gt;https://www.facebook.com/events/267701047425805/?event_time_id=267701060759137</t>
  </si>
  <si>
    <t>https://www.google.com/calendar/event?eid=Xzc0cGo2YzlwNWtwajRkOWw2MHBqZ2RpMGM1bzZpYmprZDVtbWFiamNmNCBtZTZ2NXNybTd1dG1naXRyZHI2N3RlcXE3a0Bn&amp;ctz=Europe/Vienna</t>
  </si>
  <si>
    <t>NLP Akademie - Basic Seminar mit Rene Otto Knor</t>
  </si>
  <si>
    <t>Das erfolgreiche Basis-Seminar von Top-Coach René Otto Knor &amp; NLP Akademie geht in die nächste Runde. &lt;br&gt;&lt;br&gt;Themen wie Kommunikation, Linguistik und Erfolgspsychologie zu mehr Lebensqualität und beruflicher Zufriedenheit werden mit wissenschaftlichen Methoden behandelt. &lt;br&gt;&lt;br&gt;https://www.facebook.com/events/467855063785675/</t>
  </si>
  <si>
    <t>https://www.google.com/calendar/event?eid=Xzc0cGo2YzlwNWtwajRkOWw2MHBqZ2UyMGM1bzZpYmprZDVtbWFiamNmNCBtZTZ2NXNybTd1dG1naXRyZHI2N3RlcXE3a0Bn&amp;ctz=Europe/Vienna</t>
  </si>
  <si>
    <t>Internationale Investoren setzen auf Österreich</t>
  </si>
  <si>
    <t>Hotel DAS TRIEST</t>
  </si>
  <si>
    <t>https://www.google.com/calendar/event?eid=Xzc0cGo2YzlwNWtwajRkOWw2MHBqaWMyMGM1bzZpYmprZDVtbWFiamNmNCBtZTZ2NXNybTd1dG1naXRyZHI2N3RlcXE3a0Bn&amp;ctz=Europe/Vienna</t>
  </si>
  <si>
    <t>Ausbildung zur/m Dipl. Lebens- und SozialberaterIn</t>
  </si>
  <si>
    <t>1030 Wien, Landstrasser Gürtel 23/1 (IANP)</t>
  </si>
  <si>
    <t>Sie wollen sich beruflich neu orientieren?&lt;br&gt;Durch Selbsterfahrung mehr Klarheit &amp; Authentizität gewinnen?&lt;br&gt;Legen Sie gleichzeitig Wert auf eine staatlich anerkannte Beraterausbildung mit interessanten Weiterbildungsmöglichkeiten?&lt;br&gt;Sie wollen keine Nebenkosten?&lt;br&gt;Und Sie lieben die Vielfalt des systemischen Therapieansatz?&lt;br&gt;Dann ist der Lehrgang zum Diplom Lebensberater beim IANP für Sie das richtige.&lt;br&gt;&lt;br&gt;Die Ausbildung zum Lebens- und Sozialberater bei IANP beinhaltet:&lt;br&gt;- Einen Abschluss als Dipl. Lebens- und SozialberaterIn&lt;br&gt;- Einen Abschluss als Dipl. NLP PractitionerIn&lt;br&gt;- Einen Abschluss als Dipl. NLP Master PractitionerIn Coach&lt;br&gt;- Einen Abschluss als Dipl. FamilienaufstellerIn&lt;br&gt;&lt;br&gt;Überblick über die einzelnen Module: &lt;br&gt;http://atem-nlp.at/diplom-ausbildung-zur-lebens-und-sozialberatung.html#module-und-inhalte&lt;br&gt;&lt;br&gt;Das IANP erfüllt die Vorgaben von Wien-Cert ist als Bildungsinstitut anerkanntner Partner&lt;br&gt;des WAFF und anderen Bundesländern.&lt;br&gt;&lt;br&gt;Sichern Sie sich einen Termin für ein kostenloses Informationsgespräch über unsere Aus- und Weiterbildungen zum Dipl. Lebens- und Sozialberater, NLP, Familienstellen, integratives Atmen unter 0664/44 56 812&lt;br&gt;&lt;br&gt;Ich freue mich auf unsere Begegnung&lt;br&gt;Namasté &lt;br&gt;Malik Wöss&lt;br&gt;&lt;br&gt;https://www.facebook.com/events/790882011255157/?event_time_id=790882054588486</t>
  </si>
  <si>
    <t>https://www.google.com/calendar/event?eid=Xzc0cGo2YzlwNWtwajRkOWw2Z28zY2RhMGM1bzZpYmprZDVtbWFiamNmNCBtZTZ2NXNybTd1dG1naXRyZHI2N3RlcXE3a0Bn&amp;ctz=Europe/Vienna</t>
  </si>
  <si>
    <t>Menschen und Objekte auf Wanderschaft</t>
  </si>
  <si>
    <t>Weltmuseum Wien</t>
  </si>
  <si>
    <t>Menschen und Objekte sind von jeher auf Wanderschaft. Welche Geschichten bringen weitgereiste Objekte mit nach Wien? Woher und wie sind sie hierhergekommen, was haben und hatten sie für eine Bedeutung in ihrem Ursprungsland und in welchem Bezug stehen sie heute zu uns?&lt;br&gt;&lt;br&gt;Unzählige Gründe treiben Menschen dazu, ihre Sachen zu packen und ihr Land zu verlassen. Neben Menschen wandern auch Objekte, Erfindungen, Ideen und Ansichten. So entstehen Begegnungen, Austausch, globale Verflechtungen und kulturelle Vielfalt. Diese Vielfalt macht Wien aus und prägt den Alltag.&lt;br&gt;&lt;br&gt;Heute werden in der Stadt über 100 Sprachen gesprochen. Seit der Römerzeit leben und arbeiten hier Menschen unterschiedlicher Herkunft. Sie haben diese Stadt zur zweiten Heimat auserkoren und durch mitgebrachte Produkte, Wissen und ihre kulturelle Lebensweise ihre Spuren hinterlassen. Die Familiengeschichten der zugezogenen Menschen erstrecken sich oft auf mehrere Länder. Aber nicht nur Wien, sondern die ganze Welt ist in Bewegung. Gesellschaften ändern sich ständig.&lt;br&gt;&lt;br&gt;Im Rahmen einer interaktiven Führung beleuchten wir die Wanderschaft unserer Objekte und unsere eigenen Biographien. Was erzählen Dinge über Globalisierung, Flucht und Vielfalt? Wie kann ein Museum auf diese Entwicklungen und Prozesse reagieren? Ist Heimat gleich zuhause? Wie wandern Ideen, Menschen und Dinge?&lt;br&gt;&lt;br&gt;Hier könnt ihr euch anmelden: https://www.langertagderflucht.at/veranstaltung/details/?id=190068&lt;br&gt;&lt;br&gt;https://www.facebook.com/events/2452903024994661/</t>
  </si>
  <si>
    <t>https://www.google.com/calendar/event?eid=Xzc0cGo2YzlwNWtwajRkOWw2Z28zY2RpMGM1bzZpYmprZDVtbWFiamNmNCBtZTZ2NXNybTd1dG1naXRyZHI2N3RlcXE3a0Bn&amp;ctz=Europe/Vienna</t>
  </si>
  <si>
    <t>Kommunikation im Change</t>
  </si>
  <si>
    <t>Gölsdorfgasse 3/5, 1010 Wien</t>
  </si>
  <si>
    <t>Dieses Seminar gibt Ihnen die Gelegenheit, konkrete Botschaften für Ihre Veränderung zu entwickeln und zu erproben!&lt;br&gt;&lt;br&gt;Veränderung ist der Alltag in Organisationen – und macht trotzdem (oder deswegen) viel Angst.&lt;br&gt;&lt;br&gt;Es ist eine wesentliche Aufgabe der Führung Veränderungen nicht nur zu gestalten, sondern auch zu kommunizieren. Gerade weil diese Aufgabe heikel ist, braucht es eine Auseinandersetzung der Führungskraft mit dem Thema, damit:&lt;br&gt;&lt;br&gt;• unangenehme Botschaften sicher vertreten werden können.&lt;br&gt;• auch schlechte Nachrichten im besten Fall Anerkennung der Führung, Vertrauen und Motivation&lt;br&gt;bewirken.&lt;br&gt;&lt;br&gt;Infofolder --&gt; https://bit.ly/2HPrrIX&lt;br&gt;&lt;br&gt;https://www.facebook.com/events/2255291844553119/</t>
  </si>
  <si>
    <t>https://www.google.com/calendar/event?eid=Xzc0cGo2YzlwNWtwajRkOWw2Z28zY2RxMGM1bzZpYmprZDVtbWFiamNmNCBtZTZ2NXNybTd1dG1naXRyZHI2N3RlcXE3a0Bn&amp;ctz=Europe/Vienna</t>
  </si>
  <si>
    <t>Progress Kundentage in Wien- Migrationsprojekte aus der Praxis</t>
  </si>
  <si>
    <t>Courtyard by Marriott Vienna Prater/Messe</t>
  </si>
  <si>
    <t>Auf der Veranstaltung von Progress Software werden Neuigkeiten von Progress Software vorgestellt, Anwendungsmodernisierung von Consultingwerk dargelegt und Modernisierungsstrategien von Klaus de Vries aus der Praxis für OpenEdge Anwender präsentiert. &lt;br&gt;&lt;br&gt;Jetzt anmelden: https://www.progress.com/campaigns/de/kundentag&lt;br&gt;&lt;br&gt;https://www.facebook.com/events/546959219176614/</t>
  </si>
  <si>
    <t>https://www.google.com/calendar/event?eid=Xzc0cGo2YzlwNWtwajRkOWw2Z28zY2UyMGM1bzZpYmprZDVtbWFiamNmNCBtZTZ2NXNybTd1dG1naXRyZHI2N3RlcXE3a0Bn&amp;ctz=Europe/Vienna</t>
  </si>
  <si>
    <t>Kapsch Security Night 2019</t>
  </si>
  <si>
    <t>Platzhirsch</t>
  </si>
  <si>
    <t>Save the Date&lt;br&gt;In wenigen Monaten ist es wieder so weit: ein weiterer spannender Fall aus der Cyber Security Welt wartet auf Sie und wird an diesem Abend von unserem Security Team und seinen Partnern gelöst.&lt;br&gt;&lt;br&gt;Kapsch Security Night am 26. September 2019 im Platzhirsch.&lt;br&gt;&lt;br&gt;Merken Sie sich den Termin schon jetzt vor oder melden Sie sich gleich an. Nähere Infos zum Programm erhalten Sie in wenigen Wochen. Gemeinsam mit unseren Technologiepartnern freuen wir uns auf eine spannende Security Night mit Ihnen!&lt;br&gt;&lt;br&gt;https://www.facebook.com/events/393901938130645/</t>
  </si>
  <si>
    <t>https://www.google.com/calendar/event?eid=Xzc0cGo2YzlwNWtwajRkOWw2Z28zZWNpMGM1bzZpYmprZDVtbWFiamNmNCBtZTZ2NXNybTd1dG1naXRyZHI2N3RlcXE3a0Bn&amp;ctz=Europe/Vienna</t>
  </si>
  <si>
    <t>Agilität im Fokus der Internen Revision</t>
  </si>
  <si>
    <t>Apothekertrakt Im Schloss Schönbrunn</t>
  </si>
  <si>
    <t>Die diesjährige Jahrestagung widmet sich dem Thema „Agilität im Fokus der Internen Revision“ &lt;br&gt;&lt;br&gt;Es erwarten Sie interessante Vorträge und großartige Speaker, die sich mit der Agilität in Organisationen auseinandersetzen und die Möglichkeiten des Einsatzes agiler Methoden in der Internen Revision behandeln.&lt;br&gt;&lt;br&gt;Tagungspreise:&lt;br&gt;Für Mitglieder: € 590,-&lt;br&gt;Für Nicht-Mitglieder. € 790,-&lt;br&gt;Pensionisten und Studenten: € 290,-&lt;br&gt;&lt;br&gt;https://www.facebook.com/events/344559519563830/</t>
  </si>
  <si>
    <t>https://www.google.com/calendar/event?eid=Xzc0cGo2YzlwNWtwajRkOWw2Z28zZWNxMGM1bzZpYmprZDVtbWFiamNmNCBtZTZ2NXNybTd1dG1naXRyZHI2N3RlcXE3a0Bn&amp;ctz=Europe/Vienna</t>
  </si>
  <si>
    <t>Instagram Workshop für Unternehmen</t>
  </si>
  <si>
    <t>PR Spionin</t>
  </si>
  <si>
    <t>INSTAGRAM – PROFESSIONELL ALS UNTERNEHMEN NUTZEN&lt;br&gt; &lt;br&gt;Wie nutzt man Instagram effektiv für das eigene Business als Marketing-Tool? Wie baut man eine Marke auf Instagram auf?&lt;br&gt; &lt;br&gt;Instagram ist so viel mehr als ein paar hübsche Bilder zu posten. Richtig eingesetzt ist Instagram ein mächtiges Branding- und Marketing-Tool! Wenn auch Sie Instagram strategisch sinnvoll nutzen wollen und einen Plan brauchen, um eine begeisterte Community aufzubauen, dann sind Sie bei mir richtig.&lt;br&gt; &lt;br&gt;In diesem Workshop erfahren Sie,&lt;br&gt;- die neuesten Entwicklungen auf Instagram, wichtige Funktionen und Wesentliches über den Instagram Algorithmus und Co.&lt;br&gt;- wie man eine Instagram-Strategie entwickelt und worauf es dabei ankommt&lt;br&gt;- was ein gutes Instagram Posting ausmacht von der Bildsprache über Hashtags bis zur Caption&lt;br&gt;- die perfekte Profilbeschreibung&lt;br&gt;Instagram Wachstums-Strategien für Unternehmen&lt;br&gt; &lt;br&gt;Für diesen Workshop sollten Sie bereits ein wenig Erfahrung mit Instagram mitbringen, da keine Grundlagen erklärt werden. Der Workshop eignet sich vor allem für Selbständige, Einzelunternehmen und Gründer sowie PR- und Marketing-Mitarbeiter von kleinen und mittelständischen Unternehmen (KMU).&lt;br&gt; &lt;br&gt;Freitag, 20. September 2019, 9.30-13.30h&lt;br&gt;in Wien&lt;br&gt;min. 5, max. 10 TeilnehmerInnen&lt;br&gt;Preis: 250,- Euro (exkl. USt.)&lt;br&gt;inkl. Workshop-Unterlagen, Getränke und Snacks&lt;br&gt;&lt;br&gt;Anmeldung per Mail an info@sylviafritsch.com &lt;br&gt;oder www.sylviafritsch.com&lt;br&gt;&lt;br&gt;&lt;br&gt;(Fotocredit: Barbara Wenz)&lt;br&gt;&lt;br&gt;https://www.facebook.com/events/343281463223927/</t>
  </si>
  <si>
    <t>https://www.google.com/calendar/event?eid=Xzc0cGo2YzlwNWtwajRkOWw2Z28zZWRhMGM1bzZpYmprZDVtbWFiamNmNCBtZTZ2NXNybTd1dG1naXRyZHI2N3RlcXE3a0Bn&amp;ctz=Europe/Vienna</t>
  </si>
  <si>
    <t>Kurs: Führungskräfteseminar</t>
  </si>
  <si>
    <t>Taubergasse 60, 1170 Wien, Österreich</t>
  </si>
  <si>
    <t>https://www.google.com/calendar/event?eid=Xzc0cGo2YzlwNWtwajRkOWw2Z28zZWRpMGM1bzZpYmprZDVtbWFiamNmNCBtZTZ2NXNybTd1dG1naXRyZHI2N3RlcXE3a0Bn&amp;ctz=Europe/Vienna</t>
  </si>
  <si>
    <t>Meeting N°1 - Semesteropening</t>
  </si>
  <si>
    <t>Zwölf-Apostelkeller</t>
  </si>
  <si>
    <t>Liebe Mitglieder und Gäste!&lt;br&gt;&lt;br&gt;Nicht nur das neue Semester startet bald! Auch unser erstes Meeting im neuen Clubjahr steht vor der Tür. Als Auftakt veranstalten wir ein Plaudermeeting im Zwölf-Apostelkeller. Beim gemütlichen Beisammensein bleibt es aber nicht! Ein spannender Programmpunkt steht am Plan, also vorbeikommen und überraschen lassen!&lt;br&gt;&lt;br&gt;Anmeldung für Mitglieder: über die rotaract-App bzw. die Clubseite auf rotaract.at (Link bei Tickets)&lt;br&gt;Anmeldung für Gäste: per E-Mail an racbluedanube@gmail.com&lt;br&gt;&lt;br&gt;Wir freuen uns auf zahlreiches Erscheinen und einen tollen Abend!&lt;br&gt;&lt;br&gt;Euer RAC Blue Danube Niederösterreich&lt;br&gt;&lt;br&gt;https://www.facebook.com/events/663311427470669/</t>
  </si>
  <si>
    <t>https://www.google.com/calendar/event?eid=Xzc0cGo2YzlwNWtwajZjMWs2Y29qZ2NxMGM1bzZpYmprZDVtbWFiamNmNCBtZTZ2NXNybTd1dG1naXRyZHI2N3RlcXE3a0Bn&amp;ctz=Europe/Vienna</t>
  </si>
  <si>
    <t>8. Internationaler Kongress für mentale Stärke</t>
  </si>
  <si>
    <t>Institut für mentale Stärke</t>
  </si>
  <si>
    <t>Am 1. Oktober 2019 findet der 8. Internationale Kongress für mentale Stärke in Wien statt. Diese vielseitige Veranstaltung zählt bereits seit Jahren zur fixen Anlaufstelle für Coaches, Trainer, Führungskräfte, Personalentwickler und für alle, die mentale Kraft für sich oder andere nutzen wollen!&lt;br&gt;Mit dem diesjährigen Themenschwerpunkt „Mind 4 future – Die Zukunft beginnt im Kopf“ erwarten Sie wertvolle Impulse und neue Inspirationen, um den Herausforderungen einer immer komplexeren und dynamischeren Welt gerecht zu werden.&lt;br&gt;Top-Referenten aus Spitzensport, Management und Wissenschaft verraten Ihnen ihre mentalen Erfolgsformeln. In Workshops mit Leistungsträgern und Spitzentrainern können Sie Ihre Fähigkeiten vertiefen und praktische Tools für mehr Leistung und Lebensqualität mitnehmen.&lt;br&gt;&lt;br&gt;https://www.facebook.com/events/2322290024527379/</t>
  </si>
  <si>
    <t>https://www.google.com/calendar/event?eid=Xzc0cGo2YzlwNWtwajZjMWs2Y29qZ2QyMGM1bzZpYmprZDVtbWFiamNmNCBtZTZ2NXNybTd1dG1naXRyZHI2N3RlcXE3a0Bn&amp;ctz=Europe/Vienna</t>
  </si>
  <si>
    <t>Wanderbüro im Spielraum Märchenwald</t>
  </si>
  <si>
    <t>Spielraum Märchenwald</t>
  </si>
  <si>
    <t>Du bist Mama oder Papa, hast einen kleinen Schatz zwischen 0 - 3 Jahren und den Wunsch Zeit für Dich zu haben, ohne dabei Dein Kind zu vernachlässigen?&lt;br&gt;&lt;br&gt;Mit Wokip und dem Projekt Wanderbüro hast Du ab sofort die Möglichkeit, Dich in ausgewählten Cafés in Wien zurück zu ziehen: um ein Buch zu lesen, an Deinem Projekt weiterzuarbeiten, Dich auf Deinen Job vorzubereiten oder Dich einfach auf einen Kaffee mit Freunden zu treffen. Währenddessen wird Dein Kind in unmittelbarer Nähe von unseren Pädagogen liebevoll betreut und lernt spielerisch in einer altersgemischten Gruppe auch mal Zeit ohne Mama oder Papa zu verbringen.&lt;br&gt;&lt;br&gt;Betreuungsbeitrag pro Kind: 25 Euro&lt;br&gt;&lt;br&gt;Frühstücksbuffet (vormittags) oder Snack Bar (nachmittags) inkl. Kaffee/Tee: 10 Euro&lt;br&gt; &lt;br&gt;&lt;br&gt;Anmeldung erforderlich, unter: office@wokip.at oder auf Facebook mittels PN! (Pro Treffen sind die Plätze auf 6 Kinder limitiert)&lt;br&gt;&lt;br&gt;Exklusiv: Jeden Samstag Vormittag öffnet der Spielraum Märchenwald für unsere WanderbüroGäste von 8:30 bis 11:30 Uhr, sowie jeden Dienstag Nachmittag, von 15:00 bis 18:00 Uhr seine Türen ♥ – d.h. 3 Stunden lang sind wir im gesamten Spielraum unter uns.&lt;br&gt;&lt;br&gt;https://www.facebook.com/events/1420037518135390/?event_time_id=1420037528135389</t>
  </si>
  <si>
    <t>https://www.google.com/calendar/event?eid=Xzc0cGo2YzlwNWtwajZjMWs2Y29qZ2RhMGM1bzZpYmprZDVtbWFiamNmNCBtZTZ2NXNybTd1dG1naXRyZHI2N3RlcXE3a0Bn&amp;ctz=Europe/Vienna</t>
  </si>
  <si>
    <t>AVE Ersti-Abend</t>
  </si>
  <si>
    <t>AVE AktionsGemeinschaft Vet. Med.</t>
  </si>
  <si>
    <t>Du möchtest schon vor dem ersten Unitag ein paar neue Gesichter kennen lernen? Komm zu unserem Ersti-Abend vorbei und lerne beim gemütlichen Zusammensitzen deine zukünftigen StudienkollegInnen kennen. Unsere 'Älteren' haben auch sicher den einen oder anderen Überlebenstipp für dich dabei 🤗&lt;br&gt;Die erste Runde Getränke geht natürlich auf uns 💚&lt;br&gt;&lt;br&gt;Wann? 30.9. um 19 Uhr &lt;br&gt;Wo? Lichtenfelsgasse 1, 1010 Wien (direkt neben der U2 Station Rathaus) &lt;br&gt;&lt;br&gt;Wir freuen uns auf Dich! &lt;br&gt;Eure Aktionsgemeinschaft Vet.Med. &lt;br&gt;Eure AVE 💚&lt;br&gt;&lt;br&gt;https://www.facebook.com/events/448507529072476/</t>
  </si>
  <si>
    <t>https://www.google.com/calendar/event?eid=Xzc0cGo2YzlwNWtwajZjMWs2Y29qZ2RpMGM1bzZpYmprZDVtbWFiamNmNCBtZTZ2NXNybTd1dG1naXRyZHI2N3RlcXE3a0Bn&amp;ctz=Europe/Vienna</t>
  </si>
  <si>
    <t>Block &amp; Wine Community Meetup</t>
  </si>
  <si>
    <t>This time we will be hosting our Block&amp;Wine community meetup at a new partner - Technikum Wien Academy.&lt;br&gt;&lt;br&gt;On the agenda we will have Zoltan Fazekas (Head of the Blockchain program at FH Technikum Wien) giving an introduction to DAO’s and later on we will continue with the ritual of wine &amp; networking with FH Technikum’s community.&lt;br&gt;&lt;br&gt;The event will start at 6:30 PM, at the Aula (ground floor Building A). Please be on time.&lt;br&gt;We would like to give all Crypto/Blockchain enthusiasts the opportunity to meet like-minded people in a relaxed atmosphere and exchange opinions, experiences, etc. Why? Because we promote decentralized systems and want to bring as many people as possible into the world of the Blockchain and #opensource movement. If you are interested in presenting at Block&amp;Wine, just write us a DM.&lt;br&gt;&lt;br&gt;We meet every wednesday in Vienna.&lt;br&gt;-free entry&lt;br&gt;-free drinks&lt;br&gt;-free knowledge&lt;br&gt;&lt;br&gt;Join our telegram group as well https://t.me/joinchat/GzUVSkpCCaO__jRtRbXfoA&lt;br&gt;&lt;br&gt;https://www.facebook.com/events/1234617876724824/</t>
  </si>
  <si>
    <t>https://www.google.com/calendar/event?eid=Xzc0cGo2YzlwNWtwajZjMWs2Y29qZ2RxMGM1bzZpYmprZDVtbWFiamNmNCBtZTZ2NXNybTd1dG1naXRyZHI2N3RlcXE3a0Bn&amp;ctz=Europe/Vienna</t>
  </si>
  <si>
    <t>Treasure Hunt with ESN</t>
  </si>
  <si>
    <t>ESN Uni Wien</t>
  </si>
  <si>
    <t>Hello!&lt;br&gt;Are you up for a challenge in your Erasmus city? &lt;br&gt;&lt;br&gt;*****************************************************************************&lt;br&gt;&lt;br&gt;Join us for a treasure hunt through the first district of Vienna. It will be a lot of fun and also give you the opportunity to explore some of the nicests parts of the city centre!&lt;br&gt;&lt;br&gt;You can sign up as a group or come as single participant to find a group there. &lt;br&gt;&lt;br&gt;► WHERE?&lt;br&gt;* In front of the University of Vienna, Universitätsring 1, 1010 Wien&lt;br&gt;&lt;br&gt;► WHEN?&lt;br&gt;* October 3rd at 12 pm&lt;br&gt;&lt;br&gt;► HOW MUCH?&lt;br&gt;* it’s free&lt;br&gt;&lt;br&gt;► WHAT TO BRING?&lt;br&gt;* bring a fully charged smartphone and maybe a powerbank; at least one person per group of 5–6 needs a smartphone with WhatsApp&lt;br&gt;&lt;br&gt;► HOW TO SIGN UP?&lt;br&gt;* Register here: https://docs.google.com/forms/d/e/1FAIpQLSeEqjv06JCvAHYyCRctY0CBIIf825w5RQuqqA5bFiPlWtO1NA/viewform&lt;br&gt;&lt;br&gt;___________________________________________________&lt;br&gt;&lt;br&gt;By attending this event, you agree to the publication of photos and videos taken during the event.&lt;br&gt;&lt;br&gt;#esnuniwien&lt;br&gt;&lt;br&gt;https://www.facebook.com/events/796502477419782/</t>
  </si>
  <si>
    <t>https://www.google.com/calendar/event?eid=Xzc0cGo2YzlwNWtwajZjMWs2Y29qaWNxMGM1bzZpYmprZDVtbWFiamNmNCBtZTZ2NXNybTd1dG1naXRyZHI2N3RlcXE3a0Bn&amp;ctz=Europe/Vienna</t>
  </si>
  <si>
    <t>Maschine : Mensch - Wer entscheidet in Zukunft über unsere Jobs?</t>
  </si>
  <si>
    <t>WUK Bildungs- und Beratungstag 2019&lt;br&gt;MASCHINE : MENSCH - Wer entscheidet in Zukunft über unsere Jobs?&lt;br&gt;&lt;br&gt;Veranstaltungslink: https://www.wuk.at/programm/bb-tag-2019/&lt;br&gt;_____________________________&lt;br&gt;ANMELDUNG: &lt;br&gt;Die Teilnahme ist kostenfrei. Wir ersuchen um Anmeldung &lt;br&gt;- mittels Anmeldeformular auf der Webseite (Link oben),&lt;br&gt;- per Mail an bildung-beratung@wuk.at oder &lt;br&gt;- telefonisch unter +43-1-401 21-2502&lt;br&gt;&lt;br&gt;Der Veranstaltungsort ist rollstuhltauglich. Wenn Sie eine Übersetzung in Gebärdensprache oder eine andere Form der Unterstützung benötigen, bitten wir um Bekanntgabe bei der Anmeldung.&lt;br&gt;_____________________________&lt;br&gt;&lt;br&gt;Intelligente Systeme zur Bewertung von Job-Chancen und zur Auswahl geeigneter Bewerber_innen sind bereits Realität. Die voranschreitende Digitalisierung bringt laufend neue Technologien hervor, die in Zukunft auch Berufswahl und Arbeitsvermittlung entscheidend beeinflussen werden. Ersetzen intelligente Roboter und Chatbots also bald Bildungs- und Berufsberater_innen? &lt;br&gt;&lt;br&gt;Beim WUK Bildungs- und Beratungstag 2019 werden wir uns mit Chancen und Risiken von Algorithmen, Künstlicher Intelligenz und Big Data in der Berufswahlentscheidung und der Jobvermittlung auseinandersetzen. Ob die technischen Werkzeuge objektivere und damit gerechtere Entscheidungen treffen können oder ob sie bestehende Ungleichheiten am Arbeitsmarkt sogar verstärken – das wird Moderatorin Lisa Mayr ausführlich mit den Referent_innen Wolfie Christl und Schifteh Hashemi sowie den Expert_innen Judit Marte-Huainigg (AMS Österreich), Johanna Hummelbrunner (Robert Bosch AG) und René Pfister (Austrian Airlines AG) im Rahmen einer Publikumsdiskussion erörtern. &lt;br&gt;&lt;br&gt;_____________________________&lt;br&gt;PROGRAMM&lt;br&gt;&lt;br&gt;Wolfie Christl: DIGITALE CHANCEN ODER AUTOMATISIERTE UNGLEICHHEIT? &lt;br&gt;&lt;br&gt;Schifteh Hashemi: SOZIALE UNTERNEHMEN ALS ZUKUNFTSLABORE DIGITALER INKLUSION&lt;br&gt;&lt;br&gt;Publikumsdiskussion: WER ENTSCHEIDET IN ZUKUNFT ÜBER UNSERE JOBS?&lt;br&gt;&lt;br&gt;&lt;br&gt;&lt;br&gt;https://www.facebook.com/events/353147838940543/</t>
  </si>
  <si>
    <t>https://www.google.com/calendar/event?eid=Xzc0cGo2YzlwNWtwajZjMWs2Y29qaWQyMGM1bzZpYmprZDVtbWFiamNmNCBtZTZ2NXNybTd1dG1naXRyZHI2N3RlcXE3a0Bn&amp;ctz=Europe/Vienna</t>
  </si>
  <si>
    <t>Business Maniacs 2019 | #weilichskann</t>
  </si>
  <si>
    <t>Business Maniacs</t>
  </si>
  <si>
    <t>Wien vibriert. Jeden Tag finden hier tausende gescheite Köpfe und talentierte Macher die Inspiration und den Willen, neue Ideen umzusetzen, Unternehmen zu gründen und ihr „eigenes Ding“ zu machen. Mit ihrem Spirit bringen sie sich und die Gründermetropole weiter.&lt;br&gt;&lt;br&gt;Du gehörst dazu. Ganz egal, was Du machen willst. Weil Du es kannst. &lt;br&gt;&lt;br&gt;BUSINESS MANIACS 2019&lt;br&gt;01.10.2019 | Ottakringer Brauerei&lt;br&gt;&lt;br&gt;📌 Kostenlose Anmeldung: https://bit.ly/2VMI4dE&lt;br&gt;&lt;br&gt;#weilichskann&lt;br&gt;&lt;br&gt;https://www.facebook.com/events/270235980569829/</t>
  </si>
  <si>
    <t>https://www.google.com/calendar/event?eid=Xzc0cGo2YzlwNWtwajZjMWs2Y29qaWRhMGM1bzZpYmprZDVtbWFiamNmNCBtZTZ2NXNybTd1dG1naXRyZHI2N3RlcXE3a0Bn&amp;ctz=Europe/Vienna</t>
  </si>
  <si>
    <t>Zertifikatslehrgang Digitaljournalismus 2019/20</t>
  </si>
  <si>
    <t>Journalistisches Arbeiten ist digitales Arbeiten. Dafür müssen Journalist*innen gerüstet sein. &lt;br&gt;In diesem Lehrgang erarbeiten Sie in fünf Modulen notwendige Skills für digitaljournalistisches Arbeiten praxisorientiert und kompakt.&lt;br&gt;&lt;br&gt;&gt; Es gibt Stipendien und Förderungen! Schauen Sie auf unsere Website!&lt;br&gt;&lt;br&gt;&gt; Diesen Lehrgang können Sie auch im Rahmen Ihrer BILDUNGSKAREN belegen! &gt; www.fjum-wien.at/bildungskarenz&lt;br&gt;&lt;br&gt;Weitere Infos &amp; Anmeldung:&lt;br&gt;https://www.fjum-wien.at/kurse/zerdi19&lt;br&gt;&lt;br&gt;&lt;br&gt;https://www.facebook.com/events/2262198744020971/</t>
  </si>
  <si>
    <t>https://www.google.com/calendar/event?eid=Xzc0cGo2YzlwNWtwajZjMWs2Y29qaWRpMGM1bzZpYmprZDVtbWFiamNmNCBtZTZ2NXNybTd1dG1naXRyZHI2N3RlcXE3a0Bn&amp;ctz=Europe/Vienna</t>
  </si>
  <si>
    <t>Training Workshop Documenting Vanishing Languages</t>
  </si>
  <si>
    <t>https://www.google.com/calendar/event?eid=Xzc0cGo2YzlwNWtwajZjMWs2Y29qaWRxMGM1bzZpYmprZDVtbWFiamNmNCBtZTZ2NXNybTd1dG1naXRyZHI2N3RlcXE3a0Bn&amp;ctz=Europe/Vienna</t>
  </si>
  <si>
    <t>the female factor masterclass | grow your business</t>
  </si>
  <si>
    <t>Reach your marketing objectives by a better understanding of how to structure and utilize Facebook &amp; Instagram Ads&lt;br&gt;&lt;br&gt;what is this masterclass about?&lt;br&gt;&lt;br&gt;This masterclass will teach you everything about targeting, measurement, creative aspects, placements &amp; internationalization methods.&lt;br&gt;&lt;br&gt;who will you learn from?&lt;br&gt;&lt;br&gt;Patricia is an Account Strategist at Facebook. In her role, she works closely with international companies across verticals and sizes to support them in scaling through mobile ads. As visual platforms need outstanding creative, she also specializes in mobile-first creative consulting. Before joining Facebook, Patricia graduated from her international Master studies and worked in several startups and Microsoft.&lt;br&gt;&lt;br&gt;who is this masterclass for?&lt;br&gt;&lt;br&gt;For all business owners, creatives and marketeers who aim to hit their marketing goals through Facebook &amp; Instagram ads.&lt;br&gt;&lt;br&gt;-&lt;br&gt;&lt;br&gt;about the female factor.&lt;br&gt;The female factor empowers driven women to hack their potential through tailor-made experiences and know-how. We believe impactful mentorship, dedicated knowledge and personalized events can change the game.&lt;br&gt;We want every ambitious woman to wake up in the morning knowing that she has what it takes to do whatever the F she wants.&lt;br&gt;&lt;br&gt;about the inner circle.&lt;br&gt;The inner circle is the members-only community by the female factor. Members get access to highly curated, impactful workshops, mentoring sessions, and exclusive events.&lt;br&gt;&lt;br&gt;This masterclass is part of the inner circle offer and free for all members. If you're not a member yet, you can become one via www.femalefactor.global/membership. Members will get their access codes via mail. Paid tickets for non-members are available via Eventbrite. &lt;br&gt;&lt;br&gt;Join the movement: www.femalefactor.global&lt;br&gt;&lt;br&gt;https://www.facebook.com/events/427507074567219/</t>
  </si>
  <si>
    <t>https://www.google.com/calendar/event?eid=Xzc0cGo2YzlwNWtwajZjMWs2Y3AzMmNhMGM1bzZpYmprZDVtbWFiamNmNCBtZTZ2NXNybTd1dG1naXRyZHI2N3RlcXE3a0Bn&amp;ctz=Europe/Vienna</t>
  </si>
  <si>
    <t>VÖSI Software DAY 2019</t>
  </si>
  <si>
    <t>Am 02. Oktober 2019 findet der VÖSI SOFTWARE DAY 2019 unter dem Motto „Enable Digital Transformation - It´s a journey, not a project!“ in der Wirtschaftskammer Österreich in der Wiedner Hauptstraße 63 in 1040 Wien statt.&lt;br&gt;&lt;br&gt;Die Branchenveranstaltung dient der Information und besseren Vernetzung von Software Unternehmen und Software Abteilungen von Unternehmen aller Branchen und wird vom „Verband Österreichischer Software Industrie“ (VÖSI) veranstaltet. Die Konferenz vermittelt Inhalte aus Wissenschaft, Wirtschaft sowie Industrie und bietet damit eine einmalige Möglichkeit zur Vernetzung in den Räumlichkeiten der Wirtschaftskammer Österreich.&lt;br&gt;Motto 2019 „ Enable Digital Transformation – It´s a Journey, Not A Project! “&lt;br&gt;&lt;br&gt;Unter dem Motto „Enable Digital Transformation – It´s a journey, not a project!“ bietet die Veranstaltung Geschäftsführer-innen, Manager-innen, Mitarbeiter-innen von Unternehmen aus der Software Industrie sowie Software Abteilungen aller Branchen vier parallellaufende Themenbereiche an: Innovation, Business, Technologie und Nachhaltigkeit.&lt;br&gt;&lt;br&gt;Details zum Programm werde im Juni unter www.softwareday.at veröffentlicht&lt;br&gt;&lt;br&gt;Hier geht's zur Anmeldung https://eventmaker.at/voesi/voesi_software_day_2_oktober_2019&lt;br&gt;&lt;br&gt;https://www.facebook.com/events/2364512217128529/</t>
  </si>
  <si>
    <t>https://www.google.com/calendar/event?eid=Xzc0cGo2YzlwNWtwajZjMWs2Y3AzMmNpMGM1bzZpYmprZDVtbWFiamNmNCBtZTZ2NXNybTd1dG1naXRyZHI2N3RlcXE3a0Bn&amp;ctz=Europe/Vienna</t>
  </si>
  <si>
    <t>Positive Leadership – Führen mit Vorbild</t>
  </si>
  <si>
    <t>Seminarhotel Schloss Hernstein</t>
  </si>
  <si>
    <t>Mit positiven Gedanken und Emotionen führen Sie Ihr Team mit mehr Leichtigkeit zum Erfolg. Aktivieren Sie Ihr Potenzial mit den Methoden der Positiven Psychologie. Festigen Sie Ihre konstruktive Haltung, fördern Sie einen optimistischen Teamspirit und erhöhen Sie damit Ihre Wirksamkeit als Führungskraft.&lt;br&gt;&lt;br&gt;Trainerin: MMag. Silena Sabine Piotrowski&lt;br&gt;&lt;br&gt;&gt;&gt; Diese Weiterbildung bieten wir auch als firmeninternes Training an.&lt;br&gt;&lt;br&gt;Erfahren Sie hier mehr: https://www.hernstein.at/trainings-und-programme/details/positive-leadership-fuehren-mit-vorbild/&lt;br&gt;&lt;br&gt;https://www.facebook.com/events/2284117498507939/</t>
  </si>
  <si>
    <t>https://www.google.com/calendar/event?eid=Xzc0cGo2YzlwNWtwajZjMWs2Y3AzMmNxMGM1bzZpYmprZDVtbWFiamNmNCBtZTZ2NXNybTd1dG1naXRyZHI2N3RlcXE3a0Bn&amp;ctz=Europe/Vienna</t>
  </si>
  <si>
    <t>Du bist Mama oder Papa, hast einen kleinen Schatz zwischen 0 - 3 Jahren und den Wunsch Zeit für Dich zu haben, ohne dabei Dein Kind zu vernachlässigen?&lt;br&gt;&lt;br&gt;Mit Wokip und dem Projekt Wanderbüro hast Du ab sofort die Möglichkeit, Dich in ausgewählten Cafés in Wien zurück zu ziehen: um ein Buch zu lesen, an Deinem Projekt weiterzuarbeiten, Dich auf Deinen Job vorzubereiten oder Dich einfach auf einen Kaffee mit Freunden zu treffen. Währenddessen wird Dein Kind in unmittelbarer Nähe von unseren Pädagogen liebevoll betreut und lernt spielerisch in einer altersgemischten Gruppe auch mal Zeit ohne Mama oder Papa zu verbringen.&lt;br&gt;&lt;br&gt;Betreuungsbeitrag pro Kind: 25 Euro&lt;br&gt;&lt;br&gt;Frühstücksbuffet (vormittags) oder Snack Bar (nachmittags) inkl. Kaffee/Tee: 10 Euro&lt;br&gt; &lt;br&gt;&lt;br&gt;Anmeldung erforderlich, unter: office@wokip.at oder auf Facebook mittels PN! (Pro Treffen sind die Plätze auf 6 Kinder limitiert)&lt;br&gt;&lt;br&gt;Exklusiv: Jeden Samstag Vormittag öffnet der Spielraum Märchenwald für unsere WanderbüroGäste von 8:30 bis 11:30 Uhr, sowie jeden Dienstag Nachmittag, von 15:00 bis 18:00 Uhr seine Türen ♥ – d.h. 3 Stunden lang sind wir im gesamten Spielraum unter uns.&lt;br&gt;&lt;br&gt;https://www.facebook.com/events/1420037518135390/</t>
  </si>
  <si>
    <t>https://www.google.com/calendar/event?eid=Xzc0cGo2YzlwNWtwajZjMWs2Y3AzMmRpMGM1bzZpYmprZDVtbWFiamNmNCBtZTZ2NXNybTd1dG1naXRyZHI2N3RlcXE3a0Bn&amp;ctz=Europe/Vienna</t>
  </si>
  <si>
    <t>Workshoptag Text Foto SocialMedia</t>
  </si>
  <si>
    <t>Hamburgerstraße 3, 1050 Wien, Österreich</t>
  </si>
  <si>
    <t>Lust am Texten, Fotografieren, Social Media posten?&lt;br&gt;&lt;br&gt;Wir laden alle die sich grundlegend für Texten, Fotografieren und Umgang mit Social Media interessieren zu unserem kompakten und spannenden Workshop ein.&lt;br&gt;&lt;br&gt;https://jg.ejoe.at/de/junge-gemeinde/text-foto-socialmedia/&lt;br&gt;&lt;br&gt;Wenn du schon immer Interesse am Texten, Fotografieren und Illustrieren hattest, deine skills in den Themen auf´s nächste Level heben wolltest, oder du mal in die Arbeit einer Zeitschriftenredaktion oder eines Social Media Teams reinschnuppern wolltest, dann sei dabei, bei unserem kompakten und spannenden Workshoptag!&lt;br&gt;Wir stellen dir die junge gemeinde von der Redaktionsseite vor, präsentieren das künftige Magazin-Konzept und stecken die Möglichkeiten der persönlichen Mitarbeit im Redaktionsteam ab...&lt;br&gt;... und bieten dir am 5.10. drei spannende Workshops an, alle geleitet von Vollprofis auf ihrem Gebiet:&lt;br&gt;+SCHREIBWERKSTATT - Gerwin Haider - APA-Journalist&lt;br&gt;+SOCIAL MEDIA - Sedat Büyükdemirci - Der Webist - Web/Social Media Kommunikationsexperte&lt;br&gt;+FOTOGRAFIE - Agnes Ackerl - Fotografin&lt;br&gt;&lt;br&gt;https://www.facebook.com/events/763166864080510/</t>
  </si>
  <si>
    <t>https://www.google.com/calendar/event?eid=Xzc0cGo2YzlwNWtwajZjMWs2Y3AzNGVhMGM1bzZpYmprZDVtbWFiamNmNCBtZTZ2NXNybTd1dG1naXRyZHI2N3RlcXE3a0Bn&amp;ctz=Europe/Vienna</t>
  </si>
  <si>
    <t>Hier treffen sich Unternehmer und Unternehmerrinnen zum wöchentlichen Austausch von Geschäftsempfehlungen.&lt;br&gt;&lt;br&gt;Gäste sind herzlich willkommen - bitte vorher via Messenger anmelden.&lt;br&gt;&lt;br&gt;https://www.facebook.com/events/457953655042720/?event_time_id=457953691709383</t>
  </si>
  <si>
    <t>https://www.google.com/calendar/event?eid=Xzc0cGo2YzlwNWtwajZjMWs2Y3AzNmNhMGM1bzZpYmprZDVtbWFiamNmNCBtZTZ2NXNybTd1dG1naXRyZHI2N3RlcXE3a0Bn&amp;ctz=Europe/Vienna</t>
  </si>
  <si>
    <t>IUT World Conference, Vienna 3-4 October 2019</t>
  </si>
  <si>
    <t>Vienna City Hall</t>
  </si>
  <si>
    <t>The 21st World Conference will take place in Vienna, Austria on 3rd and 4th October, 2019. Already we have participants fro 23 countries and speakers from several continents.&lt;br&gt;&lt;br&gt;The Conference will focus on 2030 Agenda, including the UN Sustainable Development Goals (SDGs), particularly SDG 11 “Sustainable Cities and Communities”.&lt;br&gt;&lt;br&gt;Sessions will be lively and interactive and will include roundtable sessions where participants will hear about best practice and exchange knowledge on many topical subjects including campaigning by Tenants’ associations, short-term rental platforms, how to attract and retain members, and strategies against skyrocketing rents.&lt;br&gt;&lt;br&gt;More information on: https://www.iut.nu/news-events/iut-world-conference-3-4-october-2019-vienna/&lt;br&gt;&lt;br&gt;https://www.facebook.com/events/477303589760505/</t>
  </si>
  <si>
    <t>https://www.google.com/calendar/event?eid=Xzc0cGo2YzlwNWtwajZjMWs2Y3AzNmNpMGM1bzZpYmprZDVtbWFiamNmNCBtZTZ2NXNybTd1dG1naXRyZHI2N3RlcXE3a0Bn&amp;ctz=Europe/Vienna</t>
  </si>
  <si>
    <t>MaCon - Tagesseminar</t>
  </si>
  <si>
    <t>Am 03.10.2019 bieten wir euch die Möglichkeit, bei einem der beiden Tagesseminare euer Know-How zu einem bestimmten Thema zu vertiefen.&lt;br&gt;&lt;br&gt;Die Seminare sind auf kleine Gruppen von 20 Personen beschränkt und bieten somit die perfekte Gelegenheit, hands-on auf dem gewünschten Thema in die Tiefe zu gehen und eure Fragen zu beantworten.&lt;br&gt;&lt;br&gt;Die Seminare werden von erfahrenen Marketing Experten geleitet.&lt;br&gt;&lt;br&gt;Dieses Jahr bieten wir euch folgende Seminare:&lt;br&gt;&lt;br&gt;Online Marketing Strategie&lt;br&gt;mit Clemens Graf&lt;br&gt;&lt;br&gt;Suchmaschinenoptimierung&lt;br&gt;mit Zoran Radakovic&lt;br&gt;&lt;br&gt;Seminare: https://www.marketing-conference.at/seminare/&lt;br&gt;Location: https://www.marketing-conference.at/location/&lt;br&gt;&lt;br&gt;https://www.facebook.com/events/625878014507450/</t>
  </si>
  <si>
    <t>https://www.google.com/calendar/event?eid=Xzc0cGo2YzlwNWtwajZjMWs2Y3AzNmNxMGM1bzZpYmprZDVtbWFiamNmNCBtZTZ2NXNybTd1dG1naXRyZHI2N3RlcXE3a0Bn&amp;ctz=Europe/Vienna</t>
  </si>
  <si>
    <t>Wichtige therapierbare Allergene</t>
  </si>
  <si>
    <t>Gesellschaft der Ärzte in Wien @ Billrothhaus</t>
  </si>
  <si>
    <t>Moderation&lt;br&gt;Frau Gabriele Sesztak-Greinecker (FAZ Floridsdorfer Allergiezentrum, Wien)&lt;br&gt;&lt;br&gt;Programm&lt;br&gt;19:00-19:20 Uhr&lt;br&gt;Birkenpollenallergie&lt;br&gt;Herr Reinhart Jarisch (FAZ Floridsdorfer Allergiezentrum, Wien)&lt;br&gt;&lt;br&gt;19:25-19:45 Uhr&lt;br&gt;Insektengiftallergie&lt;br&gt;Herr Stefan Wöhrl (FAZ Floridsdorfer Allergiezentrum, Wien)&lt;br&gt;&lt;br&gt;19:50-20:10 Uhr&lt;br&gt;Ragweedpollenallergie&lt;br&gt;Herr Wolfgang Hemmer&lt;br&gt;FAZ Floridsdorfer Allergiezentrum, Wien&lt;br&gt;&lt;br&gt;20:15-20:35 Uhr&lt;br&gt;Hausstaubmilbenallergie&lt;br&gt;Herr Felix Wantke (FAZ Floridsdorfer Allergiezentrum, Wien)&lt;br&gt;&lt;br&gt;Anschließend Buffet&lt;br&gt;&lt;br&gt;Mit freundlicher Unterstützung von ALK-Abelló Allergie-Service GmbH&lt;br&gt;&lt;br&gt;https://www.facebook.com/events/375028016518449/</t>
  </si>
  <si>
    <t>https://www.google.com/calendar/event?eid=Xzc0cGo2YzlwNWtwajZjMWs2Y3AzNmQyMGM1bzZpYmprZDVtbWFiamNmNCBtZTZ2NXNybTd1dG1naXRyZHI2N3RlcXE3a0Bn&amp;ctz=Europe/Vienna</t>
  </si>
  <si>
    <t>This time we will be hosting our Block&amp;Wine community meetup at a new partner - Technikum Wien Academy.&lt;br&gt;&lt;br&gt;On the agenda we will have Zoltan Fazekas (Head of the Blockchain program at FH Technikum Wien) giving an introduction to DAO’s and later on we will continue with the ritual of wine &amp; networking with FH Technikum’s community.&lt;br&gt;&lt;br&gt;The event will start at 6:30 PM, at the Aula (ground floor Building A). Please be on time.&lt;br&gt;We would like to give all Crypto/Blockchain enthusiasts the opportunity to meet like-minded people in a relaxed atmosphere and exchange opinions, experiences, etc. Why? Because we promote decentralized systems and want to bring as many people as possible into the world of the Blockchain and #opensource movement. If you are interested in presenting at Block&amp;Wine, just write us a DM.&lt;br&gt;&lt;br&gt;We meet every wednesday in Vienna.&lt;br&gt;-free entry&lt;br&gt;-free drinks&lt;br&gt;-free knowledge&lt;br&gt;&lt;br&gt;Join our telegram group as well https://t.me/joinchat/GzUVSkpCCaO__jRtRbXfoA&lt;br&gt;&lt;br&gt;https://www.facebook.com/events/1234617876724824/?event_time_id=1234617930058152</t>
  </si>
  <si>
    <t>https://www.google.com/calendar/event?eid=Xzc0cGo2YzlwNWtwajZjMWs2Y3AzNmRhMGM1bzZpYmprZDVtbWFiamNmNCBtZTZ2NXNybTd1dG1naXRyZHI2N3RlcXE3a0Bn&amp;ctz=Europe/Vienna</t>
  </si>
  <si>
    <t>Dies ist eine Informationsveranstaltung zu unserem Weiterbildungsprogramm Business Evolution. Wir dürfen neue Wege ausprobieren. Wie können wir zusammen einen anderen Weg gehen. Was können wir voneinander lernen und wie entwickeln wir gemeinsam etwas Neues. Was sind die Muster und wie erkenne ich diese meine Eigenen.&lt;br&gt;&lt;br&gt;Business Evolution wurde für Menschen entwickelt, die Business sowie Arbeit herzorientiert und bewusst ausrichten, oder andere dabei begleiten möchten. Es ermöglicht dir menschliches Potenzial besser zu erkennen, Zugang zu erhalten und es für dich und viele im Rahmen deiner Bestimmung nutzbringend anzuwenden.&lt;br&gt;&lt;br&gt;Hans Strobl-Aloni, Business Coach &amp; Autor und Kaivalya Kashyap, Unternehmer &amp; Transformative Leadership Coach, stellen dir das mit Liebe entwickelte Ausbildungsprogramm vor und freuen sich auf inspirierende Gespräche.&lt;br&gt;&lt;br&gt;Modul: Reach out to your Excellence&lt;br&gt;Modul: The true Power of Connection &lt;br&gt;Modul: Transformative Exchange&lt;br&gt;&lt;br&gt;Unsere Module haben folgenden Fokus:&lt;br&gt;&lt;br&gt;Life Purpose: Beginne deine Bestimmung zu erfahren und lerne sie für dich und viele nutzbringend zu leben.&lt;br&gt;&lt;br&gt;Holistic Approach: Du lernst Unternehmen sowohl als materielle, geistige und bewusste Organismen kennen und nutzen.&lt;br&gt;&lt;br&gt;Experience Based: Rund 90% der Inhalte werden über Eigen- sowie Fremderfahrungen vermittelt, so sind sie für dich schnell und immer abrufbar.&lt;br&gt;&lt;br&gt;Team Focus Positive: Micro-Tasks zwischen den Modulen halten die Energie sowie das Bewusstsein hoch und verändern dich nachhaltig positiv. &lt;br&gt;&lt;br&gt;Anmeldung und Rückfragen unter hello@iatl.co&lt;br&gt;&lt;br&gt;International Academy of Transformative Leadership GmbH&lt;br&gt;Ida-Sträuli-Strasse 69&lt;br&gt;8404 Winterthur&lt;br&gt;www.iatl.co&lt;br&gt;&lt;br&gt;https://www.facebook.com/events/748833805546171/</t>
  </si>
  <si>
    <t>https://www.google.com/calendar/event?eid=Xzc0cGo2YzlwNWtwajZjMWs2Y3AzNmRpMGM1bzZpYmprZDVtbWFiamNmNCBtZTZ2NXNybTd1dG1naXRyZHI2N3RlcXE3a0Bn&amp;ctz=Europe/Vienna</t>
  </si>
  <si>
    <t>Geschäftsprozess-Audit 4.0</t>
  </si>
  <si>
    <t>Prozesse auf dem Prüfstand!&lt;br&gt;&lt;br&gt;-Gestaltung, Analyse und Optimierung der betrieblichen Prozesse&lt;br&gt;-Vorbereitung und Durchführung von Prozessbewertungen &amp; -analysen&lt;br&gt;-Erkennen von Prozess-Schwachstellen und -risiken – Prozessbewertung anhand von Prozesskennzahlen&lt;br&gt;-Prozess-Ineffizienzen und kritische Prozesspfade mit Process Mining erkennen und gegensteuern&lt;br&gt;-Nachbereitung – Auswertung und Umsetzung der Auditergebnisse&lt;br&gt;&lt;br&gt;100 % Praxisorientierung Beispiele und Ansätzefür die professionelle Umsetzung!&lt;br&gt;&lt;br&gt;Aktuelle Infos zum Programm, den Referenten sowie zur Anmeldung finden Sie unter www.imh.at/geschaeftsprozess&lt;br&gt;&lt;br&gt;https://www.facebook.com/events/1094282337423751/?event_time_id=1094282340757084</t>
  </si>
  <si>
    <t>https://www.google.com/calendar/event?eid=Xzc0cGo2YzlwNWtwajZjMWs2Y3AzNmRxMGM1bzZpYmprZDVtbWFiamNmNCBtZTZ2NXNybTd1dG1naXRyZHI2N3RlcXE3a0Bn&amp;ctz=Europe/Vienna</t>
  </si>
  <si>
    <t>Prozesse auf dem Prüfstand!&lt;br&gt;&lt;br&gt;-Gestaltung, Analyse und Optimierung der betrieblichen Prozesse&lt;br&gt;-Vorbereitung und Durchführung von Prozessbewertungen &amp; -analysen&lt;br&gt;-Erkennen von Prozess-Schwachstellen und -risiken – Prozessbewertung anhand von Prozesskennzahlen&lt;br&gt;-Prozess-Ineffizienzen und kritische Prozesspfade mit Process Mining erkennen und gegensteuern&lt;br&gt;-Nachbereitung – Auswertung und Umsetzung der Auditergebnisse&lt;br&gt;&lt;br&gt;100 % Praxisorientierung Beispiele und Ansätzefür die professionelle Umsetzung!&lt;br&gt;&lt;br&gt;Aktuelle Infos zum Programm, den Referenten sowie zur Anmeldung finden Sie unter www.imh.at/geschaeftsprozess&lt;br&gt;&lt;br&gt;https://www.facebook.com/events/1094282337423751/</t>
  </si>
  <si>
    <t>https://www.google.com/calendar/event?eid=Xzc0cGo2YzlwNWtwajZjMWs2Y3AzNmUyMGM1bzZpYmprZDVtbWFiamNmNCBtZTZ2NXNybTd1dG1naXRyZHI2N3RlcXE3a0Bn&amp;ctz=Europe/Vienna</t>
  </si>
  <si>
    <t>Forum Assekuranz</t>
  </si>
  <si>
    <t>Arcotel Kaiserwasser</t>
  </si>
  <si>
    <t>Recht und Compliance in Versicherungen&lt;br&gt;IDD, DSGVO, IFRS 9 &amp; 17 – &lt;br&gt;Der Spagat zwischen Regulatorik und Kundenansprache&lt;br&gt;&lt;br&gt;Keynotes, Diskussionen, Round Tabels, Parallele Streams, &lt;br&gt;Live Voting und jede Menge Unterhaltung&lt;br&gt;&lt;br&gt;Umsetzung der IDD: Welche Hürde gibt es noch zu meistern?&lt;br&gt;Aus der Praxis: Art 22 DSGVO in der Versicherung&lt;br&gt;IFRS 9 &amp; IFRS 17: Fahrplan zur Umsetzungen bis 2022&lt;br&gt;Ausblick zur Umsetzung der 5. Geldwäsche-RL in nationales Recht&lt;br&gt;Problematische Klauseln: Kostenfallen aufdecken und frühzeitig reagieren&lt;br&gt;Digitalisierung &amp; IT in Versicherungen&lt;br&gt;Data Analytics in Versicherungen greifbar machen!&lt;br&gt;&lt;br&gt;CEO TALK mit führenden Vertretern&lt;br&gt;der Versicherungsbranche&lt;br&gt;&lt;br&gt;Geschäftsmodelle neu gedacht &amp; die Einbindung neuer Schlüsseltechnologien&lt;br&gt;Digitale Schadensabwicklung: Umsetzung und Learnings&lt;br&gt;Cyberversicherung: Was leisten Sie und wie schützt man sich selbst als Versicherer?&lt;br&gt;InsurTechs als neue Partner &amp; wie Sie davon profitieren&lt;br&gt;Tech Attack – Gehört parametrisierten Versicherungen die Zukunft?&lt;br&gt;&lt;br&gt;Aktuelle Informationen zum Programm, den Referenten sowie zur Anmeldung finden Sie unter www.imh.at/forum-assekuranz&lt;br&gt;&lt;br&gt;https://www.facebook.com/events/418405159016896/?event_time_id=418405165683562</t>
  </si>
  <si>
    <t>https://www.google.com/calendar/event?eid=Xzc0cGo2YzlwNWtwajZjMWs2Y3AzNmVhMGM1bzZpYmprZDVtbWFiamNmNCBtZTZ2NXNybTd1dG1naXRyZHI2N3RlcXE3a0Bn&amp;ctz=Europe/Vienna</t>
  </si>
  <si>
    <t>CED Stammtisch Wien / Cafe Inigo</t>
  </si>
  <si>
    <t>Crohn und Colitis meet Colitis und Crohn&lt;br&gt;Eine gute Gelegenheit sich mit anderen betroffenen Menschen mit CED austauschen zu können!&lt;br&gt;Frei nach diesem Motto startet wieder jeden 1. Montag im Monat der ÖMCCV-Stammtisch Wien auf ein kleines Miteinand mit Gleichgesinnten, dann ist die Krankheit leichter zu überwinden. &lt;br&gt;Zur Orientierung:&lt;br&gt;• Du hast (CED) MORBUS CROHN od. COLITIS ULCEROSA&lt;br&gt;• Du hast INTERESSE AN ERFAHRUNGSAUSTAUSCH mit&lt;br&gt;Gleichgesinnten&lt;br&gt;• Du bist trotzdem an ANDEREN GESPRÄCHSTHEMEN interessiert&lt;br&gt;• Du möchtest trotz Erkrankung den HUMOR NICHT VERLIEREN&lt;br&gt;Der Treffpunkt dieses Stelldicheins, wird weiterhin das Restaurant INIGO sein. Wien 1, Bäckerstraße 18&lt;br&gt;erreichbar mit Straßenbahnlinie 2 oder mit der U3 - Station Stubentor&lt;br&gt; Wir freuen uns auf Ihren Besuch und auf den Austausch der Erlebnisse/Erfahrungen!&lt;br&gt;&lt;br&gt;https://www.facebook.com/events/703380986843811/</t>
  </si>
  <si>
    <t>https://www.google.com/calendar/event?eid=Xzc0cGo2YzlwNWtwajZjMWs2Y3AzOGMyMGM1bzZpYmprZDVtbWFiamNmNCBtZTZ2NXNybTd1dG1naXRyZHI2N3RlcXE3a0Bn&amp;ctz=Europe/Vienna</t>
  </si>
  <si>
    <t>Suchmaschinen-Marketing Seminar</t>
  </si>
  <si>
    <t>Professionelle Suchmaschinenmarketing-Strategien &amp; konkrete Anleitungen, damit Ihre Website bei Google auf der 1.Seite in Top-Positionen gefunden wird!&lt;br&gt;Top-Know-how für die Suchmaschinen-Optimierung (SEO) von Websites. Das Seminar zeigt, was man tun sollte, damit Websites bei Google auf Top-Positionen gefunden werden.&lt;br&gt;Info &amp; Anmeldung: https://www.cpc-consulting.net/Suchmaschinen-Marketing-Seminar&lt;br&gt;&lt;br&gt;https://www.facebook.com/events/2804293909612692/</t>
  </si>
  <si>
    <t>https://www.google.com/calendar/event?eid=Xzc0cGo2YzlwNWtwajZjMWs2Y3AzOGQyMGM1bzZpYmprZDVtbWFiamNmNCBtZTZ2NXNybTd1dG1naXRyZHI2N3RlcXE3a0Bn&amp;ctz=Europe/Vienna</t>
  </si>
  <si>
    <t>1 Paragonstraße, 1110 Wien</t>
  </si>
  <si>
    <t>Digitalisierung in Wien&lt;br&gt;&lt;br&gt;https://www.facebook.com/events/675621856289834/</t>
  </si>
  <si>
    <t>https://www.google.com/calendar/event?eid=Xzc0cGo2YzlwNWtwajZjMWs2Y3AzYWMyMGM1bzZpYmprZDVtbWFiamNmNCBtZTZ2NXNybTd1dG1naXRyZHI2N3RlcXE3a0Bn&amp;ctz=Europe/Vienna</t>
  </si>
  <si>
    <t>The Future of Microprocessors</t>
  </si>
  <si>
    <t>Diese Campus Lecture befasst sich mit der Geschichte der Mikroprozessoren, beginnend mit einfachen 8-Bit-Prozessoren, über die ersten ARM-RISC-Prozessoren bis hin zu komplexeren Designs, die jetzt möglich sind und u.a. in Mobiltelefonen und Tablets zum Einsatz kommen. Wir werden uns die Technologie ansehen, mit der moderne integrierte Schaltkreise hergestellt werden, und welche Einschränkungen es für die Zukunft gibt.&lt;br&gt;&lt;br&gt;This campus lecture looks at the history of microprocessors starting with simple 8 bit ones, progressing to the first RISC processors, and on to more complex designs which are now possible. We'll look at the technology that is used to make modern integrated circuits and what constraints there are on the future.&lt;br&gt;&lt;br&gt;Sophie Wilson ist eine der führenden Persönlichkeiten des modernen CPU-Designs. In den 1980er Jahren entwarf sie gemeinsam mit Steve Furber die ARM-Architektur, einen neuen Ansatz für das CPU-Design, der Mobile Computing ermöglichte. Sie hat erkannt, dass man mit weniger mehr und schneller erreichen kann. Wenn ihr ein Mobiltelefon besitzt, verwendet ihr diese Technologie täglich. Wilson hat ihren Abschluss an der Universität von Cambridge gemacht und wurde leitende Designerin bei Acorn, heute bekannt als ARM.&lt;br&gt;&lt;br&gt;Mobile Computing war und ist der Haupttreiber für die Popularität der ARM-Architektur, da sie mit weniger Strom mehr Vorgänge ausführen kann als mit komplexeren Chips. Unternehmen wie Apple, Samsung und viele andere lizenzieren die ARM-Architektur für die Verwendung in ihrem mobilen Prozessor. Sophie Wilson entwickelte den Firepath SIMD LIW-Prozessor und gründete mit sechs weiteren Mitgliedern Element 14, das Ende 2000 von Broadcom übernommen wurde.&lt;br&gt;&lt;br&gt;Die Campus Lecture wird auf Englisch gehalten.&lt;br&gt;&lt;br&gt;Anmeldung&lt;br&gt;Bitte meldet euch bis zum 22. September für die Veranstaltung an.&lt;br&gt;&lt;br&gt;&gt; Studierende der FH Campus Wien melden sich bitte via Moodle an.&lt;br&gt;&lt;br&gt;&gt; Eine Anmeldung für weitere Gäste ist unter www.fh-campuswien.ac.at/wilson möglich.&lt;br&gt;&lt;br&gt;Der Eintritt ist frei!&lt;br&gt;&lt;br&gt;zum Department Technik: www.fh-campuswien.ac.at/technik&lt;br&gt;&lt;br&gt;https://www.facebook.com/events/381815086089680/</t>
  </si>
  <si>
    <t>https://www.google.com/calendar/event?eid=Xzc0cGo2YzlwNWtwajZjMWs2Y3AzYWNhMGM1bzZpYmprZDVtbWFiamNmNCBtZTZ2NXNybTd1dG1naXRyZHI2N3RlcXE3a0Bn&amp;ctz=Europe/Vienna</t>
  </si>
  <si>
    <t>Rhetorik Praxiskurs - Life is Great</t>
  </si>
  <si>
    <t>Favoritenstraße 24/1</t>
  </si>
  <si>
    <t>Du hast noch viel vor? Wir auch. Gemeinsam geht's schneller.&lt;br&gt;&lt;br&gt;Rhetorikkurs für Young- and Older Professionals:&lt;br&gt;&lt;br&gt;📈 In kurzer Zeit extrem schnell besser werden&lt;br&gt;🌟 Nachhaltig gewonnenes Selbstvertrauen im Leben auf-/ausbauen&lt;br&gt;👨‍👩‍👧‍👧 Teil einer Community aus Macher/-innen sein&lt;br&gt;&lt;br&gt;Einen vor 12 limitierten Plätzen sichern und voranmelden: www.sprechturbo.at/apply&lt;br&gt;&lt;br&gt;https://www.facebook.com/events/379582016329201/</t>
  </si>
  <si>
    <t>https://www.google.com/calendar/event?eid=Xzc0cGo2YzlwNWtwajZjMWs2Y3AzYWNpMGM1bzZpYmprZDVtbWFiamNmNCBtZTZ2NXNybTd1dG1naXRyZHI2N3RlcXE3a0Bn&amp;ctz=Europe/Vienna</t>
  </si>
  <si>
    <t>Predictive Analytics Konferenz 2019</t>
  </si>
  <si>
    <t>Österreichs führende Konferenz für Predictive Analytics wendet sich an Experten der Datenanalyse. Besuchen Sie die 15. Predictive Analytics Konferenz in Wien und informieren Sie sich über neue Techniken und Methoden in der Analytik.&lt;br&gt;&lt;br&gt;Tauschen Sie sich mit führenden Datenanalytikern aus der Akademischen Forschung und der Wirtschaft über neueste Trends aus den wesentlichen Bereichen zum Thema Predictive Analytics aus: Data Mining, Forecasting, Datenvisualisierung, Operational Research und statistische Datenanalyse.&lt;br&gt;&lt;br&gt;&lt;br&gt;https://www.facebook.com/events/1220541144768656/</t>
  </si>
  <si>
    <t>https://www.google.com/calendar/event?eid=Xzc0cGo2YzlwNWtwajZjMWs2Y3AzYWNxMGM1bzZpYmprZDVtbWFiamNmNCBtZTZ2NXNybTd1dG1naXRyZHI2N3RlcXE3a0Bn&amp;ctz=Europe/Vienna</t>
  </si>
  <si>
    <t>DIVÖRSITY-Kongress 2019</t>
  </si>
  <si>
    <t>DIVÖRSITY-Kongress 2019 &lt;br&gt;powered by Industriellenvereinigung&lt;br&gt;&lt;br&gt;Der DIVÖRSITY-Kongress ist der Fachkongress zum Thema Vielfalt in Österreich und behandelt heuer das Schwerpunktthema „Diversity &amp; Innovation“. &lt;br&gt;&lt;br&gt;Als Key-Note-Speaker konnten Ana-Cristina Grohnert (Vorstandsvorsitzende Charta der Vielfalt, ehm. Allianzvorsitzende) sowie Thomas Sattelberger (Mitglied des deutschen Bundestages) gewonnen werden. Im bewährten 15-Minuten Format werden wir neue Einblicke und Zugangsweisen zum Thema „Diversity &amp; Innovation“ gewinnen. Danach werden wir in einer hochkarätig besetzten Podiumsdiskussion die aktuellen Herausforderungen bezüglich der Megatrends der Zukunft diskutieren und Best-Practise-Beispiele aus modernen Unternehmen heranziehen. &lt;br&gt;&lt;br&gt;Weitere Informationen, das Programm und die Teilnahmemöglichkeiten folgen laufend hier und unter www.divoersity.at&lt;br&gt;&lt;br&gt;&lt;br&gt;https://www.facebook.com/events/808158219522479/</t>
  </si>
  <si>
    <t>https://www.google.com/calendar/event?eid=Xzc0cGo2YzlwNWtwajZjMWs2Y3AzYWRhMGM1bzZpYmprZDVtbWFiamNmNCBtZTZ2NXNybTd1dG1naXRyZHI2N3RlcXE3a0Bn&amp;ctz=Europe/Vienna</t>
  </si>
  <si>
    <t>ENDO LECTURES WITH HANDS-ON&lt;br&gt;Discover our top-notch speakers and Topics!&lt;br&gt;&lt;br&gt;https://www.facebook.com/events/2445403499079892/</t>
  </si>
  <si>
    <t>https://www.google.com/calendar/event?eid=Xzc0cGo2YzlwNWtwajZjOWk2b3NqOGUyMGM1bzZpYmprZDVtbWFiamNmNCBtZTZ2NXNybTd1dG1naXRyZHI2N3RlcXE3a0Bn&amp;ctz=Europe/Vienna</t>
  </si>
  <si>
    <t>📌Das Social-Media-Marketing Seminar vermittelt einen kompakten Überblick über Social-Media-Marketing und die Einsatzmöglichkeiten von Social Media im Marketing von Unternehmen &amp; Organisationen.&lt;br&gt;Infos &amp; Anmeldung: https://www.cpc-consulting.net/Social-Media-Marketing-Seminar&lt;br&gt;&lt;br&gt;https://www.facebook.com/events/649027752193884/</t>
  </si>
  <si>
    <t>10/06/2019 17:17:36.000Z</t>
  </si>
  <si>
    <t>https://www.google.com/calendar/event?eid=Xzc0cGo2YzlwNWtwajJjOW83NHJqY2UyMGM1bzZpYmprZDVtbWFiamNmNCBtZTZ2NXNybTd1dG1naXRyZHI2N3RlcXE3a0Bn&amp;ctz=Europe/Vienna</t>
  </si>
  <si>
    <t>Certified Enterprise Agile Coaching Workshop (ICP-CAT) Vienna</t>
  </si>
  <si>
    <t>Holiday Inn Vienna City</t>
  </si>
  <si>
    <t>https://www.google.com/calendar/event?eid=Xzc0cGo2YzlwNWtwajJkMWw2a3EzMmVhMGM1bzZpYmprZDVtbWFiamNmNCBtZTZ2NXNybTd1dG1naXRyZHI2N3RlcXE3a0Bn&amp;ctz=Europe/Vienna</t>
  </si>
  <si>
    <t>Facebook Marketing Seminar in Wien</t>
  </si>
  <si>
    <t>🛑Das Facebook Marketing Seminar in Wien zeigt, wie das Potential von Facebook optimal in Marketing &amp; PR eingesetzt wird.&lt;br&gt;&lt;br&gt;📋Facebook-Marketing-Seminar Programm&lt;br&gt;Das Seminar gibt eine praxisorientierte Profi-Anleitung zu Social Media-Marketing-Strategien mit Facebook und zeigt die aktuellsten Entwicklungen bei Facebook&lt;br&gt;&lt;br&gt;👍Grundlagen Facebook-Marketing&lt;br&gt;👍Ziele im Facebook-Marketing&lt;br&gt;👍Facebook-Konten, Facebook Business-Manager&lt;br&gt;👍Verwaltung von Mitarbeiterberechtigungen &amp; Seiten&lt;br&gt;👍Facebook-News-Feed: Grundlagen&lt;br&gt;👍Funktionsweise des News Feed Algorithmus&lt;br&gt;👍Facebook-Seiten &amp; -Orte für Unternehmen&lt;br&gt;👍Community Management&lt;br&gt;👍Best Practice-Tipps&lt;br&gt;👍Facebook Ads: Basics von Facebook-Werbeanzeigen&lt;br&gt;👍Kennzahlen analysieren &amp; interpretieren&lt;br&gt;👍Wichtiges Know-how zu Facebook-Marketing&lt;br&gt;👍Tipps und Tricks aus der Praxis&lt;br&gt;&lt;br&gt;⏩Anmeldung &amp; Infos: https://www.cpc-consulting.net/Facebook-Marketing-Seminar&lt;br&gt;&lt;br&gt;▶️Tipp: Facebook Ads Seminar am Folgetag (Kombipreis):&lt;br&gt;https://www.cpc-consulting.net/Seminar-Facebook-Ads&lt;br&gt;&lt;br&gt;https://www.facebook.com/events/210025913106968/</t>
  </si>
  <si>
    <t>https://www.google.com/calendar/event?eid=Xzc0cGo2YzlwNWtwajJkMWw2a3EzNGMyMGM1bzZpYmprZDVtbWFiamNmNCBtZTZ2NXNybTd1dG1naXRyZHI2N3RlcXE3a0Bn&amp;ctz=Europe/Vienna</t>
  </si>
  <si>
    <t>🛑Das Instagram Marketing Seminar in Wien zeigt in konkreten Anleitungen und Praxisbeispielen, wie Unternehmen Instagram-Marketing rasch auf professionelles Level bringen.&lt;br&gt;&lt;br&gt;📋Programm Instagram Marketing Seminar&lt;br&gt;✔ Instagram Basics: Funktionsweise der App, Tipps &amp; Tricks&lt;br&gt;✔ Das Unternehmensprofil auf Instagram&lt;br&gt;✔ Content-Strategien um Follower zu gewinnen&lt;br&gt;✔ Tipps &amp; Tricks, um User zur Interaktion zu motivieren&lt;br&gt;✔ Instagram Stories, authentisches Storytelling&lt;br&gt;✔ Insta-Commerce, Insta-Business&lt;br&gt;✔ Instagram Ads: Grundlagen der Werbung auf Instagram&lt;br&gt;✔ Erfolgsfaktoren, Case Studies&lt;br&gt;✔ Marketing- und Monetarisierungs-Strategien&lt;br&gt;✔ Erfolgsmessung &amp; Monitoring: Instagram-Analysetools&lt;br&gt;&lt;br&gt;🏢Location: IBM Skylobby 🏙- über den Dächern von Wien!&lt;br&gt;&lt;br&gt;Infos &amp; Anmeldung: ⏩ https://www.cpc-consulting.net/instagram-marketing-seminar&lt;br&gt;&lt;br&gt;https://www.facebook.com/events/338448030155978/</t>
  </si>
  <si>
    <t>https://www.google.com/calendar/event?eid=Xzc0cGo2YzlwNWtwajJkMWw2a3EzNGNxMGM1bzZpYmprZDVtbWFiamNmNCBtZTZ2NXNybTd1dG1naXRyZHI2N3RlcXE3a0Bn&amp;ctz=Europe/Vienna</t>
  </si>
  <si>
    <t>🔵Facebook-Experte Thomas Hutter zeigt, wie professionelle Werbekampagnen mit Facebook Ads geplant, geschaltet und optimiert werden. Das 2-tägige Seminar vermittelt in Fallbeispielen und praktischen Übungen, wie die verschiedenen Werbemöglichkeiten mit Facebook Ads optimal verwendet werden und wie wirklich profitable Werbekampagnen mit Facebook Ads geschaltet werden.&lt;br&gt;&lt;br&gt;https://www.facebook.com/events/188792875330031/</t>
  </si>
  <si>
    <t>https://www.google.com/calendar/event?eid=Xzc0cGo2YzlwNWtwajJkMWw2a3EzNGRxMGM1bzZpYmprZDVtbWFiamNmNCBtZTZ2NXNybTd1dG1naXRyZHI2N3RlcXE3a0Bn&amp;ctz=Europe/Vienna</t>
  </si>
  <si>
    <t>Business Frühstück mit Klaudia Bachinger / Start-Up WisR</t>
  </si>
  <si>
    <t>Im Oktober begrüßen wir Klaudia Bachinger vom Unternehmen WisR, der ersten Jobplattform für Senior Talents! WisR (sprich 'weiser') ist ein österreichisches Startup, welches seit 2017 richtungsweisend in den Bereichen Social Impact und HR-Tech agiert. Mediale Aufmerksamkeit erlangte das Unternehmen durch seine Teilnahme an der Show 2min2mio. &lt;br&gt;&lt;br&gt;WisR bringt aktiv Generationen zusammen und erleichtert damit den Wissenstransfer zwischen Jung &amp; Alt. Ziel ist es, Menschen zu vermitteln, die auch in der Pension aktiv bleiben und ihre langjährige Erfahrung an zukunftsorientierte Unternehmen auf Teilzeit- und Projektbasis weitergeben möchten.&lt;br&gt;&lt;br&gt;Zeit/Ort: 10.10.2019 um 08.30 Uhr im Café Museum, Operngasse 7, 1010 Wien&lt;br&gt;&lt;br&gt;&lt;br&gt;Für die Teilnahme heben wir von InteressentInnen einen Unkostenbeitrag von €15,- ein, für Studentinnen €7,50,-. Als Frau im Fokus-Mitglied sind Sie kostenfrei dabei.&lt;br&gt;&lt;br&gt;Anmeldemodalitäten:&lt;br&gt;&lt;br&gt;Wir ersuchen Sie, für die Anmeldung den angeführten Ticketlink (Eventbrite) zu nutzen. Für die Teilnahme an unseren Veranstaltungen heben wir von Interessentinnen je nach Format einen Unkostenbeitrag ein, welcher bequem online entrichtet werden kann. Bitte beachten Sie, dass eine etwaige Konsumation vor Ort nicht inkludiert ist.&lt;br&gt;&lt;br&gt;&lt;br&gt;&lt;br&gt;Fotocredit WisR GmbH, Timar Batis&lt;br&gt;&lt;br&gt;&lt;br&gt;https://www.facebook.com/events/469817647180597/</t>
  </si>
  <si>
    <t>https://www.google.com/calendar/event?eid=Xzc0cGo2YzlwNWtwajJkcG82MHEzNGUyMGM1bzZpYmprZDVtbWFiamNmNCBtZTZ2NXNybTd1dG1naXRyZHI2N3RlcXE3a0Bn&amp;ctz=Europe/Vienna</t>
  </si>
  <si>
    <t>Business Frühstück mit Sandra Stromberger / industrymeetsmakers</t>
  </si>
  <si>
    <t>Wie schafft Frau große Firmen mit Ideen zu beflügeln? Prototypen, Kooperationen, Anstellungen und Gründungen sind das Ergebnis wenn Sandra Stromberger ihre Finger im Spiel hat! Sie ist gebürtige Kärntnerin, Managerin, Strategie- und Projektentwicklerin in der Medien- und Kommunikations-Branche und weiß wie Frau aktiv Projektentwicklungs- und Vernetzungsinitiativen aufbaut. Beispiele sind: DigitalCity.Wien www.digitalcity.wien, Additive Manufacturing Austria www.am-austria.com und Industry meets Makers www.industrymeetsmakers.com. Wir freuen uns auf ein spannendes Business Frühstück mit viel Witz, Charme und Erfahrungsschatz von einer Unternehmerin für Unternehmerinnen.&lt;br&gt;&lt;br&gt;&lt;br&gt;Zeit/Ort: 12.11.2019 um 08.30 Uhr im Café Museum, Operngasse 7, 1010 Wien&lt;br&gt;&lt;br&gt;Für die Teilnahme heben wir von InteressentInnen einen Unkostenbeitrag von €15,- ein, für Studentinnen €7,50,-. Als Frau im Fokus-Mitglied sind Sie kostenfrei dabei.&lt;br&gt;&lt;br&gt;Anmeldemodalitäten:&lt;br&gt;&lt;br&gt;Wir ersuchen Sie, für die Anmeldung den angeführten Ticketlink (Eventbrite) zu nutzen. Für die Teilnahme an unseren Veranstaltungen heben wir von Interessentinnen je nach Format einen Unkostenbeitrag ein, welcher bequem online entrichtet werden kann. Bitte beachten Sie, dass eine etwaige Konsumation vor Ort nicht inkludiert ist.&lt;br&gt;&lt;br&gt;&lt;br&gt;Foto (c) Privat&lt;br&gt;&lt;br&gt;&lt;br&gt;https://www.facebook.com/events/368185357229493/</t>
  </si>
  <si>
    <t>https://www.google.com/calendar/event?eid=Xzc0cGo2YzlwNWtwajJkcG82MHEzNmNpMGM1bzZpYmprZDVtbWFiamNmNCBtZTZ2NXNybTd1dG1naXRyZHI2N3RlcXE3a0Bn&amp;ctz=Europe/Vienna</t>
  </si>
  <si>
    <t>WeAreDevelopers Congress Vienna 2019</t>
  </si>
  <si>
    <t>The Congress for Developers in AI, Cloud, Blockchain &amp; IoT!&lt;br&gt;&lt;br&gt;This is your chance to get ahead and learn from experts about the most dynamic topics for developers. Artificial Intelligence, Cloud, Blockchain and Internet of Things are rapidly advancing in not only business but all facets of our society.&lt;br&gt;&lt;br&gt;Our congress will give you the opportunity to assimilate the newest implementation techniques and coding skills. Dedicate your time at any of our four stages to improve your skills and gain valuable insights about the latest topics in AI, Cloud, Blockchain and IoT.&lt;br&gt;&lt;br&gt;Speakers from around the world will provide their professional insights on the current and future trends that will keep you up to date with the skills needed for the field’s accelerating pace.&lt;br&gt;&lt;br&gt;Get more information on the congress website: https://events.wearedevelopers.com/vienna-congress/&lt;br&gt;&lt;br&gt;https://www.facebook.com/events/2142746065829861/</t>
  </si>
  <si>
    <t>https://www.google.com/calendar/event?eid=Xzc0cGo2YzlwNWtwajJkcG82MHEzNmRhMGM1bzZpYmprZDVtbWFiamNmNCBtZTZ2NXNybTd1dG1naXRyZHI2N3RlcXE3a0Bn&amp;ctz=Europe/Vienna</t>
  </si>
  <si>
    <t>Warsaw, Poland - Mind Matters Program for Agility &amp; Resilience</t>
  </si>
  <si>
    <t>Warsaw, Poland</t>
  </si>
  <si>
    <t>https://www.google.com/calendar/event?eid=Xzc0cGo2YzlwNWtwajRkOWw2Z28zY2VhMGM1bzZpYmprZDVtbWFiamNmNCBtZTZ2NXNybTd1dG1naXRyZHI2N3RlcXE3a0Bn&amp;ctz=Europe/Vienna</t>
  </si>
  <si>
    <t>We Do Breakfast for Female Entrepreneurs</t>
  </si>
  <si>
    <t>We DO BREAKFAST&lt;br&gt;For Female Entrepreneurs!&lt;br&gt;&lt;br&gt;We all know entrepreneurship has its all ups and downs, so KulturenReich invites you to meet, share ideas and skills, exchange experiment and build partnerships in a relax atmosphere.&lt;br&gt;&lt;br&gt;This also a welcome invitation for aspiring entrepreneurs out there, who have been thinking to start your own journey but somehow haven't started yet! We hear you, and we understand you.&lt;br&gt;&lt;br&gt;Female entrepreneurs, founders, game changers, the world a better place makers, and of course dreamers!&lt;br&gt;&lt;br&gt;Join KulturenReich's We DO Breakfast and leave with full energy!&lt;br&gt;&lt;br&gt;When: Friday, 11th October 2019 (and many more Fridays to come!)&lt;br&gt;&lt;br&gt;08.30-10.30&lt;br&gt;&lt;br&gt;We start on time and finish on time!&lt;br&gt;&lt;br&gt;So please be punctual, ladies!&lt;br&gt;&lt;br&gt;Where: Talent Garden&lt;br&gt;&lt;br&gt;Cafe Area&lt;br&gt;&lt;br&gt;Liechtensteinstraße 111-115&lt;br&gt;&lt;br&gt;1090 Vienna - Austria&lt;br&gt;&lt;br&gt;--&lt;br&gt;&lt;br&gt;You can find more information about Kulturenreich on www.kulturenreich.at&lt;br&gt;&lt;br&gt;Our passion to support your business is deep routed and free, the workshop organization comes with a cost.&lt;br&gt;&lt;br&gt;We thank you for your voluntary contribution between 5 - 10 EUR to keep the momentum running&lt;br&gt;&lt;br&gt;https://www.facebook.com/events/379752766033272/</t>
  </si>
  <si>
    <t>https://www.google.com/calendar/event?eid=Xzc0cGo2YzlwNWtwajZjMWs2Y29qZWVhMGM1bzZpYmprZDVtbWFiamNmNCBtZTZ2NXNybTd1dG1naXRyZHI2N3RlcXE3a0Bn&amp;ctz=Europe/Vienna</t>
  </si>
  <si>
    <t>Infoabend: Master Hypnosystemisch &amp; Lehrgang Sexualberatung</t>
  </si>
  <si>
    <t>SFU @ Sigmund Freud PrivatUniversität Wien</t>
  </si>
  <si>
    <t>Die Fakultät für Psychotherapiewissenschaft der Sigmund Freud PrivatUniversität bietet in Kooperation mit der Milton Erickson Akademie einen hypnosystemischen Masterlehrgang an, der sich an BeraterInnen in psychologischen Berufen richtet, sowie einen Universitätslehrgang für Sexualberatung. &lt;br&gt;&lt;br&gt;Dazu dürfen wir Sie herzlich zu einem Informationsabend an der Sigmund Freud PrivatUniversität in 1020 Wien, Freudplatz 1 einladen.&lt;br&gt;&lt;br&gt;Inhalte, Zugangsvoraussetzungen sowie die Kosten der Lehrgänge möchten wie Ihnen dabei persönlich vorstellen und gerne alle Ihre Fragen beantworten. Für Informationen steht Ihnen auch die Website www.milton-erickson-akademie.com zur Verfügung.&lt;br&gt;&lt;br&gt;Wir freuen uns auf Ihren Besuch!&lt;br&gt;&lt;br&gt;Zum Event: https://ptw.sfu.ac.at/de/event/infoabend-masterstudium-hypnosystemische-beratung-interventionen-ulg-sexualberatung/&lt;br&gt;&lt;br&gt;https://www.facebook.com/events/495201971250452/?event_time_id=495201977917118</t>
  </si>
  <si>
    <t>https://www.google.com/calendar/event?eid=Xzc0cGo2YzlwNWtwajZjMWs2Y29qZ2MyMGM1bzZpYmprZDVtbWFiamNmNCBtZTZ2NXNybTd1dG1naXRyZHI2N3RlcXE3a0Bn&amp;ctz=Europe/Vienna</t>
  </si>
  <si>
    <t>Der IT-Sicherheitsbeauftragte</t>
  </si>
  <si>
    <t>Technik | Recht | Cybersicherheit&lt;br&gt;&lt;br&gt;Die Funktion von IT-Sicherheitsbeauftragten: Eine Schlüsselposition im Unternehmen&lt;br&gt;&lt;br&gt;Return on Security Investment: Zeigen Sie dem Vorstand den Wert Ihrer IT&lt;br&gt;Best Current Practices für den technischen Schutz: Endpoint &amp; Server Schutz, VPN und Remote Zugriffe&lt;br&gt;DSGVO, IT-Sicherheitsgesetz &amp; e-Privacy Richtlinie: Das rechtliche Update kompakt &amp; aktuell&lt;br&gt;Rechte und Pflichten eines IT-Sicherheits-beauftragten: Wer kann diese Aufgaben übernehmen?&lt;br&gt;Phishing, Hacking &amp; Co: MitarbeiterInnen fit machen im Umgang der Informationssicherheit&lt;br&gt;Update: IT-Sicherheit erfolgreich gestalten – Zahlreiche Praxisbeispiele&lt;br&gt;&lt;br&gt;Aktuelle Infos zum Programm, den Referenten sowie zur Anmeldung finden Sie unter www.imh.at/it-sicherheit&lt;br&gt;&lt;br&gt;&lt;br&gt;https://www.facebook.com/events/398872354061636/</t>
  </si>
  <si>
    <t>https://www.google.com/calendar/event?eid=Xzc0cGo2YzlwNWtwajZjMWs2Y29qZ2NhMGM1bzZpYmprZDVtbWFiamNmNCBtZTZ2NXNybTd1dG1naXRyZHI2N3RlcXE3a0Bn&amp;ctz=Europe/Vienna</t>
  </si>
  <si>
    <t>Digitale Plattformen &amp; Ökosysteme</t>
  </si>
  <si>
    <t>Leitung&lt;br&gt;Stefan Walter (msg systems ag)&lt;br&gt;&lt;br&gt;Inhalt&lt;br&gt;Anhand etablierter Plattform- und Ökosystemmodelle wie der „Digitalen Plattform für kommunale Services“ (DIPKO) werden Best Practices für einen erfolgversprechenden Einstieg in die Datenökonomie aufgezeigt. Inhaltlich liegt der Schwerpunkt auf den allgemeinen Grundlagen des Plattformbusiness, wie auch den notwendigen Rahmenfaktoren des Intrapreneurships und agiler Organisationen.&lt;br&gt;&lt;br&gt;Agenda (10:00 Uhr - ca. 16:30 Uhr)&lt;br&gt;Einführung in digitale Plattformen und Ökosysteme&lt;br&gt;- Was ist das?&lt;br&gt;- Marktentwicklung&lt;br&gt;- Einführung in das Plattform-Design anhand konkreter Beispiele und interaktiver Zusammenarbeit&lt;br&gt;- Erfolgskriterien&lt;br&gt;- Blaupause: Beispiel DIPKO&lt;br&gt;&lt;br&gt;Entwicklung eines Geschäftsmodells: Enter- und Intrapreneurship&lt;br&gt;Intrapreneurship als zentrales Element &lt;br&gt;- Rahmenbedingungen&lt;br&gt;risikoarmer Einstieg&lt;br&gt;- Design Toolkit, kreative Prozesse &amp; Open Innovation&lt;br&gt;- Erfolgskriterien &amp; Fallstricke&lt;br&gt;&lt;br&gt;Zielgruppe&lt;br&gt;Das LAB richtet sich insbesondere an zukunftsorientierte UnternehmenstrategInnen und ManagerInnen aus der IT und den Fachbereichen.&lt;br&gt;&lt;br&gt;https://www.facebook.com/events/2345341195545289/</t>
  </si>
  <si>
    <t>https://www.google.com/calendar/event?eid=Xzc0cGo2YzlwNWtwajZjMWs2Y29qZ2NpMGM1bzZpYmprZDVtbWFiamNmNCBtZTZ2NXNybTd1dG1naXRyZHI2N3RlcXE3a0Bn&amp;ctz=Europe/Vienna</t>
  </si>
  <si>
    <t>Digitalisierung von internen Logistikprozessen</t>
  </si>
  <si>
    <t>Exkursion SCHRACK – Führung durch das Logistikzentrum&lt;br&gt;&lt;br&gt;-Digitale Logistik: Integrierte Betrachtung der Logistik&lt;br&gt;-Smart transport: Einsatz von fahrerlosen Transportsystemen&lt;br&gt;-Digitale Prozesse: Einsatz von div. Technologien in Praxisbeispielen&lt;br&gt;-Big Data Analytics: Optimierung von Logistikprozessen&lt;br&gt;-Tracking und Tracing: Echtzeit-Ortung von Logistikobjekten&lt;br&gt;-Stammdatenpflege: Umgang mit Stammdaten - Ein Einblick in die Praxis&lt;br&gt;-Cyberrisken: Wie schützt man Daten richtig&lt;br&gt;&lt;br&gt;Best Practice: Einblick in die digitalisierten Logistikprozesse bei Roto Frank Austria&lt;br&gt;&lt;br&gt;Aktuelle Infos zum Programm finden Sie auf der Website: www.imh.at/digitallog&lt;br&gt;&lt;br&gt;https://www.facebook.com/events/825170217861240/</t>
  </si>
  <si>
    <t>https://www.google.com/calendar/event?eid=Xzc0cGo2YzlwNWtwajZjMWs2Y29qZ2UyMGM1bzZpYmprZDVtbWFiamNmNCBtZTZ2NXNybTd1dG1naXRyZHI2N3RlcXE3a0Bn&amp;ctz=Europe/Vienna</t>
  </si>
  <si>
    <t>Agile IT-Organisationsentwicklung 2</t>
  </si>
  <si>
    <t>Die Eventreihe „Agile IT-Organisationsentwicklung“ geht nach einem erfolgreichen Auftakt in die zweite Runde und stellt diesmal die Führungskräfte in den Fokus. Wir stellen uns die Frage: Agile Führung und Selbstorganisation von MitarbeiterInnen - (k)ein Widerspruch?&lt;br&gt;&lt;br&gt;Am 7. Oktober widmen wir uns gemeinsam mit allen VeranstaltungsteilnehmerInnen der Frage, was es für Personen in leitenden Positionen bedeutet, die Führung teilweise aus der Hand zu geben und die Mitarbeitenden zur Selbststeuerung heranwachsen zu lassen, ohne dabei den Überblick zu verlieren und trotzdem für das Handeln der MitarbeiterInnen die Verantwortung zu behalten.&lt;br&gt;&lt;br&gt;Es erwarten Sie spannende Praxisberichte und Diskussionen mit anschließendem Networking.&lt;br&gt;&lt;br&gt;https://www.facebook.com/events/393533274623847/</t>
  </si>
  <si>
    <t>https://www.google.com/calendar/event?eid=Xzc0cGo2YzlwNWtwajZjMWs2Y29qaWMyMGM1bzZpYmprZDVtbWFiamNmNCBtZTZ2NXNybTd1dG1naXRyZHI2N3RlcXE3a0Bn&amp;ctz=Europe/Vienna</t>
  </si>
  <si>
    <t>Lehrgang Zertifizierter Produktionsleiter</t>
  </si>
  <si>
    <t>- Welches Kennzahlensystem eignet sich für Ihren Betrieb&lt;br&gt;- Richtiger Einsatz und Bewertung von Kennzahlen&lt;br&gt; Mitarbeiterführung: Teambildung bestmöglich fördern, interne Kommunikation stärken&lt;br&gt;- Durchlaufzeiten, Flexibilität, Qualitätsmanagement – Ansätze für bessere Planung&lt;br&gt;- Wie Produktionsprozesse durch Lean Management verbessert werden können&lt;br&gt;- Workshop Psychologie für den Arbeitsalltag – Trotz zahlreicher Herausforderungen konstruktiv mit Mitarbeitern umgehen&lt;br&gt;- Wie Sie Ihre Aufgabe rechtssicher wahrnehmen: Know How für Nicht-Juristen&lt;br&gt;&lt;br&gt;Erweitern Sie Ihr Wissen für die Produktionsleitung – Kompakter Überblick in 4 Tagen!&lt;br&gt;&lt;br&gt;Aktuelle Informationen zum Programm, den Referenten sowie zur Anmeldung finden Sie unter www.imh.at/produktionsleiter&lt;br&gt;&lt;br&gt;https://www.facebook.com/events/335311853828239/?event_time_id=335311863828238</t>
  </si>
  <si>
    <t>https://www.google.com/calendar/event?eid=Xzc0cGo2YzlwNWtwajZjMWs2Y29qaWNhMGM1bzZpYmprZDVtbWFiamNmNCBtZTZ2NXNybTd1dG1naXRyZHI2N3RlcXE3a0Bn&amp;ctz=Europe/Vienna</t>
  </si>
  <si>
    <t>26. Österreichischer Fundraising Kongress</t>
  </si>
  <si>
    <t>Tagungs- &amp; Veranstaltungszentrum Hotel Europahaus, Schloss Miller-Aichholz</t>
  </si>
  <si>
    <t>Österreichs größte Nonprofit-Branchenveranstaltung geht in die 26. Runde! Dieses Jahr steht der Fundraising Kongress unter dem Motto '𝐏𝐞𝐨𝐩𝐥𝐞 𝐠𝐢𝐯𝐞 𝐭𝐨 𝐏𝐞𝐨𝐩𝐥𝐞' - sei dabei!&lt;br&gt;www.fundraisingkongress.at&lt;br&gt;&lt;br&gt;➡️ 7. und 8.10. Keynotes &amp; Workshops, Montag Abend Verleihung der Fundraising Awards&lt;br&gt;➡️ 9.10. Masterclasses &amp; parallel 𝐒𝐏𝐄𝐂𝐈𝐀𝐋: Fachtagung Corporate Fundraising&lt;br&gt;&lt;br&gt;Unter den top Speakern dieses Jahr:&lt;br&gt;👉 𝐑𝐢𝐜𝐡𝐚𝐫𝐝 𝐑𝐚𝐝𝐜𝐥𝐢𝐟𝐟𝐞 (𝐔𝐊) internationaler Fundraiser mit 35 Jahren Erfahrung, Experte für Legate und SpenderInnen-Zufriedenheit &lt;br&gt;👉 𝐁𝐫𝐢𝐚𝐧 𝐅𝐢𝐭𝐳𝐠𝐞𝐫𝐚𝐥𝐝 (𝐍𝐋) Gründer und Co-director von Dancing Foxes, Aktivist seit Jahrzenten und über 30 Jahre Erfahrung in NPOs&lt;br&gt;👉 𝐃𝐚𝐧𝐢𝐞𝐥𝐥𝐞 𝐁𝐨̈𝐡𝐥𝐞 (𝐃) langgährige Top-Beraterin im Bereich SpenderInnenansprache, -befragung und -bindung&lt;br&gt;👉 𝐌𝐚𝐫𝐜𝐨 𝐊𝐮𝐧𝐭𝐳𝐞 (𝐃/𝐔𝐊) Experte für digitales Fundraising mit Schwerpunkt Peer-to-Peer&lt;br&gt;👉 Alle Speaker: https://www.fundraisingkongress.at/speaker&lt;br&gt;&lt;br&gt;// 𝐅𝐀𝐂𝐓𝐒 &amp; 𝐅𝐈𝐆𝐔𝐑𝐄𝐒&lt;br&gt;*über 40 internationale und nationale ReferentInnen – aus UK, der Schweiz, Deutschland, Dänemark, den Niederlanden und natürlich aus Österreich.&lt;br&gt;*über 40 Programmpunkte&lt;br&gt;*über 330 TeilnehmerInnen&lt;br&gt;&lt;br&gt;// 𝐏𝐑𝐎𝐆𝐑𝐀𝐌𝐌&lt;br&gt;*Montag, 8. Oktober: Keynotes, Workshops und Fundraising Awards&lt;br&gt;*Dienstag, 9. Oktober: Keynotes &amp; Workshops&lt;br&gt;*Mittwoch, 10. Oktober: Masterclasses &amp; parallel die 1. Fachtagung für Corporate Fundraising&lt;br&gt;&lt;br&gt;Programm Kongress: https://www.fundraisingkongress.at/programm/&lt;br&gt;Programm Fachtagung: https://www.fundraisingkongress.at/fachtagung-corporate-fundraising/programm/&lt;br&gt;&lt;br&gt;// 𝐀𝐖𝐀𝐑𝐃𝐒&lt;br&gt;Deine Fundraising-Aktion war besonders erfolgreich oder ist besonders innovativ? Dann reiche sie doch in einer der sechs Kategorien für die Fundraising-Awards ein! Eingereicht werden können Kampagnen &amp; Aktionen, die im Zeitraum von 1.9.2018 – 31.8.2019 umgesetzt wurden. Einreichfrist: 2. September 2019 per Email an award@fundraising.at&lt;br&gt;https://www.fundraisingkongress.at/awards/&lt;br&gt;&lt;br&gt;// 𝐋𝐎𝐂𝐀𝐓𝐈𝐎𝐍&lt;br&gt;Der Kongress findet, auch wie in den vergangenen Jahren, im Europahaus statt. Die Adresse ist: Linzer Straße 429, 1140 Wien https://www.fundraisingkongress.at/location&lt;br&gt;&lt;br&gt;// 𝐓𝐈𝐂𝐊𝐄𝐓𝐒&lt;br&gt;Preise variieren je nach dem, wie viele Tage du teilnehmen möchtest. Mitglieder des FVA oder bei einem der Dachverbände der European Fundraising Association erhalten einen ermäßigten Preis. Mehrtagestickets sind mit der Fachtagung kombinierbar. Alle Informationen bzgl. Anmeldung und Preise: https://www.fundraisingkongress.at/anmeldung/&lt;br&gt;Tipp: 4 +1: Wenn du vier MitarbeiterInnen deiner Organisation anmeldest, erhältst du ein fünftes Kongress-Ticket gratis!&lt;br&gt;&lt;br&gt;// 𝐒𝐓𝐈𝐏𝐄𝐍𝐃𝐈𝐄𝐍&lt;br&gt;Du bist MitarbeiterIn in einer kleinen gemeinnützigen Organisation und möchtest kostenlos am Kongress teilnehmen? Dann bewirb dich für ein Stipendium! Die StipendiatInnen haben die Chance, an drei Tagen Workshops und Vorträge zu besuchen, bei Plenumsveranstaltungen mit zu diskutieren und zu netzwerken.&lt;br&gt;Bedingungen &amp; Frist: https://www.fundraisingkongress.at/anmeldung/#stipendium &lt;br&gt;&lt;br&gt;// 𝐊𝐎𝐍𝐓𝐀𝐊𝐓&lt;br&gt;Noch Fragen? Das Kongressteam ist für dich da! &lt;br&gt;fva@fundraising.at&lt;br&gt;+43/1/276 52 98 - 0&lt;br&gt;&lt;br&gt;Schöne Grüße aus dem FVA-Büro, wir sehen uns im Herbst!&lt;br&gt;&lt;br&gt;Sujet © rawpixel.com&lt;br&gt;&lt;br&gt;https://www.facebook.com/events/378347799705186/</t>
  </si>
  <si>
    <t>https://www.google.com/calendar/event?eid=Xzc0cGo2YzlwNWtwajZjMWs2Y29qaWNpMGM1bzZpYmprZDVtbWFiamNmNCBtZTZ2NXNybTd1dG1naXRyZHI2N3RlcXE3a0Bn&amp;ctz=Europe/Vienna</t>
  </si>
  <si>
    <t>Madrid: Conflict Analysis &amp; Foreign Policy Training Summit Sep19</t>
  </si>
  <si>
    <t>World Youth Academy</t>
  </si>
  <si>
    <t>Topic: Conflict Analysis &amp; Foreign Policy.&lt;br&gt;Field: International Relations and Diplomacy.&lt;br&gt;&lt;br&gt;Institutions: World Youth Academy and the Research &amp; Advisory in International Affairs Group (RAIA)&lt;br&gt;&lt;br&gt;Day 1: Fri Oct 11: 2-7pm&lt;br&gt;Day 2: Sat Oct 12: 9am-5pm&lt;br&gt;Day 3: Sun Oct 13: 9pm-3pm&lt;br&gt;&lt;br&gt;https://worldyouth.academy/madrid-conflict-analysis-foreign-policy-training-summit-11-13-october-2019/&lt;br&gt;&lt;br&gt;Contribution: € 295.-&lt;br&gt;International Certificate: The International Certificate is issued by the WYAcademy and RAIA.&lt;br&gt;&lt;br&gt;Level of the course: Intermediate to advanced.&lt;br&gt;&lt;br&gt;Working language &amp; material: The training and materials are provided in English.&lt;br&gt;&lt;br&gt;Enrollment starts on May 3rd and closes on September 15th.&lt;br&gt;&lt;br&gt;https://www.facebook.com/events/570752869999522/</t>
  </si>
  <si>
    <t>https://www.google.com/calendar/event?eid=Xzc0cGo2YzlwNWtwajZjMWs2Y29qaWUyMGM1bzZpYmprZDVtbWFiamNmNCBtZTZ2NXNybTd1dG1naXRyZHI2N3RlcXE3a0Bn&amp;ctz=Europe/Vienna</t>
  </si>
  <si>
    <t>Tag der Marktkommunikation 2019</t>
  </si>
  <si>
    <t>https://www.google.com/calendar/event?eid=Xzc0cGo2YzlwNWtwajZjMWs2Y29qaWVhMGM1bzZpYmprZDVtbWFiamNmNCBtZTZ2NXNybTd1dG1naXRyZHI2N3RlcXE3a0Bn&amp;ctz=Europe/Vienna</t>
  </si>
  <si>
    <t>The E-Commerce Experts Conference - A-COMMERCE Day 2019</t>
  </si>
  <si>
    <t>Metastadt</t>
  </si>
  <si>
    <t>The E-Commerce Experts Conference | A-COMMERCE Day 2019 powered by plentymarkets&lt;br&gt;&lt;br&gt;700 Gäste – 24 Keynotes &amp; Workshops - mehr als 50 Aussteller aus allen Teilbereichen der E-Commerce Branche&lt;br&gt;&lt;br&gt;Einmal pro Jahr trifft sich die internationale E-Commerce Branche in Österreich zum Erfahrungsaustauch, um neue Ideen zu diskutieren, sowie spannende Innovationen und Technologien auszuprobieren. Dies passiert am A-COMMERCE Day powered by plentymarkets, den wir seit nunmehr 5 Jahren in Wien veranstalten. Unser Event hat sich zum Treffpunkt der Branche in Österreich etabliert, bei der sich Online Händler, Agenturen und Dienstleister gleichermaßen kennenlernen und austauschen können.&lt;br&gt;&lt;br&gt;Im Jahr 2019 werden wir den A-COMMERCE Day powered by plentymarkets am 10. Oktober in der METAStadt Wien veranstalten und unseren Besuchern sowie Ausstellern in dieser außergewöhnlichen Eventlocation nicht nur alle Teilbereiche der Branche nahe bringen, sondern auch mit einem sensationellen Rahmen- &amp; Cateringprogramm die Grundlage für eine perfekte E-Commerce Veranstaltung legen.&lt;br&gt;&lt;br&gt;https://www.facebook.com/events/576014592848759/</t>
  </si>
  <si>
    <t>https://www.google.com/calendar/event?eid=Xzc0cGo2YzlwNWtwajZjMWs2Y3AzMGMyMGM1bzZpYmprZDVtbWFiamNmNCBtZTZ2NXNybTd1dG1naXRyZHI2N3RlcXE3a0Bn&amp;ctz=Europe/Vienna</t>
  </si>
  <si>
    <t>https://www.google.com/calendar/event?eid=Xzc0cGo2YzlwNWtwajZjMWs2Y3AzMGNhMGM1bzZpYmprZDVtbWFiamNmNCBtZTZ2NXNybTd1dG1naXRyZHI2N3RlcXE3a0Bn&amp;ctz=Europe/Vienna</t>
  </si>
  <si>
    <t>Offshoring &amp; Employment Effects across Industries in GE</t>
  </si>
  <si>
    <t>Michael Irlacher (Department of Economics, University of Linz), who will present a paper co-authored with Daniel Baumgarten and Michael Koch.&lt;br&gt;&lt;br&gt;We address the mismatch between existing theoretical models and standard empirical practice in the analysis of the labor market effects of offshoring. While theory focuses on one-sector or two-sector models, empirical studies exploit variation in offshoring across a large number of industries, typically including a linear offshoring term in the analysis. Thereby, these studies implicitly assume a monotonic relationship between offshoring and labor market outcomes and ignore general-equilibrium effects across industries. We analyze the effects of offshoring across a continuum of industries with different shares of offshorable tasks that are linked through labor and capital markets in general oligopolistic equilibrium (GOLE). Our main result is that offshoring generates a hump-shaped pattern of employment changes across industries. While the relocation effect reduces employment in offshoring-intensive industries, labor demand in industries with a high prevalence of domestic production falls because of rising domestic wages and firm exits in general equilibrium. In the empirical part, we test the non-monotonic employment effects across industries in response to an offshoring shock by focusing on Germany after the fall of the Iron Curtain. We find strong empirical support for the hump shape in the changes of employment across industries with different scopes for offshoring, which is almost entirely due to the extensive margin, underscoring the importance of establishment entry and exit. Finally, we discuss important implications for empirical and theoretical research arising from our study.&lt;br&gt;&lt;br&gt;Paper and Powerpoint presentation, as far as available, are posted here after the seminar: https://wiiw.ac.at/offshoring-and-non-monotonic-employment-effects-across-industaries-in-general-equilibrium-e-442.html&lt;br&gt;&lt;br&gt;JEL codes: F12, F16, F23, J23, L13&lt;br&gt;Keywords: Offshoring and employment; Task offshoring; Industry heterogeneity; General oli- gopolistic equilibrium&lt;br&gt;&lt;br&gt;https://www.facebook.com/events/234860860761569/</t>
  </si>
  <si>
    <t>https://www.google.com/calendar/event?eid=Xzc0cGo2YzlwNWtwajZjMWs2Y3AzMGNxMGM1bzZpYmprZDVtbWFiamNmNCBtZTZ2NXNybTd1dG1naXRyZHI2N3RlcXE3a0Bn&amp;ctz=Europe/Vienna</t>
  </si>
  <si>
    <t>TÜV AUSTRIA Qualitätstag 2019</t>
  </si>
  <si>
    <t>Besuchen Sie uns am TÜV AUSTRIA Qualitätstag am 10.10.2019 in Wien!&lt;br&gt;Wir freuen uns, Sie in den geschichtsträchtigen Räumlichkeiten des Palais Niederösterreich in der Herrengasse im ersten Bezirk in Wien zu begrüßen.&lt;br&gt;&lt;br&gt;INFOS UND ANMELDUNG: www.tuv-akademie.at/qt19&lt;br&gt;&lt;br&gt;https://www.facebook.com/events/659317187879843/</t>
  </si>
  <si>
    <t>https://www.google.com/calendar/event?eid=Xzc0cGo2YzlwNWtwajZjMWs2Y3AzMGQyMGM1bzZpYmprZDVtbWFiamNmNCBtZTZ2NXNybTd1dG1naXRyZHI2N3RlcXE3a0Bn&amp;ctz=Europe/Vienna</t>
  </si>
  <si>
    <t>Конференция 'Кредитные риски и технологии в эру digital'</t>
  </si>
  <si>
    <t>https://www.google.com/calendar/event?eid=Xzc0cGo2YzlwNWtwajZjMWs2Y3AzMGRhMGM1bzZpYmprZDVtbWFiamNmNCBtZTZ2NXNybTd1dG1naXRyZHI2N3RlcXE3a0Bn&amp;ctz=Europe/Vienna</t>
  </si>
  <si>
    <t>Global Conference on Pharmaceutics &amp; Drug Delivery Systems</t>
  </si>
  <si>
    <t>Rainers Hotel Vienna</t>
  </si>
  <si>
    <t>Halcyon Group is pleased to invite you to the “Global Conference on Pharmaceutics&amp; Drug Delivery Systems”, scheduled on October 10 - 11, 2019 in Vienna, Austria. This premier B2B event will enable the participants to learn about the most advanced techniques and tools through which they can assess their portfolios and development potential along with strategies on research Advances in Drug Delivery Research, Drug Targeting and Design, Nanomedicine &amp; Nanotechnology, Pharmaceutical Technology, Medicinal Chemistry and Drug Discovery, Novel Drug Delivery Systems, Pre-formulation &amp; formulation studies, Biopharmaceutics and Biologic Drugs.&lt;br&gt;&lt;br&gt;https://www.facebook.com/events/265728827708147/?event_time_id=265728834374813</t>
  </si>
  <si>
    <t>https://www.google.com/calendar/event?eid=Xzc0cGo2YzlwNWtwajZjMWs2Y3AzMGRpMGM1bzZpYmprZDVtbWFiamNmNCBtZTZ2NXNybTd1dG1naXRyZHI2N3RlcXE3a0Bn&amp;ctz=Europe/Vienna</t>
  </si>
  <si>
    <t>Was Sie schon immer über Labormedizin wissen wollten</t>
  </si>
  <si>
    <t>Moderation&lt;br&gt;Herr Georg Endler (Gruppenpraxis Labors.at Wien; Zentrum für Anatomie und Molekulare Medizin, SFU - Sigmund Freud PrivatUniversität Wien)&lt;br&gt;&lt;br&gt;Programm&lt;br&gt;19:00-19:25 Uhr&lt;br&gt;Präanalytik - Was alles schief gehen kann...&lt;br&gt;Herr Stylianos Kapiotis (Leiter von LABCON - Medizinische Laboratorien GmbH, Wien)&lt;br&gt;&lt;br&gt;19:30-19:55 Uhr&lt;br&gt;Hormone, Sex und Kinderwunsch - Was denkt der Labormediziner darüber?&lt;br&gt;Herr Rodrig Marculescu (Klin. Institut für Labordiagnostik, Medizinische Universität Wien)&lt;br&gt;&lt;br&gt;20:00-20:25 Uhr&lt;br&gt;Wem nützen Tumormarker, außer dem Labormediziner?&lt;br&gt;Herr Georg Endler (Gruppenpraxis Labors.at Wien; Zentrum für Anatomie und Molekulare Medizin, SFU - Sigmund Freud PrivatUniversität Wien)&lt;br&gt;&lt;br&gt;Anschließend Buffet&lt;br&gt;&lt;br&gt;https://www.facebook.com/events/1418786531604460/</t>
  </si>
  <si>
    <t>https://www.google.com/calendar/event?eid=Xzc0cGo2YzlwNWtwajZjMWs2Y3AzMGRxMGM1bzZpYmprZDVtbWFiamNmNCBtZTZ2NXNybTd1dG1naXRyZHI2N3RlcXE3a0Bn&amp;ctz=Europe/Vienna</t>
  </si>
  <si>
    <t>Xfair 3.0</t>
  </si>
  <si>
    <t>Österreichs größte Druckfachmesse. &lt;br&gt;&lt;br&gt;Wir spannen einen technologischen Bogen vom klassischen Druck bis hin zu digitalen Spezialanwendungen. Schwerpunkt der 2019-Veranstaltung wird natürlich wieder der Digitaldruckbereich sein – angefangen vom Produktionsdruck bis zu Großformat-Anwendungen, etwa für Werbe-Anwendungen. &lt;br&gt;&lt;br&gt;Ein Technologie-Schwerpunkt wird 2019 der digitale Textildruck sein. Natürlich dürfen auch die Bereiche Bedruckstoffe und Substrate sowie die End- und Weiterverarbeitung mit Veredelung und die derzeit besonders gefragten Laseranwendungen nicht fehlen. &lt;br&gt;&lt;br&gt;Ein weiterer Schwerpunkt für 2019 wird, wie vielfach gewünscht, ein nochmals erweiterter Bereich Signage, Werbemittelproduktion und Outdoor-Media sein, sei es klassisch hergestellt oder rein digital. &lt;br&gt;&lt;br&gt;Und natürlich werden auf einer eigenen Bühne auch wieder die CEE Wrap-Masters abgehalten werden. Ebenfalls wieder Teil der Xfair 2019 ist eine eigene Printers Lounge, in der sich Druckdienstleiter und besonders Spezial-Anbieter präsentieren können. Natürlich werden sich dort auch wieder Institutionen und Verbände präsentieren können. &lt;br&gt;&lt;br&gt;Auch eine klassische Print- und Buchbinder-Werkstatt wird wieder eingerichtet werden in der live auf historischen Gerätschaften produziert wird. &lt;br&gt;&lt;br&gt;Noch ein zusätzliches Thema auf der Xfair hat sich ergeben: Imaging – Fotografie, Foto- und Studiotechnik, Bildbearbeitung, Datenhandling... &lt;br&gt;&lt;br&gt;Ein besonderes Highlight der Xfair 2019 wird im kommenden Jahr aber der gesamte Verpackungsbereich sein. Unter dem Namen packX wird erstmals seit Jahren wieder ein eigener Verpackungsevent in Österreich stattfinden. Schon bei der Xfair 2017 waren ja einige Aussteller aus dem Verpackungsbereich vertreten – 2019 wird es für den Bereich Verpackung aber eine komplett eigenständige Infrastruktur geben. So ist für die packX in der Marx-Halle auch ein eigener Bereich reserviert.&lt;br&gt;&lt;br&gt;https://www.facebook.com/events/249137675665506/</t>
  </si>
  <si>
    <t>https://www.google.com/calendar/event?eid=Xzc0cGo2YzlwNWtwajZjMWs2Y3AzMGUyMGM1bzZpYmprZDVtbWFiamNmNCBtZTZ2NXNybTd1dG1naXRyZHI2N3RlcXE3a0Bn&amp;ctz=Europe/Vienna</t>
  </si>
  <si>
    <t>Seminar 'PNOZmulti – Programmierung und Service'</t>
  </si>
  <si>
    <t>Pilz AT</t>
  </si>
  <si>
    <t>Die Anwendung des PNOZmulti Configurators will gelernt sein! Im Seminar „PNOZmulti – Programmierung und Service“ im Schulungszentrum Pilz Wien von 26.-28.03.2019. Jetzt anmelden: https://lnkd.in/d7TPEUg&lt;br&gt;&lt;br&gt;https://www.facebook.com/events/152918148974119/?event_time_id=152918158974118</t>
  </si>
  <si>
    <t>https://www.google.com/calendar/event?eid=Xzc0cGo2YzlwNWtwajZjMWs2Y3AzMGVhMGM1bzZpYmprZDVtbWFiamNmNCBtZTZ2NXNybTd1dG1naXRyZHI2N3RlcXE3a0Bn&amp;ctz=Europe/Vienna</t>
  </si>
  <si>
    <t>Hội nghị quốc tế 2019 về biến đổi khí hậu và vai trò của NLHN</t>
  </si>
  <si>
    <t>Vienna International Centre</t>
  </si>
  <si>
    <t>Giới thiệu hội nghị quốc tế để mọi người quan tâm. Xem Chi tiết đăng ký hội nghị gửi bài và tham dự tại trang web: https://www.iaea.org/atoms4climate.&lt;br&gt;&lt;br&gt;https://www.facebook.com/events/570720053403930/</t>
  </si>
  <si>
    <t>https://www.google.com/calendar/event?eid=Xzc0cGo2YzlwNWtwajZjMWs2Y3AzMmMyMGM1bzZpYmprZDVtbWFiamNmNCBtZTZ2NXNybTd1dG1naXRyZHI2N3RlcXE3a0Bn&amp;ctz=Europe/Vienna</t>
  </si>
  <si>
    <t>RAuszeit</t>
  </si>
  <si>
    <t>Bakery@Hotel Daniel</t>
  </si>
  <si>
    <t>#|R|AUSZEIT&lt;br&gt;&lt;br&gt;Du möchtest dem Alltag entfliehen und eine kleine Auszeit in fröhlicher Gesellschaft verbringen?&lt;br&gt;&lt;br&gt;Dann bist Du beim #|R|AUSZEIT-EVENT genau richtig!&lt;br&gt;&lt;br&gt;Ich entdecke mit Freude neue Locations, lerne gerne neue Leute kennen und ich liebe Gespräche über den Sinn des Lebens.&lt;br&gt;Und da das mit dem Quatschen in Gesellschaft einfach besser klappt (und so vor allem keiner schief guckt), veranstalte ich die&lt;br&gt;#|R|AUSZEIT-EVENTS, bei denen sich all das wunderbar verbinden lässt *grins.&lt;br&gt;&lt;br&gt;Wenn Du dabei sein möchtest, gib mir bitte bis max. 5 Tage vor dem Event Bescheid, damit ich ein Plätzchen für Dich mitreservieren kann – ich freue mich auf Dich!&lt;br&gt;&lt;br&gt;Kosten: &lt;br&gt;Das Event ist kostenlos, Konsumationen vorort sind selbst zu bezahlen.&lt;br&gt;&lt;br&gt;Location:&lt;br&gt;Baker@Hotel Daniel&lt;br&gt;Landstraßer Gürtel 5&lt;br&gt;1030 Wien&lt;br&gt;(Achtung - Kurzparkzone bis 22h!)&lt;br&gt;&lt;br&gt;weitere #|R|AUSZEIT-EVENTS finden in unregelmäßigen Abständen in unterschiedlichen Locations statt!&lt;br&gt;Einen Überblick findest Du auf https://www.rosakainz.at/veranstaltungen/ bzw. https://www.facebook.com/pg/RosaKainzLifeDesign/events/&lt;br&gt;&lt;br&gt;https://www.facebook.com/events/1397529320395224/</t>
  </si>
  <si>
    <t>https://www.google.com/calendar/event?eid=Xzc0cGo2YzlwNWtwajZjMWs2Y3AzMmQyMGM1bzZpYmprZDVtbWFiamNmNCBtZTZ2NXNybTd1dG1naXRyZHI2N3RlcXE3a0Bn&amp;ctz=Europe/Vienna</t>
  </si>
  <si>
    <t>Welcome Week with ESN Buddynetwork TU Wien</t>
  </si>
  <si>
    <t>ESN Buddynetwork TU Wien</t>
  </si>
  <si>
    <t>Welcome to Vienna!&lt;br&gt;&lt;br&gt;Ready to start your Erasmus semester? We defintely are! We prepared an awesome program for you, to get around in Vienna, meet your fellow Erasmus collegues and spend a perfect first week here!&lt;br&gt;&lt;br&gt;Who are we actually? We are the Erasmus Student Network (ESN) at TU Wien. We know, it can be confusing, there are other ESN sections at other universities - but it's pretty simple, we are the same organisation, just different teams =) We are here to take care of you, to make your Erasmus semester the best in your life!&lt;br&gt;(and yes, it's ok to cheat and join other section's events ;) )&lt;br&gt;&lt;br&gt;*****************************************************************************&lt;br&gt;&lt;br&gt;Our program for the Welcome Week:&lt;br&gt;&lt;br&gt;► Monday, September 30th: &lt;br&gt;* Burgtheater Tour with ESN&lt;br&gt;https://www.facebook.com/events/351350205745201/&lt;br&gt;* Gaming Evening with ESN:&lt;br&gt;https://www.facebook.com/events/444688769483168/&lt;br&gt;&lt;br&gt;► Tuesday, October 1st: &lt;br&gt;* Welcome Picnic with ESN&lt;br&gt;https://www.facebook.com/events/388135795179625/&lt;br&gt;* Travel-Shack with ESN&lt;br&gt;&lt;br&gt;► Wednesday, September 4th: &lt;br&gt;* Schönbrunn Tour with ESN&lt;br&gt;https://www.facebook.com/events/2148366385460608/&lt;br&gt;&lt;br&gt;► Thursday, September 5th:&lt;br&gt;* TU Tour with ESN&lt;br&gt;https://www.facebook.com/events/668238236993009/&lt;br&gt;&lt;br&gt;► Friday, September 6th:&lt;br&gt;* Day 1 of Welcome Weekend&lt;br&gt;https://www.facebook.com/events/722773164841952/&lt;br&gt;* Welcome Party with ESN&lt;br&gt;https://www.facebook.com/events/499902194154508/?ti=cl&lt;br&gt;&lt;br&gt;We can't wait to meet you!&lt;br&gt;Your ESN Buddynetwork TU Team&lt;br&gt;&lt;br&gt;https://www.facebook.com/events/503681623784263/</t>
  </si>
  <si>
    <t>https://www.google.com/calendar/event?eid=Xzc0cGo2YzlwNWtwajZjMWs2Y3AzMmRhMGM1bzZpYmprZDVtbWFiamNmNCBtZTZ2NXNybTd1dG1naXRyZHI2N3RlcXE3a0Bn&amp;ctz=Europe/Vienna</t>
  </si>
  <si>
    <t>Interactive Video Marketing Breakfast: Social Selling &amp; Community Building</t>
  </si>
  <si>
    <t>𝗜𝘀 𝘁𝗵𝗶𝘀 𝘄𝗼𝗿𝗸𝘀𝗵𝗼𝗽 𝗳𝗼𝗿 𝗺𝗲?&lt;br&gt;“To be successful and grow your business and revenues, you must match the way you market your products with the way your prospects learn about and shop for your products.” - Brian Halligan, Hubspot&lt;br&gt;&lt;br&gt;Nowadays many people are aware of the fact that videos are the most authentic and powerful tool to stand out of the noise and to communicate effectively with their target audience. Businesses and marketers who used video ended up growing revenue 49% faster than non-video users (Vidyard).&lt;br&gt;&lt;br&gt;Unfortunately, most do not know how to integrate videos in their consumer cycle nor how to leverage it to connect with their following.&lt;br&gt;&lt;br&gt;𝗪𝗵𝘆 𝗶𝗻𝘃𝗲𝘀𝘁 𝗶𝗻 𝘃𝗶𝗱𝗲𝗼 𝗺𝗮𝗿𝗸𝗲𝘁𝗶𝗻𝗴?&lt;br&gt;Investing in video marketing helps you to:&lt;br&gt;✔ communicate with your audience in real-time and strengthen your relationship&lt;br&gt;✔ educate your audience the way they want to hear about new products (⅔ prefer video)&lt;br&gt;✔ ask prospects for real feedback (1:1 or polls)&lt;br&gt;✔ grab and hold the users' attention regardless of the noisy competition&lt;br&gt;✔ take advantage of algorithms’ video preferences incl. SEO&lt;br&gt;✔ simplify complex topics and the way users learn about news&lt;br&gt;✔ stay relevant in 2019 and further&lt;br&gt;&lt;br&gt;In 2019, the future of communicating and selling is through video. Personal and engaging stories, not facts and figures, resonate with people. &lt;br&gt;&lt;br&gt;Learn from international videographer and creative director Sandra Noll and international marketing strategist Bettina Wittmann how video can propel your growth and avoid to be forgotten.&lt;br&gt;&lt;br&gt;𝗪𝗼𝗿𝗸𝘀𝗵𝗼𝗽 𝗿𝗲𝘀𝘂𝗹𝘁𝘀: '𝗪𝗵𝗮𝘁 𝘄𝗶𝗹𝗹 𝗜 𝗴𝗲𝘁 𝗳𝗿𝗼𝗺 𝘁𝗵𝗶𝘀 𝘄𝗼𝗿𝗸𝘀𝗵𝗼𝗽?'&lt;br&gt;“Online video is the Swiss army knife of internet marketing. It really can be used all over the customer lifecycle, whether it’s customer service, marketing, or even recruitment.” – Mark Robertson&lt;br&gt;&lt;br&gt;In this workshop, you will:&lt;br&gt;✔ understand the current trends in the media landscape better&lt;br&gt;✔ identify multiple ways to leverage various video styles on everchanging platforms&lt;br&gt;✔ learn more about your target audience and the right tone of voice&lt;br&gt;✔ get a feeling for authentic vs. professional storytelling&lt;br&gt;✔ learn simple video techniques and feel more comfortable on camera through our exercises (smartphone or DSLR camera)&lt;br&gt;✔ see how to optimize elements for professional videos (audio, lighting, composition)&lt;br&gt;✔ know how to effectively distribute your video content throughout the customer journey and take advantage of algorithms&lt;br&gt;✔ get access to our equipment recommendations and toolkit to get you results faster and more easily with our without having a professional team supporting you&lt;br&gt;&lt;br&gt; 𝗪𝗵𝗼 𝗶𝘀 𝘁𝗵𝗶𝘀 𝘄𝗼𝗿𝗸𝘀𝗵𝗼𝗽 𝗳𝗼𝗿?&lt;br&gt;✔ Corporate executives who understood the change in the market and want to improve the way they work with agencies or within their team&lt;br&gt;✔ Corporate employees who require knowledge about video marketing for the business' growth&lt;br&gt;✔ Business owners&lt;br&gt;✔ Small- and medium-sized companies (SME's)&lt;br&gt;✔ Everyone, who wants to build a brand in 2019 and stay relevant&lt;br&gt;&lt;br&gt;More information can be found on Eventbrite.&lt;br&gt;&lt;br&gt;We are looking forward to welcoming you to this exclusive workshop. &lt;br&gt;&lt;br&gt;Feel free to share this event with colleagues and business partners.&lt;br&gt;&lt;br&gt;&lt;br&gt;https://www.facebook.com/events/327385581285853/</t>
  </si>
  <si>
    <t>https://www.google.com/calendar/event?eid=Xzc0cGo2YzlwNWtwajZjMWs2Y3AzMmUyMGM1bzZpYmprZDVtbWFiamNmNCBtZTZ2NXNybTd1dG1naXRyZHI2N3RlcXE3a0Bn&amp;ctz=Europe/Vienna</t>
  </si>
  <si>
    <t>Spritzers with PRIME MOVERS</t>
  </si>
  <si>
    <t>Pickwick's International Pub, Book and Video store</t>
  </si>
  <si>
    <t>PRIME MOVERS provides full scholarships to a hands-on leadership program for young people passionate about social and environmental change.&lt;br&gt;&lt;br&gt;The applications for the scholarships to the PRIME MOVERS program are currently open. &lt;br&gt;&lt;br&gt;You only need your CV to apply here:&lt;br&gt;https://www.theprimemovers.org/apply/&lt;br&gt;&lt;br&gt;Wondering if you're eligible?&lt;br&gt;Answer 5 yes-or-no questions to instantly find out: https://www.theprimemovers.org&lt;br&gt;&lt;br&gt;We are keeping it fun and simple! Come, grab a drink and ask us all about the program.&lt;br&gt;&lt;br&gt;&gt; &gt; &gt; How to register and attend:&lt;br&gt;1) Click 'Going'&lt;br&gt;2) Drop by any time between 18:30 and 22:30. &lt;br&gt;&lt;br&gt;Who are your favorite change makers around you? Invite them!&lt;br&gt;&lt;br&gt;All details are under https://www.theprimemovers.org/&lt;br&gt;&lt;br&gt;Who are we looking for?&lt;br&gt;&gt; individuals passionate about sustainability, gender equality and/or effects of digitalisation on our society&lt;br&gt;&gt; Ideally you have at least 3-4 semesters left in your studies (you do not have to be enrolled in a university to apply)&lt;br&gt;&gt; You realistically have 5-10 hours a week to dedicate to PRIME MOVERS&lt;br&gt;&lt;br&gt;_________________________________________________________________&lt;br&gt;You want us to remind you before the application deadline? Sign up to our newsletter here: https://www.theprimemovers.org&lt;br&gt;___________________________________________________________________&lt;br&gt;&lt;br&gt;&lt;br&gt;The PRIME MOVERS program simplified:&lt;br&gt;We follow the 3 E's:&lt;br&gt;&lt;br&gt;&gt;&gt;&gt; Education: we hold workshops on social entrepreneurship skills ranging from branding to emotional intelligence.&lt;br&gt;&lt;br&gt;&gt;&gt;&gt; Engagement: you apply your learnings in impactful initiatives spending 5-10 hours a week. Here is a list of our current initiatives: https://www.theprimemovers.org/our-ventures/&lt;br&gt;&lt;br&gt;&gt;&gt;&gt; Employment: after completing the program, you get a chance to work in organisations that are making the world a better place. &lt;br&gt;&lt;br&gt;You want us to remind you before the application deadline? Sign up to our newsletter here: https://www.theprimemovers.org&lt;br&gt;&lt;br&gt;https://www.facebook.com/events/412096736332235/</t>
  </si>
  <si>
    <t>https://www.google.com/calendar/event?eid=Xzc0cGo2YzlwNWtwajZjMWs2Y3AzMmVhMGM1bzZpYmprZDVtbWFiamNmNCBtZTZ2NXNybTd1dG1naXRyZHI2N3RlcXE3a0Bn&amp;ctz=Europe/Vienna</t>
  </si>
  <si>
    <t>Die richtige Strategie für Facebook &amp; Instagram finden!</t>
  </si>
  <si>
    <t>Gemeinsam mit dem WEKA-Fachverlag geben die Goldkinder ihr Expertenwissen in diesem Seminar zum Thema 'Facebook-Marketing Strategien' zum Besten.&lt;br&gt;&lt;br&gt;Gerade jetzt, in unruhigen digitalen Zeiten, wissen viele Unternehmen in Österreich nicht, wie oder ob sie Instagram &amp; Facebook in ihren Kommunikationsmix mitaufnehmen sollen oder, so sie eine erste Präsenz in diesen Netzwerken bereits aufgebaut haben, schöpfen sie das Potenzial bei Weitem nicht aus. Einerseits mangelt es an einer konsistenten Strategie, andererseits werden die Potentiale und Möglichkeiten falsch bewertet oder es hapert in der Umsetzung. &lt;br&gt;&lt;br&gt;Das Seminar behandelt nicht nur das korrekten Einrichten und Aufsetzen der Channels, sondern hilft beim Finden der eigenen Social Media Strategie, gibt Tipps zum optimalen Einsatz des oft unterschätzten Werbeanzeigenmanagers inkl. dem zielgenauen Targeting und sinnvollen KPIs. Zudem bietet sich die Möglichkeit über Insights zu anderen erfolgreichen Marken Inspiration zu sammeln für die eigenen Brand. &lt;br&gt;&lt;br&gt;https://www.facebook.com/events/316313099072045/</t>
  </si>
  <si>
    <t>https://www.google.com/calendar/event?eid=Xzc0cGo2YzlwNWtwajZjMWs2Y3AzNGMyMGM1bzZpYmprZDVtbWFiamNmNCBtZTZ2NXNybTd1dG1naXRyZHI2N3RlcXE3a0Bn&amp;ctz=Europe/Vienna</t>
  </si>
  <si>
    <t>MBSR – 8 Wochen-Kurs nach John Kabat-Zinn</t>
  </si>
  <si>
    <t>FOKUS Wien Seminarzentrum, Neubaugasse 44/2/12, 1070 Wien</t>
  </si>
  <si>
    <t>-&gt; Wenn du lernen willst wie du mitwiederkehrenden&lt;br&gt;Gedanken und negativen Emotionen besser umgehst, &lt;br&gt;-&gt; wie du deine Stressmuster besser kennenlernst und diese verändern kannst, &lt;br&gt;-&gt; wie du das Thema Achtsamkeit langfristig in dein Leben integrieren kannst&lt;br&gt;&lt;br&gt;dann bist du hier bei dem MBSR KURS richtig! Freue mich auf deine Anfragen - www.mindfullife.at&lt;br&gt;___________________________________________________&lt;br&gt;Was erwartet Dich in einem 8-wöchigen MBSR-Kurs?&lt;br&gt;&lt;br&gt;Ein MBSR-Kurs ist vor allem erfahrungsbezogen. Viele Achtsamkeitsübungen ermöglichen Dir besser in die Wahrnehmung und ins Spüren zu kommen.&lt;br&gt;&lt;br&gt;Die Kernelemente unseres Trainingsprogramms:&lt;br&gt;&lt;br&gt;• Achtsame Körperübungen im liegen (Body Scan) und in Bewegung (sanftes Yoga u.a.)&lt;br&gt;• Sitzmeditation (Atem, Körperempfindungen, Gedanken, Gefühle, …)&lt;br&gt;• Gehmeditation&lt;br&gt;• Erfahrungsaustausch und Reflexion in der Gruppe&lt;br&gt;• Begleitende, regelmäßige Übungspraxis zuhause (30-45 min.)&lt;br&gt;• Tag der Achtsamkeit/Stille&lt;br&gt;&lt;br&gt;Wir erarbeiten unter anderem gemeinsam folgende Themen&lt;br&gt;…Achtsamkeit in Deinen Alltag integrieren&lt;br&gt;…Lerne mit Stress zukünftig anders umgehen&lt;br&gt;…Unterscheidung von Stressauslöser &amp; -reaktionen&lt;br&gt;…Mit schwierigen Gefühlen und Körperempfindungen umzugehen&lt;br&gt;…Einfluss von Denkmustern und Einstellungen zu erkennen&lt;br&gt;…Bewusstes Essen und achtsames Genießen&lt;br&gt;&lt;br&gt;Was bekommst Du von mir?&lt;br&gt;&lt;br&gt;• Kostenfreie Informationsabend (19.3. Fokus Seminarzentrum)&lt;br&gt;• Ein persönliches/telefonisches Vorgespräch&lt;br&gt;• 8 wöchentliche Kurseinheiten à 2,5 Stunden&lt;br&gt;• Wöchentlichen Erfahrungsaustausch der Kursteilnehmer&lt;br&gt;• CD oder „mp3-Files“ mit angeleiteten Achtsamkeitsübungen&lt;br&gt;• Tag der Achtsamkeit und Stille zur Vertiefung des Gelernten&lt;br&gt;• Umfangreiches Kurshandbuch (100 Seiten)&lt;br&gt;&lt;br&gt;Was gibt es sonst noch wichtiges zu wissen?&lt;br&gt;&lt;br&gt;• Wir üben ihn Kleingruppen von mind. 6 – max. 10 Personen.&lt;br&gt;• Du kommst wie Du bist, Du benötigst keine Vorkenntnisse&lt;br&gt;• Der Body Scan und die Sitzmeditation können natürlich auch auf Sesseln durchgeführt werden.&lt;br&gt;• Die im Kurs durchgeführten Yogaübungen sind ausgesucht sanft und somit einfach durchführbar.&lt;br&gt;&lt;br&gt;Mit wem:&lt;br&gt;Mag.a. Barbara Ertl (Achtsamkeitstrainerin &amp; Coach, MBSR Lehrerin, Mindful Hatha Yoga Lehrerin)&lt;br&gt;&lt;br&gt;Wo: FOKUS Wien Seminarzentrum, Neubaugasse 44/2/12, 1070 Wien&lt;br&gt;&lt;br&gt;Wann: Dienstag &lt;br&gt;8.10./15.10./22.10./29.10./5.11./12.11./19.11./26.11.2019&lt;br&gt;„Tag der Stille“: Sonntag 17.11..2019 10:00 - 15.30Uhr&lt;br&gt;&lt;br&gt;Kosten: 420€&lt;br&gt;&lt;br&gt;Anmeldung unter: Barbara@mindfullife.at&lt;br&gt;Mehr Infos unter: www.mindfullife.at&lt;br&gt;+43 699/15015000&lt;br&gt;&lt;br&gt;https://www.facebook.com/events/741188829631897/?event_time_id=741188839631896</t>
  </si>
  <si>
    <t>https://www.google.com/calendar/event?eid=Xzc0cGo2YzlwNWtwajZjMWs2Y3AzNGNpMGM1bzZpYmprZDVtbWFiamNmNCBtZTZ2NXNybTd1dG1naXRyZHI2N3RlcXE3a0Bn&amp;ctz=Europe/Vienna</t>
  </si>
  <si>
    <t>Welcome Reception for International Exchange Students</t>
  </si>
  <si>
    <t>International Office @ University of Vienna</t>
  </si>
  <si>
    <t>Welcome to the University of Vienna!&lt;br&gt;&lt;br&gt;Vice-Rector for Research and International Affairs Prof. Dr. Jean-Robert Tyran and the International Office cordially invite all exchange students at the University of Vienna to a Welcome Reception.&lt;br&gt;&lt;br&gt;Registration is required!&lt;br&gt;Information on registration: https://international.univie.ac.at&lt;br&gt;&lt;br&gt;https://www.facebook.com/events/2374987729495080/</t>
  </si>
  <si>
    <t>https://www.google.com/calendar/event?eid=Xzc0cGo2YzlwNWtwajZjMWs2Y3AzNGQyMGM1bzZpYmprZDVtbWFiamNmNCBtZTZ2NXNybTd1dG1naXRyZHI2N3RlcXE3a0Bn&amp;ctz=Europe/Vienna</t>
  </si>
  <si>
    <t>ML Space Law Moot Court- Start of Selection Process &amp; Info-Event</t>
  </si>
  <si>
    <t>SEM 44, Staircase 2, Juridicum, Vienna</t>
  </si>
  <si>
    <t>Are you motivated to dedicate yourself to the extraordinary field of space law for 8 months, to strengthen your argumentation skills and to gain exciting experiences?&lt;br&gt;&lt;br&gt;Learn how to become a member of this year's Manfred Lachs Space Law Moot Court team representing the University of Vienna.&lt;br&gt;&lt;br&gt;At this event the details of the selection process are going to be released and phase 1 will start right after the session.&lt;br&gt;&lt;br&gt;For more details visit our Website https://spacelaw.univie.ac.at/selection-process/&lt;br&gt;or contact Clara Baumgartner under clara.baumgartner@univie.ac.at&lt;br&gt;&lt;br&gt;https://www.facebook.com/events/463006274429790/</t>
  </si>
  <si>
    <t>https://www.google.com/calendar/event?eid=Xzc0cGo2YzlwNWtwajZjMWs2Y3AzNGRhMGM1bzZpYmprZDVtbWFiamNmNCBtZTZ2NXNybTd1dG1naXRyZHI2N3RlcXE3a0Bn&amp;ctz=Europe/Vienna</t>
  </si>
  <si>
    <t>Synology Workshop Wien</t>
  </si>
  <si>
    <t>JETZT ANMELDEN: https://event.synology.com/de-de/workshop_2019_europe/Vienna&lt;br&gt;&lt;br&gt;Synology Global Workshops&lt;br&gt;&lt;br&gt;Unsere Workshops finden 2019 im deutschsprachigen Raum in 12 Städten und an 16 Veranstaltungstagen statt. Sie richten sich an Händler und Distributoren von Synology Produkten sowie an Business-Anwender. &lt;br&gt;&lt;br&gt;Nutzen Sie Ihre Möglichkeit technisches Tiefenwissen zu Synology Hard- und Software zu erhalten. Darüber hinaus haben Sie die Gelegenheit sich direkt mit unseren Experten auszutauschen und Ihre Fragen zu stellen. Außerdem erwarten Sie als Teilnehmer exklusive Angebote unserer Produkte. &lt;br&gt;&lt;br&gt;Das Teilnehmerkontingent ist begrenzt!&lt;br&gt;&lt;br&gt;https://www.facebook.com/events/327953864520692/</t>
  </si>
  <si>
    <t>https://www.google.com/calendar/event?eid=Xzc0cGo2YzlwNWtwajZjMWs2Y3AzNGRpMGM1bzZpYmprZDVtbWFiamNmNCBtZTZ2NXNybTd1dG1naXRyZHI2N3RlcXE3a0Bn&amp;ctz=Europe/Vienna</t>
  </si>
  <si>
    <t>Sparkling Science Kongress 2019</t>
  </si>
  <si>
    <t>Sparkling Science Kongress&lt;br&gt;&lt;br&gt;Datum: 07.10.2019 10:00 - 18:00&lt;br&gt;Ort: TU Wien, Karlsplatz 13, 1040 Wien&lt;br&gt;&lt;br&gt;Seit 2007 gelingt es dem Forschungsprogramm Sparkling Science, hochwertige Forschung mit voruniversitärer Nachwuchsförderung zu verbinden: Mehr als 95.000 beteiligte Schülerinnen und Schüler arbeiteten und arbeiten gemeinsam mit über 4.200 Forschenden sowie knapp 2.600 Lehrpersonen im Rahmen von 299 Forschungsprojekten an aktuellen Forschungsfragen.&lt;br&gt;&lt;br&gt;In dieser Zeit hat Sparkling Science in den beteiligten Institutionen – Forschungseinrichtungen wie Schulen – zum Teil große Systemveränderungen bewirkt. Diese institutionellen Wirkungen wurden umfassend in einer Studie evaluiert und werden im Rahmen des nächsten Sparkling Science-Kongresses am 7. Oktober 2019 an der TU Wien präsentiert und diskutiert.&lt;br&gt;&lt;br&gt;Der Kongress geht zum einen den Fragen nach, wie sich die Zusammenarbeit von Forschungs- und Bildungseinrichtungen weiterentwickelt hat und welche neuen Kompetenzen bei den Beteiligten entstanden sind.&lt;br&gt;&lt;br&gt;Zum anderen sollen gemeinsam mit an den Projekten beteiligten Schülerinnen und Schülern, Forschenden sowie Lehrpersonen Best Practice-Beispiele aufgezeigt und neue Ideen gefunden werden, wie die Zusammenarbeit von Wissenschaft und Schule über das Programm Sparkling Science hinaus noch weiterhin gestärkt werden kann.&lt;br&gt;&lt;br&gt;Abgeschlossen wird der Kongresstag mit einer gemeinsamen Feier der Erfolge des innovativen Forschungsprogramms.&lt;br&gt;&lt;br&gt;Weitere Informationen &amp; Anmeldung auf: www.sparklingscience.at&lt;br&gt;&lt;br&gt;https://www.facebook.com/events/2067073140269188/</t>
  </si>
  <si>
    <t>https://www.google.com/calendar/event?eid=Xzc0cGo2YzlwNWtwajZjMWs2Y3AzNGRxMGM1bzZpYmprZDVtbWFiamNmNCBtZTZ2NXNybTd1dG1naXRyZHI2N3RlcXE3a0Bn&amp;ctz=Europe/Vienna</t>
  </si>
  <si>
    <t>Do it yourself: Einnahmen-Ausgaben-Rechnung kompakt</t>
  </si>
  <si>
    <t>Technologiezentrum Seestadt</t>
  </si>
  <si>
    <t>Auch bei der vereinfachten Gewinnermittlung der Einnahmen-Ausgaben-Rechnung gelten wichtige Regeln, um Gewinn und Verlust der unternehmerischen Tätigkeit gesetzeskonform und korrekt zu ermitteln. In diesem Workshop lernen Sie anhand konkreter Beispiele ganz praxisnah die Grundlagen und Ausnahmen der Berechnung kennen.&lt;br&gt;&lt;br&gt;Veranstaltungszeit/Ort:&lt;br&gt;07.10.2019 von 09:30 - 16:00 Uhr&lt;br&gt;&lt;br&gt;Technologiezentrum Seestadt &lt;br&gt;Seestadtstraße 27 &lt;br&gt;Wien 1220 Österreich &lt;br&gt;&lt;br&gt;https://www.facebook.com/events/906904702993087/</t>
  </si>
  <si>
    <t>https://www.google.com/calendar/event?eid=Xzc0cGo2YzlwNWtwajZjMWs2Y3AzNGUyMGM1bzZpYmprZDVtbWFiamNmNCBtZTZ2NXNybTd1dG1naXRyZHI2N3RlcXE3a0Bn&amp;ctz=Europe/Vienna</t>
  </si>
  <si>
    <t>Ideas are great! &lt;br&gt;But they remain ideas, unless they are being executed.&lt;br&gt;&lt;br&gt;As part of our ready2build your MVP Hackathon, you and your team will help solving a challenge such as:&lt;br&gt;&lt;br&gt;- Creating a product that analyzes social networks before elections, to detect external interference 🗳️&lt;br&gt;- Develop a game to help children strengthen their emotional skills 🎮&lt;br&gt;- A real estate recommendation system 🏘️&lt;br&gt;- Automatically filling custom clearance forms using natural language processing 🛃&lt;br&gt;&lt;br&gt;... and many more!&lt;br&gt;&lt;br&gt;YOU get to choose what you will work on during the weekend, while we'll take care of the fun part, ensure you'll be getting to know more people &amp; create new connections.&lt;br&gt;&lt;br&gt;Our jury is made of key people in the Austrian start-up scene, and they will decide which teams gets the AWESOME PRIZES that we have to offer.&lt;br&gt;&lt;br&gt;Sounds interesting? Are you ready to change the world with us?&lt;br&gt;So - register now! (it's 100% free!) 💸&lt;br&gt;https://www.ready-2-build-your-mvp.com&lt;br&gt;&lt;br&gt;https://www.facebook.com/events/1293554604128452/</t>
  </si>
  <si>
    <t>https://www.google.com/calendar/event?eid=Xzc0cGo2YzlwNWtwajZjMWs2Y3AzNmMyMGM1bzZpYmprZDVtbWFiamNmNCBtZTZ2NXNybTd1dG1naXRyZHI2N3RlcXE3a0Bn&amp;ctz=Europe/Vienna</t>
  </si>
  <si>
    <t>the female factor masterclass | your personal vision</t>
  </si>
  <si>
    <t>The clearer you are on what you want, the more confidently you can show up every day to make it happen.&lt;br&gt;&lt;br&gt;what is this masterclass about?&lt;br&gt;&lt;br&gt;Make 2020 your year and finally create your own Vision Board. / Knowing exactly who you want to be in this world, helps you gain respect from others and at the same time sets healthy boundaries easier to stay on track with your career + life goals.&lt;br&gt;&lt;br&gt;who will you learn from?&lt;br&gt;&lt;br&gt;Lilly Beyond is Internal Communications Trainer &amp; Confidence Coach at BEYOND Consulting. She has been working in innovation &amp; branding for the past 10+ years, mainly as Managing Director of a multiple 7-figure business living and working in the US, Europe, Japan, and Africa. After all these years and adventures Lilly came to realise, the change we all thirst for won't happen on a technological level, it will happen on a mental one. That's why she dedicates this next chapter of her life helping like-minded women achieve greatness in their lives through mental empowerment and Lean Self Coaching, lately as Internal Communications Trainer for Fortune500 companies.&lt;br&gt;&lt;br&gt;who is this masterclass for?&lt;br&gt;&lt;br&gt;This masterclass is for all women who aim to be more true to themselves and who want to create their own vision board and turn it into reality.&lt;br&gt;--&lt;br&gt;&lt;br&gt;about the female factor.&lt;br&gt;The female factor empowers driven women to hack their potential through tailor-made experiences and know-how. We believe impactful mentorship, dedicated knowledge and personalized events can change the game.&lt;br&gt;We want every ambitious woman to wake up in the morning knowing that she has what it takes to do whatever the F she wants.&lt;br&gt;&lt;br&gt;about the inner circle.&lt;br&gt;The inner circle is the members-only community by the female factor. Members get access to highly curated, impactful workshops, mentoring sessions, and exclusive events.&lt;br&gt;&lt;br&gt;This masterclass is part of the inner circle offer and free for all members. If you're not a member yet, you can become one via www.femalefactor.global/membership. Members will get their access codes via mail. Paid tickets for non-members are available via Eventbrite. &lt;br&gt;&lt;br&gt;Join the movement: www.femalefactor.global&lt;br&gt;&lt;br&gt;https://www.facebook.com/events/344799599734780/</t>
  </si>
  <si>
    <t>https://www.google.com/calendar/event?eid=Xzc0cGo2YzlwNWtwajZjMWs2Y3AzOGNhMGM1bzZpYmprZDVtbWFiamNmNCBtZTZ2NXNybTd1dG1naXRyZHI2N3RlcXE3a0Bn&amp;ctz=Europe/Vienna</t>
  </si>
  <si>
    <t>Franchise-Newcomer-Workshop/ Kooperation mit System:Franchising</t>
  </si>
  <si>
    <t>https://www.google.com/calendar/event?eid=Xzc0cGo2YzlwNWtwajZjMWs2Y3AzOGNpMGM1bzZpYmprZDVtbWFiamNmNCBtZTZ2NXNybTd1dG1naXRyZHI2N3RlcXE3a0Bn&amp;ctz=Europe/Vienna</t>
  </si>
  <si>
    <t>Facing the giants: Finanzamt und Sozialversicherungsanstalt</t>
  </si>
  <si>
    <t>Die größte Angst von Gründerinnen und Unternehmern ist leicht beschrieben: Voraus- und Nachzahlungen an Finanzamt und Sozialversicherungsanstalt. Wer jedoch das Rechtssytem und die dahinter liegenden Abwicklungsprozesse versteht, muss sich vor diesen Behörden nicht fürchten. In diesem Workshop erfahren Sie Wissenswertes zum Thema Steuer- und Sozialversicherungsrecht. Anschließend sind Sie gerüstet für die Planung der notwendigen Zahlungen.&lt;br&gt;&lt;br&gt;Veranstaltungszeit/Ort:&lt;br&gt;09.10.2019 von 9:30 - 13:30 &lt;br&gt;&lt;br&gt;Technologiezentrum Seestadt &lt;br&gt;Seestadtstraße 27 &lt;br&gt;Wien 1220 Österreich &lt;br&gt;&lt;br&gt;https://www.facebook.com/events/597915824025184/</t>
  </si>
  <si>
    <t>https://www.google.com/calendar/event?eid=Xzc0cGo2YzlwNWtwajZjMWs2Y3AzOGRhMGM1bzZpYmprZDVtbWFiamNmNCBtZTZ2NXNybTd1dG1naXRyZHI2N3RlcXE3a0Bn&amp;ctz=Europe/Vienna</t>
  </si>
  <si>
    <t>Xfair / packX Print &amp; Crossmedia Show</t>
  </si>
  <si>
    <t>Bécs, Marx Halle</t>
  </si>
  <si>
    <t>packX speziell für Verpackunkbranche&lt;br&gt;Az alábbi linken ingyenes belépést biztosítunk a látogatók számára. Éljen a lehetőséggel, regisztráljon most!&lt;br&gt;&lt;br&gt;https://www.facebook.com/events/2309843242606069/</t>
  </si>
  <si>
    <t>https://www.google.com/calendar/event?eid=Xzc0cGo2YzlwNWtwajZjMWs2Y3AzOGRpMGM1bzZpYmprZDVtbWFiamNmNCBtZTZ2NXNybTd1dG1naXRyZHI2N3RlcXE3a0Bn&amp;ctz=Europe/Vienna</t>
  </si>
  <si>
    <t>Dell Technologies Forum Vienna</t>
  </si>
  <si>
    <t>Besuchen Sie das Dell Technologies Forum in Wien und verschaffen Sie sich einen Überblick über die spannenden Möglichkeiten, die Sie mit innovativer Technologie in Ihrem Unternehmen umsetzen können. Tauschen Sie sich vor Ort mit Experten aus und treiben Sie Ihre digitale Transformation voran.&lt;br&gt;&lt;br&gt;https://www.facebook.com/events/429292121018248/</t>
  </si>
  <si>
    <t>https://www.google.com/calendar/event?eid=Xzc0cGo2YzlwNWtwajZjMWs2Y3AzOGRxMGM1bzZpYmprZDVtbWFiamNmNCBtZTZ2NXNybTd1dG1naXRyZHI2N3RlcXE3a0Bn&amp;ctz=Europe/Vienna</t>
  </si>
  <si>
    <t>Design Thinking Master Modul 1 - Der Auftrag (Oktober)</t>
  </si>
  <si>
    <t>DAS ERLEBEN SIE IM DESIGN THINKING ZERTFIZIERUNG MODUL 1 - DER AUFTRAG:&lt;br&gt;- Vom Auftrag zur innovativen Lösung&lt;br&gt;- Mit Design Thinking Unternehmen verändern&lt;br&gt;- Spezialteil: Stakeholder überzeugen&lt;br&gt;&lt;br&gt;Der Design Thinking Master richtet sich an Einzelpersonen, die Design Thinking in ihr Portfolio als Berater aufnehmen wollen und bereits die Kurse Design Thinking Foundation und Design Thinking Practitioner absolviert haben und auch an Unternehmen, die Design Thinking als eigenständige Problemlösungskompetenz nutzen möchten.&lt;br&gt;&lt;br&gt;Weitere Informationen und Anmeldung unter: https://ingridgerstbach.com/termine/2019/10/design-thinking-master-modul-1-der-auftrag&lt;br&gt;&lt;br&gt;https://www.facebook.com/events/2561936300543021/</t>
  </si>
  <si>
    <t>https://www.google.com/calendar/event?eid=Xzc0cGo2YzlwNWtwajZjMWs2Y3AzOGUyMGM1bzZpYmprZDVtbWFiamNmNCBtZTZ2NXNybTd1dG1naXRyZHI2N3RlcXE3a0Bn&amp;ctz=Europe/Vienna</t>
  </si>
  <si>
    <t>- Welches Kennzahlensystem eignet sich für Ihren Betrieb&lt;br&gt;- Richtiger Einsatz und Bewertung von Kennzahlen&lt;br&gt; Mitarbeiterführung: Teambildung bestmöglich fördern, interne Kommunikation stärken&lt;br&gt;- Durchlaufzeiten, Flexibilität, Qualitätsmanagement – Ansätze für bessere Planung&lt;br&gt;- Wie Produktionsprozesse durch Lean Management verbessert werden können&lt;br&gt;- Workshop Psychologie für den Arbeitsalltag – Trotz zahlreicher Herausforderungen konstruktiv mit Mitarbeitern umgehen&lt;br&gt;- Wie Sie Ihre Aufgabe rechtssicher wahrnehmen: Know How für Nicht-Juristen&lt;br&gt;&lt;br&gt;Erweitern Sie Ihr Wissen für die Produktionsleitung – Kompakter Überblick in 4 Tagen!&lt;br&gt;&lt;br&gt;Aktuelle Informationen zum Programm, den Referenten sowie zur Anmeldung finden Sie unter www.imh.at/produktionsleiter&lt;br&gt;&lt;br&gt;https://www.facebook.com/events/335311853828239/</t>
  </si>
  <si>
    <t>https://www.google.com/calendar/event?eid=Xzc0cGo2YzlwNWtwajZjMWs2Y3AzOGVhMGM1bzZpYmprZDVtbWFiamNmNCBtZTZ2NXNybTd1dG1naXRyZHI2N3RlcXE3a0Bn&amp;ctz=Europe/Vienna</t>
  </si>
  <si>
    <t>InfSys and Friends - Stammtisch</t>
  </si>
  <si>
    <t>WEIN &amp; CO</t>
  </si>
  <si>
    <t>Our monthly Stammtisch for alumni and current students of the IS Master. As usual, feel free to invite friends, colleagues, family, pets, etc. Choose ''Going'' if you will come, so we can estimate how much place we need to book! &lt;br&gt;&lt;br&gt;The location will be communicated on a time to time basis. Feel free to come up with ideas! &lt;br&gt;&lt;br&gt;Looking forward to seeing you all! &lt;br&gt;&lt;br&gt;&lt;br&gt;&lt;br&gt;https://www.facebook.com/events/689728804779912/?event_time_id=689728828113243</t>
  </si>
  <si>
    <t>https://www.google.com/calendar/event?eid=Xzc0cGo2YzlwNWtwajZkcGk2NG9qYWUyMGM1bzZpYmprZDVtbWFiamNmNCBtZTZ2NXNybTd1dG1naXRyZHI2N3RlcXE3a0Bn&amp;ctz=Europe/Vienna</t>
  </si>
  <si>
    <t>Big Data und Privacy – Ein Spannungsfeld?</t>
  </si>
  <si>
    <t>WU matters. WU talks.Big Data und Privacy – Ein Spannungsfeld?&lt;br&gt;Info &amp; Anmeldung: wu.at/matters-big-data &lt;br&gt;&lt;br&gt;Big Data und Open Data gelten als Treibstoff für Innovationen, als das „new oil“ einer digitalen Ökonomie und Gesellschaft. Aber auch Forschung und Wissenschaft profitieren von der Digitalisierung, etwa indem bislang unzugängliche Datenbestände miteinander kombiniert werden können. &lt;br&gt;&lt;br&gt;Doch diesen Vorteilen steht ein zunehmendes Unbehagen beim Teilen persönlicher Daten und das steigende Interesse am Schutz der Privatsphäre gegenüber. Big Data und Marketing Analytics scheinen mit dem Datenschutz im Widerspruch zu stehen. Doch ist diese Skepsis gerechtfertigt? Worin bestehen die Vorteile von Big Data und Marketing Automation für Konsument/inn/en? Und müssen wir zum Schutz unserer Privatsphäre gänzlich auf diese verzichten?&lt;br&gt;&lt;br&gt;Diskussion:&lt;br&gt;Mi­cha­el Plat­zer, CEO &amp; Foun­der, Most­ly.ai&lt;br&gt;Nico March, Head of Data Ana­ly­tics, Rewe Di­gi­tal&lt;br&gt;Mi­cha­el Mrak, Ab­tei­lungs­lei­ter Com­pli­an­ce und Da­ten­schutz­be­auf­trag­ter, Ca­si­nos Aus­tria&lt;br&gt;&lt;br&gt;Moderation:&lt;br&gt;Tho­mas Reut­te­rer, De­part­ment für Mar­ke­ting, WU&lt;br&gt;&lt;br&gt;https://www.facebook.com/events/517369579025609/</t>
  </si>
  <si>
    <t>https://www.google.com/calendar/event?eid=Xzc0cGo2YzlwNWtwajZkcGk2NG9qYWVhMGM1bzZpYmprZDVtbWFiamNmNCBtZTZ2NXNybTd1dG1naXRyZHI2N3RlcXE3a0Bn&amp;ctz=Europe/Vienna</t>
  </si>
  <si>
    <t>Skills Academy Workshop: Finance Advanced</t>
  </si>
  <si>
    <t>Welthandelsplatz 1 (D1/TC neben Mensa), 1020 Wien</t>
  </si>
  <si>
    <t>https://www.google.com/calendar/event?eid=Xzc0cGo2YzlwNWtwajZkcGk2NG9qY2MyMGM1bzZpYmprZDVtbWFiamNmNCBtZTZ2NXNybTd1dG1naXRyZHI2N3RlcXE3a0Bn&amp;ctz=Europe/Vienna</t>
  </si>
  <si>
    <t>Kuratorinnenführung: Österreich - eine Erfindung?</t>
  </si>
  <si>
    <t>Haus der Geschichte Österreich</t>
  </si>
  <si>
    <t>Neue Einblicke:&lt;br&gt;Regelmäßige Themen- und KuratorInnenführungen erlauben es, die Ausstellung Aufbruch ins Ungewisse – Österreich seit 1918 aus immer wieder neuen Blickwinkeln kennenzulernen.&lt;br&gt;&lt;br&gt;Dienstag, 29. Oktober um 16:30 Uhr&lt;br&gt;Österreich - eine Erfindung?&lt;br&gt;Kuratorinnenführung mit Birgit Johler.&lt;br&gt;&lt;br&gt;Tickets an der Museumskassa erhältlich. &lt;br&gt;&lt;br&gt;https://www.facebook.com/events/2913782468648235/</t>
  </si>
  <si>
    <t>https://www.google.com/calendar/event?eid=Xzc0cGo2YzlwNWtwajZkcGk2NG9qY2NhMGM1bzZpYmprZDVtbWFiamNmNCBtZTZ2NXNybTd1dG1naXRyZHI2N3RlcXE3a0Bn&amp;ctz=Europe/Vienna</t>
  </si>
  <si>
    <t>Dipl. Ausbildung Astrologie wege zur energie®</t>
  </si>
  <si>
    <t>Speisinger Straße 4, 1130 Wien, Österreich</t>
  </si>
  <si>
    <t>https://www.google.com/calendar/event?eid=Xzc0cGo2YzlwNWtwajZkcGk2NG9qY2NpMGM1bzZpYmprZDVtbWFiamNmNCBtZTZ2NXNybTd1dG1naXRyZHI2N3RlcXE3a0Bn&amp;ctz=Europe/Vienna</t>
  </si>
  <si>
    <t>Skills Academy Workshop: Finance Basics</t>
  </si>
  <si>
    <t>https://www.google.com/calendar/event?eid=Xzc0cGo2YzlwNWtwajZkcGk2NG9qY2NxMGM1bzZpYmprZDVtbWFiamNmNCBtZTZ2NXNybTd1dG1naXRyZHI2N3RlcXE3a0Bn&amp;ctz=Europe/Vienna</t>
  </si>
  <si>
    <t>7th congress of ISIN + educational course</t>
  </si>
  <si>
    <t>InterContinental Vienna</t>
  </si>
  <si>
    <t>https://www.google.com/calendar/event?eid=Xzc0cGo2YzlwNWtwajZkcGk2NG9qY2QyMGM1bzZpYmprZDVtbWFiamNmNCBtZTZ2NXNybTd1dG1naXRyZHI2N3RlcXE3a0Bn&amp;ctz=Europe/Vienna</t>
  </si>
  <si>
    <t>Die Ringstraßenzeit</t>
  </si>
  <si>
    <t>Hofmobiliendepot • Möbel Museum Wien</t>
  </si>
  <si>
    <t>Nicht nur die Bauten der Wiener Ringstraße huldigten dem Historismus, auch die Inneneinrichtungen verwendeten die Formensprache früherer Stile. Am Hof herrschten Neobarock und Neorokoko vor. In den Gebäuden der aufstrebenden Großbürger und Industriellen waren alle Stile - teilweise in Mischformen - vertreten.&lt;br&gt;&lt;br&gt;In der Führung zeigen wir Dir sowohl höfische als auch bürgerliche Möbel dieser Zeit und gehen auf die städtebaulichen, gesellschaftlichen und historischen Rahmenbedingungen ein, unter denen die Ringstraße entstand.&lt;br&gt;&lt;br&gt;📌 27.Oktober | 11:00 Uhr&lt;br&gt;📌 1. Dezember | 11:00 Uhr&lt;br&gt;&lt;br&gt;📌 Eintritt mit Führung:&lt;br&gt;Erwachsene: € 12,50&lt;br&gt;Studenten: € 11,50&lt;br&gt;Kinder: € 7,50&lt;br&gt;&lt;br&gt;👉 Mehr Informationen: http://bit.ly/2V7vWDE&lt;br&gt;&lt;br&gt;https://www.facebook.com/events/478315093019877/</t>
  </si>
  <si>
    <t>https://www.google.com/calendar/event?eid=Xzc0cGo2YzlwNWtwajZkcGk2NG9qY2RhMGM1bzZpYmprZDVtbWFiamNmNCBtZTZ2NXNybTd1dG1naXRyZHI2N3RlcXE3a0Bn&amp;ctz=Europe/Vienna</t>
  </si>
  <si>
    <t>FEMME DMC X Alyona Alyona</t>
  </si>
  <si>
    <t>Camera Club</t>
  </si>
  <si>
    <t>https://www.google.com/calendar/event?eid=Xzc0cGo2YzlwNWtwajZkcGk2NG9qY2RpMGM1bzZpYmprZDVtbWFiamNmNCBtZTZ2NXNybTd1dG1naXRyZHI2N3RlcXE3a0Bn&amp;ctz=Europe/Vienna</t>
  </si>
  <si>
    <t>Transformation gestalten - Frauenkraftkreis für Lebensthemen</t>
  </si>
  <si>
    <t>Lindauergasse 3, 1230 Wien, Österreich</t>
  </si>
  <si>
    <t>https://www.google.com/calendar/event?eid=Xzc0cGo2YzlwNWtwajZkcGk2NG9qY2RxMGM1bzZpYmprZDVtbWFiamNmNCBtZTZ2NXNybTd1dG1naXRyZHI2N3RlcXE3a0Bn&amp;ctz=Europe/Vienna</t>
  </si>
  <si>
    <t>Mit Daten im Sport und im Marketing den Faktor Zufall verringern</t>
  </si>
  <si>
    <t>Kugeltanz</t>
  </si>
  <si>
    <t>https://www.google.com/calendar/event?eid=Xzc0cGo2YzlwNWtwajZkcGk2NG9qY2UyMGM1bzZpYmprZDVtbWFiamNmNCBtZTZ2NXNybTd1dG1naXRyZHI2N3RlcXE3a0Bn&amp;ctz=Europe/Vienna</t>
  </si>
  <si>
    <t>Skills Academy Workshop: Peak Productivity</t>
  </si>
  <si>
    <t>https://www.google.com/calendar/event?eid=Xzc0cGo2YzlwNWtwajZkcGk2NG9qY2VhMGM1bzZpYmprZDVtbWFiamNmNCBtZTZ2NXNybTd1dG1naXRyZHI2N3RlcXE3a0Bn&amp;ctz=Europe/Vienna</t>
  </si>
  <si>
    <t>Observer Academy Master Class - Journalistisch denken</t>
  </si>
  <si>
    <t>Observer</t>
  </si>
  <si>
    <t>Worauf kommt es in der Interaktion mit Journalisten an und welche Themen ziehen erfahrungsgemäß das mediale Interesse auf sich? Dieser Workshop beschäftigt sich im ersten Teil mit der inhaltlichen Aufbereitung von Presseaussendungen und Medienpitches. Im Mittelpunkt stehen dabei die Analyse von Presseaussendungen und die Entwicklung von Konzepten für Presseaussendungen. Im zweiten Teil des Workshops stehen die Kontaktaufnahme mit Journalisten im Rahmen von Medienpitches und die Kontaktpflege auf der Agenda. Der dritte Teil beschäftigt sich mit Pressekonferenzen. Es wird hier geklärt, wann diese überhaupt noch Sinn machen und worauf bei der Planung, Einladung, Umsetzung und Nachbearbeitung zu achten ist. Ein praktischer Leitfaden und Reality Check.&lt;br&gt;Zielgruppe: Aufstrebende PR-Fachleute&lt;br&gt;Vortragender: Mag. Thomas Reiter&lt;br&gt;&lt;br&gt;https://www.facebook.com/events/2302110340103870/</t>
  </si>
  <si>
    <t>https://www.google.com/calendar/event?eid=Xzc0cGo2YzlwNWtwajZkcGk2NG9qZWMyMGM1bzZpYmprZDVtbWFiamNmNCBtZTZ2NXNybTd1dG1naXRyZHI2N3RlcXE3a0Bn&amp;ctz=Europe/Vienna</t>
  </si>
  <si>
    <t>Symposium Kryptowährungen und virtuelle Finanzierungsformen</t>
  </si>
  <si>
    <t>Institut für Recht der Wirtschaft @ Universität Wien</t>
  </si>
  <si>
    <t>Schwerpunkt - Kundenbindungs- und Punkteprogramme&lt;br&gt;&lt;br&gt;Nach dem großen Erfolg des Interdisziplinären Symposiums zur Kryptowährung 2018 (23.10.2018), widmet sich die Forschungsgruppe 'Kryptowährungen und virtuelle Finanzierungsformen' (Fakultäten für Informatik, Rechtswissenschaften und Wirtschaftswissenschaften) wieder einer öffentlichen Veranstaltung bei freiem Eintritt. Dabei bieten die interdisziplinäre Vorträge Informationen zu den ökonomischen, rechtlichen und technischen Perspektiven der Kundenbindungs- und Bonusprogramme und richten sich damit ebenso an juristisch- und ökonomisch Versierte wie an die interessierte Öffentlichkeit.&lt;br&gt;&lt;br&gt;Kostenfreie Anmeldung unter:&lt;br&gt;https://cryptocurrencies.univie.ac.at/&lt;br&gt;&lt;br&gt;https://www.facebook.com/events/472971143303955/</t>
  </si>
  <si>
    <t>https://www.google.com/calendar/event?eid=Xzc0cGo2YzlwNWtwajZkcGk2NG9qZWNhMGM1bzZpYmprZDVtbWFiamNmNCBtZTZ2NXNybTd1dG1naXRyZHI2N3RlcXE3a0Bn&amp;ctz=Europe/Vienna</t>
  </si>
  <si>
    <t>Fail to Succeed: Fearless Innovation</t>
  </si>
  <si>
    <t>SUBOTRON</t>
  </si>
  <si>
    <t>SUBOTRON arcademy: &lt;br&gt;&lt;br&gt;Jason Della Rocca&lt;br&gt;Co-Founder Execution Labs (Montreal)&lt;br&gt;&lt;br&gt;While the thought of failing is scary to most, it is in fact a necessary ingredient for success. How can we foster a tolerance for failure in terms of taking risks and experimenting? If we are failing, it means we are pushing the boundaries of what is possible. This lively presentation will provide counter-intuitive insight as to why success always starts with failure and, how to best go about innovating fearlessly.&lt;br&gt; &lt;br&gt;Biography&lt;br&gt;Jason Della Rocca is a game industry entrepreneur, funding advisor, and cluster expert. He specializes in business/partnership development, pitching/funding, and ecosystem/cluster development.&lt;br&gt;As the co-founder of Executions Labs, he was a hands-on early stage investor to over 20 independent game studios from North America and Europe. Between 2000-09 he served as the executive director of the International Game Developers Association (IGDA), and was honored for his industry building efforts with the inaugural Ambassador Award at the Game Developers Conference. In 2009, Jason was named to Game Developer Magazin´s “Power50”, a list which profiles 50 of the most important contributors to the state of the game industry. As a sought after expert on the game industry, Jason has lectured at conferences and universities worldwide.&lt;br&gt;&lt;br&gt; &lt;br&gt;Die Veranstaltungsreihe wird durch die Kulturabteilung der Stadt Wien und die Bundesstelle für die Positivprädikarisierung von Computer- und Konsolenspielen (BUPP) gefördert.&lt;br&gt;&lt;br&gt;Mit freundlicher Unterstützung der Wirtschaftsagentur Wien&lt;br&gt;&lt;br&gt;&lt;br&gt;https://www.facebook.com/events/2327505897566236/</t>
  </si>
  <si>
    <t>https://www.google.com/calendar/event?eid=Xzc0cGo2YzlwNWtwajZkcGk2NG9qZWNpMGM1bzZpYmprZDVtbWFiamNmNCBtZTZ2NXNybTd1dG1naXRyZHI2N3RlcXE3a0Bn&amp;ctz=Europe/Vienna</t>
  </si>
  <si>
    <t>Präventionsprogramm für Wiener Schulen Respekt Gemeinsam Stärker</t>
  </si>
  <si>
    <t>SPÖ Wiener Bildungszentrum</t>
  </si>
  <si>
    <t>Das Projekt „Respekt: Gemeinsam Stärker“ verfolgt die Idee,&lt;br&gt;die Basis für Respekt zwischen LehrerInnen, SchülerInnen und&lt;br&gt;Eltern zu fördern. Die Stadt Wien will damit den Herausforderungen&lt;br&gt;im Schulalltag begegnen: Besonderer Augenmerk gilt&lt;br&gt;dabei der Abwertung aufgrund von Geschlecht, Herkunft, sexueller&lt;br&gt;Orientierung, Religion oder Weltanschauung, Vorurteilen,&lt;br&gt;Mobbing, Spannungen und Konflikten im Klassenzimmer,&lt;br&gt;Diskriminierungserfahrungen oder Hass im Netz.&lt;br&gt;&lt;br&gt;Referent:&lt;br&gt;Kenan Güngör, Soziologe, Büro für Gesellschaft, Organisation&lt;br&gt;und Entwicklung [think:difference]&lt;br&gt;&lt;br&gt;https://www.facebook.com/events/784372405332742/</t>
  </si>
  <si>
    <t>https://www.google.com/calendar/event?eid=Xzc0cGo2YzlwNWtwajZkcGk2NG9qZWNxMGM1bzZpYmprZDVtbWFiamNmNCBtZTZ2NXNybTd1dG1naXRyZHI2N3RlcXE3a0Bn&amp;ctz=Europe/Vienna</t>
  </si>
  <si>
    <t>Austrian Composers' Day 2019</t>
  </si>
  <si>
    <t>MDW @ Universität für Musik und darstellende Kunst Wien</t>
  </si>
  <si>
    <t>Der sechste „Austrian Composers’ Day“ wird am Samstag, 19. Oktober 2019 im Joseph-Haydn-Saal der mdw – Universität für Musik und darstellende Kunst stattfinden.&lt;br&gt;Der Infotag setzt heuer thematische Schwerpunkte auf die Themen Audiokunst, Musikförderung der Stadt Wien, Urheberrechtsrichtlinien sowie Vertragswesen. Es wird wieder interessante Vorträge und Fachtalks geben, bei denen ExpertInnen ihr Wissen weiter geben und dem Publikum für Fragen zur Verfügung stehen.&lt;br&gt;&lt;br&gt;Im Anschluss an die Vorträge und Diskussionen wird ein Konzert den Tag abrunden, bevor beim KomponistInnen- &amp; Songwriter Stammtisch zum informellen Austausch geladen wird.&lt;br&gt;&lt;br&gt;Programminfos ab September unter www.komponistenbund.at/austrian-composers-day-2019 &lt;br&gt;&lt;br&gt;Der Eintritt ist frei!&lt;br&gt;&lt;br&gt;Anmeldung unter office@komponistenbund.at erbeten.&lt;br&gt;&lt;br&gt;&lt;br&gt;https://www.facebook.com/events/2461732727406991/</t>
  </si>
  <si>
    <t>https://www.google.com/calendar/event?eid=Xzc0cGo2YzlwNWtwajZkcGk2NG9qZWQyMGM1bzZpYmprZDVtbWFiamNmNCBtZTZ2NXNybTd1dG1naXRyZHI2N3RlcXE3a0Bn&amp;ctz=Europe/Vienna</t>
  </si>
  <si>
    <t>Seminar 'Erfolg ist weiblich.</t>
  </si>
  <si>
    <t>Edith Mohrenschildt @ alphaorange live</t>
  </si>
  <si>
    <t>WOMEN ONLY&lt;br&gt;&lt;br&gt;Erreiche spielerisch und souverän deine eigenen Ziele!&lt;br&gt;Meistere authentisch und selbstsicher jede Situation – innen stark &amp; außen stark!&lt;br&gt;Verfolge deine eigenen Interessen und verwirkliche sie!&lt;br&gt;Verändere deinen Fokus durch erfolgreich um-denken und&lt;br&gt;aktiviere bislang ungenutztes Potenzial!&lt;br&gt;Nie mehr zurückweichen! Erhöhe deine Souveränität und Wirkung.&lt;br&gt;Steh‘ auf, erhebe dich und komme in deine volle Kraft! Du alleine genügst!&lt;br&gt;Hab‘ Spaß am Changen für deinen Gewinn &amp; zum Wohle aller!&lt;br&gt;&lt;br&gt;INHALT&lt;br&gt;Die gleichberechtigte Beteiligung an Gesellschaft und Wirtschaft erfolgt auch durch ein gesundes Selbstverständnis von uns Frauen und unserem aktiven Zutun dazu. Soweit so klar.&lt;br&gt;&lt;br&gt;Doch was vielen Frauen gar nicht so bewusst ist, dass sie viel Potenzial ungenutzt lassen. Die Magie des weiblichen Führungsstils (egal ob privat oder beruflich) zeigt sich vor allem in den Handlungen. Frauen denken gewöhnlich konstant für das große Ganze, so auch in wirtschaftlichen Entscheidungen. Sie setzen intensiv neben ihrem IQ auch den EQ als essentiellen Berater ein. Das sind brillante Eigenschaften, deren Macht Frauen schon nicht mehr so klar ist. Sie sind kein bewusstes Business-Tool. Damit verzichten in Summe noch zu viele Frauen auf ihr volles Potenzial. &lt;br&gt;&lt;br&gt;Und Frauen sabotieren sich gerne selbst. Frauen schweigen wo sie Stellung nehmen sollten. Sie verkaufen sich viel zu oft unter ihrem Wert. Sie machen sich klein, wo ihre wahre Größe gefragt wäre. Sie sabotieren sich durch ihr Mindset (z.B. Harmoniedrang, Perfektionismus), ihre Sprache und Körpersprache, ihre Kleidung und kollektive Glaubenssätze &amp; Muster. Fügsame Weibchen haben jedoch noch nie Geschichte geschrieben, feige Frauen noch nie Respekt geerntet!&lt;br&gt;&lt;br&gt;In meinem Tagesseminar lernst du, wie du als Frau authentisch und selbstsicher jede Situation meistern kannst, ohne männliche Muster zu übernehmen. Ich verrate dir, wie du deine eigenen Interessen verfolgen und sie verwirklichen kannst, frei von falschem Ego dafür mit kraftvoller Entschiedenheit. Lerne die Saboteure kennen, mit denen frau sich unbewusst selbst aus dem Rennen schießt und wie das erfolgreich verändern funktioniert. &lt;br&gt;&lt;br&gt;Jede Frau, die in ihre volle Kraft kommt ist für die Welt ein Gewinn!&lt;br&gt;&lt;br&gt;BONUS TO GO: Du wirst lachen, lernen und mit Sicherheit sofort ins erfolgreiche Umsetzen kommen. Freue dich auf einen unkonventionellen, humorvollen und cleveren Vortrag. Aha-Effekte garantiert!&lt;br&gt;&lt;br&gt;ZIELGRUPPE&lt;br&gt;Frauen mit und ohne Führungsverantwortung, die ihr Know-how und Know-why erweitern möchten um ihren eigenen souveränen Weg kraftvoll gehen zu können. &lt;br&gt;&lt;br&gt;https://www.facebook.com/events/2185949838130850/</t>
  </si>
  <si>
    <t>https://www.google.com/calendar/event?eid=Xzc0cGo2YzlwNWtwajZkcGk2NG9qZWRhMGM1bzZpYmprZDVtbWFiamNmNCBtZTZ2NXNybTd1dG1naXRyZHI2N3RlcXE3a0Bn&amp;ctz=Europe/Vienna</t>
  </si>
  <si>
    <t>Budenabend</t>
  </si>
  <si>
    <t>K.Ö.St.V. Gral Wien im MKV</t>
  </si>
  <si>
    <t>Gemütliches Beisammensein&lt;br&gt;&lt;br&gt;https://www.facebook.com/events/387467328582200/</t>
  </si>
  <si>
    <t>https://www.google.com/calendar/event?eid=Xzc0cGo2YzlwNWtwajZkcGk2NG9qZWRpMGM1bzZpYmprZDVtbWFiamNmNCBtZTZ2NXNybTd1dG1naXRyZHI2N3RlcXE3a0Bn&amp;ctz=Europe/Vienna</t>
  </si>
  <si>
    <t>Öffentliche Führung Stadtpalais</t>
  </si>
  <si>
    <t>Stadtpalais Liechtenstein</t>
  </si>
  <si>
    <t>Öffentliche Führung STADTPALAIS - nur auf Deutsch und gegen Voranmeldung!&lt;br&gt;&lt;br&gt;Buchen Sie ein Ticket für eine öffentliche Führung an ausgewählten Freitagen im STADTPALAIS Liechtenstein (Anmeldung erforderlich!). Anmeldung telefonisch unter +43 1 319 5767-153 oder online unter https://www.palaisliechtenstein.com/de/fuehrungen/oeffentliche-fuehrungen.html&lt;br&gt;&lt;br&gt;Die öffentlichen Führungen werden ausschließlich auf Deutsch durchgeführt.&lt;br&gt;Ein englischsprachiger Audioguide ist als kostenlose App verfügbar: http://www.hearonymus.com/guides/3056&lt;br&gt;&lt;br&gt;Seit April 2013 sind im renovierten STADTPALAIS Liechtenstein Gemälde und Möbel aus einer der fruchtbarsten und eigenständigsten Epochen der Wiener Kunstgeschichte, dem in Wien nicht wirklich scharf voneinander zu trennenden Klassizismus und Biedermeier zu sehen: unter anderem Meisterwerke aus dem OEuvre von Friedrich von Amerling, Friedrich Gauermann oder Ferdinand Georg Waldmüller. Fürst Hans-Adam II. von und zu Liechtenstein besitzt heute aufgrund der Sammeltätigkeit seiner Vorfahren und seiner eigenen Ankaufspolitik eine der reichsten Sammlungen des Wiener Biedermeier mit Gemälden, Aquarellen und Möbeln sowie eine großartige Porzellansammlung.&lt;br&gt;&lt;br&gt;https://www.facebook.com/events/1091391651043263/</t>
  </si>
  <si>
    <t>https://www.google.com/calendar/event?eid=Xzc0cGo2YzlwNWtwajZkcGk2NG9qZWRxMGM1bzZpYmprZDVtbWFiamNmNCBtZTZ2NXNybTd1dG1naXRyZHI2N3RlcXE3a0Bn&amp;ctz=Europe/Vienna</t>
  </si>
  <si>
    <t>Kaffee &amp; Kuchen im Vereinslokal</t>
  </si>
  <si>
    <t>Help Verein zur Unterstützung bedürftiger Behinderter</t>
  </si>
  <si>
    <t>Treffpunkt 'Kommunikation' - Menschen treffen, plaudern, Freunde gewinnen, abspannen, sich's gut gehen lassen!&lt;br&gt;&lt;br&gt;https://www.facebook.com/events/462338964363720/?event_time_id=462339004363716</t>
  </si>
  <si>
    <t>https://www.google.com/calendar/event?eid=Xzc0cGo2YzlwNWtwajZkcGk2NG9qZWUyMGM1bzZpYmprZDVtbWFiamNmNCBtZTZ2NXNybTd1dG1naXRyZHI2N3RlcXE3a0Bn&amp;ctz=Europe/Vienna</t>
  </si>
  <si>
    <t>Diplom Ausbildung Aufstellung in Verbindung mit Astrologie</t>
  </si>
  <si>
    <t>https://www.google.com/calendar/event?eid=Xzc0cGo2YzlwNWtwajZkcGk2NG9qZWVhMGM1bzZpYmprZDVtbWFiamNmNCBtZTZ2NXNybTd1dG1naXRyZHI2N3RlcXE3a0Bn&amp;ctz=Europe/Vienna</t>
  </si>
  <si>
    <t>Strategische Kommunikation</t>
  </si>
  <si>
    <t>Kommunikation ist im Wandel – in einer Zeit, in der immer weniger Menschen klassische Medien nutzen, stellen sich auch an politische Kommunikation neue Anforderungen. &lt;br&gt; &lt;br&gt;Welchen strategischen Überbau braucht es, um sicher durch die tagtägliche Kommunikations-Flut zu navigieren? &lt;br&gt;Wo können politische Parteien Menschen noch erreichen? &lt;br&gt;Wie müssen die Botschaften gestaltet sein? &lt;br&gt;Welche Beispiele von gelungener politischer Kommunikation gibt es und was können wir auch aus Fehlern lernen? &lt;br&gt; &lt;br&gt;Dieses Seminar vermittelt ein Grundverständnis für politische Öffentlichkeitsarbeit und stattet die TeilnehmerInnen mit dem relevanten Know-How aus, zielgereichtet und erfolgreich politische Inhalte zu kommunizieren&lt;br&gt;&lt;br&gt;Trainer:&lt;br&gt;Thomas Landgraf, Gründer und Geschäftsführer der&lt;br&gt;Salon Kommunikationsberatung GmbH&lt;br&gt;&lt;br&gt;https://www.facebook.com/events/905250673175623/?event_time_id=905250679842289</t>
  </si>
  <si>
    <t>https://www.google.com/calendar/event?eid=Xzc0cGo2YzlwNWtwajZkcGk2NG9qZ2MyMGM1bzZpYmprZDVtbWFiamNmNCBtZTZ2NXNybTd1dG1naXRyZHI2N3RlcXE3a0Bn&amp;ctz=Europe/Vienna</t>
  </si>
  <si>
    <t>GEWINN-Messe 2019</t>
  </si>
  <si>
    <t>Messe Wien Exhibition &amp; Congress Center</t>
  </si>
  <si>
    <t>Die GEWINN-Messe 2019 findet am 17. und 18. Oktober 2019 im Messezentrum Wien statt. Es erwartet Sie ein umfangreiches Angebot mit vielen Neuheiten, attraktiven Themen, prominenten Ausstellern und „Stars der Stunde“.&lt;br&gt;&lt;br&gt;Das bietet nur die größte Geldshow des Landes: Nirgendwo sonst liegen erstklassige Beratung, Informationen aus erster Hand und Unterhaltung rund ums Thema Wirtschaft und Finanzen so nahe beieinander wie auf der GEWINN-Messe, die heuer am 17. und 18. Oktober 2019 im Messezentrum stattfinden wird.&lt;br&gt;&lt;br&gt;GEWINN-Abonnenten kommen wie immer in den Genuss von speziellen Vergünstigungen. Reservieren Sie den Termin im Kalender und profitieren Sie von den gewinnbringenden Tipps.&lt;br&gt;&lt;br&gt;Das umfangreiche Rahmen- und Seminarprogramm finden Sie erstmals in der September-Ausgabe des TOP-GEWINN sowie parallel dazu auch online.&lt;br&gt;&lt;br&gt;&lt;br&gt;https://www.facebook.com/events/422407424971025/</t>
  </si>
  <si>
    <t>https://www.google.com/calendar/event?eid=Xzc0cGo2YzlwNWtwajZkcGk2NG9qZ2NhMGM1bzZpYmprZDVtbWFiamNmNCBtZTZ2NXNybTd1dG1naXRyZHI2N3RlcXE3a0Bn&amp;ctz=Europe/Vienna</t>
  </si>
  <si>
    <t>Gesund und munter durch die dunkle Zeit</t>
  </si>
  <si>
    <t>LaLeLand @ Lachend Lernen</t>
  </si>
  <si>
    <t>Gerade in der kalten Herbst- und Winterzeit braucht unser Immunsystem Unterstützung. Wie wir es optimal unterstützen, unsere Laune durch die Nahrung heben können und so glücklich durch die Herbst- und Winterzeit spazieren können, erfahrt ihr in diesem Vortrag. Aber auch welches Obst- und Gemüse in der dunklen Jahreszeit Saison hat bzw. auf Lager ist und welche köstlichen Gerichte ihr damit zaubern könnt. &lt;br&gt;&lt;br&gt;&lt;br&gt;&lt;br&gt;Tickets für 5 Euro/Person online via Facebook (Krejci Rebecca), per Mail (ernaehrungstraining.krejci@gmail.com) oder telefonisch unter 0650 5909510 buchbar. &lt;br&gt;Du bringst noch eine Person mit? Der Kostenpreis reduziert sich auf 3 Euro pro Person. :) &lt;br&gt;&lt;br&gt;https://www.facebook.com/events/432907103982964/</t>
  </si>
  <si>
    <t>https://www.google.com/calendar/event?eid=Xzc0cGo2YzlwNWtwajZkcGk2NG9qZ2NpMGM1bzZpYmprZDVtbWFiamNmNCBtZTZ2NXNybTd1dG1naXRyZHI2N3RlcXE3a0Bn&amp;ctz=Europe/Vienna</t>
  </si>
  <si>
    <t>KWR-Seminare 2019/2020</t>
  </si>
  <si>
    <t>KWR Rechtsanwälte</t>
  </si>
  <si>
    <t>Im Rahmen der KWR-Seminare tragen unsere Juristen, teilweise auch in Kooperation mit externen Experten, zu rechtlichen Neuerungen und Entwicklungen vor. Wir haben ein spannendes und praxisrelevantes Seminarprogramm für das anlaufende Semester zusammengestellt und freuen uns auf angeregte Diskussionen zu top-aktuellen Themen:&lt;br&gt;&lt;br&gt;UNTERNEHMENS- UND ARBEITSRECHT&lt;br&gt;„Der Handelsvertreter - Selbständiger oder Arbeitnehmer“&lt;br&gt;Mag. Anna Barbara Koland&lt;br&gt;Mi, 11. September 2019, 17:00 Uhr&lt;br&gt;&lt;br&gt;BAU- UND LIEGENSCHAFTSRECHT &lt;br&gt;&gt;&gt;KWR SEMINAR 200&lt;&lt;&lt;br&gt;„Rechtsfragen beim Ankauf von kontaminierten Liegenschaften“&lt;br&gt;Dr. Georg Karasek&lt;br&gt;Mi, 16. Oktober 2019, 17:00 Uhr&lt;br&gt;&lt;br&gt;GEWERBERECHT&lt;br&gt;„Der gewerberechtliche Geschäftsführer“&lt;br&gt;Mag. S. Illo Ortner und Dr. Merve Cetin&lt;br&gt;Mi, 13. November 2019, 17:00 Uhr&lt;br&gt;&lt;br&gt;ALLG. ZIVILRECHT&lt;br&gt;„Aktuelle Fragen des Gewährleistungsrechts“&lt;br&gt;Dr. Thomas Frad&lt;br&gt;Mi, 22. Januar 2020, 17:00 Uhr&lt;br&gt;&lt;br&gt;&lt;br&gt;https://www.facebook.com/events/503270170435507/?event_time_id=503270180435506</t>
  </si>
  <si>
    <t>https://www.google.com/calendar/event?eid=Xzc0cGo2YzlwNWtwajZkcGk2NG9qZ2NxMGM1bzZpYmprZDVtbWFiamNmNCBtZTZ2NXNybTd1dG1naXRyZHI2N3RlcXE3a0Bn&amp;ctz=Europe/Vienna</t>
  </si>
  <si>
    <t>Forum Rhetorik - Wandel aktiv gestalten</t>
  </si>
  <si>
    <t>Thomas W. Albrecht @ Mentale Innovation</t>
  </si>
  <si>
    <t>Wertvolle Insights zu Rhetorik und Mentaler Transformation. Im persönlichen Gespräch. Im vertrauten Rahmen.&lt;br&gt;&lt;br&gt;Wie Menschen miteinander umgehen entscheidet über Erfolg. Finanziell und emotional. In Gesellschaft, Organisationen und Unternehmen.&lt;br&gt;Kultur ist Beziehung | Kultur ist Wertehaltung | Kultur ist Wandel&lt;br&gt;&lt;br&gt;Wandel aktiv gestalten verlangt nach wirkungsvollen Methoden: Rhetorik &amp; Ausdrucksstärke, Wirkkraft &amp; Empathie, Wohlwollen &amp; Ethik.&lt;br&gt;&lt;br&gt;Nur wer seine Gedanken authentisch in verständlich motivierende Worte und Gestik fassen kann, gewinnt Menschen.&lt;br&gt;&lt;br&gt;Sich über die Wirkkraft der eigenen Sprache bewusst zu sein, ist entscheidend. Dies wird allzuoft unterschätzt. Deswegen ist es wichtig, darüber zu sprechen.&lt;br&gt;&lt;br&gt;In einem 90-minütigen Diskurs unterhalten wir uns über die Wirkkraft der Sprache. Was ist wichtig, was nicht. Sprache kann Menschen von himmelhoch jauchzend in Bruchteilen von Sekunden zu tief betrübt machen – und umgekehrt. Was steckt dahinter?&lt;br&gt;&lt;br&gt;Wie können wir Sprache wirkungsvoll einsetzen. Diesem Thema widmen wir uns nach einem kurzen Impulsvortrag.&lt;br&gt;&lt;br&gt;Seien Sie dabei und nehmen Sie wirkungsvolle Impulse mit in Ihren beruflichen Alltag.&lt;br&gt;&lt;br&gt;#mentaleinnovation #forumrhetorik&lt;br&gt;&lt;br&gt;https://www.facebook.com/events/312862649559666/?event_time_id=312862656226332</t>
  </si>
  <si>
    <t>https://www.google.com/calendar/event?eid=Xzc0cGo2YzlwNWtwajZkcGk2NG9qZ2QyMGM1bzZpYmprZDVtbWFiamNmNCBtZTZ2NXNybTd1dG1naXRyZHI2N3RlcXE3a0Bn&amp;ctz=Europe/Vienna</t>
  </si>
  <si>
    <t>Wanderbüro im BAOMI</t>
  </si>
  <si>
    <t>BAOMI - Kinder Spiel Cafe @ Vietnam Bistro</t>
  </si>
  <si>
    <t>Du bist Mama oder Papa, hast einen kleinen Schatz zwischen 0 - 3 Jahren und den Wunsch Zeit für Dich zu haben, ohne dabei Dein Kind zu vernachlässigen?&lt;br&gt;&lt;br&gt;Mit Wokip und dem Projekt Wanderbüro hast Du ab sofort die Möglichkeit, Dich in ausgewählten Cafés in Wien zurück zu ziehen: um ein Buch zu lesen, an Deinem Projekt weiterzuarbeiten, Dich auf Deinen Job vorzubereiten oder Dich einfach auf einen Kaffee mit Freunden zu treffen. Währenddessen wird Dein Kind in unmittelbarer Nähe von unseren Pädagogen liebevoll betreut und lernt spielerisch in einer altersgemischten Gruppe auch mal Zeit ohne Mama oder Papa zu verbringen.&lt;br&gt;&lt;br&gt;Betreuungsbeitrag pro Kind: 25 Euro&lt;br&gt;&lt;br&gt;Frühstücksbuffet: 10 Euro&lt;br&gt;&lt;br&gt;KombiPaket: Betreuungsbeitrag plus Frühstück 35 Euro&lt;br&gt; &lt;br&gt;&lt;br&gt;Anmeldung erforderlich, unter: office@wokip.at oder auf Facebook mittels PN! (Pro Treffen sind die Plätze auf 6 Kinder mit Mama und/oder Papa limitiert)&lt;br&gt;&lt;br&gt;Exklusiv: Jeden Mittwoch öffnet das BAOMI für unsere WanderbüroGäste bereits um 8:30 seine Türen ♥ – d.h. von 8:30 bis 10 Uhr sind wir im gesamten Bistro unter uns.&lt;br&gt;&lt;br&gt;https://www.facebook.com/events/2457858621125648/?event_time_id=2457858631125647</t>
  </si>
  <si>
    <t>https://www.google.com/calendar/event?eid=Xzc0cGo2YzlwNWtwajZkcGk2NG9qZ2RhMGM1bzZpYmprZDVtbWFiamNmNCBtZTZ2NXNybTd1dG1naXRyZHI2N3RlcXE3a0Bn&amp;ctz=Europe/Vienna</t>
  </si>
  <si>
    <t>JUS Informationsabend | Rechtswissenschaften studieren</t>
  </si>
  <si>
    <t>JUS an der Sigmund Freud PrivatUniversität Wien studieren. &lt;br&gt;&lt;br&gt;Um Sie umfassend und aktuell über das Studium der Rechtswissenschaften an der SFU Wien zu informieren, bieten wir regelmäßig Informationsveranstaltungen an, zu denen wir Sie herzlich einladen.&lt;br&gt;&lt;br&gt;Inhalte, Zugangsvoraussetzungen sowie die Kosten des JUS-Studiums möchten wir Ihnen bei unserem Info-Abend persönlich vorstellen und gerne alle Ihre Fragen beantworten. &lt;br&gt;&lt;br&gt;Es ist keine Anmeldung erforderlich. Kommen Sie einfach vorbei und informieren Sie sich unverbindlich über unser Studienangebot.&lt;br&gt;&lt;br&gt;Wir freuen uns auf Ihr Kommen! &lt;br&gt;&lt;br&gt;Details zum Studium finden Sie auch auf https://jus.sfu.ac.at&lt;br&gt;&lt;br&gt;https://www.facebook.com/events/361059294556108/?event_time_id=381366169192087</t>
  </si>
  <si>
    <t>https://www.google.com/calendar/event?eid=Xzc0cGo2YzlwNWtwajZkcGk2NG9qZ2RpMGM1bzZpYmprZDVtbWFiamNmNCBtZTZ2NXNybTd1dG1naXRyZHI2N3RlcXE3a0Bn&amp;ctz=Europe/Vienna</t>
  </si>
  <si>
    <t>Exklusive Führung für Mitglieder im Atominstitut der TU Wien</t>
  </si>
  <si>
    <t>Atominstitut</t>
  </si>
  <si>
    <t>Mitglieder des TU Wien alumni club können das Atominstitut inkl. Forschungsreaktor exklusiv besuchen.&lt;br&gt;&lt;br&gt;Bei der Führung besichtigen Sie unseren Forschungsreaktor, lernen dessen Aufgaben und Nutzen kennen, dabei werden die Themen Reaktorphysik, Neutronen- und Strahlenphysik und Strahlenschutz besprochen.&lt;br&gt;&lt;br&gt;Bitte zur Veranstaltungn einen Unkostenbeitrag von EUR 4,- mitbringen.&lt;br&gt;&lt;br&gt;Anmeldung nur für Mitglieder des TU Wien alumni club unter: https://www.tualumni.at/veranstaltungen/aktuelle-events/fuhrung-durch-das-atominstitut/&lt;br&gt;&lt;br&gt;https://www.facebook.com/events/529432361133380/</t>
  </si>
  <si>
    <t>https://www.google.com/calendar/event?eid=Xzc0cGo2YzlwNWtwajZkcGk2NG9qZ2RxMGM1bzZpYmprZDVtbWFiamNmNCBtZTZ2NXNybTd1dG1naXRyZHI2N3RlcXE3a0Bn&amp;ctz=Europe/Vienna</t>
  </si>
  <si>
    <t>EPALE-Webinar: Das Social Media Update: Twitter</t>
  </si>
  <si>
    <t>EPALE @ Erwachsenenbildung in Österreich</t>
  </si>
  <si>
    <t>Twitter ist – im Vergleich mit Facebook und Instagram – ein sehr spezifischer Social Media Kanal in Österreich. Für welche Ziele und Zielgruppen sich ein privater oder beruflicher Twitter Account eignet und wie man erfolgreich mit der Plattform arbeitet, erfährt man in dieser Bildungsaktivität. Die kostenlose Anmeldung ist unter Ticket möglich.&lt;br&gt;&lt;br&gt;https://www.facebook.com/events/2317366015258542/</t>
  </si>
  <si>
    <t>https://www.google.com/calendar/event?eid=Xzc0cGo2YzlwNWtwajZkcGk2NG9qZ2UyMGM1bzZpYmprZDVtbWFiamNmNCBtZTZ2NXNybTd1dG1naXRyZHI2N3RlcXE3a0Bn&amp;ctz=Europe/Vienna</t>
  </si>
  <si>
    <t>LGBTIQ*-Netzwerkgruppe der Studierenden der FH Campus Wien</t>
  </si>
  <si>
    <t>Herzliche Einladung zum Semesterstart-Treffen!&lt;br&gt;&lt;br&gt;Agenda:&lt;br&gt;&gt; Kontakte knüpfen und Kennenlernen&lt;br&gt;&gt; Vernetzung &lt;br&gt;&gt; eure Ideen und Anliegen einbringen&lt;br&gt;&gt; weitere Aktivitäten planen&lt;br&gt;&gt; Teilnahme Regenbogenparade 2020, evtl. weitere Veranstaltungen&lt;br&gt;&lt;br&gt;Anmeldung:&lt;br&gt;Bitte per E-Mail bis Do, 10. Oktober unter &lt;br&gt;regenbogengruppe@fh-campuswien.ac.at bei Corina und Ursula,&lt;br&gt;Abteilung Gender &amp; Diversity Management&lt;br&gt;+43 1 606 68 77-6144 bzw. -6142&lt;br&gt;&lt;br&gt;Die Netzwerkgruppe 'Q-RIOUS–More Than a Rainbow' der FH-Studierenden besteht seit November 2014.&lt;br&gt;&lt;br&gt;Ziele der Gruppe sind:&lt;br&gt;&gt; Austausch und Information fördern&lt;br&gt;&gt; Sichtbarkeit und Akzeptanz fördern&lt;br&gt;&gt; Ansprech-/Anlaufstelle sein&lt;br&gt;&gt; Veranstaltungen organisieren&lt;br&gt;&gt; Kontakte knüpfen/Vernetzung&lt;br&gt;&gt; Aufzeigen von Diskriminierungen&lt;br&gt;&gt; Unterstützend wirken&lt;br&gt;&gt; Regelmäßige Treffen&lt;br&gt;&gt; „mehr werden“&lt;br&gt;&lt;br&gt;Weitere Infos findet ihr hier: https://bit.ly/2mibxQ7&lt;br&gt;&lt;br&gt;https://www.facebook.com/events/922943264744596/</t>
  </si>
  <si>
    <t>https://www.google.com/calendar/event?eid=Xzc0cGo2YzlwNWtwajZkcGk2NG9qZ2VhMGM1bzZpYmprZDVtbWFiamNmNCBtZTZ2NXNybTd1dG1naXRyZHI2N3RlcXE3a0Bn&amp;ctz=Europe/Vienna</t>
  </si>
  <si>
    <t>AG WU Ersti Stammtisch</t>
  </si>
  <si>
    <t>AktionsGemeinschaft WU</t>
  </si>
  <si>
    <t>https://www.google.com/calendar/event?eid=Xzc0cGo2YzlwNWtwajZkcGk2NG9qaWMyMGM1bzZpYmprZDVtbWFiamNmNCBtZTZ2NXNybTd1dG1naXRyZHI2N3RlcXE3a0Bn&amp;ctz=Europe/Vienna</t>
  </si>
  <si>
    <t>SHADES TOURS - Auf den Spuren von Armut &amp; Obdachlosigkeit</t>
  </si>
  <si>
    <t>Wien 1010</t>
  </si>
  <si>
    <t>https://www.google.com/calendar/event?eid=Xzc0cGo2YzlwNWtwajZkcGk2NG9qaWNhMGM1bzZpYmprZDVtbWFiamNmNCBtZTZ2NXNybTd1dG1naXRyZHI2N3RlcXE3a0Bn&amp;ctz=Europe/Vienna</t>
  </si>
  <si>
    <t>Selezione Italia XVIII</t>
  </si>
  <si>
    <t>HOTEL REGINA</t>
  </si>
  <si>
    <t>About 30 Italian wine and food producers will meet 250 Austrian wine professionals for a table tasting:&lt;br&gt;http://www.weinundkultur.eu/at/veranstaltung/selezione-italia-xviii/&lt;br&gt;&lt;br&gt;https://www.facebook.com/events/1304196166423087/</t>
  </si>
  <si>
    <t>https://www.google.com/calendar/event?eid=Xzc0cGo2YzlwNWtwajZkcGk2NG9qaWNpMGM1bzZpYmprZDVtbWFiamNmNCBtZTZ2NXNybTd1dG1naXRyZHI2N3RlcXE3a0Bn&amp;ctz=Europe/Vienna</t>
  </si>
  <si>
    <t>Diplomlehrgang zum/zur Content Manager/in</t>
  </si>
  <si>
    <t>Die Content-Akademie</t>
  </si>
  <si>
    <t>https://www.google.com/calendar/event?eid=Xzc0cGo2YzlwNWtwajZkcGk2NG9qaWNxMGM1bzZpYmprZDVtbWFiamNmNCBtZTZ2NXNybTd1dG1naXRyZHI2N3RlcXE3a0Bn&amp;ctz=Europe/Vienna</t>
  </si>
  <si>
    <t>Studying Virtual الدراسة في الجامعة الافتراضية السورية</t>
  </si>
  <si>
    <t>SMART Academy</t>
  </si>
  <si>
    <t>بمناسبة توقيع اتفاقية تعاون بين سمارت أكاديمي النمساوية وشركة كيو آر في إس الألمانية لاعتماد مركز امتحانات لطلبة الجامعة الافتراضية السورية في النمسا يسرنا دعوتكم للقاء مفتوح للإجابة عن كافة تساؤلاتكم بخصوص الدراسات في الجامعة وامتحانات القبول وغيرها من الأسئلة التي تهم الراغبين في استكمال دراستهم الجامعية باللغتين العربية والإنجليزية. &lt;br&gt;To celebrate the signing of the cooperation agreement between SMART Academy in Austria and QRVS company in Germany to open an examination center of the Syrian Virtual University, you are cordially invited to an information event to answer all your questions related to study at the university, admission exams and other related questions. &lt;br&gt;&lt;br&gt;https://www.facebook.com/events/385383038806775/</t>
  </si>
  <si>
    <t>https://www.google.com/calendar/event?eid=Xzc0cGo2YzlwNWtwajZkcGk2NG9qaWQyMGM1bzZpYmprZDVtbWFiamNmNCBtZTZ2NXNybTd1dG1naXRyZHI2N3RlcXE3a0Bn&amp;ctz=Europe/Vienna</t>
  </si>
  <si>
    <t>Führung: Street. Photography. Sundays</t>
  </si>
  <si>
    <t>KUNST HAUS WIEN. Museum Hundertwasser</t>
  </si>
  <si>
    <t>STREET. PHOTOGRAPHY. SUNDAYS&lt;br&gt;Sonntagsführungen im KUNST HAUS WIEN&lt;br&gt;Sonntag, 13. Oktober 2019 um 15:00&lt;br&gt;&lt;br&gt;Jeden Sonntag erfährst Du von unseren KunstvermittlerInnen die spannenden Geschichten und Hintergründe zu den Werkserien der Fotografie Ausstellung STREET. LIFE. PHOTOGRAPHY. Mit über 35 künstlerischen Positionen und mehr als 200 Werken zeigt die Schau wie facettenreich und divers das Genre der Straßenfotografie ist.&lt;br&gt;&lt;br&gt;Anmeldung erforderlich: info@kunsthauswien.com&lt;br&gt;Eintritt + € 3,- Führungstarif&lt;br&gt;Mehr Infos: http://bit.ly/StreetPhotographySundays&lt;br&gt;Ab 8 Anmeldungen findet die Führung statt.&lt;br&gt;&lt;br&gt;#KUNSTHAUSWIEN #StreetLifePhotography&lt;br&gt;&lt;br&gt;Mirko Martin, Ohne Titel, 2010, aus der Serie: L.A. Crash, 2006-2011 © Mirko Martin&lt;br&gt;&lt;br&gt;https://www.facebook.com/events/528484531246093/?event_time_id=528484541246092</t>
  </si>
  <si>
    <t>https://www.google.com/calendar/event?eid=Xzc0cGo2YzlwNWtwajZkcGk2NG9qaWRhMGM1bzZpYmprZDVtbWFiamNmNCBtZTZ2NXNybTd1dG1naXRyZHI2N3RlcXE3a0Bn&amp;ctz=Europe/Vienna</t>
  </si>
  <si>
    <t>Herbstausflug mit dem Ausschuss</t>
  </si>
  <si>
    <t>Lainzer Tiergarten, 1130 Wien, Österreich</t>
  </si>
  <si>
    <t>https://www.google.com/calendar/event?eid=Xzc0cGo2YzlwNWtwajZkcGk2NG9qaWRpMGM1bzZpYmprZDVtbWFiamNmNCBtZTZ2NXNybTd1dG1naXRyZHI2N3RlcXE3a0Bn&amp;ctz=Europe/Vienna</t>
  </si>
  <si>
    <t>Lashagora 2019</t>
  </si>
  <si>
    <t>LashAgora ist die erste und grösste Internationale Meisterschaft in Österreich! &lt;br&gt;Next Meisterschaft in 11-12-13. October 2019&lt;br&gt;&lt;br&gt;Das Triest Hotel Wien Wiedner Hauptstrasse 12.&lt;br&gt;&lt;br&gt;LashAgora bietet Ihnen die Möglichkeit, Ihre Fähigkeiten in diese Branch-Öffentlichkeit zu präsentieren und Anerkennung von einer internationalen Jury zu bekommen.&lt;br&gt;&lt;br&gt;https://www.facebook.com/events/528017744603677/</t>
  </si>
  <si>
    <t>https://www.google.com/calendar/event?eid=Xzc0cGo2YzlwNWtwajZkcGk2NG9qaWRxMGM1bzZpYmprZDVtbWFiamNmNCBtZTZ2NXNybTd1dG1naXRyZHI2N3RlcXE3a0Bn&amp;ctz=Europe/Vienna</t>
  </si>
  <si>
    <t>Kostenloses Webinar: Aktiv führen</t>
  </si>
  <si>
    <t>https://www.google.com/calendar/event?eid=Xzc0cGo2YzlwNWtwajZkcGk2NG9qaWUyMGM1bzZpYmprZDVtbWFiamNmNCBtZTZ2NXNybTd1dG1naXRyZHI2N3RlcXE3a0Bn&amp;ctz=Europe/Vienna</t>
  </si>
  <si>
    <t>Trefft uns im ReiseSalon am 16 &amp;17.November 2019</t>
  </si>
  <si>
    <t>ReiseSalon</t>
  </si>
  <si>
    <t>REISESALON&lt;br&gt;Das ReiseGlück-Festival&lt;br&gt;Samstag, 16.11.2019 → 10.00 – 18.00&lt;br&gt;Sonntag, 17.11.2019 → 10.00 – 17.00&lt;br&gt;Schloß Schönbrunn Apothekertrakt &amp; Orangerie&lt;br&gt;Eingang Schönbrunner Schlossstrasse 47, 1130 Wien&lt;br&gt;&lt;br&gt;https://www.facebook.com/events/379806452968380/</t>
  </si>
  <si>
    <t>https://www.google.com/calendar/event?eid=Xzc0cGo2YzlwNWtwajZkcGk2NHAzMGMyMGM1bzZpYmprZDVtbWFiamNmNCBtZTZ2NXNybTd1dG1naXRyZHI2N3RlcXE3a0Bn&amp;ctz=Europe/Vienna</t>
  </si>
  <si>
    <t>Somatics &amp; Embodiment Circle Treffen am Do 31.10</t>
  </si>
  <si>
    <t>Institut und Akademie für Physio-Mentale Entwicklung</t>
  </si>
  <si>
    <t>Diesmaliges Thema:&lt;br&gt;Essen und 'Eingefleischte'&lt;br&gt;&lt;br&gt;Diese Gruppe ist für alle Menschen mit Interesse an und Leidenschaft für somatische Arbeit und Embodiment. Ziel ist es durch achtsamen und ehrlichen Austausch über die persönlichen Erfahrungen und unterschiedlichen Meinungen im weiten Feld der somatischen Arbeit zu hilfreichen Entwicklungen der Mitglieder und der gesamten Gruppe zu gelangen. Beschreibungen der eigenen persönlichen Praxis sowie der professionellen Arbeit sind erwünscht. Werbung ist möglich.&lt;br&gt;&lt;br&gt;Diese Gruppe ist Teil der internationalen Embodiment Circles die aus der Embodiment Conference 2018 entstanden sind.&lt;br&gt;https://www.facebook.com/groups/embodimentconference/?ref=share&lt;br&gt;&lt;br&gt;Einstiegsfrage: 'Was ist meine persönliche Praxis? Was aus dem somatischen Feld tue ich für meine persönliche Gesundheit?&lt;br&gt;&lt;br&gt;https://www.facebook.com/events/2507927429325848/</t>
  </si>
  <si>
    <t>https://www.google.com/calendar/event?eid=Xzc0cGo2YzlwNWtwajZkcGk2NHAzMGQyMGM1bzZpYmprZDVtbWFiamNmNCBtZTZ2NXNybTd1dG1naXRyZHI2N3RlcXE3a0Bn&amp;ctz=Europe/Vienna</t>
  </si>
  <si>
    <t>Themenführung: Widerspenstige Erzählungen</t>
  </si>
  <si>
    <t>Neue Einblicke:&lt;br&gt;Regelmäßige Themen- und KuratorInnenführungen erlauben es, die Ausstellung Aufbruch ins Ungewisse – Österreich seit 1918 aus immer wieder neuen Blickwinkeln kennenzulernen.&lt;br&gt;&lt;br&gt;Donnerstag, 31. Oktober um 18:00 Uhr&lt;br&gt;Widerspenstige Erzählungen. Künstlerische Auseinandersetzungen mit Geschichte.&lt;br&gt;Themenführung mit Eva Meran.&lt;br&gt;&lt;br&gt;Tickets an der Museumskassa erhältlich. &lt;br&gt;&lt;br&gt;https://www.facebook.com/events/374700233464068/</t>
  </si>
  <si>
    <t>https://www.google.com/calendar/event?eid=Xzc0cGo2YzlwNWtwajZkcGk2NHAzMGRhMGM1bzZpYmprZDVtbWFiamNmNCBtZTZ2NXNybTd1dG1naXRyZHI2N3RlcXE3a0Bn&amp;ctz=Europe/Vienna</t>
  </si>
  <si>
    <t>Unternehmerinnen-Treff</t>
  </si>
  <si>
    <t>Coworkvienna</t>
  </si>
  <si>
    <t>𝐔𝐧𝐭𝐞𝐫𝐧𝐞𝐡𝐦𝐞𝐫𝐢𝐧𝐧𝐞𝐧-𝐓𝐫𝐞𝐟𝐟&lt;br&gt;𝟑𝟎.𝟏𝟎., 𝟎𝟔.𝟏𝟏., 𝟏𝟑.𝟏𝟏. | 𝟏𝟔:𝟎𝟎 - 𝐜𝐚. 𝟐𝟎:𝟎𝟎 𝐔𝐡𝐫&lt;br&gt;Know-How Exchange | Netzwerken | Kennen lernen&lt;br&gt;Hallo!&lt;br&gt;Ich möchte Dich ganz herzlich zu diesen Abenden einladen, um in gemütlicher Atmosphäre über aktuelle Herausforderungen zu sprechen! &lt;br&gt;Programm ist wie oben beschrieben, ich freue mich darüber like-minded Power-Frauen zu treffen.&lt;br&gt;&lt;br&gt;Kostenlos! Anmeldung bei mir unter:&lt;br&gt;info@alicedobias.com&lt;br&gt;&lt;br&gt;Die Treffen sind zu den Terminen am 30.10., 06.11. und 13.11. geplant. Aus Platzgründen und um einen persönlichen Austausch zu fördern: Begrenzte Teilnehmerzahl, first come, first serve.&lt;br&gt;Mach mit und sei dabei, ich freu mich auf Dich!&lt;br&gt;Auf einen produktiven &amp; ehrlichen Austausch :-)&lt;br&gt;&lt;br&gt;P.S.: Bei Fragen, Wünschen, Anregungen kannst Du mich jederzeit gerne kontaktieren.&lt;br&gt;&lt;br&gt;https://www.facebook.com/events/2548879205134444/?event_time_id=2548879208467777</t>
  </si>
  <si>
    <t>https://www.google.com/calendar/event?eid=Xzc0cGo2YzlwNWtwajZkcGk2NHAzMGRpMGM1bzZpYmprZDVtbWFiamNmNCBtZTZ2NXNybTd1dG1naXRyZHI2N3RlcXE3a0Bn&amp;ctz=Europe/Vienna</t>
  </si>
  <si>
    <t>Arbeit Anders – Digitalisierung unserer Arbeitswelt</t>
  </si>
  <si>
    <t>Austria Trend Hotel Astoria Wien</t>
  </si>
  <si>
    <t>Interventionen &amp; Konzepte für eine zukunftsfähige Unternehmenskultur&lt;br&gt;&lt;br&gt;Welche Antworten braucht es auf den permanenten Wandel in der Arbeitswelt? Wie können wir sicherstellen, dass sich alle MitarbeiterInnen der Organisation mitgenommen fühlen und man vom Wandel profitieren kann.&lt;br&gt;&lt;br&gt;&lt;br&gt;Unsere ExpertInnen:&lt;br&gt;&lt;br&gt;Ursula della Schiava-Winkler&lt;br&gt;FluxChange &amp; Academy4socialskills&lt;br&gt;&lt;br&gt;Kernkompetenzen&lt;br&gt;Businessdevelopment, Changemanagement &amp; Mindset-change, Innovationsmanagement, Collaboration, Coaching&lt;br&gt;&lt;br&gt;&lt;br&gt;&lt;br&gt;Klaus Pollhammer&lt;br&gt;Klaus Pollhammer Consulting&lt;br&gt;&lt;br&gt;Kernkompetenzen&lt;br&gt;Strategische Unternehmensentwicklung, Finanzen &amp; Controlling, Projektmanagement, Organisationsentwicklung&lt;br&gt;&lt;br&gt;Ein Fachinterview zum Thema unserer ExpertInnen finden Sie hier:&lt;br&gt;https://www.demografieberatung.at/interview/arbeiten-in-einer-digitalisierten-unternehmenskultur/&lt;br&gt;&lt;br&gt;&lt;br&gt;https://www.facebook.com/events/1159624884426481/</t>
  </si>
  <si>
    <t>https://www.google.com/calendar/event?eid=Xzc0cGo2YzlwNWtwajZkcGk2NHAzMGUyMGM1bzZpYmprZDVtbWFiamNmNCBtZTZ2NXNybTd1dG1naXRyZHI2N3RlcXE3a0Bn&amp;ctz=Europe/Vienna</t>
  </si>
  <si>
    <t>Psychotherapeutisches Propädeutikum | Infoabend</t>
  </si>
  <si>
    <t>Alte Kapelle am Campus der Universität Wien, Spitalgasse 2, Eingang 2.8, 1090 Wien</t>
  </si>
  <si>
    <t>Der Universitätslehrgang 'Psychotherapeutisches Propädeutikum' der Universität Wien bietet als eine von österreichweit 20 anerkannten Institutionen die im Psychotherapiegesetz vorgeschriebenen theoretischen Lehrinhalte des ersten Teiles der Psychotherapieausbildung an.&lt;br&gt;&lt;br&gt;Der nächste Flexibel-Lehrgang sowie der nächste Intensiv-Lehrgang starten im Sommersemester 2020. Eine Anmeldung zum Flexibel-Lehrgang wird voraussichtlich ab Anfang November 2019 möglich sein, für den Intensiv-Lehrgang ist eine Anmeldung laufend möglich.&lt;br&gt;&lt;br&gt;Eine Anmeldung zum Informationsabend ist nicht erforderlich!&lt;br&gt;&lt;br&gt;Bitte beachten Sie, dass die Teilnahme am Informationsabend Voraussetzung für die Anmeldung zum Propädeutikum ist.&lt;br&gt;&lt;br&gt;Nähere Informationen zu den Universitätslehrgängen:&lt;br&gt;www.postgraduatecenter.at/hopp &lt;br&gt;&lt;br&gt;https://www.facebook.com/events/532487824165787/</t>
  </si>
  <si>
    <t>https://www.google.com/calendar/event?eid=Xzc0cGo2YzlwNWtwajZkcGk2NHAzMGVhMGM1bzZpYmprZDVtbWFiamNmNCBtZTZ2NXNybTd1dG1naXRyZHI2N3RlcXE3a0Bn&amp;ctz=Europe/Vienna</t>
  </si>
  <si>
    <t>Tag der offenen Tür Kontaktbesuchsdienst der Stadt Wien</t>
  </si>
  <si>
    <t>Ernst-Melchior-Gasse 22, 1020 Wien, Österreich</t>
  </si>
  <si>
    <t>Wollt Ihr neue Kontakte knüpfen &amp; Euch sinnvoll engagieren? Könnt Ihr Euch vorstellen, Seniorinnen ehrenamtlich über die vielfältigen sozialen Angebote und Einrichtungen der Stadt Wien zu informieren? Dann ist der Tag der offenen Tür des Kontaktbesuchsdienst der Stadt Wien am 29. Oktober genau das Richtige! Hier berichten Kontaktbesucherinnen über ihr Engagement. Ihr könnt Euch bei kleinen Erfrischungen an unserem Marktstand über Vorsorge, Betreuung, Mobile Ergotherapie sowie Pflege informieren, in einen Alterssimulationsanzug schlüpfen oder unsere einzigartige Fotoausstellung mit Impressionen aus dem Kontaktbesuchsdienst erkunden. Wir freuen uns auf Euer Kommen!&lt;br&gt;&lt;br&gt;https://www.facebook.com/events/2409485292652864/</t>
  </si>
  <si>
    <t>https://www.google.com/calendar/event?eid=Xzc0cGo2YzlwNWtwajZkcGk2NHAzMmMyMGM1bzZpYmprZDVtbWFiamNmNCBtZTZ2NXNybTd1dG1naXRyZHI2N3RlcXE3a0Bn&amp;ctz=Europe/Vienna</t>
  </si>
  <si>
    <t>Brexit - 5 Minuten nach 12</t>
  </si>
  <si>
    <t>! ACHTUNG, NEUER TERMIN! &lt;br&gt;Podiumsdiskussion mit MEP Kbr Mag. Lukas Mandl v Lox. &lt;br&gt;Eigentlich sollte Großbritannien nicht mehr EU - Mitglied&lt;br&gt;sein. Was ist passiert? Was bedeutet ein „No Deal&lt;br&gt;Brexit“ wirklich?&lt;br&gt;&lt;br&gt;https://www.facebook.com/events/373527830230666/</t>
  </si>
  <si>
    <t>https://www.google.com/calendar/event?eid=Xzc0cGo2YzlwNWtwajZkcGk2NHAzMmNhMGM1bzZpYmprZDVtbWFiamNmNCBtZTZ2NXNybTd1dG1naXRyZHI2N3RlcXE3a0Bn&amp;ctz=Europe/Vienna</t>
  </si>
  <si>
    <t>Oktoberfest im Schau:Raum Wien</t>
  </si>
  <si>
    <t>Deckendesign Spanndecken</t>
  </si>
  <si>
    <t>Es freut uns, wie jedes Jahr laden wir auch heuer wieder gemeinsam mit unseren Ausstellern zum traditionellen&lt;br&gt;#Oktoberfest im SCHAU:RAUM Wien ein.&lt;br&gt;Am 24.10.2019, ab 12 Uhr geht`s zünftig los!&lt;br&gt;Neben kulinarischem von Spitzenkoch Robert Dorr und der Verkostung edler Tropfen Wein aus Niederösterreich, wartet ein tolles Rahmenprogramm im angenehmen Ambiente unseres neu gestalteten Schauraumes auf Euch.&lt;br&gt;Die 'Oktoberfestkapelle' wird auch wieder dabei sein und sorgt für eine gute Stimmung.&lt;br&gt; #wohngefühlneuerleben #wohnerlebnis&lt;br&gt;&lt;br&gt;Zu unserer Homepage gelangen Sie gleich hier: https://deckendesign.com&lt;br&gt;&lt;br&gt;Auf Ihren Besuch freut sich das Team Deckendesign Spanndecken.&lt;br&gt;&lt;br&gt;https://www.facebook.com/events/429109381068837/</t>
  </si>
  <si>
    <t>https://www.google.com/calendar/event?eid=Xzc0cGo2YzlwNWtwajZkcGk2NHAzMmNpMGM1bzZpYmprZDVtbWFiamNmNCBtZTZ2NXNybTd1dG1naXRyZHI2N3RlcXE3a0Bn&amp;ctz=Europe/Vienna</t>
  </si>
  <si>
    <t>Herbstmesse</t>
  </si>
  <si>
    <t>Bei unserer Firmenmesse haben Sie Gelegenheit, deutsche Top-Betriebe kennen zu lernen. Nutzen Sie die Chance und treffen Sie Ihre deutschen Geschäftspartner von morgen in Wien!&lt;br&gt;&lt;br&gt;Die Aussteller der diesjährigen DHK Herbstmesse kommen u.a. aus den Bereichen Maschinen- und Apparatebau, Antriebssysteme, Anlagen- und Elektrotechnik, Metall- und Kunststoffverarbeitung, Gebäudesystemtechnik, Duftmarketing, Tiefkühlzellen, Signier-, Markier- und Codiersysteme. Die teilnehmenden deutschen Unternehmen stellen den Besuchern der DHK Herbstmesse exklusiv ihre Produkte vor, und stehen vor Ort persönlich für individuelle Gespräche zur Verfügung.&lt;br&gt;&lt;br&gt;https://www.facebook.com/events/1691850280946912/</t>
  </si>
  <si>
    <t>https://www.google.com/calendar/event?eid=Xzc0cGo2YzlwNWtwajZkcGk2NHAzMmNxMGM1bzZpYmprZDVtbWFiamNmNCBtZTZ2NXNybTd1dG1naXRyZHI2N3RlcXE3a0Bn&amp;ctz=Europe/Vienna</t>
  </si>
  <si>
    <t>Die Kunst Entwicklung wahrzunehmen 1-3</t>
  </si>
  <si>
    <t>Während eines Gesprächs ziehen uns vor allem die Inhalte der Kommunikation in ihren Bann.&lt;br&gt;&lt;br&gt;Unabhängig vom Inhalt ist jedoch der Grad an Reife der jeweiligen GesprächspartnerInnen – ein bisher wenig beachteter Aspekt der Persönlichkeit – entscheidend dafür, was anschließend möglich ist und was nicht.&lt;br&gt;&lt;br&gt;In 3 x 1 Tagen haben Sie Gelegenheit, Ihre intuitiv vorhandene Wahrnehmung von diesen strukturellen Aspekten der Persönlichkeit bewusst zu verfeinern.&lt;br&gt;&lt;br&gt;Präzise Theorie-Impulse, vielfältige Beispiele, praktische Übungen und gemeinsame Reflexion ermöglichen Ihnen in kurzer Zeit einen anregenden Einstieg in diese wichtige Thematik.&lt;br&gt;&lt;br&gt;3. Termin: 08.01.2020 &lt;br&gt;&lt;br&gt;Mehr dazu im Infofolder: https://bit.ly/2WuOKxR&lt;br&gt;&lt;br&gt;https://www.facebook.com/events/1125756627627932/?event_time_id=1125756634294598</t>
  </si>
  <si>
    <t>https://www.google.com/calendar/event?eid=Xzc0cGo2YzlwNWtwajZkcGk2NHAzMmQyMGM1bzZpYmprZDVtbWFiamNmNCBtZTZ2NXNybTd1dG1naXRyZHI2N3RlcXE3a0Bn&amp;ctz=Europe/Vienna</t>
  </si>
  <si>
    <t>Dlubal-Infotag Wien</t>
  </si>
  <si>
    <t>Mehrmals im Jahr veranstaltet Dlubal kostenlose Infotage in verschiedenen Städten im deutschsprachigen Raum.&lt;br&gt;&lt;br&gt;Nehmen Sie teil an einem eintägigen, kostenfreien Event, bei dem wir Ihnen die neuen Features in RFEM und RSTAB sowie neue Zusatzmodule präsentieren. Zudem erhalten Sie nützliche Tipps und Tricks zur Dlubal-Software.&lt;br&gt;&lt;br&gt;Am 23. Oktober findet der Dlubal-Infotag in Wien statt.&lt;br&gt;&lt;br&gt;Anmeldeschluss ist der 22. Oktober.&lt;br&gt;&lt;br&gt;Anmeldung, Programm, Anfahrtsbeschreibung und weitere Termine:&lt;br&gt;https://www.dlubal.com/de/news-und-termine/events/infotage&lt;br&gt;&lt;br&gt;https://www.facebook.com/events/471433143341402/</t>
  </si>
  <si>
    <t>https://www.google.com/calendar/event?eid=Xzc0cGo2YzlwNWtwajZkcGk2NHAzMmRhMGM1bzZpYmprZDVtbWFiamNmNCBtZTZ2NXNybTd1dG1naXRyZHI2N3RlcXE3a0Bn&amp;ctz=Europe/Vienna</t>
  </si>
  <si>
    <t>AG WU Pub Quiz</t>
  </si>
  <si>
    <t>https://www.google.com/calendar/event?eid=Xzc0cGo2YzlwNWtwajZkcGk2NHAzMmRpMGM1bzZpYmprZDVtbWFiamNmNCBtZTZ2NXNybTd1dG1naXRyZHI2N3RlcXE3a0Bn&amp;ctz=Europe/Vienna</t>
  </si>
  <si>
    <t>Abschluss Bezirksprogramm Donaustadt Chance 2020</t>
  </si>
  <si>
    <t>Technologiezentrum Seestadt, Seestadtstraße 27/Top 1.11</t>
  </si>
  <si>
    <t>Seit nunmehr knapp einem halben Jahr arbeiten wir im Bezirk am Bezirksprogramm für die kommende Wien-Wahl 2020. In zahlreichen Formaten haben wir Meinungen, Ideen und Konzepte mit den Bewohner_innen der Donaustadt erarbeitet und gesammelt. Jetzt gilt es diesen Prozess abzuschließen und noch die letzten Details auszuarbeiten. &lt;br&gt;&lt;br&gt;Bitte bei 'Oesterle Austria Metal Solutions' läuten.&lt;br&gt;Komm hin und rede mit uns über die Zukunft in der Donaustadt. &lt;br&gt;&lt;br&gt;https://www.facebook.com/events/767430470375212/</t>
  </si>
  <si>
    <t>https://www.google.com/calendar/event?eid=Xzc0cGo2YzlwNWtwajZkcGk2NHAzMmRxMGM1bzZpYmprZDVtbWFiamNmNCBtZTZ2NXNybTd1dG1naXRyZHI2N3RlcXE3a0Bn&amp;ctz=Europe/Vienna</t>
  </si>
  <si>
    <t>Ukraine after the Elections</t>
  </si>
  <si>
    <t>Presseclub Concordia, Bankgasse 8, 1010 Wien</t>
  </si>
  <si>
    <t>Registration: idm@idm.at&lt;br&gt;&lt;br&gt;Further information:&lt;br&gt;Dr. Fabian Kümmeler, M.A. M.P.S.&lt;br&gt;e-mail: f.kuemmeler@idm.at&lt;br&gt;&lt;br&gt;&lt;br&gt;PROGRAM&lt;br&gt;&lt;br&gt;10:00 A.M. WELCOME ADDRESSES&lt;br&gt;Mag. Sebastian SCHÄFFER, Managing Director, Institute for the Danube Region and Central Europe (IDM), Vienna&lt;br&gt;&lt;br&gt;10:10 A.M. PANEL DISCUSSION&lt;br&gt;Wolf Dietrich HEIM, former Special Representative of the OSCE Chairperson-in-Office for the Transdniestrian Settlement Process and former Austrian Ambassador to Ukraine (2010-2015); Acting Head of Infrastructure Division, Federal Ministry for Europe, Integration and Foreign Affairs, Vienna&lt;br&gt;Univ.-Prof. Dr. Kerstin S. JOBST, Professor of Societies and Cultures of Remembrance in Eastern Europe and Head of the Institute for East European History, University of Vienna, Vienna&lt;br&gt;Dr. Kostyantyn POLISHCHUK, Lecturer at the Department of International Relations and Diplomatic Service at the National Ivan-Franko University of Lviv, Lviv&lt;br&gt;Dr. Maryna VOROTNYUK, Board Member of Foreign Policy Council “Ukrainian prism”, Researcher at the Center for European Neighborhood Studies, Central European University, Budapest&lt;br&gt;&lt;br&gt;Moderation: Mag. Sebastian SCHÄFFER, Managing Director, Institute for the Danube Region and Central Europe (IDM), Vienna&lt;br&gt;&lt;br&gt;&lt;br&gt;https://www.facebook.com/events/2419565894800140/</t>
  </si>
  <si>
    <t>https://www.google.com/calendar/event?eid=Xzc0cGo2YzlwNWtwajZkcGk2NHAzMmUyMGM1bzZpYmprZDVtbWFiamNmNCBtZTZ2NXNybTd1dG1naXRyZHI2N3RlcXE3a0Bn&amp;ctz=Europe/Vienna</t>
  </si>
  <si>
    <t>Buchpräsentation Mag. Majda Moser</t>
  </si>
  <si>
    <t>Dejan Der Friseur</t>
  </si>
  <si>
    <t>Hiermit darf ich Euch herzlich einladen zu der Buchpräsentation meines Buches 'Angst? Mit Achtsamkeit zu neuem Mut' am 21. Oktober 2019 - ich freue mich auf Euer Kommen! &lt;br&gt;&lt;br&gt;Anmeldung bitte verbindlich unter office@majda-moser.com bis 14.10.2019&lt;br&gt;&lt;br&gt;https://www.facebook.com/events/509083336524882/</t>
  </si>
  <si>
    <t>https://www.google.com/calendar/event?eid=Xzc0cGo2YzlwNWtwajZkcGk2NHAzMmVhMGM1bzZpYmprZDVtbWFiamNmNCBtZTZ2NXNybTd1dG1naXRyZHI2N3RlcXE3a0Bn&amp;ctz=Europe/Vienna</t>
  </si>
  <si>
    <t>Geheimcode Networking | Wie man zu den richtigen Kontakten kommt</t>
  </si>
  <si>
    <t>TU Wien alumni club</t>
  </si>
  <si>
    <t>von TU Wien Alumnus Thomas W. Albrecht, dem Autor des neuen Buchs “Die Rhetorik des Sebastian Kurz | Was steckt dahinter?”&lt;br&gt;Kontakte zählen mehr als Wissen&lt;br&gt;&lt;br&gt;Stellen Sie sich vor, Sie hätten alles Wissen dieser Welt in sich vereint. Der einzige Haken: Niemand weiß darüber Bescheid. Es wäre wertlos und weitgehend ungenutzt - schade. Das darf sich ändern!&lt;br&gt;Erfolgreiche UnternehmerInnen und PolitikerInnen wissen Ihr Netzwerk zu nutzen&lt;br&gt;&lt;br&gt;In diesem Vortrag zeigt Thomas W. Albrecht auf, wie Sie ein belastbares Netzwerk an richtigen Kontakten aufbauen und halten können. Laut aktueller Studien sind die Beziehungen zum wichtigsten Erfolgsfaktor für ein profitables Unternehmen geworden, noch vor Kosten- und Leistungsstruktur. Dauer-Kunden mit hohem Ertragswert und hohem Kundenwert sind das Ziel. Die entsprechende Anzahl von diesen sogenannten 'Starkunden' zu haben ist vorteilhaft, denn sie bringen Freude, motivierte Mitarbeiter und gute Gewinnspannen für unser Unternehmen.&lt;br&gt;&lt;br&gt;Anmeldung erforderlich (begrenzte Teilnehmer_innenzahl): https://www.tualumni.at/veranstaltungen/aktuelle-events/geheimcode-networking-wie-man-zu-den-richtigen-kontakten-kommt/&lt;br&gt;&lt;br&gt;https://www.facebook.com/events/680983809062120/</t>
  </si>
  <si>
    <t>https://www.google.com/calendar/event?eid=Xzc0cGo2YzlwNWtwajZkcGk2NHAzNGMyMGM1bzZpYmprZDVtbWFiamNmNCBtZTZ2NXNybTd1dG1naXRyZHI2N3RlcXE3a0Bn&amp;ctz=Europe/Vienna</t>
  </si>
  <si>
    <t>Go Global 2019 - die WU Auslandsstudienmesse</t>
  </si>
  <si>
    <t>Am 21. Oktober 2019 findet von 11 bis 15 Uhr im Library &amp; Learning Center die Auslandsstudienmesse der WU statt. Ergreifen Sie die Gelegenheit, Näheres über die Austauschprogramme der WU zu erfahren. &lt;br&gt;&lt;br&gt;Bekommen Sie Informationen und Tipps rund um die erfolgreiche Planung eines Auslandsaufenthalts und sprechen Sie mit ehemaligen Outgoings und aktuellen Incomings. Erleben Sie interessante Präsentationen und lernen Sie das Team des Zentrums für Auslandsstudien kennen.&lt;br&gt;Mehr Infos: https://www.wu.ac.at/studierende/im-ausland-studieren/go-global&lt;br&gt;&lt;br&gt;------------------&lt;br&gt;Go Global 2019 – WU’s exchange fair&lt;br&gt;&lt;br&gt;Go Global 2019 will take place in WU’s Library &amp; Learning Center on October 21, 2019 from 11 am to 3 pm. Take the chance to learn all about WU’s exchange programs. Get advice on how to successfully apply for and organize your exchange and talk to former and current exchange students. &lt;br&gt;Attend interesting presentations and get to know WU’s International Office team. &lt;br&gt;More info: https://www.wu.ac.at/en/students/study-abroad/go-global&lt;br&gt;&lt;br&gt;&lt;br&gt;https://www.facebook.com/events/1134319120104634/</t>
  </si>
  <si>
    <t>https://www.google.com/calendar/event?eid=Xzc0cGo2YzlwNWtwajZkcGk2NHAzNGNhMGM1bzZpYmprZDVtbWFiamNmNCBtZTZ2NXNybTd1dG1naXRyZHI2N3RlcXE3a0Bn&amp;ctz=Europe/Vienna</t>
  </si>
  <si>
    <t>WetterFEST - Radln' bei jedem Wetter</t>
  </si>
  <si>
    <t>Landstraßer Hauptstraße 33, 1030 Wien, Österreich</t>
  </si>
  <si>
    <t>Es ist wieder soweit: Wir machen dein Rad winterfest, damit du bei jedem Wetter radln' kannst!&lt;br&gt;&lt;br&gt;Wann: 19. Oktober, 11-14 Uhr&lt;br&gt;Wo: 3., Landstraßer Hauptstraße 33-33A&lt;br&gt;&lt;br&gt;Winter-Rad-CHECK – Mach Dein Rad winterfest: &lt;br&gt;- Kostenloser Radcheck&lt;br&gt;- Tast-Kino für Kids&lt;br&gt;- Infotisch mit Ideen/Wunsch-Box fürs Radfahren im Dritten&lt;br&gt;- Kostenloser alkoholfreier „RadlerInnen-Punsch“&lt;br&gt;&lt;br&gt;Radl' vorbei! Wir freuen uns auf dich!&lt;br&gt;&lt;br&gt;https://www.facebook.com/events/273180600231651/</t>
  </si>
  <si>
    <t>https://www.google.com/calendar/event?eid=Xzc0cGo2YzlwNWtwajZkcGk2NHAzNGNpMGM1bzZpYmprZDVtbWFiamNmNCBtZTZ2NXNybTd1dG1naXRyZHI2N3RlcXE3a0Bn&amp;ctz=Europe/Vienna</t>
  </si>
  <si>
    <t>Ausbildung zum Spiegelgesetz-Coach nach Christa Saitz</t>
  </si>
  <si>
    <t>Spiegelgesetz-Expertin Christa Saitz</t>
  </si>
  <si>
    <t>LERNEN – ERKENNEN – ÄNDERN – WEITERGEBEN!&lt;br&gt;Das Erlernen der einfach genialen Spiegelgesetz-Methode versetzt Sie in die Lage …&lt;br&gt;• jede Situation in Ihrem Leben als Spiegel Ihrer eigenen Geisteshaltung zu erkennen&lt;br&gt;• Probleme als Chancen für Wachstum und Weiterentwicklung zu nutzen&lt;br&gt;• Ihr Denken als Ursache für Ihre Lebensumstände zu akzeptieren&lt;br&gt;• Möglichkeiten der Veränderung in sich selbst wahrzunehmen und umzusetzen&lt;br&gt;&lt;br&gt;Durch diese Ausbildung …&lt;br&gt;• entdecken Sie eigene Talente und Fähigkeiten, die bisher in Ihrem Leben fehlen und auf Entfaltung warten&lt;br&gt;• finden Sie tiefliegende Überzeugungen, die Sie blockieren und sabotieren&lt;br&gt;• lernen Sie andere bei der Anwendung der Spiegelgesetz-Methode zu unterstützen&lt;br&gt;&lt;br&gt;weitere Infos und Anmeldemöglichkeit –&gt; &lt;br&gt;https://christa.saitz.at/mein-angebot/ausbildung-herbst-2019/&lt;br&gt;&lt;br&gt;https://www.facebook.com/events/2373300152893550/?event_time_id=2373300169560215</t>
  </si>
  <si>
    <t>https://www.google.com/calendar/event?eid=Xzc0cGo2YzlwNWtwajZkcGk2NHAzNGNxMGM1bzZpYmprZDVtbWFiamNmNCBtZTZ2NXNybTd1dG1naXRyZHI2N3RlcXE3a0Bn&amp;ctz=Europe/Vienna</t>
  </si>
  <si>
    <t>Aktuelles Forum: Was wir fordern!</t>
  </si>
  <si>
    <t>https://www.google.com/calendar/event?eid=Xzc0cGo2YzlwNWtwajZkcGk2NHAzNGQyMGM1bzZpYmprZDVtbWFiamNmNCBtZTZ2NXNybTd1dG1naXRyZHI2N3RlcXE3a0Bn&amp;ctz=Europe/Vienna</t>
  </si>
  <si>
    <t>Wiener Seminar</t>
  </si>
  <si>
    <t>Teinfaltstraße 7, 1010 Wien, Österreich</t>
  </si>
  <si>
    <t>Der Wiener Bereich trifft sich zum Gedankenaustausch und Vernetzen!&lt;br&gt;&lt;br&gt;https://www.facebook.com/events/688489648330067/</t>
  </si>
  <si>
    <t>https://www.google.com/calendar/event?eid=Xzc0cGo2YzlwNWtwajZkcGk2NHAzNGRhMGM1bzZpYmprZDVtbWFiamNmNCBtZTZ2NXNybTd1dG1naXRyZHI2N3RlcXE3a0Bn&amp;ctz=Europe/Vienna</t>
  </si>
  <si>
    <t>I trau mi -Netzwerk und Marktplatz für Menschen im besten Alter</t>
  </si>
  <si>
    <t>„i trau mi“ ist ein Netzwerk und ein Marktplatz für Menschen im besten Alter, die „ihr Ding“ machen möchten.&lt;br&gt;Dies kann einerseits die Realisierung eines eigenen kreativen oder unternehmerischen Vorhabens sein, oder die Beteiligung an einem Vorhaben, für das man selbst brennt. Neben dem Gefühl „nur mehr das zu machen, was richtig Spaß macht“, kann es auch darum gehen, ein selbstständiges Einkommen zu erwirtschaften. Über Veranstaltungen von „i trau mi“ oder über unsere Online-Kanäle, finden Menschen zusammen, inspirieren und unterstützen sich gegenseitig bei der Umsetzung unterschiedlichster Ideen.&lt;br&gt;Ab Oktober dieses Jahres bietet der „i trau mi“-Club zahlreiche Möglichkeiten „sich zu trauen“ und selbst in Gesprächsrunden aktiv zu werden, eigene Vorhaben vorzustellen, sich mit aktiven Menschen zu vernetzen und Neues zu lernen.&lt;br&gt;Wer sich gleich an die Umsetzung eines eigenen Vorhabens machen möchte, kann ab Oktober die „i trau mi“-Akademie besuchen, in der wir die TeilnehmerInnen ein Semester lang bei der Entwicklung eines konkreten Konzeptes unterstützen, ganz nach dem Motto „Vom Träumen ins Tun kommen“.&lt;br&gt;Wie spannend, dass immer wieder junge Frauen sich des Themas Ältere annehmen - nicht aus sozialen Gründen, sondern weil sie erkennen, dass sich hier ein Geschäftsmodell eröffnet.&lt;br&gt;Eine davon, Nadine Moser, präsentiert ihr „i trau mi“-Netzwerk.&lt;br&gt;Nadine Moser&lt;br&gt;Es ist immer noch Zeit Träume zu realisieren&lt;br&gt; &lt;br&gt;Dr.in Nadine Moser&lt;br&gt;hat an der WU Wien IBWL studiert und am Department für Strategie und Innovation&lt;br&gt;promoviert. In ihrer Zeit als Universitätsassistentin hat sie sich in Forschung&lt;br&gt;und Lehre mit Innovationsthemen (Open Innovation, Produkt- und Serviceinnovation,&lt;br&gt;Geschäftsmodellinnovation etc.) und Aspekten der Unternehmensgründung&lt;br&gt;(Business Planning, Finanzierung von jungen Unternehmen) beschäftigt.&lt;br&gt;Seit 2017 arbeitet sie an der Entwicklung von i trau mi und ist als selbstständige&lt;br&gt;Unternehmensberaterin tätig.&lt;br&gt; &lt;br&gt;Unkostenbeitrag: € 8,-- inklusive Getränkebon, alpha Mitglieder und Fördernde gratis.&lt;br&gt;Um Anmeldung wird gebeten.&lt;br&gt;&lt;br&gt;https://www.facebook.com/events/2330240240558059/</t>
  </si>
  <si>
    <t>https://www.google.com/calendar/event?eid=Xzc0cGo2YzlwNWtwajZkcGk2NHAzNGRpMGM1bzZpYmprZDVtbWFiamNmNCBtZTZ2NXNybTd1dG1naXRyZHI2N3RlcXE3a0Bn&amp;ctz=Europe/Vienna</t>
  </si>
  <si>
    <t>Stammtisch VVAA</t>
  </si>
  <si>
    <t>Marx bier und mehr</t>
  </si>
  <si>
    <t>Stammtisch des Vivarienverein Austrian Aquanet.&lt;br&gt;Gemütliche Aquarienplauderei. Gäste sind herzlich Willkommen.&lt;br&gt;&lt;br&gt;https://www.facebook.com/events/727137284323522/</t>
  </si>
  <si>
    <t>https://www.google.com/calendar/event?eid=Xzc0cGo2YzlwNWtwajZkcGk2NHAzNGRxMGM1bzZpYmprZDVtbWFiamNmNCBtZTZ2NXNybTd1dG1naXRyZHI2N3RlcXE3a0Bn&amp;ctz=Europe/Vienna</t>
  </si>
  <si>
    <t>Wir beraten dich gerne!</t>
  </si>
  <si>
    <t>Arabische UnternehmerInnen - SWV Wien @ أصحاب الأعمال العرب في فيينا</t>
  </si>
  <si>
    <t>https://www.google.com/calendar/event?eid=Xzc0cGo2YzlwNWtwajZkcGk2NHAzNGUyMGM1bzZpYmprZDVtbWFiamNmNCBtZTZ2NXNybTd1dG1naXRyZHI2N3RlcXE3a0Bn&amp;ctz=Europe/Vienna</t>
  </si>
  <si>
    <t>Info session</t>
  </si>
  <si>
    <t>TBA&lt;br&gt;&lt;br&gt;https://www.facebook.com/events/447561689173344/</t>
  </si>
  <si>
    <t>https://www.google.com/calendar/event?eid=Xzc0cGo2YzlwNWtwajZkcGk2NHAzNGVhMGM1bzZpYmprZDVtbWFiamNmNCBtZTZ2NXNybTd1dG1naXRyZHI2N3RlcXE3a0Bn&amp;ctz=Europe/Vienna</t>
  </si>
  <si>
    <t>Themenausflug Seestadt Aspern</t>
  </si>
  <si>
    <t>Aspern Seestadt</t>
  </si>
  <si>
    <t>https://www.google.com/calendar/event?eid=Xzc0cGo2YzlwNWtwajZkcGk2NHAzNmMyMGM1bzZpYmprZDVtbWFiamNmNCBtZTZ2NXNybTd1dG1naXRyZHI2N3RlcXE3a0Bn&amp;ctz=Europe/Vienna</t>
  </si>
  <si>
    <t>Google Ads als SEO-Alternative und Ergänzung</t>
  </si>
  <si>
    <t>Für unser Meetup gibt es ab sofort jetzt zwei Gruppen auf Linkedin und Facebook, damit sich unsere Mitglieder noch besser vernetzen können:&lt;br&gt;&lt;br&gt;https://www.linkedin.com/groups/8836605/&lt;br&gt;https://www.facebook.com/groups/155956161834979/&lt;br&gt;&lt;br&gt;Bei unserem nächsten Vortrag erklärt euch Boris, wie man erfolgreich auf Google wirbt und wieso bezahlte Werbung eine wichtige Ergänzung zu einer guten SEO-Strategie ist.&lt;br&gt;&lt;br&gt;Folgende Themen erwarten euch:&lt;br&gt;&lt;br&gt;Keywords - Nach welchen Begriffen sucht meine Zielgruppe?&lt;br&gt;Texte - So schreibe ich Anzeigen, die geklickt werden!&lt;br&gt;Erfolg messen und optimieren - Kampagne ist aktiviert, und was jetzt?&lt;br&gt;&lt;br&gt;Beispiele aus der Praxis zeigen, was erfolgreiche Kampagnen von weniger erfolgreichen Kampagnen unterscheidet.&lt;br&gt;&lt;br&gt;Kurzvorstellung vom Vortragenden:&lt;br&gt;&lt;br&gt;Boris Sudar hilft Unternehmen dabei, im Internet neue Kunden zu finden.&lt;br&gt;'Gefunden werden mit System' durch maßgeschneiderte Strategien auf den größten Werbenetzwerken der Welt: Google und Facebook.&lt;br&gt;&lt;br&gt;Mit Google Adwords und Facebook Werbung platziert er gezielte Botschaften, sodass seine Kunden mehr Kontaktanfragen bekommen. Das Ergebnis sind volle Auftragsbücher mit 'A-Kunden'. &lt;br&gt;&lt;br&gt;Kosten: €5 für die Raummiete.&lt;br&gt;Alle Angebote und Workshops findet ihr auf: http://philipp-stelzel.com&lt;br&gt;&lt;br&gt;&lt;br&gt;https://www.facebook.com/events/1283365048500975/</t>
  </si>
  <si>
    <t>https://www.google.com/calendar/event?eid=Xzc0cGo2YzlwNWtwajZkcGk2NHAzNmNhMGM1bzZpYmprZDVtbWFiamNmNCBtZTZ2NXNybTd1dG1naXRyZHI2N3RlcXE3a0Bn&amp;ctz=Europe/Vienna</t>
  </si>
  <si>
    <t>Demnächst im club research: Wissenschaft in der Vertrauenskrise?</t>
  </si>
  <si>
    <t>Presseclub Concordia</t>
  </si>
  <si>
    <t>https://www.google.com/calendar/event?eid=Xzc0cGo2YzlwNWtwajZkcGk2NHAzNmNpMGM1bzZpYmprZDVtbWFiamNmNCBtZTZ2NXNybTd1dG1naXRyZHI2N3RlcXE3a0Bn&amp;ctz=Europe/Vienna</t>
  </si>
  <si>
    <t>Team-Hub</t>
  </si>
  <si>
    <t>Mehr Teamenergie @ Irene Kernthaler Moser</t>
  </si>
  <si>
    <t>https://www.google.com/calendar/event?eid=Xzc0cGo2YzlwNWtwajZkcGk2NHAzNmNxMGM1bzZpYmprZDVtbWFiamNmNCBtZTZ2NXNybTd1dG1naXRyZHI2N3RlcXE3a0Bn&amp;ctz=Europe/Vienna</t>
  </si>
  <si>
    <t>Fellner Wratzfeld &amp; Partner at REWI Praxistag</t>
  </si>
  <si>
    <t>Fellner Wratzfeld &amp; Partner Rechtsanwälte</t>
  </si>
  <si>
    <t>fwp – steht für Fellner Wratzfeld und Partner, aber auch für ein fantastisches, weltoffenes und progressives Team, das sich immer über Zuwachs freut. Willst auch du Teil unseres Teams werden? Dann solltest du uns unbedingt auf dem REWI Praxistag im RESOWI-Zentrum in der steirischen Hauptstadt besuchen, um mehr über unser spannendes Aufgabenfeld und unsere vielseitigen Karrieremöglichkeiten herauszufinden.&lt;br&gt;&lt;br&gt;Unser HR-Team sowie unsere Rechtsexperten kannst du am 16. Oktober 2019 von 14:00 bis 17:00 kennenlernen.&lt;br&gt;&lt;br&gt;Wir sind schon sehr gespannt zu erfahren, was fwp für dich bedeutet.&lt;br&gt;&lt;br&gt;be lawgical: Schaue vorbei und lerne dein zukünftiges Team – das fwp.TEAM – kennen. Wir freuen uns auf dich!&lt;br&gt;&lt;br&gt;https://rewi.uni-graz.at/de/praxis-alumni/praxis/rewi-praxistag/&lt;br&gt;&lt;br&gt;https://www.facebook.com/events/544427142761273/</t>
  </si>
  <si>
    <t>https://www.google.com/calendar/event?eid=Xzc0cGo2YzlwNWtwajZkcGk2NHAzNmQyMGM1bzZpYmprZDVtbWFiamNmNCBtZTZ2NXNybTd1dG1naXRyZHI2N3RlcXE3a0Bn&amp;ctz=Europe/Vienna</t>
  </si>
  <si>
    <t>Sozioökonomie Sprechstunde</t>
  </si>
  <si>
    <t>sozök-home</t>
  </si>
  <si>
    <t>Wir beantworten dir gerne alle Fragen rund ums Studium, egal ob die Probleme bei deiner Studienplanung hast, mehr über bestimmte LVs wissen willst oder einfach nur andere Studis kennenlernen willst. Wir kümmern uns um deine Anliegen und Sorgen und haben ein offenes Ohr für deine Ideen und Verbesserungsvorschläge. &lt;br&gt;Du findest uns im Department Sozioökonomie D4, 3. Obergeschoss, Zimmer 3.112.&lt;br&gt;Sprechstunden: Mittwoch, 10:00 – 12:00 Uhr&lt;br&gt;Wir freuen uns auf euch!&lt;br&gt;Luise &amp; Zoë&lt;br&gt;&lt;br&gt;https://www.facebook.com/events/266642977552230/?event_time_id=266642997552228</t>
  </si>
  <si>
    <t>https://www.google.com/calendar/event?eid=Xzc0cGo2YzlwNWtwajZkcGk2NHAzNmRhMGM1bzZpYmprZDVtbWFiamNmNCBtZTZ2NXNybTd1dG1naXRyZHI2N3RlcXE3a0Bn&amp;ctz=Europe/Vienna</t>
  </si>
  <si>
    <t>Altersvielfalt in Unternehmen - Tagung der Demografieberatung</t>
  </si>
  <si>
    <t>Savoyen Hotel, Wien</t>
  </si>
  <si>
    <t>Demografische Herausforderungen. Chancen generationenübergreifender Zusammenarbeit. Wissenstransfer. &lt;br&gt;&lt;br&gt;Diese Themen stehen am 16. Oktober wird in Wien (Hotel Savoyen, Rennweg 16, 1030 Wien) bei der Tagung der Demografieberatung unter dem Motto „Altersvielfalt in Unternehmen“ im Fokus. Bei der kostenlosen Tagung wird ein Mix aus wissenschaftlichen Vorträgen und ExpertInnen-Inputs aus der (betrieblichen) Praxis geboten. &lt;br&gt;&lt;br&gt;Aufgrund der begrenzten Platzkapazitäten bitten wir um Anmeldung: www.demografieberatung.at/tagung (Detailprogramm auf der Website).&lt;br&gt;&lt;br&gt;Informationen und Rückfragen unter tagung@demografieberatung.at. &lt;br&gt;&lt;br&gt;https://www.facebook.com/events/2307295249536659/</t>
  </si>
  <si>
    <t>https://www.google.com/calendar/event?eid=Xzc0cGo2YzlwNWtwajZkcGk2NHAzNmRpMGM1bzZpYmprZDVtbWFiamNmNCBtZTZ2NXNybTd1dG1naXRyZHI2N3RlcXE3a0Bn&amp;ctz=Europe/Vienna</t>
  </si>
  <si>
    <t>Präsentation &amp; Körpersprache mit Daniela Zeller, 1 Tag</t>
  </si>
  <si>
    <t>INSPIRIEREND PRÄSENTIEREN – SOUVERÄNES AUFTRETEN IN GESPRÄCHEN, BEI VERHANDLUNGEN UND BEI PRÄSENTATIONEN&lt;br&gt;&lt;br&gt;Im Seminar mit Daniela Zeller erlernst du Werkzeuge für sicheres, souveränes Auftreten und Präsentieren. Das Training vermittelt spürbar mehr Sicherheit und Freude an professioneller Kommunikation. Du lernst deine rhetorischen Stärken zu entwickeln, damit du im Geschäftsleben gewinnend und souverän kommunizierst. Du erfährst, wie du deine Körpersprache und Artikulation optimierst und eventuelles Lampenfieber dauerhaft verlierst. Außerdem lernst du, wie du durch den bewussten Einsatz deiner Stimme besser gehört wirst.&lt;br&gt;&lt;br&gt;-&gt; Du bist dir deiner Wirkung bewusst und kannst dich besser einschätzen.&lt;br&gt;-&gt; Du hast Werkzeuge erhalten, um bei Kunden- und Mitarbeitergesprächen, bei Präsentationen, in Verhandlungs- und Interviewsituationen selbstbewusster, klarer und effektiver aufzutreten.&lt;br&gt;&lt;br&gt;Bei Fragen oder zur Anmeldung schreibt ein Email an office@freiraum-kommunikation.at oder ruft uns unter 01/ 29 38 535 an. Wir freuen uns auf euch!&lt;br&gt;&lt;br&gt;https://www.facebook.com/events/612944099226911/</t>
  </si>
  <si>
    <t>https://www.google.com/calendar/event?eid=Xzc0cGo2YzlwNWtwajZkcGk2NHAzNmRxMGM1bzZpYmprZDVtbWFiamNmNCBtZTZ2NXNybTd1dG1naXRyZHI2N3RlcXE3a0Bn&amp;ctz=Europe/Vienna</t>
  </si>
  <si>
    <t>Experienced Democrats Meet-Up</t>
  </si>
  <si>
    <t>We look forward to seeing you at the Experienced Democrats monthly meet-up! &lt;br&gt;&lt;br&gt;https://www.facebook.com/events/2458778837702713/</t>
  </si>
  <si>
    <t>https://www.google.com/calendar/event?eid=Xzc0cGo2YzlwNWtwajZkcGk2NHAzNmUyMGM1bzZpYmprZDVtbWFiamNmNCBtZTZ2NXNybTd1dG1naXRyZHI2N3RlcXE3a0Bn&amp;ctz=Europe/Vienna</t>
  </si>
  <si>
    <t>50+ Prime Timers - Stammtisch</t>
  </si>
  <si>
    <t>Das Gugg</t>
  </si>
  <si>
    <t>Nach längerer Pause wurde im Juli 2014 unsere Gruppe für LSBTI-Menschen über 50 reaktiviert. HOSI-Wien-Mitglied Leopold Weinberger alias Poldo organisierte das erste Treffen, das als gemütliche Kennenlern-Runde im Gugg stattfand. Nun treffen sich die 50+ Prime Timers jeden dritten Dienstag im Monat ab 18 Uhr.&lt;br&gt;&lt;br&gt;Bereits seit einiger Zeit versuchten wir, eine aktive Gruppe von und für Menschen über 50 Jahren aufzubauen, und freuen uns, dass Poldo die Initiative ergriff. Als HOSI Wien wollen wir auch die Interessen der Generation 50+ vertreten. In der LSBTI-Community besteht eindeutig ein Mangel an Angeboten für diese Gruppe – dem wollen wir abhelfen! 50+ Prime Timers jeden Geschlechts und sexueller Orientierung sind daher herzlich zur Teilnahme eingeladen.&lt;br&gt;&lt;br&gt;Du fühlst dich angesprochen oder möchtest dich einbringen und zum Beispiel weitere Aktivitäten organisieren? Dann komm’ doch einfach zum einem Treffen ins Gugg! &lt;br&gt;&lt;br&gt;https://www.facebook.com/events/492016124868851/?event_time_id=492016141535516</t>
  </si>
  <si>
    <t>https://www.google.com/calendar/event?eid=Xzc0cGo2YzlwNWtwajZkcGk2NHAzNmVhMGM1bzZpYmprZDVtbWFiamNmNCBtZTZ2NXNybTd1dG1naXRyZHI2N3RlcXE3a0Bn&amp;ctz=Europe/Vienna</t>
  </si>
  <si>
    <t>1. WSU-Meeting</t>
  </si>
  <si>
    <t>Forum Mozartplatz @ Raum für Wirtschaft und Kultur</t>
  </si>
  <si>
    <t>Ein neues Schuljahr steht an. 📚&lt;br&gt;&lt;br&gt;Dementsprechend stehen wir auch vor einem weiterem spannenden Jahr mit neuen Abenteuern, wie Seminaren und Projekten, aber auch neuen Leuten, mit denen man sich gleich von Anfang an vernetzen kann. 🔁🤗&lt;br&gt;&lt;br&gt;Am besten kannst du das an den WSU-Meetings der Schülerunion Wien machen, wo du als Schülerin oder Schüler, oder als Schülervertreterin bzw. Schülervertreter die Möglichkeit erhältst dich über Kommendes zu informieren, oder diese auch einfach als Plattform nutzen kannst um mit Anderen ins Gespräch zu kommen. 🗣🗯&lt;br&gt;&lt;br&gt;Das erste WSU-Meeting steht auch schon vor der Tür:&lt;br&gt;&lt;br&gt;•••••••• HARDFACTS ••••••••&lt;br&gt;&lt;br&gt;Wann? 15. Oktober 🍂&lt;br&gt;Wo? Forum Mozartplatz (Mozartgasse 4, 1040 Wien)&lt;br&gt;Uhrzeit? ab 16 Uhr 🕓&lt;br&gt;&lt;br&gt;Bei Fragen wende dich an Mira (+43 664 4116812)&lt;br&gt;&lt;br&gt;https://www.facebook.com/events/736925383400766/</t>
  </si>
  <si>
    <t>https://www.google.com/calendar/event?eid=Xzc0cGo2YzlwNWtwajZkcGk2NHAzOGMyMGM1bzZpYmprZDVtbWFiamNmNCBtZTZ2NXNybTd1dG1naXRyZHI2N3RlcXE3a0Bn&amp;ctz=Europe/Vienna</t>
  </si>
  <si>
    <t>Kutschera-Resonanz-Practitioner</t>
  </si>
  <si>
    <t>Institut Kutschera GmbH</t>
  </si>
  <si>
    <t>https://www.google.com/calendar/event?eid=Xzc0cGo2YzlwNWtwajZkcGk2NHAzOGNhMGM1bzZpYmprZDVtbWFiamNmNCBtZTZ2NXNybTd1dG1naXRyZHI2N3RlcXE3a0Bn&amp;ctz=Europe/Vienna</t>
  </si>
  <si>
    <t>https://www.google.com/calendar/event?eid=Xzc0cGo2YzlwNWtwajZkcGk2NHAzOGNpMGM1bzZpYmprZDVtbWFiamNmNCBtZTZ2NXNybTd1dG1naXRyZHI2N3RlcXE3a0Bn&amp;ctz=Europe/Vienna</t>
  </si>
  <si>
    <t>Compilation Shoutout! The Unusual Suspects #2</t>
  </si>
  <si>
    <t>Montfort Records</t>
  </si>
  <si>
    <t>It's the time of the year again where we are looking for producers around the world to join our compilation. You are an artist who is making alternativ music? Great! You are on the right side. We are looking for all kind of genres in the alternative music complex.&lt;br&gt;&lt;br&gt;Facts: &lt;br&gt;-10 artist will be chosen&lt;br&gt;-Deadline: 15.12.2019&lt;br&gt;-Music Format: stereo 16 bit 44100Hz wave&lt;br&gt;-Cover: Not needed!&lt;br&gt;-Release: Ltd. CDR Release and digital distribution on all common stores&lt;br&gt;&lt;br&gt;Please send the file(s) to: office@montfort-records.at&lt;br&gt;&lt;br&gt;we will contact you as soon as possible, but the result will be published within 7 days after the deadline.&lt;br&gt;&lt;br&gt;In the meanwhile you can have a listen to our first compilation here: https://montfort-records.bandcamp.com/album/the-unusual-suspects-1&lt;br&gt;&lt;br&gt;We are looking forward to working with you&lt;br&gt;&lt;br&gt;The Montfort Records Crew&lt;br&gt;&lt;br&gt;&lt;br&gt;https://www.facebook.com/events/848499658861991/?event_time_id=848499708861986</t>
  </si>
  <si>
    <t>https://www.google.com/calendar/event?eid=Xzc0cGo2YzlwNWtwajZkcGk2NHAzOGNxMGM1bzZpYmprZDVtbWFiamNmNCBtZTZ2NXNybTd1dG1naXRyZHI2N3RlcXE3a0Bn&amp;ctz=Europe/Vienna</t>
  </si>
  <si>
    <t>REISESALON&lt;br&gt;Das ReiseGlück-Festival&lt;br&gt;Samstag, 16.11.2019 → 10.00 – 18.00&lt;br&gt;Sonntag, 17.11.2019 → 10.00 – 17.00&lt;br&gt;Schloß Schönbrunn Apothekertrakt &amp; Orangerie&lt;br&gt;Eingang Schönbrunner Schlossstrasse 47, 1130 Wien&lt;br&gt;&lt;br&gt;https://www.facebook.com/events/379806452968380/?event_time_id=379806459635046</t>
  </si>
  <si>
    <t>https://www.google.com/calendar/event?eid=Xzc0cGo2YzlwNWtwajZkcGk2NHAzOGRpMGM1bzZpYmprZDVtbWFiamNmNCBtZTZ2NXNybTd1dG1naXRyZHI2N3RlcXE3a0Bn&amp;ctz=Europe/Vienna</t>
  </si>
  <si>
    <t>Intensiv-Training: Führen in Medien</t>
  </si>
  <si>
    <t>Sie sind Expert*in für einen Themenbereich – und dann übernehmen Sie eine Führungsrolle. Sie werden Ressortleiter*in, führen ein Projektteam, übernehmen eine Abteilung. Dieser Kurs hilft Ihnen, die neuen Herausforderungen zu meistern – und auch beim Thema Führung Expert*in zu sein.&lt;br&gt;&lt;br&gt;Denn Führung ist ein Handwerk. Das trainieren wir. Und wir bedenken, diskutieren und analysieren dabei immer die Bedingungen, unter denen Führung in Medienhäusern stattfindet: Sie könnten herausfordernder nicht sein.&lt;br&gt;&lt;br&gt;Der Kurs wird von der Medien-Führungskräfte-Trainerin Annette Hillebrand geleitet und umgesetzt.&lt;br&gt;&lt;br&gt;Weitere Infos und Anmeldung:&lt;br&gt;https://www.fjum-wien.at/kurse/fuehrungskraefte-training-2019/&lt;br&gt;&lt;br&gt;https://www.facebook.com/events/645967139168758/</t>
  </si>
  <si>
    <t>https://www.google.com/calendar/event?eid=Xzc0cGo2YzlwNWtwajZkcGk2NHAzOGRxMGM1bzZpYmprZDVtbWFiamNmNCBtZTZ2NXNybTd1dG1naXRyZHI2N3RlcXE3a0Bn&amp;ctz=Europe/Vienna</t>
  </si>
  <si>
    <t>Edge Computing als neuer Ansatz für zeitkritische Datenanalyse</t>
  </si>
  <si>
    <t>Freihaus TU Wien HS 8</t>
  </si>
  <si>
    <t>Ivona Brandics&lt;br&gt;(TU Wien)&lt;br&gt;Edge Computing als neuer Ansatz für zeitkritische Datenanalyse&lt;br&gt;&lt;br&gt;https://www.facebook.com/events/759930284425990/</t>
  </si>
  <si>
    <t>https://www.google.com/calendar/event?eid=Xzc0cGo2YzlwNWtwajZkcGk2NHAzYWMyMGM1bzZpYmprZDVtbWFiamNmNCBtZTZ2NXNybTd1dG1naXRyZHI2N3RlcXE3a0Bn&amp;ctz=Europe/Vienna</t>
  </si>
  <si>
    <t>Antrieb der Befreiung oder Bremse der Modernisierung?Kirche 1989</t>
  </si>
  <si>
    <t>Theologische Kurse</t>
  </si>
  <si>
    <t>Vortrag und Gespräch - Im Brennpunkt&lt;br&gt;'Antrieb der Befreiung oder Bremse der Modernisierung?&lt;br&gt;Die Rolle der Kirche vor und nach der Wende 1989'&lt;br&gt;mit&lt;br&gt;Dr. Erhard Busek (Institut für den Donauraum und Mitteleuropa (IDM) ) und&lt;br&gt;em. Univ.-Prof. DDr. Paul M. Zulehner (Universität Wien)&lt;br&gt;&lt;br&gt;Das Jahr 1989 brachte ein Erdbeben mit sich, das den Eisernen Vorhang fallen ließ und den Aufbau eines neuen Europa ermöglichte. Mit dem Fall der Berliner Mauer hat sich die europäische Landschaft verändert, doch die Trennung wurde nicht wirklich überwunden. &lt;br&gt;&lt;br&gt;Welche Rolle spielte die Kirche davor und danach? Vor 1989 waren die Fronten klar: Ein Papst, 'der den Widerstand der Gesellschaft mobilisierte und ihr Vertrauen in die eigene Macht gab' (K. Michalski) und die Kirche als eine Institution, die am Unterschied zwischen Gut und Böse, Wahrheit und Lüge festhielt und die menschliche Würde verteidigte. Nach 1989 ist die Welt komplizierter geworden: War die Kirche fähig, die Errichtung eines modernen, demokratischen Staates - auch im größeren Rahmen der Europäischen Union - zu fördern und zu unterstützen? Und heute, 30 Jahre danach: Welche Sympathien werden von den Kirchenvertretern in den ehemaligen Ostblockländern geteilt? Wie gehen sie mit modernen Herausforderungen wie Pluralität, Menschen auf der Flucht oder rechtspopulistischen Tendenzen um?&lt;br&gt;&lt;br&gt;Erhard BUSEK&lt;br&gt;Europa: eine kulturelle Verpflichtung christlicher Verantwortung&lt;br&gt;Der Fall des Eisernen Vorhangs und die Möglichkeit der Neu-Gestaltung Europas ist wesentlich mit dem Wirken christlicher Gruppen aller Konfessionen verbunden. In vieler Hinsicht waren sie sogar prägend (z. B. Polen), insbesondere durch Johannes Paul II. &lt;br&gt;Europa ist erneut in Bewegung, und die Nachfrage nach dessen Inhalt und 'Werten' steigt. Leider ist die Präsenz der Christen zu diesen Themen nicht in dem Ausmaß gegeben, wie man es sich wünschen würde. Hat die Säkularisierung auch unser Denken erfasst, sodass unser Glaubenszeugnis in Europa keine Gestaltungskraft (mehr) hat? Die Geschichte Europas ist ohne Christentum schwer zu denken, aber gilt das auch für die Zukunft dieses Kontinents? Die vorkonziliare Zeit war vom Zuruf 'Weltverantwortung des Christen' geprägt. Wird sie heute noch entsprechend wahrgenommen? &lt;br&gt;&lt;br&gt;Paul M. ZULEHNER&lt;br&gt;Europa im Streit um die Freiheit?&lt;br&gt;Der Weg der kommunistisch beherrschten Länder in demokratische Gesellschaften erschien anfangs leicht. Die Einbindung in die Europäische Union sollte den gesellschaftlichen Umbau begünstigen. Doch nach und nach zeigte sich, dass in manchen Ländern die 'liberale Demokratie' zunehmend kritisiert wurde. Inzwischen sind viele Visegradländer gesellschaftspolitisch polarisiert. Vertreter der Kirchen und der Christen finden sich dabei in allen Lagern. Der Ausgang der Entwicklung ist offener denn je.&lt;br&gt;&lt;br&gt;Ort: 1010 Wien, Stephansplatz 3&lt;br&gt;Beitrag: 15,- / 12,- für Mitglieder der FREUNDE der THEOLOGISCHEN KURSE&lt;br&gt;Anmeldung erbeten unter:&lt;br&gt;https://www.theologischekurse.at/site/veranstaltungen/antrieb-der-befreiung-oder-bremse-der-modernisierung&lt;br&gt;&lt;br&gt;Bild (c): Photo by ckturistando on Unsplash&lt;br&gt;&lt;br&gt;https://www.facebook.com/events/944438025905411/</t>
  </si>
  <si>
    <t>https://www.google.com/calendar/event?eid=Xzc0cGo2YzlwNWtwajZkcGk2NHAzYWNhMGM1bzZpYmprZDVtbWFiamNmNCBtZTZ2NXNybTd1dG1naXRyZHI2N3RlcXE3a0Bn&amp;ctz=Europe/Vienna</t>
  </si>
  <si>
    <t>Fellner Wratzfeld &amp; Partner - JusSuccess19</t>
  </si>
  <si>
    <t>Legal Tech stiehlt unsere Jobs! Warum trotzdem die Persönlichkeit zählt.&lt;br&gt;&lt;br&gt;Automatisierte Vertragserstellung, Due Diligence Prüfungen ohne menschliches Zutun und Supercomputer. Soll man überhaupt noch Anwalt werden oder muss man ohnehin den Maschinen das Feld überlassen?&lt;br&gt;&lt;br&gt;Warum der Anwaltsberuf auch im Jahr 2050 noch spannend sein wird, was du dafür tun musst und was diesen Beruf im Zusammenhang mit Legal Tech ausmacht, erzählt das Public Law Team von fwp. Wenn du neugierig bist, warum unterschiedliche Persönlichkeiten weiterhin für den Erfolg einer Kanzlei entscheidend sind und warum auch du in das Idealbild eines Anwalts der Zukunft passen kannst, dann komm bei uns vorbei und lass dich überraschen!&lt;br&gt;&lt;br&gt;Hörsaal 14&lt;br&gt;&lt;br&gt;https://www.facebook.com/events/2977008322314345/</t>
  </si>
  <si>
    <t>https://www.google.com/calendar/event?eid=Xzc0cGo2YzlwNWtwajZkcGk2NHAzYWNpMGM1bzZpYmprZDVtbWFiamNmNCBtZTZ2NXNybTd1dG1naXRyZHI2N3RlcXE3a0Bn&amp;ctz=Europe/Vienna</t>
  </si>
  <si>
    <t>Die extra terrestrischen Landschaften von Liverpool Land</t>
  </si>
  <si>
    <t>Alpenverein Austria</t>
  </si>
  <si>
    <t>Die extra terrestrischen Landschaften von Liverpool Land - Winter Expedition mit Inuit, Hundeschlitten und auf Skier durch Nordostgrönland&lt;br&gt;Vortrag von Christoph Ruhsam&lt;br&gt;Eintritt: Freie Spende&lt;br&gt;&lt;br&gt;Drei Österreicher, eine Norwegerin, zwei Inuit und 28 Schlittenhunde durchqueren im Winter mit Hundeschlitten und auf Skiern das gletscherbedeckte Liverpool Land in Nordostgrönland. Christoph Ruhsam berichtet in seinem multimedialen Vortrag über die entferntest gelegene Siedlung der Welt, über Grenzerfahrungen in der unermesslichen Weite des grönländischen Winters mit Übernachtungen in Zeltcamps bei -30°C oder in einfachsten Jagdhütten der Inuit. Polarlichter und Polarsonne begleiten sie auf der mehrwöchigen Expedition durch extra terrestrische Landschaften. Eine photographische Hymne an die Schönheit der Hohen Arktis und eine Nachricht über die Verletzlichkeit unseres Planeten.&lt;br&gt;&lt;br&gt;Dr. Christoph Ruhsam ist passionierter Landschaftsfotograph, der sich seit Jahrzehnten auf die Arktis spezialisiert hat. Er ist ehrenamtlicher Schriftführer der Österreichischen Gesellschaft für Polarforschung und Autor des Bildbandes FROZEN LATITUDES.&lt;br&gt;&lt;br&gt;&lt;br&gt;https://www.facebook.com/events/352662308740572/</t>
  </si>
  <si>
    <t>https://www.google.com/calendar/event?eid=Xzc0cGo2YzlwNWtwajZkcGk2NHAzYWNxMGM1bzZpYmprZDVtbWFiamNmNCBtZTZ2NXNybTd1dG1naXRyZHI2N3RlcXE3a0Bn&amp;ctz=Europe/Vienna</t>
  </si>
  <si>
    <t>Persönlichkeitsprofil, berufliche Entwicklung und Erfolg</t>
  </si>
  <si>
    <t>https://www.google.com/calendar/event?eid=Xzc0cGo2YzlwNWtwajZkcGk2NHAzYWQyMGM1bzZpYmprZDVtbWFiamNmNCBtZTZ2NXNybTd1dG1naXRyZHI2N3RlcXE3a0Bn&amp;ctz=Europe/Vienna</t>
  </si>
  <si>
    <t>Interact Ostkonferenz 2019</t>
  </si>
  <si>
    <t>Looshaus Wien</t>
  </si>
  <si>
    <t>https://www.google.com/calendar/event?eid=Xzc0cGo2YzlwNWtwajZkcGk2NHAzYWRpMGM1bzZpYmprZDVtbWFiamNmNCBtZTZ2NXNybTd1dG1naXRyZHI2N3RlcXE3a0Bn&amp;ctz=Europe/Vienna</t>
  </si>
  <si>
    <t>CGBE Lecture: Arno Kourula</t>
  </si>
  <si>
    <t>Prof. Dr. Arno Kourula ist Associate Professor of Strategy an der University of Amsterdam Business School. Prof. Dr. Kourula wird einen Vortrag über „Rethinking Corporate Roles In Sustainability“ halten. Nähere Informationen zum Vortrag finden Sie im Abstract. Der Vortrag ist kostenlos und findet in Englisch statt.&lt;br&gt;&lt;br&gt;Während dieser Veranstaltung wird fotografiert/gefilmt. Die Fotos/Videos erscheinen in unseren Auftritten im Web (Facebook, Website, YouTube) und werden bei Presseaussendungen verwendet. Sollten Sie damit nicht einverstanden sein, ersuchen wir Sie um eine E-Mail an: cgbe@fh-wien.ac.at&lt;br&gt;&lt;br&gt;Wir freuen uns auf Ihr Kommen!&lt;br&gt;&lt;br&gt;Mit freundlichen Grüßen,&lt;br&gt;Research Cluster SMEs &amp; Family Businesses&lt;br&gt;Competence Center for Corporate Governance &amp; Business Ethics&lt;br&gt;&lt;br&gt;Abstract&lt;br&gt;In light of grand societal challenges, companies are rethinking the way they are approaching sustainability. The United Nations’ response to these global challenges, the Sustainable Development Goals (SDG), calls for more collaborative approaches to tackling the wicked problems that societies face, ranging from poverty to climate change. Traditionally, we have assigned rather stable roles to the three societal sectors: governments are regulators, businesses are innovators and profit-makers, and civil society fills in the gaps and/or takes on the role of the critic. Currently, we are seeing much innovation in each of these sectors as governments are reinventing themselves and adopting more varied roles, companies have taken on increasing political tasks and responsibilities, and civil society has moved beyond being either collaborative or conflicting strategies.&lt;br&gt;&lt;br&gt;In this talk, we discuss the changing landscape of national and global governance and explore the roles that companies can adopt in sustainability. We define an organizational role as a purposive, resource-based, and relational function exhibited through a specific activity or a set of activities. Using roles, we move from examining ethical and responsibility issues as organizational to viewing them as systemic in nature. Using cases and examples, we show how adopting specific roles has important consequences for the company as well as the sustainability as a whole. We end on exploring the potential and limits of businesses innovating their role(s) in sustainability.&lt;br&gt;&lt;br&gt;&lt;br&gt;https://www.facebook.com/events/703644630061260/</t>
  </si>
  <si>
    <t>https://www.google.com/calendar/event?eid=Xzc0cGo2YzlwNWtwajZkcGk2NHAzYWRxMGM1bzZpYmprZDVtbWFiamNmNCBtZTZ2NXNybTd1dG1naXRyZHI2N3RlcXE3a0Bn&amp;ctz=Europe/Vienna</t>
  </si>
  <si>
    <t>Bewerbungs - Coaching</t>
  </si>
  <si>
    <t>Bewerbungs-Coaching&lt;br&gt;Kommt vorbei und arbeitet in kleinen Gruppen an euren individuellen Berufs- und Bewerbungszielen.&lt;br&gt;Miteinander:&lt;br&gt;• schreiben wir Lebensläufe, Motivationsschreiben und sonstige Bewerbungsunterlagen auf Deutsch und Englisch.&lt;br&gt;• suchen wir nach passenden Stellenanzeigen und Ausschreibungen.&lt;br&gt;• üben wir Vorstellungsgespräche (Job-Interviews).&lt;br&gt;• versuchen wir individuelle Fragen rund ums Bewerben zu beantworten.&lt;br&gt;Bitte mitbringen (optional, nur falls vorhanden):&lt;br&gt;• euren Lebenslauf und sonstige Unterlagen, an denen ihr arbeiten möchtet (am besten digital!)&lt;br&gt;• Stellenanzeigen, Ausschreibungen und andere Informationen, die für eure Bewerbung wichtig sind&lt;br&gt;• Laptop&lt;br&gt;Wir freuen uns auf euch.&lt;br&gt;&lt;br&gt;Get ready for your job applications&lt;br&gt;Drop by and work in small groups to write and improve your individual job and application documents.&lt;br&gt;Together:&lt;br&gt;• we write CVs, motivations letters and other application documents in German or English.&lt;br&gt;• search for suitable job openings / advertisements.&lt;br&gt;• simulate and train job interviews.&lt;br&gt;• try to answer any question you might have around applying for jobs in Austria.&lt;br&gt;&lt;br&gt;Please bring along (optional, only if possible):&lt;br&gt;• your CV and other documents you would like to improve (ideally in a digital version)&lt;br&gt;• job openings / advertisements and other information which is important for your application&lt;br&gt;• a laptop if you have one.&lt;br&gt;&lt;br&gt;&lt;br&gt;&lt;br&gt;PS.: Einen Beitrag für mehr Miteinander zu leisten, geht ganz einfach❤️.&lt;br&gt;&lt;br&gt;Engagier dich in unserem bunten Freunde - Netzwerk oder übernimm z.B. die Patenschaft für diesen tollen Ort der Begegnung und leiste so einen wertvollen Beitrag für Inklusion und gesellschaftliche Teilhabe. &lt;br&gt;&lt;br&gt;Trete ganz einfach mit uns in Kontakt, wir freuen uns!: hallo@fremdewerdenfreunde.at&lt;br&gt;&lt;br&gt;Und unser Vereinskonto freut sich über Spenden:)&lt;br&gt;Fremde werden Freunde&lt;br&gt;IBAN: AT47 2011 1827 8895 6700&lt;br&gt;&lt;br&gt;https://www.facebook.com/events/2337453189917256/?event_time_id=2387061458289762</t>
  </si>
  <si>
    <t>https://www.google.com/calendar/event?eid=Xzc0cGo2YzlwNWtwajZkcGk2NHAzYWUyMGM1bzZpYmprZDVtbWFiamNmNCBtZTZ2NXNybTd1dG1naXRyZHI2N3RlcXE3a0Bn&amp;ctz=Europe/Vienna</t>
  </si>
  <si>
    <t>HPS Impulse</t>
  </si>
  <si>
    <t>HPS @ Ihr Spezialist für Präsentation &amp; Rhetorik</t>
  </si>
  <si>
    <t>HPS Impulse&lt;br&gt;Holen Sie sich frische Inputs und begeistern Sie Ihr Publikum&lt;br&gt;&lt;br&gt;In 3 spannenden Stunden erfahren Sie von unserem Expertenteam, wie Sie Ihr Publikum durch Pitch-Präsentationen aktivieren, Storytelling in modernen Präsentationen einsetzen, schlagfertig in entscheidenden Situationen reagieren, und Entscheiderteams souverän in Meetings überzeugen.&lt;br&gt;&lt;br&gt;&lt;br&gt;&lt;br&gt;https://www.facebook.com/events/700530447054650/</t>
  </si>
  <si>
    <t>https://www.google.com/calendar/event?eid=Xzc0cGo2YzlwNWtwajZkcGk2NHAzYWVhMGM1bzZpYmprZDVtbWFiamNmNCBtZTZ2NXNybTd1dG1naXRyZHI2N3RlcXE3a0Bn&amp;ctz=Europe/Vienna</t>
  </si>
  <si>
    <t>Lebenslust Herbst 2019</t>
  </si>
  <si>
    <t>Lebenslust</t>
  </si>
  <si>
    <t>Die LEBENSLUST - Wiens einzigartiger Seniorenclub ist der Treffpunkt für aktive und lebenslustige Senioren und findet 2 Mal jährlich statt: im Frühling und im Herbst. An die 200 Aussteller präsentieren ihre Produkte und Dienstleistungen aus den Bereichen Gesundheit, Kulinarisches, Mobilität, Mode und Accessoires, Recht und Soziales, Weiterbildung, Sport und Fitness, Tourismus und Reisen, Wellness und Beauty, Wohnen und Sicherheit, Wohnen mit Service und Pflege, Hilfen zum Leben sowie Freizeit und Kultur.&lt;br&gt;&lt;br&gt;120 verschiedene Programmpunkte wie Workshops, Expertenvorträge, Modenschauen und ein buntes Unterhaltungsprogramm mit Prominenten und Shows ergänzen das Angebot der LEBENSLUST.&lt;br&gt;&lt;br&gt;Der Eintritt ist frei und die Location „Messe Wien“ besticht mit Barrierefreiheit, Sauberkeit, Sicherheit und dem Direktanschluss an das Wiener U-Bahn-Netz.&lt;br&gt;&lt;br&gt;https://www.facebook.com/events/742635836133099/</t>
  </si>
  <si>
    <t>https://www.google.com/calendar/event?eid=Xzc0cGo2YzlwNWtwajZkcGk2NHAzY2NhMGM1bzZpYmprZDVtbWFiamNmNCBtZTZ2NXNybTd1dG1naXRyZHI2N3RlcXE3a0Bn&amp;ctz=Europe/Vienna</t>
  </si>
  <si>
    <t>Gemeinschaftliches Bauen Wohnen i.d. Praxis – Vernetzung</t>
  </si>
  <si>
    <t>Mauerseglerei</t>
  </si>
  <si>
    <t>https://www.google.com/calendar/event?eid=Xzc0cGo2YzlwNWtwajZkcGk2NHAzY2NpMGM1bzZpYmprZDVtbWFiamNmNCBtZTZ2NXNybTd1dG1naXRyZHI2N3RlcXE3a0Bn&amp;ctz=Europe/Vienna</t>
  </si>
  <si>
    <t>Networking session</t>
  </si>
  <si>
    <t>TBA&lt;br&gt;&lt;br&gt;https://www.facebook.com/events/2394360397489420/</t>
  </si>
  <si>
    <t>https://www.google.com/calendar/event?eid=Xzc0cGo2YzlwNWtwajZkcGk2NHAzY2NxMGM1bzZpYmprZDVtbWFiamNmNCBtZTZ2NXNybTd1dG1naXRyZHI2N3RlcXE3a0Bn&amp;ctz=Europe/Vienna</t>
  </si>
  <si>
    <t>Socialising Regenbogengruppe</t>
  </si>
  <si>
    <t>Weltcafé Wien</t>
  </si>
  <si>
    <t>Unsere Socialisingtreffen sind dazu da, sich gegenseitig besser kennenzulernen, zu plaudern und neue Kontakte zu knüpfen :) Ideal für alle, die noch nie bei einem Treffen waren und uns besser kennen lernen wollen! &lt;br&gt;&lt;br&gt;https://www.facebook.com/events/458033408331898/</t>
  </si>
  <si>
    <t>https://www.google.com/calendar/event?eid=Xzc0cGo2YzlwNWtwajZkcGk2NHAzY2QyMGM1bzZpYmprZDVtbWFiamNmNCBtZTZ2NXNybTd1dG1naXRyZHI2N3RlcXE3a0Bn&amp;ctz=Europe/Vienna</t>
  </si>
  <si>
    <t>ELSA Insight: Verfassungsgerichtshof</t>
  </si>
  <si>
    <t>Verfassungsgerichtshof</t>
  </si>
  <si>
    <t>✖ ELSA INSIGHT ✖&lt;br&gt;&lt;br&gt;ELSA Wien besucht den Verfassungsgerichtshof. &lt;br&gt;&lt;br&gt;Hast du dich schon öfters mal gefragt, wie der Verfassungsgerichtshof wohl von Innen aussieht, oder wie die Atmosphäre dort ist?&lt;br&gt;Mit ELSA Wien hast du die Möglichkeit diesen Fragen auf den Grund zu gehen, denn Generalsekretär DDr. Stefan Frank wird uns einen Einblick hinter die Kulissen des Verfassungsgerichtshofes ermöglichen und uns durch das Gebäude führen.&lt;br&gt;&lt;br&gt;Sei dabei und erfahre viel Wissenswertes über die Organisation sowie die Funktionsweisen des Gerichtshofes!&lt;br&gt;&lt;br&gt;Wann: 22.10.2019, 10:00 Uhr /Treffpunkt: 09:45 Uhr vor dem VfGH (Freyung 8, 1010 Wien) &lt;br&gt;&lt;br&gt;Alle Plätze sind bereits besetzt! Aber keine Sorge, das nächste ELSA Insight kommt bestimmt! Stay tuned ✨&lt;br&gt;&lt;br&gt;Dein ELSA Wien Team&lt;br&gt;Bence, Chrissi, Julia, Daniel, Moumi, Alex und Ayse&lt;br&gt;&lt;br&gt;Bild: VfGH/Achim Bieniek&lt;br&gt;&lt;br&gt;https://www.facebook.com/events/390423151650953/</t>
  </si>
  <si>
    <t>https://www.google.com/calendar/event?eid=Xzc0cGo2YzlwNWtwajZkcGk2NHAzY2RhMGM1bzZpYmprZDVtbWFiamNmNCBtZTZ2NXNybTd1dG1naXRyZHI2N3RlcXE3a0Bn&amp;ctz=Europe/Vienna</t>
  </si>
  <si>
    <t>Patchwork Treff</t>
  </si>
  <si>
    <t>Stephansplatz 3, 1010 Wien, Österreich</t>
  </si>
  <si>
    <t>https://www.google.com/calendar/event?eid=Xzc0cGo2YzlwNWtwajZkcGk2NHAzY2RpMGM1bzZpYmprZDVtbWFiamNmNCBtZTZ2NXNybTd1dG1naXRyZHI2N3RlcXE3a0Bn&amp;ctz=Europe/Vienna</t>
  </si>
  <si>
    <t>Tag der Offenen Tür/ Open door days/ Puertas abiertas</t>
  </si>
  <si>
    <t>Montessori-schule Vindobona</t>
  </si>
  <si>
    <t>Die erste mehrsprachige Montessori-Schule in Österreich (Deutsch-Englisch-Spanisch)/ La primera escuela Montessori Multilingüe en Austria (Alemán- Inglés - Español) - The first Montessori Multilingual school in Austria (German - English - Spanish).&lt;br&gt;&lt;br&gt;https://www.facebook.com/events/2519115208179603/?event_time_id=2519115214846269</t>
  </si>
  <si>
    <t>https://www.google.com/calendar/event?eid=Xzc0cGo2YzlwNWtwajZkcGk2NHAzY2RxMGM1bzZpYmprZDVtbWFiamNmNCBtZTZ2NXNybTd1dG1naXRyZHI2N3RlcXE3a0Bn&amp;ctz=Europe/Vienna</t>
  </si>
  <si>
    <t>Tag der offenen Tür</t>
  </si>
  <si>
    <t>Kollegium Kalksburg</t>
  </si>
  <si>
    <t>Das Gymnasium und Realgymnasium Kollegium Kalksburg lädt herzlich zum Tag der offenen Tür ein!&lt;br&gt;&lt;br&gt;Direktorin Mag. Pichler, LehrerInnen und PräfektInnen geben Auskünfte über Schulformen, Tagesinternat und Freifächer, während die SchülerInnen der 5.-8. Klassen durch das Haus führen und Einblicke in die Sondersäle der Bereiche Bildnerische Erziehung, EDV, Geschichte, Musik, Geographie, Physik und Chemie geben. Weiters erwarten die Besucher Unterrichtsvorführungen, Aktivitäten für die Kleinen, Sportstationen und Klettern in den Turnsälen sowie die Vorstellung von Projekten.&lt;br&gt;&lt;br&gt;https://www.facebook.com/events/2466236833696732/</t>
  </si>
  <si>
    <t>https://www.google.com/calendar/event?eid=Xzc0cGo2YzlwNWtwajZkcGk2NHAzY2UyMGM1bzZpYmprZDVtbWFiamNmNCBtZTZ2NXNybTd1dG1naXRyZHI2N3RlcXE3a0Bn&amp;ctz=Europe/Vienna</t>
  </si>
  <si>
    <t>Globale Agenda 2030 - Bundesfachtagung Globales Lernen</t>
  </si>
  <si>
    <t>Pädagogische Hochschule Wien</t>
  </si>
  <si>
    <t>Jugendliche, Berufseinsteiger/innen und erfahrene Lehrpersonen, Schulleiter/innen, Studierende und Hochschullehrende sowie Mitarbeiter/innen von NGOs sind die Zielgruppen dieser an Programmpunkten reichen und spannenden Bundesfachtagung am 18.-19. Oktober 2019. &lt;br&gt;&lt;br&gt;Studierende der PH Wien gestalten erstmals im Rahmen des Service Learnings und in Kooperation mit der Strategiegruppe Globales Lernen eine Pre-Conference zu den Themen der Tagung. Ein Gallery Walk durch Projekte zu sozialem Engagement in einer globalisierten Gesellschaft wird ebenso Teil dieser Veranstaltung sein wie Diskussionsrunden mit Expert/innen zu verschiedenen Aspekten von einer Zukunftsvision Schule aus der Sicht der Studierenden.&lt;br&gt;Beginn der Pre-Conference: 18. Oktober 2019 um 10:00 Uhr im Festsaal der PH Wien&lt;br&gt;&lt;br&gt;Beginn der Bundesfachtagung: 18. Oktober 2019 um 14:30 Uhr im Festsaal der PH Wien.&lt;br&gt; &lt;br&gt;Die Pre-Conference und die Haupttagung werden von der PH Wien in Kooperation mit der Strategiegruppe Globales Lernen organisiert. &lt;br&gt; &lt;br&gt;Explizit wurden die Interessen von Studierenden und Hochschullehrenden bei der Erstellung des Programms berücksichtigt, sodass wir auf eine zahlreiche Teilnahme von Kolleginnen und Kollegen der PH Wien hoffen. &lt;br&gt;Link zum Tagungsprogramm: http://www.globaleslernen.at/fileadmin/user_upload/PDF/Berichte/0909_Folder_Tagung_Wien_Web.pdf &lt;br&gt; &lt;br&gt;Anmeldung bis 14. Oktober direkt an ursula.mauric@phwien.ac.at &lt;br&gt; &lt;br&gt;Sollten Sie im Rahmen Ihrer Lehrveranstaltung mit einer Gruppe von Studierenden kommen, so bitten wir um eine kurze Vorankündigung.&lt;br&gt;&lt;br&gt;https://www.facebook.com/events/415032922461109/</t>
  </si>
  <si>
    <t>https://www.google.com/calendar/event?eid=Xzc0cGo2YzlwNWtwajZkcGk2NHAzY2VhMGM1bzZpYmprZDVtbWFiamNmNCBtZTZ2NXNybTd1dG1naXRyZHI2N3RlcXE3a0Bn&amp;ctz=Europe/Vienna</t>
  </si>
  <si>
    <t>Kuratorinnenführung: Street. Life. Photography</t>
  </si>
  <si>
    <t>Please find the English Version below&lt;br&gt;&lt;br&gt;KURATORINNENFÜHRUNG&lt;br&gt;mit Verena Kaspar-Eisert&lt;br&gt;Donnerstag, 17. Oktober 2019 um 18:00&lt;br&gt;&lt;br&gt;Wie beobachten FotografInnen heute wie damals das lebendige Geschehen in Städten? Wie hat sich der Blick auf die Stadt verändert? Und wie hat sich die Kamera technisch fortlaufend entwickelt? Diesen Fragen widmet sich Kuratorin Verena Kaspar-Eisert bei einer spannenden Führung durch die Ausstellung STREET. LIFE. PHOTOGRAPHY und gibt Dir einen exklusiven Einblick in sieben Jahrzehnte Street Photography.&lt;br&gt;&lt;br&gt;Kostenlos mit gültigem Eintrittsticket, keine Anmeldung erforderlich&lt;br&gt;&lt;br&gt;#KUNSTHAUSWIEN #StreetLifePhotography&lt;br&gt;&lt;br&gt;Philip-Lorca diCorcia, Marylin, 28 Years Old, Las Vegas, Nevada, 30$, 1990-1992 © Philip-Lorca diCorcia, Courtesy Sprüth Magers, Berlin, London, Los Angeles&lt;br&gt;&lt;br&gt;&lt;br&gt;&lt;br&gt;Curator's Tour&lt;br&gt;with Verena Kaspar-Eisert&lt;br&gt;Thrusday, 17 Oktober 2019 at 6 p.m.&lt;br&gt;&lt;br&gt;How do photographers observe the lively events in cities today as they did then? How has the view of the city changed? And how has the camera developed technically? Curator Verena Kaspar-Eisert answer these questions during an exciting tour through the exhibition STREET. LIFE. PHOTOGRAPHY and gives you an exclusive insight into seven decades of street photography.&lt;br&gt;&lt;br&gt;Free of charge with valid ticket, no registration required&lt;br&gt;&lt;br&gt;Philip-Lorca diCorcia, Marylin, 28 Years Old, Las Vegas, Nevada, 30$, 1990-1992 © Philip-Lorca diCorcia, Courtesy Sprüth Magers, Berlin, London, Los Angeles&lt;br&gt;&lt;br&gt;https://www.facebook.com/events/2435145983422662/</t>
  </si>
  <si>
    <t>https://www.google.com/calendar/event?eid=Xzc0cGo2YzlwNWtwajZkcGk2NHAzZWMyMGM1bzZpYmprZDVtbWFiamNmNCBtZTZ2NXNybTd1dG1naXRyZHI2N3RlcXE3a0Bn&amp;ctz=Europe/Vienna</t>
  </si>
  <si>
    <t>Zukunft der Gütermobilität - Forschung und Praxis im Dialog</t>
  </si>
  <si>
    <t>ÖVG @ Österreichische Verkehrswissenschaftliche Gesellschaft</t>
  </si>
  <si>
    <t>https://www.google.com/calendar/event?eid=Xzc0cGo2YzlwNWtwajZkcGk2NHAzZWNhMGM1bzZpYmprZDVtbWFiamNmNCBtZTZ2NXNybTd1dG1naXRyZHI2N3RlcXE3a0Bn&amp;ctz=Europe/Vienna</t>
  </si>
  <si>
    <t>Fortbildung gerichtl. Sachverständige/r Klin+AWO-Psychologie</t>
  </si>
  <si>
    <t>ÖAP @ Österreichische Akademie für Psychologie</t>
  </si>
  <si>
    <t>Fachspezifische Fortbildung zur/m gerichtlichen Sachverständigen für Klinische Psychologie und AWO-Psychologie (alle Module auch einzeln buchbar)&lt;br&gt;&lt;br&gt;Mit der fachspezifischen Fortbildung zur/zum gerichtlichen Sachverständigen in den Bereichen „Klinische Psychologie (inkl. Suchtmittel, Traumatisierung, Neuropsychologie)“ und „Arbeitspsychologie, Organisationspsychologie“ soll eine erweiterte und vertiefte wissenschaftliche und berufliche Qualifikation für die psychologische Tätigkeit im Rechtswesen erreicht werden. Neben Grundlagenkenntnissen betreffend wichtige juristischen Konzepte sowie ethische und standesrechtliche Begriffe sollen TeilnehmerInnen insbesondere das notwendige Wissen erwerben, um gängige gerichtliche Fragestellungen fachlich kompetent beantworten zu können.&lt;br&gt;&lt;br&gt;In Arbeits- und Sozialgerichtsverfahren sind die Fragestellungen der Landesgerichte oder Bezirksgerichte auf den Grad der Arbeitsfähigkeit bezogen. Es stellt sich die Frage inwieweit ein/e Kläger/in berufsunfähig, invalid oder erwerbsunfähig ist. Dabei ist ein genaues Leistungskalkül zu erstellen. In der Forensischen Psychologie betrifft die gutachterliche Tätigkeit insbesondere prognostische Fragestellungen (z.B. betreffend Lockerung des Vollzugs, bedingte Entlassung, Gefährlichkeitsprognosen). In der klinischen Psychologie betreffen Gutachtensaufträge unter anderem die psychischen Folgen von Unfällen (z.B. mit Schädelhirntrauma), Traumatisierungen oder auch Schmerzensgeldforderungen mit versicherungsrechtlicher Relevanz. &lt;br&gt;&lt;br&gt;https://www.facebook.com/events/1008886402646073/?event_time_id=1008886419312738</t>
  </si>
  <si>
    <t>https://www.google.com/calendar/event?eid=Xzc0cGo2YzlwNWtwajZkcGk2NHAzZWNpMGM1bzZpYmprZDVtbWFiamNmNCBtZTZ2NXNybTd1dG1naXRyZHI2N3RlcXE3a0Bn&amp;ctz=Europe/Vienna</t>
  </si>
  <si>
    <t>Infoabend: Internationale Bachelor &amp; Master Studien mit EWS Wien</t>
  </si>
  <si>
    <t>🎉Jetzt vormerken: 16. Oktober, 18.00 Uhr! 🎉&lt;br&gt;&lt;br&gt;Wir freuen uns darauf, Sie zu unserem nächsten Open House am 16. Oktober einzuladen – dieses Mal mit einem Spezialthema!&lt;br&gt;&lt;br&gt;Kollegen unserer internationalen Bildungspartner besuchen uns und werden über Studienmöglichkeiten für international anerkannte Bachelor und Master Abschlüsse und Erfahrungen während eines Auslandsaufenthaltes berichten! Kommen Sie und treffen Sie unsere Freunde:&lt;br&gt;• IBA – International Business Academy, Kolding, Dänemark&lt;br&gt;• Cesine Centro Universitario, Santander, Spanien&lt;br&gt;• European College of Business and Management, London, UK&lt;br&gt;&lt;br&gt;➡️ Hier für das nächste Open House anmelden: http://www.ews-wien.at/open-houses/&lt;br&gt;&lt;br&gt;https://www.facebook.com/events/2457544794568743/</t>
  </si>
  <si>
    <t>https://www.google.com/calendar/event?eid=Xzc0cGo2YzlwNWtwajZkcGk2NHAzZWNxMGM1bzZpYmprZDVtbWFiamNmNCBtZTZ2NXNybTd1dG1naXRyZHI2N3RlcXE3a0Bn&amp;ctz=Europe/Vienna</t>
  </si>
  <si>
    <t>Digitalk: Zukunft der Wissensarbeit</t>
  </si>
  <si>
    <t>Digital Society</t>
  </si>
  <si>
    <t>Wissensarbeiter (engl. 'Knowledge Worker') ist ein Begriff, der 1959 von Peter Drucker in seinem Buch 'The Landmarks of Tomorrow' in die Literatur eingeführt wurde und bezeichnet diejenigen Arbeiter, die nicht für ihre körperliche Arbeit und manuellen Fähigkeiten bezahlt werden, sondern für die Anwendung ihres erworbenen Wissens. Diese Berufsgruppe wird in den kommenden Jahren der größten Veränderung unterworfen sein, bzw. sind es schon (z.B. Bankangestellte). Laut unterschiedlichen Studien werden sich die Berufsprofile stark verändern, und mehr als die Hälfte der Arbeitnehmer werden in den nächsten Jahren in andere Berufsbilder wechseln müssen. Viele dieser Berufsbilder existieren nicht einmal noch. Mitarbeiter werden in Unternehmen von Routinearbeiten entlastet und können sich somit auf Kunden- und Service-orientierte Bereiche in der Wertschöpfungskette konzentrieren. Diese Entwicklung stellt sowohl Wissensarbeiter als auch Unternehmen - aber auch uns als Gesellschaft vor enorme Herausforderungen. &lt;br&gt;&lt;br&gt;Wir als Digital Society denken, dass der Mensch wieder in den Mittelpunkt dieser Veränderungen gestellt werden soll. Wir glauben dass das Ziel der digitale Humanismus in der Wissensarbeit sein muss.&lt;br&gt;&lt;br&gt;Digitaler Humanismus ist den Menschen in den Mittelpunkt der Entwicklung von digitalen Unternehmen und digitalen Arbeitsplätzen zu stellen. Dabei werden Technologien genutzt, um die Art und Weise, wie Menschen ihre Ziele erreichen, neu zu definieren und Menschen zu befähigen, Dinge zu erreichen, die bisher nicht möglich waren. (vgl. Gartner)&lt;br&gt;&lt;br&gt;Wir wollen bewusst nach der Nationalratswahl mit den Parteien und Vertretern der Sozialpartner darüber diskutieren, wie wir für unsere Gesellschaft Lösungsansätze umsetzen können. Wir hoffen, dass damit einige Ansätze ihren Weg in das Parlament und damit in das politische Leben und Handeln der nächsten Jahre finden.&lt;br&gt;&lt;br&gt;Anmeldung und weitere Informationen siehe Link&lt;br&gt;&lt;br&gt;https://www.facebook.com/events/958401074517590/</t>
  </si>
  <si>
    <t>https://www.google.com/calendar/event?eid=Xzc0cGo2YzlwNWtwajZkcGk2NHAzZWQyMGM1bzZpYmprZDVtbWFiamNmNCBtZTZ2NXNybTd1dG1naXRyZHI2N3RlcXE3a0Bn&amp;ctz=Europe/Vienna</t>
  </si>
  <si>
    <t>Ausstellungseröffnung: Bibel-Handschriften</t>
  </si>
  <si>
    <t>Ausstellungseröffnung: 'Bibel-Handschriften. Wie die Texte auf uns gekommen sind' mit einer Einführung von Mag. Oliver Achilles (Theologische Kurse)&lt;br&gt;&lt;br&gt;Die biblischen Texte sind auf uns gekommen, weil gut zweitausend Jahre lang Schreiber und Kopisten den Text überliefert und bewahrt haben. Die Ausstellung stellt anhand von Fotos einige besonders interessante Handschriften vor, die uns einen guten Eindruck vom spannenden Prozess der Textüberlieferung vermitteln können. Die ausgestellten Beispiele reichen von den Schriftrollen vom Toten Meer bis zur ersten textkritischen Ausgabe des Neuen Testamentes durch Erasmus von Rotterdam.&lt;br&gt;&lt;br&gt;Ort: 1010 Wien, Stephansplatz 3&lt;br&gt;Beitrag: kein Beitrag &lt;br&gt;Anmeldung erbeten unter:https://www.theologischekurse.at/site/veranstaltungen/bibel-handschriften&lt;br&gt;Bild (c): (c) archive.org&lt;br&gt;&lt;br&gt;&lt;br&gt;https://www.facebook.com/events/483168715576309/</t>
  </si>
  <si>
    <t>https://www.google.com/calendar/event?eid=Xzc0cGo2YzlwNWtwajZkcGk2NHAzZWRhMGM1bzZpYmprZDVtbWFiamNmNCBtZTZ2NXNybTd1dG1naXRyZHI2N3RlcXE3a0Bn&amp;ctz=Europe/Vienna</t>
  </si>
  <si>
    <t>AG WU Stürmische Stunden</t>
  </si>
  <si>
    <t>Das stürmischste Highlight des Jahres!&lt;br&gt;&lt;br&gt;Nach den ersten Wochen habt ihr euch im frischen Semester sicher gut eingewöhnt und hoffentlich alle Prüfungen bestanden. So oder so kann genau da ein Sturm nicht schaden ;) &lt;br&gt;&lt;br&gt;Wann?&lt;br&gt;am Mittwoch, 16. Oktober 2019&lt;br&gt;16 Uhr bis 21 Uhr&lt;br&gt;&lt;br&gt;Wo?&lt;br&gt;vor dem LC (Achtung, neuer Standort!)&lt;br&gt;&lt;br&gt;Bis bald!&lt;br&gt;Eure AG WU :)&lt;br&gt;&lt;br&gt;https://www.facebook.com/events/2567624136690989/</t>
  </si>
  <si>
    <t>https://www.google.com/calendar/event?eid=Xzc0cGo2YzlwNWtwajZkcGk2NHAzZWRpMGM1bzZpYmprZDVtbWFiamNmNCBtZTZ2NXNybTd1dG1naXRyZHI2N3RlcXE3a0Bn&amp;ctz=Europe/Vienna</t>
  </si>
  <si>
    <t>Russisch für Kinder</t>
  </si>
  <si>
    <t>Russisches Kulturinstitut Wien / Российский центр науки и культуры в Вене</t>
  </si>
  <si>
    <t>https://www.google.com/calendar/event?eid=Xzc0cGo2YzlwNWtwajZkcGk2NHAzZWRxMGM1bzZpYmprZDVtbWFiamNmNCBtZTZ2NXNybTd1dG1naXRyZHI2N3RlcXE3a0Bn&amp;ctz=Europe/Vienna</t>
  </si>
  <si>
    <t>Sprachcafe</t>
  </si>
  <si>
    <t>Wiener Hilfswerk</t>
  </si>
  <si>
    <t>Mitinander reden bringt Leute zusammen, Deutsch üben in entspannter Umgebung im Nachbarschaftszentrum&lt;br&gt;&lt;br&gt;https://www.facebook.com/events/2585041805049329/?event_time_id=2585041861715990</t>
  </si>
  <si>
    <t>https://www.google.com/calendar/event?eid=Xzc0cGo2YzlwNWtwajZkcGk2NHAzZWVhMGM1bzZpYmprZDVtbWFiamNmNCBtZTZ2NXNybTd1dG1naXRyZHI2N3RlcXE3a0Bn&amp;ctz=Europe/Vienna</t>
  </si>
  <si>
    <t>Open Business Day</t>
  </si>
  <si>
    <t>BNI Chapter Bruckner</t>
  </si>
  <si>
    <t>--&gt; Als UnternehmerIn möchtest Du mehr Geschäft machen?&lt;br&gt;--&gt; Mehr als 30 Außendienstmitarbeiter wäre für Dich ein Hit?&lt;br&gt;--&gt; Du bist in Deinem Unternehmen engagiert?&lt;br&gt;--&gt; Dein Beruf ist Deine Leidenschaft?&lt;br&gt;--&gt; Du möchtest Dich mit anderen Unternehmern austauschen?&lt;br&gt;&lt;br&gt;Wenn du gerade 5x das Wort JA im Kopf hattest, bist du bei uns richtig!&lt;br&gt;&lt;br&gt;Wir laden herzlich zum Open Business Day unseres BNI Unternehmerteams BRUCKNER am Mittwoch, den 16.10. 2019, 7:00Uhr bis 9:30Uhr, im Café Restaurant Resselpark,1040 Wien; Wiedner Hauptstraße 1 (gegenüber der TU-Wien) &lt;br&gt;&lt;br&gt;Das Business Unternehmerteam BNI Bruckner ist im letzten Juni ins 10. Jahr gegangen und dies sehr erfolgreich. Eines unserer Ziele ist es die Wirtschaftsregion Wien/Österreich zu stärken. Wir würden uns freuen, Dir dieses einzigartige BNI Konzept vorstellen zu dürfen. Nutze auch Du die Möglichkeit dich und Dein Unternehmen bei uns vorzustellen.&lt;br&gt;&lt;br&gt;Da unsere Räumlichkeiten begrenzt sind, bitte ich Dich, mich baldmöglichst per PN oder unter office@qigong-kleinowitz.at zu melden, um Dir verbindlich einen Platz zu reservieren. Die Raumkosten für dieses Treffen inkl. komplettem Frühstück und Getränke belaufen sich auf €10,-.&lt;br&gt;&lt;br&gt;Denk bitte daran, an diesem Tag eine ausreichende Anzahl Visitenkarten – mindestens 60 Stück -&lt;br&gt;mitzubringen, da Du sehr viele örtliche Geschäftsleute treffen wirst.&lt;br&gt;&lt;br&gt;Wenn Du Fragen hast, dann melde dich hier oder per Mail.&lt;br&gt;&lt;br&gt;Herzliche Grüße, &lt;br&gt;Johannes Kleinowitz&lt;br&gt;&lt;br&gt;&lt;br&gt;&lt;br&gt;https://www.facebook.com/events/709066269564960/</t>
  </si>
  <si>
    <t>https://www.google.com/calendar/event?eid=Xzc0cGo2YzlwNWtwajZkcGk2NHAzZ2MyMGM1bzZpYmprZDVtbWFiamNmNCBtZTZ2NXNybTd1dG1naXRyZHI2N3RlcXE3a0Bn&amp;ctz=Europe/Vienna</t>
  </si>
  <si>
    <t>Welcome (back) to University! | JUNOS WU Treffen #1</t>
  </si>
  <si>
    <t>DAS CAMPUS</t>
  </si>
  <si>
    <t>Das neue Semester hat gestartet und die WUNOS treffen sich im Das Campus am 15.10.2019 um 19.30. 😍 Besonders einladen dürfen wir diesmal alle Studenten die seit diesem Semester neu an der WU sind!&lt;br&gt;&lt;br&gt;Wir plaudern über dein Studium, über Hochschulpolitik, und natürlich über Ideen die wir an der WU umsetzen können. &lt;br&gt;Sei auch du dabei und bringe dich ein!&lt;br&gt;&lt;br&gt;Wir freuen uns auf dein Kommen! 😊&lt;br&gt;&lt;br&gt;https://www.facebook.com/events/2130584843909615/</t>
  </si>
  <si>
    <t>https://www.google.com/calendar/event?eid=Xzc0cGo2YzlwNWtwajZkcGk2NHAzZ2NhMGM1bzZpYmprZDVtbWFiamNmNCBtZTZ2NXNybTd1dG1naXRyZHI2N3RlcXE3a0Bn&amp;ctz=Europe/Vienna</t>
  </si>
  <si>
    <t>Professionelle Elternkommunikation</t>
  </si>
  <si>
    <t>GRG3 Hagenmüllergasse</t>
  </si>
  <si>
    <t>Professionelle Elternkommunikation ist auf der Ebene der Schulpartnerschaft ein wichtiges Anliegen von uns allen. Dieser Abend bietet Erfahrungen aus der Praxis, rechtliche Tipps und Kommunikationsmöglichkeiten. &lt;br&gt;&lt;br&gt;https://www.facebook.com/events/748857392236050/</t>
  </si>
  <si>
    <t>https://www.google.com/calendar/event?eid=Xzc0cGo2YzlwNWtwajZkcGk2NHAzZ2NpMGM1bzZpYmprZDVtbWFiamNmNCBtZTZ2NXNybTd1dG1naXRyZHI2N3RlcXE3a0Bn&amp;ctz=Europe/Vienna</t>
  </si>
  <si>
    <t>Seminar: Teaching Innovation</t>
  </si>
  <si>
    <t>FLiP @ Erste Financial Life Park</t>
  </si>
  <si>
    <t>https://www.google.com/calendar/event?eid=Xzc0cGo2YzlwNWtwajZkcGk2NHAzZ2NxMGM1bzZpYmprZDVtbWFiamNmNCBtZTZ2NXNybTd1dG1naXRyZHI2N3RlcXE3a0Bn&amp;ctz=Europe/Vienna</t>
  </si>
  <si>
    <t>Business Breakfast Belarus: 'Great Stone Industrial Park'</t>
  </si>
  <si>
    <t>Lansky, Ganzger + partner</t>
  </si>
  <si>
    <t>Belarus boasts a dynamic economic development with a large potential for further growth which increasingly attracts the attention of international investors. The country, situated at the historic crossroads of Western Europe, Russia, and Asia, commands a number of competitive advantages, amongst them a strong industrial base, a highly developed IT-sector, and a high standard of education.&lt;br&gt;The Great Stone Industrial Park was created to further develop the potential of the Belarussian economy and harness it for foreign investors. Located immediately next to the international airport and the railway and highway connection Berlin – Moscow close to the capital city of Minsk, this special economic zone offers highly attractive legal and fiscal regulations on top of its outstanding infrastructure.&lt;br&gt;&lt;br&gt;Speaker: &lt;br&gt;&lt;br&gt;• Gabriel Lansky (Managing Partner, Lansky, Ganzger + partner)&lt;br&gt;• H.E. Dr. Alena Kupchyna - Ambassador (Embassy of the Republic of Belarus in Republic of Austria)&lt;br&gt;• Elena Perminova (Deputy Minister of Economy, Republic of Belarus)&lt;br&gt;• Sergey Vaytekhovsky (Deputy Director General, CJSC)&lt;br&gt;• Anton Fischer (Managing Director, Raiffeisen Bank International AG)&lt;br&gt;• Vadim Matyushkin (Vice Chairman of the Executive Board, Приорбанк JSC)&lt;br&gt;• Holger Muent (Director, Corporate Debt at European Bank for Reconstruction and Development)&lt;br&gt;• Charlotte Thell (Senior Manager, International Relations &amp; Analyses at Oesterreichische Kontrollbank AG (OeKB))&lt;br&gt;• David Brenner (Managing Director, Kronospan)&lt;br&gt;• Hubert Bertsch (President, Bertsch Energy GmbH &amp; Co KG; Chairman, Austria-Belarus Business Council)&lt;br&gt;&lt;br&gt;Venue:&lt;br&gt;&lt;br&gt;Lansky, Ganzger + partner&lt;br&gt;Rechtsanwälte | Attorneys at Law&lt;br&gt;A-1010 Vienna, Biberstrasse 5, 6th floor&lt;br&gt;&lt;br&gt;&lt;br&gt;Presented by: Great stone, Industrial Park Development Company x Lansky, Ganzger + partner&lt;br&gt;&lt;br&gt;&lt;br&gt;RSVP by October 08 2019: events@lansky.at &lt;br&gt;&lt;br&gt;https://www.facebook.com/events/399170740774432/</t>
  </si>
  <si>
    <t>https://www.google.com/calendar/event?eid=Xzc0cGo2YzlwNWtwajZkcGk2NHAzZ2QyMGM1bzZpYmprZDVtbWFiamNmNCBtZTZ2NXNybTd1dG1naXRyZHI2N3RlcXE3a0Bn&amp;ctz=Europe/Vienna</t>
  </si>
  <si>
    <t>Videodreh und Videoschnitt mit dem Smartphone</t>
  </si>
  <si>
    <t>Wiener Rathaus</t>
  </si>
  <si>
    <t>Ein Bild sagt mehr als tausend Worte, und ein Video besteht&lt;br&gt;aus mehr als tausend Bildern. Bei diesem Spezialseminar sollen&lt;br&gt;Grundkenntnisse für die Erstellung von Kurzvideos mithilfe&lt;br&gt;von Android- bzw. iOS-betriebenen Smartphones vermittelt&lt;br&gt;werden, die auf diversen Social-Media-Plattformen im Wahlkampf&lt;br&gt;genutzt werden können. Technische Voraussetzung für&lt;br&gt;die Teilnahme ist der Besitz eines aktuellen Smartphones mit&lt;br&gt;dem Android- oder iOS-Betriebssystem.&lt;br&gt;Zielgruppe dieses Spezialseminars sind SPÖ-MandatarInnen&lt;br&gt;sowie FunktionärInnen nach Maßgabe verfügbarer Plätze. Die&lt;br&gt;genauen technischen Voraussetzungen (interner Prozessor,&lt;br&gt;freier Speicherplatz, Schnittsoftware) werden nach Anmeldung&lt;br&gt;bekannt gegeben.&lt;br&gt;&lt;br&gt;Trainerin:&lt;br&gt;Nevena Krtolica, SPÖ Rathausklub&lt;br&gt;&lt;br&gt;Anmeldungen bitte für den ANDROID-Workshop bis 25. September,&lt;br&gt;für den iOS-Workshop bis 2. Oktober 2019 an&lt;br&gt;verbandsseminare@spw.at&lt;br&gt;&lt;br&gt;https://www.facebook.com/events/420429768678814/?event_time_id=420429772012147</t>
  </si>
  <si>
    <t>https://www.google.com/calendar/event?eid=Xzc0cGo2YzlwNWtwajZkcGk2NHAzZ2RhMGM1bzZpYmprZDVtbWFiamNmNCBtZTZ2NXNybTd1dG1naXRyZHI2N3RlcXE3a0Bn&amp;ctz=Europe/Vienna</t>
  </si>
  <si>
    <t>Einführung in das systemische Konsensieren</t>
  </si>
  <si>
    <t>Seminarzentrum 1010 Wien, Gölsdorfgasse 3/5</t>
  </si>
  <si>
    <t>Systemisches Konsensieren ist eine Entscheidungsmethode, die Gruppen hilft, Lösungen mit dem geringsten Konfliktpotential zu erarbeiten und zu beschließen.&lt;br&gt;&lt;br&gt;Am Einführungstag steht das „Schnellkonsensieren“ als Methode der Prozesssteuerung im Mittelpunkt. Konsensieren wird für konkrete Gruppenentscheidungen benutzt, damit selbst erlebt und auch in der ModeratorInnen-Rolle erlernt und geübt.&lt;br&gt;&lt;br&gt;Infofolder --&gt; https://bit.ly/2Qm6zNc&lt;br&gt;&lt;br&gt;&lt;br&gt;&lt;br&gt;https://www.facebook.com/events/684979245248328/</t>
  </si>
  <si>
    <t>https://www.google.com/calendar/event?eid=Xzc0cGo2YzlwNWtwajZkcGk2NHAzZ2RpMGM1bzZpYmprZDVtbWFiamNmNCBtZTZ2NXNybTd1dG1naXRyZHI2N3RlcXE3a0Bn&amp;ctz=Europe/Vienna</t>
  </si>
  <si>
    <t>Mindfulness and Gratitude class</t>
  </si>
  <si>
    <t>commonroom</t>
  </si>
  <si>
    <t>Mindfulness and gratitude class&lt;br&gt;&lt;br&gt;This monthly class provides an opportunity to step away from the hectic pace of daily life and reconnect with what’s going right in our lives. This class includes meditation, journaling and working in pairs, and is followed by a chance to connect with other participants. &lt;br&gt;__________________________________________________&lt;br&gt;&lt;br&gt;Dieser monatliche Kurs bietet die Möglichkeit, sich von der Hektik des täglichen Lebens zu lösen und sich wieder mit dem zu verbinden, was in unserem Leben vor sich geht. Dieser Kurs beinhaltet Meditation, Journale und das Arbeiten in Paaren, gefolgt von der Möglichkeit, sich mit anderen Teilnehmern zu treffen.&lt;br&gt;&lt;br&gt;Thursdays&lt;br&gt;19:00 - 20:30&lt;br&gt;26th of September&lt;br&gt;24th of October&lt;br&gt;21st of November&lt;br&gt;&lt;br&gt;25€ per session&lt;br&gt;&lt;br&gt;https://www.facebook.com/events/362077304683161/</t>
  </si>
  <si>
    <t>https://www.google.com/calendar/event?eid=Xzc0cGo2YzlwNWtwajZkcGk2NHAzZ2UyMGM1bzZpYmprZDVtbWFiamNmNCBtZTZ2NXNybTd1dG1naXRyZHI2N3RlcXE3a0Bn&amp;ctz=Europe/Vienna</t>
  </si>
  <si>
    <t>Shared Entrepreneurship - Round Table</t>
  </si>
  <si>
    <t>Grüner Kakadu</t>
  </si>
  <si>
    <t>Kontakte sind unbezahlbar für Unternehmer - die besten Geschäfte werden im eigenen Netzwerk getätigt.&lt;br&gt;&lt;br&gt;Bei unserem Round Table treffen sich regionale Unternehmer/innen, die sich über ihre Erfolge, Ziele und Herausforderungen austauschen und sich natürlich gegenseitig unterstützen.&lt;br&gt;&lt;br&gt;Du bist noch kein Unternehmer, wolltest dich aber eigentlich schon immer selbständig machen?&lt;br&gt;&lt;br&gt;Perfekt! Lerne das absolut neue Businesskonzept - SHARED ENTREPRENEURSHIP - kennen und lass dich von den vielfältigen Möglichkeiten inspirieren.&lt;br&gt;&lt;br&gt;Denn das Beste ist:&lt;br&gt;&lt;br&gt;Damit kannst du dir sowohl neben- als auch hauptberuflich ein erfolgreiches Business aufbauen, ohne eine große Investition oder langwierige Marktrecherche durchführen zu müssen.&lt;br&gt;&lt;br&gt;Wir treffen uns am 25.09. 19.00 im Grüner Kakadu zum Austausch und Information!&lt;br&gt;&lt;br&gt;https://www.facebook.com/events/751914551906613/</t>
  </si>
  <si>
    <t>https://www.google.com/calendar/event?eid=Xzc0cGo2YzlwNWtwajZkcGk2NHAzZ2VhMGM1bzZpYmprZDVtbWFiamNmNCBtZTZ2NXNybTd1dG1naXRyZHI2N3RlcXE3a0Bn&amp;ctz=Europe/Vienna</t>
  </si>
  <si>
    <t>Einsteiger Intensivschulung (2 Tage)</t>
  </si>
  <si>
    <t>Luxuslashes Akademie</t>
  </si>
  <si>
    <t>https://www.google.com/calendar/event?eid=Xzc0cGo2YzlwNWtwajZkcGk2NHAzaWMyMGM1bzZpYmprZDVtbWFiamNmNCBtZTZ2NXNybTd1dG1naXRyZHI2N3RlcXE3a0Bn&amp;ctz=Europe/Vienna</t>
  </si>
  <si>
    <t>Top Events 2019 &gt; Save the Date</t>
  </si>
  <si>
    <t>LMC Vienna @ HARD ON</t>
  </si>
  <si>
    <t>https://www.google.com/calendar/event?eid=Xzc0cGo2YzlwNWtwajZkcGk2NHAzaWNpMGM1bzZpYmprZDVtbWFiamNmNCBtZTZ2NXNybTd1dG1naXRyZHI2N3RlcXE3a0Bn&amp;ctz=Europe/Vienna</t>
  </si>
  <si>
    <t>Pitching session</t>
  </si>
  <si>
    <t>Presentation skills/pitch-off/pitching practice&lt;br&gt;&lt;br&gt;https://www.facebook.com/events/2431623897106232/</t>
  </si>
  <si>
    <t>https://www.google.com/calendar/event?eid=Xzc0cGo2YzlwNWtwajZkcGk2NHAzaWNxMGM1bzZpYmprZDVtbWFiamNmNCBtZTZ2NXNybTd1dG1naXRyZHI2N3RlcXE3a0Bn&amp;ctz=Europe/Vienna</t>
  </si>
  <si>
    <t>E&amp;H | RecruitersNight 2019</t>
  </si>
  <si>
    <t>Einfach mal ein Bewerbungsgespräch in einem etwas anderen Rahmen führen? Klar, geht das! &lt;br&gt;Die RecruitersNight bietet die beste Gelegenheit sich gegenseitig kennen zu lernen und auch beim anschließenden Get-Together wertvolle Kontakte zu knüpfen.&lt;br&gt;Anmeldungen sind noch bis zum 15. Oktober 2019 möglich.&lt;br&gt;Mehr infos gleich hier: ✅ https://www.jussuccess.at/rn/&lt;br&gt;&lt;br&gt;https://www.facebook.com/events/2312069922389596/</t>
  </si>
  <si>
    <t>https://www.google.com/calendar/event?eid=Xzc0cGo2YzlwNWtwajZkcGk2NHAzaWQyMGM1bzZpYmprZDVtbWFiamNmNCBtZTZ2NXNybTd1dG1naXRyZHI2N3RlcXE3a0Bn&amp;ctz=Europe/Vienna</t>
  </si>
  <si>
    <t>The Future is yours #glaubandich</t>
  </si>
  <si>
    <t>Der TU Wien alumni club und die Erste Bank laden Sie sehr herzlich zur kommenden Cont_ACT Veranstaltung zum Thema 'The Future is yours #glaubandich' am 28. Oktober 2019 ein.&lt;br&gt;&lt;br&gt;Wann? Montag, 28. Oktober 2019 ab 16:00 Uhr&lt;br&gt;Wo? Erste Campus, Am Belvedere 1, 1100 Wien&lt;br&gt;&lt;br&gt;Alle Infos &amp; Anmeldung (erforderlich - begrenzte Teilnehmer_innenzahl) hier: https://www.tualumni.at/veranstaltungen/aktuelle-events/the-future-is-yours-glaubandich/&lt;br&gt;&lt;br&gt;https://www.facebook.com/events/745795272521439/</t>
  </si>
  <si>
    <t>https://www.google.com/calendar/event?eid=Xzc0cGo2YzlwNWtwajZkcGk2NHAzaWRhMGM1bzZpYmprZDVtbWFiamNmNCBtZTZ2NXNybTd1dG1naXRyZHI2N3RlcXE3a0Bn&amp;ctz=Europe/Vienna</t>
  </si>
  <si>
    <t>Die Couch des Kaisers</t>
  </si>
  <si>
    <t>Die Couch des Kaisers oder Wie kommt der rote Teppich in die Hofburg 🛋️&lt;br&gt;&lt;br&gt;Das Hofmobiliendepot und die Bundesmobilienverwaltung sind aus der einstigen kaiserlichen Hofmobilieninspektion hervorgegangen. Bis heute pflegen sie das Erbe aus der Monarchie und stellen es im Museum aus. Eine Besonderheit der Bundesmobilienverwaltung ist, dass sie bis heute für die Ausstattung des offiziellen Österreich verantwortlich ist. Aus der kaiserlichen Verwaltung wurde eine Bundesdienststelle, die die roten Teppiche für Staatsbesuche ausrollt, das Mobiliar für Staatsempfänge bereitstellt und die Tafeln deckt. Von der Bundesmobilienverwaltung werden die Amtsräume des Bundespräsidenten, Ministerbüros sowie die österreichischen Botschaften im Ausland ausgestattet.&lt;br&gt;&lt;br&gt;Die Führung vermittelt eine Vorstellung davon, wie die Republik Österreich von den Mitarbeitern der Bundesmobilienverwaltung „serviciert“ wird. Man erfährt, was es mit der richtigen Länge der roten Teppiche auf sich hat, wie die Tische unter der edlen Tischwäsche beschaffen sind und kann so mancher Anekdote lauschen, die das Team zu erzählen weiß.&lt;br&gt;&lt;br&gt;Die Führung inkludiert die Besichtigung von zwei Depots der Bundesmobilienverwaltung,die ausschließlich im Rahmen dieses Programms zugänglich sind. Nach der Führung können das Museum und die aktuelle Sonderausstellung individuell besucht werden.&lt;br&gt;&lt;br&gt;Mehr 👉http://bit.ly/2NSWc2k&lt;br&gt;&lt;br&gt;Termine (Deutsch):&lt;br&gt;🛋️ 6.9.2019 | 25.10.2019 | 15.11.2019 | 6.12.2019&lt;br&gt;&lt;br&gt;Termine (Englisch):&lt;br&gt;🛋️ 27.12.2019&lt;br&gt;&lt;br&gt;🛋️ Preis: € 12,50&lt;br&gt;&lt;br&gt;👉Maximale Teilnehmerzahl: 20 Personen&lt;br&gt;👉Dauer der Führung: ca. 60 Minuten&lt;br&gt;&lt;br&gt;Aufgrund der begrenzten Teilnehmerzahl ist eine Anmeldung erforderlich. Tel: +43 1-5243357, Mail: info@hofmobiliendepot.at&lt;br&gt;&lt;br&gt;https://www.facebook.com/events/908047789561211/?event_time_id=908047796227877</t>
  </si>
  <si>
    <t>https://www.google.com/calendar/event?eid=Xzc0cGo2YzlwNWtwajZkcGk2NHAzaWRpMGM1bzZpYmprZDVtbWFiamNmNCBtZTZ2NXNybTd1dG1naXRyZHI2N3RlcXE3a0Bn&amp;ctz=Europe/Vienna</t>
  </si>
  <si>
    <t>Brainstorming and Beer - Uni Wien Treff | JUNOS Studierende</t>
  </si>
  <si>
    <t>JUNOS Studierende</t>
  </si>
  <si>
    <t>https://www.google.com/calendar/event?eid=Xzc0cGo2YzlwNWtwajZkcGk2NHAzaWRxMGM1bzZpYmprZDVtbWFiamNmNCBtZTZ2NXNybTd1dG1naXRyZHI2N3RlcXE3a0Bn&amp;ctz=Europe/Vienna</t>
  </si>
  <si>
    <t>ImmQu Best of Five Immo-Graduates 2019</t>
  </si>
  <si>
    <t>Wer sind „Austrias next Top-Immos“ - die künftigen Chefs der Immobilienbranche?&lt;br&gt;&lt;br&gt;Die Antwort darauf gibt es auf der ImmQu-Preisverleihung 🎓🏅&lt;br&gt;&lt;br&gt;Am 24.10.2019, um 18 Uhr, werden an der FHWien im Festsaal C517 die besten AbsolventInnen der 5 Immobilien-Hochschulen Österreichs ausgezeichnet.&lt;br&gt;&lt;br&gt;Dazu gibt es:&lt;br&gt;&lt;br&gt;🎯 Wahl der besten Masterthese per Publikums-Voting&lt;br&gt;&lt;br&gt;🎯 Keynote von Trendforscher ALI MAHLODJI&lt;br&gt;&lt;br&gt;🎯 Speed-Dating mit Firmenchefs wie Oliver Brichard, Karin Fuhrmann, Alexander Grigkar, Eugen Otto, Alexander Scheuch, Georg Spiegelfeld sowie einem Vertreter/einer Vertreterin der WKO&lt;br&gt;&lt;br&gt;🎯 und nicht zuletzt Netzwerken bei Drinks und Fingerfood&lt;br&gt;&lt;br&gt;Hast du Lust auf einen aufregenden Abend mit Immobilienexperten? Dann melde dich an unter: office@immqu.at&lt;br&gt;&lt;br&gt;&lt;br&gt;#immQu #realestateexperts #youngprofessionals #thefutureisnow #bestoffive #ottoimmobilien #rustlerimmobilien #tpa #spiegelfeldimmobilien #brichardimmobilien #austrianstandards #wirtschaftskammer #grigkarimmobilien #whatchado #fhwn #fhwkw #tuwien #fhkufstein #donauunikrems #karriere #auszeichnung #preisverleihung #immograduates #immobilienmakler #makler #wko&lt;br&gt;&lt;br&gt;&lt;br&gt;&lt;br&gt;&lt;br&gt;&lt;br&gt;&lt;br&gt;&lt;br&gt;&lt;br&gt;https://www.facebook.com/events/430804944214776/</t>
  </si>
  <si>
    <t>https://www.google.com/calendar/event?eid=Xzc0cGo2YzlwNWtwajZkcGk2NHAzaWVhMGM1bzZpYmprZDVtbWFiamNmNCBtZTZ2NXNybTd1dG1naXRyZHI2N3RlcXE3a0Bn&amp;ctz=Europe/Vienna</t>
  </si>
  <si>
    <t>Kontakte sind unbezahlbar für Unternehmer - die besten Geschäfte werden im eigenen Netzwerk getätigt.&lt;br&gt;&lt;br&gt;Bei unserem Round Table treffen sich regionale Unternehmer/innen, die sich über ihre Erfolge, Ziele und Herausforderungen austauschen und sich natürlich gegenseitig unterstützen.&lt;br&gt;&lt;br&gt;Du bist noch kein Unternehmer, wolltest dich aber eigentlich schon immer selbständig machen?&lt;br&gt;&lt;br&gt;Perfekt! Lerne das absolut neue Businesskonzept - SHARED ENTREPRENEURSHIP - kennen und lass dich von den vielfältigen Möglichkeiten inspirieren.&lt;br&gt;&lt;br&gt;Denn das Beste ist:&lt;br&gt;&lt;br&gt;Damit kannst du dir sowohl neben- als auch hauptberuflich ein erfolgreiches Business aufbauen, ohne eine große Investition oder langwierige Marktrecherche durchführen zu müssen.&lt;br&gt;&lt;br&gt;Wir treffen uns am 25.09. 19.00 im Grüner Kakadu zum Austausch und Information!&lt;br&gt;&lt;br&gt;https://www.facebook.com/events/751914551906613/?event_time_id=751914561906612</t>
  </si>
  <si>
    <t>https://www.google.com/calendar/event?eid=Xzc0cGo2YzlwNWtwajZkcGk2NHBqMGMyMGM1bzZpYmprZDVtbWFiamNmNCBtZTZ2NXNybTd1dG1naXRyZHI2N3RlcXE3a0Bn&amp;ctz=Europe/Vienna</t>
  </si>
  <si>
    <t>Intercultural Leadership &amp; Management</t>
  </si>
  <si>
    <t>Expat Center Schmerlingplatz 3, 1010 Wien</t>
  </si>
  <si>
    <t>https://www.google.com/calendar/event?eid=Xzc0cGo2YzlwNWtwajZkcGk2NHBqMGNhMGM1bzZpYmprZDVtbWFiamNmNCBtZTZ2NXNybTd1dG1naXRyZHI2N3RlcXE3a0Bn&amp;ctz=Europe/Vienna</t>
  </si>
  <si>
    <t>Workshop: Sprech- und Stimmtraining mit Petra Falk</t>
  </si>
  <si>
    <t>https://www.google.com/calendar/event?eid=Xzc0cGo2YzlwNWtwajZkcGk2NHBqMGNxMGM1bzZpYmprZDVtbWFiamNmNCBtZTZ2NXNybTd1dG1naXRyZHI2N3RlcXE3a0Bn&amp;ctz=Europe/Vienna</t>
  </si>
  <si>
    <t>Ich-Entwicklung von Erwachsenen - Eintritt Frei !</t>
  </si>
  <si>
    <t>Das geht uns alle an: auch erwachsene Menschen entwickeln sich noch grundlegend weiter.&lt;br&gt;&lt;br&gt;Jane Loevinger und Robert Kegan beschreiben die Reife menschlicher Handlungslogiken und bieten damit ein weitreichendes Verständnis für Entwicklungsprozesse.&lt;br&gt;&lt;br&gt;Infofolder --&gt; https://bit.ly/2M7cmYk&lt;br&gt;&lt;br&gt;Ich freue mich auf einen spannenden Abend,&lt;br&gt;&lt;br&gt;Mag. Elmar Türk.&lt;br&gt;&lt;br&gt;https://www.facebook.com/events/2233253643462915/</t>
  </si>
  <si>
    <t>https://www.google.com/calendar/event?eid=Xzc0cGo2YzlwNWtwajZkcGk2NHBqMGQyMGM1bzZpYmprZDVtbWFiamNmNCBtZTZ2NXNybTd1dG1naXRyZHI2N3RlcXE3a0Bn&amp;ctz=Europe/Vienna</t>
  </si>
  <si>
    <t>OPEN HOUSE 21.10.2019</t>
  </si>
  <si>
    <t>Allfinanz Erfolgsteam @ Wien Mitte</t>
  </si>
  <si>
    <t>Informiere Dich über eine erlernbare berufliche Chance im Finanzbereich. &lt;br&gt;&lt;br&gt;#wien #zukunft #perspektive #finanziellefreiheit&lt;br&gt;&lt;br&gt;https://www.facebook.com/events/2598343126924103/</t>
  </si>
  <si>
    <t>https://www.google.com/calendar/event?eid=Xzc0cGo2YzlwNWtwajZkcGk2NHBqMGRhMGM1bzZpYmprZDVtbWFiamNmNCBtZTZ2NXNybTd1dG1naXRyZHI2N3RlcXE3a0Bn&amp;ctz=Europe/Vienna</t>
  </si>
  <si>
    <t>Abschluss Bezirksprogramm Döbling</t>
  </si>
  <si>
    <t>Hengl-Haselbrunner</t>
  </si>
  <si>
    <t>Wir gönnen uns nach der NRW 2019 nur eine kurze Pause. &lt;br&gt;Denn nach der Wahl ist vor der Wahl in Wien im nächsten Jahr. &lt;br&gt;Um in dieser ebenfalls mit euch erfolgreich zu sein, bieten wir nochmal die Möglichkeit, einen Beitrag zum Bezirksprogramm zu leisten. Die beste Gelegenheit für alle - Erfahrene und Neue - sich auf Bezirksebene zu engagieren und sich gegenseitig kennen zu lernen.&lt;br&gt;&lt;br&gt;https://www.facebook.com/events/479568842620691/</t>
  </si>
  <si>
    <t>https://www.google.com/calendar/event?eid=Xzc0cGo2YzlwNWtwajZkcGk2NHBqMGRpMGM1bzZpYmprZDVtbWFiamNmNCBtZTZ2NXNybTd1dG1naXRyZHI2N3RlcXE3a0Bn&amp;ctz=Europe/Vienna</t>
  </si>
  <si>
    <t>Erste Kurtologische Studiengesellschaft</t>
  </si>
  <si>
    <t>VHS Rudolfsheim-Fünfhaus, Schwendergasse 41, 1150 Wien</t>
  </si>
  <si>
    <t>Die 'Erste Kurtologische Studiengesellschaft Rudolfsheim' an der VHS 15 widmet sich den kulturwissenschaftlichen Aspekten des Ostbahn'schen Schaffens in ihrer Theorie und Praxis. Das von Mag. Thomas Reithmayer gestaltete Programm im Studienjahr 2019 umfasst insgesamt drei Veranstaltungen. &lt;br&gt;&lt;br&gt;Um Voranmeldung wird gebeten! &lt;br&gt;------------------------------------------------- &lt;br&gt;Einführung in das Studium der Kurtologie. Die Philosophie des Günter Brödl&lt;br&gt;7. Oktober :: 18:30 - 20:30&lt;br&gt;&lt;br&gt;Kurt Ostbahn ist nicht nur Österreichs größter Rockstar, sondern auch ein brillanter Kenner der menschlichen Seele. In seinem Werk offenbart sich ein existenzialistischer Ansatz – ähnlich jenem Albert Camus oder Simone de Beauvoirs -, der im Begriff der Kurtologie zusammengefasst werden kann. Eine Wissenschaft, die den Menschen in ihren alltäglichen Achterbahnfahrten mit Trost und Rat zur Seite steht.&lt;br&gt;&lt;br&gt;Im Vortrag wird, mittels Videomaterial und einschlägiger Fachliteratur, ein Einblick in die Kurtologie gewährt und diskutiert wie sich der Ostbahnsche Imperativ Passts auf, seids vuasichtig &amp; låßts eich nix gfoin! heute leben lässt.&lt;br&gt;----------------------------------------------&lt;br&gt;Reserviert fia zwa. Dr. Kurt Ostbahn und die Liebe&lt;br&gt;21. Oktober :: 18:30 - 20:30&lt;br&gt;&lt;br&gt;Die Liebe ist ein seltsames Spiel. Ein Umstand, der sich im überlieferten Liebesleben Dr. Kurt Ostbahns wiederspiegelt. Sobald ein Rendezvous mit dem Star aus dieser Bar vereinbart, also ein Schritt getan ist, geht es sogleich wieder um zwei zurück. Manchmal echt super, doch meist ist die Musik dann doch rasch vorbei. Es ist wirklich wahr, aus Schaden wird man nicht klug, selbst wenn man siebenmal den oder die Verkehrte erwischt hat.&lt;br&gt;&lt;br&gt;Im Vortrag wird daher das Verhältnis Dr. Kurt Ostbahns zur Liebe dargestellt. Dabei wird offenkundig, dass trotz aller widrigen Umstände das Leben ohne Liebe einfach nichts zählt.&lt;br&gt;--------------------------------------------&lt;br&gt;Ostbahn an der Westbahn. Dr. Kurt Ostbahn im 15. Wiener Gemeindebezirk&lt;br&gt;18. November :: 18:30 - 20:30&lt;br&gt;&lt;br&gt;Wie allseits bekannt, entwickelte Kurt Ostbahn den Favoriten`n Blues und verhalf ihm mitsamt Chefpartie und Kombo zu Weltruhm. Weniger geläufig ist, dass er im Zuge seines kometenhaften Aufstiegs zum Rockstar in eine kleine Altbauwohnung in der Reindorfgasse übersiedelt ist. Unzählige seiner Werke erzählen daher vieles über Leben &amp; Alltag der Menschen im Bezirk während des ausklingenden 20. Jahrhunderts.&lt;br&gt;&lt;br&gt;Gemeinsam wollen wir den Geschichten über das Leben in der Zinskaserne, sowie über die Halbwelt rund um die Reindorfgasse lauschen und uns fragen was davon in unseren Zeiten geblieben ist. &lt;br&gt;&lt;br&gt;https://www.facebook.com/events/688550798297156/?event_time_id=688550801630489</t>
  </si>
  <si>
    <t>https://www.google.com/calendar/event?eid=Xzc0cGo2YzlwNWtwajZkcGk2NHBqMGRxMGM1bzZpYmprZDVtbWFiamNmNCBtZTZ2NXNybTd1dG1naXRyZHI2N3RlcXE3a0Bn&amp;ctz=Europe/Vienna</t>
  </si>
  <si>
    <t>FoundersAdvice #81</t>
  </si>
  <si>
    <t>Welthandelsplatz 1 (D1/TC neben Mensa), Wien, Wien 1020</t>
  </si>
  <si>
    <t>Hol Dir wertvolles Feedback bei einem kostenlosen Beratungsgespräch.&lt;br&gt;Egal ob es um die erste Idee für ein Projekt geht oder um eine wichtige Entscheidung für Dein Start-up - wir werfen einen 'Blick von außen' auf deine kommende Herausforderung und beraten Dich.&lt;br&gt;Verbindliche Anmeldung: melde dich für einen Slot à 30 Minuten an! Fair-Play: bitte melde dich rechtzeitig wieder ab und ermögliche so anderen Menschen die Teilnahme!&lt;br&gt;&lt;br&gt;https://www.facebook.com/events/733711457051743/</t>
  </si>
  <si>
    <t>https://www.google.com/calendar/event?eid=Xzc0cGo2YzlwNWtwajZkcGk2NHBqMGUyMGM1bzZpYmprZDVtbWFiamNmNCBtZTZ2NXNybTd1dG1naXRyZHI2N3RlcXE3a0Bn&amp;ctz=Europe/Vienna</t>
  </si>
  <si>
    <t>Internationale Entwicklung von Postdiensten</t>
  </si>
  <si>
    <t>Gewerkschaft der Post- und Fernmeldebediensteten</t>
  </si>
  <si>
    <t>https://www.google.com/calendar/event?eid=Xzc0cGo2YzlwNWtwajZkcGk2NHBqMGVhMGM1bzZpYmprZDVtbWFiamNmNCBtZTZ2NXNybTd1dG1naXRyZHI2N3RlcXE3a0Bn&amp;ctz=Europe/Vienna</t>
  </si>
  <si>
    <t>Ausbildungslehrgang Arbeitsmedizin</t>
  </si>
  <si>
    <t>Österreichische Akademie für Arbeitsmedizin und Prävention</t>
  </si>
  <si>
    <t>Der Ausbildungslehrgang Arbeitsmedizin schließt mit der Berufsberechtigung zur Ausübung des Berufs 'Arbeitsmedizin' ab.&lt;br&gt;&lt;br&gt;https://www.facebook.com/events/356039085161971/?event_time_id=356039088495304</t>
  </si>
  <si>
    <t>https://www.google.com/calendar/event?eid=Xzc0cGo2YzlwNWtwajZkcGk2NHBqMmMyMGM1bzZpYmprZDVtbWFiamNmNCBtZTZ2NXNybTd1dG1naXRyZHI2N3RlcXE3a0Bn&amp;ctz=Europe/Vienna</t>
  </si>
  <si>
    <t>Themenführung: Schuld sind die 'Anderen'</t>
  </si>
  <si>
    <t>Neue Einblicke:&lt;br&gt;Regelmäßige Themen- und KuratorInnenführungen erlauben es, die Ausstellung Aufbruch ins Ungewisse – Österreich seit 1918 aus immer wieder neuen Blickwinkeln kennenzulernen.&lt;br&gt;&lt;br&gt;Sonntag, 20. Oktober um 16:00 Uhr&lt;br&gt;Schuld sind die 'Anderen'. Antisemitische und rassistische Feindbilder in der österreichischen Geschichte. &lt;br&gt;Themenführung mit Nicole Mairhofer.&lt;br&gt;&lt;br&gt;Tickets an der Museumskassa erhältlich. &lt;br&gt;&lt;br&gt;https://www.facebook.com/events/2411471319072092/</t>
  </si>
  <si>
    <t>https://www.google.com/calendar/event?eid=Xzc0cGo2YzlwNWtwajZkcGk2NHBqMmNhMGM1bzZpYmprZDVtbWFiamNmNCBtZTZ2NXNybTd1dG1naXRyZHI2N3RlcXE3a0Bn&amp;ctz=Europe/Vienna</t>
  </si>
  <si>
    <t>SHADES TOURS - Auf den Spuren von Flucht und Integration</t>
  </si>
  <si>
    <t>Am Hauptbahnhof, 1100 Wien, Österreich</t>
  </si>
  <si>
    <t>Unser außergewöhnlicher Stadtrundgang um das Thema Flucht &amp; Integration &lt;br&gt;&lt;br&gt;Was bedeutet Flucht? Was sind die Gründe dafür? Wie funktioniert Integration? Wie verläuft das österreichische Aslyverfahren und wie fühlt man sich in einem fremden Land?&lt;br&gt;&lt;br&gt;„Es ist die Chance, ein paar Stunden lang Betroffenen zuzuhören, anstatt nur über sie zu sprechen.“ - der Standard über SHADES TOURS&lt;br&gt;&lt;br&gt;Die Polarisierung der Gesellschaft zum Thema “Flucht und Flüchtlinge” zieht weite Kreise. Wir sind der Meinung, dass sich Vorurteile, Missverständnisse oder Unklarheiten nur durch Information abbauen lassen. Und wer könnte besser informieren, als jene, die von der Thematik betroffen sind?&lt;br&gt;&lt;br&gt;Die Guides berichten von ihren Erfahrungen auf der Flucht und erläutern anhand unterschiedlicher Stationen das österreichische Asylverfahren und die Integration von Flüchtlingen. &lt;br&gt;&lt;br&gt;Die Touren sollen durch sozial-politische Inhalte und emotionale Komponenten Licht in eine Welt bringen, die wir oft nur aus Medienberichten kennen. Durch die Teilnahme an einer Aktivität bauen Teilnehmer_innen Vorurteile ab und verstehen die Zusammenhänge und Auswirkungen internationaler Konflikte. Außerdem trägt sie zur Integration der SHADES TOURS Guides bei.&lt;br&gt;&lt;br&gt;Preis: €18,- pro Person&lt;br&gt;&lt;br&gt;Die Touren starten am Wiener Hauptbahnhof und enden in Wien Mitte. Es wird ein Wiener Linien Ticket benötigt.&lt;br&gt;&lt;br&gt;Gerne bieten wir für Unternehmen oder Schulklassen private Touren an :-)&lt;br&gt;&lt;br&gt;https://www.facebook.com/events/538948300208089/?event_time_id=538948413541411</t>
  </si>
  <si>
    <t>https://www.google.com/calendar/event?eid=Xzc0cGo2YzlwNWtwajZkcGk2NHBqMmNxMGM1bzZpYmprZDVtbWFiamNmNCBtZTZ2NXNybTd1dG1naXRyZHI2N3RlcXE3a0Bn&amp;ctz=Europe/Vienna</t>
  </si>
  <si>
    <t>Taller: Manifestaciones en Austria: Aspectos legales</t>
  </si>
  <si>
    <t>catamaran</t>
  </si>
  <si>
    <t>Este evento es una cooperación entre KOKOS, Komitee Kolumbien Solidarität , el departamento internacional del sindicato austríaco ÖGB y la organización Weltumspannend arbeiten del sindicato austríaco.&lt;br&gt;&lt;br&gt;Las manifestaciones son una de las formas de expresión de opinión más importantes y por tanto la libertad de reunión es un derecho fundamental de la constitución. En este taller vamos a abordar las bases legales tanto como aspectos prácticos para ejercer el derecho a la libre reunión en Austria: qué tengo que tener en cuenta al planear una acción en la calle? cuáles son mis derechos y qué puede hacer la policía? Cómo me debo comportar y qué puedo hacer si la policía no se comporta de acuerdo con la ley?&lt;br&gt;&lt;br&gt;No importa si nuestro activismo se dirige al gobierno local, a nuestros paises de origen o si queremos visibilizar un problema en general. Como migrantes en Austria nuestros derechos de participación están muy limitados y por eso queremos aportar al empoderamiento de movimientos y organizaciones de migrantes. Por esto organizamos este taller en Español, esperando sobrepasar la barrera de idioma para una participación más amplia e igualitaria.&lt;br&gt;&lt;br&gt;DATOS:&lt;br&gt;Lo llevarán a cabo:&lt;br&gt;Angelika Adensamer (Jurista, experta en Derechos Fundamentales)&lt;br&gt;Huem Otero (Activista, tallerista)&lt;br&gt;&lt;br&gt;Lugar: Seminar und Veranstaltungszentrum Catamarn (Johann-Böhm-Platz 1, 1020 Wien), Salón 'Amalie Seidel'&lt;br&gt;&lt;br&gt;Por favor inscribirse hasta el 10 de Octubre (cupos limitados!) por medio del correo:&lt;br&gt;kolumbiensoli@gmail.com con los siguientes datos:&lt;br&gt;Nombre/ Teléfono / Organización* &lt;br&gt;&lt;br&gt;*queremos tener una gran variedad de organizaciones representadas, por eso no podemos garantizar el cupo hasta el último dia de plazo de inscripción. Por supuesto el taller también está dirigido a individuales.&lt;br&gt;&lt;br&gt;Saludos solidarios&lt;br&gt;&lt;br&gt;&lt;br&gt;https://www.facebook.com/events/2284174155015032/</t>
  </si>
  <si>
    <t>https://www.google.com/calendar/event?eid=Xzc0cGo2YzlwNWtwajZkcGk2NHBqMmQyMGM1bzZpYmprZDVtbWFiamNmNCBtZTZ2NXNybTd1dG1naXRyZHI2N3RlcXE3a0Bn&amp;ctz=Europe/Vienna</t>
  </si>
  <si>
    <t>MikronährstoffCoach® Kompaktkurs Modul 2</t>
  </si>
  <si>
    <t>Schottenfeldgasse 22, 1070 Wien, Österreich</t>
  </si>
  <si>
    <t>MIKRONÄHRSTOFFE VERSTEHEN – IHRE AUSBILDUNG ZUM ZERTIFIZIERTEN MIKRONÄHRSTOFFCOACH®&lt;br&gt;&lt;br&gt;Sie haben Mikronährstoffe für sich entdeckt und suchen eine umfangreiche Ausbildung? Der Kompaktkurs MikronährstoffCoach® fasst grundlegende Inhalte zum Thema Mikronährstoffe kompakt und verständlich zusammen und bietet somit einen detaillierten Überblick über das Zusammenspiel von Nährstoffen und dem menschlichen Körper.&lt;br&gt;&lt;br&gt;Sie wollen herausfinden, wie Vitamine, Mineralstoffe, Spurenelemente, Aminosäuren, Enzyme und bioaktive Pflanzenstoffe im Körper wirken und interagieren? Wir bieten all diese Informationen aus erster Hand. Praxisnähe und wissenschaftlich fundierte Studien runden das Wissens-Portfolio der Ausbildung ab und vereinfachen Ihnen die anschließende Umsetzung.&lt;br&gt;&lt;br&gt;ZIELGRUPPE&lt;br&gt;Die umfassende Ausbildung ist für alle gemacht, die beruflich mit Gesundheit zu tun haben und sich in diesem Bereich weiterbilden wollen. Aber auch für all jene, die ein persönliches Interesse am Thema mitbringen und sich selbst und ihren Mitmenschen etwas Gutes tun wollen.&lt;br&gt;&lt;br&gt;AUSBILDUNGSKOSTEN&lt;br&gt;Die Ausbildungskosten für 38 Ausbildungseinheiten inklusive Multiple-Choice-Test und Kursunterlagen betragen EUR 1090,– bzw. CHF 1.290,–. Bei einer Buchung acht Wochen vor dem Kursbeginn gewähren wir einen Frühbucherbonus in Höhe von EUR 250,– bzw. CHF 300,–.&lt;br&gt;&lt;br&gt;ANMELDUNG ausschließlich über www.biogena-akademie.com&lt;br&gt;&lt;br&gt;https://www.facebook.com/events/2084253075220092/</t>
  </si>
  <si>
    <t>https://www.google.com/calendar/event?eid=Xzc0cGo2YzlwNWtwajZkcGk2NHBqMmRhMGM1bzZpYmprZDVtbWFiamNmNCBtZTZ2NXNybTd1dG1naXRyZHI2N3RlcXE3a0Bn&amp;ctz=Europe/Vienna</t>
  </si>
  <si>
    <t>Jógafarm munkatábor</t>
  </si>
  <si>
    <t>Fresh Up Zone</t>
  </si>
  <si>
    <t>Sziasztok,&lt;br&gt;&lt;br&gt;elindultak a jógafarmunk kialakításának a munkálatai. Oly sokan jeleztétek segítői szándékotokat, amivel élnénk is.&lt;br&gt;&lt;br&gt;Ezennel megnyitjuk a lehetőséget, hogy építő, néhol romboló tevékenységgel alkothassatok velünk együtt. Férfiak, nők egyaránt, találunk mindenki számára megfelelő munkát akár benti, akár kinti munkálatokat.&lt;br&gt;&lt;br&gt;Szállás: 4 fő részére összkomfortos szállást tudunk biztosítani vagy igény esetén sátorhelyet fürdési lehetőséggel.&lt;br&gt;&lt;br&gt;Étkezés: napi 3x-i étkezést biztosítunk. Finom és tartalmas ételekkel, ügyeseknek desszert is jár Ági konyhájából.&lt;br&gt;&lt;br&gt;Az időpontokat egyeztessétek velünk, amikor tudtok jönni. Zsolt beosztásához igazodva mi nyitottak vagyunk. &lt;br&gt;&lt;br&gt;Célállomás: Bergl 33.&lt;br&gt;&lt;br&gt;Amennyiben tudtok autóval jönni, akkor kérünk jelezd, hogy betársulhat-e hozzád valaki telekocsis rendszerben.&lt;br&gt;&lt;br&gt;A munkálatok után - javasoljuk-, hogy maradj még egy napot és kirándulj. Nagyon sok szép hely van karnyújtásnyira, bármilyen közlekedési eszköz igénybevétele nélkül. Vagy hozz biciklit magaddal, számos bicikliút van erre. &lt;br&gt;&lt;br&gt;További info: Nockalm Strasse, Nockalm természeti park, Bad Kleinkircheim, Turracher Höhe, Wörtersee, Ossiacersee, Milstattersee.&lt;br&gt;&lt;br&gt;Brigádvezető: Zsolt +4369917130984&lt;br&gt;&lt;br&gt;https://www.facebook.com/events/827772194285670/?event_time_id=832168950512661</t>
  </si>
  <si>
    <t>https://www.google.com/calendar/event?eid=Xzc0cGo2YzlwNWtwajZkcGk2NHBqMmRpMGM1bzZpYmprZDVtbWFiamNmNCBtZTZ2NXNybTd1dG1naXRyZHI2N3RlcXE3a0Bn&amp;ctz=Europe/Vienna</t>
  </si>
  <si>
    <t>Öffentliche Führung Gartenpalais</t>
  </si>
  <si>
    <t>Palais Liechtenstein</t>
  </si>
  <si>
    <t>Öffentliche Führung GARTENPALAIS - nur auf Deutsch und gegen Voranmeldung!&lt;br&gt;&lt;br&gt;Buchen Sie ein Ticket für eine öffentliche Führung an ausgewählten Freitagen im GARTENPALAIS Liechtenstein (Anmeldung erforderlich!). Anmeldung telefonisch unter +43 1 319 5767-153 oder online unter https://www.palaisliechtenstein.com/de/fuehrungen/oeffentliche-fuehrungen.html&lt;br&gt;&lt;br&gt;Die öffentlichen Führungen werden ausschließlich auf Deutsch durchgeführt.&lt;br&gt;Ein englischsprachiger Audioguide ist als kostenlose App verfügbar: http://www.hearonymus.com/guides/3417&lt;br&gt;&lt;br&gt;Die private Kunstsammlung des Fürsten von und zu Liechtenstein umfasst Meisterwerke von der Frührenaissance bis zum Biedermeier.&lt;br&gt;&lt;br&gt;Die Präsentation im GARTENPALAIS Liechtenstein zeigt Meisterwerke von der Frührenaissance bis zum Hochbarock. Gezeigt werden Highlights aus dem Œuvre von Peter Paul Rubens, Rembrandt, Anthonis van Dyck, Lucas Cranach dem Älteren, Frans Hals und Raffael, sowie das Badminton Cabinet, das wertvollste Möbelstück der Welt. Wertvoller Teil der Sammlungen sind auch die einzigartigen Bestände an italienischen Bronzen des 16. und 17. Jahrhunderts, Pietra-Dura-Arbeiten, Porzellanen, Tapisserien und Elfenbeinobjekten, die einst zur Ausstattung der Schlösser und Palais der Familie gehörten.&lt;br&gt;&lt;br&gt;https://www.facebook.com/events/757981937890609/</t>
  </si>
  <si>
    <t>https://www.google.com/calendar/event?eid=Xzc0cGo2YzlwNWtwajZkcGk2NHBqMmRxMGM1bzZpYmprZDVtbWFiamNmNCBtZTZ2NXNybTd1dG1naXRyZHI2N3RlcXE3a0Bn&amp;ctz=Europe/Vienna</t>
  </si>
  <si>
    <t>Du bist Mama oder Papa, hast einen kleinen Schatz zwischen 0 - 3 Jahren und den Wunsch Zeit für Dich zu haben, ohne dabei Dein Kind zu vernachlässigen?&lt;br&gt;&lt;br&gt;Mit Wokip und dem Projekt Wanderbüro hast Du ab sofort die Möglichkeit, Dich in ausgewählten Cafés in Wien zurück zu ziehen: um ein Buch zu lesen, an Deinem Projekt weiterzuarbeiten, Dich auf Deinen Job vorzubereiten oder Dich einfach auf einen Kaffee mit Freunden zu treffen. Währenddessen wird Dein Kind in unmittelbarer Nähe von unseren Pädagogen liebevoll betreut und lernt spielerisch in einer altersgemischten Gruppe auch mal Zeit ohne Mama oder Papa zu verbringen.&lt;br&gt;&lt;br&gt;Betreuungsbeitrag pro Kind: 25 Euro&lt;br&gt;&lt;br&gt;Frühstücksbuffet: 10 Euro&lt;br&gt; &lt;br&gt;&lt;br&gt;Anmeldung erforderlich, unter: office@wokip.at oder auf Facebook mittels PN! (Pro Treffen sind die Plätze auf 6 Kinder mit Mama und/oder Papa limitiert)&lt;br&gt;&lt;br&gt;Exklusiv: Jeden Freitag öffnet das BAOMI für unsere WanderbüroGäste bereits um 8:30 seine Türen ♥ – d.h. von 8:30 bis 10 Uhr sind wir im gesamten Bistro unter uns.&lt;br&gt;&lt;br&gt;https://www.facebook.com/events/2380006398931040/?event_time_id=2380006445597702</t>
  </si>
  <si>
    <t>https://www.google.com/calendar/event?eid=Xzc0cGo2YzlwNWtwajZkcGk2NHBqMmUyMGM1bzZpYmprZDVtbWFiamNmNCBtZTZ2NXNybTd1dG1naXRyZHI2N3RlcXE3a0Bn&amp;ctz=Europe/Vienna</t>
  </si>
  <si>
    <t>Faszination Vorlesen - Ausbildung</t>
  </si>
  <si>
    <t>Das Vorlesepaten-Projekt folgt dem österreichweiten Curriculum 'Ganz Ohr' und dient der Aus- bzw. Weiterbildung von (meist ehrenamtlichen) Vorlesepatinnen und Vorlesepaten.&lt;br&gt;Sie können wählen zwischen Spezialisierung auf das Vorlesen vor Kindern oder SeniorInnen. Auch der Besuch beider Wahlmodule ist ohne Mehrkosten möglich. Die Module 1 bis 4 sind für den Abschluss verpflichtend. &lt;br&gt;&lt;br&gt;Modul 1 am 13.9., 9-12:30&lt;br&gt;Modul 2 &amp; 3 am 3.10., 9-17 Uhr&lt;br&gt;Modul 4 am 7.11., 13-17 Uhr&lt;br&gt;Wahlmodul Senioren am 13.9., 13:30-17 Uhr&lt;br&gt;Wahlmodul Kinder am 18.10., 13-17 Uhr&lt;br&gt;&lt;br&gt;Kosten: 80 Euro für alle Module&lt;br&gt;Anmeldung: anmeldung@bildungswerk.at &lt;br&gt;&lt;br&gt;https://www.facebook.com/events/488099605070684/?event_time_id=488099621737349</t>
  </si>
  <si>
    <t>https://www.google.com/calendar/event?eid=Xzc0cGo2YzlwNWtwajZkcGk2NHBqMmVhMGM1bzZpYmprZDVtbWFiamNmNCBtZTZ2NXNybTd1dG1naXRyZHI2N3RlcXE3a0Bn&amp;ctz=Europe/Vienna</t>
  </si>
  <si>
    <t>ÖH WU GMAT Präsentation</t>
  </si>
  <si>
    <t>ÖH WU</t>
  </si>
  <si>
    <t>„Was ist GMAT und wie kann ich mich darauf vorbereiten?'&lt;br&gt;Der Graduate Management Admission Test ist ein weltweit standardisierter Test, welcher die Eignung für ein Masterstudium im Bereich der Betriebswirtschaftslehre messen soll.&lt;br&gt;Der Computertest passt den Schwierigkeitsgrad seiner Fragen an die bisherige individuelle Leistung während eines Durchlaufs an. Angesehene Topuniversitäten auf der ganzen Welt legen großen Wert auf erzielte Ergebnisse und ziehen diese als Aufnahmekriterium heran.&lt;br&gt;Einer der Entwickler des Tests, Rasmus Buchholz, wird am 18.10. an die WU kommen, um über den GMAT zu berichten, Tipps zu geben und sich für Fragen zur Verfügung zu stellen.&lt;br&gt;Nutzt diese Chance, um euch bestmöglich auf das GMAT Examen vorzubereiten!&lt;br&gt;· Wann: 18.10.2019 um 09 Uhr&lt;br&gt;· Wo: TC 1.01&lt;br&gt;· Limitierte Plätze&lt;br&gt;· Anmeldung unter anmeldung@oeh-wu.at&lt;br&gt;&lt;br&gt;Der Vortag wird auf Englisch abgehalten.&lt;br&gt;&lt;br&gt;&lt;br&gt;Introducing GMAT&lt;br&gt;The session will introduce you to the GMAT exam. We will look at the structure of the test and what to expect in each section, and how the assessment is relevant to both admissions and the skills you will need to succeed on a top graduate programme. There will be advice on how to get started on preparing for your GMAT exam, and practical information on registration, what to expect on test day, and how to manage your score card. There will also be time for questions.&lt;br&gt;Each participant who attends may, if they wish, leave their contact details to receive a discount code for GMAT preparation materials and a guide to the GMAT exam via email.&lt;br&gt;This session is relevant to any candidate aspiring to leading Master in Management or MBA programmes in Europe and beyond.&lt;br&gt;&lt;br&gt;Rasmus Buchholz is Marketing Associate Manager at Graduate Management Admission Council for GMAC, the writer of the Official GMAT exam.&lt;br&gt;&lt;br&gt;https://www.facebook.com/events/2796848540325712/</t>
  </si>
  <si>
    <t>https://www.google.com/calendar/event?eid=Xzc0cGo2YzlwNWtwajZkcGk2NHBqNGMyMGM1bzZpYmprZDVtbWFiamNmNCBtZTZ2NXNybTd1dG1naXRyZHI2N3RlcXE3a0Bn&amp;ctz=Europe/Vienna</t>
  </si>
  <si>
    <t>Infotreff in Wien 17.10.</t>
  </si>
  <si>
    <t>Nachbarschaftszentrum 6 @ Gumpendorf</t>
  </si>
  <si>
    <t>Bei unseren Infotreffs informieren Euch unsere erfahrenen Ehrenamtlichen über die Möglichkeiten, mit YFU als #SchülerIn ins Ausland zu gehen oder als #Gastfamilie eine/n Austauschschüler/in aufzunehmen. &lt;br&gt;&lt;br&gt;Eine Anmeldung ist nicht erforderlich, einfach vorbeikommen!&lt;br&gt;&lt;br&gt;Veranstaltungsort:&lt;br&gt;Nachbarschaftszentrum 6. Gumpendorf&lt;br&gt;Bürgerspitalgasse 4-6, 1060 Wien&lt;br&gt;&lt;br&gt;**************&lt;br&gt;YFU Austria ist ein #gemeinnütziger und #bildungsorientierter Verein mit Sitz in Wien. Das YFU in unserem Namen steht für 'Youth for Understanding'.&lt;br&gt;&lt;br&gt;Als Teil des seit über 60 Jahren bestehenden weltweiten YFU-Netzwerkes führen wir in Österreich seit rund 14 Jahren #Schüleraustausch mit rund 40 Ländern durch. Darüber hinaus bieten wir mit unserem Bildungsprogramm 'Coloured Glasses' #Toleranzworkshops für junge Menschen an.&lt;br&gt;&lt;br&gt;Mehr Infos zu YFU Austria findet Ihr auch unter https://yfu.at&lt;br&gt;&lt;br&gt;https://www.facebook.com/events/2308329222787590/</t>
  </si>
  <si>
    <t>https://www.google.com/calendar/event?eid=Xzc0cGo2YzlwNWtwajZkcGk2NHBqNGNhMGM1bzZpYmprZDVtbWFiamNmNCBtZTZ2NXNybTd1dG1naXRyZHI2N3RlcXE3a0Bn&amp;ctz=Europe/Vienna</t>
  </si>
  <si>
    <t>Die Mathematik der Mondlandung</t>
  </si>
  <si>
    <t>Michael Feischl&lt;br&gt;(TU Wien)&lt;br&gt;Die Mathematik der Mondlandung&lt;br&gt;&lt;br&gt;https://www.facebook.com/events/2261693330808119/</t>
  </si>
  <si>
    <t>https://www.google.com/calendar/event?eid=Xzc0cGo2YzlwNWtwajZkcGk2NHBqNGNpMGM1bzZpYmprZDVtbWFiamNmNCBtZTZ2NXNybTd1dG1naXRyZHI2N3RlcXE3a0Bn&amp;ctz=Europe/Vienna</t>
  </si>
  <si>
    <t>IBM Treffen - As time goes by</t>
  </si>
  <si>
    <t>HUMER's</t>
  </si>
  <si>
    <t>2. IBM Treffen: As time goes by ... Höchste Zeit für ein Wiedersehen mit Kollegen, Freunden, Bekannten und Business Partnern zum Tratschen, Plaudern, Erinnerungen auffrischen, Anekdoten erzählen, neue Kontakte knüpfen und 'alte' wiederbeleben ...&lt;br&gt;&lt;br&gt;https://www.facebook.com/events/429458017786002/</t>
  </si>
  <si>
    <t>https://www.google.com/calendar/event?eid=Xzc0cGo2YzlwNWtwajZkcGk2NHBqNGNxMGM1bzZpYmprZDVtbWFiamNmNCBtZTZ2NXNybTd1dG1naXRyZHI2N3RlcXE3a0Bn&amp;ctz=Europe/Vienna</t>
  </si>
  <si>
    <t>Syncity Exchange Workshop: from Brussels to Vienna and back</t>
  </si>
  <si>
    <t>Währinger Straße 19, 1090 Wien, Österreich</t>
  </si>
  <si>
    <t>*Brüssel — Wien und retour: Nachdenken über die Stadt für alle&lt;br&gt;Urbane Nachhaltigkeit und Partizipation*&lt;br&gt;&lt;br&gt;Wir diskutieren spannende Ansätze und Projekte aus beiden Städten. Ein Workshop für Austausch, Inspiration und Vernetzung.&lt;br&gt;&lt;br&gt;&lt;br&gt;&lt;br&gt;*From Brussels to Vienna and back: Thinking about the city for all&lt;br&gt;Urban sustainability and participation* &lt;br&gt;&lt;br&gt;We discuss innovative approaches and projects from both cities.&lt;br&gt;A workshop for exchange, inspiration and getting together.&lt;br&gt;&lt;br&gt;&lt;br&gt;Stay tuned: www.syncity4.eu&lt;br&gt;&lt;br&gt;https://www.facebook.com/events/2465079443556957/</t>
  </si>
  <si>
    <t>https://www.google.com/calendar/event?eid=Xzc0cGo2YzlwNWtwajZkcGk2NHBqNGQyMGM1bzZpYmprZDVtbWFiamNmNCBtZTZ2NXNybTd1dG1naXRyZHI2N3RlcXE3a0Bn&amp;ctz=Europe/Vienna</t>
  </si>
  <si>
    <t>Big Five for Life Abendforum in Wien</t>
  </si>
  <si>
    <t>Edison, Alser Strasse 9, Wien</t>
  </si>
  <si>
    <t>https://www.google.com/calendar/event?eid=Xzc0cGo2YzlwNWtwajZkcGk2NHBqNGRxMGM1bzZpYmprZDVtbWFiamNmNCBtZTZ2NXNybTd1dG1naXRyZHI2N3RlcXE3a0Bn&amp;ctz=Europe/Vienna</t>
  </si>
  <si>
    <t>Vielflieger Stammtisch Vienna Miles and Points</t>
  </si>
  <si>
    <t>Aurora Rooftop Bar</t>
  </si>
  <si>
    <t>https://www.google.com/calendar/event?eid=Xzc0cGo2YzlwNWtwajZkcGk2NHBqNGUyMGM1bzZpYmprZDVtbWFiamNmNCBtZTZ2NXNybTd1dG1naXRyZHI2N3RlcXE3a0Bn&amp;ctz=Europe/Vienna</t>
  </si>
  <si>
    <t>Dragons NOW - Jour Fixe 3</t>
  </si>
  <si>
    <t>WE OPEN SPACE</t>
  </si>
  <si>
    <t>3. MEETING zu einem der größeren Projekte von WE OPEN SPACE VIENNA nächstes Jahr mit folgender Agenda&lt;br&gt;- &lt;br&gt;- feel free to join .. together we open space !&lt;br&gt;&lt;br&gt;https://www.facebook.com/events/538058973423067/</t>
  </si>
  <si>
    <t>https://www.google.com/calendar/event?eid=Xzc0cGo2YzlwNWtwajZkcGk2NHBqNGVhMGM1bzZpYmprZDVtbWFiamNmNCBtZTZ2NXNybTd1dG1naXRyZHI2N3RlcXE3a0Bn&amp;ctz=Europe/Vienna</t>
  </si>
  <si>
    <t>Instagram &amp; Social Media für FotografInnen und Kulturschaffende</t>
  </si>
  <si>
    <t>AnzenbergerGallery</t>
  </si>
  <si>
    <t>INSTAGRAM UND SOCIAL MEDIA FÜR FOTOGRAFINNEN UND KULTURSCHAFFENDE&lt;br&gt;&lt;br&gt;AnzenbergerWorkshop mit Marion Vicenta Payr&lt;br&gt;&lt;br&gt;am 16. Oktober 2019 von 18-21 Uhr&lt;br&gt;&lt;br&gt;Instagram &amp; Social Media 2019: Was kommt, was bleibt?&lt;br&gt;&lt;br&gt;Die richtigen Kanäle für die Zielgruppenansprache zu wählen gerät immer mehr zum Hürdenlauf. Ständig kommen neue Apps und Social Media Hypes dazu und die Entscheidung fällt für Marketer immer schwieriger. Instagram hat sich neben Facebook in Österreich seit dem Launch der App 2010 etabliert und ist immer schwieriger wegzudenken. Während Facebook die Jungen davon laufen und ohne Mediabudget keine Reichweite mehr generiert werden kann, altert die Instagram-Zielgruppe langsam und geht weit über Millennials hinaus. Nur die ganz Jungen tummeln sich vermehrt auf WhatsApp, Snapchat und Tik Tok - dort wollen sie aber unter sich bleiben und nicht von Unternehmen umworben werden.&lt;br&gt;&lt;br&gt;Für Kunst- und Kulturschaffende bietet Instagram also weiterhin die spannendsten Möglichkeiten. Doch wie benutzt man Instagram richtig? Welche Strategie empfiehlt sich für den Kanal? Wie findet man die richtigen Zielgruppen und baut Reichweite auf? Und was bringt’s am Ende? Diesen Fragen stellen wir uns in diesem Workshop und sehen uns auch einige Best Practice Beispiele an.&lt;br&gt;&lt;br&gt;PROGRAMM &lt;br&gt;Instagram &amp; Social Media 2019: Zahlen, Daten, Fakten, Trends &amp; Neuheiten&lt;br&gt;Features &amp; Anwendungsmöglichkeiten: Instagram Stories, Instagram Live, IGTV&lt;br&gt;How to: Drafts, Alben, Hashtags, Geo-Locations, Business vs. Privat Profil, Insights&lt;br&gt;Der Kanal: Bildsprache, Themen&lt;br&gt;Wie finde ich die richtige Strategie &amp; meine Zielgruppe?&lt;br&gt;Reichweiteaufbau: Community vs. Media (Exkurs Instagram Ads)&lt;br&gt;Erfolgsmessung: Richtige Ziele &amp; KPIs&lt;br&gt;Do's und Don'ts: Best Practice und Worst Practice-Beispiele &lt;br&gt;Hilfreiche Tools &lt;br&gt;&lt;br&gt;Ort: AnzenbergerGallery, Brotfabrik Wien, Absberggasse 27, 1100 Wien&lt;br&gt;&lt;br&gt;Teilnahmegebühr: Euro 135,-&lt;br&gt;Anmeldung mit Rechnungsadresse per email an workshops@anzenberger.com&lt;br&gt;Limitierte Teilnehmeranzahl! Die Anmeldung ist so lange möglich, bis der Workshop voll ist.&lt;br&gt;&lt;br&gt;https://www.facebook.com/events/220881288825363/</t>
  </si>
  <si>
    <t>https://www.google.com/calendar/event?eid=Xzc0cGo2YzlwNWtwajZkcGk2NHBqNmMyMGM1bzZpYmprZDVtbWFiamNmNCBtZTZ2NXNybTd1dG1naXRyZHI2N3RlcXE3a0Bn&amp;ctz=Europe/Vienna</t>
  </si>
  <si>
    <t>Besuch in der finnischen Botschaft</t>
  </si>
  <si>
    <t>Opernring, 1010 Wien, Österreich</t>
  </si>
  <si>
    <t>-- Anmeldung bis 09.10 an landstrasse@jvpwien.at--&lt;br&gt;&lt;br&gt;SPECIAL: Finnland hat derzeit den Ratsvorsitz der Europäischen Union inne! &lt;br&gt;&lt;br&gt;Österreich pflegt als Land im Herzen Europas Kontakte in alle Welt. Zahlreiche Botschaften säumen die Straßen Wiens und vor allem auch des dritten Bezirks. Wien hat eine große Tradition in der internationalen Diplomatie - angefangen vom Wiener Kongress bis hin zu den Iran Atomgesprächen in den Jahren 2014 und 2015. In den Botschaften dieser Stadt laufen die Fäden der außenpolitischen Interessen zusammen.&lt;br&gt;&lt;br&gt;Doch was heißt das konkret?&lt;br&gt;&lt;br&gt;Wofür sind Botschaften eigentlich zuständig? Wie vertritt eine Botschaft seine Bürgerinnen und Bürger und die Interessen ihres Landes im Ausland? Wie spiegelt sich das außenpolitische Interesse eines Staates in der Arbeit seiner Botschaft wider? Was zeichnet das diplomatische Handwerk aus?&lt;br&gt;Wenn du dir zu diesem Thema auch schon mal die eine oder andere Frage gestellt hast, bist du hier goldrichtig! Die junge Volkspartei Landstraße lädt herzlich zu Botschaftsbesuchen ein. So wollen wir gemeinsam mit euch unser aller Horizont erweitern. Ganz gleich, ob du Mitglied bei uns bist oder eine ganz andere politische Anschauung vertrittst.&lt;br&gt;&lt;br&gt;ACHTUNG: Die Plätze werden nach First-come First-serve vergeben! &lt;br&gt;&lt;br&gt;Wir freuen uns auf einen informativen und anregenden Abend!&lt;br&gt;&lt;br&gt;https://www.facebook.com/events/765576687207556/</t>
  </si>
  <si>
    <t>https://www.google.com/calendar/event?eid=Xzc0cGo2YzlwNWtwajZkcGk2NHBqNmNhMGM1bzZpYmprZDVtbWFiamNmNCBtZTZ2NXNybTd1dG1naXRyZHI2N3RlcXE3a0Bn&amp;ctz=Europe/Vienna</t>
  </si>
  <si>
    <t>Konferenz „Technologie und die Bekämpfung des Menschenhandels'</t>
  </si>
  <si>
    <t>ENGLISH VERSION BELOW&lt;br&gt;&lt;br&gt;Am 16. Oktober 2019 findet die Konferenz „Technologie und die Bekämpfung des Menschenhandels– Chance oder Herausforderung?“ statt. Die österreichische Task Force zur Bekämpfung des Menschenhandels organisiert diese Veranstaltung anlässlich des Tages der Europäischen Union zur Bekämpfung des Menschenhandels. #EUAntiTraffickingDay &lt;br&gt;&lt;br&gt;Ort: Diplomatische Akademie, Favoritenstraße 15A, 1040 Wien&lt;br&gt;&lt;br&gt;Das Programm &amp; weitere Informationen finden Sie unter: https://bit.ly/2lVQjav &lt;br&gt;&lt;br&gt;ANMELDUNG:&lt;br&gt;&lt;br&gt;• TeilnehmerInnen werden gebeten, das Registrierungsformular (https://bit.ly/2mnD1E1) bis spätestens 6. Oktober 2019 auszufüllen. Während der Workshops wird für eine englischsprachige Gruppe von max. 40 Personen eine simultane Übersetzung von Deutsch auf Englisch angeboten. Bitte geben Sie bei der Anmeldung an, ob Sie diese Übersetzung von Deutsch auf Englisch benötigen.&lt;br&gt;&lt;br&gt;Die Veranstaltung ist öffentlich und die Teilnahme kostenlos.&lt;br&gt;&lt;br&gt;_____________________________________________________________________________&lt;br&gt;&lt;br&gt;On the occasion of the EU Anti-Trafficking Day, the Austrian Task Force on Combating Human Trafficking organizes a conference on “Technology and combating human trafficking – change or challenge?” on 16 October 2019. #EUAntiTraffickingDay&lt;br&gt;&lt;br&gt;Location: Diplomatische Akademie, Favoritenstraße 15A, 1040 Vienna&lt;br&gt;&lt;br&gt;For the detailed program and further information, please visit: https://bit.ly/2lVQjav&lt;br&gt;&lt;br&gt;REGISTRATION:&lt;br&gt;&lt;br&gt;• Participants are kindly asked to complete the registration form (https://bit.ly/2mnD1E1) and submit it no later than 6 October 2019. During the workshops, simultaneous interpretation (German to English) will be provided for one English-speaking group of maximum 40 people. Please specify in the registration form if you wish to receive an English translation!&lt;br&gt;&lt;br&gt;The event is open to the public and participation is free of charge.&lt;br&gt;&lt;br&gt;https://www.facebook.com/events/2378321808953878/</t>
  </si>
  <si>
    <t>https://www.google.com/calendar/event?eid=Xzc0cGo2YzlwNWtwajZkcGk2NHBqNmNpMGM1bzZpYmprZDVtbWFiamNmNCBtZTZ2NXNybTd1dG1naXRyZHI2N3RlcXE3a0Bn&amp;ctz=Europe/Vienna</t>
  </si>
  <si>
    <t>Infoabend für Interessenten</t>
  </si>
  <si>
    <t>ALF Schule @ Aktives Lernen Favoriten</t>
  </si>
  <si>
    <t>Infoabend für interessierte Eltern, die unsere .alf Schule näher kennenlernen möchten. Anmeldungen bitte an infoabend@alf-schule.at&lt;br&gt;&lt;br&gt;https://www.facebook.com/events/1337673606406673/</t>
  </si>
  <si>
    <t>https://www.google.com/calendar/event?eid=Xzc0cGo2YzlwNWtwajZkcGk2NHBqNmNxMGM1bzZpYmprZDVtbWFiamNmNCBtZTZ2NXNybTd1dG1naXRyZHI2N3RlcXE3a0Bn&amp;ctz=Europe/Vienna</t>
  </si>
  <si>
    <t>Computational Thinking &amp; Robotik-Workshop für Lehrende (PS)</t>
  </si>
  <si>
    <t>Wiener Bildungsserver</t>
  </si>
  <si>
    <t>In diesem kostenlosen Workshop erfahren Sie in Theorie und Praxis die Grundlagen des Computational Thinking und wie Sie dieses als Lehrende(r) der Primarstufe vermitteln können. Am Beispiel der Roboter Bee-Bot, Blue-Bot und Dash lernen Sie verschiedene Einsatzmöglichkeiten dafür kennen.&lt;br&gt;&lt;br&gt;Anmeldung via https://lehrerweb.wien/workshops/computational-thinking-robotik-ps/ erforderlich!&lt;br&gt;&lt;br&gt;Termine: &lt;br&gt;15. Oktober 2019, 14:00 - 17:15 Uhr&lt;br&gt;11. März 2020, 14:00 - 17:15 Uhr&lt;br&gt;&lt;br&gt;Zielgruppe:&lt;br&gt;PädagogInnen der Primarstufe, die in Wien tätig sind&lt;br&gt;&lt;br&gt;https://www.facebook.com/events/358898031621690/?event_time_id=358898034955023</t>
  </si>
  <si>
    <t>https://www.google.com/calendar/event?eid=Xzc0cGo2YzlwNWtwajZkcGk2NHBqNmQyMGM1bzZpYmprZDVtbWFiamNmNCBtZTZ2NXNybTd1dG1naXRyZHI2N3RlcXE3a0Bn&amp;ctz=Europe/Vienna</t>
  </si>
  <si>
    <t>Neue Geschäftsmodelle mit Bernd Zipper</t>
  </si>
  <si>
    <t>Fachgruppe Druck Wien</t>
  </si>
  <si>
    <t>https://www.google.com/calendar/event?eid=Xzc0cGo2YzlwNWtwajZkcGk2NHBqNmRpMGM1bzZpYmprZDVtbWFiamNmNCBtZTZ2NXNybTd1dG1naXRyZHI2N3RlcXE3a0Bn&amp;ctz=Europe/Vienna</t>
  </si>
  <si>
    <t>COMMON Day kommt mit geballten IBM i News aus der Praxis</t>
  </si>
  <si>
    <t>common network Austria</t>
  </si>
  <si>
    <t>https://www.google.com/calendar/event?eid=Xzc0cGo2YzlwNWtwajZkcGk2NHBqNmRxMGM1bzZpYmprZDVtbWFiamNmNCBtZTZ2NXNybTd1dG1naXRyZHI2N3RlcXE3a0Bn&amp;ctz=Europe/Vienna</t>
  </si>
  <si>
    <t>Am Puls Nr. 66: Autonomes Fahren – Wenn der Autopilot übernimmt</t>
  </si>
  <si>
    <t>Theater Akzent</t>
  </si>
  <si>
    <t>Montag, 14.10.2019 • 18.00 Uhr • Theater Akzent • Freier Eintritt! • Getränke &amp; Networking ab ca. 19:30 Uhr • Barrierefrei • Gebärdensprach-Dolmetsch-Service&lt;br&gt;___________________________________________________&lt;br&gt;&lt;br&gt;Vortragsabend mit Diskussion 'Am Puls Nr. 66' &lt;br&gt;&lt;br&gt;Autonomes Fahren – Wenn der Autopilot übernimmt&lt;br&gt;&lt;br&gt;Die Veranstaltungsreihe 'Am Puls' des Wissenschaftsfonds (FWF) fördert seit 2007 den Dialog zwischen Öffentlichkeit und Wissenschaft. 'Am Puls' liefert Erkenntnisse aus der Grundlagenforschung aus erster Hand und verknüpft diese mit der täglichen Praxis. Gemeinsam mit dem Publikum diskutieren in dem beliebten Wissenschaftsformat anerkannte Forscherinnen und Forscher sowie Expertinnen und Experten aus der Praxis relevante gesellschaftliche Fragestellungen.&lt;br&gt;&lt;br&gt;'Am Puls' vermittelt dabei die Bedeutung der Wissenschaft für die Gesellschaft und ermöglicht der interessierten Öffentlichkeit ebenso wie den Vertreterinnen und Vertretern der Forschung einen Austausch und einen Dialog auf Augenhöhe.&lt;br&gt;&lt;br&gt;&lt;br&gt;Vortragende:&lt;br&gt;&lt;br&gt;Stefan Alexander Jenzowsky&lt;br&gt;Managing Director 2bAHEAD Ventures, Co-Founder Kopernikus Automotives&lt;br&gt;&lt;br&gt;Er spricht über Digitale Disruption, bei der Künstliche Intelligenz (KI), deren Leistungsfähigkeit ständig wächst, den Autofahrer ersetzt. Er erläutert, dass KI für autonomes Fahren durch Menschen und andere Autos lernt, aber nicht deterministisch funktioniert. Diese „Unberechenbarkeit“ bei gleichzeitig höherer Sicherheit und Leistungsfähigkeit schafft ein Dilemma für den Gesetzgeber und die Industrie. Weiter berichtet er, wohin die F&amp;E-Gelder derzeit wirklich fließen – und über eine lange Reise eines autonomen Startups in Deutschland, die mit dem Hacking eines VW Golf begann.&lt;br&gt;&lt;br&gt;Prof. Dr. Manfred Tscheligi&lt;br&gt;Leiter Center for Human-Computer Interaction, Universität Salzburg&lt;br&gt;Head of Center for Technology Experience, Austria Institute of Technology (AIT)&lt;br&gt;&lt;br&gt;Die Interaktion von Menschen mit Maschinen stellt für ihn eine interdisziplinäre Faszination und große Herausforderung dar. Neue Technologien schaffen neue Möglichkeiten, die den Menschen stets Neues abverlangen. Für ihn ist aber klar, dass autonome Systeme wie das autonome Fahren unseren Alltag prägen werden, was viele Fragen aufwirft: wie geht der Mensch damit um, wie sollen sich Autos der Zukunft dem Menschen präsentieren, welche Ängste entstehen und wie leben wir mit autonomen Fahrzeugen der Zukunft?&lt;br&gt;&lt;br&gt;Moderation &lt;br&gt;Birgit Dalheimer&lt;br&gt;Wissenschaftsjournalistin, ORF Radio Ö1 &lt;br&gt;&lt;br&gt;Anmeldung &lt;br&gt;Anmeldung erforderlich an Barbara Bauder unter der Rufnummer 01/505 70 44 oder per E-Mail an bauder@prd.at&lt;br&gt;&lt;br&gt;Link zur Veranstaltung&lt;br&gt;https://www.fwf.ac.at/de/service/kalender/veranstaltung/kid/20190529-1620/&lt;br&gt;&lt;br&gt;&lt;br&gt;'Am-Puls'-Einladungsverteiler: &lt;br&gt;http://prd.at/anmeldung-zum-am-puls-newsletter/&lt;br&gt;&lt;br&gt;&lt;br&gt;&lt;br&gt;https://www.facebook.com/events/2414431298647796/</t>
  </si>
  <si>
    <t>https://www.google.com/calendar/event?eid=Xzc0cGo2YzlwNWtwajZkcGk2NHBqNmUyMGM1bzZpYmprZDVtbWFiamNmNCBtZTZ2NXNybTd1dG1naXRyZHI2N3RlcXE3a0Bn&amp;ctz=Europe/Vienna</t>
  </si>
  <si>
    <t>Konversationscafe</t>
  </si>
  <si>
    <t>Wenedi</t>
  </si>
  <si>
    <t>https://www.google.com/calendar/event?eid=Xzc0cGo2YzlwNWtwajZkcGk2NHBqNmVhMGM1bzZpYmprZDVtbWFiamNmNCBtZTZ2NXNybTd1dG1naXRyZHI2N3RlcXE3a0Bn&amp;ctz=Europe/Vienna</t>
  </si>
  <si>
    <t>Wanderbüro im Biolino Institut</t>
  </si>
  <si>
    <t>Biolino</t>
  </si>
  <si>
    <t>Du bist Mama oder Papa, hast einen kleinen Schatz zwischen 0 - 3 Jahren und den Wunsch Zeit für Dich zu haben, ohne dabei Dein Kind zu vernachlässigen?&lt;br&gt;&lt;br&gt;Mit Wokip und dem Projekt Wanderbüro hast Du ab sofort die Möglichkeit, Dich in ausgewählten Cafés in Wien zurück zu ziehen: um ein Buch zu lesen, an Deinem Projekt weiterzuarbeiten, Dich auf Deinen Job vorzubereiten oder Dich einfach auf einen Kaffee mit Freunden zu treffen. Währenddessen wird Dein Kind in unmittelbarer Nähe von unseren Pädagogen liebevoll betreut und lernt spielerisch in einer altersgemischten Gruppe auch mal Zeit ohne Mama oder Papa zu verbringen.&lt;br&gt;&lt;br&gt;Betreuungsbeitrag pro Kind: 25 Euro&lt;br&gt;&lt;br&gt;Variabel dazu:&lt;br&gt;BIO Fairtrade Kaffee/Tee: 2 Euro&lt;br&gt;BIO Obst &amp; Gemüse Snack Bar: 5 Euro&lt;br&gt; &lt;br&gt;&lt;br&gt;Anmeldung erforderlich, unter: office@wokip.at oder auf Facebook mittels PN! (Pro Treffen sind die Plätze auf 6 Kinder limitiert)&lt;br&gt;&lt;br&gt;Exklusiv: Jeden Montag Nachmittag öffnet das Biolino Institut für unsere WanderbüroGäste von 15:00 bis 18:00 Uhr seine Türen ♥ – d.h. 3 Stunden lang sind wir im gesamten Biolino Institut unter uns.&lt;br&gt;&lt;br&gt;https://www.facebook.com/events/493036294589929/?event_time_id=495948680965357</t>
  </si>
  <si>
    <t>https://www.google.com/calendar/event?eid=Xzc0cGo2YzlwNWtwajZkcGk2NHBqOGMyMGM1bzZpYmprZDVtbWFiamNmNCBtZTZ2NXNybTd1dG1naXRyZHI2N3RlcXE3a0Bn&amp;ctz=Europe/Vienna</t>
  </si>
  <si>
    <t>Vienna Student Jobs Fair</t>
  </si>
  <si>
    <t>Vienna Student Jobs</t>
  </si>
  <si>
    <t>Vienna student jobs fair.&lt;br&gt;&lt;br&gt;Come and say hello to a wide range of employers who are hiring staff. &lt;br&gt;&lt;br&gt;Places for our events fill up very quickly. Send over a message to a member of our team confirming your interest in attending. &lt;br&gt;&lt;br&gt;NOTE: This event will run from 9am - 5pm. &lt;br&gt;&lt;br&gt;Looking for part time work, internship or career change in Vienna? Our job fairs will help you. &lt;br&gt;&lt;br&gt;What time slot do I have? &lt;br&gt;&lt;br&gt;This should be listed on your ticket, we will split the day into a morning and afternoon. Please keep to your allocated time slot.&lt;br&gt;&lt;br&gt;Morning Session: 9am - 11.45am. &lt;br&gt;Afternoon Session: 1pm - 4.45pm&lt;br&gt;&lt;br&gt;What type of companies will attend? &lt;br&gt;&lt;br&gt;We have a wide range of sectors present during our job fairs, we normally aim to have at least 2 from each sector. &lt;br&gt;&lt;br&gt;The company list is normally emailed out to all attendees with a ticket in advance of the event. &lt;br&gt;&lt;br&gt;Speaking direct to staff in charge of recruitment at the fair gives you the chance to make a face to face connection. &lt;br&gt;&lt;br&gt;Dozens of vacancies are available to apply for in our recruitment hubs.&lt;br&gt;&lt;br&gt;Get tips from recruiters on how you can make vast improvements to your CV if necessary.&lt;br&gt;&lt;br&gt;Our team are here to help, so if you do need advice on your CV or interview technique, let us know! &lt;br&gt;&lt;br&gt;We will have staff on hand who have completed placements and internships who will be able to offer you information on the recruitment process for a wide range of companies. &lt;br&gt;&lt;br&gt;Be prepared and open minded to a wide variety of opportunities when you come to the fair. &lt;br&gt;&lt;br&gt;Join. &lt;br&gt;Invite.&lt;br&gt;Share. &lt;br&gt;&lt;br&gt;Any questions, message a member of our team! &lt;br&gt;Vienna Student Jobs&lt;br&gt;&lt;br&gt;https://www.facebook.com/events/412836866115932/</t>
  </si>
  <si>
    <t>https://www.google.com/calendar/event?eid=Xzc0cGo2YzlwNWtwajZkcGk2NHBqOGNhMGM1bzZpYmprZDVtbWFiamNmNCBtZTZ2NXNybTd1dG1naXRyZHI2N3RlcXE3a0Bn&amp;ctz=Europe/Vienna</t>
  </si>
  <si>
    <t>Themenführung: Zurück im Herzen Europas</t>
  </si>
  <si>
    <t>Neue Einblicke:&lt;br&gt;Regelmäßige Themen- und KuratorInnenführungen erlauben es, die Ausstellung Aufbruch ins Ungewisse – Österreich seit 1918 aus immer wieder neuen Blickwinkeln kennenzulernen.&lt;br&gt;&lt;br&gt;Sonntag, 13. Oktober um 16:00 Uhr&lt;br&gt;Zurück im Herzen Europas - Österreich und das Jahr 1989.&lt;br&gt;Themenführung mit Stefan Riedl.&lt;br&gt;&lt;br&gt;Tickets an der Museumskassa erhältlich. &lt;br&gt;&lt;br&gt;https://www.facebook.com/events/398334024148684/</t>
  </si>
  <si>
    <t>https://www.google.com/calendar/event?eid=Xzc0cGo2YzlwNWtwajZkcGk2NHBqOGNpMGM1bzZpYmprZDVtbWFiamNmNCBtZTZ2NXNybTd1dG1naXRyZHI2N3RlcXE3a0Bn&amp;ctz=Europe/Vienna</t>
  </si>
  <si>
    <t>https://www.google.com/calendar/event?eid=Xzc0cGo2YzlwNWtwajZkcGk2NHBqOGNxMGM1bzZpYmprZDVtbWFiamNmNCBtZTZ2NXNybTd1dG1naXRyZHI2N3RlcXE3a0Bn&amp;ctz=Europe/Vienna</t>
  </si>
  <si>
    <t>Ein Bild sagt mehr als tausend Worte, und ein Video besteht&lt;br&gt;aus mehr als tausend Bildern. Bei diesem Spezialseminar sollen&lt;br&gt;Grundkenntnisse für die Erstellung von Kurzvideos mithilfe&lt;br&gt;von Android- bzw. iOS-betriebenen Smartphones vermittelt&lt;br&gt;werden, die auf diversen Social-Media-Plattformen im Wahlkampf&lt;br&gt;genutzt werden können. Technische Voraussetzung für&lt;br&gt;die Teilnahme ist der Besitz eines aktuellen Smartphones mit&lt;br&gt;dem Android- oder iOS-Betriebssystem.&lt;br&gt;Zielgruppe dieses Spezialseminars sind SPÖ-MandatarInnen&lt;br&gt;sowie FunktionärInnen nach Maßgabe verfügbarer Plätze. Die&lt;br&gt;genauen technischen Voraussetzungen (interner Prozessor,&lt;br&gt;freier Speicherplatz, Schnittsoftware) werden nach Anmeldung&lt;br&gt;bekannt gegeben.&lt;br&gt;&lt;br&gt;Trainerin:&lt;br&gt;Nevena Krtolica, SPÖ Rathausklub&lt;br&gt;&lt;br&gt;Anmeldungen bitte für den ANDROID-Workshop bis 25. September,&lt;br&gt;für den iOS-Workshop bis 2. Oktober 2019 an&lt;br&gt;verbandsseminare@spw.at&lt;br&gt;&lt;br&gt;https://www.facebook.com/events/420429768678814/</t>
  </si>
  <si>
    <t>https://www.google.com/calendar/event?eid=Xzc0cGo2YzlwNWtwajZkcGk2NHBqOGQyMGM1bzZpYmprZDVtbWFiamNmNCBtZTZ2NXNybTd1dG1naXRyZHI2N3RlcXE3a0Bn&amp;ctz=Europe/Vienna</t>
  </si>
  <si>
    <t>Du bist Mama oder Papa, hast einen kleinen Schatz zwischen 0 - 3 Jahren und den Wunsch Zeit für Dich zu haben, ohne dabei Dein Kind zu vernachlässigen?&lt;br&gt;&lt;br&gt;Mit Wokip und dem Projekt Wanderbüro hast Du ab sofort die Möglichkeit, Dich in ausgewählten Cafés in Wien zurück zu ziehen: um ein Buch zu lesen, an Deinem Projekt weiterzuarbeiten, Dich auf Deinen Job vorzubereiten oder Dich einfach auf einen Kaffee mit Freunden zu treffen. Währenddessen wird Dein Kind in unmittelbarer Nähe von unseren Pädagogen liebevoll betreut und lernt spielerisch in einer altersgemischten Gruppe auch mal Zeit ohne Mama oder Papa zu verbringen.&lt;br&gt;&lt;br&gt;Betreuungsbeitrag pro Kind: 25 Euro&lt;br&gt;&lt;br&gt;Variabel dazu:&lt;br&gt;BIO Fairtrade Kaffee/Tee: 2 Euro&lt;br&gt;BIO Obst &amp; Gemüse Snack Bar: 5 Euro&lt;br&gt; &lt;br&gt;&lt;br&gt;Anmeldung erforderlich, unter: office@wokip.at oder auf Facebook mittels PN! (Pro Treffen sind die Plätze auf 6 Kinder limitiert)&lt;br&gt;&lt;br&gt;Exklusiv: Jeden Montag Nachmittag öffnet das Biolino Institut für unsere WanderbüroGäste von 15:00 bis 18:00 Uhr seine Türen ♥ – d.h. 3 Stunden lang sind wir im gesamten Biolino Institut unter uns.&lt;br&gt;&lt;br&gt;https://www.facebook.com/events/493036294589929/</t>
  </si>
  <si>
    <t>https://www.google.com/calendar/event?eid=Xzc0cGo2YzlwNWtwajZkcGk2NHBqOGRxMGM1bzZpYmprZDVtbWFiamNmNCBtZTZ2NXNybTd1dG1naXRyZHI2N3RlcXE3a0Bn&amp;ctz=Europe/Vienna</t>
  </si>
  <si>
    <t>Weltmission um Halb Elf über Nigeria</t>
  </si>
  <si>
    <t>Missio</t>
  </si>
  <si>
    <t>Weltmission um Halb Elf über das Hoffnungsland “Nigeria”&lt;br&gt;&lt;br&gt;Ablauf:&lt;br&gt;10:15 Uhr: Empfang mit Kaffee&lt;br&gt;10:30 Uhr: Vortrag&lt;br&gt;11:15 Uhr: Fragen und Austausch&lt;br&gt;11:30 Uhr: Vorstellung aktueller Missio-Projekte&lt;br&gt;12:00 Uhr: Heilige Messe in der “Licht der Völker”-Kapelle&lt;br&gt;wer will: Möglichkeit zum Mittagessen&lt;br&gt;&lt;br&gt;Alle Infos:&lt;br&gt;https://www.missio.at/event/weltmission-um-halb-elf-ueber-das-hoffnungsland-nigeria/ &lt;br&gt;&lt;br&gt;https://www.facebook.com/events/497186054393195/</t>
  </si>
  <si>
    <t>https://www.google.com/calendar/event?eid=Xzc0cGo2YzlwNWtwajZkcGk2NHBqOGVhMGM1bzZpYmprZDVtbWFiamNmNCBtZTZ2NXNybTd1dG1naXRyZHI2N3RlcXE3a0Bn&amp;ctz=Europe/Vienna</t>
  </si>
  <si>
    <t>Praxisforum - Branchenimage Pflege</t>
  </si>
  <si>
    <t>Hotel Kaiserhof Wien</t>
  </si>
  <si>
    <t>https://www.google.com/calendar/event?eid=Xzc0cGo2YzlwNWtwajZkcGk2NHBqYWMyMGM1bzZpYmprZDVtbWFiamNmNCBtZTZ2NXNybTd1dG1naXRyZHI2N3RlcXE3a0Bn&amp;ctz=Europe/Vienna</t>
  </si>
  <si>
    <t>E&amp;H | Jussuccess 2019</t>
  </si>
  <si>
    <t>Bald ist es wieder soweit und für unser Team geht es auf die JusSuccess 2019! 👏&lt;br&gt;Am 29. Oktober 2019 beantworten wir alle Fragen rund um unsere Kanzlei, unsere Philosophie und Ihre Karriere-Chancen bei E&amp;H.&lt;br&gt;Neugierig geworden? Einfach bei unserem Messestand vorbei kommen und herausfinden, warum 'Finding Ways' ein Leitsatz ist, der uns ganz besonders am Herzen liegt.&lt;br&gt;Mehr Infos gleich hier: ✅ https://www.jussuccess.at/home/&lt;br&gt;&lt;br&gt;https://www.facebook.com/events/632223197301323/</t>
  </si>
  <si>
    <t>https://www.google.com/calendar/event?eid=Xzc0cGo2YzlwNWtwajZkcGk2NHBqYWNpMGM1bzZpYmprZDVtbWFiamNmNCBtZTZ2NXNybTd1dG1naXRyZHI2N3RlcXE3a0Bn&amp;ctz=Europe/Vienna</t>
  </si>
  <si>
    <t>FoundersAdvice #82 - Business Model Strategy</t>
  </si>
  <si>
    <t>https://www.google.com/calendar/event?eid=Xzc0cGo2YzlwNWtwajZkcGk2NHBqYWNxMGM1bzZpYmprZDVtbWFiamNmNCBtZTZ2NXNybTd1dG1naXRyZHI2N3RlcXE3a0Bn&amp;ctz=Europe/Vienna</t>
  </si>
  <si>
    <t>The Third Man Tour with ESN</t>
  </si>
  <si>
    <t>Girardipark</t>
  </si>
  <si>
    <t>***THE THIRD MAN TOUR - SEWERS OF VIENNA***&lt;br&gt;&lt;br&gt;Did you ever wonder what is hiding down in the sewers of Vienna? Come with us and let’s find out!&lt;br&gt;&lt;br&gt;The Third Man Tour with ESNThe Third Man Tour leads you 7 meters below ground into the historical sewer system of Vienna. Name-giving to the tour is the famous British movie classic “The Third Man”. You will follow the footsteps of the movie protagonist Harry Limeto visit the original film set and learn all about the sewers’ fascinating past and present. Like a cave explorer with helmet and headlamp you will discover this hidden underground system. &lt;br&gt;&lt;br&gt;*** LIMITED SPOTS ONLY! ***&lt;br&gt;&lt;br&gt;***MEETING POINT***&lt;br&gt;Karlsplatz-Girardipark, 1010 Wien (Opposite Café Museum)&lt;br&gt;The tour starts at 3pm (15:00) but meeting point is at 2:40pm (14:40). Unfortunately we cannot wait for people who come late. So please be on time!&lt;br&gt;&lt;br&gt;*** REGISTRATION ***&lt;br&gt;https://docs.google.com/forms/d/e/1FAIpQLSd1igaWskQRoM8yM-LSyi5S2ckaKzQnUfpuTinf2MANX0hcBA/viewform&lt;br&gt;&lt;br&gt;*** COSTS ***&lt;br&gt;-with ESN Card:4€&lt;br&gt;-without ESN Card:6€&lt;br&gt;&lt;br&gt;*** PAYMENT ***&lt;br&gt;Please pay at the ÖH office &lt;br&gt;Peter-Jordan-Straße 76&lt;br&gt;1190 Vienna&lt;br&gt;2nd floor&lt;br&gt;&lt;br&gt;Opening hours: &lt;br&gt;Tu., 9:00 - 12:00 and 13:00 - 15:30&lt;br&gt;Wed., 9:00- 12:00 and 13:00 - 15:30&lt;br&gt;Th., 9:00- 12:00 and 13:00 - 15:30&lt;br&gt;Fr., 9:00 - 12:00 and 13:00 - 14:00&lt;br&gt;&lt;br&gt;https://www.facebook.com/events/392610918326997/</t>
  </si>
  <si>
    <t>https://www.google.com/calendar/event?eid=Xzc0cGo2YzlwNWtwajZkcGk2NHBqYWQyMGM1bzZpYmprZDVtbWFiamNmNCBtZTZ2NXNybTd1dG1naXRyZHI2N3RlcXE3a0Bn&amp;ctz=Europe/Vienna</t>
  </si>
  <si>
    <t>Lowrider - Custom Wheels Vienna 2019</t>
  </si>
  <si>
    <t>https://www.google.com/calendar/event?eid=Xzc0cGo2YzlwNWtwajZkcGk2NHBqYWRhMGM1bzZpYmprZDVtbWFiamNmNCBtZTZ2NXNybTd1dG1naXRyZHI2N3RlcXE3a0Bn&amp;ctz=Europe/Vienna</t>
  </si>
  <si>
    <t>University Challenge Pub Quiz 2019</t>
  </si>
  <si>
    <t>The Golden Harp Landstraße</t>
  </si>
  <si>
    <t>LSE alumni! Please read classics over the summer, unpack that old chemistry set, soak up trivia - it's pub quiz time again. Join for our friendly competition with the other UK alumni groups.&lt;br&gt;&lt;br&gt;https://www.facebook.com/events/451899305587360/</t>
  </si>
  <si>
    <t>https://www.google.com/calendar/event?eid=Xzc0cGo2YzlwNWtwajZkcGk2NHBqYWRpMGM1bzZpYmprZDVtbWFiamNmNCBtZTZ2NXNybTd1dG1naXRyZHI2N3RlcXE3a0Bn&amp;ctz=Europe/Vienna</t>
  </si>
  <si>
    <t>Content Management für EPU - Praxisworkshop I</t>
  </si>
  <si>
    <t>1230 Wien, Seminarhotel Am Spiegeln</t>
  </si>
  <si>
    <t>Digitale Transformation ist ein Begriff, der umherschwirrt wie ein 'unbekanntes Flugobjekt'. Für manche ist das durchaus der Fall, allerdings wäre es mit einigen wenigen hilfreichen Infos ganz einfach, sich auch selbst um sein Marketing zu kümmern. Wollen auch Sie mehr darüber wissen, besuchen diesen Workshop und freuen Sie sich über die pragmatische Herangehensweise.&lt;br&gt;#digitaletransformation #diymarketing #kundenbindung&lt;br&gt;&lt;br&gt;https://www.facebook.com/events/658707214602354/</t>
  </si>
  <si>
    <t>https://www.google.com/calendar/event?eid=Xzc0cGo2YzlwNWtwajZkcGk2NHBqYWRxMGM1bzZpYmprZDVtbWFiamNmNCBtZTZ2NXNybTd1dG1naXRyZHI2N3RlcXE3a0Bn&amp;ctz=Europe/Vienna</t>
  </si>
  <si>
    <t>Stammtisch Special mit Klubobfrau Eli Olischar</t>
  </si>
  <si>
    <t>Wein Mag Käse</t>
  </si>
  <si>
    <t>Spannende Gespräche, anregende Diskussionen bei bestem Wetter in einem hervorragenden neuen Lokal im Herzen des dritten Bezirks.&lt;br&gt;Das ist der Stammtisch der JVP3.&lt;br&gt;&lt;br&gt;*********************&lt;br&gt;Diesmal als Special mit der Klubobfrau der ÖVP im Rathaus und Nachhaltigkeitsexpertin DI Elisabeth Olischar.&lt;br&gt;*********************&lt;br&gt;&lt;br&gt;Es wird ein moderiertes Gespräch mit der anschließenden Einladung, selbst Fragen zu stellen, geben.&lt;br&gt;Im Anschluss freuen wir uns auf entspannte und anregende Gespräche in der heißen Wahlkampfphase!&lt;br&gt;&lt;br&gt;Jeder und jede ist willkommen, ganz gleich ob Mitglied bei uns oder nicht. Wir wollen den Austausch fördern und über politische Themen diskutieren. &lt;br&gt;&lt;br&gt;Bist du dabei? :)&lt;br&gt;&lt;br&gt;https://www.facebook.com/events/2380881412008957/</t>
  </si>
  <si>
    <t>https://www.google.com/calendar/event?eid=Xzc0cGo2YzlwNWtwajZkcGk2NHBqYWUyMGM1bzZpYmprZDVtbWFiamNmNCBtZTZ2NXNybTd1dG1naXRyZHI2N3RlcXE3a0Bn&amp;ctz=Europe/Vienna</t>
  </si>
  <si>
    <t>Digital Production – Die Chance zur Reindustrialisierung?</t>
  </si>
  <si>
    <t>WU matters. WU talks. Digital Production – Die Chance zur Reindustrialisierung?&lt;br&gt;Info &amp; Anmeldung: wu.at/matters-digital-production&lt;br&gt;&lt;br&gt;Big Data. Internet of Things. Industrie 4.0. Die digitale Transformation bringt neue industrielle Techniken, wie beispielsweise den 3D-​Druck, hervor, die die Produktion der Zukunft drastisch verändern werden. Die Diskussion um die „Next Production Revolution“ (ein Begriff der OECD) ist kontrovers. Die einen setzen große Hoffnungen in die neuen Möglichkeiten und orten Innovationspotenzial für eine Reindustrialisierung, die anderen verbinden primär Ängste damit. &lt;br&gt;&lt;br&gt;Was bedeutet die digitale Revolution für unsere Arbeitsplätze? Werden Menschen zunehmend obsolet? Oder ist es genau anders herum und verloren geglaubte Produktionsschritte in „Value Chains“ können sogar wieder nach Europa zurückgeholt werden?&lt;br&gt;&lt;br&gt;Diskussion:&lt;br&gt;Gerald Reiner, Institut für Produktionsmanagement, WU&lt;br&gt;Hannes Hunschofsky, Head of Engine Division, HOERBIGER Engine Division&lt;br&gt;Friedrich Bleicher, Institut für Fertigungstechnik und Photonische Technologien, TU Wien&lt;br&gt;Bernhard Mahlberg, Senior Researcher am Institut für Industrial Research, IWI&lt;br&gt;Roland Lang, Stellvertretender Leiter der Abteilung Wirtschaftspolitik, AK Wien&lt;br&gt;&lt;br&gt;Moderation:&lt;br&gt;Harald Badinger, Vizerektor für Finanzen, WU&lt;br&gt;&lt;br&gt;&lt;br&gt;https://www.facebook.com/events/505224716937518/</t>
  </si>
  <si>
    <t>https://www.google.com/calendar/event?eid=Xzc0cGo2YzlwNWtwajZkcGk2NHBqYWVhMGM1bzZpYmprZDVtbWFiamNmNCBtZTZ2NXNybTd1dG1naXRyZHI2N3RlcXE3a0Bn&amp;ctz=Europe/Vienna</t>
  </si>
  <si>
    <t>Bekommen Ihre Projekte mit den herkömmlichen Methoden nicht den benötigten Schwung? Sind die wichtigsten Kernpersonen immer überlastet und haben keine Zeit für das Projekt? Dauert Ihnen die Umsetzung zu lange oder leidet die Motivation im Team? Sie wollen erfahren, was neue agile Methoden leisten können? Besuchen Sie unser agiles Projektmanagement Seminar und setzen Sie jetzt endlich das volle Potenzial Ihres Projektteams frei!&lt;br&gt;&lt;br&gt;Die Anmeldung zum Seminar finden Sie auf unserer Website.&lt;br&gt;&lt;br&gt;https://www.facebook.com/events/397052327599818/</t>
  </si>
  <si>
    <t>https://www.google.com/calendar/event?eid=Xzc0cGo2YzlwNWtwajZkcGk2NHBqY2MyMGM1bzZpYmprZDVtbWFiamNmNCBtZTZ2NXNybTd1dG1naXRyZHI2N3RlcXE3a0Bn&amp;ctz=Europe/Vienna</t>
  </si>
  <si>
    <t>EPALE-Webinar: Das Social Media Update: Instagram</t>
  </si>
  <si>
    <t>Welche Möglichkeiten bietet Instagram, wie nutzt man die Plattform möglichst effizient und welche Herausforderungen muss man kennen? Antworten und Erklärungen dazu liefert das Webinar in 5 Schritten. Praktische Beispiele inklusive. Die kostenlose Anmeldung ist unter Tickets verfügbar.&lt;br&gt;&lt;br&gt;https://www.facebook.com/events/1428799443935032/</t>
  </si>
  <si>
    <t>https://www.google.com/calendar/event?eid=Xzc0cGo2YzlwNWtwajZkcGk2NHBqY2NhMGM1bzZpYmprZDVtbWFiamNmNCBtZTZ2NXNybTd1dG1naXRyZHI2N3RlcXE3a0Bn&amp;ctz=Europe/Vienna</t>
  </si>
  <si>
    <t>Kamtschatka - Land der Vulkane: Vortrag von Lisa Veverka</t>
  </si>
  <si>
    <t>Kamtschatka - Land der Vulkane&lt;br&gt;Vortrag von Lisa Veverka&lt;br&gt;Eintritt: Freie Spende&lt;br&gt; &lt;br&gt;Im Fernen Osten Russlands gibt es ein Naturparadies, das seinesgleichen sucht! Unberührte Tundra, Millionen von Lachsen, riesige Kamtschatkabären, atemberaubende Landschaften, gewaltige Geysire und Thermalquellen. Und über all das herrschen die Feuer speienden Vulkane von Kamtschatka.&lt;br&gt; &lt;br&gt;Mit ca. 370.000 km², ist Kamtschatka die größte Halbinsel Ostasiens und befindet sich zwischen dem Beringmeer und dem Nordpazifik im Osten und dem Ochotskischen Meer im Westen.&lt;br&gt; &lt;br&gt;Lisa Veverka bereist diesen faszinierenden Ort seit über 20 Jahren und ist die perfekte Ansprechpartnerin für alles, was Sie über Kamtschatka wissen wollen. Sie bringt einen fotografischen Überblick über die Tier- und Pflanzenwelt, die geologischen Highlights sowie die Kultur der Ureinwohner dieses faszinierenden Landes am anderen Ende der Welt.&lt;br&gt;Besonders Gustostückerl des Multimedia-Vortrags ist der Kurzfilm „Kamtschatka“ von Lars Böhnke (Bonkafilm), der bei der Tourismusmesse in Berlin als Bester Reisefilm des Jahres 2018 ausgezeichnet wurde.&lt;br&gt;&lt;br&gt;Mit ihrem Reisebüro „Kamtschatka - Land der Vulkane' bietet Lisa Veverka 10- bis 18-tägige Touren mit unterschiedlichen Schwerpunkten an: Wildlife-Fotografie, Vulkanbesteigungen, Bärenbeobachtung, Fliegenfischen, Naturerfahrungen und Trekkingtouren. Die Reisen sind für jeden geeignet, der etwas Wandererfahrung mitbringt.&lt;br&gt;&lt;br&gt;Im Anschluss an den Vortrag gibt es russische Spezialitäten zu kosten!&lt;br&gt;&lt;br&gt;Mehr Infos zu Kamtschatka: www.kamchatka.cc&lt;br&gt;&lt;br&gt;https://www.facebook.com/events/215412302716857/</t>
  </si>
  <si>
    <t>https://www.google.com/calendar/event?eid=Xzc0cGo2YzlwNWtwajZkcGk2NHBqY2NpMGM1bzZpYmprZDVtbWFiamNmNCBtZTZ2NXNybTd1dG1naXRyZHI2N3RlcXE3a0Bn&amp;ctz=Europe/Vienna</t>
  </si>
  <si>
    <t>Kammerstück „Die rote Erzherzogin'</t>
  </si>
  <si>
    <t>Historientheater 'Lebendige Geschichte' - Kammerstück an Original-Möbeln im Hofmobiliendepot • Möbel Museum Wien&lt;br&gt;&lt;br&gt;***&lt;br&gt;&lt;br&gt;Kronprinz Rudolfs Tochter Elisabeth, dargestellt von der Schauspielerin Elisabeth-Joe Harriet, erzählt aus ihrem abenteuerlichen Leben!&lt;br&gt;&lt;br&gt;💻Mehr: https://www.hofmobiliendepot.at/unser-programm/fuehrungen/spezialprogramme/#c11219&lt;br&gt;&lt;br&gt;👉Termin: 20.10.2019 | 11.00 - 13.30 Uhr&lt;br&gt;&lt;br&gt;👉Preis: € 32,- inkl. Eintritt in die Ausstellung (exklusiv außerhalb der Öffnungszeiten), Programmheft, Giveaway&lt;br&gt;&lt;br&gt;👉Tickets erhältlich nur im Vorverkauf unter +43 676 899 68 050 oder sylviareisinger@aon.at &lt;br&gt;&lt;br&gt;👉Treffpunkt im Foyer des Hofmobiliendepots&lt;br&gt;&lt;br&gt;https://www.facebook.com/events/380457299255428/</t>
  </si>
  <si>
    <t>https://www.google.com/calendar/event?eid=Xzc0cGo2YzlwNWtwajZkcGk2NHBqY2NxMGM1bzZpYmprZDVtbWFiamNmNCBtZTZ2NXNybTd1dG1naXRyZHI2N3RlcXE3a0Bn&amp;ctz=Europe/Vienna</t>
  </si>
  <si>
    <t>Ärztekongress im Rahmen der Erste Bank Open 500</t>
  </si>
  <si>
    <t>Erste Bank Open (ATP Vienna)</t>
  </si>
  <si>
    <t>Zum ersten Mal findet heuer im Rahmen der Erste Bank Open 500 auch ein Ärztekongress in der Wiener Stadthalle statt. Anmeldungen für „Sensomotorik 2.0“ sind ab sofort möglich.&lt;br&gt;&lt;br&gt;Von Sonntag, 20. Oktober 2019, bis Montag, 21. Oktober 2019, stehen insgesamt fünf Vortragsblöcke am Programm. Themen sind unter anderem der „optische Input“, der „akustische Input“, wie das Gehirn „motorisch“ trainiert werden kann oder auch „Triggerpunkte in der HWS“.&lt;br&gt;&lt;br&gt;Perfekter Rahmen für Networking&lt;br&gt;Zusätzlich können Sie den Rahmen des ATP 500-Turniers Erste Bank Open 500 auch hervorragend zum Netzwerken verwenden. Treffen Sie Top-Spieler des Turniers, Österreichs Tennis-Legende Thomas Muster oder Turnier-Direktor und Veranstalter Herwig Straka, oder genießen Sie eine Backstage-Führung und sehen Sie zu, wie eine TV-Produktion hinter den Kulissen abläuft.&lt;br&gt;&lt;br&gt;Das Anmeldeformular gibt es unter www.erstebank-open.com/meet zum Download.&lt;br&gt;&lt;br&gt;https://www.facebook.com/events/341982443177504/</t>
  </si>
  <si>
    <t>https://www.google.com/calendar/event?eid=Xzc0cGo2YzlwNWtwajZkcGk2NHBqY2QyMGM1bzZpYmprZDVtbWFiamNmNCBtZTZ2NXNybTd1dG1naXRyZHI2N3RlcXE3a0Bn&amp;ctz=Europe/Vienna</t>
  </si>
  <si>
    <t>Kuratorenführung: Sisi und das „starke Geschlecht“ - Teil 2</t>
  </si>
  <si>
    <t>Hofburg Wien: Kaiserappartements | Sisi Museum | Silberkammer</t>
  </si>
  <si>
    <t>Begleite unseren Kurator Michael Wohlfahrt im Rahmen der #Spezialführung 'Sisi und das starke Geschlecht' durch die #Kaiserappartements. Im Anschluss wird im Hofburg Cafe bei Kaffee und Kuchen über Mythos und Wahrheit rund um Kaiserin Elisabeth diskutiert!&lt;br&gt;&lt;br&gt;👑 Sisi und das „starke Geschlecht“, Teil 2&lt;br&gt;&lt;br&gt;Im Rahmen der #Kuratorenführung bekommst du Informationen zu all jenen wichtigen Männern, die Kaiserin Elisabeth auf ihrem Lebensweg begleitet haben. Ihr Gatte, Sohn, Schwager, Lehrer und Angestellte werden im Verhältnis zur Kaiserin vorgestellt. Ihr Leben und Wirken auf die Herrscherin werden besprochen und anschließend im Café gemeinsam diskutiert.&lt;br&gt;&lt;br&gt;👑 Termine: Freitag, 22.02. | 26.04. | 28.06. | 18.10. | 29.11.2019&lt;br&gt;&lt;br&gt;👉 Dauer: Die Führungen beginnen um 15.15 Uhr und dauern bis ca. 16.45 Uhr. Von 17.00 bis 18.00 Uhr erwartet dich im Café Hofburg eine spannende Diskussionsrunde mit dem Kurator.&lt;br&gt;&lt;br&gt;👉 Jause: 1 Heißgetränk (Tee, Kaffee oder Kakao) und 1 Stück Apfelstrudel im Café Hofburg&lt;br&gt;&lt;br&gt;👉 Preis inkl. Führung und Jause: € 27,60 (regulär) / € 26,60 (ermäßigt) / € 21,60 (Kinder 6-18 J.)&lt;br&gt;&lt;br&gt;Mit deinem Ticket kannst du auch am gleichen oder an einem anderen Tag innerhalb eines Jahres die #Silberkammer besichtigen.&lt;br&gt;&lt;br&gt;👉 Aufgrund der maximalen Teilnehmerzahl von 25 Personen &amp; für die Reservierung der Jause bitten wir um eine verbindliche Anmeldung unter: reservierung@hofburg-wien.at oder +43-1-5337570 715&lt;br&gt;&lt;br&gt;https://www.facebook.com/events/830439513968586/?event_time_id=830439523968585</t>
  </si>
  <si>
    <t>https://www.google.com/calendar/event?eid=Xzc0cGo2YzlwNWtwajZkcGk2NHBqY2RhMGM1bzZpYmprZDVtbWFiamNmNCBtZTZ2NXNybTd1dG1naXRyZHI2N3RlcXE3a0Bn&amp;ctz=Europe/Vienna</t>
  </si>
  <si>
    <t>Exklusive Intensiv-Workshops - 'Selbstverortung' am 18.10.2019</t>
  </si>
  <si>
    <t>Gruppe Hollenstein</t>
  </si>
  <si>
    <t>Der erste Workshop beschäftigt sich mit der Definition und Klärung des eigenen Status-Quo. Anhand des etablierten Persönlichkeits-Struktur-Interaktions-Modells (PSI) von Prof. Julius Kuhl erfolgt eine Einschätzung der eigenen Lernpotentiale, typischen Reaktionsweisen / Verhaltensmuster und der persönlichen Ressourcen. Darauf aufbauend werden die dazugehörigen Lernfelder entlang der Weiterentwicklung der PSI-Theorie von Prof. Maja Storch vorgestellt. Typische Verhaltensmuster werden so bewusster und potentielle Ziele und Wege der weiteren Entwicklung in der Selbstführung, der Führung der Mitarbeitenden oder der Kommunikation aufgezeigt.&lt;br&gt;&lt;br&gt;Die Workshops finden an den folgenden Terminen in den Räumlichkeiten der Gruppe Hollenstein statt.&lt;br&gt;&lt;br&gt;Teilnehmer: maximal 12 Teilnehmende&lt;br&gt;Ort: Seminarraum der Gruppe Hollenstein, Bräuhausgasse 34/1/1, 1050 Wien&lt;br&gt;Kostenbeitrag &amp; Anmeldung: EUR 350.- pro Person zzgl. MwSt. inkl. Mittagssnack und Getränke. Der Kostenbeitrag für die Buchung von allen vier Terminen beträgt: EUR 1.200,- pro Person zzgl. MwSt.&lt;br&gt;Anmeldung per E-Mail inkl. Angabe der Rechnungsadresse bitte an Frau Christina Matuska unter matuska@gruppe-hollenstein.at&lt;br&gt;&lt;br&gt;https://www.facebook.com/events/404061723628965/</t>
  </si>
  <si>
    <t>https://www.google.com/calendar/event?eid=Xzc0cGo2YzlwNWtwajZkcGk2NHBqY2RpMGM1bzZpYmprZDVtbWFiamNmNCBtZTZ2NXNybTd1dG1naXRyZHI2N3RlcXE3a0Bn&amp;ctz=Europe/Vienna</t>
  </si>
  <si>
    <t>CGBE Lecture: Fritz-Morgenthal &amp; Rafeld</t>
  </si>
  <si>
    <t>Dr. Sebastian Fritz-Morgenthal ist Expert Principal bei der Bain &amp; Company Inc. Herr Dr. Hagen Rafeld ist Executive Director einer Non-Financial Risk at a Frankfurt based Financial Institution. Dr. Fritz-Morgenthal &amp; Dr. Rafeld werden einen Vortrag über „Whale Watching on the Trading Floor: Unravelling Collusive Rogue Trading in Banks“ halten. Nähere Informationen zum Vortrag finden Sie im Abstract. Der Vortrag ist kostenlos und findet in Englisch statt.&lt;br&gt;&lt;br&gt;Während dieser Veranstaltung wird fotografiert. Die Fotos erscheinen in unseren Auftritten im Web (Facebook, Website, YouTube) und werden bei Presseaussendungen verwendet. Sollten Sie damit nicht einverstanden sein, ersuchen wir Sie um eine E-Mail an: cgbe@fh-wien.ac.at&lt;br&gt;&lt;br&gt;Wir freuen uns auf Ihr Kommen!&lt;br&gt;&lt;br&gt;Mit freundlichen Grüßen,&lt;br&gt;Research Cluster SMEs &amp; Family Businesses&lt;br&gt;Competence Center for Corporate Governance &amp; Business Ethics&lt;br&gt;&lt;br&gt;Abstract&lt;br&gt;Recent history reveals a series of rogue traders, jeopardizing their employers’ assets and reputation. There have been instances of unauthorized acting in concert between traders, their supervisors and/or firms’ decision makers and executives, resulting in collusive rogue trading. We explore organizational misbehaviour theory and explain three major collusive rogue trading events at National Australia Bank, JPMorgan with its London Whale and the interest reference rate manipulation/LIBOR scandal through a descriptive model of organizational/structural, individual and group forces as well as group think. Our model draws conclusions on how banks can set up behavioural risk management and internal control frameworks to mitigate potential collusive rogue trading and group think.&lt;br&gt;&lt;br&gt;https://www.facebook.com/events/384998625517907/</t>
  </si>
  <si>
    <t>https://www.google.com/calendar/event?eid=Xzc0cGo2YzlwNWtwajZkcGk2NHBqY2RxMGM1bzZpYmprZDVtbWFiamNmNCBtZTZ2NXNybTd1dG1naXRyZHI2N3RlcXE3a0Bn&amp;ctz=Europe/Vienna</t>
  </si>
  <si>
    <t>UX Vienna Book Club October</t>
  </si>
  <si>
    <t>Next on our list is a classic that may at first not seem a 'proper' UX book - but, inspired by Wieland Kloimstein's (https://wieland-kloimstein.com) talk at UX Barcamp Berlin, we found there is a lot to be learned for our daily practise:&lt;br&gt;&lt;br&gt;Scott McCloud - Understanding Comics&lt;br&gt;&lt;br&gt;You can find us on the 5th floor (there's a lift) of Packhaus, in the Kokoro office.&lt;br&gt;&lt;br&gt;General Book Club Info:&lt;br&gt;After a short round of introductions, we will jump right in with a summary of the book’s main topics. For the discussion, we have some questions prepared–if you get a chance, we would love for you to also think of some questions or topics you want to discuss.&lt;br&gt;&lt;br&gt;Since most UX books are in English, we will mostly stick to English - if everybody speaks German, too, we can mix it up :)&lt;br&gt;&lt;br&gt;We will provide some drinks and small snacks. For proper food, we can order dinner at the beginning of the evening.&lt;br&gt;&lt;br&gt;A list of upcoming books and slides from past events can be found here: https://drive.google.com/drive/folders/19oKdJABleZFsh3fUs-7gvnKYgoV7LDnk?usp=sharing&lt;br&gt;&lt;br&gt;Your UxWien Book Club hosts Verena Snurer &amp; Sabine Ballata &lt;br&gt;&lt;br&gt;&lt;br&gt;https://www.facebook.com/events/665951867257676/</t>
  </si>
  <si>
    <t>https://www.google.com/calendar/event?eid=Xzc0cGo2YzlwNWtwajZkcGk2NHBqY2UyMGM1bzZpYmprZDVtbWFiamNmNCBtZTZ2NXNybTd1dG1naXRyZHI2N3RlcXE3a0Bn&amp;ctz=Europe/Vienna</t>
  </si>
  <si>
    <t>Geschäftspräsentation ZIJA!</t>
  </si>
  <si>
    <t>Haarfrei @ Institut</t>
  </si>
  <si>
    <t>Ziele erreichen! Träume realisieren! &lt;br&gt;&lt;br&gt;https://www.facebook.com/events/529302124489909/</t>
  </si>
  <si>
    <t>https://www.google.com/calendar/event?eid=Xzc0cGo2YzlwNWtwajZkcGk2NHBqY2VhMGM1bzZpYmprZDVtbWFiamNmNCBtZTZ2NXNybTd1dG1naXRyZHI2N3RlcXE3a0Bn&amp;ctz=Europe/Vienna</t>
  </si>
  <si>
    <t>ELSA 101: Moot Court Competitions</t>
  </si>
  <si>
    <t>ELSA Wien @ Vienna</t>
  </si>
  <si>
    <t>Du liebst es dein Verhandlungsgeschick und deine Argumentationsfähigkeiten auszufeilen und auf die Probe zu stellen? Du schreckst nicht vor neuen Herausforderungen zurück und du arbeitest gerne frei nach dem Motto: 'Teamwork makes the Dream work'? Dann sind Moot Courts genau das richtige für dich!&lt;br&gt;&lt;br&gt;ELSA Wien sowie das Juridicum bieten eine Vielzahl an Moot Courts zu den verschiedensten rechtlichen Themengebieten, sowohl auf Lokaler, als auch auf Nationaler und sogar Internationaler Ebene an. &lt;br&gt;&lt;br&gt;Du bist interessiert, hast aber keine Ahnung von Moot Courts, deren Abläufen, Arbeitsaufwand, dem Bewerbungsprozess und welche Moot Courts es überhaupt gibt? &lt;br&gt;&lt;br&gt;Dann bist du genau richtig bei unsere Infoveranstaltung: 'ELSA 101: Moot Court Competitions'! &lt;br&gt;&lt;br&gt;Wann?: 17.10.2019 18:30h&lt;br&gt;Wo?: Juridicum, Raum wird noch bekannt gegeben&lt;br&gt;&lt;br&gt;Schau vorbei und avanciere zum Verhandlungschampion!&lt;br&gt;&lt;br&gt;Dein ELSA Wien Team&lt;br&gt;Bence, Chrissi, Julia, Daniel, Moumi, Alex und Ayse&lt;br&gt;&lt;br&gt;https://www.facebook.com/events/2066050906828740/</t>
  </si>
  <si>
    <t>https://www.google.com/calendar/event?eid=Xzc0cGo2YzlwNWtwajZkcGk2NHBqZWMyMGM1bzZpYmprZDVtbWFiamNmNCBtZTZ2NXNybTd1dG1naXRyZHI2N3RlcXE3a0Bn&amp;ctz=Europe/Vienna</t>
  </si>
  <si>
    <t>Stammtisch des SWV-Simmering</t>
  </si>
  <si>
    <t>servus grüß dich wirt</t>
  </si>
  <si>
    <t>Der SWV-Simmering veranstaltet seinen nächsten monatlichen Stammtisch für alle Mitglieder dieses Mal im Gasthaus 'Servus Grüss Dich'. &lt;br&gt;&lt;br&gt;Hier besteht wieder die Möglichkeit für Beratung.&lt;br&gt;&lt;br&gt;&lt;br&gt;https://www.facebook.com/events/1588832674584491/</t>
  </si>
  <si>
    <t>https://www.google.com/calendar/event?eid=Xzc0cGo2YzlwNWtwajZkcGk2NHBqZWNpMGM1bzZpYmprZDVtbWFiamNmNCBtZTZ2NXNybTd1dG1naXRyZHI2N3RlcXE3a0Bn&amp;ctz=Europe/Vienna</t>
  </si>
  <si>
    <t>Wenn unsere Sprache dann ganz gottlos ist</t>
  </si>
  <si>
    <t>Symposium: 'Wenn unsere Sprache dann ganz gottlos ist ...'&lt;br&gt;Religiöse Rede zwischen Innovation und Verstummen&lt;br&gt;mit&lt;br&gt;Pfarrerin Dr. Dorothea Haspelmath-Finatti (Universität Wien)&lt;br&gt;Dr. Henning Klingen (Kathpress - Katholische Presseagentur Österreich, miteinander)&lt;br&gt;Sr. Dr. Melanie Wolfers SDS (IMpuls Leben und Autorin, Wien) &lt;br&gt;&lt;br&gt;Sie leiden an der 'Sprachlosigkeit' der Kirche in vielen lebensrelevanten Fragen? Sie fragen sich, wie die Rede und die Erfahrung von Gott - zeitgemäß vermittelt - bei Menschen heute ankommen kann, welche religiöse Sprache in einer säkularen Welt vielleicht noch Gehör findet? In der AKADEMIE am DOM diskutieren an diesem Abend eine evangelische und eine katholische Theologin mit einem Medienfachmann Bewährtes und Ungewohntes: von der rituell-symbolischen Kommunikation über Bestseller-Literatur, Poesie und Gespräch bis zum Mediensprech über Glauben, Religion und Kirche.&lt;br&gt;&lt;br&gt;Dorothea HASPELMATH-FINATTI&lt;br&gt;'Dein Wort ward meine Speise, sooft ich's empfing' (Jer 15, 16)&lt;br&gt;Was ist wichtiger, das biblische Wort vom Glauben oder die leiblich-rituelle Feier der Sakramente? Diese Frage trennte über Jahrhunderte die christlichen Kirchen des Westens voneinander. Gegenwärtig entdecken Theologinnen und Theologen aller Konfessionen, dass das Wort seine Wirkung nicht ohne seine leibliche Dimension entfalten kann. &lt;br&gt;&lt;br&gt;Melanie WOLFERS&lt;br&gt;Wie sage ich es einem Un-theisten? Von Gott reden in einer säkularen Welt 'wenn unsere sprache dann ganz gottlos ist&lt;br&gt;in welchem wort wird unser heimweh wohnen' (Andreas Knapp)&lt;br&gt;Die Frage nach dem Wort brennt Melanie Wolfers unter den Nägeln und sie sucht nach einer religiösen Sprache, die heute Gehör findet. Sie wird über ihre Erfahrungen und Einsichten, die sie als Seelsorgerin für junge Erwachsene, als Speakerin und Autorin gewonnen hat.&lt;br&gt;&lt;br&gt;Henning KLINGEN&lt;br&gt;#Mediensprech: Welche Rolle Kirche und Glaube in den Medien spielen&lt;br&gt;Christen sind berufen, allüberall Zeugen der Hoffnung zu sein, die sie bewegt. In einer bis in die intimsten Segmente hinein medial bestimmten Lebenswelt führt daher kein Weg daran vorbei, dieser Hoffnung auch medial Ausdruck zu verleihen. Nur: Was wird medial überhaupt von Glaube, Kirche oder gar von Theologie wahrgenommen?&lt;br&gt;&lt;br&gt;Ort: 1010 Wien, Stephansplatz 3&lt;br&gt;Beitrag: 15,- / 12,- für Mitglieder der FREUNDE der THEOLOGISCHEN KURSE&lt;br&gt;Anmeldung erbeten unter:&lt;br&gt;https://www.theologischekurse.at/site/veranstaltungen/wenn-unsere-sprache-dann-ganz-gottlos-ist-...&lt;br&gt;&lt;br&gt;Mitveranstalter:&lt;br&gt;Personalentwicklung Pastorale Berufe, Katholisches Bildungswerk&lt;br&gt;Bild (c): Photo by Sam Wheeler on Unsplash&lt;br&gt;&lt;br&gt;https://www.facebook.com/events/657423971334091/</t>
  </si>
  <si>
    <t>https://www.google.com/calendar/event?eid=Xzc0cGo2YzlwNWtwajZkcGk2NHBqZWNxMGM1bzZpYmprZDVtbWFiamNmNCBtZTZ2NXNybTd1dG1naXRyZHI2N3RlcXE3a0Bn&amp;ctz=Europe/Vienna</t>
  </si>
  <si>
    <t>Exzellenz – Anspruch und Antrieb.</t>
  </si>
  <si>
    <t>WU matters. WU talks. Exzellenz – Anspruch und Antrieb.&lt;br&gt;Infos &amp; Anmeldung: wu.at/matters-exzellenz&lt;br&gt;&lt;br&gt;Exzellenz setzt Maßstäbe. Wer sich mit dem Durchschnittzufrieden gibt, fördert den Status quo, aber wer nach mehrstrebt, wird Teil des Innovationsmotors, der unsere Wirtschaft antreibt und unsere Gesellschaft voranbringt. Im Center of Excellence (CoE) der WU stehen besonders motivierte und engagierte Studierende im Fokus, die sich durch ihre hohe Leistungsbereitschaft und herausragenden Leistungen auszeichnen. &lt;br&gt;&lt;br&gt;Das geht nur mit dem eigenen Anspruch an Exzellenz. Die Studierenden des CoE nehmen diese Ambition auch mit in ihr späteres Berufsleben und erreichen dort oft Herausragendes. Welchen Impact hat universitäre Exzellenz für Wirtschaft und Gesellschaft? Anlässlich des 30-​jährigen Jubiläums des CoE gehen wir dieser Frage nach.&lt;br&gt;&lt;br&gt;Diskussion:&lt;br&gt;Oskar Grün, Gründer des WU Center of Excellence, WU-​Emeritus&lt;br&gt;Isabella Grabner, Institut für Unternehmensführung, WU&lt;br&gt;&lt;br&gt;Moderation:&lt;br&gt;Gerhard Speckbacher, Leiter des Departments für Strategy and Innovation, WU&lt;br&gt;&lt;br&gt;https://www.facebook.com/events/1253605181486717/</t>
  </si>
  <si>
    <t>https://www.google.com/calendar/event?eid=Xzc0cGo2YzlwNWtwajZkcGk2NHBqZWQyMGM1bzZpYmprZDVtbWFiamNmNCBtZTZ2NXNybTd1dG1naXRyZHI2N3RlcXE3a0Bn&amp;ctz=Europe/Vienna</t>
  </si>
  <si>
    <t>Versicherungsdschungel!? Wir holen dich da raus!</t>
  </si>
  <si>
    <t>https://www.google.com/calendar/event?eid=Xzc0cGo2YzlwNWtwajZkcGk2NHBqZWRhMGM1bzZpYmprZDVtbWFiamNmNCBtZTZ2NXNybTd1dG1naXRyZHI2N3RlcXE3a0Bn&amp;ctz=Europe/Vienna</t>
  </si>
  <si>
    <t>Social Media Recruiting Bootcamp</t>
  </si>
  <si>
    <t>Sportanlage der Polizei in Wien 22</t>
  </si>
  <si>
    <t>Das Social Media Recruiting Bootcamp geht in die zweite Runde!&lt;br&gt;&lt;br&gt;Offene Stellen zu besetzen ist schwierig wie nie: Die Digitalisierung hat uns fest im Griff, der Arbeitsmarkt hat sich zum Arbeitnehmerinnen-Markt verschoben und jüngere Generationen sind über Print und herkömmliche Online-Inserate quasi unerreichbar. „Wie aber dann?“ wirst du vielleicht fragen. &lt;br&gt;Die Antwort: Social Media Recruiting.&lt;br&gt;&lt;br&gt;Ich habe das Social Media Recruiting Bootcamp entwickelt, um dir alle notwendigen Kenntnisse zu vermitteln, die du für eigenständiges und erfolgreiches Social Media Recruiting wirklich brauchst. Das Bootcamp ist als 2-tägiges Programm konzipiert, das smart, interaktiv und freudvoll Strategien aus dem Online- und Social Media-Marketing speziell für Recruitingzwecke vermittelt. &lt;br&gt;Egal, ob es bereits den einen oder anderen Social Media Karriereauftritt gibt, oder ob nur erste Überlegungen dazu stattgefunden haben: Das Social Media Recruiting Bootcamp wurde designed, damit du sofort Maßnahmen in die Praxis umsetzen kannst.&lt;br&gt;&lt;br&gt;Aber Achtung: Die Plätze sind streng limitiert, melde dich deshalb gleich unter bootcamp.claudialorber.at an! &lt;br&gt;&lt;br&gt;&lt;br&gt;https://www.facebook.com/events/2582610575287369/</t>
  </si>
  <si>
    <t>https://www.google.com/calendar/event?eid=Xzc0cGo2YzlwNWtwajZkcGk2NHBqZWRpMGM1bzZpYmprZDVtbWFiamNmNCBtZTZ2NXNybTd1dG1naXRyZHI2N3RlcXE3a0Bn&amp;ctz=Europe/Vienna</t>
  </si>
  <si>
    <t>Seminar: Agile Transformation, Wien</t>
  </si>
  <si>
    <t>Agilität ist eines der am häufigsten verwendeten Buzzwords in der heutigen Management Welt. In diesem intensiven Lab lernen Sie agile Mindsets zu verstehen, wie agile Konzepte funktionieren und welche agilen Arbeitsweisen Sie anwenden können. Dabei helfen wir Ihnen, nicht blind dem Agilitätstrend zu folgen, sondern zeigen, was in der Praxis funktioniert und was nicht. Indem Sie an Ihren eigenen Fallbeispielen arbeiten, erhalten Sie neue Gedanken und frische Ideen, wie Sie Ihren eigenen Transformationsprozess gestalten können.&lt;br&gt;&lt;br&gt;Die Anmeldung zum Seminar finden Sie auf unserer Website.&lt;br&gt;&lt;br&gt;https://www.facebook.com/events/264719910859603/</t>
  </si>
  <si>
    <t>https://www.google.com/calendar/event?eid=Xzc0cGo2YzlwNWtwajZkcGk2NHBqZWRxMGM1bzZpYmprZDVtbWFiamNmNCBtZTZ2NXNybTd1dG1naXRyZHI2N3RlcXE3a0Bn&amp;ctz=Europe/Vienna</t>
  </si>
  <si>
    <t>FranZtisch - jede Woche Dienstag, 17.00 - 18.00 Uhr</t>
  </si>
  <si>
    <t>Der Burgenländer</t>
  </si>
  <si>
    <t>Schön gehört? &lt;br&gt;FranZ – mit großem Z – kommt 2020 in die Bruno-Marek-Allee.&lt;br&gt;&lt;br&gt;Das FranZ ist kreativ, kommunikativ und katholisch – ein offenes&lt;br&gt;Begegnungszentrum. &lt;br&gt;&lt;br&gt;Lern das FranZ kennen! Ab sofort jeden Dienstag von&lt;br&gt;17:00 bis 18:00 Uhr beim 'FranZtisch' im Burgenländer. &lt;br&gt;&lt;br&gt;https://www.facebook.com/events/2515256281865133/?event_time_id=2515256298531798</t>
  </si>
  <si>
    <t>https://www.google.com/calendar/event?eid=Xzc0cGo2YzlwNWtwajZkcGk2NHBqZWUyMGM1bzZpYmprZDVtbWFiamNmNCBtZTZ2NXNybTd1dG1naXRyZHI2N3RlcXE3a0Bn&amp;ctz=Europe/Vienna</t>
  </si>
  <si>
    <t>Bagru.ie-Einstiegstreffen</t>
  </si>
  <si>
    <t>Basisgruppe Internationale Entwicklung</t>
  </si>
  <si>
    <t>Wir laden euch alle ganz herzlich ein, die Arbeit und das Team der Bagru kennenzulernen sowie vielleicht Möglichkeiten zum Mitmachen zu entdecken. Danach gibt es Drinks und ein kleines gemeinsames Abendessen ;)&lt;br&gt;&lt;br&gt;Ort: Großer Raum in der U5, Universitätsstraße 5&lt;br&gt;--&gt; durch den Hof durch bis ans Ende und dann rechts die Treppe hoch in den ersten Stock, den Stickern und Plakaten folgen&lt;br&gt;&lt;br&gt;https://www.facebook.com/events/667248273763895/</t>
  </si>
  <si>
    <t>https://www.google.com/calendar/event?eid=Xzc0cGo2YzlwNWtwajZkcGk2NHBqZWVhMGM1bzZpYmprZDVtbWFiamNmNCBtZTZ2NXNybTd1dG1naXRyZHI2N3RlcXE3a0Bn&amp;ctz=Europe/Vienna</t>
  </si>
  <si>
    <t>Citrix Future of Work Tour | Wien</t>
  </si>
  <si>
    <t>wolke19 im Ares Tower</t>
  </si>
  <si>
    <t>Die Zukunft der Arbeit hat begonnen: Intelligente digitale Arbeitsplätze erhöhen die Produktivität von Mitarbeitern, verbessern Kundenbeziehungen und bringen Unternehmen nach vorne. Über eine flexible und sichere Plattform können sich Teams von jedem Ort aus verbinden, zusammenarbeiten und innovativ sein – und dies mit jeder Anwendung, mit jedem Endgerät und über jede Cloud.&lt;br&gt;&lt;br&gt;Kommen Sie im Oktober zur Citrix Future of Work Tour und erfahren Sie, wie Citrix den Weg zu neuen digitalen Arbeitswelten ebnet. Unsere Lösungen helfen Ihnen, Anwendern die bestmögliche User Experience zu liefern – und gleichzeitig die Sicherheit sensibler Daten im Griff zu behalten. &lt;br&gt;&lt;br&gt;Lernen Sie aus erster Hand die neuesten Entwicklungen von Citrix kennen – und sehen Sie in spannenden Praxisvorträgen, wie unsere Kunden mit Citrix-Technologien den Wechsel zu Arbeitsplätzen der nächsten Generation bewältigen.&lt;br&gt;&lt;br&gt;Die Future of Work Tour findet in vielen Städten in ganz Europa statt und bietet an jedem Ort ein volles Programm mit Keynotes, Demos, Breakout Sessions und Beiträgen unserer Technologiepartner. Die Teilnahme ist für IT-Verantwortliche von Unternehmen und Verwaltungseinrichtungen kostenfrei – sichern Sie sich heute noch Ihren Platz: https://www.citrixfutureofworkemea.com/wien/&lt;br&gt;&lt;br&gt;https://www.facebook.com/events/2292693091041121/</t>
  </si>
  <si>
    <t>https://www.google.com/calendar/event?eid=Xzc0cGo2YzlwNWtwajZkcGk2NHBqZ2MyMGM1bzZpYmprZDVtbWFiamNmNCBtZTZ2NXNybTd1dG1naXRyZHI2N3RlcXE3a0Bn&amp;ctz=Europe/Vienna</t>
  </si>
  <si>
    <t>Im Gespräch mit Waltraud Haas</t>
  </si>
  <si>
    <t>Waltraud Haas&lt;br&gt;Moderation: Maria Rauch-Kallat&lt;br&gt;&lt;br&gt;»Jetzt sag ich’s« ist keine leere Versprechung:&lt;br&gt;Film- und Bühnenstar Waltraut Haas erinnert sich an ihre mehr als 70-jährige Schauspielkarriere und erzählt berührend offen von Erlebnissen, über die sie bisher nie gesprochen hat.&lt;br&gt;Von Disziplin und Verzicht, Erfolg und Unglück, Hollywoodstars und prominenten Kollegen wie Peter Alexander, Johannes Heesters, Hans Moser, Conny Froboess, Tyrone Power oder Errol Flynn sowie über ihr Familienleben, das von Tragik nicht verschont blieb.&lt;br&gt;Auf beeindruckende Weise zeigt sie, wie sie mit Optimismus und Humor so manchem Schicksalsschlag begegnet ist und wie ihr die Liebe zum Theater und zu ihrem Publikum immer wieder neuen Lebensmut gab.&lt;br&gt; &lt;br&gt;Waltraud Haas&lt;br&gt;geboren 1927 in Wien, Schauspielerin, bekannt aus zahlreichen Musik- und Unterhaltungsfilmen, u. a. »Hallo, Dienstmann«, »Im weißen Rößl«, »Mariandl«, sowie Theaterproduktionen in Österreich, Deutschland und der Schweiz. &lt;br&gt;70-jähriges Bühnenjubiläum 2016, zuletzt Auftritte am Wiener Gloria Theater und bei den Wachaufestspielen. &lt;br&gt; &lt;br&gt; &lt;br&gt;Waltraud Haas, Marina C. Watteck&lt;br&gt;Jetzt sag ich´s&lt;br&gt;ISBN-13: 978-3-99050-120-7&lt;br&gt;240 Seiten&lt;br&gt;€ 25,00&lt;br&gt; &lt;br&gt;Unkostenbeitrag: € 8,-- inklusive Getränkebon, alpha Mitglieder und Fördernde gratis.&lt;br&gt;Um Anmeldung wird gebeten.&lt;br&gt;&lt;br&gt;https://www.facebook.com/events/669460890234697/</t>
  </si>
  <si>
    <t>https://www.google.com/calendar/event?eid=Xzc0cGo2YzlwNWtwajZkcGk2NHBqZ2NhMGM1bzZpYmprZDVtbWFiamNmNCBtZTZ2NXNybTd1dG1naXRyZHI2N3RlcXE3a0Bn&amp;ctz=Europe/Vienna</t>
  </si>
  <si>
    <t>Seminar // Legal-Update für das Pharma-Marketing 2019</t>
  </si>
  <si>
    <t>HealthCareConsulting Group</t>
  </si>
  <si>
    <t>Die Datenschutz-Grundverordnung (DSGVO), strenge Regularien und laufende gesetzliche Anpassungen - das Pharma-Marketing muss sich in einem engen Korsett bewegen. Auf welche Gesetze und Regeln man wirklich aufpassen muss, erfährst Du in diesem Seminar!&lt;br&gt;&lt;br&gt;Details &amp; Anmeldung unter:&lt;br&gt;www.hccacademy.at/gpr3&lt;br&gt;&lt;br&gt;https://www.facebook.com/events/351369978863095/</t>
  </si>
  <si>
    <t>https://www.google.com/calendar/event?eid=Xzc0cGo2YzlwNWtwajZkcGk2NHBqZ2NpMGM1bzZpYmprZDVtbWFiamNmNCBtZTZ2NXNybTd1dG1naXRyZHI2N3RlcXE3a0Bn&amp;ctz=Europe/Vienna</t>
  </si>
  <si>
    <t>FoundersAdvice #80 - Coaching Special</t>
  </si>
  <si>
    <t>https://www.google.com/calendar/event?eid=Xzc0cGo2YzlwNWtwajZkcGk2NHBqZ2NxMGM1bzZpYmprZDVtbWFiamNmNCBtZTZ2NXNybTd1dG1naXRyZHI2N3RlcXE3a0Bn&amp;ctz=Europe/Vienna</t>
  </si>
  <si>
    <t>Die erste mehrsprachige Montessori-Schule in Österreich (Deutsch-Englisch-Spanisch)/ La primera escuela Montessori Multilingüe en Austria (Alemán- Inglés - Español) - The first Montessori Multilingual school in Austria (German - English - Spanish).&lt;br&gt;&lt;br&gt;https://www.facebook.com/events/2519115208179603/</t>
  </si>
  <si>
    <t>https://www.google.com/calendar/event?eid=Xzc0cGo2YzlwNWtwajZkcGk2NHBqZ2QyMGM1bzZpYmprZDVtbWFiamNmNCBtZTZ2NXNybTd1dG1naXRyZHI2N3RlcXE3a0Bn&amp;ctz=Europe/Vienna</t>
  </si>
  <si>
    <t>Die 'Erste Kurtologische Studiengesellschaft Rudolfsheim' an der VHS 15 widmet sich den kulturwissenschaftlichen Aspekten des Ostbahn'schen Schaffens in ihrer Theorie und Praxis. Das von Mag. Thomas Reithmayer gestaltete Programm im Studienjahr 2019 umfasst insgesamt drei Veranstaltungen. &lt;br&gt;&lt;br&gt;Um Voranmeldung wird gebeten! &lt;br&gt;------------------------------------------------- &lt;br&gt;Einführung in das Studium der Kurtologie. Die Philosophie des Günter Brödl&lt;br&gt;7. Oktober :: 18:30 - 20:30&lt;br&gt;&lt;br&gt;Kurt Ostbahn ist nicht nur Österreichs größter Rockstar, sondern auch ein brillanter Kenner der menschlichen Seele. In seinem Werk offenbart sich ein existenzialistischer Ansatz – ähnlich jenem Albert Camus oder Simone de Beauvoirs -, der im Begriff der Kurtologie zusammengefasst werden kann. Eine Wissenschaft, die den Menschen in ihren alltäglichen Achterbahnfahrten mit Trost und Rat zur Seite steht.&lt;br&gt;&lt;br&gt;Im Vortrag wird, mittels Videomaterial und einschlägiger Fachliteratur, ein Einblick in die Kurtologie gewährt und diskutiert wie sich der Ostbahnsche Imperativ Passts auf, seids vuasichtig &amp; låßts eich nix gfoin! heute leben lässt.&lt;br&gt;----------------------------------------------&lt;br&gt;Reserviert fia zwa. Dr. Kurt Ostbahn und die Liebe&lt;br&gt;21. Oktober :: 18:30 - 20:30&lt;br&gt;&lt;br&gt;Die Liebe ist ein seltsames Spiel. Ein Umstand, der sich im überlieferten Liebesleben Dr. Kurt Ostbahns wiederspiegelt. Sobald ein Rendezvous mit dem Star aus dieser Bar vereinbart, also ein Schritt getan ist, geht es sogleich wieder um zwei zurück. Manchmal echt super, doch meist ist die Musik dann doch rasch vorbei. Es ist wirklich wahr, aus Schaden wird man nicht klug, selbst wenn man siebenmal den oder die Verkehrte erwischt hat.&lt;br&gt;&lt;br&gt;Im Vortrag wird daher das Verhältnis Dr. Kurt Ostbahns zur Liebe dargestellt. Dabei wird offenkundig, dass trotz aller widrigen Umstände das Leben ohne Liebe einfach nichts zählt.&lt;br&gt;--------------------------------------------&lt;br&gt;Ostbahn an der Westbahn. Dr. Kurt Ostbahn im 15. Wiener Gemeindebezirk&lt;br&gt;18. November :: 18:30 - 20:30&lt;br&gt;&lt;br&gt;Wie allseits bekannt, entwickelte Kurt Ostbahn den Favoriten`n Blues und verhalf ihm mitsamt Chefpartie und Kombo zu Weltruhm. Weniger geläufig ist, dass er im Zuge seines kometenhaften Aufstiegs zum Rockstar in eine kleine Altbauwohnung in der Reindorfgasse übersiedelt ist. Unzählige seiner Werke erzählen daher vieles über Leben &amp; Alltag der Menschen im Bezirk während des ausklingenden 20. Jahrhunderts.&lt;br&gt;&lt;br&gt;Gemeinsam wollen wir den Geschichten über das Leben in der Zinskaserne, sowie über die Halbwelt rund um die Reindorfgasse lauschen und uns fragen was davon in unseren Zeiten geblieben ist. &lt;br&gt;&lt;br&gt;https://www.facebook.com/events/688550798297156/</t>
  </si>
  <si>
    <t>https://www.google.com/calendar/event?eid=Xzc0cGo2YzlwNWtwajZkcGk2NHBqZ2RhMGM1bzZpYmprZDVtbWFiamNmNCBtZTZ2NXNybTd1dG1naXRyZHI2N3RlcXE3a0Bn&amp;ctz=Europe/Vienna</t>
  </si>
  <si>
    <t>Hab Mut im Court! Banken-Litigation-Workshop bei Brandl &amp; Talos</t>
  </si>
  <si>
    <t>https://www.google.com/calendar/event?eid=Xzc0cGo2YzlwNWtwajZkcGk2a3IzMmMyMGM1bzZpYmprZDVtbWFiamNmNCBtZTZ2NXNybTd1dG1naXRyZHI2N3RlcXE3a0Bn&amp;ctz=Europe/Vienna</t>
  </si>
  <si>
    <t>Business@ISN: zeb - Consulting Uncovered</t>
  </si>
  <si>
    <t>InfSysNetwork</t>
  </si>
  <si>
    <t>https://www.google.com/calendar/event?eid=Xzc0cGo2YzlwNWtwajZkcGk2a3IzMmNhMGM1bzZpYmprZDVtbWFiamNmNCBtZTZ2NXNybTd1dG1naXRyZHI2N3RlcXE3a0Bn&amp;ctz=Europe/Vienna</t>
  </si>
  <si>
    <t>e-fellows Master Day - Business &amp; Economics in Vienna</t>
  </si>
  <si>
    <t>Hilton Vienna Danube Waterfront, Handelskai 269, 1020 Vienna</t>
  </si>
  <si>
    <t>Looking for a European graduate school out of the ordinary? Visit the SSE booth at the 'e-fellows Master Day - Business &amp; Economics' in Vienna! We look forward to informing you about your opportunities and our programs.&lt;br&gt;&lt;br&gt;START TIME:&lt;br&gt;2019-10-18 at 14:00&lt;br&gt;&lt;br&gt;END TIME:&lt;br&gt;2019-10-18 at 17:00&lt;br&gt;&lt;br&gt;LOCATION:&lt;br&gt;Hilton Vienna Danube Waterfront, Handelskai 269, 1020 Vienna&lt;br&gt;&lt;br&gt;The fair is organised for undergraduate students from the 3rd semester and graduates of all disciplines with an interest in an economics master's program at one of Europe's Top Business Schools.&lt;br&gt;&lt;br&gt;We will be there and would love to give you the latest update about SSE, present our program portfolio, admission requirements, scholarships, global opportunities and further what it is like to study at a school that is an integral part of one of the world's most innovative and entrepreneurial clusters. &lt;br&gt;&lt;br&gt;So, if you are interested in applying for the 2020 intake or beyond, this is a great opportunity to meet with us, ask any questions that you might have and gain valuable insights into studying business in Stockholm.&lt;br&gt;&lt;br&gt;Read more and register here (in German):&lt;br&gt;https://www.e-fellows.net/Events/Master-Day/Wien-Hochschulen-Unternehmen-Programm&lt;br&gt;&lt;br&gt;https://www.facebook.com/events/2314160858874429/</t>
  </si>
  <si>
    <t>https://www.google.com/calendar/event?eid=Xzc0cGo2YzlwNWtwajZkcGk2a3IzMmNxMGM1bzZpYmprZDVtbWFiamNmNCBtZTZ2NXNybTd1dG1naXRyZHI2N3RlcXE3a0Bn&amp;ctz=Europe/Vienna</t>
  </si>
  <si>
    <t>Strategie Cuvée</t>
  </si>
  <si>
    <t>Rochusplatz 1, 1030 Wien, Österreich</t>
  </si>
  <si>
    <t>• What: Wir definieren die 9 strategischen Skills der Zukunft.&lt;br&gt;• How: Indem wir österreichische Experten und Expertinnen aus unterschiedlichen strategischen Disziplinen zum Nachmittag der Inspiration einladen.&lt;br&gt;• Why: Weil wir daran glauben, dass das Beste aus allen Disziplinen im perfekten Zusammenspiel wirkungsvolle und nachhaltige Strategien erzeugt.&lt;br&gt;&lt;br&gt;&lt;br&gt;Beim „Strategie Cuvée“ von Strategie Austria trifft sich eine hochkarätige Runde aus Experten und Expertinnen zum produktiv-kooperativen Austausch. Welche strategischen Skills wird es in Zukunft brauchen? Belebende Diskussionen und aussagekräftige Antworten können nur aus Synergien unterschiedlicher Expertisen entstehen: Das Beste aus allen strategischen Disziplinen im Strategie Cuvée.&lt;br&gt;Dazu möchten wir einladen.&lt;br&gt;&lt;br&gt;Außerdem freuen wir uns auf den Impulsvortrag von Andreas Thöni! Er leitet die Abteilung „Konzernstrategie, Digital &amp; Innovation“ bei der Österreichische Post AG und wird Einblicke in die Strategie des führenden Logistik- und Postdienstleisters Österreichs geben.&lt;br&gt;&lt;br&gt;Übrigens: Die Vorstandsmitglieder von Strategie Austria sorgen gemeinsam für eine aufregende Moderation.&lt;br&gt; &lt;br&gt;Die prickelnden Ergebnisse – die Skills der Zukunft – werden mit dem ein oder anderen Glas Cuvée des Weingut Gerhard Deim aus dem Kamptal gefeiert und im Nachhinein publiziert. &lt;br&gt;&lt;br&gt;&lt;br&gt;• Gleich für einen von 30 Plätzen anmelden!&lt;br&gt;www.eventbrite.com/e/strategie-cuvee-tickets-71472727853&lt;br&gt;Preis Nicht-Mitglieder 120.-&lt;br&gt;Preis Mitglieder 60.-&lt;br&gt;Preis All-in-Mitglieder kostenlos&lt;br&gt;&lt;br&gt;• Wann: 16. Oktober 2019, ab 15:00 Uhr&lt;br&gt;• Wo: Österreichische Post, Trompetensaal, Rochusplatz 1, 7.Stock, 1030 Wien&lt;br&gt;&lt;br&gt;&lt;br&gt;https://www.facebook.com/events/390005514994461/</t>
  </si>
  <si>
    <t>https://www.google.com/calendar/event?eid=Xzc0cGo2YzlwNWtwajZkcGk2a3IzMmQyMGM1bzZpYmprZDVtbWFiamNmNCBtZTZ2NXNybTd1dG1naXRyZHI2N3RlcXE3a0Bn&amp;ctz=Europe/Vienna</t>
  </si>
  <si>
    <t>ProgrammatiCon 2019</t>
  </si>
  <si>
    <t>Schloß Schönbrunn</t>
  </si>
  <si>
    <t>Die ProgrammatiCon ist mit 3 Tagen Programm die größte Programmatic #MarketingKonferenz in D-A-CH. Sie versammelt internationale Branchen-Pioniere in Wien. Top-Speaker vermitteln ihr Wissen in Vorträgen, Best Practice Cases und HandsOn Sessions.&lt;br&gt;&lt;br&gt;Die vierte #ProgrammatiCon findet von 16.-18. Oktober 2019 im Schloss Schönbrunn in Wien statt. Die Veranstaltung richtet sich an Marketingentscheider, Online Marketing Professionals, E-Commerce Verantwortliche, Advertiser, Publisher und Agenturen. Auf der Konferenz zeigten Experten, wie die Möglichkeiten von Programmatic optimal für das eigene Business genutzt werden.&lt;br&gt;&lt;br&gt;https://www.facebook.com/events/401171963850814/</t>
  </si>
  <si>
    <t>https://www.google.com/calendar/event?eid=Xzc0cGo2YzlwNWtwajZkcGk2a3IzMmRhMGM1bzZpYmprZDVtbWFiamNmNCBtZTZ2NXNybTd1dG1naXRyZHI2N3RlcXE3a0Bn&amp;ctz=Europe/Vienna</t>
  </si>
  <si>
    <t>Lexogen at OTS Oligo Therapeutics Meeting</t>
  </si>
  <si>
    <t>The 15th Annual Meeting of the Oligonucleotide Therapeutics Society will be occurring on October 13 through October 16, 2019 in Munich, Germany.&lt;br&gt;&lt;br&gt;Session Topics Include:&lt;br&gt;- Exon Skipping&lt;br&gt;- RNAi&lt;br&gt;- Immunomodulatory Oligonucleotides&lt;br&gt;- Preclinical and Clinical Applications Delivery&lt;br&gt;- Chemistry&lt;br&gt;- Safety&lt;br&gt;- Antisense&lt;br&gt;- microRNAs&lt;br&gt;- RNA editing&lt;br&gt;- CRISPR&lt;br&gt;&lt;br&gt;Lexogen is looking forward to attending the event, find us there! &lt;br&gt;&lt;br&gt;More about Lexogen: https://www.lexogen.com/&lt;br&gt;More about the event: https://www.oligotherapeutics.org/2019-annual-meeting/&lt;br&gt;&lt;br&gt;https://www.facebook.com/events/361871577847706/</t>
  </si>
  <si>
    <t>https://www.google.com/calendar/event?eid=Xzc0cGo2YzlwNWtwajZkcGk2a3IzMmRpMGM1bzZpYmprZDVtbWFiamNmNCBtZTZ2NXNybTd1dG1naXRyZHI2N3RlcXE3a0Bn&amp;ctz=Europe/Vienna</t>
  </si>
  <si>
    <t>Austrian Quantum Information Conference 2019</t>
  </si>
  <si>
    <t>Ceremonial Hall, University of Vienna, Universitätsring 1</t>
  </si>
  <si>
    <t>It is with great pleasure that we invite interested researchers to join us for the first annual conference organised by the Special Research Program “Quantum Information Systems Beyond Classical Capabilities (BeyondC)”!!&lt;br&gt;&lt;br&gt;The Austrian Quantum Information Conference 2019 will highlight present achievements and future perspectives in the fields of photons, ions in ion traps, superconducting circuits and theory, on the road to demonstrating quantum advantage and going beyond the possibilities of classical technologies.&lt;br&gt;&lt;br&gt;https://beyondc.at/events/conference-2019/&lt;br&gt;&lt;br&gt;https://www.facebook.com/events/415784459284747/</t>
  </si>
  <si>
    <t>https://www.google.com/calendar/event?eid=Xzc0cGo2YzlwNWtwajZkcGk2a3IzMmRxMGM1bzZpYmprZDVtbWFiamNmNCBtZTZ2NXNybTd1dG1naXRyZHI2N3RlcXE3a0Bn&amp;ctz=Europe/Vienna</t>
  </si>
  <si>
    <t>NLP-Intensivseminar</t>
  </si>
  <si>
    <t>Sie können mit den erweiterten NLP-Modellen für Selbstmanagement, Coaching und Mediation zielorientierte Gespräche im Beruf führen, Führungs- und Beratungsgespräche bewusster steuern, auch in schwierigen Kommunikationssituationen einen guten inneren Zustand aufrecht erhalten und für sich und den/die anderen passende Lösungen erarbeiten.&lt;br&gt;&lt;br&gt;Infos: http://www.nlpzentrum.at/i&lt;br&gt;&lt;br&gt;https://www.facebook.com/events/238146376864812/</t>
  </si>
  <si>
    <t>https://www.google.com/calendar/event?eid=Xzc0cGo2YzlwNWtwajZkcGk2a3IzMmUyMGM1bzZpYmprZDVtbWFiamNmNCBtZTZ2NXNybTd1dG1naXRyZHI2N3RlcXE3a0Bn&amp;ctz=Europe/Vienna</t>
  </si>
  <si>
    <t>Meisterlich Gespräche Lenken - Tools der Gesprächsführung</t>
  </si>
  <si>
    <t>Info und Anmeldung: https://t1p.de/d1xk&lt;br&gt;Aufbauend auf grundlegenden Techniken der Gesprächsführung gelingt ein Blick in die „Welt des anderen“ und damit eine gelingende Kommunikation. Dazu werden Kernkompetenzen der Gesprächsführung erarbeitet und durch lösungs- und ressourcenorientierte Techniken ergänzt. Spezielle Themen wie das Führen von Krisengesprächen, Ansätze wie „schwierige“ Gespräche gelingen können sowie das Überbringen schlechter Nachrichten runden das Programm ab. Neben theoretischem Input bleibt viel Zeit, die Techniken auszuprobieren und anhand von Fallbeispielen aus der psychosozialen Praxis gleich umzusetzen.&lt;br&gt;&lt;br&gt;Ziele:&lt;br&gt;Kennen und anwenden können grundlegender Techniken der Gesprächsführung – verbale und nicht-verbale Methoden&lt;br&gt;Kennen und anwenden können von ressourcenorientierten und lösungsorientierten Gesprächstechniken&lt;br&gt;Kennen von möglichen Komplikationen in der Kommunikation und Wissen um den Umgang damit („schwierige“ Gespräche)&lt;br&gt;Grundlegende Techniken von Krisengesprächen, Überbringen schlechter Nachrichten&lt;br&gt;&lt;br&gt;Referentin:&lt;br&gt;Mag.a Dr.in Johanna Gerngroß&lt;br&gt;&lt;br&gt;Universitätslektorin, &lt;br&gt;Klinische und Gesundheitspsychologin, &lt;br&gt;Notfallpsychologin&lt;br&gt;&lt;br&gt;https://www.facebook.com/events/2356245824650696/</t>
  </si>
  <si>
    <t>https://www.google.com/calendar/event?eid=Xzc0cGo2YzlwNWtwajZkcGk2a3IzMmVhMGM1bzZpYmprZDVtbWFiamNmNCBtZTZ2NXNybTd1dG1naXRyZHI2N3RlcXE3a0Bn&amp;ctz=Europe/Vienna</t>
  </si>
  <si>
    <t>DBT 8: HR Tech: Mit neuen Strategien zum Top Mitarbeiter</t>
  </si>
  <si>
    <t>Digital Business Trends 8: HR-Tech - Mit neuen Strategien zum Top-Mitarbeiter&lt;br&gt;&lt;br&gt;Hier kostenlos anmelden:&lt;br&gt;https://eventmaker.at/apa/hr-tech/anmeldung.html&lt;br&gt;&lt;br&gt;Fachkräfte und vor allem IT-Spezialistinnen und -Spezialisten werden knapp. Laut Marktforschung von IDC sollen bis 2022 die verfügbaren Talente und Mitarbeiter für digitale Belange nicht einmal 30 Prozent der weltweiten Nachfrage decken können.&lt;br&gt;&lt;br&gt;Wie gehen österreichische Unternehmen mit dieser Herausforderung um? Welche digitalen Strategien und Werkzeuge kommen dabei zum Einsatz? Was sind die aktuellen Trends bei Employer Branding, Recruiting und Co? Wie verläuft die Customer Journey der Bewerberinnen und Bewerber heutzutage? Welche Rolle spielen künstliche Intelligenz und neue Matching-Lösungen? Darüber diskutieren Expertinnen und Experten u.a. Christian Huemer (TU Wien), Michael Strebl (Wien Energie) und Eva Zehetner (A1 Group) im Haus der Musik.&lt;br&gt;&lt;br&gt;Seien Sie dabei und melden Sie sich kostenlos an!&lt;br&gt;&lt;br&gt;Datum:&lt;br&gt;Donnerstag, 24. Oktober 2019&lt;br&gt;19.30 Uhr bis 23.00 Uhr&lt;br&gt;Einlass: 19.00 Uhr&lt;br&gt;&lt;br&gt;Programm:&lt;br&gt;19:00 - 19:30 Get together&lt;br&gt;19:30 - 21:00 Podiumsdiskussion&lt;br&gt;21:00 - 23:00 Ausklang&lt;br&gt;&lt;br&gt;Hashtag:&lt;br&gt;#dbt_at&lt;br&gt;&lt;br&gt;Ort:&lt;br&gt;Haus der Musik&lt;br&gt;Seilerstätte 30&lt;br&gt;Eingang: Annagasse 20&lt;br&gt;1010 Wien&lt;br&gt;&lt;br&gt;Anmeldung:&lt;br&gt;https://eventmaker.at/apa/hr-tech/anmeldung.html&lt;br&gt;&lt;br&gt;Veranstalter:&lt;br&gt;DBT - Digital Business Trends&lt;br&gt;Tel.: +43 1 36060-5712&lt;br&gt;dbt@dbt.at&lt;br&gt;&lt;br&gt;https://www.facebook.com/events/450287579029876/</t>
  </si>
  <si>
    <t>https://www.google.com/calendar/event?eid=Xzc0cGo2YzlwNWtwajZkcGk2a3IzNGMyMGM1bzZpYmprZDVtbWFiamNmNCBtZTZ2NXNybTd1dG1naXRyZHI2N3RlcXE3a0Bn&amp;ctz=Europe/Vienna</t>
  </si>
  <si>
    <t>PWN Vienna Workshop - Towards Conscious Leadership</t>
  </si>
  <si>
    <t>The Cambridge Institute Vienna</t>
  </si>
  <si>
    <t>Tired of your sabotaging self-talk? Want to learn practical approaches to uncovering what is preventing you from achieving your goals? Come to this workshop!&lt;br&gt;&lt;br&gt;https://www.facebook.com/events/427976071161314/</t>
  </si>
  <si>
    <t>https://www.google.com/calendar/event?eid=Xzc0cGo2YzlwNWtwajZkcGk2a3IzNGNhMGM1bzZpYmprZDVtbWFiamNmNCBtZTZ2NXNybTd1dG1naXRyZHI2N3RlcXE3a0Bn&amp;ctz=Europe/Vienna</t>
  </si>
  <si>
    <t>Fit &amp; Proper</t>
  </si>
  <si>
    <t>TOP-Fitness für Leitungsorgane&lt;br&gt;&lt;br&gt;Vermeidung von Leichtfertigkeit, Fahrlässigkeit &amp; Organisationsverschulden!&lt;br&gt;&lt;br&gt;- Weiß die Aufsicht mehr, als Geschäftsleitung, Aufsichts- und Verwaltungsorgan?&lt;br&gt;- Fit &amp; Proper Policy als Element der Risikokultur &lt;br&gt;- Fit &amp; Proper Umsetzung zur Reduzierung von D&amp;O Risiken&lt;br&gt;- Besondere Fit &amp; Proper-Herausforderungen durch MREL/TLAC unter der Lupe&lt;br&gt;- Einsicht &amp; Erarbeitung des Fragenkatalogs zu den Fit &amp; Proper-Prüfungsgebieten&lt;br&gt;&lt;br&gt;Weitere Informationen finden Sie unter: www.imh.at/fit-proper&lt;br&gt;&lt;br&gt;https://www.facebook.com/events/575574629515326/</t>
  </si>
  <si>
    <t>https://www.google.com/calendar/event?eid=Xzc0cGo2YzlwNWtwajZkcGk2a3IzNGNpMGM1bzZpYmprZDVtbWFiamNmNCBtZTZ2NXNybTd1dG1naXRyZHI2N3RlcXE3a0Bn&amp;ctz=Europe/Vienna</t>
  </si>
  <si>
    <t>Der erfolgreiche Produktmanager</t>
  </si>
  <si>
    <t>Von der Marktanalyse bis zum konkreten Produkt&lt;br&gt;&lt;br&gt;- Aufgaben, Verantwortungen und Kompetenzen des Produktmanagers&lt;br&gt;- Markt- und Wettbewerbsanalyse: Analyse von Entwicklungen von Konkurrenzaktivitäten und Trends im Markt&lt;br&gt;- Instrumente des strategischen und operativen Produktmanagements&lt;br&gt;- Marketingpläne erstellen und konsequent umsetzen&lt;br&gt;- Kreatives Aufspüren von Wachstumsfeldern: Innovative Produktideen entwickeln und zielgenau im Markt positionieren&lt;br&gt;- Produkte über den gesamten Lebenszyklus steuern: Auswertung und Interpretation von Marktdaten&lt;br&gt;&lt;br&gt;Weitere Informationen finden Sie unter: www.imh.at/produktmanager&lt;br&gt;&lt;br&gt;https://www.facebook.com/events/315253302757370/</t>
  </si>
  <si>
    <t>https://www.google.com/calendar/event?eid=Xzc0cGo2YzlwNWtwajZkcGk2a3IzNGNxMGM1bzZpYmprZDVtbWFiamNmNCBtZTZ2NXNybTd1dG1naXRyZHI2N3RlcXE3a0Bn&amp;ctz=Europe/Vienna</t>
  </si>
  <si>
    <t>ACP Business Brunch Wien</t>
  </si>
  <si>
    <t>https://www.google.com/calendar/event?eid=Xzc0cGo2YzlwNWtwajZkcGk2a3IzNGQyMGM1bzZpYmprZDVtbWFiamNmNCBtZTZ2NXNybTd1dG1naXRyZHI2N3RlcXE3a0Bn&amp;ctz=Europe/Vienna</t>
  </si>
  <si>
    <t>Instagram Training: Instagram Ästhetik</t>
  </si>
  <si>
    <t>https://www.google.com/calendar/event?eid=Xzc0cGo2YzlwNWtwajZkcGk2a3IzNGRhMGM1bzZpYmprZDVtbWFiamNmNCBtZTZ2NXNybTd1dG1naXRyZHI2N3RlcXE3a0Bn&amp;ctz=Europe/Vienna</t>
  </si>
  <si>
    <t>Startup - Training session</t>
  </si>
  <si>
    <t>VWT @ Vereinigung Österreichischer Steuerberater und Wirtschaftsprüfer</t>
  </si>
  <si>
    <t>Startup - Training session&lt;br&gt;for open-minded CPAs and tax consultants&lt;br&gt;&lt;br&gt;Presentation of two “start-up-entrepreneurs” presenting their business models&lt;br&gt;Understanding the business model “subscription”&lt;br&gt;- How to measure the relevant KPIs&lt;br&gt;- Why profitability harms valuation&lt;br&gt;Understanding the “real” going concern issues&lt;br&gt;&lt;br&gt;https://www.facebook.com/events/506324773263578/</t>
  </si>
  <si>
    <t>https://www.google.com/calendar/event?eid=Xzc0cGo2YzlwNWtwajZkcGk2a3IzNGRpMGM1bzZpYmprZDVtbWFiamNmNCBtZTZ2NXNybTd1dG1naXRyZHI2N3RlcXE3a0Bn&amp;ctz=Europe/Vienna</t>
  </si>
  <si>
    <t>Crashkurs Online Marketing</t>
  </si>
  <si>
    <t>Alle relevanten Instrumente des Online Marketings im Überblick&lt;br&gt;&lt;br&gt;-Display-, Mobile-, E-Mail-Marketing, Newsletter, YouTube- und Video-Marketing etc. &lt;br&gt;- Social-Media &amp; Community Management: Strategien für Facebook, Twitter und Co. &lt;br&gt;- SEO: Grundlagen, Tools und Empfehlungen für die Suchmaschinenoptimierung&lt;br&gt;- SEA: Google AdWords gewinnbringend nutzen&lt;br&gt;- Tracking und Web Analytics – Aus Zahlen werden Informationen&lt;br&gt;- Online Recht – Aktuelle Rechtslage im Internet&lt;br&gt;- Online-Text und Content: Strategien, Struktur und Inhalt für den perfekten digitalen Text&lt;br&gt;&lt;br&gt;&lt;br&gt;https://www.facebook.com/events/690082981428412/</t>
  </si>
  <si>
    <t>https://www.google.com/calendar/event?eid=Xzc0cGo2YzlwNWtwajZkcGk2a3IzNGUyMGM1bzZpYmprZDVtbWFiamNmNCBtZTZ2NXNybTd1dG1naXRyZHI2N3RlcXE3a0Bn&amp;ctz=Europe/Vienna</t>
  </si>
  <si>
    <t>Personal-Reporting mit Excel meistern</t>
  </si>
  <si>
    <t>SPC – Gschwandtner Seminare Projekte Consulting GmbH</t>
  </si>
  <si>
    <t>Einfacher und effektiver von den Rohdaten zum Bericht&lt;br&gt;&lt;br&gt;- Ihren Personalbestand richtig aufbereiten: Kennzahlen-Set, Teilergebnisse und Gliederungen dafür nutzen&lt;br&gt;- Standard-Repertoire, Quartalsbericht und Spezialfunktionen effizient umsetzen&lt;br&gt;- Visualisierung optimal nutzen: Darstellungsarten, Pivot-Charts und Diagrammtypen&lt;br&gt;- Der optimale HR Bericht: Vorlagen erarbeiten, Muster-Sheets erstellen und Praxisinput erhalten&lt;br&gt;- Excel für eine schnelle, gezielte und flexible Vorgehensweise nutzen&lt;br&gt;&lt;br&gt;Excel Basiswissen erforderlich!&lt;br&gt;&lt;br&gt;Begrenzte Teilnehmerzahl!&lt;br&gt;&lt;br&gt;Aktuelle Infos zum Programm, der Referentin sowie zur Anmeldung finden Sie unter www.imh.at/personal-reporting&lt;br&gt;&lt;br&gt;&lt;br&gt;https://www.facebook.com/events/348800439029258/?event_time_id=348800472362588</t>
  </si>
  <si>
    <t>https://www.google.com/calendar/event?eid=Xzc0cGo2YzlwNWtwajZkcGk2a3IzNGVhMGM1bzZpYmprZDVtbWFiamNmNCBtZTZ2NXNybTd1dG1naXRyZHI2N3RlcXE3a0Bn&amp;ctz=Europe/Vienna</t>
  </si>
  <si>
    <t>Global CIFE Alumni Meeting in Vienna 2019</t>
  </si>
  <si>
    <t>Austria Vienna City</t>
  </si>
  <si>
    <t>https://www.google.com/calendar/event?eid=Xzc0cGo2YzlwNWtwajZkcGk2a3IzNmMyMGM1bzZpYmprZDVtbWFiamNmNCBtZTZ2NXNybTd1dG1naXRyZHI2N3RlcXE3a0Bn&amp;ctz=Europe/Vienna</t>
  </si>
  <si>
    <t>Study Psychotherapy Science in the SFU English Programme!</t>
  </si>
  <si>
    <t>Sigmund Freud University Vienna</t>
  </si>
  <si>
    <t>To learn more about studying Psychotherapy Science at Sigmund Freud University Vienna, join us for our information evening.&lt;br&gt;&lt;br&gt;Members of faculty and current students will answer your questions on the curriculum and how to apply. You can also take a look around our buildings and discover what your future university life could be like.&lt;br&gt;&lt;br&gt;Get a first idea of our Psychotherapy Science study programme at https://ptw.sfu.ac.at/en/academics/&lt;br&gt;&lt;br&gt;Any questions regarding the information evening? Please contact us:&lt;br&gt;Tel: +43 1 798 40 98 450&lt;br&gt;Web: ptw.sfu.ac.at/en&lt;br&gt;&lt;br&gt;We look forward to meeting you.&lt;br&gt;&lt;br&gt;https://www.facebook.com/events/2417530568482809/?event_time_id=2417530578482808</t>
  </si>
  <si>
    <t>https://www.google.com/calendar/event?eid=Xzc0cGo2YzlwNWtwajZkcGk2a3IzNmNhMGM1bzZpYmprZDVtbWFiamNmNCBtZTZ2NXNybTd1dG1naXRyZHI2N3RlcXE3a0Bn&amp;ctz=Europe/Vienna</t>
  </si>
  <si>
    <t>Was müssen wir wissen, wem sollen wir glauben?</t>
  </si>
  <si>
    <t>Projekt überMorgen</t>
  </si>
  <si>
    <t>https://www.google.com/calendar/event?eid=Xzc0cGo2YzlwNWtwajZkcGk2a3IzNmNpMGM1bzZpYmprZDVtbWFiamNmNCBtZTZ2NXNybTd1dG1naXRyZHI2N3RlcXE3a0Bn&amp;ctz=Europe/Vienna</t>
  </si>
  <si>
    <t>Ausbildung Dipl. TeamentwicklerIn</t>
  </si>
  <si>
    <t>Schottenfeldgasse 51, 1070 Wien, Österreich</t>
  </si>
  <si>
    <t>https://www.google.com/calendar/event?eid=Xzc0cGo2YzlwNWtwajZkcGk2a3IzNmNxMGM1bzZpYmprZDVtbWFiamNmNCBtZTZ2NXNybTd1dG1naXRyZHI2N3RlcXE3a0Bn&amp;ctz=Europe/Vienna</t>
  </si>
  <si>
    <t>Mit klarer Führung zum Erfolg</t>
  </si>
  <si>
    <t>Akzeptanz durch klare „Chefsprache“&lt;br&gt;- Ziele konsequent und mit Nachdruck verfolgen&lt;br&gt;- Entscheidungen klar kommunizieren, fair durchsetzen und damit Orientierung schaffen&lt;br&gt;- Situationsgerecht handeln: Selbsterkenntnis stärken und Beobachtungsgabe schärfen&lt;br&gt;- Eigenverantwortliche Mitarbeiter entwickeln: Eine Sache des Vertrauens &lt;br&gt;&lt;br&gt;Weitere Informationen finden Sie unter: &lt;br&gt;www.imh.at/consequentleadership&lt;br&gt;&lt;br&gt;https://www.facebook.com/events/473879846713536/</t>
  </si>
  <si>
    <t>https://www.google.com/calendar/event?eid=Xzc0cGo2YzlwNWtwajZkcGk2a3IzNmQyMGM1bzZpYmprZDVtbWFiamNmNCBtZTZ2NXNybTd1dG1naXRyZHI2N3RlcXE3a0Bn&amp;ctz=Europe/Vienna</t>
  </si>
  <si>
    <t>Österreichische Sektgala 2019</t>
  </si>
  <si>
    <t>Österreichische Nationalbibliothek</t>
  </si>
  <si>
    <t>Österreich in bester Sektlaune! Die besten österreichischen Sekthersteller bitten zur Degustation. Grenzenlos prickelndes Vergnügen aus bekannt-berühmten Häusern genauso wie von Geheimtipps aus kleiner Produktion. &lt;br&gt;&lt;br&gt;„Probieren und Entdecken“ heißt es auch bei den Kulinarik-Ausstellern, wo feine Spezereien und Sekt mit anregenden Geschmackserlebnissen locken.&lt;br&gt;&lt;br&gt;Montag, 21. Oktober 2019&lt;br&gt;14:30 bis 16:00 Uhr für Presse &amp; Fachbesucher&lt;br&gt;16:00 bis 21:00 Uhr für interessierte Öffentlichkeit&lt;br&gt;&lt;br&gt;Österreichische Nationalbibliothek&lt;br&gt;Camineum und Sala Terrena&lt;br&gt;Eingang Josefsplatz&lt;br&gt;1010 Wien&lt;br&gt;&lt;br&gt;Eintritt: € 25,- pro Person&lt;br&gt;Vorverkaufsticket: € 19,- pro Person&lt;br&gt;&lt;br&gt;PS: Achten Sie auf österreichischen Sekt geschützten Ursprungs und geprüfter Qualität: Zu erkennen an der rot-weiß-roten Banderole!&lt;br&gt;&lt;br&gt;&lt;br&gt;https://www.facebook.com/events/463593870895079/</t>
  </si>
  <si>
    <t>https://www.google.com/calendar/event?eid=Xzc0cGo2YzlwNWtwajZkcGk2a3IzNmRhMGM1bzZpYmprZDVtbWFiamNmNCBtZTZ2NXNybTd1dG1naXRyZHI2N3RlcXE3a0Bn&amp;ctz=Europe/Vienna</t>
  </si>
  <si>
    <t>Forum IT: Digital Information Management</t>
  </si>
  <si>
    <t>O365 | Artificial Intelligence | Dokumentenklassifizierung | Workflow Automatisierung&lt;br&gt;- Quo Vadis Dokument? ECM, DMS, DRM – Digital Information Management im Jahr 2019&lt;br&gt;- Sharepoint, Office 365 Prozesse, SAP &amp; Cloud Anwendungen – Wie gelingt die Integration und welchen unternehmerischen Nutzen ziehen Sie daraus&lt;br&gt;- DSGVO &amp; Authentifizierung: Welche Daten dürfen intern kommuniziert werden?&lt;br&gt;- Automatisierung des Rechnungseingangs mit Hilfe künstlicher Intelligenz&lt;br&gt;- Mit DMS vom Geschäftsprozess zur Workflow-Automatisierung&lt;br&gt;&lt;br&gt;Künstliche Intelligenz und smarte Workflows – Dokumentenmanagement neu gedacht&lt;br&gt;&lt;br&gt;Aktuelle Informationen zum Programm, den Referenten sowie zur Anmeldung finden Sie unter www.imh.at/dim&lt;br&gt;&lt;br&gt;https://www.facebook.com/events/480197219217602/</t>
  </si>
  <si>
    <t>https://www.google.com/calendar/event?eid=Xzc0cGo2YzlwNWtwajZkcGk2a3IzNmRpMGM1bzZpYmprZDVtbWFiamNmNCBtZTZ2NXNybTd1dG1naXRyZHI2N3RlcXE3a0Bn&amp;ctz=Europe/Vienna</t>
  </si>
  <si>
    <t>ERDgespräche 2019</t>
  </si>
  <si>
    <t>NEONGREEN NETWORK</t>
  </si>
  <si>
    <t>https://www.google.com/calendar/event?eid=Xzc0cGo2YzlwNWtwajZkcGk2a3IzNmUyMGM1bzZpYmprZDVtbWFiamNmNCBtZTZ2NXNybTd1dG1naXRyZHI2N3RlcXE3a0Bn&amp;ctz=Europe/Vienna</t>
  </si>
  <si>
    <t>NASA Space Apps Challenge Vienna 2019</t>
  </si>
  <si>
    <t>Factory Hub Vienna</t>
  </si>
  <si>
    <t>Space Apps is a NASA incubator innovation program. It is the world biggest mass collaboration focused on inspiring creative souls regardless of their background or skill level to engage with open data and address real-world problems, on Earth and in space.&lt;br&gt;&lt;br&gt;https://www.facebook.com/events/419837671996676/</t>
  </si>
  <si>
    <t>https://www.google.com/calendar/event?eid=Xzc0cGo2YzlwNWtwajZkcGk2a3IzOGMyMGM1bzZpYmprZDVtbWFiamNmNCBtZTZ2NXNybTd1dG1naXRyZHI2N3RlcXE3a0Bn&amp;ctz=Europe/Vienna</t>
  </si>
  <si>
    <t>Globalisierung, Geopolitik und Brexit</t>
  </si>
  <si>
    <t>https://www.google.com/calendar/event?eid=Xzc0cGo2YzlwNWtwajZkcGk2a3IzOGNhMGM1bzZpYmprZDVtbWFiamNmNCBtZTZ2NXNybTd1dG1naXRyZHI2N3RlcXE3a0Bn&amp;ctz=Europe/Vienna</t>
  </si>
  <si>
    <t>Direktbuchungskongress 2019</t>
  </si>
  <si>
    <t>GANZTAGSKONGRESS FÜR HOTELIERS,&lt;br&gt;DIE DIE RENTABILITÄT IHRES HOTELS STEIGERN MÖCHTEN!&lt;br&gt;&lt;br&gt;Lernen Sie effektive und erfolgreiche Strategien kennen um Ihren Online Direktvertrieb zu optimieren und die Rentabilität Ihres Hotels zu steigern.&lt;br&gt;&lt;br&gt;Die Teilnehmer lernen, welche Auswirkung die aktuelle und zukünftige Technologie auf Webseitenbuchungen hat und wie Sie damit umgehen um den Anteil der Direktbuchungen zu erhöhen.&lt;br&gt;&lt;br&gt;https://www.facebook.com/events/513291352762953/</t>
  </si>
  <si>
    <t>https://www.google.com/calendar/event?eid=Xzc0cGo2YzlwNWtwajZkcGk2a3IzOGNpMGM1bzZpYmprZDVtbWFiamNmNCBtZTZ2NXNybTd1dG1naXRyZHI2N3RlcXE3a0Bn&amp;ctz=Europe/Vienna</t>
  </si>
  <si>
    <t>A&amp;W-Tag 2019</t>
  </si>
  <si>
    <t>Wiener Hofburg</t>
  </si>
  <si>
    <t>Der A&amp;W-Tag hat sich im Laufe des letzten Jahrzehnts als Forum zum wertvollen Erfahrungsaustausch der Industrie und des Handels entwickelt, wie der unter internationalem Einfluss stehende wirtschaftliche und technische Wandel erfolgreich umgesetzt werden kann. &lt;br&gt;&lt;br&gt;An diesem Tag sind die internationalen und nationalen Meinungsbildner aus Autoindustrie, Autohandel, Kfz-Gewerbe und Dienstleistung bereit, ihre Erfahrungen und Entwicklungen dem Auditorium mitzuteilen.&lt;br&gt;&lt;br&gt;https://www.facebook.com/events/506611773490179/</t>
  </si>
  <si>
    <t>https://www.google.com/calendar/event?eid=Xzc0cGo2YzlwNWtwajZkcGk2a3IzOGNxMGM1bzZpYmprZDVtbWFiamNmNCBtZTZ2NXNybTd1dG1naXRyZHI2N3RlcXE3a0Bn&amp;ctz=Europe/Vienna</t>
  </si>
  <si>
    <t>Digital Innovation X Energy</t>
  </si>
  <si>
    <t>Lindengasse 56, 1070 Wien, Österreich</t>
  </si>
  <si>
    <t>The energy landscape is changing fundamentally with the growing share of renewable energy technologies. However, the progress of the integration of those technologies within the existing systems is making only slow progress.&lt;br&gt;&lt;br&gt;How can we accelerate the change towards more sustainable solutions ? Digitalization is envisioned to largely enable to increase the speed of innovation in the rather stagnanting energy sector. But how can we make the most of this unique digital transformation ?&lt;br&gt;&lt;br&gt;Join us and engage in challenging discussions!&lt;br&gt;&lt;br&gt;https://www.facebook.com/events/2094147474023188/</t>
  </si>
  <si>
    <t>https://www.google.com/calendar/event?eid=Xzc0cGo2YzlwNWtwajZkcGk2a3IzOGQyMGM1bzZpYmprZDVtbWFiamNmNCBtZTZ2NXNybTd1dG1naXRyZHI2N3RlcXE3a0Bn&amp;ctz=Europe/Vienna</t>
  </si>
  <si>
    <t>Design Thinking &amp; Innovation – Tools – Grundlagen – 2 Tage</t>
  </si>
  <si>
    <t>X SIEBEN Wirtschaftstraining</t>
  </si>
  <si>
    <t>Spezielles Design Thinking &amp; Innovation Know-how ist am Arbeitsmarkt gefragter den je. Dieses Seminar macht Sie zum gefragten Kopf, gespickt mit Know-how 4.0 …&lt;br&gt;&lt;br&gt;&gt; max. 4 TeilnehmerInnen &lt;br&gt;&gt; 2 Tage zu 8 LE (jeweils von 09.00 - 17.00 Uhr), gesamt 16 LE.&lt;br&gt;Fragen?&lt;br&gt;Rufen Sie jetzt gebührenfrei an &gt;&gt; 0800 700 170!&lt;br&gt;&gt; Details unter https://www.x-sieben.at/weiterbildung/design-thinking-innovation-tools-grundlagen-2-tage-seminar/!&lt;br&gt;&lt;br&gt;https://www.facebook.com/events/425193638113508/</t>
  </si>
  <si>
    <t>https://www.google.com/calendar/event?eid=Xzc0cGo2YzlwNWtwajZkcGk2a3IzOGRpMGM1bzZpYmprZDVtbWFiamNmNCBtZTZ2NXNybTd1dG1naXRyZHI2N3RlcXE3a0Bn&amp;ctz=Europe/Vienna</t>
  </si>
  <si>
    <t>Global Woman Club Vienna Breakfast October</t>
  </si>
  <si>
    <t>✨✨JOIN OUR NEXT BUSINESS BREAKFAST in OCTOBER✨✨&lt;br&gt;&lt;br&gt;🌎 Be a part of a global network with likeminded people &lt;br&gt;💃🏻 Be empowered to be yourself &lt;br&gt;🌟 Be inspired to grow &lt;br&gt;🔝 Take your life and your business to the next level &lt;br&gt;&lt;br&gt;***Limited space so make sure to secure your ticket in time***&lt;br&gt;&lt;br&gt;Global Woman Club is a global network for women in business with the vision to unify professional women of the world. The mission is to empower women in business locally and connect them globally. The network was founded by Mirela Sula in 2016 and there are now a total of 27 Clubs in Europe and North America. The club is growing fast and constantly expands over a wider area as the result of a business idea that clearly fills a gap in the market. I truly believe that this is something women around the world have been longing for and the business model is built for long lasting success. &lt;br&gt;We cant wait to welcome you there!&lt;br&gt;&lt;br&gt;https://www.facebook.com/events/376318023250333/</t>
  </si>
  <si>
    <t>https://www.google.com/calendar/event?eid=Xzc0cGo2YzlwNWtwajZkcGk2a3IzOGRxMGM1bzZpYmprZDVtbWFiamNmNCBtZTZ2NXNybTd1dG1naXRyZHI2N3RlcXE3a0Bn&amp;ctz=Europe/Vienna</t>
  </si>
  <si>
    <t>Rechtsschutzversicherung intensiv</t>
  </si>
  <si>
    <t>ÖVM/ÖVA Seminarzentrum, Gottfried Alber Gasse 5/5, 1140 Wien</t>
  </si>
  <si>
    <t>Prof. Mag. Erwin Gisch&lt;br&gt;&lt;br&gt;https://www.facebook.com/events/678083432602898/</t>
  </si>
  <si>
    <t>https://www.google.com/calendar/event?eid=Xzc0cGo2YzlwNWtwajZkcGk2a3IzOGUyMGM1bzZpYmprZDVtbWFiamNmNCBtZTZ2NXNybTd1dG1naXRyZHI2N3RlcXE3a0Bn&amp;ctz=Europe/Vienna</t>
  </si>
  <si>
    <t>Zertifizierte Risikomanager in Banken</t>
  </si>
  <si>
    <t>Mit Wissensvorsprung zum Risiko-Experten&lt;br&gt;Know your structure &amp; Know your business Modell&lt;br&gt;Das Konzept der Risikotragfähigkeit – Going concern versus gone concern?&lt;br&gt;Aufsichtsrechtliche Anforderungen an das Risikomanagement und die Risikosteuerung&lt;br&gt;„Fitness &amp; Properness“ – Sind Sie Inhaber einer Schlüsselfunktion?&lt;br&gt;Kreditrisiken, Liquiditätsrisiken, Marktpreisrisiken, Konzentrationsrisiken und operationelle Risiken – Wie Sie diese erfolgreich managen und nachhaltig steuern&lt;br&gt;&lt;br&gt;Aktuelle Infos zum Programm, den Referenten sowie zur Anmeldung finden Sie unter: https://www.imh.at/risikomanager&lt;br&gt;&lt;br&gt;https://www.facebook.com/events/486082272125352/</t>
  </si>
  <si>
    <t>https://www.google.com/calendar/event?eid=Xzc0cGo2YzlwNWtwajZkcGk2a3IzOGVhMGM1bzZpYmprZDVtbWFiamNmNCBtZTZ2NXNybTd1dG1naXRyZHI2N3RlcXE3a0Bn&amp;ctz=Europe/Vienna</t>
  </si>
  <si>
    <t>Das große Akademie-Herbstseminar | Wien</t>
  </si>
  <si>
    <t>Ab 16. Oktober 2019 findet österreichweit unser großes Akademie-Herbstseminar statt.&lt;br&gt;&lt;br&gt;ORT: Wien&lt;br&gt;DAUER: 1 Tag&lt;br&gt;PREIS: 372,00 Euro inkl. USt&lt;br&gt;&lt;br&gt;INHALT:&lt;br&gt;Das Seminar ist bekannt dafür, dass komplexe steuerliche Fragen verständlich aufbereitet und unterhaltsam vermittelt werden. Die vorgetragenen Beiträge beinhalten sowohl wichtige steuerliche&lt;br&gt;Neuerungen als auch Steuertipps zu Bilanz und Steuererklärungen 2019. Zum späteren Nachschlagen wird den Teilnehmern ein umfangreiches Arbeitsbuch zur Verfügung gestellt.&lt;br&gt;&lt;br&gt;Wir freuen uns auf Ihre Anmeldung!&lt;br&gt;&lt;br&gt;https://www.facebook.com/events/486247408811053/</t>
  </si>
  <si>
    <t>https://www.google.com/calendar/event?eid=Xzc0cGo2YzlwNWtwajZkcGk2a3IzYWMyMGM1bzZpYmprZDVtbWFiamNmNCBtZTZ2NXNybTd1dG1naXRyZHI2N3RlcXE3a0Bn&amp;ctz=Europe/Vienna</t>
  </si>
  <si>
    <t>HR 5 o´clock Talk</t>
  </si>
  <si>
    <t>mit Andreas Gall, Chief Innovation Officer bei Red Bull Media House &lt;br&gt;Innovation am Beispiel “Mission to the Moon”&lt;br&gt;&lt;br&gt;&lt;br&gt;https://www.facebook.com/events/486142432215011/</t>
  </si>
  <si>
    <t>https://www.google.com/calendar/event?eid=Xzc0cGo2YzlwNWtwajZkcGk2a3IzYWNhMGM1bzZpYmprZDVtbWFiamNmNCBtZTZ2NXNybTd1dG1naXRyZHI2N3RlcXE3a0Bn&amp;ctz=Europe/Vienna</t>
  </si>
  <si>
    <t>One-to-One MBA Event in Vienna</t>
  </si>
  <si>
    <t>https://www.google.com/calendar/event?eid=Xzc0cGo2YzlwNWtwajZkcGk2a3IzYWNpMGM1bzZpYmprZDVtbWFiamNmNCBtZTZ2NXNybTd1dG1naXRyZHI2N3RlcXE3a0Bn&amp;ctz=Europe/Vienna</t>
  </si>
  <si>
    <t>Vertragsrecht für Nicht-Juristen</t>
  </si>
  <si>
    <t>Tricks für die Vertragsgestaltung im Praxisalltag&lt;br&gt;- Wann und für was Verträge notwendig sind&lt;br&gt;- Welche Mindestinhalte Verträge enthalten müssen&lt;br&gt;- Leistungsstörungsrecht – Was tun bei mangelbehafteter oder gescheiterter Durchführung eines Vertrags?&lt;br&gt;- Wo und wie Sie Ihr Recht durchsetzen können&lt;br&gt;Sich im Prozess richtig verhalten&lt;br&gt;&lt;br&gt;Aktuelle Infos zum Programm, dem Referenten sowie zur Anmeldung finden Sie unter www.imh.at/vertragsrecht&lt;br&gt;&lt;br&gt;https://www.facebook.com/events/490450821451995/?event_time_id=490450851451992</t>
  </si>
  <si>
    <t>https://www.google.com/calendar/event?eid=Xzc0cGo2YzlwNWtwajZkcGk2a3IzYWNxMGM1bzZpYmprZDVtbWFiamNmNCBtZTZ2NXNybTd1dG1naXRyZHI2N3RlcXE3a0Bn&amp;ctz=Europe/Vienna</t>
  </si>
  <si>
    <t>Schön gehört? &lt;br&gt;FranZ – mit großem Z – kommt 2020 in die Bruno-Marek-Allee.&lt;br&gt;&lt;br&gt;Das FranZ ist kreativ, kommunikativ und katholisch – ein offenes&lt;br&gt;Begegnungszentrum. &lt;br&gt;&lt;br&gt;Lern das FranZ kennen! Ab sofort jeden Dienstag von&lt;br&gt;17:00 bis 18:00 Uhr beim 'FranZtisch' im Burgenländer. &lt;br&gt;&lt;br&gt;https://www.facebook.com/events/2515256281865133/</t>
  </si>
  <si>
    <t>https://www.google.com/calendar/event?eid=Xzc0cGo2YzlwNWtwajZkcGs2b3BqNmUyMGM1bzZpYmprZDVtbWFiamNmNCBtZTZ2NXNybTd1dG1naXRyZHI2N3RlcXE3a0Bn&amp;ctz=Europe/Vienna</t>
  </si>
  <si>
    <t>Du bist Mama oder Papa, hast einen kleinen Schatz zwischen 0 - 3 Jahren und den Wunsch Zeit für Dich zu haben, ohne dabei Dein Kind zu vernachlässigen?&lt;br&gt;&lt;br&gt;Mit Wokip und dem Projekt Wanderbüro hast Du ab sofort die Möglichkeit, Dich in ausgewählten Cafés in Wien zurück zu ziehen: um ein Buch zu lesen, an Deinem Projekt weiterzuarbeiten, Dich auf Deinen Job vorzubereiten oder Dich einfach auf einen Kaffee mit Freunden zu treffen. Währenddessen wird Dein Kind in unmittelbarer Nähe von unseren Pädagogen liebevoll betreut und lernt spielerisch in einer altersgemischten Gruppe auch mal Zeit ohne Mama oder Papa zu verbringen.&lt;br&gt;&lt;br&gt;Betreuungsbeitrag pro Kind: 25 Euro&lt;br&gt;&lt;br&gt;Frühstücksbuffet: 10 Euro&lt;br&gt;&lt;br&gt;KombiPaket: Betreuungsbeitrag plus Frühstück 35 Euro&lt;br&gt; &lt;br&gt;&lt;br&gt;Anmeldung erforderlich, unter: office@wokip.at oder auf Facebook mittels PN! (Pro Treffen sind die Plätze auf 6 Kinder mit Mama und/oder Papa limitiert)&lt;br&gt;&lt;br&gt;Exklusiv: Jeden Mittwoch öffnet das BAOMI für unsere WanderbüroGäste bereits um 8:30 seine Türen ♥ – d.h. von 8:30 bis 10 Uhr sind wir im gesamten Bistro unter uns.&lt;br&gt;&lt;br&gt;https://www.facebook.com/events/2457858621125648/</t>
  </si>
  <si>
    <t>https://www.google.com/calendar/event?eid=Xzc0cGo2YzlwNWtwajZkcG82MHJqZ2RhMGM1bzZpYmprZDVtbWFiamNmNCBtZTZ2NXNybTd1dG1naXRyZHI2N3RlcXE3a0Bn&amp;ctz=Europe/Vienna</t>
  </si>
  <si>
    <t>#57 Block&amp;Wine with Black Manta Capital | @ANON Space 6:30 pm&lt;br&gt;&lt;br&gt;Black Manta Capital Partners is a one-stop-agency for all technical, financial and legal aspects of tokenization. With asset-backed security tokens, which grant investors participation, profit and perspective rights, they want to set a global standard for STO's.&lt;br&gt;&lt;br&gt;About Block&amp; Wine:&lt;br&gt;&lt;br&gt;We would like to give all Crypto/Blockchain enthusiasts the opportunity to meet like-minded people in a relaxed atmosphere and exchange opinions, experiences, etc. Why? Because we promote decentralized systems and want to bring as many people as possible into the world of the Blockchain and #opensource movement. If you are interested in presenting at Block&amp;Wine, just write us a DM.&lt;br&gt;&lt;br&gt;We meet every wednesday in Vienna.&lt;br&gt;-free entry&lt;br&gt;-free drinks&lt;br&gt;-free knowledge&lt;br&gt;&lt;br&gt;Join our telegram group as well https://t.me/joinchat/GzUVSkpCCaO__jRtRbXfoA&lt;br&gt;&lt;br&gt;https://www.facebook.com/events/1234617876724824/</t>
  </si>
  <si>
    <t>https://www.google.com/calendar/event?eid=Xzc0cGo2YzlwNWtwajZkcG82MHJqZ2RpMGM1bzZpYmprZDVtbWFiamNmNCBtZTZ2NXNybTd1dG1naXRyZHI2N3RlcXE3a0Bn&amp;ctz=Europe/Vienna</t>
  </si>
  <si>
    <t>Wir beantworten dir gerne alle Fragen rund ums Studium, egal ob die Probleme bei deiner Studienplanung hast, mehr über bestimmte LVs wissen willst oder einfach nur andere Studis kennenlernen willst. Wir kümmern uns um deine Anliegen und Sorgen und haben ein offenes Ohr für deine Ideen und Verbesserungsvorschläge. &lt;br&gt;Du findest uns im Department Sozioökonomie D4, 3. Obergeschoss, Zimmer 3.112.&lt;br&gt;Sprechstunden: Mittwoch, 10:00 – 12:00 Uhr&lt;br&gt;Wir freuen uns auf euch!&lt;br&gt;Luise &amp; Zoë&lt;br&gt;&lt;br&gt;https://www.facebook.com/events/266642977552230/</t>
  </si>
  <si>
    <t>https://www.google.com/calendar/event?eid=Xzc0cGo2YzlwNWtwajZkcG82MHJqZ2RxMGM1bzZpYmprZDVtbWFiamNmNCBtZTZ2NXNybTd1dG1naXRyZHI2N3RlcXE3a0Bn&amp;ctz=Europe/Vienna</t>
  </si>
  <si>
    <t>https://www.google.com/calendar/event?eid=Xzc0cGo2YzlwNWtwajZlMWg2Y3NqMGNhMGM1bzZpYmprZDVtbWFiamNmNCBtZTZ2NXNybTd1dG1naXRyZHI2N3RlcXE3a0Bn&amp;ctz=Europe/Vienna</t>
  </si>
  <si>
    <t>https://www.google.com/calendar/event?eid=Xzc0cGo2YzlwNWtwajZlMWs2b3JqaWVhMGM1bzZpYmprZDVtbWFiamNmNCBtZTZ2NXNybTd1dG1naXRyZHI2N3RlcXE3a0Bn&amp;ctz=Europe/Vienna</t>
  </si>
  <si>
    <t>https://www.google.com/calendar/event?eid=Xzc0cGo2YzlwNWtwajZlMW43MG9qaWNxMGM1bzZpYmprZDVtbWFiamNmNCBtZTZ2NXNybTd1dG1naXRyZHI2N3RlcXE3a0Bn&amp;ctz=Europe/Vienna</t>
  </si>
  <si>
    <t>Unser außergewöhnlicher Stadtrundgang um das Thema Flucht &amp; Integration &lt;br&gt;&lt;br&gt;Was bedeutet Flucht? Was sind die Gründe dafür? Wie funktioniert Integration? Wie verläuft das österreichische Aslyverfahren und wie fühlt man sich in einem fremden Land?&lt;br&gt;&lt;br&gt;„Es ist die Chance, ein paar Stunden lang Betroffenen zuzuhören, anstatt nur über sie zu sprechen.“ - der Standard über SHADES TOURS&lt;br&gt;&lt;br&gt;Die Polarisierung der Gesellschaft zum Thema “Flucht und Flüchtlinge” zieht weite Kreise. Wir sind der Meinung, dass sich Vorurteile, Missverständnisse oder Unklarheiten nur durch Information abbauen lassen. Und wer könnte besser informieren, als jene, die von der Thematik betroffen sind?&lt;br&gt;&lt;br&gt;Die Guides berichten von ihren Erfahrungen auf der Flucht und erläutern anhand unterschiedlicher Stationen das österreichische Asylverfahren und die Integration von Flüchtlingen. &lt;br&gt;&lt;br&gt;Die Touren sollen durch sozial-politische Inhalte und emotionale Komponenten Licht in eine Welt bringen, die wir oft nur aus Medienberichten kennen. Durch die Teilnahme an einer Aktivität bauen Teilnehmer_innen Vorurteile ab und verstehen die Zusammenhänge und Auswirkungen internationaler Konflikte. Außerdem trägt sie zur Integration der SHADES TOURS Guides bei.&lt;br&gt;&lt;br&gt;Preis: €18,- pro Person&lt;br&gt;&lt;br&gt;Die Touren starten am Wiener Hauptbahnhof und enden in Wien Mitte. Es wird ein Wiener Linien Ticket benötigt.&lt;br&gt;&lt;br&gt;Gerne bieten wir für Unternehmen oder Schulklassen private Touren an :-)&lt;br&gt;&lt;br&gt;https://www.facebook.com/events/538948300208089/</t>
  </si>
  <si>
    <t>https://www.google.com/calendar/event?eid=Xzc0cGo2YzlwNWtwajZlMW43MG9qaWQyMGM1bzZpYmprZDVtbWFiamNmNCBtZTZ2NXNybTd1dG1naXRyZHI2N3RlcXE3a0Bn&amp;ctz=Europe/Vienna</t>
  </si>
  <si>
    <t>Agile Tour Vienna 2019</t>
  </si>
  <si>
    <t>FH Campus Wien (Favoritenstraße 226, Wien, Austria 1100)</t>
  </si>
  <si>
    <t>Vienna Agile Community
Friday, September 20 at 8:00 AM
ACHTUNG: Die Anmeldung muss über http://www.agiletourvienna.at/ erfolgen. Meetup dient hier nur um die frohe Botschaft kund zu geben! Seit einigen Jah...
https://www.meetup.com/Vienna-Agile-Community/events/258386635/</t>
  </si>
  <si>
    <t>01/27/2019 10:35:14.000Z</t>
  </si>
  <si>
    <t>https://www.google.com/calendar/event?eid=MWV1a2lqZ3BucThwdWRtM2RqZzU1bGppODcgenphZXJvY2FsLnZpZW5uYXNlbDFAbQ&amp;ctz=Europe/Vienna</t>
  </si>
  <si>
    <t>Easy-going chat on a Sunday afternoon</t>
  </si>
  <si>
    <t>Café Prückel (Stubenring 24, Wien, Austria)</t>
  </si>
  <si>
    <t>Mélange à trois
Sunday, July 14 at 2:00 PM
Enjoy a Sunday afternoon together, making new friends, exchanging ideas and experiences of living a bedouin life, a few words puns, and whatever. Be g...
https://www.meetup.com/Melange-a-trois/events/260396032/</t>
  </si>
  <si>
    <t>04/25/2019 10:56:47.000Z</t>
  </si>
  <si>
    <t>https://www.google.com/calendar/event?eid=NHVvODB2YWIzYnJkdWw1bDgxZDU2NXBjNmUgenphZXJvY2FsLnZpZW5uYXNlbDFAbQ&amp;ctz=Europe/Vienna</t>
  </si>
  <si>
    <t>Mélange à trois
Sunday, August 4 at 10:30 AM
Enjoy a Sunday morning together, making new friends, exchanging ideas and experiences of living a bedouin life, a few words puns, and whatever. Be goo...
https://www.meetup.com/Melange-a-trois/events/260396084/</t>
  </si>
  <si>
    <t>04/25/2019 10:56:48.000Z</t>
  </si>
  <si>
    <t>https://www.google.com/calendar/event?eid=N2doNzVhZHZjcDR1Mm51dW1uODA2MXJxNTAgenphZXJvY2FsLnZpZW5uYXNlbDFAbQ&amp;ctz=Europe/Vienna</t>
  </si>
  <si>
    <t>Mélange à trois
Sunday, September 8 at 2:00 PM
Enjoy a Sunday afternoon together, making new friends, exchanging ideas and experiences of living a bedouin life, a few words puns, and whatever. Be g...
https://www.meetup.com/Melange-a-trois/events/260396095/</t>
  </si>
  <si>
    <t>04/25/2019 10:56:49.000Z</t>
  </si>
  <si>
    <t>https://www.google.com/calendar/event?eid=MGxvOGRiYnU5djlsaHBzZW1tc29hNTBuZ2EgenphZXJvY2FsLnZpZW5uYXNlbDFAbQ&amp;ctz=Europe/Vienna</t>
  </si>
  <si>
    <t>Mélange à trois
Sunday, October 6 at 10:30 AM
Enjoy a Sunday morning together, making new friends, exchanging ideas and experiences of living a bedouin life, a few words puns, and whatever. Be goo...
https://www.meetup.com/Melange-a-trois/events/260396112/</t>
  </si>
  <si>
    <t>04/25/2019 10:56:50.000Z</t>
  </si>
  <si>
    <t>https://www.google.com/calendar/event?eid=NWtxYW1sajE1b25wa2xjamplczgxM2VjdWYgenphZXJvY2FsLnZpZW5uYXNlbDFAbQ&amp;ctz=Europe/Vienna</t>
  </si>
  <si>
    <t>Mélange à trois
Sunday, November 3 at 2:00 PM
Enjoy a Sunday afternoon together, making new friends, exchanging ideas and experiences of living a bedouin life, a few words puns, and whatever. Be g...
https://www.meetup.com/Melange-a-trois/events/260396119/</t>
  </si>
  <si>
    <t>https://www.google.com/calendar/event?eid=NGtzcDJia3FqaTd0Mmo2dWpvZTlqM3Bzb3YgenphZXJvY2FsLnZpZW5uYXNlbDFAbQ&amp;ctz=Europe/Vienna</t>
  </si>
  <si>
    <t>PWN Vienna Career Development Workshop Series - What Job do I Really Want?</t>
  </si>
  <si>
    <t>PWN Vienna - Professional Women's Network
Wednesday, July 3 at 6:30 PM
The fourth in a series of 4 workshops run by Mag. Alexandra Deubner, looking at what job you really want. Places are limited, so please register via t...
https://www.meetup.com/PWN-Vienna/events/260396325/</t>
  </si>
  <si>
    <t>04/25/2019 10:56:53.000Z</t>
  </si>
  <si>
    <t>https://www.google.com/calendar/event?eid=N3BtMjI0b2psdjdnYml1YmswYWwycDJuMnUgenphZXJvY2FsLnZpZW5uYXNlbDFAbQ&amp;ctz=Europe/Vienna</t>
  </si>
  <si>
    <t>IBM Cloud Vienna #3: Graph Databases</t>
  </si>
  <si>
    <t>05/20/2019 09:04:48.000Z</t>
  </si>
  <si>
    <t>https://www.google.com/calendar/event?eid=NjdmcWsyazRncTQ0dW83dGdjdjc0b3IyNTYgenphZXJvY2FsLnZpZW5uYXNlbDFAbQ&amp;ctz=Europe/Vienna</t>
  </si>
  <si>
    <t>IBM Cloud Vienna #5: Run Cloud Foundry Applications in Kubernetes</t>
  </si>
  <si>
    <t>IBM Cloud Vienna
Thursday, January 16 at 6:00 PM
In this meetup we'll demonstrate some applications which we are going to deploy in a Kubernetes cluster on IBM Cloud. We will also introduce you the E...
https://www.meetup.com/meetup-group-ibm-cloud-vienna/events/261486240/</t>
  </si>
  <si>
    <t>05/20/2019 09:04:49.000Z</t>
  </si>
  <si>
    <t>https://www.google.com/calendar/event?eid=NGlsYTN1bm5lajVrbzFvYm1iNWRjdnIydXUgenphZXJvY2FsLnZpZW5uYXNlbDFAbQ&amp;ctz=Europe/Vienna</t>
  </si>
  <si>
    <t>MASTERCLASS: Create Usable Products with Information Architecture</t>
  </si>
  <si>
    <t>Keys features
1.5 ~ 2.0 Instructor lead learning (Online using Zoom Platform)
Unlimited Access to the Recording of the masterclass!
Exclusive Hands-out materials via newsletters
Certificate of completion upon request*
Anchor time: 4:00 pm CST*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
tweet me: @itskatusop
WELCOME ABOARD~!
https://www.eventbrite.com/e/masterclass-create-usable-products-with-information-architecture-tickets-631768215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3:55.000Z</t>
  </si>
  <si>
    <t>https://www.google.com/calendar/event?eid=M3FnOXQ2dTVzZjZwamIwczd0M242bmc1dnMgenphZXJvY2FsLnZpZW5uYXNlbDFAbQ&amp;ctz=Europe/Vienna</t>
  </si>
  <si>
    <t>3CX Reseller Intermediate Workshop</t>
  </si>
  <si>
    <t>Der 3CX Intermediate Workshop baut auf dem erworbenen Wissen des Basis Worksshop auf und soll Ihre 3CX Kenntnisse weiter vertiefen.
Dieser Kurs beleuchtet erweiterte und komplexere Konfigurationsmöglichkeiten mit 3CX, darunter Nebenstellengruppen und -rechte, Warteschleifen etc und Backups.
Darüber hinaus bereitet Sie der Kurs auch auf die letzte Zertifizierungsstufe, die 3CX Advanced Zertifzierung vor.
Bei Fragen steht Ihnen Herr Ortwin Humting o.humting@headon.at gerne zur Verfügung. 
Teilnahmebedingungen: Grundvoraussetzung ist eine Registrierung als Partner. Die persönliche Anwesenheit der Teilnehmer ist erforderlich! Die Teilnehmeranzahl pro Unternehmen ist auf 2 Personen beschränkt. Um an der Schulung teilzunehmen, benötigen Sie weiters einen Laptop, der für die Installation eines 3CX Systems geeignet ist. 
Stornobedingungen: Sie können bis 5 Tage vor der Veranstaltung kostenlos stornieren. Um dies zu tun, kontaktieren Sie bitte headON. Stornierungen, die nach diesem Zeitpunkt erfolgen oder Nichterscheinen, müssen wir dem Partner mit 50,- Euro netto in Rechnung stellen.
https://www.eventbrite.at/e/3cx-reseller-intermediate-workshop-tickets-616879443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4:05.000Z</t>
  </si>
  <si>
    <t>https://www.google.com/calendar/event?eid=MWJyZWltZnVtcHU3aWdhamR0cG81dnBpZjEgenphZXJvY2FsLnZpZW5uYXNlbDFAbQ&amp;ctz=Europe/Vienna</t>
  </si>
  <si>
    <t>3CX Reseller Advanced Workshop</t>
  </si>
  <si>
    <t>Die letzte Zertifizierung der 3CX Academy ist die Advanced-Zertifizierung. Dieser Kurs umfasst sieben Module, welche näher auf die erweiterten Einstellungen von 3CX eingehen: Bridges, eingehende und ausgehende Anrufe, Sicherheit und Anti-Fraud sowie grundlegendes Troubleshooting.
Für Fragen kontaktieren Sie bitte Herrn Ortwin Humting o.humting@headon.at
Teilnahmebedingungen:Grundvoraussetzung ist eine Registrierung als Partner. Die persönliche Anwesenheit der Teilnehmer ist erforderlich! Die Teilnehmeranzahl pro Unternehmen ist auf 2 Personen beschränkt. Um an der Schulung teilzunehmen, benötigen Sie weiters einen Laptop, der für die Installation eines 3CX Systems geeignet ist.
Stornobedingungen:
Sie können bis 5 Tage vor der Veranstaltung kostenlos stornieren. Um dies zu tun, kontaktieren Sie bitte headON. Stornierungen, die nach diesem Zeitpunkt erfolgen oder Nichterscheinen, müssen wir dem Partner mit 50,- Euro netto in Rechnung stellen.
https://www.eventbrite.at/e/3cx-reseller-advanced-workshop-tickets-616885571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4:16.000Z</t>
  </si>
  <si>
    <t>https://www.google.com/calendar/event?eid=MnVsaDAzMWJtbDB0N2ZhcGxlcTRlM25jajMgenphZXJvY2FsLnZpZW5uYXNlbDFAbQ&amp;ctz=Europe/Vienna</t>
  </si>
  <si>
    <t>MIND &amp; SUCCESS Inspiration 04.07.2019 Wien</t>
  </si>
  <si>
    <t>IST ERFOLG REINER ZUFALL ODER GIBT ES UNIVERSELL WIRKSAME GESETZE DAFÜR? IST ERFOLG ERLERNBAR?
„ERFOLG BEGINNT DAMIT, DEINE GEDANKEN ZU MEISTERN. WENN DU NICHT KONTROLLIERST, WAS DU DENKST, KANNST DU AUCH NICHT KONTROLLIEREN, WAS DU TUST.“
– NAPOLEON HILL
ICH MÖCHTE DICH ERMUTIGEN, VERANTWORTUNG FÜR DEINE GEDANKEN, DEIN TUN ZU ÜBERNEHMEN UND ERFOLG ZU ERLERNEN. DAS IST TATSÄCHLICH MÖGLICH.
VIVIENNE POSCH
Bob Proctors Inner Circle
https://www.eventbrite.de/e/mind-success-inspiration-04072019-wien-tickets-631467716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4:20.000Z</t>
  </si>
  <si>
    <t>https://www.google.com/calendar/event?eid=MWN0a2owZzNvY2dsZ2lhZThhNmVnMGIycHMgenphZXJvY2FsLnZpZW5uYXNlbDFAbQ&amp;ctz=Europe/Vienna</t>
  </si>
  <si>
    <t>Kelag RLM und Großkunden Schulung</t>
  </si>
  <si>
    <t>Exklusive KELAG RLM und Großkundenschulung für Aktive Partner der ESP GmbH!
In diesen Stunden erfährt ihr:
Welche Möglichkeiten es im Großkundenbereich mit der KELAG gibt
Wie ihr RLM und Sonderangebote von der KELAG erhalten könnt
Den exakten Ablauf eines Großkundenauftrages
Wie ihr sogar Hausverwaltungen abschließen könnt
Welche Hilfestellungen die Firma KELAG euch bieten kann
Was es mit den Börsenpreisen auf sich hat und wie man diese berechnet
Diese Exklusiv Schulung wird direkt von der Firma Kelag abgehalten und ist geeignet für:
JEDEN der bereits im Groß- Gewerbebereich aktiv ist
JEDEN der RLM Angebote für seine Kunden benötigt
Bitte unbedingt rechtzeitig eintreffen da wir pünktlich starten werden.
Treffpunkt: 09:45 am Parkplatz der Firma Kelag
Diese Schulung ist kostenfrei, Verpflegung wird von der KELAG bereitgestellt.
Bei Fragen bitte an: schulungen@energysupport.at wenden.
Wir behalten uns das Recht vor, Personen, für die diese Schulung nicht geeignet sind oder früheren Schulungen ohne Abmeldung ferngeblieben sind von der Teilnehmerliste zu streichen.
https://www.eventbrite.de/e/kelag-rlm-und-grokunden-schulung-tickets-629286783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4:24.000Z</t>
  </si>
  <si>
    <t>https://www.google.com/calendar/event?eid=NGRiOGQwYnY5cHRoZXJucWJvaW9uaDVlMW4genphZXJvY2FsLnZpZW5uYXNlbDFAbQ&amp;ctz=Europe/Vienna</t>
  </si>
  <si>
    <t>Onlinemarketing-Stammtisch OÖ &amp; Salzburg</t>
  </si>
  <si>
    <t>Offener Onlinemarketing-Stammtisch - zum Kennenlernen &amp; Austauschen
https://www.eventbrite.de/e/onlinemarketing-stammtisch-oo-salzburg-registrierung-567899131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4:28.000Z</t>
  </si>
  <si>
    <t>https://www.google.com/calendar/event?eid=NWNiYWgzaWM0bm51ZzhhbWxpdDdpY2U3dmogenphZXJvY2FsLnZpZW5uYXNlbDFAbQ&amp;ctz=Europe/Vienna</t>
  </si>
  <si>
    <t>WGG neu - Daten und Fakten zur Novelle 2019</t>
  </si>
  <si>
    <t>WGG neu - Daten und Fakten zur Novelle 2019
https://www.eventbrite.de/e/wgg-neu-daten-und-fakten-zur-novelle-2019-tickets-634700305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4:34.000Z</t>
  </si>
  <si>
    <t>https://www.google.com/calendar/event?eid=NGVxdGI0azhua21jMzk3MG05cTg2YjR1cnIgenphZXJvY2FsLnZpZW5uYXNlbDFAbQ&amp;ctz=Europe/Vienna</t>
  </si>
  <si>
    <t>Möchten Sie sich über die Grundlagen des Kapitalmarkts informieren oder lernen wie Sie wichtige finanzielle Entscheidungen rational treffen können? Dann bieten wir Ihnen eine exzellente Möglichkeit, sich durch praxisrelevante Vorträge weiterzubilden. Wir laden Experten mit langjähriger Erfahrung im Banken-, Veranlagungs- und Versicherungsbereich ein, um ihre Expertise mit den Teilnehmern unserer Fortbildungstagung zu teilen. Der "Present Day" steht für Vermögensplanung, die dem heutigen Zeitgeist entspricht, ohne sich dabei blind kurzlebigen Trends zu unterwerfen. Wir versuchen diese Veranstaltung auch für Anfänger verständlich aufzubereiten und begrüßen einen interaktiven Austausch. Schlussendlich ist es uns ein Anliegen, möglichst vielen Menschen dabei zu helfen, finanziell fundierte Entscheidungen zu treffen.
https://www.eventbrite.at/e/present-day-your-future-starts-today-tickets-631075233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4:50.000Z</t>
  </si>
  <si>
    <t>https://www.google.com/calendar/event?eid=N2d0Mm9sM20xNWtzaHJlZzBxZWNrZjR1MGQgenphZXJvY2FsLnZpZW5uYXNlbDFAbQ&amp;ctz=Europe/Vienna</t>
  </si>
  <si>
    <t>Wir laden Sie herzlichst zu unserem Vortrag
"WELT DER FINANZEN" ein. 
Wir richten unseren Fokus besonders auf die finanzielle Absicherung Ihrer Zukunft.
Themen die Sie erwarten:
-Pensionsvorsorge
-Finanzwelt
-Investmentfonds
-Portfolio
-Finanzierungen
-Phoenix Investor
NETWORKING &amp; DRINKS
Wir freuen uns auf Ihre Anmeldung.
https://www.eventbrite.de/e/your-money-your-future-tickets-601449250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4:54.000Z</t>
  </si>
  <si>
    <t>https://www.google.com/calendar/event?eid=MDdjZnNqanVzNTgyaDZvYXQ5YmQ5dXRuZW0genphZXJvY2FsLnZpZW5uYXNlbDFAbQ&amp;ctz=Europe/Vienna</t>
  </si>
  <si>
    <t>06/28/2019 07:44:58.000Z</t>
  </si>
  <si>
    <t>https://www.google.com/calendar/event?eid=MG9rNGpraDNrc3Q5Z21hdWpjczVkbnNmNW4genphZXJvY2FsLnZpZW5uYXNlbDFAbQ&amp;ctz=Europe/Vienna</t>
  </si>
  <si>
    <t>Vom Stimmbesitzer zum Stimmbenutzer</t>
  </si>
  <si>
    <t>Vom Stimmbesitzer zum Stimmbenutzer
https://www.eventbrite.de/e/vom-stimmbesitzer-zum-stimmbenutzer-tickets-61710647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5:04.000Z</t>
  </si>
  <si>
    <t>https://www.google.com/calendar/event?eid=MnBiMmxkdXFoZWg0bnIxbWY3MXRtZ2M0Z2IgenphZXJvY2FsLnZpZW5uYXNlbDFAbQ&amp;ctz=Europe/Vienna</t>
  </si>
  <si>
    <t>Q-DAY</t>
  </si>
  <si>
    <t>BESCHREIBUNG
https://www.eventbrite.de/e/q-day-tickets-598135429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5:08.000Z</t>
  </si>
  <si>
    <t>https://www.google.com/calendar/event?eid=NWRnYWQ5MDVrNTc2cTRtb25odjA0ZDI1cTIgenphZXJvY2FsLnZpZW5uYXNlbDFAbQ&amp;ctz=Europe/Vienna</t>
  </si>
  <si>
    <t>Ferien-Impulswalk MONTAG-Paket</t>
  </si>
  <si>
    <t>Schritt für Schritt zum leichteren Berufsalltag
https://www.eventbrite.at/e/ferien-impulswalk-montag-paket-tickets-63350404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5:17.000Z</t>
  </si>
  <si>
    <t>https://www.google.com/calendar/event?eid=MDlrNGh0ZTNmZjJodWg1Y2Z2ZmM0aDgxbjkgenphZXJvY2FsLnZpZW5uYXNlbDFAbQ&amp;ctz=Europe/Vienna</t>
  </si>
  <si>
    <t>PREZI Workshop für Einsteiger - WIEN - Prezi Experte Michael Sinnhuber</t>
  </si>
  <si>
    <t>06/28/2019 07:45:23.000Z</t>
  </si>
  <si>
    <t>https://www.google.com/calendar/event?eid=MTZ2ZGNoODliZzV0bzlzZTNncGc3NG45cXIgenphZXJvY2FsLnZpZW5uYXNlbDFAbQ&amp;ctz=Europe/Vienna</t>
  </si>
  <si>
    <t>Nur hier erfahren Sie alle Tipps zum Thema Gehaltsverhandlung - damit Sie wirklich mehr Netto bekommen
https://www.eventbrite.at/e/fit4job-karriere-coaching-gehalt-verhandeln-leicht-gemacht-tickets-619659769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5:26.000Z</t>
  </si>
  <si>
    <t>https://www.google.com/calendar/event?eid=NXI2M3E2dm5xNm5sM252ZXF1cDJwdDcyZXIgenphZXJvY2FsLnZpZW5uYXNlbDFAbQ&amp;ctz=Europe/Vienna</t>
  </si>
  <si>
    <t>E-Fix Bilateral Master Class</t>
  </si>
  <si>
    <t>AGENDA
10:00 Welcome 10:10 Intro to Crowdfunding / Crowdinvesting 11:00 Discussion of Equity / Lending Based Crowfunding Models 11:30 Presentation of examples 12:15 Lunch 13:30 Crowdfunding for energy efficiency projects - Intro 13:45 Group discussion – Pilot financing campaigns 15:00 Break 15:15 Presentation of results 15:45 Group discussion – next steps 16:15 Conclusions and wrap-up 16:30 End
https://www.eventbrite.com/e/e-fix-bilateral-master-class-tickets-62902982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5:33.000Z</t>
  </si>
  <si>
    <t>https://www.google.com/calendar/event?eid=NTNnYmYyamc2aGQ3azNydTJwbXQ1NWUwMDEgenphZXJvY2FsLnZpZW5uYXNlbDFAbQ&amp;ctz=Europe/Vienna</t>
  </si>
  <si>
    <t>RLM und Gewerbekundenschulung 10.07.2019</t>
  </si>
  <si>
    <t>Exklusive RLM und Gewerbekundenschulung für Aktive Partner der ESP GmbH und Mehrwert &amp; CO GmbH!
In diesen Stunden erfährt ihr:
Wie sich der Börsenpreis zusammensetzt und wie ihr diesen berechnen könnt
Welche Möglichkeiten es im Großkundenbereich gibt
Wie ihr RLM und Sonderangebote erhaltet
Den exakten Ablauf eines Großkundenauftrages
Wie ihr sogar Hausverwaltungen abschließen könnt
Welche Hilfestellung es von den Versorgern gibt
Zusätzlich erhaltet ihr wertvolle Tipps von erfolgreichen RLM Produzenten wie ihr zu RLM Kunden kommt und diese abschließen könnt
Diese Exklusiv Schulung wird gemeinsam mit unserem starken Partner, der Mehrwert &amp; CO GmbH, in ihren Räumlichkeiten veranstaltet und ist bestens geeignet für:
JEDEN der bereits im Groß- Gewerbebereich aktiv ist
JEDEN der RLM Angebote für seine Kunden benötigt
JEDEN der im RLM Bereich durchstarten will
Bitte unbedingt rechtzeitig eintreffen da wir pünktlich starten werden.
Treffpunkt: 18:15 vor dem Eingang der Mehrwert &amp; CO GmbH
Diese Schulung ist kostenfrei, bitte geeignetes Schreibmaterial mitbringen.
Dresscode: Casual / Business Casual, keine Flip Flops oder Badeshorts
Bei Fragen bitte an: schulungen@energysupport.at wenden.
Wir behalten uns das Recht vor, Personen, für die diese Schulung nicht geeignet sind oder früheren Schulungen ohne Abmeldung ferngeblieben sind von der Teilnehmerliste zu streichen.
https://www.eventbrite.de/e/rlm-und-gewerbekundenschulung-10072019-tickets-630522098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5:36.000Z</t>
  </si>
  <si>
    <t>https://www.google.com/calendar/event?eid=NjdubjI5dDJ2cmhudThvZjkxa2M1OW4zNmsgenphZXJvY2FsLnZpZW5uYXNlbDFAbQ&amp;ctz=Europe/Vienna</t>
  </si>
  <si>
    <t>Amazon Meetup Wien - Let's do it!</t>
  </si>
  <si>
    <t>Mit dem Amazon Meetup wollen wir bestehenden Amazon Händler aber auch interessierte Besucher einen Einblick in die Welt des Marktplatzes geben. In zwei praxisnahen Vorträgen zeigen euch Dominika Casova (TOWA) und Thomas Leskowsky (A-COMMERCE) Ansätze für die Arbeit mit und rund um Amazon.
Vortragstitel Dominika: 
"360 Grad Amazon - Wie tickt Amazon wirklich und wie kann man Amazon mit eigenen Waffen schlagen"
Vortragstitel Thomas: 
"David gegen Goliath - Wie der eigene Onlineshop mit Amazon mithalten kann."
Im Anschluss daran erfolgt gemeinsamer Erfahrungsaustausch &amp; Networking sowie Snack &amp; Getränke.
Wir freuen uns auf euch!
https://www.eventbrite.de/e/amazon-meetup-wien-lets-do-it-tickets-62354117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5:44.000Z</t>
  </si>
  <si>
    <t>https://www.google.com/calendar/event?eid=MTEydHBrOXRsOGNjbHI2ZjEzYTJvMGpkcHMgenphZXJvY2FsLnZpZW5uYXNlbDFAbQ&amp;ctz=Europe/Vienna</t>
  </si>
  <si>
    <t>Ferien-Impulswalk DONNERSTAG-Paket</t>
  </si>
  <si>
    <t>Schritt für Schritt zum leichteren Berufsalltag
https://www.eventbrite.at/e/ferien-impulswalk-donnerstag-paket-tickets-63352818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5:52.000Z</t>
  </si>
  <si>
    <t>https://www.google.com/calendar/event?eid=NmQ5cGY5MTlsMTFtMzBiaWQ1ODBlb2t1cXEgenphZXJvY2FsLnZpZW5uYXNlbDFAbQ&amp;ctz=Europe/Vienna</t>
  </si>
  <si>
    <t>RLM und Gewerbekundenschulung 11.07.2019</t>
  </si>
  <si>
    <t>Exklusive RLM und Gewerbekundenschulung für Aktive Partner der ESP GmbH und Mehrwert &amp; CO GmbH!
In diesen Stunden erfährt ihr:
Wie sich der Börsenpreis zusammensetzt und wie ihr diesen berechnen könnt
Welche Möglichkeiten es im Großkundenbereich gibt
Wie ihr RLM und Sonderangebote erhaltet
Den exakten Ablauf eines Großkundenauftrages
Wie ihr sogar Hausverwaltungen abschließen könnt
Welche Hilfestellung es von den Versorgern gibt
Zusätzlich erhaltet ihr wertvolle Tipps von erfolgreichen RLM Produzenten wie ihr zu RLM Kunden kommt und diese abschließen könnt
Diese Exklusiv Schulung wird gemeinsam mit unserem starken Partner, der Mehrwert &amp; CO GmbH, in ihren Räumlichkeiten veranstaltet und ist bestens geeignet für:
JEDEN der bereits im Groß- Gewerbebereich aktiv ist
JEDEN der RLM Angebote für seine Kunden benötigt
JEDEN der im RLM Bereich durchstarten will
Bitte unbedingt rechtzeitig eintreffen da wir pünktlich starten werden.
Treffpunkt: 18:15 vor dem Eingang der Mehrwert &amp; CO GmbH
Diese Schulung ist kostenfrei, bitte geeignetes Schreibmaterial mitbringen.
Dresscode: Casual / Business Casual, keine Flip Flops oder Badeshorts
Bei Fragen bitte an: schulungen@energysupport.at wenden.
Wir behalten uns das Recht vor, Personen, für die diese Schulung nicht geeignet sind oder früheren Schulungen ohne Abmeldung ferngeblieben sind von der Teilnehmerliste zu streichen.
https://www.eventbrite.de/e/rlm-und-gewerbekundenschulung-11072019-tickets-630566842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5:57.000Z</t>
  </si>
  <si>
    <t>https://www.google.com/calendar/event?eid=MTMyN2dwc3BzbTRwanBzbGk0ZDE5NXJlbXIgenphZXJvY2FsLnZpZW5uYXNlbDFAbQ&amp;ctz=Europe/Vienna</t>
  </si>
  <si>
    <t>Kubernetes crash course for beginners | Early bird tickets available</t>
  </si>
  <si>
    <t>Kubernetes is becoming increasingly demanded and widely used not just by small companies but also big corporations.Kubernetes use cases are driven by the requirements of agile development and operations processes. Kubernetes helps in many ways to optimise development, deployment and operation of very complex applications. 
Course Description
Kubernetes is an open-source technology, which automates modern containerised application processes. It offers tools to manage containers at scale.
In this course you'll learn the fundamentals of Kubernetes, along with basic virtualisation and containerisation concepts. You will get an overall big picture of Docker &amp; Kubernetes and how these technologies can make development process much more efficient.
Course content
Docker basics - What is containerisation and why docker?
Why Kubernetes and what problems does it solve?
Understand the Kubernetes architecture (master-slave processes)
Kubernetes basics - components and core concepts
Demo - How to use Kubernetes components, create configuration files
Kubectl - useful commands and tips
Demo - deploy your first container in Kubernetes cluster using minikube
Who is this course for
Professionals from IT background - IT managers, software developers, administrators
​
By the end of the course, you will be able to
Understand Docker/Kubernetes use cases and why to use them
Understand basic concepts of virtualisation and Dockers
Understand Kubernetes components and how to use them
Create and deploy simple docker container in a local Kubernetes cluster
Use commands to troubleshoot Kubernetes deployment
Additional benefits
Drinks and snacks will be provided during the course
All course participants will get access to a collection of useful kubectl commands and troubleshooting tips and learnings. 
Participants will also get the course presentation slides
You can request a participation certificate after the course
Location
The workshop will held in the centre of Vienna. The exact location will be announced two weeks before the workshop at the latest.
Workshop Language
On 13.07.2019 and 14.09.2019 the workshop will be held in English. 
On 10.08.2019 the workshop language will be German.
In case you have any questions, please feel free to contact us at info@nnsoftware.at. We will answer every question within 1 day.
https://www.eventbrite.com/e/kubernetes-crash-course-for-beginners-early-bird-tickets-available-tickets-63187253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6:05.000Z</t>
  </si>
  <si>
    <t>https://www.google.com/calendar/event?eid=M2t2Y25rN3AyZGJzamR0cGU1YTkzcDRrM3AgenphZXJvY2FsLnZpZW5uYXNlbDFAbQ&amp;ctz=Europe/Vienna</t>
  </si>
  <si>
    <t>Photovoltaik-Workshop mit Cornelia Daniel am 15. Juli 2019</t>
  </si>
  <si>
    <t>"Mir hat der Workshop wirklich sehr gut gefallen, insbesondere der Ansatz bei der Argumentation weg von den Amortisationszeiten zu gehen und mehr in Richtung einer Energieeinsparung. Ich werde das bei meinen nächsten Projekten ebenfalls versuchen." - DI Andreas Wurzrainer, Energieberatung Wurzrainer
"Der Workshop war ein sehr guter Austausch darüber, was sich im Bereich der Photovoltaik so tut und wohin die Reise im kommenden Jahr gehen könnte. Die Wirtschaftlichkeitsberechnung hat deutlich gezeigt auf welche Stellschrauben es ankommt." - DI Ralf Roggenbauer, Energiepark Bruck/Leitha
Solarage is coming! 
Die Chance, um sich auf den kommenden Solarboom vorzubereiten!
- Montag, 15.07.2019 13:00 - 17:30
Workshopinhalte:
Warum gerade jetzt Photovoltaik wieder interessant ist
Wie sich die PV-Kosten entwickelt haben, inkl. Preisbeispiele aus der Praxis
Worauf kommt es bei der Wirtschaftlichkeit von PV wirklich an?
Der Dachgold Gestehungskostenrechner in der Praxis (Sie bekommen den Rechner in Excel-Form im Wert von 108,- EUR gratis dazu)
Praxiseinheit mit dem Gestehungskostenrechner (Quick-Check Teil 1)
Praxiseinheit mit dem Flachdachchecker von Tausendundein Dach (Quick-Check Teil 2)
Aktuelle Förderungsinfos und Ausblick auf die zukünftigen Entwicklungen (Quick-Check Teil 3)
Was haben Sie davon?
Photovoltaik Know-How für Ihre Kundengespräche: "Die letzte Meile, um ein Photovoltaikprojekt bei Unternehmenskunden tatsächlich in Richtung Umsetzung zu bringen"
Professionelles Wirtschaftlichkeitsberechnungstool nach Fraunhofer Formel (https://gestehungskostenrechner.com/)
Aktuelle Förderinfos und laufende Updates
Neue Netzwerkpartner Photovoltaik
Wo findet es statt?
Green Office - Westbahnstraße 7/6a, 1070 Wien
Was kostet es?
Die Kosten betragen 240,- EUR zzgl. Ust. (288,- inkl. USt.) wobei eine Geld-Zurück-Garantie gewährt wird, falls Sie an diesem Tag nichts für Sie wertvolles lernen. Für Näheres bitte um direkte Kontaktaufnahme. 
Das inkludiert:- 4 Schulungseinheiten- Kaffeejause- Schulungsräumlichkeiten- Excel-Gestehungskostenrechner im Wert von 108,- EURMaximal 5 Teilnehmende pro Termin!
Vortragende: Cornelia Daniel ist österreichische Solarunternehmerin, die für Unternehmen gewerbliche Solarthermie- und Photovolatikanlagen erfolgreich umsetzt. Als Autorin und Speakerin im Energiebereich vermittelt sie die komplexe Energiewelt und ihre aktuellen Entwicklungen begeisternd und anschaulich. 2011 gründete sie das Unternehmen Dachgold, das Gewerbeunternehmen bei der Umsetzung ihrer solaren Ideen maßgeblich unterstützt. Die große Mission lautet frei nach Bill Gates: "Auf jedem Unternehmensdach eine Solaranlage". Der erste Schritt dorthin ist die Initiative „Tausendundeindach“, eine Solar-Einkaufsgemeinschaft für Unternehmen für die sie 2014 den Green Star Award des Klimafonds erhielt. Als Vorstandsmitglied beim Verein der deutschsprachigen Energieblogger und dem Verband Austria Solar ist sie länderübergreifend für die Energiewende tätig.
https://www.eventbrite.de/e/photovoltaik-workshop-mit-cornelia-daniel-am-15-juli-2019-tickets-619352219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6:14.000Z</t>
  </si>
  <si>
    <t>https://www.google.com/calendar/event?eid=MzNjMGVpbTNsMjFqYm9sZzlmamU0dmxvaDkgenphZXJvY2FsLnZpZW5uYXNlbDFAbQ&amp;ctz=Europe/Vienna</t>
  </si>
  <si>
    <t>Courageous Coach</t>
  </si>
  <si>
    <t>06/28/2019 07:46:22.000Z</t>
  </si>
  <si>
    <t>https://www.google.com/calendar/event?eid=N3FvY3U0NmtwOTFiaWNmMTdlM2wwYmFuZGQgenphZXJvY2FsLnZpZW5uYXNlbDFAbQ&amp;ctz=Europe/Vienna</t>
  </si>
  <si>
    <t>Ferien-Impulswalk MITTWOCH-Paket</t>
  </si>
  <si>
    <t>Schritt für Schritt zum leichteren Berufsalltag
https://www.eventbrite.at/e/ferien-impulswalk-mittwoch-paket-tickets-633529915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33:22.000Z</t>
  </si>
  <si>
    <t>https://www.google.com/calendar/event?eid=NGV0cnBsMmlvMG1wNjBrcG1ia2wycDA5MDIgenphZXJvY2FsLnZpZW5uYXNlbDFAbQ&amp;ctz=Europe/Vienna</t>
  </si>
  <si>
    <t>CV Consultations in Vienna - MBA and Master Programs</t>
  </si>
  <si>
    <t>You're invited to meet with Hult’s Enrollment team in Vienna for a CV Consultation.
There is still time for you to take the leap and start your journey towards joining Hult this September.
At Hult you will go beyond business to pursue your passion and equip yourself for a world that is changing faster than ever before. Earn an in-demand degree with triple accreditation, work with real companies, understand how technology is shaping the future, and learn to lead in this exciting time of change.
During this CV Consultation, we will be able to take an in-depth look into your profile. The meeting will also give you an insight into how studying at Hult could fulfill your personal, academic and career goals. You will learn about our unique Postgraduate programs, application requirements and scholarship opportunities.
Appointments are available on the 18th of July from 09:00 AM to 18:00 PM. Please register below and we will be in touch shortly to confirm your appointment.
https://www.eventbrite.co.uk/e/cv-consultations-in-vienna-mba-and-master-programs-tickets-631128943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33:27.000Z</t>
  </si>
  <si>
    <t>https://www.google.com/calendar/event?eid=MXYzbXZpaDVyZnNjdG9naHE1MDA3ZHA4OWEgenphZXJvY2FsLnZpZW5uYXNlbDFAbQ&amp;ctz=Europe/Vienna</t>
  </si>
  <si>
    <t>Kostenloser Tableau Workshop in Wien
Tableau hat als Anbieter von reaktionsschneller, leicht zu bedienender Data-Analytics-Software die Visualisierung von Daten revolutioniert. Mehr als 15.000 Unternehmen und Organisationen in Europa, dem Nahen Osten und Afrika, der so genannten EMEA-Region, nutzen inzwischen Tableau für schnelle, visuelle Analysen. Die Kunden reichen von Start-Ups und wachsenden Unternehmen bis hin zu multinationalen Konzernen.
Aber was ist so revolutionär an Tableau? Wo liegen Ihre Vorteile? Genau das werden wir Ihnen zeigen! Und zwar nicht im Rahmen eines Vortrags, sondern in Form eines kostenlosen Data Discovery Workshops. Hands-On an Ihrem Laptop zeigen wir Ihnen, wie Sie Datenanalyse und Datenvisualisierung bei Ihnen im Unternehmen verbessern können. Unsere Trainer zeigen Ihnen anhand verschiedener Beispielaufgaben die wichtigsten Funktionen von Tableau Creator und machen Sie mit der Bedienung der Software vertraut. Und das Beste daran ist, Sie nehmen die kostenlose Testlizenz mit zurück ins Büro und können gleich beginnen, das Erlernte im eigenen Unternehmen anzuwenden.
Agenda:
09:00: Registrierung
09:30: Einführung Tableau und InterWorks
09.45: Hands-on Session 1
10.45: Pause
11:00: Hands-On Session 2
12:15: Q&amp;A
12:30: Gemeinsames Mittagessen
Melden Sie sich gleich an und sichern Sie sich einen Platz in unserem Workshop. Die Teilnehmerzahl ist begrenzt.
Wer sollte teilnehmen? Jeder, der im Unternehmen in irgendeiner Form Daten analysieren oder visualisieren muss und prüfen will, ob Tableau der richtige Lösungsansatz für das eigene Unternehmen ist.
https://www.eventbrite.co.uk/e/kostenloser-tableau-workshop-am-18-juli-in-wien-tickets-619247696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33:36.000Z</t>
  </si>
  <si>
    <t>https://www.google.com/calendar/event?eid=NDJxb2FyNnBqOGxvbTNndWQwZWRnM282Y3UgenphZXJvY2FsLnZpZW5uYXNlbDFAbQ&amp;ctz=Europe/Vienna</t>
  </si>
  <si>
    <t>Wien - Values in Action - 18. Juli 2019</t>
  </si>
  <si>
    <t>Unser Alltag wird volatiler und komplexer. Ein klares Wertefundament ermöglicht die dafür nötige Selbststeuerung. Klarheit über Werte ist deshalb von strategischer Bedeutung, für Einzelne und für Organisationen.
Mit unserer App haben inzwischen mehr als 30.000 Menschen in Europa und den USA die Kraft erlebt, die in der Arbeit mit Werten steckt. Zeitgemäß und wirksam, skalierbar und dennoch tief persönlich. 
Der Hintergrund: die wissenschaftliche Forschung. Sie zeigt: erst, wenn Mitarbeiter ihre persönlichen Werte und die Werte der Organisation erkennen und integrieren, steigen Motivation und Zufriedenheit. 
Inhalte des Workshops
1. Theorie: Sie erhalten Einblick in eine Methode, die basierend auf Selbstbestimmungstheorie zeigt, wie Motivation, Führungsverantwortung und Vertrauen gestärkt werden können.
2. Values in Action: Sie testen die App „Values in Action“ und erleben eine wirkmächtige Leadership-Übung in nur wenigen Stunden. 3. Vernetzung: Sie vernetzen sich mit anderen Führungskräften, die im Bereich Leadership und Kulturwandel arbeiten. 
Für die Werte-Arbeit nutzen wir das Tool Values in Action von SelfLeaders. SelfLeaders ist ein Stockholmer Beratungsunternehmen. Seit 2009 nutzt SelfLeaders den Values in Action-Prozess erfolgreich in zahlreichen Unternehmen, NGOs und Universitäten. www.selfleaders.com
https://www.eventbrite.com/e/wien-values-in-action-18-juli-2019-tickets-58793355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33:49.000Z</t>
  </si>
  <si>
    <t>https://www.google.com/calendar/event?eid=N282cWxsc3Nsbm9mOXZqZnRjbjAyaWw0ZzMgenphZXJvY2FsLnZpZW5uYXNlbDFAbQ&amp;ctz=Europe/Vienna</t>
  </si>
  <si>
    <t>Introduction to Android mobile app development Training in Vienna for Beginners | Android mobile app developer training | android programming training for beginners | android training bootcamp course</t>
  </si>
  <si>
    <t>This course is meant for beginners who have no experience with Android or Java. You will learn the basics of Android programming from scratch. You will be able to start building Android apps by the end of the course.
Weekends Only Class Schedule
This class will be held on weekends (Saturday and Sunday every week) from 9:00-11:00 am US Pacific time (PST) and/or local time each day beginning July 20 and ending on August 11, 2019. 
Please check your local date and time for first session
Total no. of training sessions - 8
2 sessions per weekend
4 weekends
2 hours per session
Course Overview
In this course you will learn basic Android development and programming concepts including Android mobile operating system and basic skills required to become a proficient mobile application developer by using Android development platform. You will also learn Android SDK, Android studion, app creation, main android components, android life cycle and debugging.
Who should attend
This class can be taken by professionals such as those who are interested in becoming android developers. It's helpful if you have at least some Java programming experience. Any inspiring mobile apps developer can also take this course. New application developers can also take this course.
However any one who has no programming background or mobile apps development background will also be able to get a lot of value out of this course. 
Course Outline
Unit 1: Get started
Lesson 1: Build your first app
1.1: Android Studio and Hello World1.2 Part A: Your first interactive UI1.2 Part B: The layout editor1.3: Text and scrolling views1.4: Learn to help yourself
Lesson 2: Activities and intents2.1: Activities and intents2.2: Activity lifecycle and state2.3: Implicit intents
Lesson 3: Testing, debugging, and using support libraries3.1: The debugger3.2: Unit tests3.3: Support libraries
Unit 2: User experience
Lesson 4: User interaction4.1: Clickable images4.2: Input controls4.3: Menus and pickers4.4: User navigation4.5: RecyclerView
Lesson 5: Delightful user experience5.1: Drawables, styles, and themes5.2: Cards and colors5.3: Adaptive layouts
Lesson 6:Testing your UI6.1: Espresso for UI testing
Unit 3: Working in the background
Lesson 7: Background tasks7.1: AsyncTask7.2: AsyncTask and AsyncTaskLoader7.3: Broadcast receivers
Lesson 8: Alarms and schedulers8.1: Notifications8.2: The alarm manager8.3: JobScheduler
Unit 4: Saving user data
Lesson 9: Preferences and settings9.1: Shared preferences9.2: App settings
Lesson 10: Storing data with Room10.1 Part A: Room, LiveData, and ViewModel10.1 Part B: Deleting data from a Room database
Refund Policy
100% refund can be applied if request is initiated 24 before the 1st course session
If a class is rescheduled/cancelled by the organizer, registered students will be offered a credit towards any future course or a 100% refund.
https://www.eventbrite.com/e/introduction-to-android-mobile-app-development-training-in-vienna-for-beginners-android-mobile-app-tickets-63636099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34:18.000Z</t>
  </si>
  <si>
    <t>https://www.google.com/calendar/event?eid=MDhpbWhpODN0ZGhiZTd2c2dqM2ppanBmYWEgenphZXJvY2FsLnZpZW5uYXNlbDFAbQ&amp;ctz=Europe/Vienna</t>
  </si>
  <si>
    <t>Agile 3 Days Virtual Live Boot Camp in Vienna</t>
  </si>
  <si>
    <t>08/05/2019 09:35:29.000Z</t>
  </si>
  <si>
    <t>https://www.google.com/calendar/event?eid=M2dhc2JxbHVkaDA5ZTllMWpxZnFkbXQwbW4genphZXJvY2FsLnZpZW5uYXNlbDFAbQ&amp;ctz=Europe/Vienna</t>
  </si>
  <si>
    <t>Big Data 2 Days Virtual Live Boot camp in Vienna</t>
  </si>
  <si>
    <t>Course Description: This big data training course will provide a technical overview of Apache Hadoop for project managers, business managers and data analysts. Students will understand the overall big data space, technologies involved and will get a detailed overview of Apache Hadoop. The course will expose students to real world use cases to comprehend the capabilities of Apache Hadoop. Students will also learn about YARN and HDFS and how to develop applications and analyze Big Data stored in Apache Hadoop using Apache Pig and Apache Hive. Each topic will provide hands on experience to the students.
Course Topics:
Introduction to Big Data
● Big Data – beyond the obvious trends
● Exponentially increasing data
● Big data sources
● Data warehousing, business intelligence, analytics, predictive statistics, data science
Survey of Big Data technologies
● First generation systems
● Second generation systems
● Enterprise search
● Visualizing and understanding data with processing
● NOSQL databases
● Apache Hadoop
Introduction to Hadoop
● What is Hadoop? Who are the major vendors?
● A dive into the Hadoop Ecosystem
● Benefits of using Hadoop
● How to use Hadoop within your infrastructure?
Introduction to MapReduce
● What is MapReduce?
● Why do you need MapReduce?
● Using Mapreduce with Java and Ruby
Introduction to Yarn
● What is Yarn?
● What are the advantages of using Yarn over classical MapReduce?
● Using Yarn with Java and Ruby
Introduction to HDFS
● What is HDFS?
● Why do you need a distributed file system?
● How is a distributed file system different from a traditional file system?
● What is unique about HDFS when compared to other file systems?
● HDFS and reliability?
● Does it offer support for compressions, checksums and data integrity?
Data Transformation
● Why do you need to transform data?
● What is Pig?
● Use cases for Pig
Structured Data Analysis?
● How do you handle structured data with Hadoop?
● What is Hive/HCatalog?
● Use cases for Hive/HCatalog
Loading data into Hadoop
● How do you move your existing data into Hadoop?
● What is Sqoop?
Automating workflows in Hadoop
● Benefits of Automation
● What is oozie?
● Automatically running workflows
● Setting up workflow triggers
Exploring opportunities in your own organization
● Framing scenarios
● Understanding how to ask questions
● Tying possibilities to your own business drivers
● Common opportunities
● Real world examples
Hands-on Exercises
● How to use Yarn within Hadoop?
● Overview of HDFS commands
● Hands-on activities with Pig
● Hands-on activities with Hive/HCatalog
● Hands-on activities with Sqoop
● Demonstration of Oozie
Learning Goals:
● Learn about the big data ecosystem
● Understand the benefits and ROI you can get from your existing data
● Learn about Hadoop and how it is transforming the workspace
● Learn about MapReduce and Hadoop Distributed File system
● Learn about using Hadoop to identify new business opportunities
● Learn about using Hadoop to improve data management processes
● Learn about using Hadoop to clarify results
● Learn about using Hadoop to expand your data sources
● Learn about scaling your current workflow to handle more users and lower your overall performance cost
● Learn about the various technologies that comprise the Hadoop ecosystem
● Learn how to write a simple mapreduce job from Java or your favorite programming language
● Learn how to use a very simple scripting language to transform your data
● Learn how to use a SQL like declarative language to analyze large quantities of data
● Learn how to connect your existing data warehouse to the Hadoop ecosystem
● Learn how to move your data to the Hadoop ecosystem
● Learn how to move the results of your data analysis to Business Intelligence Tools like Tableaux
● Learn how to automate your workflow using oozie
● Learn about polyglot persistence and identifying the right tool for the right job
● Learn about future trends in Big data and technologies to keep an eye on
● Discover tips and tricks behind successful Hadoop deployments
Course Agenda:
Day 1
●      Introduction to Big Data
●      Introduction to Hadoop
●      Hadoop Distributed File System (HDFS)
●      MapReduce
●      YARN
Day 2
●      Pig
●      Hive
●      Sqoop
●      Oozie
 Who can Attend?
Anybody who is involved with databases, data analysis, wondering how to deal with the mountains of data (anywhere gigabytes of user/log data etc to petabytes will benefit from this program). This course is perfect for:
 ●      Business Analysts
●      Software Engineers
●      Project Managers
●      Data Analysts
●      Business Customers
●      Team Leaders
●      System Analysts
No prior knowledge of big data and/or Hadoop is required for this class. Some prior programming experience is a plus for this class, but not necessary.
https://www.eventbrite.com/e/big-data-2-days-virtual-live-boot-camp-in-vienna-tickets-644083872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35:37.000Z</t>
  </si>
  <si>
    <t>https://www.google.com/calendar/event?eid=NW5mamgzZDllaHQ2bXZuOXE1MGE0cnFkNGMgenphZXJvY2FsLnZpZW5uYXNlbDFAbQ&amp;ctz=Europe/Vienna</t>
  </si>
  <si>
    <t>PRINCE2® Foundation &amp; Practitioner 5 Days Virtual Live training in Vienna</t>
  </si>
  <si>
    <t>08/05/2019 09:35:46.000Z</t>
  </si>
  <si>
    <t>https://www.google.com/calendar/event?eid=NnNmaGQxY2EzMHY3NjRtMm4yM2o5ZW81Y3EgenphZXJvY2FsLnZpZW5uYXNlbDFAbQ&amp;ctz=Europe/Vienna</t>
  </si>
  <si>
    <t>3CX Reseller Basis/Intermediate Workshop</t>
  </si>
  <si>
    <t>Dieser Workshop soll Reseller und/oder Ihre Mitarbeiter dazu befähigen. 3CX Projekte einfach und profitabel alleine oder gemeinsam mit headON umzusetzen, sowie auf die 3CX Basis Zertifizierung vorbereiten. Ebenfalls werden kurz Inputs zum Verkauf von 3CX gegeben.
Der Workshop ist interaktiv und sehr Praxis orientiert aufgebaut. Somit ist das Mitbringen von Fragen zum Thema 3CX dezidiert erwünscht.
Mit zu bringen ist nur ein klarer Kopf und Interesse an 3CX. Die Teilnahme ist kostenlos.
Für Fragen steht Ihnen Herr Ortwin Humting unter o.humting@headon.at zur Verfügung. 
Teilnahmebedingungen: Grundvoraussetzung ist eine Registrierung als Partner. Die persönliche Anwesenheit der Teilnehmer ist erforderlich! Die Teilnehmeranzahl pro Unternehmen ist auf 2 Personen beschränkt. Um an der Schulung teilzunehmen, benötigen Sie weiters einen Laptop, der für die Installation eines 3CX Systems geeignet ist. 
Stornobedingungen: Sie können bis 5 Tage vor der Veranstaltung kostenlos stornieren. Um dies zu tun, kontaktieren Sie bitte headON. Stornierungen, die nach diesem Zeitpunkt erfolgen oder Nichterscheinen, müssen wir dem Partner mit 50,- Euro netto in Rechnung stellen.
https://www.eventbrite.at/e/3cx-reseller-basisintermediate-workshop-tickets-616872612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35:53.000Z</t>
  </si>
  <si>
    <t>https://www.google.com/calendar/event?eid=MmYyYjcxMW03ZXZrNDBvY3JiNzVyc2dtcmwgenphZXJvY2FsLnZpZW5uYXNlbDFAbQ&amp;ctz=Europe/Vienna</t>
  </si>
  <si>
    <t>Die letzte Zertifizierung der 3CX Academy ist die Advanced-Zertifizierung. Dieser Kurs umfasst sieben Module, welche näher auf die erweiterten Einstellungen von 3CX eingehen: Bridges, eingehende und ausgehende Anrufe, Sicherheit und Anti-Fraud sowie grundlegendes Troubleshooting.
Für Fragen kontaktieren Sie bitte Herrn Ortwin Humting o.humting@headon.at
Teilnahmebedingungen:Grundvoraussetzung ist eine Registrierung als Partner. Die persönliche Anwesenheit der Teilnehmer ist erforderlich! Die Teilnehmeranzahl pro Unternehmen ist auf 2 Personen beschränkt. Um an der Schulung teilzunehmen, benötigen Sie weiters einen Laptop, der für die Installation eines 3CX Systems geeignet ist.
Stornobedingungen:
Sie können bis 5 Tage vor der Veranstaltung kostenlos stornieren. Um dies zu tun, kontaktieren Sie bitte headON. Stornierungen, die nach diesem Zeitpunkt erfolgen oder Nichterscheinen, müssen wir dem Partner mit 50,- Euro netto in Rechnung stellen.
https://www.eventbrite.at/e/3cx-reseller-advanced-workshop-tickets-616889753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36:18.000Z</t>
  </si>
  <si>
    <t>https://www.google.com/calendar/event?eid=N3JrMmJnNWlrcm82cWhtajBubXFnOGM2ZWEgenphZXJvY2FsLnZpZW5uYXNlbDFAbQ&amp;ctz=Europe/Vienna</t>
  </si>
  <si>
    <t>Der 3CX Intermediate Workshop baut auf dem erworbenen Wissen des Basis Worksshop auf und soll Ihre 3CX Kenntnisse weiter vertiefen.
Dieser Kurs beleuchtet erweiterte und komplexere Konfigurationsmöglichkeiten mit 3CX, darunter Nebenstellengruppen und -rechte, Warteschleifen etc und Backups.
Darüber hinaus bereitet Sie der Kurs auch auf die letzte Zertifizierungsstufe, die 3CX Advanced Zertifzierung vor.
Bei Fragen steht Ihnen Herr Ortwin Humting o.humting@headon.at gerne zur Verfügung.
Teilnahmebedingungen:Grundvoraussetzung ist eine Registrierung als Partner. Die persönliche Anwesenheit der Teilnehmer ist erforderlich! Die Teilnehmeranzahl pro Unternehmen ist auf 2 Personen beschränkt. Um an der Schulung teilzunehmen, benötigen Sie weiters einen Laptop, der für die Installation eines 3CX Systems geeignet ist.
Stornobedingungen:
Sie können bis 5 Tage vor der Veranstaltung kostenlos stornieren. Um dies zu tun, kontaktieren Sie bitte headON. Stornierungen, die nach diesem Zeitpunkt erfolgen oder Nichterscheinen, müssen wir dem Partner mit 50,- Euro netto in Rechnung stellen.
https://www.eventbrite.at/e/3cx-reseller-intermediate-workshop-tickets-616881108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37:49.000Z</t>
  </si>
  <si>
    <t>https://www.google.com/calendar/event?eid=MWY3ZDN0YXAwbWZiYmV2OGNyNXI5YXFpZGkgenphZXJvY2FsLnZpZW5uYXNlbDFAbQ&amp;ctz=Europe/Vienna</t>
  </si>
  <si>
    <t>CCC-Big Data Foundation 2 Days Virtual Live Training in Vienna</t>
  </si>
  <si>
    <t>Course Description:
The Big Data foundation course provides you with an understanding of Big Data, potential data sources that can be used for solving real business problems, and an overview of data mining and the tools used in it.
This is a fundamental course with practical exercises designed to provide you with hands-on experience in using two of the most popular technologies in Big Data processing – Hadoop and MongoDB. You will get the opportunity to practice installing these two technologies through lab exercises. The exercises expose you to real-life Big Data technologies with the purpose of obtaining results from real datasets from Twitter.
After completing the course, you will be equipped not only with fundamental Big Data knowledge, but will also be introduced to a working development environment containing Hadoop and MongoDB, installed by yourself. This practical knowledge can be used as a starting point in the organizational Big Data journey.
Course Topics: 
Module 1 : Course Introduction
●     Course Learning Objectives
●     Course Agenda
●     Activities
●     Exam
●     Course Book
●     Cloud Credential Council®(CCC)
●     Certification Value
Module 2 : Big Data Fundamentals
●     Big Data – History, Overview, and Characteristics
●     Big Data Technologies – Overview
●     Big Data Success Stories
●     Big Data – Privacy and Ethics
●     Big Data Projects
Module 3 : Big Data Sources
●     Enterprise Data Sources
●     Social Media Data Sources
●     Public Data Sources
Module 4 : Data Mining – Concepts and Tools
●     Data Mining – Introduction
●     Data Mining – Tools
Module 5 : Big Data Technologies – Hadoop
●     Hadoop Fundamentals
●     Install and Configure
●     MapReduce
●     Data Processing with Hadoop
Module 6 : Big Data Technologies – MongoDB
●     MongoDB Fundamentals
●     Install and Configure
●     Document Databases
●     Data Modelling with Document Databases
Module 7 : Exam Preparation Guide
●     Qualification Learning Objectives
●     Learning Level of the Syllabus
●     Certification
●     Exam Instructions
●     Tips for Exam Taking
●     Mock Exam
Learning Goals: 
●     Big Data fundamentals
●     Big Data technologies
●     Big Data governance
●     Available sources of Big Data
●     Data Mining, its concepts and some of the tools used for Data Mining
●     Hadoop, including its concepts, how to install and configure it, the concepts behind MapReduce, and how Hadoop can be used in real life scenarios
●     MongoDB, including its concepts, how to install and configure it, the concepts behind document databases and how MongoDB can be used in real life scenarios
Course Agenda:
Day 1
●     Course Introduction
●     Big Data Fundamentals
●     Big Data Sources
●     Data Mining – Concepts and Tools
Day 2
●     Big Data Technologies – Hadoop
●     Big Data Technologies – MongoDB
●     Exam Preparation Guide
Who can Attend?
This course is best suited to Information Technology professionals who possess intermediate to advanced programming, system administration, or relational database skills and are looking to move into the area of Big Data. These include:
●     Software Engineers
●     Application Developers
●     IT Architects
●     System administrators
The course can also be of benefit to other professionals, such as business analytics and research analytics, who possess strong Information Technology skills and have a deep interest in Big Data analytics and the benefits it can bring to an organization.
https://www.eventbrite.com/e/ccc-big-data-foundation-2-days-virtual-live-training-in-vienna-tickets-644090682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41:03.000Z</t>
  </si>
  <si>
    <t>https://www.google.com/calendar/event?eid=NGdxN2hmZjI4bHAwZnAwNmZ2ZmlsNmdkZjAgenphZXJvY2FsLnZpZW5uYXNlbDFAbQ&amp;ctz=Europe/Vienna</t>
  </si>
  <si>
    <t>Housewarming Party | andys.cc - Coworking Center Gumpendorferstraße</t>
  </si>
  <si>
    <t>andys.cc begrüßt euch in Mariahilf. Komm vorbei und feiere mit uns eine gemütliche Housewarming Party!
https://www.eventbrite.com/e/housewarming-party-andyscc-coworking-center-gumpendorferstrae-tickets-66304583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41:08.000Z</t>
  </si>
  <si>
    <t>https://www.google.com/calendar/event?eid=MTQ2ZTVxZDMzdjkwOGllbGk4MThnOHZkcW0genphZXJvY2FsLnZpZW5uYXNlbDFAbQ&amp;ctz=Europe/Vienna</t>
  </si>
  <si>
    <t>MIND &amp; SUCCESS Wien Impuls-Vortrag</t>
  </si>
  <si>
    <t xml:space="preserve">
IST ERFOLG REINER ZUFALL ODER GIBT ES UNIVERSELL WIRKSAME GESETZE DAFÜR? IST ERFOLG ERLERNBAR?
„ERFOLG BEGINNT DAMIT, DEINE GEDANKEN ZU MEISTERN. WENN DU NICHT KONTROLLIERST, WAS DU DENKST, KANNST DU AUCH NICHT KONTROLLIEREN, WAS DU TUST.“
– NAPOLEON HILL
ICH MÖCHTE DICH ERMUTIGEN, VERANTWORTUNG FÜR DEINE GEDANKEN, DEIN TUN ZU ÜBERNEHMEN UND ERFOLG ZU ERLERNEN. DAS IST TATSÄCHLICH MÖGLICH.
VIVIENNE POSCH
Bob Proctors Inner Circle
https://www.eventbrite.de/e/mind-success-wien-impuls-vortrag-tickets-650375510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41:29.000Z</t>
  </si>
  <si>
    <t>https://www.google.com/calendar/event?eid=MDc3NjZuazR0bWFodXA0c2lyNWs4MWM3OHAgenphZXJvY2FsLnZpZW5uYXNlbDFAbQ&amp;ctz=Europe/Vienna</t>
  </si>
  <si>
    <t>Kubernetes is becoming increasingly demanded and widely used not just by small companies but also big corporations.Kubernetes use cases are driven by the requirements of agile development and operations processes. Kubernetes helps in many ways to optimise development, deployment and operation of very complex applications. 
Course Description
Kubernetes is an open-source technology, which automates modern containerised application processes. It offers tools to manage containers at scale.
In this course you'll learn the fundamentals of Kubernetes, along with basic virtualisation and containerisation concepts. You will get an overall big picture of Docker &amp; Kubernetes and how these technologies can make development process much more efficient.
Course content
Docker basics - What is containerisation and why docker?
Why Kubernetes and what problems does it solve?
Understand the Kubernetes architecture (master-slave processes)
Kubernetes basics - components and core concepts
Demo - How to use Kubernetes components, create configuration files
Kubectl - useful commands and tips
Demo - deploy your first container in Kubernetes cluster using minikube
Who is this course for
Professionals from IT background - IT managers, software developers, administrators
​
By the end of the course, you will be able to
Understand Docker/Kubernetes use cases and why to use them
Understand basic concepts of virtualisation and Dockers
Understand Kubernetes components and how to use them
Create and deploy simple docker container in a local Kubernetes cluster
Use commands to troubleshoot Kubernetes deployment
Additional benefits
Drinks and snacks will be provided during the course
All course participants will get access to a collection of useful kubectl commands and troubleshooting tips and learnings. 
Participants will also get the course presentation slides
You can request a participation certificate after the course
Location
The workshop will held in the centre of Vienna. The exact location will be announced two weeks before the workshop at the latest.
Workshop Language
On 13.07.2019 and 14.09.2019 the workshop will be held in English. 
On 10.08.2019 the workshop language will be German.
In case you have any questions, please feel free to contact us at info@nnsoftware.at. We will answer every question within 1 day.
https://www.eventbrite.com/e/kubernetes-crash-course-for-beginners-early-bird-tickets-available-tickets-631872547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42:04.000Z</t>
  </si>
  <si>
    <t>https://www.google.com/calendar/event?eid=MXIzbjk4b2k3bHBrdjIwczJmNjZjMTRsOG0genphZXJvY2FsLnZpZW5uYXNlbDFAbQ&amp;ctz=Europe/Vienna</t>
  </si>
  <si>
    <t>Ausbildungstag "Team Challenge" - Wien</t>
  </si>
  <si>
    <t>08/05/2019 09:43:31.000Z</t>
  </si>
  <si>
    <t>https://www.google.com/calendar/event?eid=MmhjamE4dm4wbmt2OGs4MjByMWxqdW9jMm4genphZXJvY2FsLnZpZW5uYXNlbDFAbQ&amp;ctz=Europe/Vienna</t>
  </si>
  <si>
    <t>Q-DAY - mit Triple Diamond ROLF KIPP</t>
  </si>
  <si>
    <t>BESCHREIBUNG
https://www.eventbrite.de/e/q-day-mit-triple-diamond-rolf-kipp-tickets-598137354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43:37.000Z</t>
  </si>
  <si>
    <t>https://www.google.com/calendar/event?eid=NTFhN2k4dXY3Z2s0Y3Rrbm00OGpqdnJjNTYgenphZXJvY2FsLnZpZW5uYXNlbDFAbQ&amp;ctz=Europe/Vienna</t>
  </si>
  <si>
    <t>DDD &amp; Weinbau</t>
  </si>
  <si>
    <t>Domain-Driven Design Vienna
Friday, August 30 at 4:00 PM
Hi all! Will "Domain-Driven Design Vienna" have a summer break? Well, yes..., but then... no! :-) We want to invite you to small talk, domain talk, de...
https://www.meetup.com/ddd-vienna/events/263582335/</t>
  </si>
  <si>
    <t>08/23/2019 07:32:04.000Z</t>
  </si>
  <si>
    <t>https://www.google.com/calendar/event?eid=MmEyMW9nMHJzdGpyanU3anRpdHRjZTAxazkgenphZXJvY2FsLnZpZW5uYXNlbDFAbQ&amp;ctz=Europe/Vienna</t>
  </si>
  <si>
    <t>Online Marketing Success - Learn, Share, Engage.
Tuesday, August 27 at 6:30 PM
Welcome to your monthly Online Marketing Event Vienna! You will Learn about Online Marketing, Share knowledge, Engage in discussions about Online Mark...
https://www.meetup.com/Online-Marketing-Vienna-Learn-Share-Engage/events/261669820/</t>
  </si>
  <si>
    <t>08/23/2019 07:32:06.000Z</t>
  </si>
  <si>
    <t>https://www.google.com/calendar/event?eid=MnVxNXI2N3A1cG5zY21icmhvZGpwa3JsNWsgenphZXJvY2FsLnZpZW5uYXNlbDFAbQ&amp;ctz=Europe/Vienna</t>
  </si>
  <si>
    <t xml:space="preserve">How to bootstrap a tech company without venture capital - Students only </t>
  </si>
  <si>
    <t>Vue.js Munich
Thursday, June 13 at 6:30 PM
18:30 Food, Drinks, Social 19:00 Welcome  Modern Web Applications with Vue.js &amp; GraphQL, Marion Schleifer  Break — Food, Drinks, Social  Animations wi...
https://www.meetup.com/Vue-js-Munich/events/261686211/</t>
  </si>
  <si>
    <t xml:space="preserve">Blockchain for Business </t>
  </si>
  <si>
    <t>#1 Scaling DevOps Global™ -  Acellere's Agile &amp; DevOps Approach Meetup</t>
  </si>
  <si>
    <t>Scaling Agile Global™  Germany
Wednesday, June 19 at 5:30 PM
REGISTER HERE: https://www.meetup.com/Scaling-DevOps-Global-Germany/events/261585880/ Dear DevOps Practitioners, Come and join us on for our very firs...
https://www.meetup.com/Scaling-Agile-Frankfurt/events/261798806/</t>
  </si>
  <si>
    <t xml:space="preserve">Die Munich Marketing Week holt die ganze Welt des Marketings nach München. An drei Tagen bietet sie inspirierende Einblicke in Technologien, die sich nach Zukunft anhören, aber jetzt schon Realität sind. Internationale Top-Speaker treffen auf Best Cases von nebenan. Gemeinsam ist ihnen, dass sie Customer-Centricity leben, auf spannende Technologien setzen oder im Voice-Marketing vorne mit dabei sind.  
Price: See website
Event Language: German
Link: &lt;a href="https://www.google.com/url?q=https://www.facebook.com/events/371707386757712/&amp;amp;sa=D&amp;amp;usd=2&amp;amp;usg=AOvVaw0C38PDmF8j8y7tqFhRAuWd" target="_blank"&gt;https://www.facebook.com/events/371707386757712/&lt;/a&gt;
</t>
  </si>
  <si>
    <t xml:space="preserve">Das längst fällige Gespräch... das angedachte gemeinsame Bier... jetzt haben die Wünsche ein zu HauseGemeinsam mit dem eco. e.V. , mib - Mittelstand in Bayern und dem  German Mittelstand e.V. laden unsere Mitglieder und die die es werden wollen in unsere Lounge zum plaudern, brainstormen und smart networking ein. Für Getränke ist gesorgt
Price: Registration is required
Event Language: German
Link: &lt;a href="https://www.google.com/url?q=https://www.facebook.com/events/2084324084970293&amp;amp;sa=D&amp;amp;usd=2&amp;amp;usg=AOvVaw2R8KCtkv6Q2OugPCiwtl2A" target="_blank"&gt;https://www.facebook.com/events/2084324084970293&lt;/a&gt;
</t>
  </si>
  <si>
    <t>Entrepreneur House  Maria-Theresia-Straße 20 · München</t>
  </si>
  <si>
    <t>Retailtech Hub HQ  Balanstr. 73 Haus 19, 1. Etage · München</t>
  </si>
  <si>
    <t>P1 Gaststätten GmbH Diskothek  Prinzregentenstraße 1 · München</t>
  </si>
  <si>
    <t>WERK1  Grafinger Straße 6 · München</t>
  </si>
  <si>
    <t>Wayra Deutschland GmbH  Kaufingerstraße 15, 80331 München · München</t>
  </si>
  <si>
    <t>TOP Tagungszentren  (Arnulfstrabe 83, Munich, AL, Germany)</t>
  </si>
  <si>
    <t>Google  (Erika-Mann-Straße 33, 80636, Germany)</t>
  </si>
  <si>
    <t xml:space="preserve">Defining Decentralisation: three women with each their perspective. </t>
  </si>
  <si>
    <t>Convista Consulting AG  (Im Zollhafen 17  , Köln, AL, Germany)</t>
  </si>
  <si>
    <t>innoQ Deutschland  (Kreuzstrasse 16, München, Germany)</t>
  </si>
  <si>
    <t xml:space="preserve">Refactoring with CSS Grid </t>
  </si>
  <si>
    <t>Tech 'n' Drinks
Wednesday, November 14 at 6:30 PM
Tech ‘n’ Drinks – Es ist wieder soweit!  Nach dem Motto Freibier und Pizza für alle, gepaart mit einem Talk von Alexander Jäger aus dem Bereich IT Man...
https://www.meetup.com/Tech-n-Drinks/events/256062099/</t>
  </si>
  <si>
    <t>Zielpuls GmbH  (Domagkstraße 14, München, Germany)</t>
  </si>
  <si>
    <t>Trust in Tech Meetup Munich
Thursday, November 22 at 7:00 PM
It is time for our last Trust-in-Tech User Group Meetup this year.  The both MVP's Dominik Hoefling and Thomas Poett will present you top topics aroun...
https://www.meetup.com/Trust-in-Tech-Meetup-Munich/events/255546693/</t>
  </si>
  <si>
    <t xml:space="preserve"> Agile Software Engineering in der Cloud - Konferenztag</t>
  </si>
  <si>
    <t>ObjektForum München
Tuesday, November 20 at 9:30 AM
Anmeldung und Tickets nur über  https://cloudundcrowd18.andrena.de/ Digitalisierung wälzt Märkte um, Digitalisierung schafft Gewinner und Verlierer. D...
https://www.meetup.com/ObjektForum-Munchen-Meetup/events/255605873/</t>
  </si>
  <si>
    <t>eggs unimedia GmbH  (Balanstraße 73 / Haus 19, München, Germany)</t>
  </si>
  <si>
    <t xml:space="preserve">Find the right problem: Dig deeper into Problem-Solution fit </t>
  </si>
  <si>
    <t>CRYPTO NIGHT  &gt;München&lt;</t>
  </si>
  <si>
    <t xml:space="preserve">Develop a Successful Artificial Intelligence Tech Startup Business Today!
Always wanted to start an AI Tech Startup? Now we have a complete blueprint for you start your own AI Tech Startup. During our tech startup program you will learn and navigate through tools, software, hardware, platforms, resources, projects, processes, methods and strategies to penetrate your own AI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AI Tech Startup Workshop We Will Cover:
Session 1: AI Basics
During this session we will explore the very foundation and the basic systems and platforms for you to integrate into your own tech startup process. 
AI Hardware
AI Software
AI Platforms
AI Projects
AI Systems
AI Blueprint
AI Tools
AI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
AI HR
Agricultural AI
Retail Analytics
AI Sensors
Recognition Systems
Management Automation
VR AI
BioAI
Home AI
Industrial AI
Speech Recognition
AI Assistance
AI Ads
Tourism AI
Health Diagnosis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y, Startup Formation, Startup Automation, Startup Capital/Funding, Startup Clients/Marketing, Startup Programming, Startup Prototyping/Hardware, Startup IT OperationsSession 1-12.12+ Hours of Tech Startup Workshops,On-Demand </t>
  </si>
  <si>
    <t xml:space="preserve"> 
Two Countries - Countless Opportunities: India wants to be the 3rd largest economy of the world until 2030 according to the International Monetary Fund. The economic ties between Germany and India are stronger than ever before and the mutual business is growing rapidly.
The German-Indian Business Conference is part of the German-Indian Business Forum and is a platform for decision makers - to confer on matters of mutual interest in the areas of business, politics and politics matters. Come and join this potential by building and maintaining new and sustainable relationships between Germany and India.
Speakers include:
HE Ambassador Martin Ney
Dirk Wiese, Member of German Parliament, Chairman of the German-Indian Parliamentary Group
Axel Stepken, CEO, TÜV SÜD AG
Naresh Shah, COO, A ^ 3 by Airbus
Deepak Bagla, CEO &amp; MD, Invest India
Sidharath Kapur, President, GMR Airports Limited
NSN Murty, Partner, Smart Cities PricewaterhouseCoopers
Loknath Mishra, Deputy Managing Director, ICICI Bank UK PLC
Amit Kumar Jain, Software Factory of the Future, TechMahindra
Todd Ashley, Chief Digital Officer, QuEST Global Engineering
Ulrich Baumann, Partner, Corplegal
#tigermeetslion
Click the link below to register online. 
http://german-indian-forum.de/register/?ref=day2
https://www.eventbrite.de/e/german-indian-business-forum-tickets-510887869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F&amp;C NET – AMAZON am 15. November 2018 in München </t>
  </si>
  <si>
    <t xml:space="preserve">EXKLUSIVER AUSTAUSCH, HOCHKARÄTIGES NETZWERK, ERFAHRENE GASTGEBER
Für viele Hersteller ist Amazon zwangsläufig zu einem wesentlichen Element der Vertriebsstruktur geworden. Hersteller, die schon einige Jahre mit Amazon zusammenarbeiten, konnten beobachten wie Amazon sein Verhalten mit zunehmender Marktmacht verändert hat. Im Gegensatz zu den ersten Jahren der Zusammenarbeit, ist heute eine professionelle und nachhaltige Strategie für die Zusammenarbeit mit Amazon essentiell.
Die F&amp;C NET EVENTS – AMAZON bieten Ihnen eine Plattform für einen fundierten und auf wesentliche Amazon Themen konzentrierten Austausch unter praxis- und projekterfahrenen Teilnehmern und Gastgebern.
Die F&amp;C NET EVENTS – AMAZON richten sich an Hersteller und Händler. 
BESONDERHEITEN UNSERER NET EVENTS – AMAZON
Maximale Teilnehmeranzahl begrenzt auf 20 Personen – Teilnahme nur auf Einladung
Fundiertes Amazon Know-How durch die Projekterfahrung des Gastgebers und die Praxiserfahrung der Teilnehmer
Im Vordergrund steht der vom Gastgeber moderierte offene Erfahrungsaustausch des exklusiven Teilnehmerkreises
Keine allgemeinen Einführungsvorträge / kein Rahmenprogramm. Konzentrierter Deep-dive in wenige relevante Amazon-Themen
KONKRETER NUTZEN IHRER TEILNAHME
Erfahren Sie die aktuellsten Entwicklungen zu Amazon durch einen kurzen Impulsvortrag des Gastgebers
Nutzen Sie die Gelegenheit, sich mit anderen erfahrenen Teilnehmern über wichtige Amazon Themen intensiv auszutauschen
Profitieren Sie von der offenen und branchen-übergreifenden strategischen Diskussion
Besprechen Sie Ihre aktuellen Fragestellungen direkt mit den projekterfahrenen Gastgebern
THEMEN ÜBER DIE WIR BEIM F&amp;C NET – AMAZON MIT IHNEN DISKUTIEREN WOLLEN
Aktuelle Entwicklungen bei Amazon
Die richtige Handelsstrategie (Vendor vs. Marketplace oder beides)
Erfahrungsaustausch und Strategien zu Konditionen und Jahresgespäch
Diskussion und Lösungsansätze zu Amazon Sanktionen gegenüber Herstellern und Händlern
Kritische Bewertung der Amazon Marketingtools, wie Vine, AMS u.a.
HINTERGRUNDINFORMATIONEN ZU AMAZON
AMAZON STRATEGY CONSULTING SERVICES
Gastgeber &amp; Moderator
Markus Fost
Managing Partner bei FOSTEC &amp; Company 
Markus Fost, MBA, ist Experte für E-Commerce, Online Geschäftsmodelle und Digitale Transformation mit einer breiten Erfahrung in den Feldern Strategie, Organisation, Corporate Finance und der operativen Restrukturierung. Mehr erfahren
Veranstaltungsort
Star Inn Hotel Premium München Domagkstraße Weimarer Straße 2  80807 München
https://www.eventbrite.de/e/fc-net-amazon-am-15-november-2018-in-munchen-tickets-388291951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GRENZEN|LOS  HERBSTLOUNGE18</t>
  </si>
  <si>
    <t xml:space="preserve">Glas Trösch und die Partnerfirmen der designerwerkschau laden Sie am 15. November ganz herzlich zur HERBSTLOUNGE 2018 in den Fruchthof München ein.  Diesmal wird es | GRENZEN | LOS.  Freuen Sie sich auf ein völlig neues Eventkonzept! Den Auftakt gibt Alexander Gutzmer, Chefredakteur des Architekturmagazins Baumeister. Er wird als Keynote Speaker über die "Grenze aller Grenzen" referieren. Deren Inszenierung und Alltag hat er kürzlich in einem aufsehenerregenden Buch veröffentlicht.  Wir sind glücklich und auch ein klein wenig stolz, unsere neue avantgardistische Showküche gemeinsam mit Ihnen einweihen zu können. Sie ist ein gemeinschaftliches Projekt unserer Unterstützer STUDIO43, SMEG, Holzbodenmanufaktur und iGuzzini.  Begleitend zum diesjährigen Motto wird das Hochschulprojekt "Licht überwindet Grenzen" in einer interaktiven Szenografie im Eventraum umgesetzt werden. Sie selbst können gestalterisch aktiv daran teilhaben.  Über Grenzen in unseren Köpfen geht es bei den TEDx-Talkern Tina Weinmayer, Fabian Neidhardt und Fabian Wichmann. Sie werden den Gästen das Thema gesellschaftlich, emotional und rhetorisch exzellent im wahrsten Sinne nahebringen.  Kulinarisch verwöhnen wir Sie mit leckeren Köstlichkeiten und erfrischenden Getränken. Musikalisches Highlight des Abends wird die "The Voice of Germany" Teilnehmerin Norisha Campbell sein, die mit ihrer souligen Stimme bereits NENA begeistern konnte.  Beginn: 18.30 Uhr  Wir freuen uns auf einen gemeinsamen und grenzenlos schönen Abend mit Ihnen.
https://www.eventbrite.de/e/grenzenlos-herbstlounge18-tickets-508564018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Über das Zeitmanagement Seminar München mit Trainer Jörn Steinz
Das Zeitmanagement Seminar in München von Jörn Steinz bietet Ihnen eine Auswahl die besten 25 Zeitmanagement Methoden und Techniken von den führenden Zeitmanagement Experten. Das Zeitmanagementtraining ist ein aktiver Workshops, in denen die Teilnehmer praxisnah die führenden Zeitmanagement Methoden und Konzepte unmittelbar anwenden. Wenn Sie sich für eine Zeitmanagement Inhouse Schulung interessieren, können wir die inhaltlichen Schwerpunkte speziell an Ihre spezifischen Bedürfnisse hin anpassen.
Was Sie lernen werden
Wie Sie die wesentlichen Aufgaben in Ihrer Arbeit identifizieren
Wie Sie an Ihren wesentlichen Aufgaben effektiver arbeiten
Zeitmanagement Methoden, die in der Praxis dauerhaft funktionieren
Work smarter, not harder Prinzipien
Wie Sie Prokrastionation besiegen
Wie Sie Fokus und Klarheit für Ihre Aufgaben entwickeln
Wie Sie mehr Energie erhalten
Und viele weitere Tipps aus der Praxis
Wir gehen dazu strukturiert und Schritt für Schritt vor, so dass jedes Zeitmanagement Thema praxisnah kennenlernen.
Unsere Themen im Zeitmanagementtraining
Hintergrund und Bestandsaufnahme:
Was motiviert Sie? (What is your WHY? / Simon Sinek)
Wofür verwenden Sie ihre Zeit? (Kopfstandmethode)
Kurzer Test: Wie gut ist Ihr Zeitmanagement aktuell?
Warum ist Zeitmanagement eine Schlüsselqualifikation? (Zeit und Aufmerksamkeit als eigene begrenzte Ressourcen begreifen, die ständig mit einer unlimitierten Menge an Ansprüchen an unsere Zeit konfrontiert werden)
Top 3 Zeitmanagement Prinzipien
Priorisierung durch Unterscheidung von Wichtigkeit und Dringlichkeit (Eisenhower Tableau)
Fokus und Filter nach der 80/20 Regel (Pareto)
Die Macht von Deadlines (1. Parkinsonsche Gesetz: „Arbeit dehnt sich in genau dem Maß aus, wie Zeit für ihre Erledigung zur Verfügung steht“)
Methoden zur Planung und Organisation
Wochenplanung (Kieselprinzip, the one thing nach Garry Keller)
Tagesplanung (the one thing, persönliche Energiekurve, Maker ́s Time,1x3x3 Methode)
Arbeitsorganisation
Effektives Email-Management (Inbox Zero Methode nach Marlin Mann)
Meeting Best Practices
Herausforderungen im Zeitmanagement
Warum wir Aufgaben aufschieben und wie wir Prokrastination vermeiden können (Methode von David Allen, Autor von getting things done, Klarheit über den nächsten Schritt)
Umgang mit Unterbrechungen
Management von Kollegen / Mitarbeitern
Umgang mit Perfektionismus
Verspätungen und Verzögerungen
Minimierung von Ablenkungen
Freiräume schaffen
Wie Sie konstruktiv „Nein“ sagen
Delegation von Aufgaben
Konzentration und Fokussierung
Die Pomodoro Technik
Timeboxing
5 -15s
Zielsetzungen die funktionieren
Regeln für das Setzen von Zielen (SMART Ziele)
Selbstmotivation
Die Macht der Gewohnheit versus Disziplin
Methoden mit denen Sie motiviert bleiben
Arbeitseinstellung (Seth Godin Linchpin)
Top 10 digitale Helfer
Apps, Programme und Tools, die Ihr Zeit- und Selbstmanagement unterstützen können
Abschluss
Maßnahmenplanung: Welche Themen aus dem Zeitmanagement Seminar setzen Sie in den nächsten 4 Wochen konsequent um?
Schulungsunterlagen
Alle Teilnehmer erhalten umfangreiche Schulungsunterlagen als praktisches Nachlagewerk für die Arbeit im Alltag.
Voraussetzung für die Teilnahmen an unserer Zeitmanagement Schulung
Bringen Sie bitte Ihr Smartphone und gerne auch einen Laptop mit.
Über Ihren Zeitmanagement Trainer
Jörn Steinz (MBA), Jahrgang 1975, ist Gründer und Geschäftsführer der Weiterbildungsagentur Skillday.de und der Vortragsrednervermittlung KeynoteSpeakers.eu. Er verfügt über 15 Jahre Erfahrung als Unternehmensberater bei Accenture sowie als Manager im Bereich Unternehmensentwicklung bei der XING AG und der Freenet Group. Zu seinen Referenzen als Inhouse Trainer zählen z.B. Gruner &amp; Jahr, BCG, Lingen Verlag, Gravis und eine Vielzahl von Agenturen. Auf Google+ sind die Workshops von Herrn Steinz durchschnittlich mit 4,9 von 5 möglichen Punkten bewertet.
https://www.eventbrite.de/e/zeitmanagement-seminar-munchen-tickets-448493385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Am Freitag, den 16. November 2018, 17:30 Uhr werden alle Absolventen, die seit Oktober 2017 ihren Abschluss in den Fächern Informatik, Medieninformatik und Informatik Lehramt gemacht haben, vom Institut offiziell verabschiedet. Gleichzeitig werden auch alle Doktoranden, die seit Oktober 2017 ihre Promotion am Institut für Informatik abgeschlossen haben, feierlich verabschiedet.
Die Absolventenfeier findet in der großen Aula der LMU statt und wie in den letzten Jahren wird es Live-Musik, einen Sekt-Empfang und ein Buffet geben.
Im Anschluss an den offiziellen Teil findet zudem wieder eine After-Show-Party. Dieses Jahr sind wir in der Kellerbar im Katopazzo (ehemals Pasta&amp;Basta) direkt hinter der Uni. Wir freuen uns mit euch dort weiter zu feiern!
Eingeladen sind alle Studierenden, Mitarbeiter und Absolventen samt Begleitung. Die Veranstaltung wird vollständig finanziert vom LMU Alumni Informatik e.V.
FAQs
Muss ich das ausgedruckte Ticket mitbringen?
Das ausgedruckte Ticket wird für die Veranstaltung nicht benötigt. Alle Absolventen dieses Jahrgangs sind automatisch bei uns registriert und melden sich bitte am Empfang für die Zeugnisausgabe an.
Wie kann ich den Veranstalter kontaktieren, wenn ich Fragen habe?
Fragen bzgl. der Feier, oder falls eine Abschlussarbeit erst kurz vor der Feier abgeschlossen wird, können uns unter vorstand@alumni.ifi.lmu.de kontaktieren.
https://www.eventbrite.de/e/lmu-informatik-absolventenfeier-2018-tickets-512829226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Liebe Digital Media Women und alle, die es noch werden möchten,
 ja, so schnell geht das - am Mittwoch, 21. November 2018 veranstalten wir bereits unser letztes Meetup in diesem Jahr. Und wir haben natürlich wieder etwas Besonderes für euch vorbereitet. Denn Heike Haas, Gründerin des „waschateliers“ für Kunst und Kommunikation wird uns in einer kurzen Dinnerspeech „Flipchart – Das Praxisbuch für Einsteiger“ vorstellen. Heike ist als Illustratorin für Unternehmen, Graphic Recorderin und Autorin in ganz Deutschland unterwegs und den Digital Media Women seit langem verbunden.
Bei unserem Meetup wird Heike zeigen, wie auch Einsteigerinnen tolle Visualisierungen und attraktive, verständliche Flipcharts hinbekommen. Ganz nach dem digitalen Motto „einfach anfangen“ wird sie uns für das neue Jahr eine hübsche Portion Inspiration mitgeben, bevor wir es uns dann bei leckerem Essen von Solo Italia (Holzofenpizza, yammie) gemütlich machen und natürlich auf 2018 anstoßen können.
Bitte gebt uns auf Eventbrite verbindlich Bescheid, ob ihr dabei sein wollt.
Wir freuen uns auf euch! 
Info zu Digital Media Women
Digital Media Women
Community
Wir arbeiten im und mit dem Netz. http://digitalmediawomen.de  &gt;&gt; Unser Impressum: http://www.digitalmediawomen.de/impressum/
https://www.eventbrite.de/e/dmwmuc-meetup-munchen-i-kreativer-impuls-zum-jahresende-tickets-519388785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Kritikalität software-basierter Systeme – Best Practices in Konstruktion, Absicherung, Betrieb und Haftung
Die digitale Transformation der Wirtschaft und der Gesellschaft tangiert sämtliche Lebensbereiche, so dass Themen der Software-Entwicklung und -Qualität zentraler denn je werden. In den letzten Jahren hat der MÜNCHNER KREIS immer wieder für verschiedene Branchen untersucht, wie sich die Software und die mit ihr verbundenen Chancen und Risiken auf neue Geschäftsmodelle, Technologien und auf die Menschen auswirken kann. Nun stellen wir die Software selber in den Fokus der Betrachtung. Mit der Fachkonferenz  "Kritikalität software-basierter Systeme – Best Practices in Konstruktion, Absicherung, Betrieb und Haftung" widmet sich der MÜNCHNER KREIS dem Thema der Software-Qualität, das letztendlich jede(n) EntwicklerIn, AnwenderIn und AuftraggeberIn betrifft.
Mit ausgewiesenen ExpertInnen aus Politik, Wirtschaft und Wissenschaft wird entlang von Analysen und Erfahrungen in Vorträgen und Podien diskutiert, welche Anforderungen die vernetzte Digitalgesellschaft an Software stellt und wie diese Anforderungen technisch, organisatorisch und rechtlich abzusichern sind. Zudem wird besprochen, wie neueste Technologien, Werkzeuge und Ansätze helfen, hochwertige Software zu entwickeln, ihre Qualität nachzuweisen und einen sicheren und vertrauenswürdigen Betrieb zu gewährleisten. Es wird zudem ein kritischer Blick auf den Stand der deutschen Software-Industrie im weltweiten Vergleich geworfen. 
Die Fachkonferenz richtet sich an Unternehmen und Institutionen, die in der IT und ihren Anwendungen tätig sind und an alle, die die neuen Möglichkeiten und Chancen von Software nutzen, diese aber auch vor dem Hintergrund möglicher Risiken kritisch hinterfragen können möchten.
_________________________________________________________
Teilnehmergebühr:    
Vollzahler (280,- €)
Student (0,- €), bitte senden Sie uns Ihre Immatrikulationbescheinigung zu und setzen Sie sich in diesem Falle mit uns unter office@muenchner-kreis.de in Verbindung.
 In der Teilnahmegebühr ist das Catering inkludiert.
Die Gebühr enthält keine Mehrwertsteuer. 
Stornierung:
Die Stornoerklärung bedarf der Schriftform. Bei Stornierung bis zu 7 Tagen vor der Veranstaltung wird eine Bearbeitungsgebühr von 50,- € erhoben. Danach ist die gesamte Teilnehmergebühr fällig. 
Eine Vertretung des angemeldeten Teilnehmers ist möglich. Bitte setzen Sie sich in diesem Falle mit uns unter office@muenchner-kreis.de in Verbindung.
Datenschutz:             
Die Teilnehmer erklären sich mit ihrer Anmeldung damit einverstanden, dass die von ihnen existierenden personenbezogenen Daten zur Organisation dieser Veranstaltung verwendet werden dürfen. Eine Weitergabe der Daten erfolgt nicht; die datenschutzrechtlichen Bestimmungen werden beachtet. Nähere Informationen auch unter https://www.muenchner-kreis.de/datenschutz.html. Während der Veranstaltung werden Foto- und Videoaufnahmen gemacht, die für die Arbeit der Veranstalter verwendet werden und im Rahmen der Öffentlichkeitsarbeit auf deren Webseiten veröffentlicht und an Medienvertreter weitergegeben werden können. Mit ihrer Anmeldung erklären sich die Teilnehmer hiermit einverstanden.
https://www.eventbrite.de/e/kritikalitat-software-basierter-systeme-tickets-495474778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Dieser Kurs richtet sich an alle Technik begeisterten Kinder und Eltern (Mütter und Väter). Gemeinsam probieren wir, in kleinen Schritten, verschiedene Dinge mit dem „MicroBit for Kids“ aus. Dies beinhaltet den Zusammenbau und die Programmierung von kleinen technischen Projekten. Vorkenntnisse sind nicht nötig. Es ist aber vorteilhaft, wenn der Elternteil ein paar Grundkenntnisse im Umgang mit seinem Computer hat.
https://www.lattepandalab.com/micro-bit-tutorial-for-kids
Einführung:
- Allgemeines
- Die MicroBits Platine
- Handhabung
- Verbindung zum Computer testen
- Die Software (MS CodingBlocks)
Block 0:
#1 "Hello World" (hello-world.hex)
- Hochladen und laufen lassen
- Änderung daran vornehmen
- Hochladen und laufen lassen
#2 "Hello World Loop" (hello-loop.hex)
#3 PushButton example 1 (Simple Show Icon: Note about button behavoir)
#4 PushButton example 2 (Invert the logic)
#5 PushButton example 3 (Use 2 Buttons)
Block 1:
#1 Rotation (Rotary -&gt; Number)
#2 Rotation (Rotary -&gt; Fan)
#3 Rotation (Rotary -&gt; LED + Math)
Block 2:
#1 PWM Example1 (Flashing LED)
#2 PWM Example2 (Button + Flashing LED)
#3 PWM Example3 (Button + Flashing LED Advanced1)
#4 PWM Example4 (Button + Flashing LED Advanced2)
Block 3:
#1 Motion Sensor (LED Light)
#2 Motion Sensor (LED Light + Audio)
Explore other projects
#3 Compass
#4 Neopixel
Block 4 (Optional):
Do your own project with Help
Für Kinder ab ca. 8 Jahren.
Maximal 10 Teilnehmer/innen.
Was müssen dabei haben: einen eigenen Laptop.
Laptop mit aktuellem Betriebsystem (Mac OS X, Linux, Windows) und Webbrowser (Chrome, Firefox, Safari). Admin-Passwort um einen Gerätetreiber für USB zu installieren. Ein Tablet kann leider nicht so leicht verwendet werden.
Jedes Kind erhält ein Boson Kit für den Einsatz im Labor.
Eltern müssen während des gesamten Kurses bei ihren Kindern bleiben.
Eltern haften für Ihre Kinder selbst!
Sprache: Deutsch.
Datum und Zeit: 24.11.2018, von 12.00 bis 17.00
Kostenfrei: Kaffee und Tee, Obst.
Wir bitten ausreichend Brotzeit für die Pause mitzubringen.
Bäckerei-Konditorei nebenan ist am Samstag von 7:00 Uhr bis 12.30 Uhr und am Sonntag von 8:00 Uhr bis 11.00 Uhr geöffnet.
Wo: 
LattePanda Lab München
(lingbee Sprachinstitut)
Arnulfstr. 111-11380634 MünchenU-Bahn: Rotkreuzplatz
S-Bahn: Donnersbergerbrücke
Trainer: Alexander Demmler
Über den Trainer:
Alexander Demmler ist selber ein „Maker“. Seit 25 Jahren arbeitet er als Technologie Berater und Entwickler. Er hat seine Hobbies zum Beruf gemacht und dank Arduino und Co erfolgreich eigene Produkte entwickelt.
Außerdem wünschte er sich schon immer eine Möglichkeit sein Wissen an andere weiter zugeben. Mit viel Spaß und eigenem Interesse wird er euch an die Möglichkeiten heutiger Microcontroller heranführen.
Preis: 35,00 Euro pro Kind (Eltern dürfen dabei kostenfrei sein).
https://www.eventbrite.de/e/programmierung-fur-kinder-mit-microbit-boson-und-lego-tickets-509837547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In diesem offiziellen Atlassian-Kurs erhalten Sie eine fundierte Einführung in die Einrichtung von Jira Service Desk. Zu den Themen gehören u.a. die Konfiguration und das Branding Ihres Kundenportals, das Erstellen von Warteschlangen und SLA-Metriken, das Verknüpfen einer Wissensdatenbank sowie die Automatisierung Ihres Service Desks. Der Kurs enthält eine Vielzahl von Anwendungsfällen und Best Practices, die Ihnen helfen, die Verwaltung von Jira Service Desk zu verstehen. Der Kurs wird in Deutsch gehalten, Schulungsunterlagen und Übungssysteme sind in Englisch. Der Kurs findet ab drei Teilnehmern statt.
VORAUSSETZUNGEN Fundierte Praxiserfahrung als JIRA Power User oder JIRA Administrator
INHALTE
Erstellen Sie ein Service Desk-Projekt
Richten Sie Anfragetypen (Request Types) und Warteschlangen (Queues) ein
Erstellen Sie Metriken für Ihre Service Level Agreements (SLA)
Verknüpfen Sie Ihren Service Desk mit einer Confluence-Wissensdatenbank
Passen Sie das Kundenportals an Ihre CI an
Erstellen und Anpassen von Automatisierungsregeln
Preis / Größe € 800.- zzgl. USt. / max. 8 Teilnehmer
https://www.eventbrite.de/e/getting-jira-service-desk-up-and-running-tickets-444497193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www.hackerx.org 
(Not an employer? Our events are invite-only but you can apply here)
Hiring developers is hard. HackerX is an invite-only recruiting event for developers in 50+ cities globally and has a community of over 50,000+ members. We've hand picked and recruited some of the top developers in your city so you don't have to. Meet face-to-face with qualified and screened developers and make your next great hire.
MEET 50+ TOP DEVELOPERS/DESIGNERS/PRODUCT MANAGERS
Our events are organized in rapid speed-dating format (5 minutes each) to keep things engaging and fun. It ensures you can meet the most the developers, designers &amp; product managers.
PAST COMPANIES
WHY ATTEND?
- Get in front of developers, designers &amp; product manag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Munich - Sponsor
www.hackerx.org
Questions? Email us at hello@hackerx.org
Refund Policy
https://www.eventbrite.com/e/hackerx-munich-full-stack-employer-ticket-1127-tickets-400978698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Sie haben schon sehr gute Kenntnisse in IBM Cognos TM1 und möchten diese nun in einem Spezialgebiet weiter vertiefen und ausbauen. Dann ist diese Schulung für Sie genau richtig.
Ziel
Nach dieser Schulung beherrschen Sie den Umgang mit Rules und Feders wie ein Profi. Auch komplexere Berechnungslogiken werden Sie mühelos lösen können.
Zielgruppe
Sehr fortgeschrittene Anwender, Systembuilder
Dauer
2 Tage
Inhalt im Detail
Einführung in TM1-Rules
Erstellung einfacher Rules
Wechselkurse
Cube-übergreifende Rules
Erstellung von Feeders
Zeitbasierte Rules
Umlagen
Rules auf Bewegungs- und Bestandswerte
Rules Trac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ibm-cognos-tm1-rules-und-feeders-schulung-in-munchen-tickets-371200621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Für alle, die innerhalb eines Tages die wichtigsten Benutzerfunktionen für den Umgang mit Atlassian JIRA kennen lernen wollen.
Kursinfo
In diesem Kurs lernen Sie, wie JIRA aufgebaut ist und spielen in Übungen die wichtigsten Aufgaben und Funktionsabläufe durch. In Übungsszenarien einer vorkonfigurierten JIRA-Instanz übernehmen Sie unterschiedliche Rollen und lernen so, wer welche Aufgabe wie in JIRA durchführt. Nach diesem Kurs kennen Sie die Hauptfeatures von JIRA und können diese souverän am Arbeitsplatz einsetzen.
Außerdem erhalten Sie einen Überblick über die in JIRA integrierten Dashboard &amp; Reporting Funktionalitäten. So können Sie leicht den Projektfortschritt und Engpässe identifizieren. In den Übungsanteilen lernen Sie, wie ein Projektdashboard zu konfigurieren ist sowie die Anpassung von Dashboard Gadgets für Ihre Belange.
Kursprache und Schulungsunterlagen sind in Deutsch
VORAUSSETZUNGEN Umgang mit Windows und Internet-Browser
Inhalte
JIRA Überblick
Aufgaben anlegen
Aufgaben verwalten
Arbeiten mit Workflows
Suchfunktion und Filter
Dashboard erstellen &amp; nutzen
JIRA Agile Reportings nutzen
Erweiterte Dashboards
Preis / Größe € 700.- zzgl. USt. / max. 8 Teilnehmer
https://www.eventbrite.de/e/jira-kompakt-tickets-44444157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Ryte Expert Event Munich </t>
  </si>
  <si>
    <t xml:space="preserve">
Die wichtigsten Confluence Funktionalitäten kompakt an einem Tag! Key User und Projektmitarbeiter sind nach Teilnahme in der Lage Confluence effizient zu nutzen.
 Sie erleben eine moderne Infrastruktur in unseren Münchner Räumlichkeiten. Unser motivierendes Trainerteam und eine Fülle an Übungen mit praxisnahen Szenarien verschaffen Ihnen einen leichten Einstieg in Confluence, der am Nachmittag vertieft wird. Sie erhalten Handouts und eine Teilnahmebestätigung. Selbverständlich ist auch für Ihr leibliches Wohl gesorgt.
VORAUSSETZUNGEN Keine
Inhalte
Erste Schritte mit Confluence
Inhalt hinzufügen und bearbeiten
Arbeiten mit Bildern und Anhängen
Seiten erstellen
Seiten verwalten
Soziale Aspekte von Confluence
Bereiche erstellen und konfigurieren
Bereiche verwalten
Add-ons nutzen
Mit Office und pdf arbeiten
Blueprints und JIRA
Seitenhierarchie und Berechtigungen
Preis / Größe € 700.- zzgl. USt. / max. 8 Teilnehmer
https://www.eventbrite.de/e/confluence-kompakt-tickets-44446245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Wake up, Crowd! Startups – Network – Crowdfunding #3 </t>
  </si>
  <si>
    <t xml:space="preserve">WTF is...  Robotic Process Automation? </t>
  </si>
  <si>
    <t xml:space="preserve"> Serverless Architektur und Kostenoptimierung</t>
  </si>
  <si>
    <t>Google Cloud Meetup  Januar</t>
  </si>
  <si>
    <t>IBM Watson IoT Center (Mies-van-der-Rohe-Straße 6  , Munich 80807, Germany)</t>
  </si>
  <si>
    <t xml:space="preserve">Betrunken Gutes Tun 2018 </t>
  </si>
  <si>
    <t>SEO Nomaden Stammtisch
Wednesday, December 5 at 7:00 PM
Liebe SEO Nomaden!  Traditionell gibt es im Dezember kein SEO-Nomaden-Meetup, sondern stattdessen das deutschlandweite Event "Betrunken Gutes Tun". In...
https://www.meetup.com/SEO-Nomaden-Stamtisch/events/256803531/</t>
  </si>
  <si>
    <t xml:space="preserve">SCE Start-ups live erleben
Im Innovations-Café im Dezember stehen die SCE Start-ups im Mittelpunkt, die sich und ihre jeweiligen Geschäftsideen an diesem Abend vorstellen werden. Im Anschluss an die Pitches besteht die Möglichkeit, die Teams im Rahmen einer Start-up-Messe an ihren Präsentationstischen in der Steelcase Creative Hall näher kennen zu lernen.
Um vorweihnachtliche Stimmung aufkommen zu lassen, laden wir dieses Mal auch herzlich zu einem Becher Glühwein und Gebäck ein - für interessante Inhalte und ein angenehmes Ambiente ist also gesorgt.
Wir freuen uns auf einen spannenden Abend!
Price: free
Event Language: German
Link: https://www.eventbrite.de/e/innovations-cafe-weihnachtsedition-sce-start-ups-live-erleben-tickets-52149510590
</t>
  </si>
  <si>
    <t>ThoughtWorks Munich  Bothestraße 11 · München</t>
  </si>
  <si>
    <t>Wirtshaus am Bavariapark  Theresienhöhe 15 · München</t>
  </si>
  <si>
    <t xml:space="preserve">Dieser Kurs richtet sich an absolute Anfänger im Bereich Data Science.&amp;nbsp;Es werden folgende Fragen beantwortet&amp;nbsp;•	Was sind Daten? Und warum wollen so viele ‚data-driven‘ arbeiten?•	Was ist Data Science?•	Welche Phasen hat ein typisches Data Science Projekt?•	Wie kommt man von einer Idee zu einem Use Case?•	Wie werden Daten aufbereitet?•	Was ist ein Model?&amp;nbsp;•	Was sind die Faktoren für den Erfolg eines Data Science Projekts?
Price: ab 30 euro
Event Language: German
Link: https://andcode.de/cook/workshopDetail/246?fbclid=IwAR2Ae1g_SRmgkvk_ZLDtqnA8FF5kajfLQ_Djq_3JjKE5XLF4nVWBXTcPoB8
</t>
  </si>
  <si>
    <t xml:space="preserve">Der einfache Start in die Welt des Reporting und der Analyse. Diese Schulung richtet sich gezielt an Fachanwender der Jedox BI-Suite. Auf Basis bereits vorhandener Jedox-Modelle analysieren, reporten oder erfassen Sie Ihre Daten.
Ziel
Sie lernen, multidimensionale Datenbanken zu verstehen und Unternehmenskennzahlen zu analysieren und zu reporten. Nach der Schulung sind Sie in der Lage, die Excel-Oberfläche der Jedox BI-Suite professionell zu nutzen.
Zielgruppe
Anwender, Einsteiger in die Jedox BI-Suite
Dauer
1 Tag
Inhalt im Detail
Einführung in OLAP
Überblick über die Jedox BI-Suite
OLAP-Datenmodelle verstehen
Daten anzeigen und analysieren
Datenerfassung und -distribution
Nutzung von Kommentaren
Fortgeschrittene Möglichkeiten der Dateneingabe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jedox-anwenderschulung-in-munchen-tickets-371202406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JOIN US IN A CITY NEAR YOU!
We are hitting the road and doing a three city tour across Europe. This is your chance to hear about new additions to the Sencha platform, and we'll also be sharing brand new information about what's on the roadmap for Ext JS.
This is a unique opportunity for you to learn more about the Ext JS framework and meet the Sencha experts.
Here is the agenda for this event:
09:00 – 09:15      Welcome coffee.
09:15 – 09:40      Introduction - agenda, overview of recent releases.
09:40 – 10:20      Building universal apps using Ext JS with Open tooling.
10:20 – 10:40      Adding rich text editing to your Sencha apps with Froala.
10:40 – 11:10      Local customer / MVP presentation.
11:10 – 11:30      Coffee Break.
11:30 – 12:10      Sencha roadmap – what’s in development.
12:10 – 12:50      Web components – why we are implementing them.
12:50 – 13:00      Q&amp;A, close.
We look forward to welcoming you!
The Sencha Team
https://www.eventbrite.co.uk/e/sencha-extjs-technical-debrief-munich-december-6th-2018-tickets-52158007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JetBrains Event Space  Elsenheimerstraße 47 A / 5th floor · Munich</t>
  </si>
  <si>
    <t xml:space="preserve">Interkulturelles Training Italien„Kennst du das Land, wo die Zitronen blühen?“ Mit diesem Zitat aus seinem Bericht „Italienische Reise“ hat der bekannteste deutsche Dichter Goethe die Vorstellung von Generationen beeinflusst. Fast jeder Deutsche war schon mal in Italien und kennt Italien so gut wie die Aufstellung der eigenen Nationalmannschaft. Jeder kann mitreden, selbst die, die noch nie dort waren. Eine Weisheit besagt: „ Die Deutschen leben, um zu arbeiten, die Italiener hingegen arbeiten, um zu leben“. Aber wieso arbeiten die Italiener dann im Schnitt mehr pro Tag als die Deutschen? Italien ist ein Land der Vielseitigkeit und Gegensätzlichkeit und außerdem ist Deutschland für Italien der wichtigste Handelspartner.
InhaltUnser Interkulturelles Italien-Training beschäftigt sich mit folgenden Themen:
Kommunikationsstile
Umgang mit Konflikten und Feedback
Aufbau von Vertrauen
Zeitmanagement und Besprechungen
Hierarchie und Führung
Italienische Besonderheiten wie Bella Figura
Überblick über kulturelle, kulinarische, politische, historische und wirtschaftliche Themen
Durch interkulturelle Sensibilisierung entwickeln Sie zentrale Erfolgskompetenzen für internationales Projektmanagement. 
MethodenVortrag, Diskussion, Selbstreflexion, Videomaterial, Critical Incidents und Praxisbeispiele, Übungen
PraxisbeispielFrau Schmidt ist eine hohe Führungskraft für ein international tätiges Unternehmen. Sie informiert die Führungsebene der italienischen Niederlassung in Mailand über neue geplante unternehmensinterne Prozesse und bittet im Meeting um offenes Feedback bezüglich Optimierungsvorschlägen und Einwänden. Es kommt nur Zustimmung von allen Seiten, somit ist das Thema für Frau Schmidt abgehakt. Kurz vor ihrer Abreise kommen jedoch zwei Führungskräfte einzeln zu ihr und bringen Einwände vor, die ihnen auch schon während des Meetings bewusst waren, was Frau Schmidt sehr ärgert.
Nutzen Durch das Training optimieren Sie Ihre Zusammenarbeit mit Italien:
Weniger Reibungsverluste, effizienteres Miteinander
Vorbeugen von Missverständnissen und Konflikten
Ersparnis von Zeit, Kosten und Nerven
Trainerin
Susanne Braun
https://www.eventbrite.de/e/interkulturelles-training-italien-tickets-468391050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In diesem offiziellen Atlassian-Kurs erhalten Sie eine Einführung in Portfolio for Jira, einen umfassenden Überblick über die Funktionsweise des Produkts sowie Best Practices. Der Kurs führt Sie durch den Aufbau einer Roadmap basierend auf der Arbeit in Jira Software, der Prognose von Releasedaten, der Verwaltung Ihrer Resourcen und der Erstellung von diesbezüglichen Berichten für Ihre Stakeholder.
Der Kurs wird in Deutsch gehalten, Schulungsunterlagen und Übungssysteme sind in Englisch. Der Kurs findet ab drei Teilnehmern statt.
VORAUSSETZUNGEN Fundierte Praxiserfahrung mit Jira Software Verständnis/Erfahrung der agilen Softwareentwicklung
Inhalte
Optimale Konfiguration von Jira Software für den Einsatz von Portfolio for Jira
Roadmaps auf Basis von Daten in Jira Software erstellen
Teams und Ressourcen verwalten
Auswirkungen von Änderungen an Aufgaben, Velocity und Releaseplanung auf Ihren Projektverlauf betrachten
Berichte über Projektfortschritt und Auswirkung der betrachteten Szenarien erstellen
Einsatz von zusätzlichen Ebenen der Issue-Hierarchie
Preis / Größe € 800.- zzgl. USt. / max. 8 Teilnehmer
https://www.eventbrite.de/e/planning-with-portfolio-for-jira-tickets-444519499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Interessierst Du Dich für die Neue Wirtschaft? Für das, was sich in der Arbeitswelt für Organisationen und Individuen verändert? Für Werkzeuge im Umgang mit hoher Dynamik? Für Moderne Führung? Für Menschen die Initiative ergreifen wollen? Dann sind unsere intrinsify.meetups das Richtige für Dich. 
Sie sind auch die perfekte Gelegenheit, um das intrinsify Netzwerk näher kennenzulernen, wenn Du Dir bezüglich einer Mitgliedschaft unsicher bist.
Es sind lokale Treffen die immer Werktags abends für 3-4 Stunden stattfinden und in ihrem Ablauf einem kleinen Open Space Format ähneln. Manchmal stehen sie unter dem Zeichen einer konkreten Frage, manchmal geht es ganz allgemein um unser Oberthema: Neue Wirtschaft.
Nächster Termin des intrinsify.meetup München: 12.12.2018, 18.00 - 21.30 Uhr
Location: Mayflower GmbH, Mannhardtstraße 6, 80538 MünchenModerator: Robert Vogel und Albrecht Günther
Wer besucht unsere Meetups?
Die Teilnehmer sind genauso wie bei unseren Wevents sehr unterschiedlicher Herkunft:
Dabei sind typischerweise... 
... Unternehmer, die ihr Unternehmen fit für die Zukunft machen wollen
... Vordenker und Vormacher, die Neues in die Welt bringen und Projekte anstoßen wollen
... Manager, die mehr über moderne Führung lernen wollen
... Studenten, die sich mit der Ausrüstung für die neue Arbeitswelt ausstatten wollen
... Berater &amp; Coaches, die ihre Fähigkeiten ausbauen und sich vernetzen wollen
... Angestellte, die Orientierung in der neuen Arbeitswelt suchen
... einige inspirierende Querköpfe für die wir so gar keine Schublade finden
Wie läuft ein Meetup ab?
Jedes Meetup entwickelt seinen eigenen Stil, natürlich auch getragen von dem bzw. den Moderatoren vor Ort. Ein Meetup nutzt die Selbstorganisationsmechanismen von Unkonferenz-Formaten. D.h., wir verzichten auf starre Abläufe und Speakerpanels. Stattdessen bringen die Teilnehmer die Themen selbst ein und gestalten ihre Agenda entsprechend ebenfalls selbst. 
Entsprechend vielfältig und divergent läuft ein Meetup ab. Das heißt aber nicht, dass eine einzelne Session innerhalb eines Meetups nicht extrem zielgerichtet und konvergent ablaufen kann. Mal werden gemeinsame Projekte angestoßen, mal wird ein Fallbeispiel einer Führungskraft besprochen, mal ein Konzept ausgearbeitet, mal kontrovers diskutiert.
Wie hoch ist der Teilnehmerbeitrag?
Für die Getränke und Snacks stellen wir einfach eine kleine Kasse für eine Umlage auf. Manchmal sponsert sie auch der Gastgeber. Der Teilnehmerbeitrag ist nicht festgelegt. Du legst ihn selbst fest, so wie auch auf den Wevents. Die meisten geben 5-10 Euro. Damit Du Deinen Beitrag besser wählen kannst, sorgt der Moderator für Transparenz über die Kosten.
Wir freuen uns, wenn Du dabei bist.
https://www.eventbrite.de/e/intrinsifymeetup-munchen-registrierung-520455556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Für alle, die innerhalb eines Tages die wichtigsten Benutzerfunktionen für den Umgang mit Atlassian JIRA kennen lernen wollen.
Kursinfo
In diesem Kurs lernen Sie, wie JIRA aufgebaut ist und spielen in Übungen die wichtigsten Aufgaben und Funktionsabläufe durch. In Übungsszenarien einer vorkonfigurierten JIRA-Instanz übernehmen Sie unterschiedliche Rollen und lernen so, wer welche Aufgabe wie in JIRA durchführt. Nach diesem Kurs kennen Sie die Hauptfeatures von JIRA und können diese souverän am Arbeitsplatz einsetzen.
Außerdem erhalten Sie einen Überblick über die in JIRA integrierten Dashboard &amp; Reporting Funktionalitäten. So können Sie leicht den Projektfortschritt und Engpässe identifizieren. In den Übungsanteilen lernen Sie, wie ein Projektdashboard zu konfigurieren ist sowie die Anpassung von Dashboard Gadgets für Ihre Belange.
Kursprache und Schulungsunterlagen sind in Deutsch
VORAUSSETZUNGEN Umgang mit Windows und Internet-Browser
Inhalte
JIRA Überblick
Aufgaben anlegen
Aufgaben verwalten
Arbeiten mit Workflows
Suchfunktion und Filter
Dashboard erstellen &amp; nutzen
JIRA Agile Reportings nutzen
Erweiterte Dashboards
Preis / Größe € 700.- zzgl. USt. / max. 8 Teilnehmer
https://www.eventbrite.de/e/jira-kompakt-tickets-44444173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mantro GmbH  Zielstattstraße 19, 81379 München · München</t>
  </si>
  <si>
    <t xml:space="preserve">
Die wichtigsten Confluence Funktionalitäten kompakt an einem Tag! Key User und Projektmitarbeiter sind nach Teilnahme in der Lage Confluence effizient zu nutzen.
 Sie erleben eine moderne Infrastruktur in unseren Münchner Räumlichkeiten. Unser motivierendes Trainerteam und eine Fülle an Übungen mit praxisnahen Szenarien verschaffen Ihnen einen leichten Einstieg in Confluence, der am Nachmittag vertieft wird. Sie erhalten Handouts und eine Teilnahmebestätigung. Selbverständlich ist auch für Ihr leibliches Wohl gesorgt.
VORAUSSETZUNGEN Keine
Inhalte
Erste Schritte mit Confluence
Inhalt hinzufügen und bearbeiten
Arbeiten mit Bildern und Anhängen
Seiten erstellen
Seiten verwalten
Soziale Aspekte von Confluence
Bereiche erstellen und konfigurieren
Bereiche verwalten
Add-ons nutzen
Mit Office und pdf arbeiten
Blueprints und JIRA
Seitenhierarchie und Berechtigungen
Preis / Größe € 700.- zzgl. USt. / max. 8 Teilnehmer
https://www.eventbrite.de/e/confluence-kompakt-tickets-444465829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TonHalle Atelierstraße 24  München, 81671</t>
  </si>
  <si>
    <t>nero – pizza &amp; grill  Rumfordstraße 34, 80469 · München</t>
  </si>
  <si>
    <t>Event link	http://bit.ly/2C4Xfb2
Event description	Don't miss out on the BE5 Hackdays, an event organised by UnternehmerTUM on the 1st-3rd February 2019. This event will be powered by their new BE5 platform, and sponsored by six tech partners: GC Grup67pe, KNAUF, Warema, PERI, Schüco and Max Bögl. 
The goal : To shape the future of our built environment by developing new solutions for infrastructure, process automation &amp; buildings. 
How : 6 challenges will be proposed by the 6 partners - each with a 2K prize 
Where : Munich / UnternehmerTUM Projekt GmbH 
Register here : http://bit.ly/2C4WL4C
Subscribe for invites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Analytics At Speed Munich
Thursday, February 21 at 6:30 PM
Hi all, We are excited to announce we will be hosting our next Kx meetup in Munich on Thursday 21st February 2019!  Agenda - TBA
https://www.meetup.com/kx-munich/events/257213177/</t>
  </si>
  <si>
    <t>München InsurTech Meetup
Wednesday, February 13 at 6:30 PM
We’re humans, it’s ok to make mistakes; let’s talk about them and call it a comeback soon down the road.  Join us for candid stories of InsurTech fail...
https://www.meetup.com/Muenchen-FinTech-und-InsureTech-Meetup/events/257367765/</t>
  </si>
  <si>
    <t>TechDivision GmbH  (Spinnereiinsel 3c, Rosenheim, Germany)</t>
  </si>
  <si>
    <t xml:space="preserve">What are current challenges with digitalisation? </t>
  </si>
  <si>
    <t>Moinworld Meetups
Thursday, January 24 at 6:00 PM
DIGITALISATION X RESEARCH X SOCIETY  Digitalisation is not just important for big IT companies – it touches everything from education to our identitie...
https://www.meetup.com/Moinworld-Meetups/events/257007663/</t>
  </si>
  <si>
    <t xml:space="preserve">
Gerne lade ich Sie zu meinem
Ein-Tages-Workshop nach München ein.
Thema: Kommunikation im Wandel
 Aufstehen und gehört zu werden ist erlernbar, sei es am Arbeitsplatz, in der Familie oder in unvorhersehbaren Situationen. Man muss nur darauf achten, wer das Gegenüber ist, um dann seine Botschaft kristallklar herüberbringen zu können. Durch Vorbereitung, praktische Übung und Präsentation lernen die Teilnehmer, typische Situationen im professionellen und privaten Umfeld wirkungsvoller zu meistern. Typische Situationen im professionellen und privaten Umfeld werden interaktiv aufgedeckt und analysiert. Karriereplanung, Zeitmanagement Mentorengespräche , Work-Life-Balance u. a. Themen des Alltags bilden dabei das Rückgrat des Woprkshops.
Anmeldeschluss 15.12.18, 23:30 CEST  
Zeitlicher Ablauf des Samstag-Workshops
(Änderungen vorbehalten)
9.00 Registrierung9.30 u. a. Zuhören und konstruktiv Kritik üben12:45 Mittagspause14:00 u. a. Zielvorbereitung und Ergebnisimplementierungca. 17:30 Ende des Workshops
Die Networking- und Kaffeepausenwerden im Verlauf des Workshops festgelegt.
Inhalte
EIn individuelles Assessment vor dem Workshop wird uns helfen, Ihre Bedürfnisse bzgl kommunikativer Fähigkeiten  einzugrenzen. Diese Erhebung kann später herangezogen werden, um Ihre persönlichen Fortschritte zu dokumentieren. Die unten angegebenen Inhalte dienen daher vorläufig der Orientierung, sie können den Wünschen der Teilnehmer entsprechend angepasst werden. 
Inhalte 
(Änderungen vorbehalten)
Modull 1 Zuhören
Erstellen Sie Ihr kommunikatives Stärkenprofil:
     - SWOT: Kommunikative Stärken hervorheben, mti Schwächen umgehen
Wie sehe ich mich - wie sehen mich andere?
Verhandlungsziel aus der Sicht des Gegenübers
Schwierige Verhandlungsüpartner - gibt es die? Und was tun?
Modull 2 konstruktiv Krtitk üben
Feedback geben und empfangen
Kritik bei "schwierigen" Menschen
Zielfokussierung und -umsetzung
Probleme von den Menschen trennen
Modull 3 Zielvorbereitung
Was ist das Umfeld? Was will ich, was will das Gegenüber wirklich?
Mentale Stärke nutzen
Gelassen bleiben
Modull 4 Ergebnisimplementierung
Medizin im Wandel - was geht mich das an?
Selbstführung und Fremdführung
Wo will ich hin, wo kann ich hin?
Coaching und Mentoring
Take home messages: 
Am Ende des Workshoptages soll der Teilnehmer...
- seine Wahrnehmung für sein privates und berufliches Umfeld geschärft haben
- seine persönlichen kommunikativen Schwächen und Stärken ansatzweise erkannt haben
- seine Entwicklungspotentiale klar definiert haben
- verstanden haben, dass Verhandeln ein repetitiver und langer Prozess sein kann
- wissen, wie er seine persönlichen Resourcen zu seinem Vorteil einsetzen kann
- Fortschritt immer nur aus Hinterfragen entsteht
Weitere Programm-Angebote werden ergänzt werden, siehe auch unter www.kuenkel-dr.com
FAQs
Welche Anfahrtmöglichkeiten habe ich ins Zentrum Münchens (Hbf)?
Der genaue Veranstaltungsort im Zentrum Münchens wird nach Anmeldeschluss (09.12.18) nachgereicht werden
WIe errreiche ich den Veranstalter für etwaige weitere Fragen?
contact@kuenkel-dr.com
+41-79-623 86 73
Was sind die Kursrücktrittsbedingungen?
Kostenlose Stornierungen müssen schriftlich bis zum Anmeldeschluss (015.12.18) erfolgen an 
Dr. med. Markus Künkel - Heinrich Vogl Strasse 6a - D-82327 Tutzing
Bei Stornierungen nach dem 15.12.18 sind die vollen Gebühren zu entrichten.
Für die, die kein PayPal benutzen, hier zwei Konten für Überweisungen:
Schweiz: CH08 0900 0000 6186 9093 1   Postfinance Zürich               oder 
Deutschland: DE82 68005 0101 0001 8591 26 Sparkasse Freiburg
https://www.eventbrite.com/e/workshop-kommunikation-in-zeiten-von-oekonomisierung-und-ai-tickets-51248206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Camunda Roadshow - München </t>
  </si>
  <si>
    <t xml:space="preserve">Sehr geehrte Damen und Herren, vielen Dank für Ihre Interesse an unserer WordPress Schulung in München. Falls Sie eine andere Zahlungsart wünschen, rufen Sie uns gerne an unter 0175 566 4329. Finden Sie die ausführliche Beschreibung unseres WordPress Seminars bitte hier: http://skillday.de/seminare/wordpress-seminar/
!!! Bitte bringen Sie einen Laptop mit !!!
WordPress Schulung Übersicht
Schwerpunkte des Seminars
WordPress Hintergründe
Erstellung von Seiten und Artikeln
Publikation und Anpassung von Texten, inklusive der Einbindung von Videos und Bildern
Einrichtung der Navigation, Seiten- und Fussbereiche
Gestaltung von Webseiten mittels WordPress Themes
Nutzung wichtiger WordPress Zusatzprogramme (Plugins)
Grundlagen des Online Marketings
Schulungsablauf
Jeder Schulungsteilnehmer gestaltet im Laufe der Schulung aktiv am eigenen Rechner seine vollfunktionsfähige, professionelle Website. Dazu stellen wir allen Teilnehmern für die Schulung eine Übungswebsite mit vorinstalliertem WordPress zur Verfügung.
Voraussetzungen
Fachlich sind bis auf normale Kenntnisse in der Nutzung von Computern und des Internets keine Vorkenntnisse erforderlich. Als Layout für Ihre professionelle Website können wir Ihnen das WordPress Divi Theme ausgesprochen empfehlen. Als Hostinganbieter hat sich für uns vor allem die einfache und zuverlässige 1und1 WordPress Installation bewährt.
Für etwaige Fragen stehe ich Ihnen gerne zur Verfügung.
Mit herzlichem Gruß
Jörn Steinz
M 0175 566 4329
E joern@skillday.de
Impressum: http://skillday.de/impressum/
https://www.eventbrite.de/e/wordpress-schulung-munchen-tickets-38071546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CoA CHEFSEMINAR #2 - Power Learning Event - München  - Q1/19</t>
  </si>
  <si>
    <t xml:space="preserve">ReDI Munich Volunteer Info Session Spring Semester </t>
  </si>
  <si>
    <t>Mirror Bar Munich  Occamstraße 7 · München</t>
  </si>
  <si>
    <t xml:space="preserve"> Lump, Stein &amp; Küchenmeister - die Weinbar im Alten Hof Alter Hof 3, 80331 Munich, Germany</t>
  </si>
  <si>
    <t xml:space="preserve"> Münchner Volkshochschule Einstein 28 Einsteinstraße 28, 81675 Munich, Germany</t>
  </si>
  <si>
    <t xml:space="preserve">Sieben Erzähler – Sieben Geschichten – Sieben MinutenDu denkst, Märchen und Geschichten sind nur was für Kinder? Wir zeigen dir, dass auch Erwachsene mit freiem mündlichem Erzählen  bestens unterhalten werden. Und das ganz locker und entspannt  bei einem Glas Bier nach der Arbeit.
Price: Free
Event Language: German
Link: https://www.facebook.com/events/2184440164909680/
</t>
  </si>
  <si>
    <t xml:space="preserve">Reden zu halten ist eine Kunst, die jeder Mensch lernen kann. Sichere und überzeugende Präsentationen zu geben nur eine Frage des Trainings.Lampenfieber ist dabei völlig normal und gesund. Es braucht nur die richtigen Techniken, um damit umzugehen.Das Toastmasters Konzept wird seit vielen Jahrzehnten weiterentwickelt und ist weltweit millionenfach erprobt. Es bietet  einen klaren und effektiven Weg, um sicheres und inspirierendes sprechen zuverlässig zu erlernen. Das Ganze in unterstützender Gemeinschaft und sehr kostengünstig. 
Price: Free
Event Language: German
Link: https://www.facebook.com/events/560048827759257/
</t>
  </si>
  <si>
    <t xml:space="preserve"> Circle Rooms, Pettenkoferstraße 17, 80336 München</t>
  </si>
  <si>
    <t xml:space="preserve">jobs and master – Die Messe.Persönlich. Entscheider. Überzeugen.Die jobs and master in München ist eine der größten Karrieremessen Deutschlands und richtet sich an Studenten, Absolventen, Fach- und Führungskräfte aller Bereiche und Branchen.  
Price: Free
Event Language: German
Link: https://www.facebook.com/events/554618138294941/
</t>
  </si>
  <si>
    <t>Starbucks  Platzl 3 · München</t>
  </si>
  <si>
    <t xml:space="preserve">Kommunikation und Konflikte sind Teil des Lebens. Doch Du hast es in der Hand, ob sie zur Eskalation oder zu spannenden, neuen Möglichkeiten der Begegnung führen.Dieser Workshop bietet dir:-  Strategien einer machtorientierten Sprache an bestimmten Merkmalen zu entdecken;-  Möglichkeiten davon Abstand zu gewinnen;-  Techniken einer empathischer Gesprächsführung;-  Eine Grundlage für Schlagfertigkeit und Humor durch Lachen.
Price: ab 6 euro
Event Language: German
Link: https://www.facebook.com/events/1538960492914814/
</t>
  </si>
  <si>
    <t xml:space="preserve"> TU München Arcisstr. 21, 80333 Munich, Germany</t>
  </si>
  <si>
    <t xml:space="preserve"> Bürgerhaus Glockenbachwerkstatt Blumenstr. 7, 80331 Munich, Germany</t>
  </si>
  <si>
    <t xml:space="preserve"> WERK1 Grafinger Str. 6, 81671 Munich, Germany</t>
  </si>
  <si>
    <t xml:space="preserve">„Werte- und Politikwandel in Bayern “bayerischer Wirtschaftsminister Hubert AiwangerProgramm:17.30 Uhr 	Eintreffen der Gäste inkl. Sektempfang 17.55 Uhr 	Grußworte18.00 Uhr	„Werte und Politikwandel in Bayern“ 19.00 Uhr	Abendessen Veranstaltungsort:„Alm-Hütte“, TSV 1860 München, Grünwalderstr. 114 in 81547 München
Price: Free
Event Language: German
Link: https://www.facebook.com/events/202001387415965/
</t>
  </si>
  <si>
    <t>SCE, Steelcase Creative Hall  Heßstraße 89 · München</t>
  </si>
  <si>
    <t>Werk 1 München  Grafinger Str. 6 · München</t>
  </si>
  <si>
    <t xml:space="preserve"> Hofspielhaus Falkenturmstraße 8, 80331 Munich, Germany</t>
  </si>
  <si>
    <t xml:space="preserve">Die professionelle und kreative Art,  Träume und Ziele zu visualiseren, Vorstellungsvermögen zu erweitern und das neue Jahr zu rocken!
Price: ab 197 euro
Event Language: German
Link: https://www.facebook.com/events/379327532808211/
</t>
  </si>
  <si>
    <t xml:space="preserve">Munich Diamonds ® Businessclub Stammtisch, der elfte in diesem Jahr in dem wunderschönen Spiegelsaal = Falk´s Bar im 5-Sterne-Hotel Bayerischer Hofhier kostenlos registrieren  Nur wenige Bars waren schon Legende, bevor sie eröffnet wurden. Die neue Falk's Bar ist so ein Fall. Befindet sie sich doch im berühmten Spiegelsaal von 1839 - dem einzigen Raum des Bayerischen Hofes, der den 2. Weltkrieg unversehrt überstand. Benannt wurde sie in Erinnerung an Falk Volkhardt. Ihre Kombination von Tradition und Moderne macht die Falk's Bar zu einem beliebten Treffpunkt des Münchner Nachtlebens..✔ Gäste sind herzlich willkommen, bringen Sie ihre Kontakte mit und steigerne den Vernetzungsgrad
✔ Wir suchen noch weitere Moderatoren die unser Netz vervielfältigen wollen
✔ Synergien zwischen unseren Gruppen sollen für alle Mitglieder und Freunde neue Kunden bringen und weitere Businesskontakte ermöglichen,✔ Bitte bringen Sie Ihre Visitenkarten mit.✔ Wir bieten Ihnen Vermarktungsmöglichkeiten und sind ihr Partner für mehr Umsatz✔ Nicht nur Small Talk, sondern Business ist das Thema des Abends - wer macht was ?!?!✔ Da wir viele neue Gruppenmitglieder haben, freue ich mich diese beim Stammtisch begrüßen zu dürfen.✔ Bei unser Serie "Unternehmerfrühstück" können Sie gerne auch Referent sein - sprechen Sie mit Richard Kick am Abend oder per PN vorher .
Wir freuen uns SIe am Abend begrüßen zu dürfen
Georg Schmidt &amp; Richard Kick
FAQs
Darf ich Gäste / Freunde mitbringen
Gäste/Freunde sind herzlich willkommen - bitte hier registrieren -Danke
Muss ich das ausgedruckte Ticket mitbringen?
ja
Ist es ein Problem, wenn der Name auf der Registrierung/dem Ticket nicht mit dem Namen des Teilnehmers übereinstimmt?
Nein - kein Problem, bringen Sie einfach die Ticketkopie mit
P:S:
Unsere nächste große Party – 
Traditioneller Medizinerball am Rosenmontag 4.März 19 um 20:00 Uhr im 5 Sterne Hotel Bayerischer Hof 
Da unsere Bälle immer ausverkauft sind, haben Munich Diamonds® Mitglieder die Möglichkeit jetzt schon im Vorfeld -bevor die offizielle Werbung anfängt - die Möglichkeit, die besten Plätze zu rerserviern
hier geht es zum Link www.partytaenzer.com
https://www.eventbrite.de/e/munich-diamonds-businessclub-stammtisch-tickets-53518072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Agiles Multiprojektmanagement mit Atlassian Jira Software!
Kursinfo
In diesem offiziellen Atlassian-Kurs erhalten Sie eine Einführung in Portfolio for Jira, einen umfassenden Überblick über die Funktionsweise des Produkts sowie Best Practices. Der Kurs führt Sie durch den Aufbau einer Roadmap basierend auf der Arbeit in Jira Software, der Prognose von Releasedaten, der Verwaltung Ihrer Resourcen und der Erstellung von diesbezüglichen Berichten für Ihre Stakeholder.
Sie erhalten Handouts und eine Teilnahmebestätigung von Atlassian. Selbverständlich ist auch für Ihr leibliches Wohl gesorgt.
Kurssprache ist Deutsch, Schulungsunterlagen und Übungssysteme sind in Englisch gehalten.
Inhalte
Portfolio Übersicht
High-Level-Planung mit Portfolio
Optimale Konfiguration von Jira Software für den Einsatz von Portfolio for Jira
Roadmaps auf Basis von Daten in Jira Software erstellen
Teams und Ressourcen verwalten
Auswirkungen von Änderungen an Aufgaben, Velocity und Releaseplanung auf den Projektverlauf 
Berichte über Projektfortschritt und Auswirkung der betrachteten Szenarien erstellen
Einsatz von zusätzlichen Ebenen der Issue-Hierarchie
VoraussetzungenFundierte Praxiserfahrung mit Jira Software sowie Verständnis/Erfahrung der agilen Softwareentwicklung
Teilnehmeranzahlmin. 3 / max. 8 Personen
Preis  € 900.- zzgl. USt.
https://www.eventbrite.de/e/planning-with-portfolio-for-jira-tickets-528131505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Die HIRNI®-Werkstatt: Schreib-&amp; Coaching-Impulse für Zielbewusste und kreative Freigeister mit Monika Scheddin </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virtual-event-munich-muc-tickets-42564884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Workshop: Minecraft |  27.01.2019</t>
  </si>
  <si>
    <t>Microsoft Blockchain-as-a-Service(BaaS) Project Bletchley training in Munich | Training in Azure Blockchain(keywords-blockchain-fabric-Developer-Ethereum enterprise smart contract Bitcoin Hyperledger Cryptlets  Cryptodelegate)</t>
  </si>
  <si>
    <t xml:space="preserve">Project Bletchley is a vision for Microsoft to deliver Blockchain as a Service (BaaS) that is open and flexible for all platforms, partners and customers.
Schedule
This class will be held as Remote LIVE Instructor led Online course comprising of 4 sessions of 2 hours each. All sessions will follow the schedule below:
January 14, 2019 from 6::30 PM to 8:30 PM US Pacific Time
January 16, 2019 from 6::30 PM to 8:30 PM US Pacific Time
January 21, 2019 from 6::30 PM to 8:30 PM US Pacific Time
January 23, 2019 from 6::30 PM to 8:30 PM US Pacific Time
Course Overview
Microsoft helps its customers with Project Bletchley to overcome typical challenges when they bring their Blockchain-based business model to life:
How do we manage digital identities?
How can we integrate existing enterprise applications? 
how can we secure that our system will scale with its requirements?
This course will provide extensive knowledge and understanding of the Azure-based Blockchain-as-a-Service offering and how it operates as an enterprise Blockchain middleware.
Who can take this course
Anyone aspiring to learn new technology can take this the course. Students and professionals interested in a career in the blockchain technology should opt for the course. IT Professionals, blockchain enthusiasts, decision makers, business and IT stakeholders evaluating blockchain are welcome to take this course.
Prerequisites
Basic understanding of blockchain technology
Course Objectives
After completing this Training, you should be able to:
Understand the essentials of Project Bletchley
How to implement smart contract through Bletchley
Overview of Blockchain-as-a-service by Microsoft
How Bletchley helps integrate with Enterprise applications
Bletchley and Digial Identities, Key management, Privacy, Security, interoperabiity
Bletchely and Platform Openness
Consortium blockchains
Blockchain middleware
Cryptlets and Cryptodelegates
Unspent Transaction Output-based protocols (UTXO)
Bletchley use cases
Refund Policy
100% refund can be applied if request is initiated 24 before the 1st course session
If a class is rescheduled/cancelled by the organizer, registered students will be offered a credit towards any future course or a 100% refund.
https://www.eventbrite.com/e/microsoft-blockchain-as-a-servicebaas-project-bletchley-training-in-munich-training-in-azure-tickets-531621233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Nutzen Sie das gesamte Potential von JIRA Software!
Kursinfo
In diesem offiziellen Atlassian-Kurs lernen Scrum-Master und Board-Admins, wie man Boards konfiguriert, um die Projektanforderungen zu erfüllen, unabhängig von der Komplexität des Projekts.
Das gesamte Team lernt die Vorteile der Integration von JIRA Software in Entwicklungs- und Collaboration-Tools kennen, um Sprints zu überwachen und Releases zu planen.
Projektmanager und Product Owner lernen, wie sie Kundenfeedback in ein gut organisiertes Backlog überführen und wie sichergestellt wird, dass Schätzungsstatistiken die Informationen liefern, die sie benötigen.
Sie erhalten Handouts und eine Teilnahmebestätigung von Atlassian. Selbverständlich ist auch für Ihr leibliches Wohl gesorgt.
Kurssprache ist Deutsch, Schulungsunterlagen und Übungssysteme sind in Englisch. 
Teilnehmeranzahl min. 3 / max. 8 Personen
Inhalte
Projekte und Projektteams
Backlog Management (incl. Kanban)
Sprintplanung und -verwaltung
Releasemanagement
Anlegen und Konfigurieren von Kanban- und Scrum-Boards
Verwenden von Swimlanes und Quickfiltern, um Ihre Boards zu optimieren
Konfiguration von Boards für größere Projektumfänge
Verwendung der JIRA Agile Reports für Ihre Berichtanforderungen
Voraussetzungen JIRA Kompakt oder vergleichbare Jira Praxiserfahrung
Preis
€ 900.- zzgl. USt.
https://www.eventbrite.de/e/getting-more-from-jira-software-tickets-52812503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Jira Servicedesk einrichten und administrieren!
Kursinfo
In diesem offiziellen Atlassian-Kurs erhalten Sie eine fundierte Einführung in die Einrichtung und Verwaltung von Jira Service Desk. Zu den Themen gehören u.a. die Konfiguration und das Branding Ihres Kundenportals, das Erstellen von Warteschlangen und SLA-Metriken, das Verknüpfen einer Wissensdatenbank sowie die Automatisierung Ihres Service Desks. Der Kurs enthält eine Vielzahl von Anwendungsfällen und Best Practices, die Ihnen helfen, die Verwaltung von Jira Service Desk zu verstehen.
Sie erhalten Handouts und eine Teilnahmebestätigung von Atlassian. Selbverständlich ist auch für Ihr leibliches Wohl gesorgt.
Kurssprache ist Deutsch, Schulungsunterlagen und Übungssysteme sind in Englisch gehalten. 
Inhalte
Service Desk Überblick
Erstellen von Service Desk-Projekten
Definition von Anfragetypen (Request Types) für Kunden
Einrichten von Warteschlangen (Queues) für Service Teams
Anlegen von Metriken für Ihre Service Level Agreements (SLA)
Verknüpfen von Service Desk mit Confluence-Wissensdatenbanken
Anpassen des Kundenportals an das CI 
Erstellen und Anpassen von Automatisierungsregeln
Voraussetzungen Fundierte Praxiserfahrung als JIRA Power User oder JIRA Administrator
Teilnehmeranzahl min. 3 / max. 8 Personen
Preis€ 900.- zzgl. USt. 
https://www.eventbrite.de/e/getting-jira-service-desk-up-and-running-tickets-528133972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Für alle, die innerhalb eines Tages die wichtigsten Benutzerfunktionen für den Umgang mit Atlassian JIRA kennen lernen wollen.
Kursinfo
In diesem Kurs lernen Sie, wie JIRA aufgebaut ist und spielen in Übungen die wichtigsten Aufgaben und Funktionsabläufe durch. In Übungsszenarien einer vorkonfigurierten JIRA-Instanz übernehmen Sie unterschiedliche Rollen und lernen so ganz praktisch, wer welche Aufgabe wie in JIRA durchführt. Nach diesem Kurs kennen Sie die Hauptfeatures von JIRA und können diese souverän am Arbeitsplatz einsetzen.
Außerdem lernen Sie die in JIRA integrierten Dashboard &amp; Reporting Funktionalitäten kennen und erfahren, wie Jira Software das Arbeiten nach agilen Methoden unterstützen kann. Abgerundet wird die Schulung mit einem Überblick über die wichtigsten Funktionen von Jira Service Desk.
Sie erhalten Handouts und eine Teilnahmebestätigung. Selbverständlich ist auch für Ihr leibliches Wohl gesorgt.
Kursprache und Schulungsunterlagen sind in Deutsch gehalten.
Inhalte
JIRA Überblick
Vorgänge anlegen &amp; verwalten
Arbeiten mit Workflows
Suchfunktion und Filter
Agile Methodik mit Jira Software
Dashboard erstellen &amp; nutzen
JIRA/Confluence-Integration
Überblick Jira Servicedesk
VoraussetzungenUmgang mit PC und Internet-Browser
Teilnehmeranzahlmin. 2 / max. 8 Personen 
Preis € 800.- zzgl. USt.
https://www.eventbrite.de/e/jira-kompakt-tickets-528101485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Die wichtigsten Confluence Funktionalitäten kompakt an einem Tag! Key User und Projektmitarbeiter sind nach Teilnahme in der Lage, Confluence effizient zu nutzen.
Kursinfo
In diesem Kurs lernen Sie, wie Confluence aufgebaut ist und spielen in Übungen die wichtigsten Aufgaben und Funktionsabläufe durch. In Übungsszenarien einer vorkonfigurierten Confluence-Instanz übernehmen Sie unterschiedliche Rollen und lernen so ganz praktisch, wie das gemeinsame Erstellen und Bearbeiten von Inhalten in Confluence funktioniert. Nach diesem Kurs kennen Sie die Hauptfeatures von Confluence und können das System souverän in Ihrem Arbeitsalltag einsetzen.
Sie erhalten Handouts und eine Teilnahmebestätigung. Selbverständlich ist auch für Ihr leibliches Wohl gesorgt.
Kursprache und Schulungsunterlagen sind in Deutsch gehalten. 
Inhalte
Erste Schritte mit Confluence
Inhalt hinzufügen und bearbeiten
Arbeiten mit Bildern und Anhängen
Seiten erstellen
Seiten verwalten
Soziale Aspekte von Confluence
Bereiche erstellen und konfigurieren
Bereiche verwalten
Add-ons nutzen
Mit Office und pdf arbeiten
Blueprints und JIRA
Seitenhierarchie und Berechtigungen
Voraussetzungen Umgang mit PC und Internet-Browser 
Teilnehmeranzahlmin. 2 / max. 8 Personen  
Preis € 800.- zzgl. USt. 
https://www.eventbrite.de/e/confluence-kompakt-tickets-52811250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Sichtbar 2019 – Trends, Impulse, Erlebnisse  Der interaktive, co-kreative Erlebnisworkshop für Ihre Selbst-PR  Sichtbar sein, können, sollen, müssen oder dürfen? Sie wollen Klarheit gewinnen und kommen aber am eigenen Schreibtisch nicht auf neue Ideen? Wenn Sie im Rahmen eines Erlebnistages über Ihre Selbst-PR 2019 nachdenken möchten, dann kommen Sie am 12. Januar 2019 nach München. Gemeinsam mit der Stadtführerin Anne E. Fischer von Sound of Munich lassen wir uns im Gehen von Münchner Geschichten, Bauwerken, Ereignissen und Flair inspirieren. PR-Fachfrau Daniela Heggmaier wird Sie mit Impulsen, Trends und Fragestellungen zu aufschlussreichen Selbst-PR-Erlebnissen führen. Walk and Talk: Sie haben viel Raum und Zeit für Fragen, Austausch und Vernetzung. Samstag, 12. Januar 2019 - Agenda:  Treffpunkt 10.00 Uhr in München  Walk and Talk: Selbst-PR erleben – fühlen – spüren, eigene Wege finden  bei einer ganz besonderen München-Tour mit Anne E. Fischer von Sound of Munich und  PR-Expertin Daniela Heggmaier (Autorin, Bloggerin, PR-Mentorin)  12.00 Uhr Business Lunch (nicht im Preis inbegriffen)  Gegen 13 Uhr: Ende der Veranstaltung 
https://www.eventbrite.de/e/walkntalk-in-munchen-sichtbar2019-tickets-533169323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Welcome Employers and Job Seekers!
Whether you are looking for a job or recruiting, Tech Job Fair is the place to be!
This event will target local job seekers from tech and business filed: developers, designers, marketers, sellers, financiers, managers, BI, analysts, product managers, data scientists.
Munich Tech Job Fair 2019 is a chance for job seekers to talk to companies that are hiring in person. If you’ve had enough of submitting your CV online without the opportunity to make a lasting first impression, here’s your chance to change your strategy and do a bit of networking.
Job postings for the event here: www.techstartupjobs.com
Become an exhibitor
Enjoy networking opportunities, launch a new product, collect feedback, source, hire and generate new leads.
Exhibitor packages &amp; benefits https://techmeetups.com/exhibitors
Pictures from previous events https://www.flickr.com/photos/techmeetups/albums
Testimonials https://techmeetups.com/testimonials
If you have any questions and suggestions, please contact marketing@techmeetups.com	 
---	 
SUBSCRIBE:	 
Get invites for events in your city at https://www.startupeventslist.com 
The Startup Events List is your calendar for startup and tech events. Updated daily.
Never miss another event!
---
 </t>
  </si>
  <si>
    <t xml:space="preserve">Zoho CRM Munich User Group Meetup, 2019 </t>
  </si>
  <si>
    <t xml:space="preserve">React Training mit Simon Skozczylas </t>
  </si>
  <si>
    <t xml:space="preserve">Das erste Treffen der Agilluminaten im Jahr 2019 mit 3 spannenden Sessions! </t>
  </si>
  <si>
    <t xml:space="preserve">Lightning Talks Munich </t>
  </si>
  <si>
    <t>Lightning Talks Munich
Saturday, March 2 at 7:45 PM
⚡️.??  Is there a topic that you are passionate about? Or would you like to share an inspiring or amazing experience? That might spark up new ideas, fe...
https://www.meetup.com/Lightning-Talks-Munich/events/258247549/</t>
  </si>
  <si>
    <t xml:space="preserve">How to build a culture of trust and empowerment! </t>
  </si>
  <si>
    <t xml:space="preserve">MÜNCHEN und UMGEBUNG aufgepasst!
Mehr Arbeit = mehr Geld - das kann JEDER!
ABER - MACHT DAS GLÜCKLICH?
Ich habe das 20 Jahre lange gemacht und gut verdient - ich hatte allerdings KEINE Freizeit, KEINE Familie, KEINEN SPASS  - also suchte ich Alternativen!
Vielleicht löst diese Möglichkeit eins - oder mehrere - DEINER Probleme?
Informationen kosten NICHTS!
DU bist zielstrebig und offen für Neues?!
DU möchtest dir auch nebenbei ein dauerhaftes und krisensicheres Einkommen von
 + 300€ + 600€ + 1.000€ ... im Monat aufbauen oder mehr?
Du willst raus aus dem Hamsterrad (mehr Arbeit, weniger Lohn, noch mehr Druck) und:
  ✅ mit den Menschen arbeiten, die du gerne um dich hast?  ✅ kreativ sein  ✅ WANN, WO, WIE und mit WEM  ✅ anderen helfen, ihre Ziele zu erreichen  ✅ eine exklusive Leadership-Ausbildung genießen!
✅ nebenberuflich oder hauptberuflich ✅ langfristig keine Einkommensgrenze!✅ Einkommen basiert auf Leistung!✅ Kein Produktverkauf!
JETZT KOSTENLOS TEILNEHMEN!
ACHTUNG: Die Teilnehmeranzahl ist begrenzt!
https://www.eventbrite.de/e/businessinfo-dein-perfektes-business-registrierung-54989953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Kinder UND Karriere. Selbstverständlich!  Wir zeigen, wie es geht.</t>
  </si>
  <si>
    <t xml:space="preserve">Landesgruppe Bayern im Blockchain Bundesverband e.V. </t>
  </si>
  <si>
    <t xml:space="preserve">Über das Zeitmanagement Seminar München mit Trainer Jörn Steinz
Das Zeitmanagement Seminar in München von Jörn Steinz bietet Ihnen eine Auswahl der besten 70 Zeitmanagement Methoden und Techniken von den führenden Zeitmanagement Experten. Das Zeitmanagementtraining ist ein aktiver Workshops, in denen die Teilnehmer praxisnah die führenden Zeitmanagement Methoden und Konzepte unmittelbar anwenden. Wenn Sie sich für eine Zeitmanagement Inhouse Schulung interessieren, können wir die inhaltlichen Schwerpunkte speziell an Ihre spezifischen Bedürfnisse hin anpassen.
Was Sie lernen werden
Wie Sie die wesentlichen Aufgaben in Ihrer Arbeit identifizieren
Wie Sie an Ihren wesentlichen Aufgaben effektiver arbeiten
Zeitmanagement Methoden, die in der Praxis dauerhaft funktionieren
Work smarter, not harder Prinzipien
Wie Sie Prokrastionation besiegen
Wie Sie Fokus und Klarheit für Ihre Aufgaben entwickeln
Wie Sie mehr Energie erhalten
Und viele weitere Tipps aus der Praxis
Wir gehen dazu strukturiert und Schritt für Schritt vor, so dass jedes Zeitmanagement Thema praxisnah kennenlernen.
Unsere Themen im Zeitmanagementtraining
Hintergrund und Bestandsaufnahme:
Was motiviert Sie? (What is your WHY? / Simon Sinek)
Wofür verwenden Sie ihre Zeit? (Kopfstandmethode)
Kurzer Test: Wie gut ist Ihr Zeitmanagement aktuell?
Warum ist Zeitmanagement eine Schlüsselqualifikation? (Zeit und Aufmerksamkeit als eigene begrenzte Ressourcen begreifen, die ständig mit einer unlimitierten Menge an Ansprüchen an unsere Zeit konfrontiert werden)
Top 3 Zeitmanagement Prinzipien
Priorisierung durch Unterscheidung von Wichtigkeit und Dringlichkeit (Eisenhower Tableau)
Fokus und Filter nach der 80/20 Regel (Pareto)
Die Macht von Deadlines (1. Parkinsonsche Gesetz: „Arbeit dehnt sich in genau dem Maß aus, wie Zeit für ihre Erledigung zur Verfügung steht“)
Methoden zur Planung und Organisation
Wochenplanung (Kieselprinzip, the one thing nach Garry Keller)
Tagesplanung (the one thing, persönliche Energiekurve, Maker ́s Time,1x3x3 Methode)
Arbeitsorganisation
Effektives Email-Management (Inbox Zero Methode nach Marlin Mann)
Meeting Best Practices
Herausforderungen im Zeitmanagement
Warum wir Aufgaben aufschieben und wie wir Prokrastination vermeiden können (Methode von David Allen, Autor von getting things done, Klarheit über den nächsten Schritt)
Umgang mit Unterbrechungen
Management von Kollegen / Mitarbeitern
Umgang mit Perfektionismus
Verspätungen und Verzögerungen
Minimierung von Ablenkungen
Freiräume schaffen
Wie Sie konstruktiv „Nein“ sagen
Delegation von Aufgaben
Konzentration und Fokussierung
Die Pomodoro Technik
Timeboxing
5 -15s
Zielsetzungen die funktionieren
Regeln für das Setzen von Zielen (SMART Ziele)
Selbstmotivation
Die Macht der Gewohnheit versus Disziplin
Methoden mit denen Sie motiviert bleiben
Arbeitseinstellung (Seth Godin Linchpin)
Top 10 digitale Helfer
Apps, Programme und Tools, die Ihr Zeit- und Selbstmanagement unterstützen können
Abschluss
Maßnahmenplanung: Welche Themen aus dem Zeitmanagement Seminar setzen Sie in den nächsten 4 Wochen konsequent um?
Schulungsunterlagen
Alle Teilnehmer erhalten umfangreiche Schulungsunterlagen als praktisches Nachlagewerk für die Arbeit im Alltag.
Voraussetzung für die Teilnahmen an unserer Zeitmanagement Schulung
Bringen Sie bitte Ihr Smartphone und gerne auch einen Laptop mit.
Über Ihren Zeitmanagement Trainer
Jörn Steinz (MBA), Jahrgang 1975, ist Gründer und Geschäftsführer der Weiterbildungsagentur Skillday.de und der Vortragsrednervermittlung KeynoteSpeakers.eu. Er verfügt über 15 Jahre Erfahrung als Unternehmensberater bei Accenture sowie als Manager im Bereich Unternehmensentwicklung bei der XING AG und der Freenet Group. Zu seinen Referenzen als Inhouse Trainer zählen z.B. Gruner &amp; Jahr, BCG, Lingen Verlag, Gravis und eine Vielzahl von Agenturen. Auf Google+ sind die Workshops von Herrn Steinz durchschnittlich mit 4,9 von 5 möglichen Punkten bewertet.
https://www.eventbrite.de/e/zeitmanagement-training-munchen-tickets-511932162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Der einfache Start in die Welt des Reporting und der Analyse. Diese Schulung richtet sich gezielt an Fachanwender der Jedox BI-Suite. Auf Basis bereits vorhandener Jedox-Modelle analysieren, reporten oder erfassen Sie Ihre Daten.
Ziel
Sie lernen, multidimensionale Datenbanken zu verstehen und Unternehmenskennzahlen zu analysieren und zu reporten. Nach der Schulung sind Sie in der Lage, die Excel-Oberfläche der Jedox BI-Suite professionell zu nutzen.
Zielgruppe
Anwender, Einsteiger in die Jedox BI-Suite
Dauer
1 Tag
Inhalt im Detail
Einführung in OLAP
Überblick über die Jedox BI-Suite
OLAP-Datenmodelle verstehen
Daten anzeigen und analysieren
Datenerfassung und -distribution
Nutzung von Kommentaren
Fortgeschrittene Möglichkeiten der Dateneingabe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jedox-anwenderschulung-in-munchen-tickets-478441090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GOODplace Feelgood Meetup⎥München</t>
  </si>
  <si>
    <t xml:space="preserve">GOODplace FEELGOOD MEETUP 
Interessieren Sie sich für Feelgood Management? Suchen Sie den Austausch mit Menschen, für die neue Arbeitswelt und Wertschätzung zusammengehören? Wollen Sie Einblick in die Praxis von erfahrenen Feelgood Managern*, den neuen positiven Kulturgestaltern?
Dann sind unsere Feelgood Meetups genau das Richtige für Sie.
Sie sind die ideale Gelegenheit, um GOODplace und Feelgood-Kultur Experten kennenzulernen, und über die Feelgood Manager Ausbildung hinaus im direkten Kontakt mit der Community zu bleiben. Im Vordergrund steht der ungezwungene Praxis-Austausch und Zeit für Fragen zur Ausbildung zum GOODplace® Certified Feelgood Manager.
Für das leibliche Wohl und Getränke ist gesorgt :-)
Anmeldung notwendig? 
Ja. Um eine Anmeldung wird gebeten, da wir nur begrentzte Plätze haben.   Wir freuen uns auf Sie Ihre Conny Harlinghausen GOODplace Hub Master – München
*wir verwenden situationsweise weibliche und männliche Begriffe, meinen aber stets beide Geschlechter.
https://www.eventbrite.de/e/goodplace-feelgood-meetupmunchen-tickets-546444229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Meeting Imperial MBA staff is a great way to find out if an Imperial MBA is right for you.
At our coffee chats in Munich we bring our MBA programmes to you.
Imperial staff will be on hand to explain why an Imperial MBA is perfect for you and answer any questions you may have about our programmes.
Feel free to bring your CV along for an in-person profile review or just come for a coffee and a quick chat.
We look forward to meeting you soon!
By completing this form you are confirming that you have read and agreed with our Privacy Policy. 
https://www.eventbrite.co.uk/e/coffee-chats-in-munich-friday-1-february-2019-tickets-549232378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Startups: Understand Lean Startup vs. Design Thinking vs. Agile </t>
  </si>
  <si>
    <t xml:space="preserve">  SQL and T-SQL Beginner Level Training in  Munich, Germany | SQL Databases, T-SQL queries, commands, SELECT Statements LIVE, Practical hands-on tutorial style teaching and training with Microsoft SQL Server Databases</t>
  </si>
  <si>
    <t>EVENT LINK:	 
https://www.startupmoonshot.com	 
---	 
EVENT DESCRIPTION:	 
72 Stunden, die euch 3,5 Jahre nach vorne beamen: Offizielle Einladung zum Pitch des Jahres 2019. 
//Live@MCBW//9.-12.3.2019//Munich Highlight Towers//
//Call open//Apply now//
In nur drei Tagen generieren über 100 Experten und Katalysatoren mit mehr als 1.500 Jahren Berufserfahrung, ausgestattet mit allen Wirtschaftskompetenzen, für euch 3,5 Mannjahre praktischer Arbeitsleistung mit anwendbarem Output. Also einmal wirklich Alles, und das sofort. Ein Aspekt, den vor allem Investoren lieben.
Denn in Summe erschaffen wir gemeinsam mit eurem Team einen Basiswert von etwa 1.000.000 Euro für euer Start Up und seinen begleiteten 100-Tage-Countdown zum Markteintritt.
Carpe pitchem, wir sehen uns in München: www.startupmoonshot.com	 
---	 
SUBSCRIBE:	 
Get invites for events in your city at
https://www.startupeventslist.com
The Startup Events List is your calendar for startup and tech events. Updated daily.
Never miss another event!
---
--- end</t>
  </si>
  <si>
    <t xml:space="preserve">
Für alle, die innerhalb eines Tages die wichtigsten Benutzerfunktionen für den Umgang mit Atlassian JIRA kennen lernen wollen.
Kursinfo
In diesem Kurs lernen Sie, wie JIRA aufgebaut ist und spielen in Übungen die wichtigsten Aufgaben und Funktionsabläufe durch. In Übungsszenarien einer vorkonfigurierten JIRA-Instanz übernehmen Sie unterschiedliche Rollen und lernen so ganz praktisch, wer welche Aufgabe wie in JIRA durchführt. Nach diesem Kurs kennen Sie die Hauptfeatures von JIRA und können diese souverän am Arbeitsplatz einsetzen.
Außerdem lernen Sie die in JIRA integrierten Dashboard &amp; Reporting Funktionalitäten kennen und erfahren, wie Jira Software das Arbeiten nach agilen Methoden unterstützen kann. Abgerundet wird die Schulung mit einem Überblick über die wichtigsten Funktionen von Jira Service Desk.
Sie erhalten Handouts und eine Teilnahmebestätigung. Selbverständlich ist auch für Ihr leibliches Wohl gesorgt.
Kursprache und Schulungsunterlagen sind in Deutsch gehalten.
Inhalte
JIRA Überblick
Vorgänge anlegen &amp; verwalten
Arbeiten mit Workflows
Suchfunktion und Filter
Agile Methodik mit Jira Software
Dashboard erstellen &amp; nutzen
JIRA/Confluence-Integration
Überblick Jira Servicedesk
VoraussetzungenUmgang mit PC und Internet-Browser
Teilnehmeranzahlmin. 2 / max. 8 Personen 
Preis € 800.- zzgl. USt.
https://www.eventbrite.de/e/jira-kompakt-tickets-528103150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Titel:
"Produktiv UND entspannt im Home-Office arbeiten:  
Clevere Selbstorganisation für Working Moms."Mit Expertin für OfficeManagement Gabriele Thies.
ACHTUNG: Für min. 3. - max. 7 Teilnehmer. Wenn du magst, bring deinen Rechner mit.
Für Getränke und ein kleiner Imbiss ist gesorgt.
Für wen ist der Workshop:
Der Workshop ist für Unternehmerinnen und Working Moms, die sich bessere Strukturen für ihre Arbeit Home-Office und gleichzeitig mehr Freiräume für sich selbst schaffen wollen. Die also produktiv UND entspannt zuhause arbeiten möchten. 
Gemeinsam werden wir daran arbeiten: 
wie wir uns Rahmenbedingungen für die Arbeit zuhause schaffen, die zur individuellen Situation passen.
wie wir unsere Aufgaben organisieren können, um den Überblick zu behalten und sie effizient zu erledigen.
welche Arbeitsmethoden und Selbstmanagementtechniken uns unterstützen können.
wie wir mehr Gelassenheit finden, auch wenn die ToDo-Liste voll und die Zeit knapp ist.
 INHALTE:
        Chancen und Herausforderungen im Home-Office
        Strategien, Selbstmanagementmethoden und Arbeitstechniken, insbesondere:
Aufgabenliste / ToDo-Liste in Verbindung mit Wochenplan und Tagesplan
Prioritäten setzen
Arbeitsplatz
Routinen und Standards schaffen
Fokuszeiten und Zeitblöcke
Spezielle Arbeitstechniken für eine bessere Produktivität
Energiemanagement
Lösungen für häufige Herausforderungen (aus der Umfrage in der FB-Gruppe) wie
Aufschieberitis
Fehlender Überblick
Ablenkungen und Unterbrechungen
Feedbackrunde
ENDE 13 Uhr
Kurz-Bio:
Ich bin Gabriele Thies und stehe für Struktur und Freiraum gleichermaßen. Viele Jahre habe ich im Office- und Eventbereich gearbeitet und so Strukturen kennen- und schätzengelernt. Auf einer Segelreise um die Welt habe ich das Gefühl und die Strategien der Freiheit entdeckt, die immer schon in mir gesteckt hat.Heute unterstütze ich Unternehmerinnen dabei, ihr Büro und vor allem sich selbst einfach und clever zu organisieren. Für mehr Fokus, Zeit und Leichtigkeit für all das, was wirklich zählt im Business und im Leben. 
Mehr Infos zu Gabriele Thies:
www.gabrielethies.de oder auf den sozialen Medien:
 www.pinterest.com/gabrielethies | https://www.instagram.com/gabriele_thies_/ | https://www.facebook.com/GabrieleThiesDe/ | https://www.xing.com/profile/Gabriele_Thies3?sc_o=mxb_p 
Wir freuen uns auf dich!
           Birgit Straub-Müller
           Veranstalterin Mom-Works Meetups und Workshops in München
           Business- und Life-Coach bei family-works.net für entspannte Erfolge mit Familie
            Rückfragen? Gerne an info@family-works.net
Wichtiger Hinweis:
Auf der Veranstaltung werden Fotos gemacht, die im Nachgang in den sozialen Medien zur Berichterstattung über die Veranstaltung verwendet werden. Mit dem Kauf eines Tickets stimmst du dem zu. Solltest du nicht damit einverstanden sein, dann bitte um Rückmeldung an die Veranstalterin VOR Beginn.
https://www.eventbrite.de/e/powerworkshop-produktiv-und-entspannt-im-home-office-arbeiten-mit-gabriele-thies-tickets-55108094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Strascheg Center for Entrepreneurship  Steelcase Creative Hall  Heßstr. 89  80797 München</t>
  </si>
  <si>
    <t xml:space="preserve">Drink Start-ups zu Gast beim SCE
Im Innovations-Café im Februar erzählen uns die Gründer von Munich Distillers und Partyguerilla  von ihrer Gründunsgeschichte. Zudem wird das neue Accelerations Programm DICA vorgestellt. 
 Munich Distillers bieten nicht nur feinste Cocktails mit den eigens produzierten Produkten, sondern entdecken geschmackliche Kostbarkeiten auch aus der internationalen Spirituosenwelt.
Partysponsoring mit Partyguerillia: Sie sorgen dafür, dass dein Kühlschrank voll ist, die Getränke kalt sind, und der Abend legendär wird! Von Spirituosen, Bier über Snacks zu Spielen ist alles inklusive.
Price: free
Event Language: German
Link: https://www.eventbrite.de/e/innovations-cafe-drink-tech-tickets-53728362980
</t>
  </si>
  <si>
    <t xml:space="preserve">
Die wichtigsten Confluence Funktionalitäten kompakt an einem Tag! Key User und Projektmitarbeiter sind nach Teilnahme in der Lage, Confluence effizient zu nutzen.
Kursinfo
In diesem Kurs lernen Sie, wie Confluence aufgebaut ist und spielen in Übungen die wichtigsten Aufgaben und Funktionsabläufe durch. In Übungsszenarien einer vorkonfigurierten Confluence-Instanz übernehmen Sie unterschiedliche Rollen und lernen so ganz praktisch, wie das gemeinsame Erstellen und Bearbeiten von Inhalten in Confluence funktioniert. Nach diesem Kurs kennen Sie die Hauptfeatures von Confluence und können das System souverän in Ihrem Arbeitsalltag einsetzen.
Sie erhalten Handouts und eine Teilnahmebestätigung. Selbverständlich ist auch für Ihr leibliches Wohl gesorgt.
Kursprache und Schulungsunterlagen sind in Deutsch gehalten. 
Inhalte
Erste Schritte mit Confluence
Inhalt hinzufügen und bearbeiten
Arbeiten mit Bildern und Anhängen
Seiten erstellen
Seiten verwalten
Soziale Aspekte von Confluence
Bereiche erstellen und konfigurieren
Bereiche verwalten
Add-ons nutzen
Mit Office und pdf arbeiten
Blueprints und JIRA
Seitenhierarchie und Berechtigungen
Voraussetzungen Umgang mit PC und Internet-Browser 
Teilnehmeranzahlmin. 2 / max. 8 Personen  
Preis € 800.- zzgl. USt. 
https://www.eventbrite.de/e/confluence-kompakt-tickets-528113401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Clever sparen mit Geld vom Staat
Warum nutzen so wenige die Förderungen vom Staat, obwohl sie ALLEN Berufstätigen zusteht? In unserem Seminar erfahren Sie, wie Sie in Zeiten der Niedrigzinsen clever Geld sparen können und sich gleichzeitig das Maximum an staatlichen Förderungen sichern.
Im Seminar lernen Sie weiterhin, welche Möglichkeiten Sie haben, sich einen Teil der etwa 737.000€ Steuern, die Sie in Ihrem Leben zahlen, zurückzuholen.
Inhalt
Welche (garantierten) staatlichen Förderungen Ihnen zustehen
Welche Methoden es gibt um Steuern zu sparen
Mit welchen einfachen Tricks Sie sich jedes Jahr Geld vom Staat und vom Arbeitgeber sichern können
Grundlagen eines cleveren Vermögensaufbaus
Weitere Informationen
Zielgruppe: Berufstätige
Dauer: 2 Stunden
Referenten: Axel Brückner &amp; Christian Tews
Das Seminar wird in 2019 letztmalig kostenfrei angeboten. Die Plätze sind stark limitiert.
Verschwenden Sie kein Geld und finden Sie im Seminar heraus, wie Sie sich kinderleicht tausende Euro sichern können.
https://www.eventbrite.de/e/clever-sparen-mit-geld-vom-staat-tickets-555680996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EVENT LINK:	 
https://win.gs/2DiQQZb	 
---	 
EVENT DESCRIPTION:	 
Social entrepreneurs and changemakers, this is right up your alley: Red Bull Amaphiko Connect the Alps is supporting your ideas! So if you’re looking to change the world with your social innovation startup, you have until March 17 to apply!
More information: https://win.gs/2DiQQZb	 
---	 
SUBSCRIBE:	 
Get invites for events in your city at
https://www.startupeventslist.com
The Startup Events List is your calendar for startup and tech events. Updated daily.
Never miss another event!
---
   </t>
  </si>
  <si>
    <t>Park Café München  Sophienstraße 7 · München</t>
  </si>
  <si>
    <t xml:space="preserve">Lerne 3D Modellieren und Drucken mit Minecraft
In diesem Workshop werden wir beeindruckende Bauwerke für Minecraft planen und einfach realisieren. Dabei wirst Du lernen wie man 3D zeichnet, wie ein 3D Drucker funktioniert und Du wirst Dein Minecraft-Bauwerk ausdrucken können.Wir bringen Minecraft ins nächste Level!
Ablauf des Workshops:Nach einer kurzen Vorstellungsrunde werden wir zunächst die 3D Drucker kennen lernen und erfahren, wie diese genau funktionieren.Danach folgt eine Einführung in die 3D Software, mit der Du Dein Bauwerk selbst planen und konstruieren kannst. Dann werden wir mit allen erstellten Bauwerken zusammen eine Minecraft-Welt gestalten, in der wir zusammen weiterbauen und spielen können. Am Ende des Workshops werden wir eines der Bauwerke mit dem 3d Drucker ausdrucken und dabei lernen was man beim 3D Druck beachten muss.
Infos zum Workshop:Dieser Kurs richtet sich an Jungen und Mädchen im Alter von 8 bis 14 Jahren, die schon Minecraft-Erfahrung haben. Maximal 8 Teilnehmer/innen. Dauer: 3hIn jedem Kurs werden die Kinder ca. 30-45 Minuten gemeinsam Minecraft spielen, auf unserem Server wird im Kreativ-Modus gespielt und alle Monster sind ausgeschaltet. Wir nutzen die “Minecraft Java Edition” für PC.
Die Welten aus jedem Workshop werden nach dem Kurs auf unserer Webseite zum Download bereitgestellt und nach Absprache kann die Welt den Kindern auf unserem Online-Server zugänglich gemacht werden.Die 3D-Modelle der Kinder können gegen einen Aufpreis von 10 € inkl. Porto ausgedrucktund zugeschickt werden. Dieser Betrag ist vor Ort an den Kursleiter zu zahlen.
Bitte beachte: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https://www.eventbrite.de/e/fablabkids-3dcraft-lerne-3d-modellieren-und-drucken-mit-minecraft-tickets-519665282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glockenbachwerkstatt.de  Blumenstr. 7 · München</t>
  </si>
  <si>
    <t xml:space="preserve"> PresseClub München e.V. Marienplatz 22, 80331 Munich, Germany</t>
  </si>
  <si>
    <t xml:space="preserve"> Social Impact Lab München Balanstr. 73 | Haus 21A | 3. Stock, 81541 Munich, Germany</t>
  </si>
  <si>
    <t xml:space="preserve">Hallo!Möchtest du mehr über Das Hallo Projekt erfahren?Am Mittwoch, den 13.02.  haben wir unseren nächsten Infoabend, wo wir alles über das Projekt erzählen werden.Komm einfach vorbei 😊Wie freuen uns auf dich!
Price: Free
Event Language: German
Link: https://www.facebook.com/events/580735292363406/
</t>
  </si>
  <si>
    <t xml:space="preserve"> Pinsent Masons, Ottostraße 21, 80333 München</t>
  </si>
  <si>
    <t xml:space="preserve">Young Women In Business“ –ein Coachingabend für Young ProfessionalsDu wirst an diesem Abend…….-	spannende Frauen kennen lernen.-	einiges sehen über Dich, Deine Talente &amp;amp; Wünsche.-	den nächsten Stepp in Deinem Business entdecken.-	etwas lernen über die Power von ehrlichen &amp;amp; inspirierten Verbindungen unter Frauen und gegenseitige Unterstützung.
Price: 60 euro
Event Language: German
Link: https://www.facebook.com/events/2270224289858065/?event_time_id=2270224296524731
</t>
  </si>
  <si>
    <t xml:space="preserve">EVENT LINK:	 
https://www.eventbrite.co.uk/e/meetup-leading-the-way-to-a-smart-city-munich-tickets-54721156452	 
---	 
EVENT DESCRIPTION:	 
Hamburg, Munich and Cologne are said to be the "Smartest Cities" in Germany. But how far are they? What is needed to bring cities in Germany into the 21st century?
Take a deeper look with us on what is possible today and what we can look forward to in the upcoming years. Meet startups, corporates, city representatives as well as citizen that are active in Munich. Discuss with us new ideas and ways to collaborate to lead Munich towards a Smart City.
---	 
SUBSCRIBE:	 
Get invites for events in your city at
https://www.startupeventslist.com
The Startup Events List is your calendar for startup and tech events. Updated daily.
Never miss another event!	 
 ---	 
 </t>
  </si>
  <si>
    <t>bbv Software Services  (Agnes-Pockels-Bogen 1, 80992, München, Germany)</t>
  </si>
  <si>
    <t xml:space="preserve">Tenth Meetup for Data Viz Enthusiasts! </t>
  </si>
  <si>
    <t>ProductTank Munich
Thursday, March 7 at 6:45 PM
What tools, technology and talent do you need in 2019 to develop great digital products? Let’s meet and find out together!  We invite you to the Produ...
https://www.meetup.com/ProductTank-Munich/events/258868942/</t>
  </si>
  <si>
    <t>Diversity Natives
Wednesday, March 20 at 7:00 PM
Hey Diversity Natives, I hope life is treating you all well! It's more than time to meet face to face again and kick-off the year properly!  So save t...
https://www.meetup.com/DiversityNatives/events/258895280/</t>
  </si>
  <si>
    <t xml:space="preserve">System Center Usergroup Munich 19H1  #SCUGDE </t>
  </si>
  <si>
    <t>Der piqd Salon: Die besten Geschichten und ihre Geschichte.
Wednesday, February 27 at 8:00 PM
Im piqd Salon bringen wir die spannendsten Empfehlungen der Journalismus-Plattform piqd auf die Bühne. Für den Salon am 27. Februar  laden wir gemeins...
https://www.meetup.com/Der-piqd-Salon-Die-besten-Geschichten-und-ihre-Geschichte/events/258898819/</t>
  </si>
  <si>
    <t>Scaling Agile Global™  Germany
Thursday, March 21 at 6:00 PM
Scaling Agile Global Germany Comparison of Agile Frameworks (English) 17:30 arrival18:00 start19:30 community discussion &amp; networking20:30 end of the ...
https://www.meetup.com/Scaling-Agile-Frankfurt/events/257236927/</t>
  </si>
  <si>
    <t>Couch Club (Klenzestraße 89,  , 80469, München, Germany)</t>
  </si>
  <si>
    <t>Oracle APEX Munich
Monday, March 11 at 5:30 PM
Hi APEXianer,  wir werden am 11. März ein Joint Venture mit der DOAG Regio machen. Es wird zwei APEX Vorträge geben. Einmal zeigt Carsten 19.1 new Fea...
https://www.meetup.com/orclapex-muc/events/259065607/</t>
  </si>
  <si>
    <t xml:space="preserve">Introduction to Marketing &amp; Data </t>
  </si>
  <si>
    <t xml:space="preserve">02/2019-Meetup: Visual Storytelling - Mit gezielter Bildsprache die eigene Marke stärken. </t>
  </si>
  <si>
    <t xml:space="preserve">JEDEN  DRITTEN MITTWOCH IM MONAT20.2., 20.3., 17.4., 15.5. und 19.6.Die Ausstellung "Samurai. Pracht des japanischen Rittertums" bis 22 Uhr besuchen und den Abend im Café Kunsthalle bei Musik von DJ Alkalino ausklingen.Es gelten die üblichen Eintrittspreise für die Ausstellung.
Price: Registration is required
Event Language: German
Link: https://www.facebook.com/events/789783168036244/?event_time_id=789783174702910
</t>
  </si>
  <si>
    <t xml:space="preserve">Visuelle Analysen mit Hilfe von Karten eröffnen völlig neue Chancen, regionale und zeitliche Zusammenhänge zu erkennen und dynamisch weiterzuverfolgen. Das C8 Cockpit ermöglicht es, Daten nicht nur auf Karten zu visualisieren, sondern diese auch dynamisch im Positionskontext zu analysieren. Entdecken Sie die faszinierenden Möglichkeiten von C8 Cockpit Maps.
Ziel
Sie lernen, das Feature Cockpit C8 Maps zu beherrschen und professionell einzusetzen.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cubeware-c8-cockpit-maps-schulung-in-munchen-tickets-47982280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Gleich mehrmals ist Kim Ludwig-Petsch, wissenschaftlicher Mitarbeiter,  Hauptabteilung Bildung und interaktive Vermittlung mit Schwerpunkt Physik vom Deutschen Museum bei uns zu Gast. Erleben Sie erstaunliche Experimente und begreifen Sie spielerisch Naturphänomene gemeinsam mit Ihren Tischnachbarn. Dieser Abend verbindet auf unterhaltsame Weise  Naturwissenschaften, Kunst und kulinarischen Genuss. Neben einer  Vielzahl  verblüﬀender Experimente  auf  der Bühne und  an  den  Tischen, erwartet Sie ein abgestimmtes 3-¬Gänge-¬Menü mit einer exklusiven musikalischen Begleitung durch Petra Lewi. 
Price: ab 14.50
Event Language: German
Link: https://www.facebook.com/events/213899076208833/
</t>
  </si>
  <si>
    <t xml:space="preserve">Gleich mehrmals ist Kim Ludwig-Petsch, wissenschaftlicher Mitarbeiter,  Hauptabteilung Bildung und interaktive Vermittlung mit Schwerpunkt Physik vom Deutschen Museum bei uns zu Gast. Erleben Sie erstaunliche Experimente und begreifen Sie spielerisch Naturphänomene gemeinsam mit Ihren Tischnachbarn. Dieser Abend verbindet auf unterhaltsame Weise  Naturwissenschaften, Kunst und kulinarischen Genuss. Neben einer  Vielzahl  verblüﬀender Experimente  auf  der Bühne und  an  den  Tischen, erwartet Sie ein abgestimmtes 3-¬Gänge-¬Menü mit einer exklusiven musikalischen Begleitung durch Petra Lewi. 
Price: ab 14 euro
Event Language: German
Link: https://www.facebook.com/events/2338115822925501/
</t>
  </si>
  <si>
    <t xml:space="preserve"> Energie &amp; Inspiration. Horemansstraße 26b, 80636 Munich, Germany</t>
  </si>
  <si>
    <t xml:space="preserve">Munich Diamonds ® Businessclub Stammtisch, der zweite in diesem Jahr in dem wunderschönen Spiegelsaal = Falk´s Bar im 5-Sterne-Hotel Bayerischer Hofhier kostenlos registrieren  Nur wenige Bars waren schon Legende, bevor sie eröffnet wurden. Die neue Falk's Bar ist so ein Fall. Befindet sie sich doch im berühmten Spiegelsaal von 1839 - dem einzigen Raum des Bayerischen Hofes, der den 2. Weltkrieg unversehrt überstand. Benannt wurde sie in Erinnerung an Falk Volkhardt. Ihre Kombination von Tradition und Moderne macht die Falk's Bar zu einem beliebten Treffpunkt des Münchner Nachtlebens..✔ Gäste sind herzlich willkommen, bringen Sie ihre Kontakte mit und steigern Sie den Vernetzungsgrad
✔ wir verlosen wieder Flanier-/Saalkarten für unseren Medizinerball am Rosenmontag 4.März 19 ab 20 Uhr
✔ Wir suchen noch weitere Moderatoren die unser Netz vervielfältigen wollen
✔ Synergien zwischen unseren Gruppen sollen für alle Mitglieder und Freunde neue Kunden bringen und weitere Businesskontakte ermöglichen,✔ Bitte bringen Sie Ihre Visitenkarten mit.✔ Wir bieten Ihnen Vermarktungsmöglichkeiten und sind ihr Partner für mehr Umsatz✔ Nicht nur Small Talk, sondern Business ist das Thema des Abends - wer macht was ?!?!✔ Da wir viele neue Gruppenmitglieder haben, freue ich mich diese beim Stammtisch begrüßen zu dürfen.✔ Bei unser Serie "Unternehmerfrühstück" können Sie gerne auch Referent sein - sprechen Sie mit Richard Kick am Abend oder per PN vorher .
Wir freuen uns SIe am Abend begrüßen zu dürfen
Georg Schmidt 
FAQs
Darf ich Gäste / Freunde mitbringen
Gäste/Freunde sind herzlich willkommen - bitte hier registrieren -Danke
Muss ich das ausgedruckte Ticket mitbringen?
ja
Ist es ein Problem, wenn der Name auf der Registrierung/dem Ticket nicht mit dem Namen des Teilnehmers übereinstimmt?
Nein - kein Problem, bringen Sie einfach die Ticketkopie mit
P:S:
Unsere nächste große Party – 
Traditioneller Medizinerball am Rosenmontag 4.März 19 um 20:00 Uhr im 5 Sterne Hotel Bayerischer Hof 
Da unsere Bälle immer ausverkauft sind, haben Munich Diamonds® Mitglieder die Möglichkeit jetzt schon im Vorfeld -bevor die offizielle Werbung anfängt - die Möglichkeit, die besten Plätze zu rerserviern
hier geht es zum Link www.partytaenzer.com
https://www.eventbrite.de/e/munich-diamonds-businessclub-stammtisch-tickets-562923579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Nutzen Sie das gesamte Potential von JIRA Software!
Kursinfo
In diesem offiziellen Atlassian-Kurs lernen Scrum-Master und Board-Admins, wie man Boards konfiguriert, um die Projektanforderungen zu erfüllen, unabhängig von der Komplexität des Projekts.
Das gesamte Team lernt die Vorteile der Integration von JIRA Software in Entwicklungs- und Collaboration-Tools kennen, um Sprints zu überwachen und Releases zu planen.
Projektmanager und Product Owner lernen, wie sie Kundenfeedback in ein gut organisiertes Backlog überführen und wie sichergestellt wird, dass Schätzungsstatistiken die Informationen liefern, die sie benötigen.
Sie erhalten Handouts und eine Teilnahmebestätigung von Atlassian. Selbverständlich ist auch für Ihr leibliches Wohl gesorgt.
Kurssprache ist Deutsch, Schulungsunterlagen und Übungssysteme sind in Englisch. 
Teilnehmeranzahl min. 3 / max. 8 Personen
Inhalte
Projekte und Projektteams
Backlog Management (incl. Kanban)
Sprintplanung und -verwaltung
Releasemanagement
Anlegen und Konfigurieren von Kanban- und Scrum-Boards
Verwenden von Swimlanes und Quickfiltern, um Ihre Boards zu optimieren
Konfiguration von Boards für größere Projektumfänge
Verwendung der JIRA Agile Reports für Ihre Berichtanforderungen
Voraussetzungen JIRA Kompakt oder vergleichbare Jira Praxiserfahrung
Preis
€ 900.- zzgl. USt.
https://www.eventbrite.de/e/getting-more-from-jira-software-tickets-528126269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WERK1 Grafinger Straße 6  München, 81671 </t>
  </si>
  <si>
    <t xml:space="preserve">IMN Munich Premium Business Network Dinner </t>
  </si>
  <si>
    <t xml:space="preserve">Dieses Training ist Ihr Einstieg in die Abfragesprache MDX. Auf Basis der Datenbank Analysis Services lernen Sie, wie Sie MDX im C8 Cockpit effizient anwenden können. Dadurch erschließen Sie sich neue und höchst wirkungsvolle Methoden der Berichterstellung. Neben einfachen Einsatzmöglichkeiten mit teilweise überraschenden Ergebnissen gehen wir in dieser Schulung auch auf die erweiterten MDX-Funktionalitäten im C8 Cockpit ein und erarbeiten uns diese gemeinsam anhand von gängigen Projektbeispielen.
Ziel
Nach der Schulung können Sie selbständig die MDX-Funktionalitäten des C8 Cockpit für eine noch flexiblere Berichtserstellung nutzen. Durch einen ausführlichen Überblick über weitere MDX-Möglichkeiten sind Sie nach der Schulung in der Lage, sich selbstständig weitere Anwendungsfälle zu erschließen.
Zielgruppe
Fortgeschrittene Anwender, Berichtsdesigner
Dauer
1 Tag
Inhalt im Detail
Einführung in MDX
Klärung der wesentlichen Begriffe Members, Tuples und Sets
Erstellen von Script-DDLs mit MDX-Set Expression
Erstellen von Script-DDLs unter Verwendung von MDX-Custom Members
Erstellen von Berichten unter Nutzung von MDX Dataviews
Überblick über weitere MDX-Funktion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Diese Schulung kann hervorragend kombiniert werden mit der separaten Schulung „MDX für Microsoft SQL-Server und Cubeware C8 - Intensivtraining“.
Für Unternehmen kann dieses Training auch als Inhouse-Schulung durchgeführt werden. Bitte sprechen Sie hierzu Rebecca Schlesser an.
https://www.eventbrite.de/e/cubeware-c8-cockpit-mdx-schulung-in-munchen-tickets-479893594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Kanban / Scrumban Training</t>
  </si>
  <si>
    <t xml:space="preserve">Objective
Marrying Lean and Agile principles, the Kanban and Scrum methodologies, Scrumban provides a simple management framework that supports planning and forecasting even in a continuously changing environment, where Scrum’s preconditions are not met. The methodology and this workshop are not restricted to the IT industry as Kanban itself was first applied in the automotive domain. The goal of this workshop is to understand the basics of Scrumban, the principles and mindset behind Agile and Lean and acquire a tool that helps attendees improve their projects’ visibility, productivity and forecastability.
Target Audience
IT managers, HR, non-IT professionals, project managers, support and maintenance leads and team members and everyone who is working within organizations with potentials to use both Scrum and Kanban.
Content
The material is divided into modules. During each module, the trainer will guide you through lectures and exercises that help you connect the material to your existing experience, learn new concepts and experience the concepts through practice. Questions are welcome at any time.
Modules:
Introduction to Agile
Introduction to Lean
Agile vs. Lean
Scrum basics: roles, lifecycle
Kanban
Scrum vs. Kanban
Scrumban
Kanban simulation
Misc.
Duration: 1 Day
Handout (English) will be provided for the participants.
Welcome coffee, lunch, and other coffee breaks are included in the price. Price includes infrastructure and catering services that are stated on the related invoice as individual items.
PMP certified participants are eligible to 1 PDU point per training hours as defined in the PMP Handbook on page 42, Category B.
https://www.eventbrite.com/e/kanban-scrumban-training-tickets-546407499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MÜNCHEN und UMGEBUNG aufgepasst!
JETZT HAST DU DIE CHANCE !
Mehr Arbeit + Überstunden = mehr Geld - das kann JEDER!
ABER - MACHT DAS GLÜCKLICH?
Ich habe das jahrelang gemacht und gut verdient - ich hatte allerdings KEINE Freizeit, KEINE Familie, KEINEN SPASS  - also suchte ich Alternativen - und habe einen Weg gefunden:
✅ mit den Menschen arbeiten, die du gerne um dich hast?
  ✅ kreativ sein  ✅ WANN, WO, WIE und mit WEM  ✅ anderen helfen, ihre Ziele zu erreichen  ✅ eine exklusive Leadership-Ausbildung genießen!
✅ nebenberuflich oder hauptberuflich ✅ langfristig keine Einkommensgrenze!✅ Einkommen basiert auf Leistung!✅ Kein Produktverkauf!
Jetzt gebe ich diese Möglichkeit weiter - nun liegt es an Dir!
Einzige Bedingung:Du bist zielstrebig, offen für Neues und bereit den Weg mit uns gemeinsam zu gehen!
ACHTUNG: Die Teilnehmeranzahl ist begrenzt!
https://www.eventbrite.de/e/wie-du-mit-diesem-business-dein-traumleben-verwirklichen-kannst-registrierung-561797060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GDG Munich Cloud
Wednesday, April 24 at 7:00 PM
WEEEEEE!!!!  The next regular Meetup with Big Thanks to ConSol Software GmbH (https://dev.consol.de). We are grateful, that they are providing us with...
https://www.meetup.com/GDG-cloud-munich/events/259531870/</t>
  </si>
  <si>
    <t>GDG Munich Cloud
Wednesday, May 29 at 7:00 PM
WEEEEEE!!!! This time we thank codecentric AG for providing venue and space! Have a look at https://www.codecentric.de  As always we are looking for a...
https://www.meetup.com/GDG-cloud-munich/events/259590689/</t>
  </si>
  <si>
    <t xml:space="preserve">[Webinar] Cognitive Computing – Effects on our Lives </t>
  </si>
  <si>
    <t>Pommesboutique  (Amalienstr. 46, München , Germany)</t>
  </si>
  <si>
    <t>CryptoInvestors -  Come Together</t>
  </si>
  <si>
    <t xml:space="preserve">Capmatcher Seed and Growth Meetup </t>
  </si>
  <si>
    <t>Münchner Norden Networking für Gründer Meetup
Thursday, March 21 at 2:00 PM
Hier treffen sich Gründer aus München um sich auszutauschen und Tipps und Tricks für das Finden von Investoren auszutauschen.  www.capmatcher.com ist ...
https://www.meetup.com/Munchner-Norden-Networking-fur-Grunder-Meetup/events/259217072/</t>
  </si>
  <si>
    <t xml:space="preserve">Digital Leadership - Führung in der digitalen und agilen Arbeitswelt 4.0 </t>
  </si>
  <si>
    <t xml:space="preserve">
Agiles Multiprojektmanagement mit Atlassian Jira Software!
Kursinfo
In diesem offiziellen Atlassian-Kurs erhalten Sie eine Einführung in Portfolio for Jira, einen umfassenden Überblick über die Funktionsweise des Produkts sowie Best Practices. Der Kurs führt Sie durch den Aufbau einer Roadmap basierend auf der Arbeit in Jira Software, der Prognose von Releasedaten, der Verwaltung Ihrer Resourcen und der Erstellung von diesbezüglichen Berichten für Ihre Stakeholder.
Sie erhalten Handouts und eine Teilnahmebestätigung von Atlassian. Selbverständlich ist auch für Ihr leibliches Wohl gesorgt.
Kurssprache ist Deutsch, Schulungsunterlagen und Übungssysteme sind in Englisch gehalten.
Inhalte
Portfolio Übersicht
High-Level-Planung mit Portfolio
Optimale Konfiguration von Jira Software für den Einsatz von Portfolio for Jira
Roadmaps auf Basis von Daten in Jira Software erstellen
Teams und Ressourcen verwalten
Auswirkungen von Änderungen an Aufgaben, Velocity und Releaseplanung auf den Projektverlauf 
Berichte über Projektfortschritt und Auswirkung der betrachteten Szenarien erstellen
Einsatz von zusätzlichen Ebenen der Issue-Hierarchie
VoraussetzungenFundierte Praxiserfahrung mit Jira Software sowie Verständnis/Erfahrung der agilen Softwareentwicklung
Teilnehmeranzahlmin. 3 / max. 8 Personen
Preis  € 900.- zzgl. USt.
https://www.eventbrite.de/e/planning-with-portfolio-for-jira-tickets-528131625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Alle Infos zum Managementstudium MBA bietet Ihnen der Event QS Connect MBA in München
In direkten Gesprächen mit den Business Schools erfahren Sie mehr zu den verschiedenen MBA-Programmen, der Zulassung und Bewerbung sowie zum ROI und Ihren Karrieremöglichkeiten. Neben persönlichen Einzelgesprächen können Sie zudem am Workshop zur MBA-Bewerbung und am CV-Check teilnehmen. Im offenen Forum können Sie alle Business Schools näher kennenlernen.
Teilnehmende Business Schools:
HEC Paris, WHU, Munich Business School, HS St. Gallen, IE Business School, Frankfurt School of Finance and Management, Sydney Business School, Goethe Business School, EDHEC u.v.m.
Ihre Vorteile:
Zugang zu Stipendien im Wert von $7.0 Mio.
Beratung durch MBA-Experten
30min. Einzelgespräche mit top Business Schools
Workshop zur MBA Bewerbung
CV-Check &amp; Career Coaching
Networking Drinks und offenes Forum
Gratis MBA-Studienführer
Eintritt frei – Jetzt Teilnahme sichern
https://www.eventbrite.co.uk/e/qs-connect-mba-munchen-mba-event-registration-54642701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Clever sparen mit Geld vom Staat
Warum nutzen so wenige die Förderungen vom Staat, obwohl sie ALLEN Berufstätigen zusteht? In unserem Seminar erfahren Sie, wie Sie in Zeiten der Niedrigzinsen clever Geld sparen können und sich gleichzeitig das Maximum an staatlichen Förderungen sichern.
Im Seminar lernen Sie weiterhin, welche Möglichkeiten Sie haben, sich einen Teil der etwa 737.000€ Steuern, die Sie in Ihrem Leben zahlen, zurückzuholen.
Inhalt
Welche (garantierten) staatlichen Förderungen Ihnen zustehen
Welche Methoden es gibt um Steuern zu sparen
Mit welchen einfachen Tricks Sie sich jedes Jahr Geld vom Staat und vom Arbeitgeber sichern können
Grundlagen eines cleveren Vermögensaufbaus
Weitere Informationen
Zielgruppe: Berufstätige
Dauer: 2 Stunden
Referenten: Axel Brückner &amp; Christian Tews
Das Seminar wird in 2019 letztmalig kostenfrei angeboten. Die Plätze sind stark limitiert.
Verschwenden Sie kein Geld und finden Sie im Seminar heraus, wie Sie sich kinderleicht tausende Euro sichern können.
https://www.eventbrite.de/e/clever-sparen-mit-geld-vom-staat-tickets-568770447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IMN Munich with JT Foxx </t>
  </si>
  <si>
    <t xml:space="preserve">Coaching Practicum - Be Proactive – Be the owner of your life </t>
  </si>
  <si>
    <t>Personio GmbH  Rundfunkplatz 4  80335 München</t>
  </si>
  <si>
    <t xml:space="preserve">Unit2dance, Gleichmannstr. 1, 81241, Munich </t>
  </si>
  <si>
    <t xml:space="preserve">Looking to network with fellow developers while exploring something new and exciting? Look no further, as SAP CodeJam presents you with an Google Cloud + SAP CodeJam – Building machine learning extensions with the S/4HANA Cloud SDK end-to-end scenario where you'll get to see how different technologies integrate and work together while building your solution.
As a participant, you will get access to tools, sandboxes, interactive time with experts and much more. You'll need to bring your machine, come prepared to learn, and you'll get to take home everything that you do during the event. 
Don’t know much about Google Cloud + SAP CodeJam – Building machine learning extensions with the S/4HANA Cloud SDK? Not to worry, we will be sending out an email checklist with links to help you prepare for the event.
The event is free but the space is limited, so SIGN UP NOW!
FAQs
Where can I contact the organizer with any questions?
Please send any inquiries to sapcodejam@sap.com
Is my registration/ticket transferrable?
Unfortunately, no they aren't.  
Can I attend this event virtually?
Unfortunately, no you can not.  
https://www.eventbrite.com/e/sap-codejam-munich-registration-563687424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INSIDE VECTORWORKS SPOTLIGHT 2019 </t>
  </si>
  <si>
    <t>Microsoft Deutschland GmbH  Walter-Gropius-Straße 5  80807 München</t>
  </si>
  <si>
    <t xml:space="preserve">INSIDE VECTORWORKS LANDSCHAFT 2019 </t>
  </si>
  <si>
    <t>PR und Marketing - Round Table  Digitaler Newsroom</t>
  </si>
  <si>
    <t xml:space="preserve">INSIDE VECTORWORKS ARCHITEKTUR 2019 </t>
  </si>
  <si>
    <t xml:space="preserve">Unsere kostenlose After-Work-Party ist die ideale Gelegenheit, zwei Fliegen mit einer Klappe zu schlagen: Das eigene Netzwerk auszubauen und gleichzeitig den Feierabend zu genießen. Gute Laune, interessante Gespräche kannst Du gerne mitbringen.
DJ Flatliner Tobias Katzer versorgt uns mit phantastischer Musik 
Eintritt nur mit gültiger Anmeldung/Ticket.
https://www.eventbrite.de/e/partyon-bei-kk-itsystems-after-work-im-business-campus-tickets-55632675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PAYBACK, Theresienhöhe 12, 80339 München</t>
  </si>
  <si>
    <t>3D Design &amp;  3D-Druck für Kinder</t>
  </si>
  <si>
    <t xml:space="preserve">Join our upcoming Memsource meetup in Munich! 
With AI set to be the hot topic of GALA this year, get ahead of the AI game and join us for a practical discussion on how to integrate AI-powered features into your translation workflow. Hear from a panel of experienced translation professionals tasked with implementing the latest version of Memsource’s AI-powered Machine Translation Quality Estimation (MTQE) -- a feature which provides accurate MT quality scores before post-editing. You will have the opportunity to put questions to them as they describe how they set about on their AI journey and walk away with practical advice on how to embark on your own journey.  
Panel: MTQE: Starting the Journey
Moderator: Josef Kubovsky, Memsource
Program
15:00 - 15:30   Registration
15:30 - 15:45  Memsource introduction
15:45 - 16:45  Panel: MTQE: Starting the Journey
16:45 - 17:30  Networking 
https://www.eventbrite.com/e/memsource-meetup-munich-tickets-555696974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Hotel Bayerischer Hof, München  Promenadeplatz 2-6  Falk´s Bar  80333 München</t>
  </si>
  <si>
    <t xml:space="preserve">MomWorks Workshop: Steuer-Tipps und Tricks für Unternehmerinnen. 
Mit Margit Egg - Steuerberaterin.
Für min. 3 - max. 7 Teilnehmerinnen. Anmeldungen bitte nur Online.
Für Getränke und Snacks ist gesorgt.
Bringe gerne deinen Rechner mit, ist aber kein Muss.
DAS SEMINAR IST FÜR DICH, wenn du
-  dich als Unternehmerin mit dem Thema Steuern und Gestaltungsspielräumen selbst näher auseinander setzen möchtest
-  Gründerin bist und gerade zu Beginn täglich neue Fragen auftauchen, auf die Du Antworten suchst: z.B. wie mache ich das mit gemischt genutzten Ausgaben (Auto/Reisen/Telefon usw.)
-  schon länger selbständig bist aber immer das Gefühl hast, da muss doch steuerlich noch mehr drin sein und fundierte Grundlagen für das Gespräch mit deinem Steuerberater suchst.
-  auch Antworten auf Fragen suchst, die über die allgemeinen Steuerthemen hinausgehen, wie z.B. Thematik Rentenversicherungspflicht und unterrichtende Tätigkeit.
-  super in Deinem Business bist aber Berührungsängste mit der Thematik Steuern hast. Hier dürfen und sollen alle Fragen gestellt werden!
-  dich fragst, wie kann ich meine Belege sinnvoll sortieren bzw. scannen.
Eine VORBEREITUNG ist nicht nötig aber es ist sinnvoll deine Fragen vorab zu notieren bzw. mir per mail mitzuteilen: margit.egg@steuerberatung-egg.de 
Schicke mir zudem bitte eine kurze Beschreibung deines Business und wie lange du schon selbstständig bist. 
Das Ziel des Workshops ist es nicht nur pauschal zu den einzelnen Themen Stellung zu beziehen sondern diese konkret in Bezug auf Dein Business darzustellen.
Beispiel Arbeitszimmer: Viele sind der Ansicht ihr Arbeitszimmer ist steuerlich abzugsfähig, sind sich aber der steuerlichen Konsequenzen diesbezüglich nicht bewusst. Es gibt große steuerliche Unterschiede, ob das Arbeitszimmer in der gemieteten Wohnung liegt oder im Eigentum. Ob das Eigentum der Unternehmerin gehört oder dem Partner. Ob es einen weiteren Arbeitsplatz gibt oder nicht usw.......
Beispiel PKW:
Hier stellt sich als erste Frage immer: Wie hoch ist die tatsächliche Nutzung des Fahrzeuges? Soweit die betriebliche Nutzung über 50 % ist, muss das Fahrzeug, soweit es im Eigentum ist oder geleast wurde im Betriebsvermögen ausgewiesen werden. Dann ist zu klären, wie wird die private Nutzung ermittelt. Welchen Unterschied macht es ob das Fahrzeug geleast ist oder gekauft ist? Welche Möglichkeiten habe ich, wenn das Fahrzeug nur 40 % betrieblich genutzt wird? Was ist sinnvoll bzgl. Der Umsatzsteuer, was bzgl. Der Einkommensteuer....
Bitte beachte trotzdem, dass eine individuelle, steuerliche Beratung in diesem Rahmen zeitlich leider nicht möglich ist.
-----------  
AGENDA
 9.00  09.15  Begrüßung  
 9.15  09.30  kurze Vorstellungsrunde und Erwartungen
 9.30  12.45  Steuerliche Themen incl. Fragerunde - s. unten – kurze Pause nach Bedarf
12.45  13.00 Blitzlicht und Feedback-Runde   
INHALTE UND METHODEN
Aufgrund der Abfrage werden voraussichtlich folgende Themen Inhalt des Workshops sein:
Rentenversicherungspflicht für Selbstständige
 Pkw und steuerliche Abzugsfähigkeit/ E-Bike
Abzugsfähigkeit von Reisekosten 
Rechnungsvorschriften 
Selbstständigkeit und Liebhaberei – wie gehe ich vor?
Ich bin Gründerin und wie soll ich jetzt meine Buchführung machen?
Rechnungen Ausland –hier bitte ich vorab um Einreichung des Tatbestandes, da diese Thematik sehr umfassend und komplex ist.
 Fragerunde
-----------------------------------  
KURZ-BIO
Ich bin Margit Egg, verheiratet und habe zwei Kids mit 9 und 11 Jahren. 
Seit 2015 arbeite ich als selbständige Steuerberaterin in Aichach-Sulzbach, das an der A8 zwischen Augsburg und München liegt. 
All die Jahre vorher habe ich in Steuerkanzleien verschiedenster Größen und Unternehmensbranchen gearbeitet. Grund für meinen Weg in die Selbstständigkeit war, dass ich endlich nahe an meinen Mandanten dran sein wollte. Ich wollte nicht mehr nur eine Akte auf den Tisch bekommen und dann die Belege daraus “irgendwie” verarbeiten. Ich wollte endlich beratend tätig sein und das von Anfang an. Wollte dabei sein, wenn sich das Unternehmen meines Mandanten entwickelt und mit meinen fachlichen Fähigkeiten mit Rat und Tat zur Seite stehen. Ja, und dies tue ich jetzt. Mit sehr viel Freude und Interesse und freue mich über immer neue Herausforderungen. Und das bietet mir mein Beruf ganz und gar, auf allen Ebenen. Vor allem auch im Bereich der EDV.  Es ist mir also wichtig, Euch die Antworten zu geben, die Ihr vielleicht schon lange gesucht habt und Euch aufmerksam zu machen auf Dinge, an die Ihr bisher noch nicht gedacht habt. Das ist mein Ziel für diesen Workshop, aber auf für meine ganze Arbeit. 
Mehr Infos findest du auf:
www.steuerberatung-egg.de
FB: Margit Egg Steuerberaterin 
-----------------------------
Sei dabei - sei es dir wert!  
           Liebe Grüße,
           Birgit Straub-Müller
           Gründerin MomWorks München by family-works.net
FB: family-works.net 
IG: familyworksnet 
IG: birgitstraubmueller
Rückfragen? Gerne an info@family-works.net.
Anfahrt:
https://www.pelkovenschloessl.de/m/so-finden-sie-uns/
Wichtiger Hinweis:Auf der Veranstaltung werden Fotos gemacht, die im Nachgang in den sozialen Medien und auf der Homepage zur Berichterstattung über die Veranstaltung verwendet werden. Mit dem Kauf eines Tickets stimmst du dem zu. Solltest du nicht damit einverstanden sein, dann bitte um Rückmeldung an die Veranstalterin VOR Beginn.
https://www.eventbrite.de/e/workshop-steuer-tipps-und-tricks-fur-unternehmerinnen-mit-margit-egg-tickets-57047937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Genial: Selber beeindruckende Flipcharts malen, nach nur einem Tag, ganz ohne Zeichentalent... garantiert!
DU WILLST MIT FLIPCHARTS BEEINDRUCKEN?
Ansprechend gestaltete Flipcharts wirken professionell, und die Inhalte bleiben bei den Teilnehmern besser im Kopf – oft mehr als bei jeder Power-Point-Folie. Du stehst jedoch regelmäßig vor Menschen und hast Hemmungen, zum Stift zu greifen? Du sagst über Dich selbst:
„Ich kann nicht zeichnen“ oder 
„ich habe keine schöne Schrift“?
Hier kommt die gute Nachricht:
Es genügen das richtige Material, einfache Techniken und wenige Striche, um Inhalte auf den Punkt zu bringen und sie visuell zu unterstützen. Und das kann man in kurzer Zeit lernen.
DAS SEMINAR
Im Flipchartprofi- Seminar „Vom Vermeider zum Helden“ lernst Du die wichtigsten Tricks und Kniffe kennen und übst die direkte Umsetzung mit Stift und Papier. Die Veränderung wird direkt im Training eindrucksvoll sichtbar. 
--&gt; Blick ins Seminar? Klick auf das Bild!
Du lernst:
welches Material den Unterschied macht,
lesbare Moderationsschrift anzuwenden,
mit Rahmen, Schattierungen und Farben in wenigen Sekunden merkbare Effekte zu erzielen,  
einfache Figuren und Symbole gezielt einzusetzen und
den Aufbau eines guten Flipcharts. 
FÜR WEN IST DAS SEMINAR?
Trainer 
Berater
Coaches
Menschen, die in ihrem Job regelmäßig präsentieren
FÜR WEN IST DAS SEMINAR NICHT?
Zeichenkünstler
Schönschreiber
reine Zuhörer
DIE TRAINERIN
Birgit Nieschalk
Mit über 17 Jahren Erfahrung als Projektmanagerin, Verantwortliche für Business Development und als Führungskraft hat Birgit Nieschalk in hunderten von Präsentationen und Meetings Ihre Fähigkeit Inhalte zu vermitteln immer weiter verfeinert. Als sie erkannte, welchen psychologischen Wert gut gestaltete Flipcharts erzielen, lernte Sie alle Tricks und Kniffe, die es so aussehen lassen, als wäre man Zeichenprofi. 
Von diesem Wissen profitieren heute die Teilnehmer. In ihren Trainings vermittelt sie, wie man neue Moderationsmethoden in den Teamalltag integriert und Flipcharts gestaltet, die in Erinnerung bleiben. Sie begleitet Teams bei strategischen Projekten und moderiert Innovationsprozesse.
TEILNEHMERSTIMMEN
“Du strahlst eine unglaubliche Kompetenz aus, bist sehr strukturiert, sehr klar mit viel Geduld für die Teilnehmer. Dir zuzuhören macht Spaß, man macht mit, man ist danach stolz was man selbst gemalt hat. Du bist für mich in Deutschland die Expertin für Flipcharts.”
Manuel Noya, COO GEDANKENtanken GmbH
“Birgit bringt präsentieren am Flipchart mit Spaß auf den Punkt!”
Susanne D., Selbständige Managementberaterin 
"Ob für Beratungstermine, Workshops oder Meetings - seit meiner Schulung bei Birgit machen meine Visualisierungen einfach mehr her, bringen komplexe Sachverhalte verständlich(er) rüber, haben Struktur und sind zum Teil ein echter Blickfang - die besten hängen nun sogar in unserem Büro. ;-)Könnte ich hier malen, würde ich neben "Training bei Birgit" jetzt fünf ausgefüllte Sterne, einen Like-Button und einen zufrieden grinsenden Smiley zeichnen!"
Ralph Tröger, Senior Manager Identification/Data Carrier, GS1 Germany
“Sympathische Trainerin, perfekt organisierter und strukturierter Kurs. Hat Spaß gemacht”
Sanni G., Schauspielerin &amp; Stimmtrainerin
“Sehr interessanter Flipchart-Crash-Kurs mit gelungener Mischung aus Theorie &amp; Praxis, die Struktur und Durchführung waren perfekt, sehr sympathische und kompetente Trainerin.”
Birgit Struwe, Birgit Struwe CONSULTING &amp; COACHING
SEMINARGEBÜHR:
690.- Euro inkl. Mwst. inklusive Seminarmaterial | FlipchartProfi-Starterkit | Tagungspauschale | Kaffee, Tee &amp; Wasser Flatrate | Mittagessen | Snacks in den Kaffeepausen
Das Seminar ist begrenzt auf maximal 10 Teilnehmer.
WEITERE TERMINE AUF:
www.FlipchartProfi.de
https://www.eventbrite.de/e/flipchartprofi-seminar-vom-vermeider-zum-helden-in-munchen-2603-tickets-529612244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Der einfache Start in die Welt des Reporting und der Analyse. Diese Schulung richtet sich gezielt an Fachanwender der Jedox BI-Suite. Auf Basis bereits vorhandener Jedox-Modelle analysieren, reporten oder erfassen Sie Ihre Daten.
Ziel
Sie lernen, multidimensionale Datenbanken zu verstehen und Unternehmenskennzahlen zu analysieren und zu reporten. Nach der Schulung sind Sie in der Lage, die Excel-Oberfläche der Jedox BI-Suite professionell zu nutzen.
Zielgruppe
Anwender, Einsteiger in die Jedox BI-Suite
Dauer
1 Tag
Inhalt im Detail
Einführung in OLAP
Überblick über die Jedox BI-Suite
OLAP-Datenmodelle verstehen
Daten anzeigen und analysieren
Datenerfassung und -distribution
Nutzung von Kommentaren
Fortgeschrittene Möglichkeiten der Dateneingabe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jedox-anwenderschulung-in-munchen-tickets-47844110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Börse München  Karolinenplatz 6  80333 München</t>
  </si>
  <si>
    <t>Bei Personio GmbH  Rundfunkplatz 4  80335 München</t>
  </si>
  <si>
    <t xml:space="preserve">RecdoTech is returning to Munich! Join us on 27th March at Mindspace Vikutalienmarkt for three engaging talks exploring the FinTech trends and challenges in 2019.
Each speaker will talk about the innovations taking place in their businesses, the products they've delivered to end users and a general discussion on the current and future industry challenges and trends.
All three talks will be to the high standard you’ve come to expect. Plus, there will be free pizza, beer, and soft drinks when you arrive.
18:00 - Doors Open, with food and refreshments
18:30 - Speakers 
Germain Bahri - Inside Sales  @ Fidor Solutions
Germain has studied at the University of San Francisco and the University of Oxford. Germain can speak three languages, and his career has seen him work at some of the biggest banks in the world. 
Juan Medoza - Product Manager @ Fidor Solutions
Juan has won a variety of FinTech and start-up awards. His time has been spent at some of the biggest banks in the world including JPMorgan and BBVA.
Thomas Wolff - Director, Co-Head of Sales &amp; Relationship Management @ Scalable Capital
This talk will explore Scalable Capitals rapid growth and their market-leading product offering. The product discussion will go into detail about their investment technology, their “modular infrastructure”, how Scalable Captial's offering compares to the established players and what potential threat Big Tech poses to the wider FinTech sector.
Thomas has worked in the Financial industry for over a decade, with experience in Private Banking, Asset Management, Strategic and Wealth Planning. He's been with Scalable Capital since 2017 and is responsible for all client interactions. Thomas holds an MBA from WHU - Otto Beisheim School of Management.
21:00 - Networking until doors close.
By signing up to this event, you accept Darwin Recruitment's privacy policy. Available here.
https://www.eventbrite.co.uk/e/trends-and-challenges-in-fintech-registration-577022549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Brasserie La Bouche (Separee)  Haimhauserstr. 8  80802 München</t>
  </si>
  <si>
    <t>KI labs GmbH  Oberanger 44 · München</t>
  </si>
  <si>
    <t xml:space="preserve">Webinar mit den Vorstandsmitgliedern Doris van de Sand &amp; Peter Tschötschel
ACC &amp; PCC –Es gibt drei unterschiedliche Wege zum ACC und zum PCC – wie sehen sie aus? 
Was sind die Voraussetzungen?
Was benötige ich?
Elemente, aus denen sich eine Zertifizierung zusammensetzt
Von der ICF akkreditierte Coach-spezifische-Ausbildungsprogramme (ACTP &amp; ACSTH):  Was sind die Unterschiede und wie wirken sie sich auf den Zertifizierungsprozess aus?
Ich habe keine Coach-spezifische Ausbildung – wie kann mich zertifizieren lassen?
Wie funktionieren die Prozesse genau?
Was muss ich beachten – Tipps
Wie lange dauert der Prozess?
Wie viel kostet es?
 Für wen ist dieses Webinar geeignet?
Coaches mit einer ICF akkreditierten Coach-spezifischen Ausbildung
Coaches mit einer ICF akkreditierten Weiterbildung (CCE)
Coaches, die nicht sicher sind, welchen Akkreditierungsstatus ihre Ausbildung hat
Coaches, die eine Coach-Ausbildung haben, die nicht ICF akkreditiert ist
Coaches, die sich zertifizieren lassen möchten und Fragen dazu haben
Personen, die ICF-zertifizierter Coach werden, aber noch keine Coach-spezifische Ausbildung haben
Coaches, die vor einer Zertifizierung stehen und spezielle Fragen haben
Coaches, die bereits ACC zertifiziert sind und sich für die PCC-Zertifizierung interessieren
ACC und PCC zertifizierte Coaches, die vor der Re-Zertifizierung stehen und etwas über den neuen Re-Zertifizierungsprozess erfahren möchten
Alle, die sich für ICF-Zertifizierungen interessieren
Referentin
M.A. Doris van de Sand - PCC
https://www.eventbrite.de/e/was-sie-schon-immer-uber-die-zertifizierungen-und-die-re-zertifizierung-der-icf-wissen-wollten-tickets-579343542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3CX Intermediate Produkttraining, München, Germany -  28. März 2019</t>
  </si>
  <si>
    <t xml:space="preserve">Diese 3CX Schulung steht allen Academy- und aktiven 3CX-Partnern offen. Es ist für alle Teilnehmer obligatorisch, die 3CX Basic-Zertifizierung bestanden zu haben. 
Diese Schulung ermöglicht Ihnen:
Größere und komplexere Installationen zu verwalten
Rentablere Installationen zu implementieren
Das Vertrauen Ihrer Kunden zu stärken
Ihre Dienstleistungserlöse zu erhöhen
Ihren Profit durch profunde Kenntnisse und Kompetenzen bei der Einrichtung und Verwaltung von 3CX-Installationen zu steigern
Die 3CX Academy-Zertifizierungsprüfung kann über Ihren Partnerportal abgelegt werden.
Training Agenda:
3CX Technischer Trainer: Herr Avraam Michailidis
09:00 - Registrierung
09:15 - Empfang
10:00 - Technische Schulung 
12:30 - Mittagspause
13:15 - Technische Schulung
15:30 - Pause
15:45 - Technische Schulung
16:45 - Ende
Wenn Sie sich aus irgendeinem Grund mit uns in Verbindung setzen müssen, senden Sie bitte eine E-Mail an den Veranstalter. Eine vollständige Agenda und Module dieser Schulung finden Sie online auf der 3CX Academy-Seite.
Buchungsreferenz: Bitte halten Sie bei Ihrer Ankunft am Tagungsraum Ihre Buchungsnummer für die Anmeldung bereit.
Stornierungsbedingungen: Die Teilnahme an dieser 3CX-Schulung ist kostenfrei. Bei verspäteter Stornierung und Nichtteilnahme wird 3CX dem Partner eine Rechnung in Höhe von 100 Euro ausstellen. Sie können Ihre Buchung bis zu 2 Wochen vor der Veranstaltung kostenfrei stornieren, indem Sie den Veranstalter kontaktieren.
https://www.eventbrite.com/e/3cx-intermediate-produkttraining-munchen-germany-28-marz-2019-tickets-57489646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THE BENCH – Coworking München Marienplatz  Frauenplatz 5  80331 München</t>
  </si>
  <si>
    <t xml:space="preserve">Reden zu halten ist eine Kunst, die jeder Mensch lernen kann. Sichere und überzeugende Präsentationen zu geben nur eine Frage des Trainings.Lampenfieber ist dabei völlig normal und gesund. Es braucht nur die richtigen Techniken, um damit umzugehen.Das Toastmasters Konzept wird seit vielen Jahrzehnten weiterentwickelt und ist weltweit millionenfach erprobt. Es bietet  einen klaren und effektiven Weg, um sicheres und inspirierendes sprechen zuverlässig zu erlernen. Das Ganze in unterstützender Gemeinschaft und sehr kostengünstig.
Price: Free
Event Language: German
Link: https://www.facebook.com/events/560048827759257/
</t>
  </si>
  <si>
    <t xml:space="preserve">IHK für München und Oberbayern Balanstr. 55-59  München, 81541 </t>
  </si>
  <si>
    <t>3CX Advanced Produkttraining, München, Germany -  29. März 2019</t>
  </si>
  <si>
    <t xml:space="preserve">Diese 3CX Schulung steht allen Academy- und aktiven 3CX-Partnern offen. Es ist für alle Teilnehmer obligatorisch, die 3CX Basic-Zertifizierung bestanden zu haben. 
Diese Schulung ermöglicht Ihnen:
Größere und komplexere Installationen zu verwalten
Rentablere Installationen zu implementieren
Das Vertrauen Ihrer Kunden zu stärken
Ihre Dienstleistungserlöse zu erhöhen
Ihren Profit durch profunde Kenntnisse und Kompetenzen bei der Einrichtung und Verwaltung von 3CX-Installationen zu steigern
Die 3CX Academy-Zertifizierungsprüfung kann über Ihren Partnerportal abgelegt werden.
Training Agenda:
3CX Technischer Trainer: Herr Avraam Michailidis
09:00 - Registrierung
09:15 - Empfang
10:00 - Technische Schulung 
12:30 - Mittagspause
13:15 - Technische Schulung
15:30 - Pause
15:45 - Technische Schulung
16:45 - Ende
Wenn Sie sich aus irgendeinem Grund mit uns in Verbindung setzen müssen, senden Sie bitte eine E-Mail an den Veranstalter. Eine vollständige Agenda und Module dieser Schulung finden Sie online auf der 3CX Academy-Seite.
Buchungsreferenz: Bitte halten Sie bei Ihrer Ankunft am Tagungsraum Ihre Buchungsnummer für die Anmeldung bereit.
Stornierungsbedingungen: Die Teilnahme an dieser 3CX-Schulung ist kostenfrei. Bei verspäteter Stornierung und Nichtteilnahme wird 3CX dem Partner eine Rechnung in Höhe von 100 Euro ausstellen. Sie können Ihre Buchung bis zu 2 Wochen vor der Veranstaltung kostenfrei stornieren, indem Sie den Veranstalter kontaktieren.
https://www.eventbrite.com/e/3cx-advanced-produkttraining-munchen-germany-29-marz-2019-tickets-574911415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Clever sparen mit Geld vom Staat
Warum nutzen so wenige die Förderungen vom Staat, obwohl sie ALLEN Berufstätigen zusteht? In unserem Seminar erfahren Sie, wie Sie in Zeiten der Niedrigzinsen clever Geld sparen können und sich gleichzeitig das Maximum an staatlichen Förderungen sichern.
Im Seminar lernen Sie weiterhin, welche Möglichkeiten Sie haben, sich einen Teil der etwa 737.000€ Steuern, die Sie in Ihrem Leben zahlen, zurückzuholen.
Inhalt
Welche (garantierten) staatlichen Förderungen Ihnen zustehen
Welche Methoden es gibt um Steuern zu sparen
Mit welchen einfachen Tricks Sie sich jedes Jahr Geld vom Staat und vom Arbeitgeber sichern können
Grundlagen eines cleveren Vermögensaufbaus
Weitere Informationen
Zielgruppe: Berufstätige
Dauer: 2 Stunden
Referenten: Axel Brückner &amp; Christian Tews
Das Seminar wird in 2019 letztmalig kostenfrei angeboten. Die Plätze sind stark limitiert.
Verschwenden Sie kein Geld und finden Sie im Seminar heraus, wie Sie sich kinderleicht tausende Euro sichern können.
https://www.eventbrite.de/e/clever-sparen-mit-geld-vom-staat-tickets-568767218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argmax.ai invites! Participate in open, scientific talks by internationally renown researchers on machine learning, artificial intelligence, robotics, and control at the Volkswagen Group Machine Learning Research Lab in Munich.
NOTE: If you decide not to show up, please cancel online up to one hour before the event—we can then reassign your seat. No-shows will be reprioritised for future events.
Martin Riedmiller (DeepMind): Machines that learn from scratch
Abstract
Being able to autonomously learn ‘from scratch’—i.e. with a minimum amount of prior knowledge—is a key ability of intelligent systems. This credo is the driving motivation behind our research on reinforcement learning methods for the control of dynamical systems. While we have seen tremendous progress in the area of deep reinforcement learning in the last couple of years, its direct application to real systems still remains a challenge. Key requirements for agents mastering the real world are data-efficiency and reliability of learning, since data-collection in real environments, e.g. on real robots, is time intensive and often expensive.
I will highlight two main areas of progress that we consider crucial for progress towards this goal—improved off-policy learning methods from large data sets and better exploration. I will give examples of simulated and real robots that, by following these principles, can learn increasingly complex tasks from scratch.
https://www.eventbrite.com/e/argmaxai-talks-martin-riedmiller-machines-that-learn-from-scratch-tickets-584322163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Due to popular demand, we decided to introduce our tax, investment &amp; insurance workshop in English for our international residents in Munich.
The objective of this workshop is to develop an overview of
taxation in Germany
what kind of investment opportunities are available in Germany (incl. state-funded)
which insurance do you need? What is even mandatory?
This workshop is for you if you are:
working in Germany or plan to work in Germany after college
staying in Germany for at least 3 years
This workshop is NOT for you if you are:
ERASMUS student
exchange student
planning to leave Germany in the next 3 years
Please note:
If you are staying in Germany short-term (
Location:
Oberanger 28
80331 Munich
(close to Marienplatz station in the city centre)
Duration:
90 minutes
Tickets:
free &amp; limited availability
https://www.eventbrite.de/e/taxes-investments-insurance-in-germany-more-money-less-stress-tickets-589778714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Family-Workshop: Minecraft  | 31.03.2019</t>
  </si>
  <si>
    <t xml:space="preserve">EVENT LINK:	 
http://xype.company/vortrag-mue	 
---	 
SUBSCRIBE:	 
Get invites for events in your city at
https://www.startupeventslist.com
The Startup Events List is your calendar for startup and tech events. Updated daily.
Never miss another event! </t>
  </si>
  <si>
    <t>Bar Centrale  Ledererstraße 23  80331 München</t>
  </si>
  <si>
    <t xml:space="preserve">Mit Kreativität zur gelungenen Selbstpräsentation!Mit Werkzeugen der Design Thinking Methode fokussieren Sie sich darauf, was Sie persönlich an Kompetenzen und Talenten anzubieten haben und visualisieren das in Ihrer persönlichen Branding Canvas.	Nachfolgend können die TeilnehmerInnen an Einzelberatungen mit der Dozentin am 06.05.19 oder 09.05.19 teilnehmen. Bitte melden Sie sich hierzu gesondert  an.
Price: Registration is required
Event Language: German
Link: https://www.facebook.com/events/2314909121900785/
</t>
  </si>
  <si>
    <t>WERK1 München  Atelierstraße 29  Eventspace  81671 München</t>
  </si>
  <si>
    <t>Media Lab Bayern  Rosenheimer Str. 145 c · München</t>
  </si>
  <si>
    <t xml:space="preserve">Due to popular demand, we decided to introduce our tax, investment &amp; insurance workshop in English for our international residents in Munich.
The objective of this workshop is to develop an overview of
taxation in Germany
what kind of investment opportunities are available in Germany (incl. state-funded)
which insurance do you need? What is even mandatory?
This workshop is for you if you are:
working in Germany or plan to work in Germany after college
staying in Germany for at least 3 years
This workshop is NOT for you if you are:
ERASMUS student
exchange student
planning to leave Germany in the next 3 years
Please note:
If you are staying in Germany short-term (
Location:
Oberanger 28
80331 Munich
(close to Marienplatz station in the city centre)
Duration:
2 hours
Tickets:
free &amp; limited availability
https://www.eventbrite.de/e/taxes-investments-insurance-in-germany-more-money-less-stress-tickets-591222783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Workshop: Storytelling im Content MarketingMenschen sind emotionale Wesen. Sie lieben es, Geschichten zu hören, mitzufühle und sich mit den Hauptcharakteren der jeweiligen Storys zu identifizieren. Wenn Sie wissen wollen, warum Menschen Geschichten lieben und wie erfolgreiche Storys funktionieren, besuchen Sie den Praxis-Workshop Digital StorytellingIm Digitalzeitalter erreichen uns täglich  auf Webseiten, Facebook, YouTube, Twitter, Instagram, Blogs und anderen Plattformen viele Geschichten. Großartige Geschichten wecken unsere Emotionen und schaffen Empathie. Je eindrucksvoller die Story ist, desto viraler wird sie.
Price: See website
Event Language: German
Link: http://story-baukasten.de/workshop_anmeldung/
</t>
  </si>
  <si>
    <t xml:space="preserve">Event Happens on First Friday of the Month.. 
To participate:
Job Seekers must complete profile on https://tao.ai/p/fff/_/muc
Recruiters must complete profile on https://tao.ai/p/fff/recruit/muc
#FirstFridayFair (#FFF)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muc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muc/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munich-muc-tickets-425648887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Mega Investors Event - Munich </t>
  </si>
  <si>
    <t>Eingang Container Collective / Whitebox  Atelierstraße 18  München</t>
  </si>
  <si>
    <t>Park Café  Sophienstraße 7 · München</t>
  </si>
  <si>
    <t>boxwerk  Schwindstr. 5 (Rückgebäude - Untergeschoss) · 80798 München-Schwabing</t>
  </si>
  <si>
    <t>Eden Hotel Wolff  Arnulfstraße 4  80335 München</t>
  </si>
  <si>
    <t xml:space="preserve">Unternehmertum Lichtenbergstraße 6 Bio.Kitchen (near the Gate Entrance), 85748 </t>
  </si>
  <si>
    <t xml:space="preserve">Am 07.05. findet unser nächstes #Innovationscafé statt!
In der Mai-Ausgabe haben wir den Adnymics - intelligent printvertising - Gründer und Geschäftsführer Dominik Romer und den internationalen Entrepreneur Leadership Coach Armin L Rau zu Gast.
Welches persönliche Erfolgsgeheimnis hinter einem Entrepreneur Coaching steckt, wie die Gründer von Adnymics - intelligent printvertising ihre Mitarbeiter und Stakeholder führen und die Zusammenarbeit mit dem Coach im Geschäftsalltag funktioniert, berichten Euch die Speaker des Abends live.
Price: free
Event Language: German
Link: https://www.eventbrite.de/e/innovations-cafe-wachsen-mit-dem-start-up-grunder-vs-leader-tickets-59753598622
</t>
  </si>
  <si>
    <t>Hackathon and Startup Challenges Munich
Friday, June 14 at 5:00 PM
💥 Engineering the change for the next billion  💥 L&amp;T Technology Services is organizing a 24h hackathon from the 14-15th June in Munich focused on Smar...
https://www.meetup.com/Hackathon-and-Startup-Challenges-Munich/events/260726844/</t>
  </si>
  <si>
    <t xml:space="preserve"> Machine Learning Workshop for Beginners</t>
  </si>
  <si>
    <t xml:space="preserve">TEG-Workshop „Recruiting und Team-Konstellation“ </t>
  </si>
  <si>
    <t>Web Frontend Basics
Tuesday, May 21 at 6:00 PM
Thanks to Ankur (!) we gonna have a nice presentation about Typescript with the following topics.  Basics of Typescript: 1. What &amp; Why?2. Environment ...
https://www.meetup.com/Web-Frontend-Basics/events/261457688/</t>
  </si>
  <si>
    <t xml:space="preserve">Muhrmann, Haufe und Meltwater laden Sie zur deutschen Buchvorstellung  des englischen Bestsellers "Outside Insight" von Jorn Lyseggen ein!
https://www.eventbrite.de/e/outside-insight-buchvorstellung-in-der-bmw-welt-munchen-registrierung-595692291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Über das Zeitmanagement Seminar München mit Trainer Jörn Steinz
Das Zeitmanagement Seminar in München von Jörn Steinz bietet Ihnen eine Auswahl der besten 70 Zeitmanagement Methoden und Techniken von den führenden Zeitmanagement Experten. Das Zeitmanagementtraining ist ein aktiver Workshops, in denen die Teilnehmer praxisnah die führenden Zeitmanagement Methoden und Konzepte unmittelbar anwenden. Wenn Sie sich für eine Zeitmanagement Inhouse Schulung interessieren, können wir die inhaltlichen Schwerpunkte speziell an Ihre spezifischen Bedürfnisse hin anpassen.
Was Sie lernen werden
Wie Sie die wesentlichen Aufgaben in Ihrer Arbeit identifizieren
Wie Sie an Ihren wesentlichen Aufgaben effektiver arbeiten
Zeitmanagement Methoden, die in der Praxis dauerhaft funktionieren
Work smarter, not harder Prinzipien
Wie Sie Prokrastionation besiegen
Wie Sie Fokus und Klarheit für Ihre Aufgaben entwickeln
Wie Sie mehr Energie erhalten
Und viele weitere Tipps aus der Praxis
Wir gehen dazu strukturiert und Schritt für Schritt vor, so dass jedes Zeitmanagement Thema praxisnah kennenlernen.
Unsere Themen im Zeitmanagementtraining
Hintergrund und Bestandsaufnahme:
Was motiviert Sie? (What is your WHY? / Simon Sinek)
Wofür verwenden Sie ihre Zeit? (Kopfstandmethode)
Kurzer Test: Wie gut ist Ihr Zeitmanagement aktuell?
Warum ist Zeitmanagement eine Schlüsselqualifikation? (Zeit und Aufmerksamkeit als eigene begrenzte Ressourcen begreifen, die ständig mit einer unlimitierten Menge an Ansprüchen an unsere Zeit konfrontiert werden)
Top 3 Zeitmanagement Prinzipien
Priorisierung durch Unterscheidung von Wichtigkeit und Dringlichkeit (Eisenhower Tableau)
Fokus und Filter nach der 80/20 Regel (Pareto)
Die Macht von Deadlines (1. Parkinsonsche Gesetz: „Arbeit dehnt sich in genau dem Maß aus, wie Zeit für ihre Erledigung zur Verfügung steht“)
Methoden zur Planung und Organisation
Wochenplanung (Kieselprinzip, the one thing nach Garry Keller)
Tagesplanung (the one thing, persönliche Energiekurve, Maker ́s Time,1x3x3 Methode)
Arbeitsorganisation
Effektives Email-Management (Inbox Zero Methode nach Marlin Mann)
Meeting Best Practices
Herausforderungen im Zeitmanagement
Warum wir Aufgaben aufschieben und wie wir Prokrastination vermeiden können (Methode von David Allen, Autor von getting things done, Klarheit über den nächsten Schritt)
Umgang mit Unterbrechungen
Management von Kollegen / Mitarbeitern
Umgang mit Perfektionismus
Verspätungen und Verzögerungen
Minimierung von Ablenkungen
Freiräume schaffen
Wie Sie konstruktiv „Nein“ sagen
Delegation von Aufgaben
Konzentration und Fokussierung
Die Pomodoro Technik
Timeboxing
5 -15s
Zielsetzungen die funktionieren
Regeln für das Setzen von Zielen (SMART Ziele)
Selbstmotivation
Die Macht der Gewohnheit versus Disziplin
Methoden mit denen Sie motiviert bleiben
Arbeitseinstellung (Seth Godin Linchpin)
Top 10 digitale Helfer
Apps, Programme und Tools, die Ihr Zeit- und Selbstmanagement unterstützen können
Abschluss
Maßnahmenplanung: Welche Themen aus dem Zeitmanagement Seminar setzen Sie in den nächsten 4 Wochen konsequent um?
Schulungsunterlagen
Alle Teilnehmer erhalten umfangreiche Schulungsunterlagen als praktisches Nachlagewerk für die Arbeit im Alltag.
Voraussetzung für die Teilnahmen an unserer Zeitmanagement Schulung
Bringen Sie bitte Ihr Smartphone und gerne auch einen Laptop mit.
Über Ihren Zeitmanagement Trainer
Jörn Steinz (MBA), Jahrgang 1975, ist Gründer und Geschäftsführer der Weiterbildungsagentur Skillday.de und der Vortragsrednervermittlung KeynoteSpeakers.eu. Er verfügt über 15 Jahre Erfahrung als Unternehmensberater bei Accenture sowie als Manager im Bereich Unternehmensentwicklung bei der XING AG und der Freenet Group. Zu seinen Referenzen als Inhouse Trainer zählen z.B. Gruner &amp; Jahr, BCG, Lingen Verlag, Gravis und eine Vielzahl von Agenturen. Auf Google+ sind die Workshops von Herrn Steinz durchschnittlich mit 4,9 von 5 möglichen Punkten bewertet.
https://www.eventbrite.de/e/zeitmanagement-seminar-munchen-tickets-563429703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Innovationsprozesse neu gestalten
Einführungsworkshop Design Thinking kompakt
Datum: 23. Mai 2019, 09:00 – 18:00 Uhr 
Veranstaltungsort (Partner): Sparda-Bank München eG, Arnulfstraße 15, 80335 München
Sie möchten in ihrem Unternehmen oder ihrer Organisation 
innovative und nutzerzentrierte Produkte und Dienstleistungen entwickeln? 
Teamarbeit und multidisziplinäre Zusammenarbeit stärken? 
in Zeiten der Digitalisierung nachhaltige Ideen generieren?
Design Thinking, die Innovationsmethode aus dem Silicon Valley, bietet Ihnen hierfür passendes Handwerkszeug und Denkweisen. 
Der B.A.U.M. e.V. bietet im Rahmen seines Programms zur Unterstützung von Innovation, Digitalisierung und Nachhaltigkeit in Unternehmen in Kooperation mit Protellus einen offenen Einführungsworkshop in die Methode des Design Thinking an. Teilnehmende erhalten ein Teilnehmer-Zertifikat.
Was erwartet Sie?
In den Workshops werden die Design Thinking Methode und das dazugehörende Mindset kompakt nähergebracht. Die Workshops sind strukturiert durch einen Wechsel von theoretischer Wissensvermittlung im Plenum und intensiven Arbeitsphasen in Teams von jeweils ca. 6 Personen. In den Teams werden anhand von Fallbeispielen exemplarisch innovative Lösungen entwickelt. Jedes Team wird von je einem erfahrenen Design Thinking Coach begleitet. Als Teilnehmer erleben Sie so die Innovationsmethode hautnah und können Ihre Erfahrungswerte später in Ihrem Unternehmen anwenden.  
Inhalte des Workshops:
Grundlagen des Design Thinking
Faktor Nachhaltigkeit im Innovationsprozess
Agile, iterative Arbeitsweise
Methoden für das Einnehmen der Nutzerperspektive, Nutzerverständnis aufbauen
Nutzerzentriertes Entwickeln von innovativen Lösungen
Brainstorming-Methoden
Erstellen von Prototypen mittels „Rapid Prototyping“
Testen der Lösungsideen, Integrieren von Nutzerfeedback in die Produktgestaltung
Zielgruppe: 
GeschäftsführerInnen und MitarbeiterInnen mittelständischer Unternehmen, z.B. aus CSR und HR, ProjektmanagerInnen
Nutzen für Sie: 
Erlernen der Grundlagen einer der einflussreichsten neuen Arbeitsweisen
Anwendbarkeit und Multiplizierbarkeit des Erlernten im Unternehmen
Abschätzbarkeit weiterer Anwendungsmöglichkeiten des Design Thinking für Ihr Unternehmen
Am Hasso-Plattner-Institut ausgebildete und zertifizierte, projekterfahrene Referenten
Ideal zum Netzwerken
Teilnehmerzertifikat für Sie und Ihren Arbeitgeber
Kosten: (ohne Übernachtungskosten)
Für B.A.U.M. e.V.-Mitglieder 350 € + MWSt. (bei Buchung über unten stehenden Link) Für Nichtmitglieder 490 € + MWSt. (+ Eventbrite-Gebühr bei Buchung über Eventbrite)
Anmeldung:
Für Nichtmitglieder des B.A.U.M. e.V.: Hier bei Eventbrite oder unter folgendem Link.
Für alle Mitglieder des B.A.U.M. e.V.: auf folgender Seite (Link zur Anmeldemaske: dort ganz unten): Zur Anmeldung
Weitere Workshops derselben Reihe:
Aus derselben Reihe werden 2019 auch zwei erweiterte (2-tägige) Workshops zu Sustainable Design Thinking in Frankfurt am Main sowie in Hamburg angeboten werden. Zu allen drei Workshops gibt auch der folgende Flyer Auskunft:
Download Info-Flyer:  B.A.U.M. e.V. Einführungsworkshops 2019 [PDF]
Weitere Informationen zum B.A.U.M. e.V. Einführungsworkshop Design Thinking kompakt München per E-Mail anfordern.
https://www.eventbrite.de/e/einfuhrungsworkshop-design-thinking-kompakt-munchen-tickets-581452128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WARUM TEILNEHMEN
Am 23. Mai 2019 ist es soweit: Unser alljährliches Hitachi Vantara Forum findet in der beeindruckenden BMW Welt in München statt.
SIND SIE BEREIT?• Einen Tag lang den Daten-Innovator in Ihnen zu wecken?.• Einen Tag lang die Evolution Ihrer Unternehmensdaten ins Zentrum des Geschehens zu rücken?• Einen Tag lang den aktiven Austausch mit Branchenkollegen zu pflegen?
YOUR DATA. YOUR INNOVATION.Ganz gleich wo und wie Daten &amp; Informationen in Ihrem Unternehmen vorliegen – gemeinsam erschliessen wir deren gesamte Intelligenz. Ob Edge To Cloud, Intelligent Data Operations bis hin zu Künstlicher Intelligenz – das Ziel heißt gewinnbringende Innovation. Auf unserem Forum zeigen wir Ihnen, wie Sie es erreichen.
FÜR WEN
Das Hitachi Vantara Forum ist der richtige Event für Sie als Professional in den Bereichen
– Information Technology– Data Management &amp; Infrastructure– Digital Innovation &amp; IoT– Data Analytics / Data Science– Solution Architecture
https://hitachivantaraforums.com/event/munich/
https://www.eventbrite.com/e/hitachi-vantara-forums-2019-your-data-your-innovation-tickets-598815643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PREZI (https://prezi.com) ist DIE dynamische Alternative zu faden Powerpoint Präsentationen.
Lerne auch SIE Prezi kennen und nutze Sie es für Ihren Erfolg!
*** PREZI lernen vom PREZI Experten - Michael Sinnhuber ist der einzige offizielle PREZI Experte in Österreich (TOP 7 weltweit) ***
4-stündiger PREZI NEXT Workshop für Einsteiger und leicht Fortgeschrittene, bei dem Sie ALLES erfahren, was Sie für die Erstellung einer überzeugenden und visuell ansprechenden, unfaden Präsentation mit PREZI wissen müssen.
Planung, Struktur und Umsetzung in PREZI werden behandelt, ebenso die Grundzüge einer erfolgreichen &amp; überzeugenden Präsentation im 21. Jahrhundert. Schon im Workshop arbeiten Sie an Ihrer ersten Prezi Next Präsentation.
PROGRAMM:
Grundlagen der Präsentation
Einführung in Kernaussage, Planung &amp; Struktur einer erfolgreichen Präsentation - " Einfach geplant"
Einführung in Konzept &amp; Storytelling in der Präsentation - "Jeder hat eine Story!"
Die größten Fehler der Präsentation (und wie Sie sie vermeiden)
Die 4 P's der Präsentation und wie Sie diese perfekt anwenden
Präsentationsplanung - 5 Schritte zur erfolgreichen Präsentation
"Weniger ist mehr!" - Wege zum Kürzen von langen Inhalten
"Ein Bild sagt mehr als 1000 Worte" - Visualisierung gekonnt einsetzen
Prezi NEXT
Kennenlernen der Prezi Next Oberfläche &amp; des Prezi Mindset
Einführung in die Funktionalitäten von Prezi Next als Präsentationssoftware
Vorzüge von Prezi in der Erstellung
Präsentation &amp; Verbreitung &amp; mobilen Nutzung
Lernen von guten Prezis - Best Practice
Do's &amp; Don'ts einer guten Prezi
Anlegen eines eigenen (kostenlosen) Prezi Accounts
Ran an die erste eigene Prezi
Fragen &amp; Antworten
Nach diesem Workshop sind Sie in der Lage, sofort eine eigene PREZI für Ihre Idee, Ihr Unternehmen oder Ihr Produkt zu erstellen. Eine Präsentation, die Ihr Publikum begeistern wird, anstatt es zu langweilen! Für mehr Erfolg, mehr Ansehen und bessere Geschäfte!
Workshop-Sprache: DeutschWorkshop-Ort: München - der genau Veranstaltungsort rechtzeitig vor dem Workshop bekannt gegeben.
https://www.eventbrite.at/e/prezi-workshop-fur-einsteiger-munchen-prezi-experte-michael-sinnhuber-tickets-591518317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Finden Sie die ausführliche Design Thinking Workshop München Beschreibung bitte unter http://design-thinking-workshop.de/
Impressum
https://www.eventbrite.de/e/design-thinking-workshop-munchen-im-mai-tickets-53922883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Family-Workshop: Stop-Motion Film | 25.05.2019 </t>
  </si>
  <si>
    <t xml:space="preserve">
Jira Servicedesk einrichten und administrieren!
Kursinfo
In diesem offiziellen Atlassian-Kurs erhalten Sie eine fundierte Einführung in die Einrichtung und Verwaltung von Jira Service Desk. Zu den Themen gehören u.a. die Konfiguration und das Branding Ihres Kundenportals, das Erstellen von Warteschlangen und SLA-Metriken, das Verknüpfen einer Wissensdatenbank sowie die Automatisierung Ihres Service Desks. Der Kurs enthält eine Vielzahl von Anwendungsfällen und Best Practices, die Ihnen helfen, die Verwaltung von Jira Service Desk zu verstehen.
Sie erhalten Handouts und eine Teilnahmebestätigung von Atlassian. Selbverständlich ist auch für Ihr leibliches Wohl gesorgt.
Kurssprache ist Deutsch, Schulungsunterlagen und Übungssysteme sind in Englisch gehalten. 
Inhalte
Service Desk Überblick
Erstellen von Service Desk-Projekten
Definition von Anfragetypen (Request Types) für Kunden
Einrichten von Warteschlangen (Queues) für Service Teams
Anlegen von Metriken für Ihre Service Level Agreements (SLA)
Verknüpfen von Service Desk mit Confluence-Wissensdatenbanken
Anpassen des Kundenportals an das CI 
Erstellen und Anpassen von Automatisierungsregeln
Voraussetzungen Fundierte Praxiserfahrung als JIRA Power User oder JIRA Administrator
Teilnehmeranzahl min. 3 / max. 8 Personen
Preis€ 900.- zzgl. USt. 
https://www.eventbrite.de/e/getting-jira-service-desk-up-and-running-tickets-52813600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Pop-up SOVIS DIGITALFORUM GoDigital! meets HRin Kooperation mit Globe Business College München
Topics u.a.
Onboarding the Digital Change – wie bindet man die Mitarbeiter in der Digitalisierung richtig ein?Speaker: Dr. Christian Walther, International Consulting Group, www.inter-consult.com
The future of  relationship-based education in today’s digital worldSpeaker: Dr. Susan Walsh, Globe Business College Munich, www.globe-college.com
Moderation und Entwicklung von Teams in komplexen Organisationsstrukturen (Agile und Projektteams neben Linienstrukturen) Speaker: Sonja Bauer, SOVIS Consulting, www.sovis-consulting.de
Ein Jahr DSGVO – und nun?Speaker: Jörg Hermann, Datenschutzbeauftragter, www.jmh-datenschutz.de
The Power of Presence in the Digital Age - How to Inspire and Motivate Your Audience On- and OfflineSpeaker: Laura Baxter, The Voice for Leadership, www.voice4leadership.de
Laura Baxter, amerikanische Opernsängerin, verbindet Musik und Gesang mit Führungsthemen.  ‚Where Music and Business come together to make Leadership exciting!'
Kooperationspartner der MucDigital
Intro durch Prof. Wolf Groß, Vorsitzender MucDigital (vormals Münchner Webwoche) und Isarnetzwerk e.V. 
Quick Knowledge and Community Building!
Vortragsreihe
Impulsvorträge ‚Digitalisierung‘, verschiedene Formate
Vortragsreihe mit wechselnden Vorträgen &amp; Referenten
Raum für Zusammenkommen, Austauschen, Vernetzen und Business Opportunities!
Inspirierendes Rahmenprogramm wie unique Location, feines Kulinarium
Weitere Termine der Vortragsreihe: 22.7., 15.10., 11.11.19 jeweils 18 - 21 Uhr.
Treffen Sie spannende Menschen in einem inspirierenden Rahmen! Für Information und Genuss sorgen wir!  Wir freuen uns auf Sie   Sonja Bauer  Geschäftsführerin SOVIS Consulting
https://www.eventbrite.de/e/pop-up-sovis-digitalforum-am-27519-18-uhr-godigital-meets-hr-tickets-559165789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Nutzen Sie das gesamte Potential von JIRA Software!
Kursinfo
In diesem offiziellen Atlassian-Kurs lernen Scrum-Master und Board-Admins, wie man Boards konfiguriert, um die Projektanforderungen zu erfüllen, unabhängig von der Komplexität des Projekts.
Das gesamte Team lernt die Vorteile der Integration von JIRA Software in Entwicklungs- und Collaboration-Tools kennen, um Sprints zu überwachen und Releases zu planen.
Projektmanager und Product Owner lernen, wie sie Kundenfeedback in ein gut organisiertes Backlog überführen und wie sichergestellt wird, dass Schätzungsstatistiken die Informationen liefern, die sie benötigen.
Sie erhalten Handouts und eine Teilnahmebestätigung von Atlassian. Selbverständlich ist auch für Ihr leibliches Wohl gesorgt.
Kurssprache ist Deutsch, Schulungsunterlagen und Übungssysteme sind in Englisch. 
Teilnehmeranzahl min. 3 / max. 8 Personen
Inhalte
Projekte und Projektteams
Backlog Management (incl. Kanban)
Sprintplanung und -verwaltung
Releasemanagement
Anlegen und Konfigurieren von Kanban- und Scrum-Boards
Verwenden von Swimlanes und Quickfiltern, um Ihre Boards zu optimieren
Konfiguration von Boards für größere Projektumfänge
Verwendung der JIRA Agile Reports für Ihre Berichtanforderungen
Voraussetzungen JIRA Kompakt oder vergleichbare Jira Praxiserfahrung
Preis
€ 900.- zzgl. USt.
https://www.eventbrite.de/e/getting-more-from-jira-software-tickets-528127042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Due to popular demand, we decided to introduce our tax, investment &amp; insurance workshop in English for our international residents in Munich.
The objective of this workshop is to develop an overview of
taxation in Germany
what kind of investment opportunities are available in Germany (incl. state-funded)
which insurance do you need? What is even mandatory?
This workshop is for you if you are:
working in Germany or plan to work in Germany after college
staying in Germany for at least 3 years
This workshop is NOT for you if you are:
ERASMUS student
exchange student
planning to leave Germany in the next 3 years
Please note:
If you are staying in Germany short-term (
Location:
Oberanger 28
80331 Munich
(close to Marienplatz station in the city centre)
Duration:
2 hours
Tickets:
free &amp; limited availability
https://www.eventbrite.de/e/taxes-investments-insurance-in-germany-more-money-less-stress-tickets-59122630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Interkulturelles Training Italien„Kennst du das Land, wo die Zitronen blühen?“ Mit diesem Zitat aus seinem Bericht „Italienische Reise“ hat der bekannteste deutsche Dichter Goethe die Vorstellung von Generationen beeinflusst. Fast jeder Deutsche war schon mal in Italien und kennt Italien so gut wie die Aufstellung der eigenen Nationalmannschaft. Jeder kann mitreden, selbst die, die noch nie dort waren. Eine Weisheit besagt: „ Die Deutschen leben, um zu arbeiten, die Italiener hingegen arbeiten, um zu leben“. Aber wieso arbeiten die Italiener dann im Schnitt mehr pro Tag als die Deutschen? Italien ist ein Land der Vielseitigkeit und Gegensätzlichkeit und außerdem ist Deutschland für Italien der wichtigste Handelspartner.
InhaltUnser Interkulturelles Italien-Training beschäftigt sich mit folgenden Themen:
Kommunikationsstile
Umgang mit Konflikten und Feedback
Aufbau von Vertrauen
Zeitmanagement und Besprechungen
Hierarchie und Führung
Italienische Besonderheiten wie Bella Figura
Überblick über kulturelle, kulinarische, politische, historische und wirtschaftliche Themen
Durch interkulturelle Sensibilisierung entwickeln Sie zentrale Erfolgskompetenzen für internationales Projektmanagement. 
MethodenVortrag, Diskussion, Selbstreflexion, Videomaterial, Critical Incidents und Praxisbeispiele, Übungen
PraxisbeispielFrau Schmidt ist eine hohe Führungskraft für ein international tätiges Unternehmen. Sie informiert die Führungsebene der italienischen Niederlassung in Mailand über neue geplante unternehmensinterne Prozesse und bittet im Meeting um offenes Feedback bezüglich Optimierungsvorschlägen und Einwänden. Es kommt nur Zustimmung von allen Seiten, somit ist das Thema für Frau Schmidt abgehakt. Kurz vor ihrer Abreise kommen jedoch zwei Führungskräfte einzeln zu ihr und bringen Einwände vor, die ihnen auch schon während des Meetings bewusst waren, was Frau Schmidt sehr ärgert.
Nutzen Durch das Training optimieren Sie Ihre Zusammenarbeit mit Italien:
Weniger Reibungsverluste, effizienteres Miteinander
Vorbeugen von Missverständnissen und Konflikten
Ersparnis von Zeit, Kosten und Nerven
Trainerin
Susanne Braun
https://www.eventbrite.de/e/interkulturelles-training-italien-tickets-53687784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BESPRECHT EUCH – HERRLICH EFFEKTIVE MEETINGS – 04. Juni 2019</t>
  </si>
  <si>
    <t xml:space="preserve">For more information, please visit the full 2019 Intelligent Authentication Conference -- www.iauthconference.net
Intelligent Authentication Conference is dedicated to understanding how authentication, identification, and fraud prevention technologies in enterprise voice and digital channels can stop fraudsters, build customer loyalty, and enable simple, trusted digital commerce.
Opus Research, the leading analyst firm with long-standing expertise in Voice Biometrics and enterprise security across the customer journey, has hosted global, industry-defining events since 2007, bringing together enterprises, solutions providers, and technology vendors.
Intelligent Authentication Conference 2019 showcases real-world customer deployments and panel discussions from industry experts.
Topics include:
Latest developments in multi-modal, biometric customer authentication
New advancements in machine learning and AI-based identity and verification strategies
How to predict and prevent fraudulent activities in real-time for enterprise security
Improving the customer experience with layered, zero-effort authentication strategies
https://www.eventbrite.com/e/2019-intelligent-authentication-conference-registration-5638835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Sprecher: Patrick Heyde
Patrick Heyde war Cloud Solution Architect mit dem Schwerpunkt Microsoft Azure und zählte zu den ersten Nutzern der Azure IaaS Plattform-Features aus dem Jahr 2012. Mit seiner vorherigen 6-jährigen SharePoint- &amp; SQL Server-Vergangenheit als Consultant und der Support Erfahrung als Support Escalation Engineer hat er klassische IT-Strukturen aufgebaut und betrieben. Zu seinem Spezialgebiet zählt die Migrations- &amp; Architekturberatung von klassischen IT-Strukturen nach Azure IaaS &amp; PaaS für den Aufbau und anschließenden Hosting Betrieb mit neuen Automatisierungsantei-len. Parallel zu den Projekten findet man ihn als Sprecher auf Konferenzen und Usergroups. Twitter: @patrickheyde 
Inhalt
Nach Abschluss des Workshops haben Sie fundierte Kenntnisse in diesen Themen
 • Regeln der IaaS-Infrastruktur auf Azure (Ressource Gruppen, Storage Account, Virtuelle Netzwerke, Virtuelle Maschinen)• SQL Server Best Practices auf Azure Virtuelle Maschinen (IaaS)• Vergleich von IaaS, PaaS Architekturen für SQL-Database Workload• Aufbau und Nutzung von dynamischer Hardware (wie skaliert man bewusst ohne Kapazitätsplanung)• Preisbestimmung von Azure IaaS &amp; PaaS-Strukturen• SQL Server IaaS Infrastruktur auf Azure planen
Teilnehmer Voraussetzungen: 
• Grundkenntnisse über Microsoft SQL Server• Umgang mit Microsoft SQL Server Management Studio• Mit einem eigenen Laptop und einer eigenen Azure Subscription (ca. 20 € Budget notwendig oder eine Trial-Subscription) können die im Workshop gezeigten Punkte direkt auf dem Microsoft SQL Servern angewendet werden.
Kursinhalte: 
• Neue IT-Regeln - Azure Infrastruktur Regeln für den SQL Server o Ressource Gruppen, Storage Account, Virtuelle Netzwerke, Virtuelle Maschinen, SQL PaaS Dienste• Azure Storage für den SQL Server und Virtuelle Maschinen o Premium Storage, Storage Pools, BlockBlob, PageBlob• SQL Server Konfigurationseinstellungen für Azure Virtuelle Maschinen o TEMPDB – Positionierung und die Auswirkungen auf die Performance• Azure Management Portal &amp; Azure Account Portal• Dynamische Hardware – IaaS &amp; PaaS und deren Anwendung und Nutzen• Azure Kosten bestimmen und vorab Planen • An konkreten Beispielen, die mit dem eigenen Laptop und der eigenen Azure Subscription, der SQL Server in Azure von null auf aufgebaut. (Erwartete Kosten in der Azure Subscription: 20 € oder eine Azure Trial Subscription)
 Weitere Information und Veranstaltungen
//www.sqlpass.de/pass-essentials/
Allgemeine Geschäftsbedingungen (AGB) PASS Deutschland e.V.
https://www.sqlpass.de/agb
FAQs
Mitglied PASS Deutschland e.V.?
Du hast einen Mitgliedsantrag ausgefüllt, abgesand und eine Bestätigung erhalten: https://www.sqlpass.de/mitgliedschaft/
Wie kann ich den Veranstalter kontaktieren, wenn ich Fragen habe?
Bitte wende Dich per Mail an hq@sqlpass.de
Muss ich das ausgedruckte Ticket mitbringen?
nein
Was kann ich zum Event mitbringen?
Deinen Laptop
Teilnahmezertifikat?
Das Teilnehmerzertifikat wird entsprechend der gemachten Angaben bei der Bestellung zum Ticketkäufer mit Nachname und Vorname sowie der Firma erstellt.
https://www.eventbrite.de/e/pass-essential-infrastruktur-auf-azure-iaas-und-sql-server-best-practices-762019-tickets-55565328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Das längst fällige Gespräch... das angedachte gemeinsame Bier... jetzt haben die Wünsche ein zu HauseGemeinsam mit dem eco. e.V. , mib - Mittelstand in Bayern und dem  German Mittelstand e.V. laden unsere Mitglieder und die die es werden wollen in unsere Lounge zum plaudern, brainstormen und smart networking ein. Für Getränke ist gesorgtAnmeldung bitte per PN / Email, die Plätze sind begrenzt
Price: Registration is required
Event Language: German
Link: &lt;a href="https://www.google.com/url?q=https://www.facebook.com/events/2084324061636962/?event_time_id%3D2084324084970293&amp;amp;sa=D&amp;amp;usd=2&amp;amp;usg=AOvVaw1WFtHNEfEZq4lAEbeo25-H" target="_blank"&gt;https://www.facebook.com/events/2084324061636962/?event_time_id=2084324084970293&lt;/a&gt;
</t>
  </si>
  <si>
    <t xml:space="preserve">Dr. Goodall ist eine der größten Forscherpersönlichkeiten unserer Zeit, Ikone des Natur- und Artenschutz und UN-Friedensbotschafterin. Ihre 1960 gemachte Entdeckungen über das Verhalten von Schimpansen revolutionierten das Bild des Menschen von sich selbst. Goodall hat über 40 wissenschaftliche Bücher und Kinderbücher verfasst sowie zahlreiche Filme gedreht, darunter Produktionen für die National Geographic Society und die BBC.  Mitte der achtziger Jahre stellte sie ihr Leben vollständig in den Dienst der Bewahrung unseres Planeten.&amp;amp;nbsp;
Price: from 50 euro
Event Language: German
Link: &lt;a href="https://www.google.com/url?q=https://www.facebook.com/events/1212823745551537/&amp;amp;sa=D&amp;amp;usd=2&amp;amp;usg=AOvVaw0edBNAgCxLdPAMh9zao7UC" target="_blank"&gt;https://www.facebook.com/events/1212823745551537/&lt;/a&gt;
</t>
  </si>
  <si>
    <t>Get invites for events in your city.&lt;br&gt;Follow at:&lt;br&gt;https://www.startupeventslist.com/z/subscribe.html&lt;br&gt;&lt;br&gt;Intelligent Trading Academy - Lernen Sie, intelligent Geld zu verdienen&lt;br&gt;&lt;br&gt;Sie haben Interesse am Traden? Sie möchten sich ein zusätzliches Einkommen durch Trading aller Assetklassen dazu verdienen? Sie möchten wissen, wie man einen Trade ohne großes Risiko platziert?Egal ob in Teilzeit neben der Arbeit, als professioneller Vollzeit-Trader oder wenn Sie sich in dem verbessern wollen, was Sie im Trading bereits erlernt haben - wir von der Intelligent Trading Academy unterstützen Sie in Ihrem Vorhaben und bringen Ihnen bei, worauf es wirklich ankommtMehr als 40jährige Tradingerfahrung weisen unsere Senior Trader zusammen im institutionellen Bereich, bei Investmentbanken, Fondsmanagern und Interdealer Brokern auf. Wir möchten Ihnen in unseren professionellen Tradingkursen einen Einblick verschaffen, wie Sie sich selbst zu einem profitablen Trader entwickeln können. Die Kursinhalte bestehen daher aus dem Handel von FX, Beteiligungspapieren (Aktien, Indices etc.) und Rohstoffen.Was erwartet Sie am Veranstaltungstag?Einblicke in unsere erprobten und einfach anzuwendenden Strategien, die Sie sofort in Ihrem eigenen Trading einsetzen könnenMehr als fünf Trendfolge &amp; Momentum Strategien, die unsere Senior Trader anwenden und in denen Sie in über 40 Jahre Tradingerfahrung sowohl Kapitalwachstum als auch Einkommen generiert habenWerkzeuge für Risikomanagement und PsychologiePrice Action / Preisentwicklung, Candlestick Charts, Technische IndikatorenTechnische &amp; Fundamentale Analyse in Forex, Aktien/Indices und RohstoffeInformationen zuMT4 Chart SoftwareForex TradingAktien, Rohstoffe und FuturesIndices (FTSE100, DAX, NIKKEI, DJIA, S&amp;P500, ASX200)Brokerauswahl – Regulierungen, getrennte Kapitalmittel, Schutz der KundengelderTrading Algorithmen von ExpertenZudem erhalten Sie einen Schulterblick zu unseren Senior Tradern, die Ihnen für Fragen gerne zur Verfügung stehen.Lernen Sie in unseren beaufsichtigten Partnership-Programmen den verantwortungsvollen Umgang mit einem zur Verfügung gestellten Live-Account. Das Beste daran ist, dass Sie den von Ihnen ertradeten Profit ohne Abzug behalten können.Schreiben Sie sich jetzt ein unter www.intelligenttradingacademy.co.uk/deutsche und profitieren Sie zusätzlich von Marktberichten und Zugang zu unseren Trading Blogs.&lt;br&gt;&lt;br&gt;Exklusives Angebot, normal 49,-€!Nur für kurze Zeit.  JEDER Teilnehmer erhält eine TRADING - COACHING Stunde, KOSTENLOS!So finden Sie uns:Öffentliche Verkehrsmittel:S-Bahn: NeubibergBushaltestelle: Ottobrunn, JahnstraßeGute Parkmöglichkeiten vor Ort&lt;br&gt;&lt;br&gt;https://www.facebook.com/events/280692132818187/</t>
  </si>
  <si>
    <t>Get invites for events in your city.&lt;br&gt;Follow at:&lt;br&gt;https://www.startupeventslist.com/z/subscribe.html&lt;br&gt;&lt;br&gt;MUNICORN TALKS is a unique series on Entrepreneurship for students from any discipline that are interested in founding. Be inspired by successful founders and their journey!&lt;br&gt;&lt;br&gt;At each event…&lt;br&gt;• two startups from Munich will pitch their startup idea&lt;br&gt;• a top guest speaker will share their inspiring story&lt;br&gt;• a panel discussion with a startup edition of “Never-Have-I-Ever'&lt;br&gt;&lt;br&gt;This time Andreas Kunze will speak about his entrepreneurial journey:&lt;br&gt;Andreas Kunze is the CEO and Co-Founder of KONUX. He studied Information Systems at TUM and Stanford University. In 2016, Andreas was the youngest CEO to be on the “40 under 40 entrepreneurs' list by Capital Magazine. In early 2017, he got selected among Forbes' “Top 30 under 30 - Europe' and 2018 selected in the MIT Technology Review list of 'Top Innovators under 35 Germany' and became part of the 'European Digital Leaders' of the World Economic Forum.&lt;br&gt;His industrial AI company KONUX has raised +$50 million with leading Silicon Valley investors such as NEA and Andy Bechtolsheim. They won the national mobility award 'Deutscher Mobilitätspreis' and the German digital award 'The Spark' in 2016 and was selected into the WEF's prestigious group of 'Technology Pioneers' one year later. They are one of the fastest growing companies in Europe.&lt;br&gt;&lt;br&gt;Our guest startups from Munich are Risklio and Uptea, two of our current LMU EC accelerator teams.&lt;br&gt;&lt;br&gt;The event is going to take place in room M018 in the LMU main building from 7 pm to 8:30 pm. &lt;br&gt;&lt;br&gt;Our next event:&lt;br&gt;&lt;br&gt;•    July 3rd, 2019: Caroline Nichols (Co-Founder of 3Bears)&lt;br&gt;&lt;br&gt;Find further information on https://www.entrepreneurship-center.uni-muenchen.de/community/municorn_talks/index.html&lt;br&gt;&lt;br&gt;https://www.facebook.com/events/602651243476207/</t>
  </si>
  <si>
    <t>Get invites for events in your city.&lt;br&gt;Follow at:&lt;br&gt;https://www.startupeventslist.com/z/subscribe.html&lt;br&gt;&lt;br&gt;Bitcoin und die Blockchain - Technologie&lt;br&gt;&lt;br&gt;sind eine der spannendsten und meist diskutiertesten Themen der heutigen Zeit.&lt;br&gt;&lt;br&gt;'Die Blockchain wird, wie einst das Internet, die Welt nachhaltig verändern. Sie wird definitiv größer als das Internet'&lt;br&gt;&lt;br&gt;Diese Aussagen sind für Eingeweihte und die „oberen zehntausend“ schon seit langer Zeit keine Fragen mehr! Mittlerweile nimmt auch die Akzeptanz in der Gesellschaft immer mehr zu! Die einzige Frage welche sich stellt: 'Wann beginnt die Massenadaption und wann findet diese Technologie Einzug in unser aller Leben?'&lt;br&gt;&lt;br&gt;Wenn Du wissen möchtest, wie Du dieses immense Wachstum für Dich nutzen kannst, solltest Du Dir diesen Abend nicht entgehen lassen!&lt;br&gt;&lt;br&gt;Du wirst an diesem Abend erfahren, welche Möglichkeiten es gibt, sich hier als Investor oder auch unternehmerisch zu positionieren.&lt;br&gt;&lt;br&gt;Marco Ranalli wird  Dir an diesem Abend alle Informationen zugänglich machen, die nötig sind, dieses spannende Thema zu verstehen und für Dich in Zukunft nutzen zu können.&lt;br&gt;&lt;br&gt;Abgerundet wird der Abend in entspannter Atmosphäre bei einem guten Glas Wein und Fingerfood.&lt;br&gt;&lt;br&gt;Lass uns das Jahr 2019 mit Veränderungen spicken. Wir freuen uns auf spannende Vorträge, interessierte Teilnehmer, viele Fragen und angeregte Diskussionen - wir freuen uns auf Dich.&lt;br&gt;&lt;br&gt; &lt;br&gt;FAQs&lt;br&gt;&lt;br&gt;Muss ich mich am Einlass ausweisen und gibt es eine Altersbeschränkung für das Event?&lt;br&gt;&lt;br&gt;Bitte zeige dein Eventbrite Ticket vor.&lt;br&gt;&lt;br&gt;Wie komme ich mit öffentlichen Verkehrsmitteln zum Event und wie sieht es mit Parkplätzen aus?&lt;br&gt;&lt;br&gt;Öffentliche Verkehrsmittel:&lt;br&gt;&lt;br&gt;S- Bahn Station Berg am Laim, (S2, S4, S6)&lt;br&gt;U- Bahn Station Josephsburg, (U2)&lt;br&gt;Tram: Baumkirchner Straße oder Schlüsselbergstrasse  (21, 31, N19 )&lt;br&gt;&lt;br&gt;Parplätze sind beim Hotel vorhanden: Gebühr 15 Euro&lt;br&gt;Parken im Umfeld ist auch möglich (ohne Gewähr).&lt;br&gt;&lt;br&gt;Was kann ich zum Event mitbringen?&lt;br&gt;&lt;br&gt;Gute Laune und Interesse an dem Thema!&lt;br&gt;(Vorabinformationen zu dem Thema Blockchain und Kryptowährungen erhältst du vom Veranstalter) &lt;br&gt;&lt;br&gt;Wie kann ich den Veranstalter kontaktieren, wenn ich Fragen habe?&lt;br&gt;&lt;br&gt;Über Eventbrite (Kontaktdaten sind hinterlegt). &lt;br&gt;&lt;br&gt;Sind Rückerstattungen möglich?&lt;br&gt;&lt;br&gt;Ja, bis 7 Tage vor dem Event.&lt;br&gt;&lt;br&gt; &lt;br&gt;&lt;br&gt;&lt;br&gt;https://www.facebook.com/events/356607158318417/</t>
  </si>
  <si>
    <t>Get invites for events in your city.&lt;br&gt;Follow at:&lt;br&gt;https://www.startupeventslist.com/z/subscribe.html&lt;br&gt;&lt;br&gt;Das längst fällige Gespräch... das angedachte gemeinsame Bier... jetzt haben die Wünsche ein zu Hause&lt;br&gt;&lt;br&gt;Gemeinsam mit dem eco. e.V. , mib - Mittelstand in Bayern und dem  German Mittelstand e.V. laden unsere Mitglieder und die die es werden wollen in unsere Lounge zum plaudern, brainstormen und smart networking ein. Für Getränke ist gesorgt&lt;br&gt;&lt;br&gt;Anmeldung bitte per PN / Email, die Plätze sind begrenzt&lt;br&gt;&lt;br&gt;Wir öffnen jeweils ab 18.00 und sind jeweils bis 21.00 Uhr in der Leopoldstr. 180 / Friendsfactory Lounge zum smart business networking da.&lt;br&gt;&lt;br&gt;Friendsfactory Lounge, Leopoldstr. 180, München&lt;br&gt;Wir freuen uns auf nette Abende in Schwabing mit Euch!&lt;br&gt;&lt;br&gt;https://www.facebook.com/events/2084324061636962/?event_time_id=2084324084970293</t>
  </si>
  <si>
    <t>Präsenz und Business-Rhetorik für Frauen.  Starker Auftritt, klare...</t>
  </si>
  <si>
    <t>Get invites for events in your city.&lt;br&gt;Follow at:&lt;br&gt;https://www.startupeventslist.com/z/subscribe.html&lt;br&gt;&lt;br&gt;Fokus: Was sind die kommunikativen Herausforderungen für Frauen in einem männlichen Umfeld? Welche Fähigkeiten brauchen Frauen, um eindeutig und überzeugend zu kommunizieren?&lt;br&gt;&lt;br&gt;&lt;br&gt;&lt;br&gt;Im Wesentlichen geht es darum&lt;br&gt;&lt;br&gt;+ wie Sie dafür sorgen, dass Sie gehört und verstanden werden&lt;br&gt;&lt;br&gt;+ wie Sie Ihr Fachwissen angemessen kommunizieren können&lt;br&gt;&lt;br&gt;+ wie Sie souverän auftreten und klare Botschaften platzieren.&lt;br&gt;&lt;br&gt;&lt;br&gt;&lt;br&gt;Die Teilnehmerinnen trainieren, wie sie starke Statements platzieren und klare Botschaften anbieten. Dabei spielen vor allem Körpersprache und Stimme eine entscheidende Rolle. &lt;br&gt;&lt;br&gt;&lt;br&gt;&lt;br&gt;Aus dem Inhalt: &lt;br&gt;&lt;br&gt;-  Besonderheiten des weiblichen Sprach- und Sprechverhaltens erkennen und verstehen lernen&lt;br&gt;&lt;br&gt;-  Starke Statements und klare Botschaften formulieren&lt;br&gt;&lt;br&gt;-  mit einer eindeutigen Körpersprache die eigene Präsenz verbessern&lt;br&gt;&lt;br&gt;-  Stimme und Sprechweise bewusst einsetzen&lt;br&gt;&lt;br&gt;-  entspannt auftreten und frei reden&lt;br&gt;&lt;br&gt;-  strukturiert argumentieren&lt;br&gt;&lt;br&gt;&lt;br&gt;&lt;br&gt;Das Seminar ist ausgesprochen praxisorientiert (max. 8 Teilnehmerinnen!). Exemplarische Situationen und Themen können von den Teilnehmerinnen eingebracht werden.&lt;br&gt;&lt;br&gt;(Preis für Einzelunternehmerinnen auf Anfrage)&lt;br&gt;&lt;br&gt;&lt;br&gt;&lt;br&gt;FAQs&lt;br&gt;&lt;br&gt;Wie komme ich mit öffentlichen Verkehrsmitteln zum Event und wie sieht es mit Parkplätzen aus?&lt;br&gt;&lt;br&gt;Parkplätze auf der Straße oder der Theresienwiese, U4/5 Theresienwiese, Ausgang Paulskirche, Wortland = Klingel 'P44'&lt;br&gt;&lt;br&gt;&lt;br&gt;Wie kann ich den Veranstalter kontaktieren, wenn ich Fragen habe?&lt;br&gt;&lt;br&gt;contact@wortland.com oder +49 89 12 19 23 29&lt;br&gt;&lt;br&gt;&lt;br&gt;&lt;br&gt;&lt;br&gt;&lt;br&gt;https://www.facebook.com/events/411225513000335/</t>
  </si>
  <si>
    <t>Get invites for events in your city.&lt;br&gt;Follow at:&lt;br&gt;https://www.startupeventslist.com/z/subscribe.html&lt;br&gt;&lt;br&gt;Geschichten erzählen kann jeder - aber die richtige Geschichte auswählen, die ein Projekt, eine Dienstleistung oder ein Unternehmen richtig unterstützt, ist Business Storytelling. &lt;br&gt;&lt;br&gt;&lt;br&gt;Welche Geschichte erzählen Sie über Ihr Vorhaben und was erzählt das über sie selbst? &lt;br&gt;&lt;br&gt;&lt;br&gt;Storytelling setzt Kopfkino in Gang und lebt von glaubwürdigen Geschichten. Von Transparenz und ehrlichen Emotionen. Wenn Mitarbeiter verstehen, welche Absicht hinter einem Change Projekt steckt, kann auch Akzteptanz entstehen und die Veränderung wird nachhaltig. Wenn Kunden verstehen, was die positive Absicht ist, kann Zusammenarbeit beginnen.  Wenn Sie Kunden und Mitarbeiter auf eine Reise mitnehmen und nicht verlieren wollen, ist eine gemeinsam getragene Geschichte die Voraussetzung, dass Sie auch gemeinsam zum Ziel kommen.  &lt;br&gt;&lt;br&gt;&lt;br&gt;In unserem Workshop erarbeiten wir Beispiele für Geschichten im Business  und Sie erhalten einen konkreten Leitfaden, wie man für sein eigenes Business eine gute Geschichte aufbaut.&lt;br&gt;&lt;br&gt;Sie bekommen ein System für Ihr Business Storytelling, das Ihnen hilft, durchgängig gute Geschichten aufzubauen, die Ihr Unternehmen unterstützen.&lt;br&gt;&lt;br&gt;&lt;br&gt;https://www.facebook.com/events/2281511552089987/</t>
  </si>
  <si>
    <t>Get invites for events in your city.&lt;br&gt;Follow at:&lt;br&gt;https://www.startupeventslist.com/z/subscribe.html&lt;br&gt;&lt;br&gt;Am 24. Juni 2019 feiern wir im Foyer des Audimax das Thema Entrepreneurship. Sei live dabei und erlebe den Start-up-Spirit der TUM hautnah!&lt;br&gt;&lt;br&gt;Dich erwarten Pitches, Preisverleihungen und eine bunte Vielfalt an innovativen Ideen, Technologien und Produkten auf der Start-up-Messe. Informiere Dich über Beratungsangebote und tausche Dich mit Gründungsteams und  Industriepartnern aus. Für Essen und Getränke ist gesorgt!&lt;br&gt;&lt;br&gt;Programm&lt;br&gt;&lt;br&gt;18:00 Uhr: Begrüßung&lt;br&gt;18:15 Uhr: Pitch Competition&lt;br&gt;18:45 Uhr: Video Pitch&lt;br&gt;19:00 Uhr: Preisverleihung Video Pitch &amp; Pitch Competition&lt;br&gt;19:15 Uhr: Preisverleihung TUM Presidential Entrepreneurship Award&lt;br&gt;20:00 Uhr: Networking und Buffet auf der Start-up Messe&lt;br&gt;&lt;br&gt;Alle Infos und Lageplan zum Download unter www.tum.de/wirtschaft/entrepreneurship/day&lt;br&gt;&lt;br&gt;https://www.facebook.com/events/2187989687946858/</t>
  </si>
  <si>
    <t>Get invites for events in your city.&lt;br&gt;Follow at:&lt;br&gt;https://www.startupeventslist.com/z/subscribe.html&lt;br&gt;&lt;br&gt;WildLife: Linking nature and business - Inspirations from the african bush&lt;br&gt;&lt;br&gt;Always expect the unexpected! &lt;br&gt;In the African wilderness animals, people and ecosystems can teach us wonderful lessons. This talk is about sharing first-hand-experiences on topics like natural leadership or the interconnected world which can be transferred to our day-to-day business life.&lt;br&gt;&lt;br&gt;REGISTER at munich@ebbf.org (5 Euro)&lt;br&gt;&lt;br&gt;About the speaker - Stephanie Kulak&lt;br&gt;&lt;br&gt;Between laptop and leopard – Stephanie has an unusual experience-mix of corporate executive and wilderness guiding. Fueled with passion for Africa, she changed career from marketing consultant  to taking people out in the bush and showing them the big five. This then led her to founding &lt;br&gt;a training institution for wilderness guides. Today, Stephanie is involved in “Spirited Adventures”, a company facilitating powerful interventions in South Africa.&lt;br&gt;&lt;br&gt;https://www.facebook.com/events/2856712944554153/</t>
  </si>
  <si>
    <t>Get invites for events in your city.&lt;br&gt;Follow at:&lt;br&gt;https://www.startupeventslist.com/z/subscribe.html&lt;br&gt;&lt;br&gt;Kundenerwartungen im digitalen Marketing werden immer höher. &lt;br&gt;Dabei müssen Unternehmen diese über eine stetig wachsende Anzahl an Kanälen erfüllen, wie Desktop, Mobile, E-Mail, Social und natürlich auch im Ladengeschäft.&lt;br&gt;&lt;br&gt;Adobe bietet mit der Adobe Experience Cloud eine zentrale Plattform für die Verwaltung und Auslieferung von Content, die Bereitstellung und Durchführung von Kampagnen und die Erfolgskontrolle. &lt;br&gt;&lt;br&gt;Wie Sie von den marktführenden Lösungen von Adobe profitieren, stellt eggs unimedia Ihnen am 26. Juni 2019 im Rahmen des Adobe Customer Experience Day vor.&lt;br&gt;&lt;br&gt;Besuchen Sie den Customer Experience Day!&lt;br&gt;- Entdecken Sie im Rahmen von Demos, Präsentationen und einem spannenden Beitrag von BMW die umfassenden Möglichkeiten der Adobe Experience Platform und insbesondere von Adobe Experience Manager.&lt;br&gt;- Lernen Sie Strategien kennen und gewinnen Sie neue Ideen beim Erfahrungsaustausch mit anderen Online Marketing Experten aus IT und Business.&lt;br&gt;- Lassen Sie sich von Zukunftsforscher Lars Thomsen in seiner Keynote inspirieren.&lt;br&gt;&lt;br&gt;Die Veranstaltung richtet sich an Verantwortliche aus Marketing und IT aus mittleren und großen B2C- und B2B-Unternehmen. &lt;br&gt;&lt;br&gt;Freuen Sie sich auf einen einzigartigen Tag im Oberanger Theater!&lt;br&gt;  &lt;br&gt;Aufgrund der begrenzten Sitzplätze bitten wir Sie, sich so zeitnah wie möglich anzumelden.&lt;br&gt;Melden Sie sich daher heute noch zum Adobe Customer Experience Day 2019 von eggs unimedia und Adobe an!&lt;br&gt;&lt;br&gt;Wann?     26. Juni 2019 von 09:30 – 17:30 Uhr&lt;br&gt;Wo?         Oberanger Theater, Oberanger 38, 80331 München&lt;br&gt;&lt;br&gt;&lt;br&gt;&lt;br&gt;https://www.facebook.com/events/2350079385281820/</t>
  </si>
  <si>
    <t xml:space="preserve">Innovations-Café ++ IP-Strategien für Start-ups ++ </t>
  </si>
  <si>
    <t xml:space="preserve">Love Food, Hack Waste @BCG BERLIN </t>
  </si>
  <si>
    <t xml:space="preserve">Software Sales Meetup Vol. 5 - Smart SaaS Pricing </t>
  </si>
  <si>
    <t>Software Sales Meetup
Wednesday, September 18 at 6:30 PM
Smart SaaS Pricing - Increase your Profitability and Accelerate your Growth!  Agenda 18:30 Introduction &amp; Get-Together19:00 Keynote by Christian Wirth...
https://www.meetup.com/sosamasters/events/263363434/</t>
  </si>
  <si>
    <t xml:space="preserve">Stellar Meetup Munich - STOs and Tokenization </t>
  </si>
  <si>
    <t>Scaling Agile Global™  Germany
Wednesday, September 18 at 6:00 PM
Wir laden euch Herzlich zu dem Workshop ein und freuen uns über der Scaling Agile Global Conference zu berichten.Mehr Details in Kürze. We would like ...
https://www.meetup.com/Scaling-Agile-Frankfurt/events/264214044/</t>
  </si>
  <si>
    <t xml:space="preserve">Styling fürs Oktoberfest: Fashiondeluxxe Wiesn </t>
  </si>
  <si>
    <t xml:space="preserve">Unleashed Session </t>
  </si>
  <si>
    <t>SEO Nomaden Meetup
Thursday, September 19 at 7:00 PM
Dieses Mal treffen wir uns in der Niederlassung am Gärtnerplatz.  Los geht es um 19 Uhr. Getränke und Essen bezahlt jeder selbst – Achtung, in der Nie...
https://www.meetup.com/SEO-Nomaden-Stamtisch/events/264517183/</t>
  </si>
  <si>
    <t xml:space="preserve">Berlin &amp; Accra </t>
  </si>
  <si>
    <t>LAST CALL for European startups!! enpact e.V. is actively looking for 10 entrepreneurs to join its 8-month mentoring programme, while you are still working intensively on your startup. No equity taken! Gain access to a global network of experienced mentors who will help you to achieve your goals! 
Have a look at some testimonials on bit.ly/vimeoenpact &amp; apply before September 15th
Since 2013, enpact e.V. supports responsible entrepreneurs with their innovative mentoring programmes, creating entrepreneur spaces and analysing the startup friendliness of cities.
If you have any question, please contact Quentin at qm@enpact.org!
Link: http://www.startup-mentoring.org/for-europe-based-startups/</t>
  </si>
  <si>
    <t>Munich Maker Lab (Kreativquartier)  Dachauer Str. 112f · München</t>
  </si>
  <si>
    <t>Google  Erika-Mann-Straße 33 · 80636</t>
  </si>
  <si>
    <t xml:space="preserve">Wein Tasting: Business Networking Get-together </t>
  </si>
  <si>
    <t>Networking Branchen Business Events in München
Tuesday, October 22 at 6:30 PM
Exklusives Get-together mit Business Networking und gemütlich-elegantem Wein Tasting mit italienischem Flair im Herzen von München  Programmpunkte:&gt; E...
https://www.meetup.com/Networking-Branchen-Business-Events/events/264861472/</t>
  </si>
  <si>
    <t xml:space="preserve">Predictive Analytics: Wie man Data Scientists, User und Manager glücklich macht </t>
  </si>
  <si>
    <t xml:space="preserve">Marketing Automation trifft Künstliche Intelligenz </t>
  </si>
  <si>
    <t xml:space="preserve">Find your Co-Founder 🚀 Find your Startup! </t>
  </si>
  <si>
    <t xml:space="preserve">
Für alle, die innerhalb eines Tages die wichtigsten Benutzerfunktionen für den Umgang mit Atlassian JIRA kennen lernen wollen.
Kursinfo
In diesem Kurs lernen Sie, wie JIRA aufgebaut ist und spielen in Übungen die wichtigsten Aufgaben und Funktionsabläufe durch. In Übungsszenarien einer vorkonfigurierten JIRA-Instanz übernehmen Sie unterschiedliche Rollen und lernen so ganz praktisch, wer welche Aufgabe wie in JIRA durchführt. Nach diesem Kurs kennen Sie die Hauptfeatures von JIRA und können diese souverän am Arbeitsplatz einsetzen.
Außerdem lernen Sie die in JIRA integrierten Dashboard &amp; Reporting Funktionalitäten kennen und erfahren, wie Jira Software das Arbeiten nach agilen Methoden unterstützen kann. Abgerundet wird die Schulung mit einem Überblick über die wichtigsten Funktionen von Jira Service Desk.
Sie erhalten Handouts und eine Teilnahmebestätigung. Selbverständlich ist auch für Ihr leibliches Wohl gesorgt.
Kursprache und Schulungsunterlagen sind in Deutsch gehalten.
Inhalte
JIRA Überblick
Vorgänge anlegen &amp; verwalten
Arbeiten mit Workflows
Suchfunktion und Filter
Agile Methodik mit Jira Software
Dashboard erstellen &amp; nutzen
JIRA/Confluence-Integration
Überblick Jira Servicedesk
VoraussetzungenUmgang mit PC und Internet-Browser
Teilnehmeranzahlmin. 2 / max. 8 Personen 
Preis € 800.- zzgl. USt.
https://www.eventbrite.de/e/jira-kompakt-tickets-52810524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 xml:space="preserve"> Vorhoelzer Forum der Fakultät für Architektur TUM</t>
  </si>
  <si>
    <t>Finden Sie die ausführliche Design Thinking Workshop München Beschreibung bitte unter http://design-thinking-workshop.de/
Impressum
https://www.eventbrite.de/e/design-thinking-workshop-munchen-im-juli-2019-tickets-546360208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 xml:space="preserve">
Die wichtigsten Confluence Funktionalitäten kompakt an einem Tag! Key User und Projektmitarbeiter sind nach Teilnahme in der Lage, Confluence effizient zu nutzen.
Kursinfo
In diesem Kurs lernen Sie, wie Confluence aufgebaut ist und spielen in Übungen die wichtigsten Aufgaben und Funktionsabläufe durch. In Übungsszenarien einer vorkonfigurierten Confluence-Instanz übernehmen Sie unterschiedliche Rollen und lernen so ganz praktisch, wie das gemeinsame Erstellen und Bearbeiten von Inhalten in Confluence funktioniert. Nach diesem Kurs kennen Sie die Hauptfeatures von Confluence und können das System souverän in Ihrem Arbeitsalltag einsetzen.
Sie erhalten Handouts und eine Teilnahmebestätigung. Selbverständlich ist auch für Ihr leibliches Wohl gesorgt.
Kursprache und Schulungsunterlagen sind in Deutsch gehalten. 
Inhalte
Erste Schritte mit Confluence
Inhalt hinzufügen und bearbeiten
Arbeiten mit Bildern und Anhängen
Seiten erstellen
Seiten verwalten
Soziale Aspekte von Confluence
Bereiche erstellen und konfigurieren
Bereiche verwalten
Add-ons nutzen
Mit Office und pdf arbeiten
Blueprints und JIRA
Seitenhierarchie und Berechtigungen
Voraussetzungen Umgang mit PC und Internet-Browser 
Teilnehmeranzahlmin. 2 / max. 8 Personen  
Preis € 800.- zzgl. USt. 
https://www.eventbrite.de/e/confluence-kompakt-tickets-528115417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Finden Sie die ausführliche Design Thinking Workshop München Beschreibung bitte unter http://design-thinking-workshop.de/
Impressum
https://www.eventbrite.de/e/design-thinking-workshop-munchen-mit-trainer-jorn-steinz-tickets-56217076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Das längst fällige Gespräch... das angedachte gemeinsame Bier... jetzt haben die Wünsche ein zu HauseGemeinsam mit dem eco. e.V. , mib - Mittelstand in Bayern und dem  German Mittelstand e.V. laden unsere Mitglieder und die die es werden wollen in unsere Lounge zum plaudern, brainstormen und smart networking ein. Für Getränke ist gesorgtAnmeldung bitte per PN / Email, die Plätze sind begrenzt
Price: Registration is required
Event Language: German
Link: https://www.facebook.com/events/2084324061636962/?event_time_id=2084324084970293</t>
  </si>
  <si>
    <t>Gerne lade ich Sie zu meinem
Ein-Tages-Workshop nach München ein.
Thema: Kommunikation zwischen Oekonomisierung und AI
 Aufstehen und gehört zu werden ist erlernbar, sei es am Arbeitsplatz, in der Familie oder in unvorhersehbaren Situationen. Man muss nur darauf achten, wer das Gegenüber ist, um dann seine Botschaft kristallklar herüberbringen zu können. Durch Vorbereitung, praktische Übung und Präsentation lernen die Teilnehmer, typische Situationen im professionellen und privaten Umfeld wirkungsvoller zu meistern. Typische Situationen im professionellen und privaten Umfeld werden interaktiv aufgedeckt und analysiert. Karriereplanung, Zeitmanagement Mentorengespräche , Work-Life-Balance u. a. Themen des Alltags bilden dabei das Rückgrat des Woprkshops.
Anmeldeschluss 07.06.19, 23:30 CEST  
Zeitlicher Ablauf des Samstag-Workshops
(Änderungen vorbehalten)
9.00 Registrierung9.30 u. a. Zuhören und konstruktiv Kritik üben12:45 Mittagspause14:00 u. a. Zielvorbereitung und Ergebnisimplementierungca. 17:30 Ende des Workshops
Die Networking- und Kaffeepausenwerden im Verlauf des Workshops festgelegt.
Inhalte
EIn individuelles Assessment vor dem Workshop wird uns helfen, Ihre Bedürfnisse bzgl kommunikativer Fähigkeiten  einzugrenzen. Diese Erhebung kann später herangezogen werden, um Ihre persönlichen Fortschritte zu dokumentieren. Die unten angegebenen Inhalte dienen daher vorläufig der Orientierung, sie können den Wünschen der Teilnehmer entsprechend angepasst werden. 
Inhalte 
(Änderungen vorbehalten)
Modull 1 Zuhören
Erstellen Sie Ihr kommunikatives Stärkenprofil:
     - SWOT: Kommunikative Stärken hervorheben, mti Schwächen umgehen
Wie sehe ich mich - wie sehen mich andere?
Verhandlungsziel aus der Sicht des Gegenübers
Schwierige Verhandlungspartner - gibt es die? Und was tun?
Modull 2 konstruktiv Krtitk üben
Feedback geben und empfangen
Kritik bei "schwierigen" Menschen
Zielfokussierung und -umsetzung
Probleme von den Menschen trennen
Modull 3 Zielvorbereitung
Was ist das Umfeld? Was will ich, was will das Gegenüber wirklich?
Mentale Stärke nutzen
Oekonomisierung zw. Zwang und Freiheit
Ist AI Realität?
Gelassen bleiben
Modull 4 Ergebnisimplementierung
Medizin im Wandel - was geht mich das an?
Selbstführung und Fremdführung
Wo will ich hin, wo kann ich hin?
Coaching und Mentoring
Take home messages: 
Am Ende des Workshoptages soll der Teilnehmer...
- seine Wahrnehmung für sein privates und berufliches Umfeld geschärft haben
- seine persönlichen kommunikativen Schwächen und Stärken ansatzweise erkannt haben
- seine Entwicklungspotentiale und -wünsche klar definiert haben
- verstanden haben, dass Verhandeln ein repetitiver und langer Prozess sein kann
- wissen, wie er seine persönlichen Resourcen zu seinem Vorteil einsetzen kann
- Fortschritt immer nur aus Hinterfragen entsteht 
Weitere Programm-Angebote werden ergänzt werden, siehe auch unter www.kuenkel-dr.com
FAQs
Welche Anfahrtmöglichkeiten habe ich ins Zentrum Münchens (Hbf)?
Der genaue Veranstaltungsort im Zentrum Münchens wird nach Anmeldeschluss (07.06.19) nachgereicht werden
WIe errreiche ich den Veranstalter für etwaige weitere Fragen?
contact@kuenkel-dr.com
+41-79-623 86 73
Was sind die Kursrücktrittsbedingungen?
Kostenlose Stornierungen müssen schriftlich bis zum Anmeldeschluss (07.06.19) erfolgen an 
Dr. med. Markus Künkel - Heinrich Vogl Strasse 6a - D-82327 Tutzing
Bei Stornierungen nach dem (07.06.19) sind die vollen Gebühren zu entrichten.
Für die, die kein PayPal benutzen, hier zwei Konten für Überweisungen:
Schweiz: CH08 0900 0000 6186 9093 1   Postfinance Zürich               oder 
Deutschland: DE82 6805 0101 0001 8591 26 Sparkasse Freiburg
https://www.eventbrite.com/e/4-workshop-kommunikation-in-zeiten-von-oekonomisierung-und-ai-munich-tickets-569022702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 xml:space="preserve">
Nutzen Sie das gesamte Potential von JIRA Software!
Kursinfo
In diesem offiziellen Atlassian-Kurs lernen Scrum-Master und Board-Admins, wie man Boards konfiguriert, um die Projektanforderungen zu erfüllen, unabhängig von der Komplexität des Projekts.
Das gesamte Team lernt die Vorteile der Integration von JIRA Software in Entwicklungs- und Collaboration-Tools kennen, um Sprints zu überwachen und Releases zu planen.
Projektmanager und Product Owner lernen, wie sie Kundenfeedback in ein gut organisiertes Backlog überführen und wie sichergestellt wird, dass Schätzungsstatistiken die Informationen liefern, die sie benötigen.
Sie erhalten Handouts und eine Teilnahmebestätigung von Atlassian. Selbverständlich ist auch für Ihr leibliches Wohl gesorgt.
Kurssprache ist Deutsch, Schulungsunterlagen und Übungssysteme sind in Englisch. 
Teilnehmeranzahl min. 3 / max. 8 Personen
Inhalte
Projekte und Projektteams
Backlog Management (incl. Kanban)
Sprintplanung und -verwaltung
Releasemanagement
Anlegen und Konfigurieren von Kanban- und Scrum-Boards
Verwenden von Swimlanes und Quickfiltern, um Ihre Boards zu optimieren
Konfiguration von Boards für größere Projektumfänge
Verwendung der JIRA Agile Reports für Ihre Berichtanforderungen
Voraussetzungen JIRA Kompakt oder vergleichbare Jira Praxiserfahrung
Preis
€ 900.- zzgl. USt.
https://www.eventbrite.de/e/getting-more-from-jira-software-tickets-528127924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 xml:space="preserve">
Jira Servicedesk einrichten und administrieren!
Kursinfo
In diesem offiziellen Atlassian-Kurs erhalten Sie eine fundierte Einführung in die Einrichtung und Verwaltung von Jira Service Desk. Zu den Themen gehören u.a. die Konfiguration und das Branding Ihres Kundenportals, das Erstellen von Warteschlangen und SLA-Metriken, das Verknüpfen einer Wissensdatenbank sowie die Automatisierung Ihres Service Desks. Der Kurs enthält eine Vielzahl von Anwendungsfällen und Best Practices, die Ihnen helfen, die Verwaltung von Jira Service Desk zu verstehen.
Sie erhalten Handouts und eine Teilnahmebestätigung von Atlassian. Selbverständlich ist auch für Ihr leibliches Wohl gesorgt.
Kurssprache ist Deutsch, Schulungsunterlagen und Übungssysteme sind in Englisch gehalten. 
Inhalte
Service Desk Überblick
Erstellen von Service Desk-Projekten
Definition von Anfragetypen (Request Types) für Kunden
Einrichten von Warteschlangen (Queues) für Service Teams
Anlegen von Metriken für Ihre Service Level Agreements (SLA)
Verknüpfen von Service Desk mit Confluence-Wissensdatenbanken
Anpassen des Kundenportals an das CI 
Erstellen und Anpassen von Automatisierungsregeln
Voraussetzungen Fundierte Praxiserfahrung als JIRA Power User oder JIRA Administrator
Teilnehmeranzahl min. 3 / max. 8 Personen
Preis€ 900.- zzgl. USt. 
https://www.eventbrite.de/e/getting-jira-service-desk-up-and-running-tickets-528136259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EVENT LINK:	 
http://talentspace.io/MUC	 
---	 
EVENT DESCRIPTION:	 
Munich has welcomed many new faces recently who are here for the summer (or even longer). We've realized that working long hours in a new city can sometimes make it difficult for you to connect with fellow peers outside of the office. We’ve all been there and that’s why we would like to make this easier for you!
The Munich Talent Night in July will provide you with a fun and interactive networking experience. Come and meet other like-minded individuals and build connections that will last beyond the summer. Get ready for an evening filled with lively discussions, food, and drinks!
Spots are limited - so the earlier you apply, the higher your chance to receive an invitation.
The event is free and it will be followed by networking with some snacks and drinks.	 
---	 
GET INVITES:	 
Get invites for events in your city
https://www.startupeventslist.com/z/subscribe.html
The Startup Events List is your calendar for startup and tech events. Updated daily.
Never miss another event!</t>
  </si>
  <si>
    <t>International Ladies Brunch -  Summer Edition 2</t>
  </si>
  <si>
    <t>Munich International Women Meetup
Saturday, August 24 at 11:00 AM
Dear International Ladies, Let's meet together at the end of August and have a sunny Brunch before this summer ends!  We are happy to invite you to ou...
https://www.meetup.com/Munich-International-Women-Meetup/events/262702609/</t>
  </si>
  <si>
    <t xml:space="preserve">Start-up techies mingle! #4 @casavi </t>
  </si>
  <si>
    <t xml:space="preserve">
Die wichtigsten Confluence Funktionalitäten kompakt an einem Tag! Key User und Projektmitarbeiter sind nach Teilnahme in der Lage, Confluence effizient zu nutzen.
Kursinfo
In diesem Kurs lernen Sie, wie Confluence aufgebaut ist und spielen in Übungen die wichtigsten Aufgaben und Funktionsabläufe durch. In Übungsszenarien einer vorkonfigurierten Confluence-Instanz übernehmen Sie unterschiedliche Rollen und lernen so ganz praktisch, wie das gemeinsame Erstellen und Bearbeiten von Inhalten in Confluence funktioniert. Nach diesem Kurs kennen Sie die Hauptfeatures von Confluence und können das System souverän in Ihrem Arbeitsalltag einsetzen.
Sie erhalten Handouts und eine Teilnahmebestätigung. Selbverständlich ist auch für Ihr leibliches Wohl gesorgt.
Kursprache und Schulungsunterlagen sind in Deutsch gehalten. 
Inhalte
Erste Schritte mit Confluence
Inhalt hinzufügen und bearbeiten
Arbeiten mit Bildern und Anhängen
Seiten erstellen
Seiten verwalten
Soziale Aspekte von Confluence
Bereiche erstellen und konfigurieren
Bereiche verwalten
Add-ons nutzen
Mit Office und pdf arbeiten
Blueprints und JIRA
Seitenhierarchie und Berechtigungen
Voraussetzungen Umgang mit PC und Internet-Browser 
Teilnehmeranzahlmin. 2 / max. 8 Personen  
Preis € 800.- zzgl. USt. 
https://www.eventbrite.de/e/confluence-kompakt-tickets-52811561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Hallo lieber Unternehmer,
mein Name ist Richard Sirch, Strategieberater aus München.
Bist Du auch an dem Punkt angelangt, dass Du eine strategische Neuausrichtung suchst? Lerne das Thema Positionierung aus einer völlig neuen Perspektive kennen!
Ziel des Workshops:-&gt; Gewinne Neukunden, die ähnlich zu Deinen bestehenden Lieblingskunden sind.
Ich bin so überzeugt von diesem Positionierungsworkshop, dass ich Dir sogar eine Garantie gebe.
100%-Geld-zurück-Garantie
Wenn Du
Inhaber eines Dienstleistungsunternehmens mit mindestens 20 zahlenden Kunden bist,
in der gleichen Branche eine Neuausrichtung suchst und
bereit bist, Deine strategische Positionierung mit dem Online-Positionierungs-Konzept Schritt für Schritt zu entwickeln.
Dann garantiere ich,
dass Du nach dem Workshop eine konkretere Zielgruppe als bisherdefinierst,
die Kaufmotive der Kunden besser verstehst und
einen konkreteren Kundennutzen wie bisher formulierst.
Oder Du erhältst den Preis zurück
für den Workshop,
eventuelle Anfahrtskosten (nur mit Original-Beleg) und
eventuelle Übernachtungskosten (nur mit Original-Beleg).
Wenn Du Dich an das Positionierungskonzept hältst, garantiere ich Dir, dass es funktioniert.
Dein Richard Sirch
So funktioniert der Positionierungsworkshop
Ein Positionierungsworkshop ist immer dann sinnvoll, wenn
Dir ein Teil der Kundenprojekte keinen Spaß mehr macht.
Du Dir schwer tust, die Zielgruppe aus Wunschkunden zu beschreiben.
Du leichter mehr Umsatz machen möchtest, durch eine verbesserte Nutzenargumentation.
Workshop Ablauf:
Kundenanalyse – Finde die beste Zielgruppe mit einer ABC Kundenwertanalyse Deiner Bestandskunden.
Buyer Persona – Finde die Kaufauslöser des Zielkunden mit einer Buyer Persona.
Positionierungsstrategie – Steigere Deinen Umsatz durch eine strategische Online Positionierung.
Die strategischen Hypothesen werden direkt im Workshop in einer kurzen Marktanalyse mit Big Data geprüft und untermauert.
Inklusive:
Digitale Seminarunterlagen
Positionierungsstrategie PDF
Seminarbestätigung
Gemeinsames Mittagessen (beim Gruppen-Workshop)
Zeit sparen:
Keine Vorbereitungszeit, bringe einfach 20 Kundennamen mit.
Keine aufwendigen direkten Kundengespräche, wir nutzen bestehendes Wissen und Internetrecherchen.
Gut strukturierte Vorlagen ermöglichen schnelles, effektives Arbeiten.
Jeder Workshop-Schritt hat immer ein konkretes, schriftliches Dokumentals Ergebnis.
Aus den Erkenntnissen können sofort praktische Marketingmaßnahmenabgeleitet werden.
Teilnahmebedingungen:
Für Einzelpersonen
2 bis 4 Teilnehmer
Voraussetzung: Eigenes Laptop mit Microsoft Office, da die digitalen Vorlagen auf Microsoft Office optimiert sind.
https://www.eventbrite.de/e/positionierungsworkshop-positionierung-strategie-fur-dienstleister-tickets-66186219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 xml:space="preserve">
Jira Servicedesk einrichten und administrieren!
Kursinfo
In diesem offiziellen Atlassian-Kurs erhalten Sie eine fundierte Einführung in die Einrichtung und Verwaltung von Jira Service Desk. Zu den Themen gehören u.a. die Konfiguration und das Branding Ihres Kundenportals, das Erstellen von Warteschlangen und SLA-Metriken, das Verknüpfen einer Wissensdatenbank sowie die Automatisierung Ihres Service Desks. Der Kurs enthält eine Vielzahl von Anwendungsfällen und Best Practices, die Ihnen helfen, die Verwaltung von Jira Service Desk zu verstehen.
Sie erhalten Handouts und eine Teilnahmebestätigung von Atlassian. Selbverständlich ist auch für Ihr leibliches Wohl gesorgt.
Kurssprache ist Deutsch, Schulungsunterlagen und Übungssysteme sind in Englisch gehalten. 
Inhalte
Service Desk Überblick
Erstellen von Service Desk-Projekten
Definition von Anfragetypen (Request Types) für Kunden
Einrichten von Warteschlangen (Queues) für Service Teams
Anlegen von Metriken für Ihre Service Level Agreements (SLA)
Verknüpfen von Service Desk mit Confluence-Wissensdatenbanken
Anpassen des Kundenportals an das CI 
Erstellen und Anpassen von Automatisierungsregeln
Voraussetzungen Fundierte Praxiserfahrung als JIRA Power User oder JIRA Administrator
Teilnehmeranzahl min. 3 / max. 8 Personen
Preis€ 900.- zzgl. USt. 
https://www.eventbrite.de/e/getting-jira-service-desk-up-and-running-tickets-528136490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DMWmuc Themenabend: Mit Diversity in Führung: Welche Kultur braucht der digitale Wandel?
Zeit: 27. August 2019, Einlass 18:30 Uhr, Start 19 Uhr
Ort: Thoughtworks Eventspace, Bothestraße 11, 81675 München – Eingang neben Zweirad Stadler, nächste ÖPNV-Haltestellen sind Einsteinstraße und Leuchtenbergring
VeranstalterInnen: Digital Media Women e.V.
Als Verein zur Stärkung von Frauen in digitalen Branchen haben die Digital Media Women die #30mit30 Kampagne ins Leben gerufen. Wir suchen 30 Unternehmen, die bereits 30 oder mehr Prozent Frauen in Führungspositionen vorweisen können.
Die Suche ist nicht leicht und dauert noch an, doch eines der Unternehmen, das wir gefunden haben, ist die IT-Beratung Thoughtworks. Das Unternehmen ist für diesen Abend unser geschätzter Gastgeber und wird uns nicht nur mit Getränken und Snacks, sondern vor allem mit spannenden Einblicken in seine diverse Führungskultur versorgen.
Wir werden mit weiteren Unternehmen sprechen, die eine inklusive Arbeitsumgebung geschaffen haben oder auf dem Weg sind. Wir möchten aufzeigen, welche Maßnahmen hilfreich sind, um Frauen bereits in ihrer digitalen Berufswahl zu stärken, was die Hürden waren oder aktuell sind, worauf ein Unternehmen achten sollte und welches Mindset für das gesamte Unternehmen und alle Mitarbeiter*innen wichtig ist.
Es sprechen: 
Thoughtworks: Katrin Rhode, Head of Professional Services
Siemens AG: Rosa Riera, Head of Employer Branding und Social Innovation
Steffi Feldmann, Serial Tech Entrepreneur und COO bei Keyp
Moderation des Abends: Katja Vater und Cécile Schneider (Digital Media Women München)
Im Anschluss an die Diskussion ist Zeit zum Netzwerken.
Am Abend werden Foto- und Videoaufnahmen gemacht und im Anschluss veröffentlicht. Wenn du damit nicht einverstanden bist, wende dich bitte an das Team vor Ort.
Eingang zum Eventspace befindet sich neben Fahrrad Stadler. Wer vor dem Holiday Inn rauskommt, muss einmal um das komplette Gebäude herumgehen.
Info zu Digital Media Women
Digital Media Women
Community
Wir arbeiten im und mit dem Netz. http://digitalmediawomen.de  &gt;&gt; Unser Impressum: http://www.digitalmediawomen.de/impressum/
https://www.eventbrite.de/e/mit-diversity-in-fuhrung-welche-kultur-braucht-der-digitale-wandel-tickets-667415066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Reden wir über Geld, Ladies!Geld verdienen ist gut, Geld ausgeben noch besser. Aber sich mit Geld beschäftigen?
 „Geld interessiert mich nicht“ – ist noch immer von zu vielen Frauen zu hören. Dabei können es sich Frauen eigentlich nicht leisten, sich nicht um ihr Geld und finanzielle Themen zu kümmern.Wir verdienen weniger und das wirkt sich auf viele Bereiche aus. Wir wollen mit euch gemeinsam darüber sprechen, warum das Thema Geld und Finanzen gerade deswegen umso interessanter und wichtiger für Frauen sein muss!
Wir wollen verstehen, was Deine Fragezeichen zum Thema Geld sind, warum Du noch kein Durchblick über deine persönliche Finanzsituation hast und wie wir Dir dabei helfen können, damit Du am Ende jeden Monats mehr auf dem Konto hast und sogar den meisten einen weiten Wissenssprung voraus bist. Wir freuen uns auf Dein Kommen.Dein Finanzcafé TeamPowered by FiNUM.Hybrid - Let's make finance great again!
https://www.eventbrite.de/e/das-finanzcafe-fur-frauen-lets-talk-about-money-ladies-tickets-66818105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 xml:space="preserve">
Munich Diamonds ® Businessclub Stammtisch
 in dem wunderschönen Spiegelsaal = Falk´s Bar im 5-Sterne-Hotel Bayerischer Hof.
Nur wenige Bars waren schon Legende, bevor sie eröffnet wurden. Die neue Falk's Bar ist so ein Fall. Befindet sie sich doch im berühmten Spiegelsaal von 1839 - dem einzigen Raum des Bayerischen Hofes, der den 2. Weltkrieg unversehrt überstand. Benannt wurde sie in Erinnerung an Falk Volkhardt. Ihre Kombination von Tradition und Moderne macht die Falk's Bar zu einem beliebten Treffpunkt des Münchner Nachtlebens.
Neu beim Stammtisch - wir diskutieren
✔ Wo gibt es noch die besten / schönsten Urlaubsorte
Weitere Themen : 
✔ Synergien zwischen unseren Gruppen sollen für alle Mitglieder und Freunde neue Kunden bringen und weitere Businesskontakte ermöglichen,✔ Bitte bringen Sie Ihre Visitenkarten mit.✔ Wir bieten Ihnen Vermarktungsmöglichkeiten und sind ihr Partner für mehr Umsatz
✔ Wir vernetzen und promoten Mitarbeiter und Unternehmer✔ Nicht nur Small Talk, sondern Business ist das Thema des Abends - wer macht was ?!?!✔ Da wir viele neue Gruppenmitglieder haben, freue ich mich diese beim Stammtisch begrüßen zu dürfen.✔ Bei unser Serie "Unternehmerfrühstück" können Sie gerne auch Referent sein - sprechen Sie uns am Abend oder per PN vorher . 
Viele Grüße 
Georg Schmidt 
Gründer  - Munich Diamonds ® Businessclub
https://www.eventbrite.de/e/munich-diamonds-businessclub-stammtisch-tickets-67922499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 xml:space="preserve">ProductTank #24 - Rooftop Edition + Cocktail Party </t>
  </si>
  <si>
    <t>Networking Branchen Business Events in München
Sunday, September 22 at 11:15 AM
Business Networking Event im Rahmen der Fashiondeluxxe Wiesn am 21.&amp;22.09.2019 (Styling Lounge im AWA Hotel), limitiert auf 30 Personen  Mitglieder de...
https://www.meetup.com/Networking-Branchen-Business-Events/events/263716962/</t>
  </si>
  <si>
    <t>Munich Cassandra Users  - by DataStax -
Monday, September 16 at 9:00 AM
DataStax are very pleased to invite you to come and learn about Apache Cassandra™ at Fraunhofer FIT’s very own Birlinghoven Castle in Sankt Augustin. ...
https://www.meetup.com/Munchen-Cassandra-Users/events/263778142/</t>
  </si>
  <si>
    <t xml:space="preserve">EVENT LINK:	 
https://www.facebook.com/events/413031372943312/	 
---	 
EVENT DESCRIPTION:	 
Creative AI meetups are an open space for people interested in creative uses of AI, regardless what your background is. Anyone and everyone are welcome to come over, be curious, have fun!
This time we will feature talks at first. Afterwards, we'll have a piano concert (by a real human! 😉).
Everyone is welcome to stay for a few drinks and conversations afterwards.
FREE ENTRY
Halle6's vending machine offers beer/water at an unbeatable price (1,50€/1€)
________________________
Agenda:
19:30 open doors
20:00 formal part:
🗣️ Karl Wienand 🇩🇪 (Communication and outreach postdoc @Deutsches Museum, theoretical physicist, digital art experimenter):
Play me a painting, paint me a music - AI to Connect Pictures and Music.
🗣️ Gleb Divov 🇷🇺 / 🇱🇹 (Minister of Sound, Events and Technologies of the Republic of Užupis (Lithuania), inventor, visioner):
From Childhood Dreams to the Innovations Flying over Užupis: Very Short Magical Personal Story of Computers and Angels.
🎹 Brayden Drevlow 🇺🇸 (concert pianist, music educator, Ambassador of the Republic of Užupis to U.S./Canada):
Piano Concert (on a real piano).
Afterwards:
👯🍻 🐙Get-together
________________________
🖺  Karl Wienand:
Born and raised in Italy, Karl moved to Munich to study physics at the LMU, where he obtained a PhD working on the evolution of cooperation in bacteria. During the studies he figured out he liked communicating science more than doing it. Now he works at the Deutsches Museum on very different things: from applications of AI to the origins of life.
🔗 www.deutsches-museum.de/
🖺  Gleb Divov:
Gleb is a multidisciplinary artist, composer and multi-instrumentalist, IT and Music professional with over 20 years of experience, creating pioneering innovations at the intersection of the technologies with music, art, education and other areas.
He is a visioner and founder of the Digital/Culture Center, CryptoArt Hub Baltics/EU, Crowded.Place and a FAYR ecosystem. Inventor of the Musical Blockchain.
🔗 www.musicalblockchain.com
🔗 www.soundchangesthecity.org
🖺 Brayden Drevlow:
Brayden enjoys sharing his music with unique people in unique places all around the world. He has won several concerto competitions and has performed as a featured soloist alongside the Bemidji Symphony Orchestra, Fargo-Moorhead Symphony Orchestra, and the Greater Grand Forks Symphony Orchestra.
He will perform music composed by the first true AI-composer Musical Blockchain and more.
🔗 www.braydendrevlow.com
________________________
🙌 Join the meetup group to stay updated with future Creative AI Munich meetups:
🔗 www.meetup.com/de-DE/Creative-AI-Munich/
________________________
This is event is made possible thanks to the funding by Kulturreferat München
Thanks to the Deutsches Museum and the the Embassy of the Republic of Užupis 𝖙𝖔 𝕸𝖚𝖓𝖎𝖈𝖍 for their friendly support! 🙌 Many thanks to Import Export for their piano 🎹 &amp; thanks to HALLE 6 for hosting us! 🏰
Halle6 is a lovely location in the Kreativquartier Munich. It offers an open, creative atmosphere and will be a great place for our meetup.
International partners: Crowded.Place global cultural exchange platform, Sound changes the City/Sound changes the Planet Global Initiative, FAYR Ecosystem.
________________________
Code of Conduct (http://en-us.confcodeofconduct.com/)  
GET INVITES:	 
Get invites for events in your city
https://www.startupeventslist.com/z/subscribe.html
The Startup Events List is your calendar for startup and tech events. Updated daily.
Never miss another event!  </t>
  </si>
  <si>
    <t>Get invites for events in your city.&lt;br&gt;Follow at:&lt;br&gt;https://www.startupeventslist.com/z/subscribe.html&lt;br&gt;&lt;br&gt;Tech'n'Drinks – das Tech Meetup von myposter! Sei dabei, wenn sich die Tech Community bei uns trifft, um sich über die neuesten Technologien, Tools &amp; Trends in der Softwareentwicklung auszutauschen.🗣👥💬&lt;br&gt;&lt;br&gt;🍻Mit einem leckeren BBQ &amp; kühlem Bier auf unserer Dachterrasse, geht es am 03. Juli 2019 in die nächste Runde unserer Tech'n'Drinks Veranstaltung – dieses Mal mit Lars Wolff. Wir nehmen das Thema 'Performance Testing für DevOps in der Cloud' genauer unter die Lupe. Ein toller Abend ist garantiert!&lt;br&gt;&lt;br&gt;• 18:30 Uhr: Ankommen, BBQ &amp; Drinks&lt;br&gt;• 19:30 Uhr: Talk &amp; Diskussion &lt;br&gt;• ab 20:30 Uhr: More Drinks  &lt;br&gt;&lt;br&gt;Egal, ob bei Regen oder Sonnenschein – das Event findet bei jedem Wetter statt!&lt;br&gt;&lt;br&gt;👉 Hier geht's zur verbindlichen Anmeldung: https://team.myposter.de/tech-events&lt;br&gt;&lt;br&gt;Bei Fragen meldet euch gerne hier auf Facebook, per Mail an techndrinks@myposter.de oder ruft uns an: 08131 99997-319!&lt;br&gt;&lt;br&gt;https://www.facebook.com/events/1007674956097847/</t>
  </si>
  <si>
    <t>Get invites for events in your city.&lt;br&gt;Follow at:&lt;br&gt;https://www.startupeventslist.com/z/subscribe.html&lt;br&gt;&lt;br&gt;04.07.2019 - 8:30Uhr&lt;br&gt;@Design Offices:&lt;br&gt;Highlight Towers München&lt;br&gt;&lt;br&gt;Preis: 30€&lt;br&gt;(inkl. Frühstück)&lt;br&gt;&lt;br&gt;&lt;br&gt;KEYNOTE der Veranstaltung&lt;br&gt;'Du kannst die Welt verändern!'&lt;br&gt;- Wenn Du die Welt verändern willst, fang klein an und mach Dein Bett! -&lt;br&gt;mit Markus Geörger&lt;br&gt;&lt;br&gt;# Beginnen Sie Ihren Tag mit einer erledigten Aufgabe!&lt;br&gt;# Sie brauchen eine Vision! # Alleine Schaffen Sie es nie!&lt;br&gt;# Folgen Sie Ihrer Leidenschaft und Ihrem Herzen!&lt;br&gt;# Das Leben ist nicht fair - Lernen Sie Ihre Lektionen und machen Sie weiter!&lt;br&gt;# Denken Sie groß, wagen Sie Großes und setzen Sie die kleinen Dinge um!&lt;br&gt;# Gehen Sie Ihren Weg und lassen Sie sich von nichts und niemandem abbringen!&lt;br&gt;# Arbeiten Sie hart, diszipliniert und geben Sie niemals auf! # Geben Sie von Herzen!&lt;br&gt;&lt;br&gt;Über dieses motivierende Thema sprechen wir beim nächsten Unternehmerfrühstück in München.&lt;br&gt;&lt;br&gt;Weitere Informationen: &lt;br&gt;Regionale Sichtbarkeit und Reichweite erhalten, das ist unser Ziel.&lt;br&gt;Und hierfür gibt es keine bessere Location, als die Highlight Towers in München.&lt;br&gt;&lt;br&gt;Knüpfe hochwertige Kontakte, genieße das Beisammensein unter Gleichgesinnten und dein Unternehmertum. Erweitere dein Wissen und schau auf das schönste Panorama das München bieten kann!&lt;br&gt;&lt;br&gt;&lt;br&gt;Weitere Informationen zur Veranstaltung&lt;br&gt;Das Format der Unternehmerfrühstücke von Business High5 ist einzigartig!&lt;br&gt;Anlässlich dieser, werden Fachreferenten zu unternehmerisch interessanten Themen eingeladen.&lt;br&gt;So erhalten die Teilnehmer neben der Möglichkeit des Netzwerkens untereinander, auch die Erweiterung des eigenen Unternehmerwissens.&lt;br&gt;Mit einem reichhaltigem und leckerem Frühstück, haben die teilnehmenden Unternehmer zudem die Möglichkeit sich innerhalb eines Elevatorpitchs vorzustellen und neue Kunden zu gewinnen.&lt;br&gt;Dadurch erreichen regionale und lokale Unternehmen mehr Bekanntheit, Sichtbarkeit und Reichweite innerhalb ihres Standorts.&lt;br&gt;Darüber hinaus bietet das Netzwerkkonzept durch den Transfer in die Virtualität jedem Mitglied großen Nutzen und Mehrwert, im Zuge der regionalen und lokalen Onlinevermarktung an&lt;br&gt;&lt;br&gt;Das Treffen des Unternehmernetzwerks findet einmal im Monat im 'Design Office' in den Highlight Towers in München statt.&lt;br&gt;Hier treffen sich Unternehmer und Entscheider aus verschiedensten Branchen.  &lt;br&gt;Mit einem reichhaltigen Frühstück kann man Austausch und Unternehmertun genießen, neue Kunden generieren und seine Kompetenzen als Unternehmer erweitern.&lt;br&gt;&lt;br&gt;'Business High5 - das innovative Business- Netzwerk von Morgen'&lt;br&gt;ist ein Produkt der Online- Marketing Agentur inboundBUZZ.&lt;br&gt;Mit Ihrer Agentur legt Sylvana Duranovic (Inhaberin von inboundBUZZ) bereits in ihrem täglichen Tun den Fokus und die Expertise auf hocheffektive, langfristige und unternehmerfreundliche Marketingstrategien, die in ihrer organischen Funktionalität zu erheblichem Unternehmenswachstum verhelfen.&lt;br&gt;&lt;br&gt;'Mit Business High5 schaffen wir für vor allem für regional- lokal ansässige Unternehmen eine überdurchschnittlich- effektive Offline- Marketingvariante in hochwertigem Ambiente.' &lt;br&gt;&lt;br&gt;Ich freue mich darauf, Sie begrüßen zu dürfen!&lt;br&gt;&lt;br&gt;&lt;br&gt;https://www.facebook.com/events/410880999509330/</t>
  </si>
  <si>
    <t>Get invites for events in your city.&lt;br&gt;Follow at:&lt;br&gt;https://www.startupeventslist.com/z/subscribe.html&lt;br&gt;&lt;br&gt;Data, Künstliche Intelligenz und Maschinenlernen sind nicht nur für Industrie und Gesellschaft wichtige Zukunftsthemen. Sie werden auch die Medien tiefgreifend verändern. Daten prägen Produktionsentscheidungen, Herstellungsprozesse werden automatisiert, Marketing und Distribution können zielgenauer erfolgen, neue Rezeptionsweisen entstehen. Kurz, der Medienbranche steht eine Revolution bevor, deren kreativen Gestaltungspotenziale wir erst zu erahnen beginnen.&lt;br&gt;&lt;br&gt;Unter Leitung des Innovationsentwicklers Egbert van Wyngaarden und in Kooperation mit K.I.-Vorreiter Adobe Sensei bietet die Eyes &amp; Ears Academy die Möglichkeit, neue Digitaltechnologien für die Gestaltung von Medienangeboten kennenzulernen und projekt- oder firmenbezogen in die Zukunft zu denken.&lt;br&gt;&lt;br&gt;Während des Seminars bearbeiten die Teilnehmer u.a. folgende Fragen:               &lt;br&gt;&lt;br&gt;Was ist K.I.?&lt;br&gt;Wie können K.I. und Maschinenlernen die Produktion, Distribution und Rezeption von Medieninhalten aktuell unterstützen und was geht noch nicht?&lt;br&gt;Was ändert sich durch K.I. in der Formatentwicklung?&lt;br&gt;Wie prägen Daten und Algorithmen das Verhältnis zu den Mediennutzern?&lt;br&gt;&lt;br&gt;Des Weiteren stellt Adobe die Adobe Sensei Produkte vor und führt in die K.I.-unterstützen Workflows für Postproduktion und Animation ein. Dabei sollen sich die Entwicklerperspektive (Was ist heute schon möglich und sinnvoll?) und die Teilnehmerperspektive (Welche Ergänzungen und Optimierungen sind wünschenswert?) ergänzen. Ein Creative Jam rundum den Adobe Character-Animator und Adobe Stock rundet den Workshop ab.&lt;br&gt;&lt;br&gt;Zielgruppe&lt;br&gt;Die Veranstaltung richtet sich insbesondere an Mitarbeiter von Medien-und Kommunikations-unternehmen, die im Bereich Positionierung, Marketing, Programm- und Promotionentwicklung tätig sind und sich aktiv mit diesem Themenspektrum auseinandersetzen wollen. Auch allgemein Medieninteressierte, Studenten und Auszubildende sind herzlich willkommen. Die Teilnehmerzahl ist auf 16 Personen begrenzt.&lt;br&gt;&lt;br&gt;https://www.facebook.com/events/690151641500856/</t>
  </si>
  <si>
    <t>HOLOGATE  Kistlerhofstraße 70 · München</t>
  </si>
  <si>
    <t>Get invites for events in your city.&lt;br&gt;Follow at:&lt;br&gt;https://www.startupeventslist.com/z/subscribe.html&lt;br&gt;&lt;br&gt;HEY POWERGRÜNDERIN! 💛&lt;br&gt;&lt;br&gt;Was wäre eine wahre Community, wenn wir nicht endlich anfangen würden uns alle auch einmal in echt zu treffen? 🎊&lt;br&gt;&lt;br&gt;Täglich erreichen mich und mein Team wundervolle Nachrichten von Dir, in denen Du mir von Erfolgen und den Hammer-Resultaten in Deinem Unternehmen und Deinem Leben erzählst. &lt;br&gt;&lt;br&gt;Es macht mich so unfassbar glücklich und stolz zu sehen, dass Du für Deine Träume losgehst  und Dir Dein eigenes Herzensbusiness aufbaust. &lt;br&gt;&lt;br&gt;Gerade in den letzten Wochen habe ich noch einmal gemerkt, wie unfassbar viel Kraft in dieser Community steckt - und wie sehr wir uns gegenseitig unterstützen, voneinander lernen und vor allem miteinander lachen und weinen können!&lt;br&gt;&lt;br&gt;Bitte sichere Dir ein kostenloses Ticket, da wir bei schlechtem Wetter ein Café reservieren werden! 🤩&lt;br&gt;&lt;br&gt;Ich freue mich auf Dich und Deine Power, Sister!&lt;br&gt;In Liebe und Wertschätzung, &lt;br&gt;Jeanine 💛&lt;br&gt;&lt;br&gt;https://www.facebook.com/events/2466857823357581/</t>
  </si>
  <si>
    <t>Get invites for events in your city.&lt;br&gt;Follow at:&lt;br&gt;https://www.startupeventslist.com/z/subscribe.html&lt;br&gt;&lt;br&gt;Russland, China und Indien weisen alle wirtschaftliche, politische, rechtliche und kulturelle Besonderheiten auf. Wie weit sind Sie mit diesen Ländern vertraut?&lt;br&gt;&lt;br&gt;Hiermit laden wir Sie herzlich zum Business Breakfast des Export-Club Bayern e.V. zu diesem Themenschwerpunkt ein. Eine Reihe an Mitgliedern des internationalen Beratungsnetzwerks Leading Edge Alliance  unter ihnen auch Ulf Schneider, Gründer &amp; Geschäftsführender Gesellschafter der SCHNEIDER GROUP werden als Referenten auftreten.&lt;br&gt;&lt;br&gt;Erfahren Sie Wissenswertes für Ihr Unternehmen und profitieren Sie von Insight und Expertise.&lt;br&gt;&lt;br&gt;Anmelding:&lt;br&gt;Bitte melden Sie sich per Fax oder E-Mail an.&lt;br&gt;Fax: +49 89 30 907 19-19&lt;br&gt;E-Mail: veranstaltung@export-club.org&lt;br&gt;Anmeldeschluss: 15. Juli 2019, 12.00 Uhr&lt;br&gt;&lt;br&gt;Mehr Information https://bit.ly/2ZY30Ar&lt;br&gt;&lt;br&gt;https://www.facebook.com/events/391059421529707/</t>
  </si>
  <si>
    <t>Get invites for events in your city.&lt;br&gt;Follow at:&lt;br&gt;https://www.startupeventslist.com/z/subscribe.html&lt;br&gt;&lt;br&gt;In 54 Stunden von der Idee zum Start-up&lt;br&gt;SchülerInnen bauen die Zukunft. Am 19.07.2019 veranstalten wir, zusammen mit unserem Partner Criteo München, das 26. Schüler Startup Event!&lt;br&gt;&lt;br&gt;Gemeinsam mit erfahrenen Start-up Gründern und Unternehmen kannst du an innovativen Ideen arbeiten.&lt;br&gt;&lt;br&gt;Du baust dabei Prototypen, Webseiten oder Konzepte, die du direkt am Markt testen kannst. Entweder via Umfragen, oder Klicktest via Facebook, oder ähnlichen Methoden.&lt;br&gt;&lt;br&gt;An unseren Wochenenden werden Methoden wie Design Thinking, Lean Start-up, Blue Ocean Strategie, Online Surveys und viele weitere eingesetzt. Je nach Themenschwerpunkt der Ideen.&lt;br&gt;&lt;br&gt;Was erwartet dich?&lt;br&gt;Das genaue Programm kannst du unserer Webseite entnehmen und geben wir aber noch vor dem Event bekannt&lt;br&gt;&lt;br&gt;https://next-entrepreneurs.org/portfolio-items/criteo&lt;br&gt;&lt;br&gt;Hier stellen wir dir auch die Mentoren und Jurymitglieder vor.&lt;br&gt;&lt;br&gt;Am ersten Tag starten wir um 15 Uhr. Nach einer Begrüßung kannst du deine Idee (falls du schon eine hast) vorstellen. Anschließend werden Teams gebildet und die Arbeit kann beginnen. Ende ist ca. gegen 19 Uhr.&lt;br&gt;&lt;br&gt;Das ganze Wochenende über wirst du von Du von erfahrenen Mentoren begleitet, die alle aus der lokalen Start-up Szene kommen.&lt;br&gt;&lt;br&gt;Zusätzlich wird es kleine Workshops zu Business Model Canvas, Testing geben und auch ein Pitchtraining.&lt;br&gt;&lt;br&gt;Am letzten Tag  präsentierst Du, zusammen mit Deinem Team, eure Idee vor einer Jury. Die besten Ideen werden mit tollen Preisen prämiert. Es lohnt sich also zu kommen. &lt;br&gt;&lt;br&gt;Wichtige Punkte:&lt;br&gt;&lt;br&gt;Du bist Schüler zwischen 13 - 18 Jahre.&lt;br&gt;Du kannst eine Idee mitbringen oder dich einem Team anschließen. &lt;br&gt;Du bist motiviert und hast Spaß mit anderen zu arbeiten.&lt;br&gt;Eltern sind nur zur Eröffnung und zur Endpräsentation gestattet.&lt;br&gt;Das Event ist für Dich kostenlos. Für Essen und Trinken ist gesorgt. &lt;br&gt;&lt;br&gt;Wir freuen uns sehr auf Dich!&lt;br&gt;&lt;br&gt;Für Fragen und Anregenungen melde Dich unter&lt;br&gt;&lt;br&gt;info@next-entrepreneurs.org&lt;br&gt;&lt;br&gt;&lt;br&gt;https://www.facebook.com/events/1102839239908364/</t>
  </si>
  <si>
    <t>Get invites for events in your city.&lt;br&gt;Follow at:&lt;br&gt;https://www.startupeventslist.com/z/subscribe.html&lt;br&gt;&lt;br&gt;Die HR Akademie München lädt Dich ein, sich über eine der besten Coaching-Ausbildungen Deutschlands zu informieren. Lerne die Ausbildungsleiterin Heidi Reimer und ihr Team persönlich kennen. Schnuppere “Akademie-Luft” und nutze die Gelegenheit, individuelle Fragen mit uns zu besprechen.&lt;br&gt;&lt;br&gt;Sind wir das richtige Ausbildungsinstitut für Dich?&lt;br&gt;&lt;br&gt;Um diese Frage zu beantworten, sollten wir uns persönlich kennenlernen. Das ermöglicht Dir und uns, sicher zu entscheiden, ob wir zueinander passen.&lt;br&gt;&lt;br&gt;→ In einem persönlichen Rahmen bei uns in der HR Akademie geben wir Dir einen Überblick zu Inhalten, Methoden und zum didaktischen Fokus unserer Ausbildung zum Systemischen Business Coach&lt;br&gt;→ Du erhältst Info-Material und erfährst, wie die Zertifizierung mit unserem Zertifizierungspartner, dem Deutschen Verband für Coaching und Training (dvct) abläuft&lt;br&gt;→ Du lernst die Ausbildungsleiter im direkten Gespräch kennen und verschaffst Dir einen persönlichen Eindruck&lt;br&gt;→ Ob inhaltlich oder organisatorisch:  Wir beantworten gerne Deine Fragen&lt;br&gt;&lt;br&gt;Die Teilnahme an unserem Infoabend ist selbstverständlich kostenfrei.&lt;br&gt;&lt;br&gt;Wir bitten um Anmeldung über folgende E-Mail: office@hr-akademie-muenchen.de&lt;br&gt;&lt;br&gt;Wir freuen uns auf Dich!&lt;br&gt;&lt;br&gt;https://www.facebook.com/events/521211825283729/</t>
  </si>
  <si>
    <t>Get invites for events in your city.&lt;br&gt;Follow at:&lt;br&gt;https://www.startupeventslist.com/z/subscribe.html&lt;br&gt;&lt;br&gt;Bitcoin und die Blockchain - Technologie&lt;br&gt;&lt;br&gt;sind eine der spannendsten und meist diskutiertesten Themen der heutigen Zeit.&lt;br&gt;&lt;br&gt;'Die Blockchain wird, wie einst das Internet, die Welt nachhaltig verändern. Sie wird definitiv größer als das Internet'&lt;br&gt;&lt;br&gt;Diese Aussagen sind für Eingeweihte und die „oberen zehntausend“ schon seit langer Zeit keine Fragen mehr! Mittlerweile nimmt auch die Akzeptanz in der Gesellschaft immer mehr zu! Die einzige Frage welche sich stellt: 'Wann beginnt die Massenadaption und wann findet diese Technologie Einzug in unser aller Leben?'&lt;br&gt;&lt;br&gt;Wenn Du wissen möchtest, wie Du dieses immense Wachstum für Dich nutzen kannst, solltest Du Dir diesen Abend nicht entgehen lassen!&lt;br&gt;&lt;br&gt;Du wirst an diesem Abend erfahren, welche Möglichkeiten es gibt, sich hier als Investor oder auch unternehmerisch zu positionieren.&lt;br&gt;&lt;br&gt;Marco Ranalli wird  Dir an diesem Abend alle Informationen zugänglich machen, die nötig sind, dieses spannende Thema zu verstehen und für Dich in Zukunft nutzen zu können.&lt;br&gt;&lt;br&gt;Abgerundet wird der Abend in entspannter Atmosphäre bei einem guten Glas Wein und Fingerfood.&lt;br&gt;&lt;br&gt;Lass uns das Jahr 2019 mit Veränderungen spicken. Wir freuen uns auf spannende Vorträge, interessierte Teilnehmer, viele Fragen und angeregte Diskussionen - wir freuen uns auf Dich.&lt;br&gt;&lt;br&gt; &lt;br&gt;FAQs&lt;br&gt;&lt;br&gt;Muss ich mich am Einlass ausweisen und gibt es eine Altersbeschränkung für das Event?&lt;br&gt;&lt;br&gt;Bitte zeige dein Eventbrite Ticket vor. &lt;br&gt;Altersbeschrämkung: Ab 16.&lt;br&gt;&lt;br&gt;Wie komme ich mit öffentlichen Verkehrsmitteln zum Event und wie sieht es mit Parkplätzen aus?&lt;br&gt;&lt;br&gt;&lt;br&gt;&lt;br&gt;Öffentliche Verkehrsmittel:&lt;br&gt;&lt;br&gt;S- Bahn Station Berg am Laim, (S2, S4, S6)&lt;br&gt;U- Bahn Station Josephsburg, (U2)&lt;br&gt;Tram: Baumkirchner Straße oder Schlüsselbergstrasse  (21, 31, N19 )&lt;br&gt;&lt;br&gt;Parplätze sind beim Hotel vorhanden: Gebühr 15 Euro&lt;br&gt;Parken im Umfeld ist auch möglich (ohne Gewähr)&lt;br&gt;&lt;br&gt;Was kann ich zum Event mitbringen?&lt;br&gt;&lt;br&gt;Gute Laune und Interesse an dem Thema!&lt;br&gt;(Vorabinformationen zu dem Thema Blockchain und Kryptowährungen erhältst du vom Veranstalter) &lt;br&gt;&lt;br&gt;Wie kann ich den Veranstalter kontaktieren, wenn ich Fragen habe?&lt;br&gt;&lt;br&gt;Über Eventbrite (Kontaktdaten sind hinterlegt). &lt;br&gt;&lt;br&gt;Sind Rückerstattungen möglich?&lt;br&gt;&lt;br&gt;Ja, bis 7 Tage vor dem Event.&lt;br&gt;&lt;br&gt; &lt;br&gt;&lt;br&gt;&lt;br&gt;https://www.facebook.com/events/2420066471557442/</t>
  </si>
  <si>
    <t>Get invites for events in your city.&lt;br&gt;Follow at:&lt;br&gt;https://www.startupeventslist.com/z/subscribe.html&lt;br&gt;&lt;br&gt;Intelligent Trading Academy - Lernen Sie, intelligent Geld zu verdienen&lt;br&gt;&lt;br&gt;Sie haben Interesse am Traden? Sie möchten sich ein zusätzliches Einkommen durch Trading aller Assetklassen dazu verdienen? Sie möchten wissen, wie man einen Trade ohne großes Risiko platziert?Egal ob in Teilzeit neben der Arbeit, als professioneller Vollzeit-Trader oder wenn Sie sich in dem verbessern wollen, was Sie im Trading bereits erlernt haben - wir von der Intelligent Trading Academy unterstützen Sie in Ihrem Vorhaben und bringen Ihnen bei, worauf es wirklich ankommtMehr als 40jährige Tradingerfahrung weisen unsere Senior Trader zusammen im institutionellen Bereich, bei Investmentbanken, Fondsmanagern und Interdealer Brokern auf. Wir möchten Ihnen in unseren professionellen Tradingkursen einen Einblick verschaffen, wie Sie sich selbst zu einem profitablen Trader entwickeln können. Die Kursinhalte bestehen daher aus dem Handel von FX, Beteiligungspapieren (Aktien, Indices etc.) und Rohstoffen.Was erwartet Sie am Veranstaltungstag?Einblicke in unsere erprobten und einfach anzuwendenden Strategien, die Sie sofort in Ihrem eigenen Trading einsetzen könnenMehr als fünf Trendfolge &amp; Momentum Strategien, die unsere Senior Trader anwenden und in denen Sie in über 40 Jahre Tradingerfahrung sowohl Kapitalwachstum als auch Einkommen generiert habenWerkzeuge für Risikomanagement und PsychologiePrice Action / Preisentwicklung, Candlestick Charts, Technische IndikatorenTechnische &amp; Fundamentale Analyse in Forex, Aktien/Indices und RohstoffeInformationen zuMT4 Chart SoftwareForex TradingAktien, Rohstoffe und FuturesIndices (FTSE100, DAX, NIKKEI, DJIA, S&amp;P500, ASX200)Brokerauswahl – Regulierungen, getrennte Kapitalmittel, Schutz der KundengelderTrading Algorithmen von ExpertenZudem erhalten Sie einen Schulterblick zu unseren Senior Tradern, die Ihnen für Fragen gerne zur Verfügung stehen.Lernen Sie in unseren beaufsichtigten Partnership-Programmen den verantwortungsvollen Umgang mit einem zur Verfügung gestellten Live-Account. Das Beste daran ist, dass Sie den von Ihnen ertradeten Profit ohne Abzug behalten können.Schreiben Sie sich jetzt ein unter www.intelligenttradingacademy.co.uk/deutsche und profitieren Sie zusätzlich von Marktberichten und Zugang zu unseren Trading Blogs.&lt;br&gt;&lt;br&gt;Exklusives Angebot, normal 49,-€!Nur für kurze Zeit.  JEDER Teilnehmer erhält eine TRADING - COACHING Stunde, KOSTENLOS!So finden Sie uns:Öffentliche Verkehrsmittel:S-Bahn: NeubibergBushaltestelle: Ottobrunn, JahnstraßeGute Parkmöglichkeiten vor Ort&lt;br&gt;&lt;br&gt;https://www.facebook.com/events/2288281791268464/</t>
  </si>
  <si>
    <t>Get invites for events in your city.&lt;br&gt;Follow at:&lt;br&gt;https://www.startupeventslist.com/z/subscribe.html&lt;br&gt;&lt;br&gt;Female Tech Leaders is hosting its first Scrum workshop together with Zühlke!&lt;br&gt;&lt;br&gt;JOIN US TO LEARN ESSENTIAL SCRUM METHODOLOGIES&lt;br&gt;&lt;br&gt;What is Scrum?&lt;br&gt;&lt;br&gt;Scrum is an agile framework for managing knowledge work. It originated from software development, but has wide applications in other fields and is getting increasingly popular. The core of Scrum are small teams that break their work into smaller timeboxed actions. The benefit of Scrum are quicker releases of products and services, as well as higher quality results and improved customer satisfaction.&lt;br&gt;&lt;br&gt;What will the workshop look like?&lt;br&gt;&lt;br&gt;This full-day workshop will give you an introduction to essential Scrum methodologies and tools on how to apply these in your everyday work. In interactive sessions you will be able to apply the newly learned methods hands-on! Depending on your expectations and wishes, we will also talk about how to implement Scrum at work and how to deal with organisational resistance. In order to show-off your newly learned skills, after successful completion of the workshop we will issue you a certificate for the 1 day Scrum workshop.&lt;br&gt;&lt;br&gt;Our trainer, Philipp Savun, is a certified Agile Coach for Zühlke, where he is transforming everything from small teams to whole organisations to work in an agile fashion. &lt;br&gt;&lt;br&gt;Our FTL collaboration partner, Zühlke, will host the event.&lt;br&gt;&lt;br&gt;Zühlke helps companies in their innovative software and product development projects in fields such as machinery and plant engineering, medical technology or the financial sector. Their mission is “empowering ideas”. Zühlke uses Scrum methodologies in its everyday business and also offers public Scrum courses at Zühlke Academy.&lt;br&gt;&lt;br&gt;What do I need?&lt;br&gt;&lt;br&gt;Bring an open mind ready to discuss! As this is an interactive workshop, you can leave your laptop at home. Zuehlke will provide snacks, lunch and drinks during the workshop day&lt;br&gt;&lt;br&gt;How to apply!&lt;br&gt;&lt;br&gt;Apply to the Scrum workshop here: https://docs.google.com/forms/d/e/1FAIpQLSeMDuPIHtJurd7tmLubD65EN5HSl9VCg0buvKLawR9ty60HpQ/viewform  &lt;br&gt;&lt;br&gt;Places for this workshop are limited. To secure your spot, follow the link above and fill in the application form. Please make sure you do so by 26th of July, 23:59!&lt;br&gt;&lt;br&gt;Whether you are a male or a female, experienced in Scrum or not, you can apply for a free ticket! The workshop is free of charge. The participant selection is based on diversity of background and experience.&lt;br&gt;&lt;br&gt;https://www.facebook.com/events/690758094699841/</t>
  </si>
  <si>
    <t>Get invites for events in your city.&lt;br&gt;Follow at:&lt;br&gt;https://www.startupeventslist.com/z/subscribe.html&lt;br&gt;&lt;br&gt;This is your best chance to learn from the experts and get ready for the high season!&lt;br&gt;Join Regiondo and TourismTiger for the webinar series on the  'website design / best practices'.&lt;br&gt;&lt;br&gt;TourismTiger is the leading sales focused we design agency for tour and activity operators and we are glad to host 2 webinars with them during the month of August.&lt;br&gt;&lt;br&gt;In our first webinar, we will talk about the essential steps of building a great website and then will deep dive on what is next.&lt;br&gt;&lt;br&gt;Before the website setup:&lt;br&gt;*Assess personal needs&lt;br&gt;*Website UX must-haves&lt;br&gt;&lt;br&gt;And after it goes live? &lt;br&gt;*Security topics to be aware of &lt;br&gt;*SEO Basics&lt;br&gt;&lt;br&gt;Join our FREE webinar by simply registering below;&lt;br&gt;https://my.demio.com/ref/jRdOus3RIjArskdR&lt;br&gt;&lt;br&gt;Even if you can not make it, register anyway so that we can share the recording with you later. &lt;br&gt;&lt;br&gt;If you have questions to ask in advance; &lt;br&gt;marketing@regiondo.com&lt;br&gt;&lt;br&gt;https://www.facebook.com/events/2088126037981436/</t>
  </si>
  <si>
    <t>Get invites for events in your city.&lt;br&gt;Follow at:&lt;br&gt;https://www.startupeventslist.com/z/subscribe.html&lt;br&gt;&lt;br&gt;Innovatons-Café goes Biergarten&lt;br&gt;&lt;br&gt;Der Sommer in München wird gerne im Biergarten oder beim Grillen verbracht - so auch traditionell die August-Ausgabe des Innovations-Cafés. &lt;br&gt;&lt;br&gt;Am 06. August heißt es deshalb Innovations-Café goes Biergarten. Bei Brotzeit und kühlem Getränk können unsere Gäste in lockerer Atmosphäre mit interessanten Köpfen der Münchner Gründerszene in Austausch kommen. Und wie im Biergarten üblich, weiß man vorher nie, wer neben einem sitzt - ob GründerIn, InvestorIn oder Start-up-Coach.&lt;br&gt;&lt;br&gt;Brotzeit &amp; first Beer on us* - danach Selbstzahler. Die teilnehmenden 'offiziellen' Gesprächspartner werden zeitnah hier auf der Veranstaltungsseite bekannt gegeben.             &lt;br&gt;&lt;br&gt;Folgende Table Captains sind bereits am Start:&lt;br&gt;- Dr. Dominik B. Domnik // Executive Director, Social Entrepreneurship Akademie&lt;br&gt;- Sigrid Hauer // Geschäftsführerin, EBH GmbH&lt;br&gt;- Dimitri Haussmann // Geschäftsführer, Krypto Vergleich&lt;br&gt;- Florian Kiener // Geschäftsführer, happybrush GmbH&lt;br&gt;- Mircea Popa // Co-Founder, JobNinja GmbH&lt;br&gt;- Fabian Reuter &amp; Johannes Biechele // Founder, Fazua GmbH&lt;br&gt;- Daniela Weinhold // Founder, SHQUARED &amp; Urban Pop Up Food&lt;br&gt;u.v.m.&lt;br&gt;&lt;br&gt;Gepitched wird spontan und ohne Voranmeldung am jeweiligen Tisch. Aufgrund dieser besonderen Location können wir keine Sitzplatzgarantie übernehmen. Wir rutschen aber gerne alle enger zusammen.&lt;br&gt;&lt;br&gt;Kommt vorbei! Wir freuen uns auf Euch.&lt;br&gt;         &lt;br&gt;Viele Grüße aus dem SCE,&lt;br&gt;Saskia &lt;br&gt;&lt;br&gt; &lt;br&gt;&lt;br&gt;(*solange der Vorrat reicht)&lt;br&gt;&lt;br&gt;&lt;br&gt;Hinweis für die Gäste der Veranstaltung:&lt;br&gt;Mit der Teilnahme am Innovations-Café erhält das Strascheg Center for Entrepreneurship (SCE) von dem Besucher ohne besondere Vergütung die ausschließliche, zeitlich und räumlich unbeschränkte sowie unwiderrufliche Berechtigung Bild-/Videoaufnahmen des Besuchers herzustellen sowie diese Aufnahmen öffentlich zugänglich zu machen.&lt;br&gt;&lt;br&gt;&lt;br&gt;Zum Innovations-Café:&lt;br&gt;&lt;br&gt;Das Innovations-Café ist die monatliche Netzwerkveranstaltung der SCE Gründungsförderung und findet immer am ersten Dienstag im Monat statt. Es bietet die Möglichkeit, sich in netter Runde mit den anderen TeilnehmerInnen bei dem ein oder anderen Glas Bier/Saft/Wasser zu unterhalten - für interessante Inhalte und ein angenehmes Ambiente sollte also gesorgt sein.&lt;br&gt;&lt;br&gt;Sehr gerne kannst Du diese Einladung auch weiterleiten und andere interessierte Studierende und AbsolventInnen zum Innovations-Café mitbringen. Wir freuen uns immer über neue Gäste. Auf Dich wartet ein Abend zum Austauschen und Dich Inspirieren lassen!&lt;br&gt;&lt;br&gt;Das waren unsere bisherigen Innovations-Cafés: www.sce.de/innovations-cafe&lt;br&gt;&lt;br&gt;https://www.facebook.com/events/513749196063080/</t>
  </si>
  <si>
    <t>Get invites for events in your city.&lt;br&gt;Follow at:&lt;br&gt;https://www.startupeventslist.com/z/subscribe.html&lt;br&gt;&lt;br&gt;FOTOS, DIE IHR BUSINESS REPRÄSENTIEREN&lt;br&gt;Dieser praxisorientierte Workshop richtet sich an alle, die ihre Unternehmenskommunikation noch besser visualisieren wollen. Wir zeigen Ihnen, wie Sie das Beste aus Ihrer Smartphone Kamera herausholen können und mit moderner Fototechnik und einer durchdachten Bildgestaltung Ihre Zielgruppen direkt erreichen. Sie lernen alle Do's and Don'ts der Event- , Porträt- und Reportagefotografie kennen, wir simulieren unterschiedliche Lichtsituationen und geben Ihnen die besten Aufnahmetricks an die Hand. &lt;br&gt;&lt;br&gt;Teilnehmer: Maximal 8, der Kurs findet ab 6 Teilnehmern statt.&lt;br&gt;&lt;br&gt;Das sind unsere Themen:&lt;br&gt;•	Smartphone Fotografie – die Grundlagen&lt;br&gt;•	Photowalk&lt;br&gt;•	Visual Storytelling – die richtige Bildsprache finden&lt;br&gt;•	Smartphone Fotografie in der Praxis: Event,- Reportage und Porträtfotografie&lt;br&gt;•	Bildrechte&lt;br&gt;•	Bilder sortieren, bearbeiten und archivieren&lt;br&gt;&lt;br&gt;Preis: 335,00 € / inkl. 19% MwSt. &lt;br&gt;&lt;br&gt;https://www.facebook.com/events/2417193878345221/</t>
  </si>
  <si>
    <t>Get invites for events in your city.&lt;br&gt;Follow at:&lt;br&gt;https://www.startupeventslist.com/z/subscribe.html&lt;br&gt;&lt;br&gt;Hallo liebe Kolleginnen und Kollegen, liebe Geschäftspartner,&lt;br&gt;&lt;br&gt;ich möchte Sie / Euch ganz herzlich zur nächsten geplanten kollegialen Supervisionen für Coaches des Jahres 2019  einladen.&lt;br&gt;&lt;br&gt;Kollegiale Supervision ist eine wesentliche Komponente der Qualitätssicherung für Coaches. Aus diesem Grund lade ich seit nunmehr über 7 Jahren Kolleginnen und Kollegen zu regelmäßigen Treffen ein, in denen anonymisierte Praxisfälle mit einem strukturierten Vorgehen analysiert und reflektiert werden. Gemeinsame Hypothesenbildung und die Entwicklung von Handlungsoptionen sind nicht nur für den Fallgeber sondern jeden Teilnehmer der Runde immer wieder hoch interessant und bieten vielfältige Impulse für die eigene Arbeit mit Kunden.&lt;br&gt;&lt;br&gt;Wo treffen wir uns:&lt;br&gt;Mein Arbeits(t)raum&lt;br&gt;Freibadstraße 30&lt;br&gt;81543 München (Untergiesing)&lt;br&gt;ganz in der Nähe des U-Bahnhofes Kolumbusplatz.&lt;br&gt;&lt;br&gt;Wie immer freue ich mich auf viele Teilnehmer, spannende Fälle und ein Wiedersehen mit der / dem einen oder anderen.&lt;br&gt;&lt;br&gt;Kosten: 35,- Euro&lt;br&gt;Barzahlung (und Quittung) vor Ort&lt;br&gt;Mindestteilnehmerzahl: 4&lt;br&gt;&lt;br&gt;Verbindliche Anmeldung:&lt;br&gt;Bitte bis zum 13. Juni 2019&lt;br&gt;hier oder per email an coach@simone-brueckner.de&lt;br&gt;&lt;br&gt;Und für alle die gerne weiter voraus planen hier alle für 2019 geplanten Termine für offene kollegiale Supervisionen:&lt;br&gt;Montag, 17.06.2019 / 18:30 - 22:00 Uhr&lt;br&gt;Samstag, 03.08.2019 / 09:00 - 12:30 Uhr&lt;br&gt;Montag, 09.09.2019 / 18:30 - 22:00 Uhr&lt;br&gt;Samstag, 16.11.2019 / 09:00 - 12:30 Uhr&lt;br&gt;&lt;br&gt;Viele Grüße&lt;br&gt;Simone Brückner&lt;br&gt;&lt;br&gt;https://www.facebook.com/events/298687871046828/</t>
  </si>
  <si>
    <t>Get invites for events in your city.&lt;br&gt;Follow at:&lt;br&gt;https://www.startupeventslist.com/z/subscribe.html&lt;br&gt;&lt;br&gt;Beim Event „User Experience Monday“ in München tauschen sich UX-Profis, Designer, Entwickler und alle, die an UX und Produktentwicklung interessiert sind, regelmäßig aus.&lt;br&gt;Dieses Mal dreht sich alles um Augmented Reality (AR): Dominik berichtet über unser Projekt HoloMed. Die AR-Anwendung unterstützt Neurochirurgen im OP.  &lt;br&gt;&lt;br&gt;Zur Anmeldung und zu weiteren Infos kommt Ihr hier: https://www.xing.com/events/22-user-experience-monday-munich-2143077 &lt;br&gt;&lt;br&gt;https://www.facebook.com/events/777315412726107/</t>
  </si>
  <si>
    <t>The Cloud Native Services Transformation 2019 is a technology transformation event aggregating Technology Leaders, Industry Experts, Service Providers, Enterprises, Entrepreneurs &amp; Startups alongside with Business Leaders who are interested in shaping their organization's future into Cloud Native Services - containers, applications, micro services, server less, continuous delivery and cloud-native orchestration grouping together in a single box solution to achieve Multi/Hybrid Container Automation on a production scale and showcasing the full range of potential real-time possibilities in cloud-native ecosystem. We make the participants professionally train, deliver and express themselves during the part of this event.&lt;br&gt;&lt;br&gt;AUDIENCES:&lt;br&gt;Technology Leaders                      Industry Experts&lt;br&gt;Service Providers                           Enterprises &amp; Startups&lt;br&gt;Business Leaders                         Software Champions&lt;br&gt;&lt;br&gt;SESSIONS COVER&lt;br&gt;&lt;br&gt;Technology                                       Workshop&lt;br&gt;Business Transformation             VIP Dinner&lt;br&gt;&lt;br&gt;https://www.facebook.com/events/333953987259857/</t>
  </si>
  <si>
    <t>IHK München und Oberbayern  Max-Joseph-Straße 2, 80333 München</t>
  </si>
  <si>
    <t>Heute ist ein besonderer Tag. &lt;br&gt;Und weißt Du auch warum? &lt;br&gt;…Weil jeder Tag besonders ist. &lt;br&gt; &lt;br&gt;Dennoch fällt es uns oft schwer den Moment zu genießen. Die einen trauern der Vergangenheit hinterher, die anderen sind gedanklich schon in der übernächsten Woche, dem nächsten Urlaub oder der Rente.  &lt;br&gt;Dr. Biyon Kattilathu, der sympathische Inder aus dem Ruhrgebiet, ärgerte sich deswegen oft schwarz,…also weiß…also er ärgerte sich zumindest. Über sich selbst und auch über andere.   &lt;br&gt;Warum haben wir eigentlich Angst Entscheidungen zu treffen? Ist es wirklich genauso schwer positiv wie negativ zu denken? …und wann finden wir endlich die „Liebe unseres Lebens“?&lt;br&gt; Sein Soloprogramm „…weil jeder Tag besonders ist“ soll inspirieren indem es Augen öffnet: Selbstironisch, musikalisch und mit viel Humor nimmt Biyon uns mit auf eine Reise durch Indien. Obwohl eigentlich ist es eine Reise zu uns selbst und eine Hommage ans Leben.&lt;br&gt; &lt;br&gt;Biyon Kattilathu zeichnet sich durch die Fähigkeit aus, humorvoll und dynamisch einen Aha-Effekt zu erzielen. Seine fundierten theoretischen Kenntnisse verknüpft er mit lebhaften Praxisbeispielen. Dabei versteht er es hervorragend, sich jedem Projekt individuell anzunehmen, um somit sehr spezifische Lösungswege aufzeigen zu können. Sein interkultureller Background verleiht seiner Arbeitsweise einen hohen Wiedererkennungswert.&lt;br&gt;&lt;br&gt;&lt;br&gt;https://www.facebook.com/events/382101792581735/</t>
  </si>
  <si>
    <t>Ziele&lt;br&gt;Mit diesem intensiven Führungstraining möchten wir auf die vielschichtigen Anforderungen eingehen und Ihnen Möglichkeiten geben, Ihre Führungsarbeit zu reflektieren und zielgerichtet zu optimieren.&lt;br&gt;&lt;br&gt;Modul 1: 19.09.2019 &lt;br&gt;Das Fundament der Führung&lt;br&gt;Modul 2: 20.09.2019&lt;br&gt;Führen heißt kommunizieren&lt;br&gt;Modul 3: 21.10.2019  &lt;br&gt;Die Führungskraft als Konfliktmanager&lt;br&gt;Modul 4: 14.11.2019&lt;br&gt;Vertiefung und Reflexion&lt;br&gt;&lt;br&gt;Anmeldung bitte unter: (089) 8 90 44 83 2-0&lt;br&gt;&lt;br&gt;&lt;br&gt;https://www.facebook.com/events/537763403632435/</t>
  </si>
  <si>
    <t>Kreativitätstechniken sind kluge und hilfreiche Werkzeuge. Mit Ihnen arbeiten Sie gehirngerecht, finden Lösungen auch unter Zeitdruck, und arbeiten schneller und effizienter. Werden Sie auf Abruf kreativ.&lt;br&gt; &lt;br&gt;Entwickeln Sie mit dem Seminar Kreativitätstechniken verkaufsstarke Ideen:&lt;br&gt;&lt;br&gt;•	Sparen Sie sich 20% Zeit am Arbeitsplatz&lt;br&gt;•	Steigern Sie Ihre Gehirn-Leistung um 70%&lt;br&gt;•	Konzipieren Sie Werbe-Aktionen, die mehr verkaufen&lt;br&gt;•	Erzielen Sie höhere Response-Quoten&lt;br&gt;•	Entwickeln Sie innovative Produkte, die begeistern&lt;br&gt;•	Erreichen Sie Ihre gesteckten Ziele leichter und schneller&lt;br&gt;•	Lösen Sie Denkblockaden und entwickeln Sie originelle Produkte&lt;br&gt;&lt;br&gt;Entwickeln Sie verkaufsstarke Ideen und Produkte mit 6 Techniken.&lt;br&gt; &lt;br&gt;Erhöhen Sie messbar Ihre Arbeits-Geschwindigkeit. Garantiert!&lt;br&gt;&lt;br&gt;Ihre Dozentin ist Textakademie-Gründerin und Buchautorin Claudia Bayerl. Das ganze Programm und weitere Informationen finden Sie unter: http://www.textakademie.de/kreativitaet-1und2/ &lt;br&gt;&lt;br&gt;Die Textakademie ist ein Beratungs- und Trainingsunternehmen mit den Schwerpunkten Text, Kreativitätstechniken und Direktmarketing.&lt;br&gt; &lt;br&gt;Zielgruppe:&lt;br&gt;&lt;br&gt;Mitarbeiter unterschiedlichster Fachrichtungen, die mit Kreativ-Techniken Zeit sparen und &lt;br&gt;Ideen sprudeln lassen wollen. Die vermittelten Kreativ-Techniken machen Kreativität planbar. Erleben Sie selbst, wie schwierige Aufgaben leicht von der Hand gehen.&lt;br&gt;&lt;br&gt;Unsere Seminare hören Führungskräfte und Mitarbeiter aus Marketing, PR-Abteilungen und aus Redaktionen oder Lektoraten. Zu den Firmenkunden der Textakademie zählen viele deutsche Verlagshäuser sowie zahlreiche Unternehmen aus dem Versandhandel und der Finanzdienstleistung.&lt;br&gt;&lt;br&gt;Die Textakademie bildet Sie aus zum Kommunikations-Manager:&lt;br&gt;Texterseminar + Kreativitätsseminar + Fernseminar&lt;br&gt;Mehr Infos unter: http://www.textakademie.de/kommunikations-manager/&lt;br&gt;&lt;br&gt;&lt;br&gt;https://www.facebook.com/events/791731961198207/</t>
  </si>
  <si>
    <t>Führung:  Leider zur Zeit ausgebucht&lt;br&gt;&lt;br&gt;https://www.facebook.com/events/478877232907251/</t>
  </si>
  <si>
    <t>Bitcoin und die Blockchain - Technologie&lt;br&gt;&lt;br&gt;sind eine der spannendsten und meist diskutiertesten Themen der heutigen Zeit.&lt;br&gt;&lt;br&gt;'Die Blockchain wird, wie einst das Internet, die Welt nachhaltig verändern. Sie wird definitiv größer als das Internet'&lt;br&gt;&lt;br&gt;Diese Aussagen sind für Eingeweihte und die „oberen zehntausend“ schon seit langer Zeit keine Fragen mehr! Mittlerweile nimmt auch die Akzeptanz in der Gesellschaft immer mehr zu! Die einzige Frage welche sich stellt: 'Wann beginnt die Massenadaption und wann findet diese Technologie Einzug in unser aller Leben?'&lt;br&gt;&lt;br&gt;Wenn Du wissen möchtest, wie Du dieses immense Wachstum für Dich nutzen kannst, solltest Du Dir diesen Abend nicht entgehen lassen!&lt;br&gt;&lt;br&gt;Du wirst an diesem Abend erfahren, welche Möglichkeiten es gibt, sich hier als Investor oder auch unternehmerisch zu positionieren.&lt;br&gt;&lt;br&gt;Marco Ranalli wird  Dir an diesem Abend alle Informationen zugänglich machen, die nötig sind, dieses spannende Thema zu verstehen und für Dich in Zukunft nutzen zu können.&lt;br&gt;&lt;br&gt;Abgerundet wird der Abend in entspannter Atmosphäre bei einem guten Glas Wein und Fingerfood.&lt;br&gt;&lt;br&gt;Lass uns das Jahr 2019 mit Veränderungen spicken. Wir freuen uns auf spannende Vorträge, interessierte Teilnehmer, viele Fragen und angeregte Diskussionen - wir freuen uns auf Dich.&lt;br&gt;&lt;br&gt; &lt;br&gt;FAQs&lt;br&gt;&lt;br&gt;Muss ich mich am Einlass ausweisen und gibt es eine Altersbeschränkung für das Event?&lt;br&gt;&lt;br&gt;Bitte zeige dein Eventbrite Ticket vor. &lt;br&gt;Altersbeschrämkung: Ab 16.&lt;br&gt;&lt;br&gt;Wie komme ich mit öffentlichen Verkehrsmitteln zum Event und wie sieht es mit Parkplätzen aus?&lt;br&gt;&lt;br&gt;&lt;br&gt;&lt;br&gt;Öffentliche Verkehrsmittel:&lt;br&gt;&lt;br&gt;S- Bahn Station Berg am Laim, (S2, S4, S6)&lt;br&gt;U- Bahn Station Josephsburg, (U2)&lt;br&gt;Tram: Baumkirchner Straße oder Schlüsselbergstrasse  (21, 31, N19 )&lt;br&gt;&lt;br&gt;Parplätze sind beim Hotel vorhanden: Gebühr 15 Euro&lt;br&gt;Parken im Umfeld ist auch möglich (ohne Gewähr)&lt;br&gt;&lt;br&gt;Was kann ich zum Event mitbringen?&lt;br&gt;&lt;br&gt;Gute Laune und Interesse an dem Thema!&lt;br&gt;(Vorabinformationen zu dem Thema Blockchain und Kryptowährungen erhältst du vom Veranstalter) &lt;br&gt;&lt;br&gt;Wie kann ich den Veranstalter kontaktieren, wenn ich Fragen habe?&lt;br&gt;&lt;br&gt;Über Eventbrite (Kontaktdaten sind hinterlegt). &lt;br&gt;&lt;br&gt;Sind Rückerstattungen möglich?&lt;br&gt;&lt;br&gt;Ja, bis 7 Tage vor dem Event.&lt;br&gt;&lt;br&gt; &lt;br&gt;&lt;br&gt;&lt;br&gt;https://www.facebook.com/events/2225226764454753/</t>
  </si>
  <si>
    <t>Beim Startupgeflüster trifft sich die Gründerszene Münchens.&lt;br&gt;Bei uns netzwerken Startups, Corporates, VCs und alle Innovationstreiber des Startupökosystems. Das Ganze passiert in entspannter Clubatmosphäre, damit sich vom Studierenden bis zum Geschäftsführer alle Gäste ungezwungen auf Augenhöhe begegnen können.&lt;br&gt;&lt;br&gt;Durch unser Eventprogramm setzen wir Impulse und schaffen Sichtbarkeit für 60 zukunftsorientierte Unternehmen. Komm bei uns direkt in Kontakt mit dynamischen Startups und innovativen Konzernen und erfahre mehr über deren Angebote. Lass Dich vor Ort von Münchener Gründerzentren beraten, wie Du die Entwicklung Deines Startups effektiv beschleunigst.&lt;br&gt;&lt;br&gt;Weitersagen ausdrücklich erwünscht! Wir freuen uns auf Dich.&lt;br&gt;&lt;br&gt;Agenda:*&lt;br&gt;19:00 Einlass und Registrierung&lt;br&gt;19:15 Eröffnung&lt;br&gt;19:30 Keynotes&lt;br&gt;• Dr. Claudius Jablonka – Director – Plug and Play Tech Center&lt;br&gt;• Dr. Tina Ruseva – Founder &amp; CEO – Mentessa&lt;br&gt;&lt;br&gt;20:00 Pitches&lt;br&gt;40 Startups, Corporates und Akzeleratoren präsentieren ihre Produkte und Programme.&lt;br&gt;&lt;br&gt;21:00 Roundtables&lt;br&gt;•  Miriam Groß – Program Manager Global Corporate Volunteering – Siemens 'Corporate Volunteering im Siemens-Konzern'&lt;br&gt;&lt;br&gt;•  Cyril Tuschi – Founder &amp; CEO – You-VR / Vonderland 'XR Connected Entertainment &amp; Expandable Storyworlds'&lt;br&gt;&lt;br&gt;•  Frank Wernecke – Founder &amp; CEO – Dronemasters 'Die Fliegenden Helfer – Drohnen'&lt;br&gt;&lt;br&gt;• Oliver Meißner – Senior Manager Startup-Kooperationen – Telekom Deutschland 'TechBoost &amp; Innovationsworkshops – &lt;br&gt;Innovationsmatch für Startups und Geschäftskunden'&lt;br&gt;&lt;br&gt;• Robert Hinsch – Managing Director – CoCo Finance 'Financial Modeling 101 - How to build your startup's financial engine'&lt;br&gt;&lt;br&gt;Anmeldung zu den Roundtables und mehr Informationen zu den Speakern und ihren Beitragen findest du hier: http://www.startupgeflüster.de/roundtables&lt;br&gt;&lt;br&gt;22:00 Abschlussrede&lt;br&gt;22:15 - 01:00 Networking &amp; Afterparty&lt;br&gt;&lt;br&gt;* Änderungen vorbehalten.&lt;br&gt;&lt;br&gt;Weiteres Programm während der gesamten Veranstaltung:&lt;br&gt;&lt;br&gt;Innovation Expo&lt;br&gt;Erfahre mehr über die Produkte und Services unserer Startups und Corporatepartner. Teste dein Können bei Demos mit VR- und Drohnentechnologie.&lt;br&gt;&lt;br&gt;WeAccelerate&lt;br&gt;Münchener Inkubatoren und Akzeleratoren beraten dich vor Ort, wie du mit deinem Startup den nächsten Schritte machst.&lt;br&gt;&lt;br&gt;Mobility Expo&lt;br&gt;Erlebe die Elektromobilitätslösungen von SUSHI Bikes und ChargeX auf der Außenfläche vor dem Club.&lt;br&gt;&lt;br&gt;StartAperitivo (19:00 bis 20:30 Uhr)&lt;br&gt;Probiere Drinks und Snacks unserer Food&amp;Beverage-Startups MEXILOVE, Kolonne Null, Shanghai Mate und Skadi Frozen Cocktails auf der Terrasse.&lt;br&gt;Sicher euch jetzt ein kostenfreies Tickets für das Startupgeflüster Vol. 2 am 12.09.2019.&lt;br&gt;&lt;br&gt;### Allgemeine Hinweise:&lt;br&gt;&lt;br&gt;📣 Rockstar founders wanted! Bewerbe dich jetzt für den Pitch: http://apply.startupgeflüster.de&lt;br&gt;&lt;br&gt;❤️ Werde Teil des Teams und hilf als Volunteer: http://www.startupgeflüster.de/becomeavolunteer/&lt;br&gt;&lt;br&gt;🙋‍♂️🙋‍♀️ Werde Teil unserer Community auf Meetup: https://www.meetup.com/Startupgefluester/&lt;br&gt;&lt;br&gt;### Hinweis zu Foto- und Videoaufnahmen während der Veranstaltung&lt;br&gt;&lt;br&gt;Während der Veranstaltung Startupgeflüster werden Foto- und Videoaufnahmen der Teilnehmer durchgeführt. Die dabei entstehenden Foto- und Videoaufnahmen sind für die Veröffentlichung auf der Homepage, den Social-Media-Kanälen (Facebook, Instagram, LinkedIn, Xing, Twitter, Facebook), in E-Mail-Kampagnen (Mailchimp) und Printprodukten von Startaperitivo bestimmt. Die Foto- und Videoaufnahmen sind ausschließlich zum Zweck der Öffentlichkeitsarbeit, Berichterstattung, Marketing und Dokumentation dieser und zukünftiger Veranstaltung bestimmt.&lt;br&gt;&lt;br&gt;Foto- und Videoaufnahmen werden nicht an Dritte weitergegeben. Foto- und Videoaufnahmen werden für eine unbestimmte Zeit ausschließich zum genannten Zweck gespeichert. Als Rechtsgrundlage für das berechtige Interesse zur Erstellung, Speicherung, Verwendung und Weitergabe der Foto- und Videoaufnahmen dient Artikel 6 Abs. 1 lit. f DSGVO. &lt;br&gt;&lt;br&gt;Mit dem Erwerb eines Tickets und der Teilnahme an der Veranstaltung, erklären Sie sich als Teilnehmer mit den oben genannten Bedingungen einverstanden. Ihre Widerspruch können Sie jederzeit durch formlose Mitteilung an info@startapertivo.com erklären.&lt;br&gt;&lt;br&gt;https://www.facebook.com/events/1308318772665711/</t>
  </si>
  <si>
    <t>Der GASTRO START UP TREFF ist ein Stammtisch für Gründer*Innen in der Gastronomie in München. &lt;br&gt;Wir tauschen uns aus, reden über Themen die uns bewegen,  unterstützen uns gegenseitig, UND: wir LACHEN zusammen.  &lt;br&gt;&lt;br&gt;Wir treffen uns in wechselnde Locations. &lt;br&gt;Die Teilnahme ist kostenlos.&lt;br&gt;&lt;br&gt;Kommst Du auch?&lt;br&gt;&lt;br&gt;https://www.service-experts.info/f%C3%BCr-gruender-und-veraenderer/gastro-start-up-treff/&lt;br&gt;&lt;br&gt;https://www.facebook.com/events/692834187842230/?event_time_id=692834194508896</t>
  </si>
  <si>
    <t>Pelkovenschlössl in Moosach  Moosacher St.-Martins-Platz 2  1. OG links  80992 München</t>
  </si>
  <si>
    <t>Crypto Night  in München&lt;br&gt;&lt;br&gt;Crypto Night: Wie Du von digitalen Währungen maximal profitierst! Kryptowährungen erobern die reale Geschäftswelt im Zahlungsverkehr und JEDER, der sich JETZT mit dieser Technologie &amp; Weltsensation beschäftig - kann HEUTE SCHON davon profitieren. Du willst Dich im Bereich Crypto, Blockchain und Bitcoin weiterbilden und wissen wie der Profit mit digitalen Zahlungsmöglichkeiten funktioniert? Dann sichere Dir HEUTE NOCH ein Ticket um nur 10,- EURO und sei dabei, wenn eine WELTNEUHEIT präsentiert wird! Nutze das Event auch zum Netzwerken und tausche Dich mit erfahrenen Unternehmer aus der Bitcoin und Blockchain Industrie aus.Wir freuen uns auf Dein Kommen! COME TOGETHER: 19:00 UHRBEGINN: 19.30 UHRENDE: 20:45 UHRWICHTIG: Bitte einen Auszug des Tickets / der Zahlung bei der Veranstaltung vor Ort mitnehmen.&lt;br&gt;&lt;br&gt;https://www.facebook.com/events/438138816910837/</t>
  </si>
  <si>
    <t>Mehr Geld  in München&lt;br&gt;&lt;br&gt;Mehr Geld: Wie Du Deine finanziellen Ziele endlich erreichst!Profitiere HEUTE schon von der ZUKUNFT – mit Red Rocket Solution! Wir sind eine international wachsende Zukunfts-Community mit einem lukrativen Belohnungs-Konzept und der allerneuesten Technologie - und das sind nur ein paar Erfolgsfaktoren die für unser Zukunftskonzept in der Digitalisierungs-Ära sprechen! &lt;br&gt;LERNE VON UNSEREN EXPERTEN WIE DU: &lt;br&gt;Tag für Tag zusätzliches Einkommen lukrierst und somit ein attraktives Entgelt bekommst und das ein Leben lang! &lt;br&gt;Denn Jeder hat Träume, Wünsche und Ziele im Leben und diese wollen wir Dir endlich erfüllen helfen! &lt;br&gt;Also jetzt bei dem Event des Jahres LIVE vor Ort mit dabei sein und -  in Zukunft von der Zukunft profitieren! &lt;br&gt;Wir freuen uns auf Dich! &lt;br&gt;&lt;br&gt;COME TOGETHER: 19:00 UHRBEGINN: 19.30 UHRENDE: 20:45 UHRWICHTIG: Bitte einen Auszug des Tickets / der Zahlung bei der Veranstaltung vor Ort mitnehmen.&lt;br&gt;&lt;br&gt;https://www.facebook.com/events/1128335267554607/</t>
  </si>
  <si>
    <t>Please note - this event is restricted! If you have no invitation code, please contact us and let us know why you should be invited (see contact link below).&lt;br&gt;&lt;br&gt;What to expect:&lt;br&gt;&lt;br&gt;Startups: Meet your future clients - BMW experts who are eager to buy and implement your technology, product or service. In our pit-stop sessions, we focus 100% on you (more info will follow soon).&lt;br&gt;BMW Experts: Meet top startups from all around the world that have cutting edge technology, products or services.&lt;br&gt;Investors: Learn from BMW decision makers, which types of startups we are looking for.&lt;br&gt;All: networking energy through great food and drinks.&lt;br&gt;&lt;br&gt;Preliminary Agenda:&lt;br&gt;&lt;br&gt;6:45 PM: First Shuttle Leaves ICM &lt;br&gt;&lt;br&gt;7:00 PM: Second Shuttle Leaves ICM&lt;br&gt;&lt;br&gt;7:00 PM: Registration Opens&lt;br&gt;&lt;br&gt;ca. 7:45 PM - 8:30 PM:  &lt;br&gt;&lt;br&gt;Welcome by Bernhard Schambeck, Head of BMW Startup Garage&lt;br&gt;&lt;br&gt;Keynote (to be announced)&lt;br&gt;&lt;br&gt;Panel (to be announced)&lt;br&gt;&lt;br&gt;Reverse Pitches: Meet Your BMW Clients&lt;br&gt;&lt;br&gt;From 8:30 PM: Live Music and Networking&lt;br&gt;&lt;br&gt;8:45 PM - 9:15 PM: Pit-Stop Sessions Part 1 - Prior Registration Required&lt;br&gt;&lt;br&gt;10:00 PM - 10:30 PM: Pit-Stop Sessions Part 2 - Prior Registration Required&lt;br&gt;&lt;br&gt;12 AM: Doors are Closing&lt;br&gt;&lt;br&gt;At the event film and sound recordings as well as photos will be made, with the later use of which you agree by attending the event.&lt;br&gt;&lt;br&gt;Q&amp;A:&lt;br&gt;&lt;br&gt;Do I need to be an automotive startup?&lt;br&gt;Nope! We look for startups that have solutions for any of our divisions: automotive, mobility services, manufacturing, IT, sales &amp; marketing...&lt;br&gt;Is this free?&lt;br&gt;Yes!&lt;br&gt;I have no invitation!&lt;br&gt;Contact us fast! Tickets are limited!&lt;br&gt;Will I be invited?&lt;br&gt;For sure if you have a cool startup that can impact the BMW world.&lt;br&gt;I have no Bits &amp; Pretzels ticket!&lt;br&gt;No problem. Just contact us.&lt;br&gt;I am registered, but need to cancel!&lt;br&gt;Let us know, so s/o else can take your spot.&lt;br&gt;&lt;br&gt;https://www.facebook.com/events/483632412212375/</t>
  </si>
  <si>
    <t>This 2-day course is designed to provide non-financial managers with a solid financial framework on where to develop from.  Effective management depends on solid financial decisions and as a manager, or any other individual with budget responsibility, you have to be able to:&lt;br&gt;&lt;br&gt;Interpret financial data, the income and cash flow statements and the balance sheet.&lt;br&gt;Understand the budgeting framework, the type of budgets and the uses of budgeting.&lt;br&gt;Develop the skills to analyse and develop capital expenditure projects&lt;br&gt;Interpret key performance indicators and evaluate your contribution to your organisation.&lt;br&gt;This comprehensive, hands-on programme gives non-financial managers the skills and confidence they need to analyse and interpret financial information, through key theory and practical exercises enabling to make decisions that deliver shareholder value in your organisation.&lt;br&gt;&lt;br&gt;Register Now: http://www.financexplained.com/CoursePage.aspx?id=18&lt;br&gt;&lt;br&gt;https://www.facebook.com/events/601038747066209/</t>
  </si>
  <si>
    <t>Sehr geehrte Damen und Herren, liebe HCC-Clubmitglieder,  &lt;br&gt;&lt;br&gt;das Management der digitalen Transformation der Arbeitswelt stellt Unternehmen und Mitarbeiter vor eine komplexe Herausforderung. Entscheider stehen vor der Frage, was „Digitalisierung der Arbeitswelt“ konkret für ihr Unternehmen bedeutet und wie sie Veränderungsmaßnahmen gezielt anstoßen können.  &lt;br&gt;&lt;br&gt;Den sich bietenden Chancen der Digitalisierung, wie effizientere Prozesse, eine bessere Integration von Privat- und Arbeitsleben und demokratischere Strukturen stehen Risiken gegenüber, zum Beispiel Technostress durch Arbeitsverdichtung und ständige Erreichbarkeit.  &lt;br&gt;&lt;br&gt;Der promovierte Dipl.-Psychologe Daniel Thiemann zeigt in seinem Vortrag auf,  &lt;br&gt;• welche Herausforderungen die Digitalisierung für Organisationen mit sich bringt und  &lt;br&gt;• wie Sie digitaler Veränderungsvorhaben mit Hilfe wissenschaftlich fundierter Vorgehensweisen erfolgreich gestalten können. &lt;br&gt;&lt;br&gt;Einzelheiten entnehmen Sie bitte unserer ausführlichen Einladung: https://www.humancapitalclub.de/files/hcc-clubabend-2019.09.30.pdf &lt;br&gt;&lt;br&gt;Anmeldungen für diese kostenlose Veranstaltung bitte per Mail an ahlers@humancapitalclub.de.&lt;br&gt;&lt;br&gt;Wir freuen uns auf einen interessanten Vortrag mit Dr. Thiemann und einen regen Dialog  mit Ihnen.&lt;br&gt;&lt;br&gt;Mit freundlichen Grüßen&lt;br&gt;Ihr Vorstand des Human-Capital-Club e.V. &lt;br&gt;&lt;br&gt;https://www.facebook.com/events/399427830776075/</t>
  </si>
  <si>
    <t>Charisma ist größtenteils eine Frage der Stimmigkeit. Passt mein äußeres Auftreten zu meinem inneren Wesenskern? Die Art, wie wir mit unseren begrenzenden Denkmustern, Verhaltensweisen und unseren Ängsten umgehen, lässt uns spüren, wo wir in unserem Selbstausdruck nicht frei sind. Der Intensiv-Workshop bietet einen geschützten Raum, unser eigenes Kommunikationsverhalten zu erforschen und uns selbst neu zu entdecken. Dabei bringen Sie Ihr eigenes Rhetorik-Projekt mit, an dem wir über die zwei Tage intensiv arbeiten. Ein Workshop, der sie als Redner garantiert einen großen Schritt voranbringt.&lt;br&gt;&lt;br&gt;Wir nutzen Schauspieltechniken nach Stanislawksi, Michael Chechov und Sanford Meisner; dazu zahlreiche weitere Übungen zur spielerischen Erweiterung der körperlichen, stimmlichen und sprachlichen Ausdrucksmöglichkeiten. Mit Imaginations- und Mentalisierungsübungen erschließen wir uns wichtige emotionale Ressourcen und integrieren diese direkt live auf der Bühne vor Publikum. Dabei arbeiten Sie stets an Ihrem eigenen Rhetorik-Projekt und lernen so Ihre neuen Fähigkeiten direkt umzusetzen. Eine individuelle Betreuung, Videoaufzeichnungen Ihres eigenen Fortschrittes und intensive Nachbetreuung sorgen für einen garantierten Lernerfolg.&lt;br&gt;&lt;br&gt;IHR NUTZEN&lt;br&gt;-Reflektieren und Optimieren Sie Ihren persönlichen Stil beim Präsentieren&lt;br&gt;-Präsentieren, reden und begeistern Sie angstfrei und selbstbewusst vor einem großen Publikum&lt;br&gt;-Erlangen Sie ein natürliches Charisma und eine angenehme Ausstrahlung und entwickeln aktiv und gezielt Ihre Persönlichkeit weiter&lt;br&gt;&lt;br&gt;TAG 1   Das Charisma&lt;br&gt;Am ersten Tag arbeiten wir von innen nach außen. Ebene für Ebene erkunden wir innere Zustände der Präsenz, Ausstrahlung und Begeisterung und deren Verkörperung in Haltung, Atmung und Stimme. Dies hilft zu begreifen, welches Selbst man nach außen präsentiert und wo man seinen Selbstausdruck blockiert. Außerdem ist dies der Tag, die Angst vor dem Sprechen vor großen Gruppen dauerhaft loszulassen.&lt;br&gt;&lt;br&gt;TAG 2   Die Rede&lt;br&gt;Der zweite Tag dient dem spielerischen Umgang mit der eigenen Bühnepräsenz. Erst experimentieren wir mit der Dynamik des Sprechens, Tonalität &amp; Semantische Dichte, Gestik &amp; Mimik. Dazu kommen Schauspielübungen zur emotionalen Durchlässigkeit, Präsenz und zum Subtext. Im Anschluss widmen wir uns dem Aufbau, der Struktur und der Gliederung einer Rede. Zudem lernen Sie die Kraft des Storytelling kennen.&lt;br&gt;&lt;br&gt;https://www.facebook.com/events/2352072718369905/</t>
  </si>
  <si>
    <t>Erfolgreich und SICHTBAR im Business! &lt;br&gt;&lt;br&gt;Wie kann ich so kommunizieren, dass ich echte WIN - WIN Situationen schaffe? Authentisch, aber gleichzeitig überall gut ankommen? Mit Gefühlen und Bedürfnissen punkten, ohne Angst? Mich durchsetzen, ohne andere zu überrollen? BurnOut und BoreOut vermeiden und mit Sinn und Freude arbeiten? &lt;br&gt;&lt;br&gt;Wöchentliche Seminarreihe von reallyTALK für Menschen im Business (Angestellte, Freiberufler, Selbstständige). &lt;br&gt;&lt;br&gt;Inhalte: &lt;br&gt;&lt;br&gt;- Das reallyTALK Profiling: Was für ein Typ bin ich? Wie kann ich andere Typen so ansprechen, dass ich perfekt rüberkomme? &lt;br&gt;&lt;br&gt;- Die reallyTALK 5 Schritte Methode: Strukturiert kommunizieren - auch im Konflikt! &lt;br&gt;&lt;br&gt;- Selbstempathie: Sich selbst Einfühlung geben! Umgang mit starken inneren Anteilen wie z.B. dem inneren Kritiker, dem Perfektionist…&lt;br&gt;&lt;br&gt;- Aufstellungen des Inneren Teams&lt;br&gt;&lt;br&gt;- Zuhören lernen: Empathisch in Kontakt treten&lt;br&gt;&lt;br&gt;- Sich authentisch ausdrücken / Scary Honesty – in schwierigen Situationen etwas ansprechen&lt;br&gt;&lt;br&gt;- Die Qual der Wahl – Es gibt kein „Muss“&lt;br&gt;&lt;br&gt;- Liebevoll mit den eigenen Fehlern umgehen, Umgang mit eigenen Misserfolgen&lt;br&gt;&lt;br&gt;- Ärger verwandeln oder adäquat ausdrücken&lt;br&gt;&lt;br&gt;- Selbstbehauptung&lt;br&gt;&lt;br&gt;- Zivilcourage – sich bei schwierigen Situationen einmischen&lt;br&gt;&lt;br&gt;- Mit Kritik umgehen lernen&lt;br&gt;&lt;br&gt;- Glaubenssätze verwandeln - The Work nach Byron Katie&lt;br&gt;&lt;br&gt;- Gefühle schnell verwandeln - EFT – Emotional Freedom Technique&lt;br&gt;&lt;br&gt;Referent: Volker H. Rupp. Langjährige Management- und Führungserfahrung in angestellter und leitender Position in Industrie und Beratung in den Bereichen Marketing, Sales und Kommunikation, Coaching &amp; Training von Mitarbeitern und Partnern.&lt;br&gt;&lt;br&gt;Qualifikationen&lt;br&gt;&lt;br&gt;•	Logotherapie nach Viktor Emil Frankl&lt;br&gt;•	Systemische Beratung (Steve de Shazer)&lt;br&gt;•	Gewaltfreie Kommunikation (GFK) nach Rosenberg&lt;br&gt;•	Tipping-Methode 'Radikale Vergebung'&lt;br&gt;•	Voice-Dialogue&lt;br&gt;•	Management Training (Frank Arnold)&lt;br&gt;•	Transformationstherapie nach Robert Betz&lt;br&gt;•	The Work nach Byron Katie&lt;br&gt;&lt;br&gt;Seminartätigkeit zu den Themen:&lt;br&gt;&lt;br&gt;	Teamentwicklung&lt;br&gt;	Selbstmanagement &amp; emotionale Intelligenz&lt;br&gt;	Kommunikation&lt;br&gt;	Lebensfreude, emotionale Balance&lt;br&gt;	Sales&lt;br&gt;	Konfliktmanagement&lt;br&gt;	Ressourcen checken &amp; wecken&lt;br&gt;	Effektiv im Job&lt;br&gt;	Soft Skills&lt;br&gt;	Selbstsicherheit und -wirksamkeit &lt;br&gt;&lt;br&gt;Referenzen (Auszug): &lt;br&gt;&lt;br&gt;Bayerischer Rundfunk, Microsoft, TechData, Network Associates, Calico, royalblue/Touchpaper, plus-IT, AutoDesk, Cellway, Telefónica, Deutsche Angestellten-Akademie, Bundesagentur für Arbeit, Jobcenter München, arenalingua, PKH Weilmünster, Hessenklinik Wetzlar, Ernst &amp; Young&lt;br&gt;&lt;br&gt;&lt;br&gt;Pro Abend € 28,00 (Rechnung mit ausgewiesener Mehrwertsteuer; im Rahmen beruflicher Fort- und Weiterbildung steuerlich absetzbar). 1 Probeabend, danach verbindliche Teilnahme für die Seminarreihe bis kurz vor Weihnachten.&lt;br&gt;&lt;br&gt;https://www.facebook.com/events/1077657915772865/</t>
  </si>
  <si>
    <t>Erfolgreich und SICHTBAR im Business! &lt;br&gt;&lt;br&gt;Wie kann ich so kommunizieren, dass ich echte WIN - WIN Situationen schaffe? Authentisch, aber gleichzeitig überall gut ankommen? Mit Gefühlen und Bedürfnissen punkten, ohne Angst? Mich durchsetzen, ohne andere zu überrollen? BurnOut und BoreOut vermeiden und mit Sinn und Freude arbeiten? &lt;br&gt;&lt;br&gt;Wöchentliche Seminarreihe von reallyTALK für Menschen im Business (Angestellte, Freiberufler, Selbstständige). &lt;br&gt;&lt;br&gt;Inhalte: &lt;br&gt;&lt;br&gt;- Das reallyTALK Profiling: Was für ein Typ bin ich? Wie kann ich andere Typen so ansprechen, dass ich perfekt rüberkomme? &lt;br&gt;&lt;br&gt;- Die reallyTALK 5 Schritte Methode: Strukturiert kommunizieren - auch im Konflikt! &lt;br&gt;&lt;br&gt;- Selbstempathie: Sich selbst Einfühlung geben! Umgang mit starken inneren Anteilen wie z.B. dem inneren Kritiker, dem Perfektionist…&lt;br&gt;&lt;br&gt;- Aufstellungen des Inneren Teams&lt;br&gt;&lt;br&gt;- Zuhören lernen: Empathisch in Kontakt treten&lt;br&gt;&lt;br&gt;- Sich authentisch ausdrücken / Scary Honesty – in schwierigen Situationen etwas ansprechen&lt;br&gt;&lt;br&gt;- Die Qual der Wahl – Es gibt kein „Muss“&lt;br&gt;&lt;br&gt;- Liebevoll mit den eigenen Fehlern umgehen, Umgang mit eigenen Misserfolgen&lt;br&gt;&lt;br&gt;- Ärger verwandeln oder adäquat ausdrücken&lt;br&gt;&lt;br&gt;- Selbstbehauptung&lt;br&gt;&lt;br&gt;- Zivilcourage – sich bei schwierigen Situationen einmischen&lt;br&gt;&lt;br&gt;- Mit Kritik umgehen lernen&lt;br&gt;&lt;br&gt;- Glaubenssätze verwandeln - The Work nach Byron Katie&lt;br&gt;&lt;br&gt;- Gefühle schnell verwandeln - EFT – Emotional Freedom Technique&lt;br&gt;&lt;br&gt;Referent: Volker H. Rupp. Langjährige Management- und Führungserfahrung in angestellter und leitender Position in Industrie und Beratung in den Bereichen Marketing, Sales und Kommunikation, Coaching &amp; Training von Mitarbeitern und Partnern.&lt;br&gt;&lt;br&gt;Qualifikationen&lt;br&gt;&lt;br&gt;•	Logotherapie nach Viktor Emil Frankl&lt;br&gt;•	Systemische Beratung (Steve de Shazer)&lt;br&gt;•	Gewaltfreie Kommunikation (GFK) nach Rosenberg&lt;br&gt;•	Tipping-Methode 'Radikale Vergebung'&lt;br&gt;•	Voice-Dialogue&lt;br&gt;•	Management Training (Frank Arnold)&lt;br&gt;•	Transformationstherapie nach Robert Betz&lt;br&gt;•	The Work nach Byron Katie&lt;br&gt;&lt;br&gt;Seminartätigkeit zu den Themen:&lt;br&gt;&lt;br&gt;	Teamentwicklung&lt;br&gt;	Selbstmanagement &amp; emotionale Intelligenz&lt;br&gt;	Kommunikation&lt;br&gt;	Lebensfreude, emotionale Balance&lt;br&gt;	Sales&lt;br&gt;	Konfliktmanagement&lt;br&gt;	Ressourcen checken &amp; wecken&lt;br&gt;	Effektiv im Job&lt;br&gt;	Soft Skills&lt;br&gt;	Selbstsicherheit und -wirksamkeit &lt;br&gt;&lt;br&gt;Referenzen (Auszug): &lt;br&gt;&lt;br&gt;Bayerischer Rundfunk, Microsoft, TechData, Network Associates, Calico, royalblue/Touchpaper, plus-IT, AutoDesk, Cellway, Telefónica, Deutsche Angestellten-Akademie, Bundesagentur für Arbeit, Jobcenter München, arenalingua, PKH Weilmünster, Hessenklinik Wetzlar, Ernst &amp; Young&lt;br&gt;&lt;br&gt;&lt;br&gt;Pro Abend € 28,00 (Rechnung mit ausgewiesener Mehrwertsteuer; im Rahmen beruflicher Fort- und Weiterbildung steuerlich absetzbar). 1 Probeabend, danach verbindliche Teilnahme für die Seminarreihe bis kurz vor Weihnachten.&lt;br&gt;&lt;br&gt;https://www.facebook.com/events/1077657915772865/?event_time_id=1077657935772863</t>
  </si>
  <si>
    <t>Deine Webseite steht, aber du bist mit der Resonanz unzufrieden? Dann wird es höchste Zeit, dass du unseren Blogging Workshop besuchst. In 4 Sessions lernst du deine Dienstleistung oder deine Produkte auf kreative Art &amp; Weise zu verkaufen, damit deine potentiellen Kunden dich leichter finden und zum Kaufen angeregt werden!&lt;br&gt; &lt;br&gt;Was bringt dir der Workshop?&lt;br&gt;Du lernst, wie du mit einem Blog deine Marke optimal präsentierst, um mit geringem Aufwand viele potentielle Kunden zu erreichen und gleichzeitig bestehende Kunden stärker an dich bindest. Dabei bekommst du einen Überblick über die Sozialen Netzwerke, die für dich und dein Unternehmen in Frage kommen könnten und du lernst wie du deine Kunden grafisch von deinem Angebot überzeugst.&lt;br&gt;&lt;br&gt;Durch diesen Workshop bekommst du einen Einblick&lt;br&gt;·         in alle Arten des Bloggings&lt;br&gt;·         in die Content-Planung&lt;br&gt;·         wie du eine einheitliche Textstruktur aufbaust&lt;br&gt;·         in die grafische Aufbereitung und das Streuen von Artikeln.&lt;br&gt;&lt;br&gt;Zusätzlich bekommst du von uns Lehrmaterial und Checklisten, um das gelernte Wissen gleich umzusetzen.&lt;br&gt; &lt;br&gt;Ist der Workshop überhaupt für mich geeignet?&lt;br&gt;Der Blogging Workshop ist für alle Anfänger mit Vorkenntnissen in unseren Workshops SEO und Website geeignet, die mehr Kunden erreichen möchten.&lt;br&gt; &lt;br&gt;Was muss ich mitnehmen?&lt;br&gt;Bitte bringe einen Laptop mit, spezielle Software wird nicht benötigt. Einen WLAN-Code bekommst du von uns vor Ort.&lt;br&gt;&lt;br&gt;https://www.facebook.com/events/301006274068669/?event_time_id=301006277402002</t>
  </si>
  <si>
    <t>Frank Thelen bei UNTERNEHMER LIVE ERLEBEN: Sein Weg vom Millionen-Schuldner zum Multimillionär&lt;br&gt;&lt;br&gt;Frank Thelen, Seriengrünger &amp; Tech-Investor ist zu Gast bei unserer öffentlichen Ringvorlesung 'Unternehmer live erleben'. Frank Thelen ist ein europäischer Seriengründer, Technologie-Investor und TV Persönlichkeit. Seit 1994 gründet und leitet er technologie- und design-getriebene Unternehmen. In seiner Rolle als Gründer und CEO von Freigeist Capital konzentriert er sich auf Investitionen in der Frühphase. Seine Produkte haben über 200 Millionen Kunden in über 60 Ländern erreicht. Frank war der erste Investor in Startups wie Lilium Aviation, Wunderlist, myTaxi, kaufDA und Ankerkraut. 2018 veröffentlichte er mit 42 Jahren seine Autobiografie „Startup-DNA“.  &lt;br&gt;&lt;br&gt;Im Rahmen dieser Veranstaltungsreihe laden wir einmal im Semester Unternehmerpersönlichkeiten an das SCE ein, die unsere Studierenden, Gründerteams, Stipendiaten und Gäste aus Wirtschaft und Industrie mit ihrem Werdegang – anhand eines Vortrag und einer anschließenden Podiumsdiskussion – bereichern. &lt;br&gt;&lt;br&gt;Wir freuen uns auf Ihr Kommen!&lt;br&gt;&lt;br&gt;Mehr Informationen zu der Veranstaltungsreihe 'Unternehmer live erleben': www.sce.de/unternehmer-live&lt;br&gt;&lt;br&gt;Hinweis für die Gäste der Veranstaltung:&lt;br&gt;&lt;br&gt;Mit der Teilnahme an diesem Event erhält das Strascheg Center for Entrepreneurship (SCE) von dem Besucher ohne besondere Vergütung die ausschließliche, zeitlich und räumlich unbeschränkte sowie unwiderrufliche Berechtigung Bild-/Videoaufnahmen des Besuchers herzustellen sowie diese Aufnahmen öffentlich zugänglich zu machen.&lt;br&gt;&lt;br&gt;&lt;br&gt;https://www.facebook.com/events/569830136861492/</t>
  </si>
  <si>
    <t>Das CRAFTBEER OKTOBERFEST&lt;br&gt;&lt;br&gt;startet 2019 in die  zweite Runde!&lt;br&gt;Handgemachtes Bier vom Braumeister selbst frisch gezapft! Regionale Kleinstbrauereien aus München sowie dem Umland bringen euch Gemütlichkeit und versprechen eine ungeheuerlich gute Zeit! Es erwarten euch, zwei unglaubliche Tage mit den  angesagtesten Microbreweries vollgepackt mit spannenden geschmacksintensiven Biersorten, fabelhaftes Essen und ein umwerfendes musikalisches line-up. &lt;br&gt;&lt;br&gt;Alle weiteren Infos zu den teilnehmenden Brauereien, den musikalischem line-up und dem Streetfood werden bald auf Facebook und über unsere Webseite bekannt gegeben.&lt;br&gt;&lt;br&gt;Wir freuen uns auf euren Besuch! Prost!&lt;br&gt;&lt;br&gt;https://www.facebook.com/events/537700500009010/</t>
  </si>
  <si>
    <t>Wie gestalte ich internationale Jobprofile?&lt;br&gt;Live-Webinar mit Linda Ostermann&lt;br&gt;&lt;br&gt;Arbeitgeber spüren, wie leergefegt der Markt in Deutschland ist:  Auf Stellenausschreibungen gehen immer weniger und machmal auch gar keine Bewerbungen mehr ein. Es liegt nahe, sich im europäischen Raum oder gar weltweit nach geeigneten Kandidaten umzusehen. Die Zukunft steckt in der Zuwanderung von motivierten Mitarbeitern. &lt;br&gt;&lt;br&gt;In diesem Webinar erfahren Sie, wie Sie zukunftsfähige Jobprofile gestalten, die genau die internationalen Bewerber auf Sie und Ihr Unternehmen aufmerksam machen, die Sie brauchen:&lt;br&gt;&lt;br&gt;Wie spreche ich internationale Bewerber am besten an?&lt;br&gt;Wie präsentiere ich mich als Unternehmen im Ausland?&lt;br&gt;Welche Inhalte gehören in internationale Jobprofile?&lt;br&gt;Welche Rolle spielt die hierbei die Digitalisierung?&lt;br&gt;&lt;br&gt;Laut Bundesministerium für Wirtschaft und Energie wird es bis 2060 in Deutschland ein Drittel oder 16 Millionen weniger Erwerbspersonen geben, wenn Deutschland keine Zuwanderung zulässt. Im Hinblick auf das neue Einwanderungsgesetz ist es sinnvoll, jetzt die Schritte Richtung internationale Bewerber zu planen.&lt;br&gt;&lt;br&gt;Ihre Webinarista, Linda Ostermann, bringt über sieben Jahre Erfahrung bei der Gewinnung, Qualifizierung und Integration von internationalen Fachkräften mit. Sie implementierte innerhalb der Victor’s Unternehmensgruppe die Abteilung Human Resources international, welche sie bis Ende 2018 leitete. 2019 gründete sie die mondial expert GmbH, dieses Unternehmen hat sich auf die Beratung von Arbeitgebern zu internationalen Fachkräften spezialisiert.&lt;br&gt;&lt;br&gt;https://www.facebook.com/events/568309133659928/</t>
  </si>
  <si>
    <t>Vision München 2030 - Eine Stadt braucht Zukunft und ein starkes Herz!&lt;br&gt; &lt;br&gt;Impulsreferate:&lt;br&gt;Kristina Frank, Kommunalreferentin der LH München und designierte OB Kandidatin&lt;br&gt;Clemens Baumgärtner, Wirtschaftsreferent, Referatsleitung LH München&lt;br&gt; &lt;br&gt;Kabarettistische Einlage von Andrè Hartmann&lt;br&gt; &lt;br&gt;Der Bezirk München des Wirtschaftsbeirates Bayern hat in Arbeitsgruppen Thesen zur Zukunft Münchens für die kommende Kommunalwahl am 15. März 2020 erarbeitet. Diese werden präsentiert und diskutiert.&lt;br&gt;Familie:  Katharina Schüller, Geschäftsleitung STAT-UP Statistical Consulting &amp; Data Science&lt;br&gt;Digitalisierung:  Vinzent Ellissen, Vorstand Junger Wirtschaftsbeirat&lt;br&gt;Wohnen:  Prof. Dr. Matthias Ottmann, Geschäftsführender Gesellschafter Urban Progress GmbH&lt;br&gt;Wirtschaft, Arbeit, Bildung:  Hans Hammer, Vorstandsvorsitzender Hammer AG&lt;br&gt;Mobilität, Infrastruktur:  Dr. Michael Rosenthal, Gesellschafter Baerlocher GmbH&lt;br&gt; &lt;br&gt;Podiumsdiskussion zu den Erkenntnissen der Arbeitsgruppen und der Beiträge des Publikums mit&lt;br&gt;Manuel Pretzl, 2. Bürgermeister LH München, Clemens Baumgärtner und den Vorsitzenden der Arbeitsgruppen.&lt;br&gt; &lt;br&gt;Get-together&lt;br&gt;&lt;br&gt;______________________________________________________&lt;br&gt;&lt;br&gt;Anmeldung unter: https://www.wbu.de/termine/aktuelle-veranstaltungen/ &lt;br&gt;&lt;br&gt;Bitte haben Sie dafür Verständnis, dass eine Teilnahme ohne Anmeldung nicht möglich ist. Die Teilnehmerzahl ist begrenzt. Falls mehr Anmeldungen eingehen, werden Mitglieder und der Anmeldungseingang zuerst berücksichtigt. Sofern Sie von uns keine Absage erhalten, ist Ihre Anmeldung verbindlich. &lt;br&gt;&lt;br&gt;Mit der Teilnahme an der Veranstaltung erklären Sie sich damit einverstanden, dass Sie gegebenenfalls auf Aufnahmen zu sehen sind, die im Rahmen der Öffentlichkeitsarbeit des Wirtschaftsbeirates Bayern verwendet werden. &lt;br&gt;&lt;br&gt;https://www.facebook.com/events/341019573452701/</t>
  </si>
  <si>
    <t>Jeden zweiten Mittwoch im Monat veranstalten wir im Rindchen's Weinkontor - Fürstenrieder Straße von 10.30 bis 12 Uhr ein Nachbarschafts-Frühschoppen.&lt;br&gt;&lt;br&gt;Die Weinproben stehen jeden Monat unter einem anderen Motto:&lt;br&gt;12.06.2019 - „Sommerweine“ solo oder zum Gegrillten&lt;br&gt;10.07.2019 - „Es ist Zeit für Rosé und Erdbeeren“&lt;br&gt;07.08.2019 - „Prickelndes“ von Prosecco bis Champagner&lt;br&gt;11.09.2019 - Federweißer und Herbstklassiker mit Zwiebelkuchen&lt;br&gt;09.10.2019 - Internationaler Spaziergang durch die Weingärten „Shiraz“&lt;br&gt;13.11.2019 - Winter-Seelen-Baumler und Festtagsweine&lt;br&gt;11.12.2019 - Glühweinblindprobe und Präsentideen		&lt;br&gt;&lt;br&gt;Weitere Informationen gibt's hier: https://bit.ly/2WntfD7&lt;br&gt; &lt;br&gt;Getreu dem Motto: Nach dem Einkauf und vor dem Mittagessen! &lt;br&gt;Treffen Sie sich mit Nachbarn und Freunden zum Vormittags-Tratsch. Wir bieten Ihnen dazu in geselliger Atmosphäre ausgewählte Weine, die neuen Aktionsweine des Monats oder verschiedene Themenangebote mit kleinen Appetithappen.&lt;br&gt;&lt;br&gt;https://www.facebook.com/events/2187660904880092/?event_time_id=2187660908213425</t>
  </si>
  <si>
    <t>Ort der Veranstaltung ist das Cafe 'Dein Alex' am Rotkreuzplatz 8. Max. 25 Frauen können teilnehmen. Die Teilnahme ist kostenlos. Wir bitten um eine Spende für die Stiftung 'Kinderherz' .&lt;br&gt;Das Frühstück beginnt am 11.10.2019 um 10h und dauert bis 12:30. Jede Teilnehmerin kann sich kurz vorstellen. Das Frühstücksbufett ist reichlich und kostet unter € 10,00, Kaffee geht extra. Intensives  Netzwerken zwischen den Vorstellungsrunden.  Anmeldung bis 1.10. mit eine PN oder an hera.rauch@frauentermine.de &lt;br&gt;&lt;br&gt;&lt;br&gt;&lt;br&gt;https://www.facebook.com/events/2396390273968895/</t>
  </si>
  <si>
    <t>Der Fachtag soll einen Raum bieten, sich kritisch mit gängigen Konzepten der interkulturellen Qualitätsentwicklung und interkulturellen Öffnung&lt;br&gt;auseinanderzusetzen und andere Perspektiven und Strategien aus der Vielfaltsgesellschaft in den Fokus rücken. &lt;br&gt;Die Veranstaltung richtet sich an Mitarbeitende, Führungskräfte und Akteur*innen:&lt;br&gt;•	aus dem Sozial-, Gesundheits-, Bildungs- und zivilgesellschaftlichen Bereich,&lt;br&gt;•	Communities, &lt;br&gt;•	Selbstvertretungsorganisationen aus der intersektionalen, diskriminierungskritischen, inklusiven und Empowerment-Arbeit&lt;br&gt;&lt;br&gt;&lt;br&gt;&lt;br&gt;https://www.facebook.com/events/388503895202407/</t>
  </si>
  <si>
    <t>Deine Webseite steht, aber du bist mit der Resonanz unzufrieden? Dann wird es höchste Zeit, dass du unseren Blogging Workshop besuchst. In 4 Sessions lernst du deine Dienstleistung oder deine Produkte auf kreative Art &amp; Weise zu verkaufen, damit deine potentiellen Kunden dich leichter finden und zum Kaufen angeregt werden!&lt;br&gt; &lt;br&gt;Was bringt dir der Workshop?&lt;br&gt;Du lernst, wie du mit einem Blog deine Marke optimal präsentierst, um mit geringem Aufwand viele potentielle Kunden zu erreichen und gleichzeitig bestehende Kunden stärker an dich bindest. Dabei bekommst du einen Überblick über die Sozialen Netzwerke, die für dich und dein Unternehmen in Frage kommen könnten und du lernst wie du deine Kunden grafisch von deinem Angebot überzeugst.&lt;br&gt;&lt;br&gt;Durch diesen Workshop bekommst du einen Einblick&lt;br&gt;·         in alle Arten des Bloggings&lt;br&gt;·         in die Content-Planung&lt;br&gt;·         wie du eine einheitliche Textstruktur aufbaust&lt;br&gt;·         in die grafische Aufbereitung und das Streuen von Artikeln.&lt;br&gt;&lt;br&gt;Zusätzlich bekommst du von uns Lehrmaterial und Checklisten, um das gelernte Wissen gleich umzusetzen.&lt;br&gt; &lt;br&gt;Ist der Workshop überhaupt für mich geeignet?&lt;br&gt;Der Blogging Workshop ist für alle Anfänger mit Vorkenntnissen in unseren Workshops SEO und Website geeignet, die mehr Kunden erreichen möchten.&lt;br&gt; &lt;br&gt;Was muss ich mitnehmen?&lt;br&gt;Bitte bringe einen Laptop mit, spezielle Software wird nicht benötigt. Einen WLAN-Code bekommst du von uns vor Ort.&lt;br&gt;&lt;br&gt;https://www.facebook.com/events/301006274068669/</t>
  </si>
  <si>
    <t>Digitales Employee Engagement ist mittlerweile unabdingbar und ermöglicht für beide Seiten – AG sowie MA – einen umfassenden Austausch sowie eine essentielle Wertschöpfungskette hinsichtlich der gemeinsamen Arbeit. Kommunikation, Feedback &amp; Dialog fördern erfolgreiche Führung und ermöglichen bedürfnisorientierte Maßnahmen. Welche Vorteile bringt der digitale Austausch? Wie sieht eine erfolgreiche digitale Dialog-Kultur aus?&lt;br&gt;&lt;br&gt;18.00   Doors open&lt;br&gt;&lt;br&gt;18.30   Welcome and Upload – Robindro Ullah &amp; Michael Witt&lt;br&gt;&lt;br&gt;19.00   Alles wird App – auch unsere interne Kommunikation (Laura Koller, Lead Employer Branding, PAYBACK) &lt;br&gt;&lt;br&gt;Die Entwicklung der internen Kommunikation bei PAYBACK: Von Intranet zu Mitarbeiter-App und von einer Info-Plattform zu einem interaktiven Marktplatz für Kollegen. In unserer BUBBLE dreht sich nun alles rund um Likes, Kommentare, Gewinnspiele, Kleinanzeigen, #ichmachblau und vieles mehr.&lt;br&gt;&lt;br&gt;19.20   Effektive Lösungen, um die Lücke zwischen Employer Branding und Employer Experience zu schließen (Ingmar van der Meulen, Transformation Project Manager, www.spencer.co/de)&lt;br&gt;&lt;br&gt;Viele große Unternehmen verfügen über ausgezeichnete Employer Branding-Strategien, um Talente anzuziehen. Leider steht die Onboarding-Erfahrung, sobald das Talent seinen ersten Tag beginnt, nicht im Einklang mit den positiven Erfahrungen des Employer Brandings während der Einstellungsphase. Einmal eingearbeitet, entspricht die Employee Experience wieder einmal nicht den hohen Erwartungen, die Talente an ihren Arbeitsplatz stellen. Ingmar zeigt, wie große Unternehmen die komplette Employee Journey vom Preboarding bis zum Offboarding verbessert haben, indem sie Unternehmenskultur, Arbeitsplatz und Technologie auf einer Plattform vereint haben.&lt;br&gt;&lt;br&gt;19.40   „Digital Employee Engagement in einer agilen Jobsharing-Organisation: Ein Erfahrungsbericht aus der Praxis“ (Catherine-Marie Koffnit, Leiterin HR Regionalbereich Ost, DB Netz AG)&lt;br&gt;&lt;br&gt;Als Carola Garbe und Catherine Koffnit sich 2018 entschlossen künftig gemeinsam als Jobsharing-Tandem das HR Team des Regionalbereichs Ost der DB Netz AG mit seinen ca. 40 Mitarbeiter*innen zu leiten, haben sie auch den Dialog, die Arbeitsweisen und die Einbindung der Mitarbeiter hin zu einer agilen Organisation weiterentwickelt. Unterstützt durch digitale Tools wurde so das volle Potential der Organisation ausgeschöpft. Catherine Koffnit berichtet von ihren Erfahrungen und wie die Unterstützung durch digitale Tools die Mitarbeiter*innen und das Miteinander verändert hat.&lt;br&gt;&lt;br&gt;20.00   Download: Speaker-Diskussion &amp; Network&lt;br&gt;&lt;br&gt;Laura Koller, Lead Employer Branding, PAYBACK&lt;br&gt;Ingmar van der Meulen, Transformation Project Manager, www.spencer.co/de&lt;br&gt;Catherine-Marie Koffnit, Leiterin HR Regionalbereich Ost, DB Netz AG&lt;br&gt;&lt;br&gt;Für das leibliche Wohl ist mit Snacks und Getränken wie immer gesorgt!&lt;br&gt;Mit freundlicher Unterstützung von unseren Partnern www.stellenanzeigen.de  und www.spencer.co/de&lt;br&gt;&lt;br&gt;https://www.facebook.com/events/616856515416375/</t>
  </si>
  <si>
    <t>Zusätzlich zu dem erfolgreichen Buchführungs-Crashkurs bietet der VGSD in Kooperation mit WISO eine Seminarreihe zur Buchführungs und Bürosoftware 'Mein Büro' an: &lt;br&gt;&lt;br&gt;Im Crashkurs 'WISO Mein Büro' erfahren Sie an einem Tag, wie Sie die für Ihr Unternehmen wichtigen Funktionen dieses Programms optimal nutzen und Ihre betrieblichen Abläufe deutlich effizienter organisieren.&lt;br&gt;&lt;br&gt;Sie erfahren auf einfach nachvollziehbare Weise und anhand von Praxisbeispielen, wie Sie die Möglichkeiten, die 'WISO Mein Büro' bietet, auch wirklich ausreizen:&lt;br&gt;&lt;br&gt;    Vom überzeugenden Angebot zur perfekten Rechnung&lt;br&gt;    Mit Marketing- und CRM-Funktionen Umsatz steigern&lt;br&gt;    Nützliche, aber wenig bekannte Funktionen entdecken&lt;br&gt;    Mahnwesen: Wie komme ich schneller an mein Geld?&lt;br&gt;    Individuelle Controlling-Auswertungen auf Knopfdruck&lt;br&gt;&lt;br&gt;Weitere Informationen zum Seminar: Programm, FAQ.&lt;br&gt;https://www.vgsd.de/seminare/wiso-mein-buero&lt;br&gt;&lt;br&gt;Preis: 279 Euro zzgl. USt.&lt;br&gt;&lt;br&gt;Tipp: Buchen Sie unseren Buchführungs-Crashkurs gleich dazu und sparen Sie  50 Euro*. Beide Seminare zusammen kosten statt 558 nur 508 Euro* - und für Vereinsmitglieder des VGSD sogar nur 458 Euro*. &lt;br&gt;&lt;br&gt;https://www.facebook.com/events/2271716783138979/</t>
  </si>
  <si>
    <t>Roboter kommen mittlerweile in faktisch jedem Bereich des Verpackungsprozesses zum Einsatz. Und das gilt schon lange nicht mehr nur für Hochlohnländer in Europa, die ihre Wettbewerbsfähigkeit durch erhöhte Automatisierung sichern wollen, sondern auch für Emerging Markets wie Indien und China, die aufgrund einer schwer planbarer Personalfluktuation auf Roboter in der Produktion angewiesen sind. Die Teilnehmer unserer Veranstaltung lernen nicht nur anhand von Best Practices, was bereits heute möglich ist. Sondern auch, an welchen Innovationen die F&amp;E-Abteilungen der Lösungsanbieter aktuell feilen.&lt;br&gt;&lt;br&gt;Mit ihrem Themenspektrum bringen IEE und neue verpackung Automatisierungsspezialisten, Verpackungsmaschinenbauern und Endanwendern zusammen und bieten neben dem Erkenntnisgewinn in Vorträgen und Fachausstellung nicht zuletzt die Möglichkeit zum spannenden fachlichen Austausch zwischen den Teilnehmern.&lt;br&gt;&lt;br&gt;Die Veranstaltung richtet sich primär an Betreiber aus der verpackenden Industrie, Verpackungsmaschinenbauer sowie Hersteller von Roboterlösungen und Komponenten und dient als Plattform zum Austausch zwischen Anwendern und Lösungsanbietern.&lt;br&gt;&lt;br&gt;Im Laufe der der Veranstaltung werden folgende Fragestellungen beantwortet:&lt;br&gt;Hier werden unter anderem folgende Fragestellungen beantwortet:&lt;br&gt;- Wie schaffen Roboter Effizienz im (Verpackungs-)Prozess?&lt;br&gt;- Wie können sich Mensch und Roboter sicher einen Arbeitsraum&lt;br&gt;   teilen?&lt;br&gt;-  Wie lassen sich neue Roboter in alte Anlagen integrieren?&lt;br&gt;- Wie wird die Technik für Anwender beherrschbar? &lt;br&gt;&lt;br&gt;Hier gibt es weitere Informationen&lt;br&gt;https://www.verpackungs-roboter.de/&lt;br&gt;&lt;br&gt;&lt;br&gt;https://www.facebook.com/events/1153650698151708/</t>
  </si>
  <si>
    <t>Die Weiterbildung zum Berufswahlcoach hat mehrere Ziele:&lt;br&gt;Die Teilnehmenden an der Weiterbildung zum Berufswahlcoach erwerben fundiertes Wissen über das Bildungssystem in Deutschland und die wichtigsten Berufswahltheorien. Sie erhalten Einblick in vielfältige Methoden zur Berufswahl, Berufsorientierung und Kompetenzfeststellung, die mit Gruppen oder Einzelnen angewendet werden können. Außerdem sind sie in der Lage, Bewerbungsprozesse zu begleiten.&lt;br&gt;Alle Teilnehmenden an der Weiterbildung zum Berufswahlcoach stellen sich während des Seminars ein eigenes Methoden-Set zusammen.&lt;br&gt;&lt;br&gt;- Zielgruppen sind z. B. Lehrkräfte sowie Fachkräfte in der berufsbezogenen Jugendhilfe und in Jobcentern.&lt;br&gt;- Aufbaumöglichkeit vorhanden&lt;br&gt;- Keine Zugangsvoraussetzungen&lt;br&gt;&lt;br&gt;Dauer: 4 Tage // Kosten: 620,- Euro&lt;br&gt;&lt;br&gt;Mehr Informationen und Anmeldung unter:  https://www.institut-bildung-coaching.de/weiterbildung/weiterbildung-berufsberatung-berufseinstieg/weiterbildung-berufswahl-coach.html&lt;br&gt;&lt;br&gt;https://www.facebook.com/events/211595823024160/</t>
  </si>
  <si>
    <t>Zwei Seminare - ein Thema: Kryptowährungen in der Besteuerung.&lt;br&gt;&lt;br&gt;Vormittags     09-13:00 Uhr: Bitcoin im Privatvermögen (Einführung)&lt;br&gt;Nachmittags: 14-18:00 Uhr Vertiefungsseminar&lt;br&gt;&lt;br&gt;Am Vormittag geht es um:&lt;br&gt;a) Spekulationsfrist 1 oder doch 10 Jahre?&lt;br&gt;b) Lending bedeutet steuerlich ?&lt;br&gt;c) Hardfork bedeutet steuerlich?&lt;br&gt;d) Verfassungsmäßigkeit?&lt;br&gt;e) Pool Mining und Cloud Mining steuerlich?&lt;br&gt;f) Tools zur einfachen Ermittlung der Gewinne&lt;br&gt;&lt;br&gt;Am Nachmittag gibt es folgende Themen:&lt;br&gt;a) Bilanzierung von Kryptos&lt;br&gt;b) Kryptos bei Einnahmen - Überschussrechnern&lt;br&gt;c) Mining (Besteuerung)&lt;br&gt;d) Staking (Besteuerung)&lt;br&gt;e) Ethereum GAS versus NEO GAS (Steuerfolgen)&lt;br&gt;f) DASH und das Thema Masternodes (Besteuerung)&lt;br&gt;g) Umsatzsteuer und Token (Coins, Equity, Security, Utility)&lt;br&gt;h) ICO aus Sicht des  Coins Herausgebers (Grundfragen)&lt;br&gt;&lt;br&gt;Bundesweit gibt es diese beiden Seminare seit letztem Sommer - mittlerweile haben über 300 Steuerberater sich in diesen Seminaren schlau gemacht.&lt;br&gt;&lt;br&gt;Die Bewertungen der Seminarteilnehmer schwanken je nach Qualität der Mittagspause zwischen 1,3 und 1,8.&lt;br&gt;&lt;br&gt;Anmeldung über die LSBW GmBH&lt;br&gt;&lt;br&gt;https://www.facebook.com/events/364623920835729/</t>
  </si>
  <si>
    <t>Die Referenten Dr. Dr. Cay von Fournier und Markus Hartlieb führen durch das Seminar, das einem modernen und andersartigen Aufbau folgt: Sequenzen mit Input werden begleitet von neuen Methoden des „Design Thinking“ und agilen Moderationsmethoden. Sie erhalten in jedem Kapitel ein konkretes Werkzeug für die Umsetzung.&lt;br&gt;&lt;br&gt;Gastreferenten zeigen Ihnen, wie sie die digitale Transformation in ihren  eigenen Unternehmen umsetzen.&lt;br&gt;&lt;br&gt;In Gruppenarbeiten und Diskussionen werden Strategien entwickelt, wie mittelständische Unternehmen ihre eigene Disruption meistern können und ein ganzheitliches Digitalisierungsprojekt aufbauen.&lt;br&gt;&lt;br&gt;Sie stellen sich die Frage, was das Silicon Valley machen würde, um das eigene Geschäftsmodell zu ersetzen. Auf diesem Weg machen Sie sich fit für den „Silicon Mittelstand“ made by Unternehmer@DigitalEnergie.&lt;br&gt;&lt;br&gt;Mehr Infos: https://www.schmidtcolleg.de/digitalenergie/&lt;br&gt;&lt;br&gt;https://www.facebook.com/events/2575817042745855/</t>
  </si>
  <si>
    <t>Du hast einen Steuerberater, verstehst aber nicht was der eigentlich macht? Du möchtest einen Teil Ihrer Buchhaltung selbst erledigen, um Kosten zu sparen und Überblick über Deine Zahlen zu gewinnen? Deine Belege verschwinden immer noch im 'Schuhkarton'?&lt;br&gt;&lt;br&gt;Dann solltest Du unbedingt an unserem Crashkurs teilnehmen. Wir beantworten Dir die wichtigsten Fragen zu Rechnungen, Buchhaltung und Steuern:&lt;br&gt;&lt;br&gt;    Was kann ich alles absetzen?&lt;br&gt;    Welches Ablagesystem funktioniert für mich am besten?&lt;br&gt;    Wie erledige ich mit einem Programm die Buchhaltung?&lt;br&gt;    Welche häufigen Fehler kann man leicht vermeiden?&lt;br&gt;&lt;br&gt;Buchführung lernen ist wie einen Elefant essen: Das geht nur Stück für Stück. Was Du wissen musst, erfährst Du deshalb in zwölf leicht 'verdaubaren' Schritten.&lt;br&gt;&lt;br&gt;Im Seminarpreis von 279 Euro* ist eine 180-Tage-Lizenz von 'WISO Mein Büro' im Wert von 58 Euro* enthalten. So kannst du das auf dem Seminar Gelernte anschließend direkt in die Praxis umsetzen. &lt;br&gt;&lt;br&gt;Tipp: Buche unseren Crashkurs WISO Mein Büro gleich dazu und spare 50 Euro*. Beide Seminare zusammen kosten statt 558 nur 508 Euro* - und für Vereinsmitglieder sogar nur 458 Euro*&lt;br&gt;(Betrag wird bei Buchen des zweiten Seminars automatisch gutgeschrieben.)&lt;br&gt;&lt;br&gt;https://www.facebook.com/events/2500819636669465/?event_time_id=2500819646669464</t>
  </si>
  <si>
    <t>30 + Speaker | 30 Stunden Workshops und Sessions | 650 + Teilnehmer&lt;br&gt;&lt;br&gt;Die Zukunft gehört denen, die Fragen stellen: Question the Now!&lt;br&gt;&lt;br&gt;Sie brennen dafür, die digitale Transformation mit innovativen Ansätzen mitzugestalten?&lt;br&gt;&lt;br&gt;Auf zur Digital Mind Change: Ärmel hochkrempeln, Veränderungen anpacken, Neues ausprobieren!&lt;br&gt;&lt;br&gt;Der 24. Oktober 2019 ist ein Tag zum Umdenken. Getreu dem diesjährigen Motto der Konferenz „Question the Now!“, hinterfragen wir den Status quo der digitalen Transformation. Treffen Sie in der BMW Welt München auf über 650 Visionäre und Querdenker und sprengen Sie gemeinsam alte Denkmuster!&lt;br&gt;&lt;br&gt;Ideen leben vom intensiven Austausch: Neben inspirierenden Keynotes stehen daher bei #DMC19 vor allem interaktive Workshops und Impulse im Fokus.&lt;br&gt;&lt;br&gt;Hier finden Sie konkrete Handlungsempfehlungen und gewinnen neue Ansätze für Ihre persönlichen Unternehmensentwicklung.&lt;br&gt;&lt;br&gt;Eine ganzheitliche Perspektive auf die Zukunft der Arbeitswelt garantieren hierbei die vier Schwerpunktthemen Soft Skills &amp; Qualifications, Competences, Tools &amp; Methods sowie Corporate Culture, Purpose &amp; Leadership.&lt;br&gt;&lt;br&gt;&lt;br&gt;|| Keynotes&lt;br&gt;&lt;br&gt;Carsten Maschmeyer &lt;br&gt;Unternehmer, Berater und Finanzinvestor&lt;br&gt;&lt;br&gt;Michael CURSE Kurth/ Rapper, Autor, Coach &amp; Change Manager&lt;br&gt;'Alle Achtung: Die Macht der Aufmerksamkeit'&lt;br&gt;&lt;br&gt;Martin Wezowski &lt;br&gt;Chief Designer &amp; Futurist Innovation Center, SAP SE&lt;br&gt;&lt;br&gt;Frauke von Polier&lt;br&gt;HR Chief Operating Officer, SAP SE&lt;br&gt;&lt;br&gt;Kai Anderson/ Vorstand, Promerit AG&lt;br&gt;'Digitale Transformation - You forgot the human, stupid!'&lt;br&gt;&lt;br&gt;&lt;br&gt;                                           || Speaker&lt;br&gt;______________________________________________________&lt;br&gt;Workshops&lt;br&gt;&lt;br&gt;Dr. Irina Kummert&lt;br&gt;Präsidentin, Ethikverband der deutschen Wirtschaft e.V.&lt;br&gt;'Vernetztes Denken: Wie Philosophie unsere Wahrnehmung schult'&lt;br&gt;&lt;br&gt;Diana Gummer und Julia Auerbach&lt;br&gt;Team Lead Strategy &amp; Innovation/ Strategy &amp; Innovation Consultant&lt;br&gt;BOLDLY GO INDUSTRIES GmbH&lt;br&gt;'Agile Escape Room' powered by Boldly Go - Erfolgsprinzipien agiler Zusammenarbeit spielerisch erleben'&lt;br&gt;&lt;br&gt;Tanja Schindler&lt;br&gt;Futurist, Future Space&lt;br&gt;'How to Rethink Change'&lt;br&gt;______________________________________________________&lt;br&gt;Best &amp; Worst  Cases&lt;br&gt;&lt;br&gt;Dr. Christian Friege&lt;br&gt;Vorstandsvorsitzender, CEWE Stiftung &amp; Co. KGaA&lt;br&gt;'Kunden und Mitarbeiter mitnehmen - Digitale Transformation bei CEWE'&lt;br&gt;&lt;br&gt;Irene Oksinoglu&lt;br&gt;Head of Project Future Work, Otto GmbH &amp; Co KG&lt;br&gt;______________________________________________________&lt;br&gt;Master Classes&lt;br&gt;&lt;br&gt;Sven Hilebrecht&lt;br&gt;General Manager &amp; Chief Digital Officer, &lt;br&gt;ADLON Intelligent Solutions GmbH &lt;br&gt;'Wie Microsofrt Teams &amp; Co den Digital Workplace befeuert'&lt;br&gt;______________________________________________________&lt;br&gt;Impulses &amp; Pitches&lt;br&gt;&lt;br&gt;Monika Smith&lt;br&gt;Agile Leadership Coach, Purpose to Impact Facilator &amp; Author,&lt;br&gt;Santiago Berlin GmbH&lt;br&gt;&lt;br&gt;Tobias Ködel&lt;br&gt;Future Thinker, Transformations Berater &amp; Experience Designer&lt;br&gt;'Schaff dich ab! Wie funktioniert Führung im digitalen Zeitalter?!&lt;br&gt;&lt;br&gt;Andreas Jamm&lt;br&gt;CEO, BOLDLY GO INDUSTRIES GmbH&lt;br&gt;'Auf Kommando agil! - Wie befreie ich mich aus einer Absicherungskultur?'&lt;br&gt;______________________________________________________&lt;br&gt;&lt;br&gt;Auch in diesem Jahr: Das Pre-Event am Vorabend der Konferenz!&lt;br&gt;&lt;br&gt;www.digitalmindchange.de&lt;br&gt;&lt;br&gt; Jetzt noch bis 31. Juli Early-Bird-Ticket sichern!&lt;br&gt;&lt;br&gt;https://www.facebook.com/events/1161066624095204/?event_time_id=1161066644095202</t>
  </si>
  <si>
    <t>Im Kurs werden neben der Vermittlung von pädagogischen Informationen und Konzepte (Montessori, Pikler, Reggio Emilia) auch spielerische Aktivitäten eingesetzt, die leicht auch zu Hause wiederholt werden können.  Arbeitsblätter können gerne nach Hause mitgebracht werden. Nutzen Sie die Möglichkeit aus, das Italienisch als Spielsprache zu verwenden und fördern Sie die bilinguale Sprachentwicklung Ihres Kindes. Der Kurs findet auf Italienisch statt. &lt;br&gt;&lt;br&gt;•Italienisch als Spielsprache mit Spaß und Herz verwenden&lt;br&gt;•Italienische Kinderlieder und Fingerspiele lernen und mitsingen&lt;br&gt;•Andere Eltern und Kinder mit internationalem Hintergrund kennenlernen&lt;br&gt;•Mehr über die Frühpädagogik erfahren&lt;br&gt;•Sprachentwicklung Ihres Kindes durch eine spielerische Sprachvermittlung fördern &lt;br&gt;&lt;br&gt;DETAILS UND ANMELDUNG&lt;br&gt;Wann: Freitags, vom 18.10. bis zum 29.11.2019, 6 Termine (am 01.11.2019 fällt er aus) &lt;br&gt;Zielgruppe: Kinder im Alter von 6 bis 15 Monate&lt;br&gt;Uhrzeit: 12:30–13:15 Uhr &lt;br&gt;Preis: 80 Euro (inkl. Material für jeden Termin)&lt;br&gt;Kursort: Geburtshaus München, Fäustlestraße 5, 80339 München&lt;br&gt;Kursleiterin: Ilaria Cantoro, Pädagogin, zertifizierte Lehrerin von Italienisch als Fremdsprache (CEDILS) und Leiterin der Eltern-Kind-Kurse.&lt;br&gt;&lt;br&gt;Anmeldung: info@insiememunich.com&lt;br&gt;&lt;br&gt;---&lt;br&gt;Il gioco libero e socializzato svolge un ruolo fondamentale per lo sviluppo neurologico, psicologico e cognitivo del bambino a partire dalla nascita. Inoltre è lo strumento principale attraverso cui il bambino esprime la propria identità e sviluppa capacità relazionali, linguistiche, comunicative, sociali e creative. &lt;br&gt;&lt;br&gt;Il corso GIOCA e IMPARA ti guiderà alla scoperta di attività ludiche adatte alle diverse età, che potrai facilmente riprodurre a casa con il tuo bambino. Inoltre ti introdurrà ad alcune tematiche come lo sviluppo motorio, sociale e linguistico del tuo bambino, l‘importanza della lettura e della sperimentazione artistica. Infine  ti consentirà di approfondire alcuni dei più diffusi approcci pedagogici (Montessori, Pikler, Reggio Emilia) e di condividere un momento di crescita con altre mamme. Il corso si tiene in lingua italiana.&lt;br&gt;&lt;br&gt;•Impara di più sulla pedagogia della prima infanzia   &lt;br&gt;•Ricevi spunti e idee per attività ludiche adatte alle diverse età&lt;br&gt;•Vivi e sperimenta un momento di gioco di qualità con tuo figlio&lt;br&gt;•Usa l’italiano come lingua del gioco e conosci altre mamme e bambini in città&lt;br&gt;•Contribuisci allo sviluppo motorio, sociale e linguistico del tuo bambino&lt;br&gt;&lt;br&gt;DETTAGLI E ISCRIZIONI&lt;br&gt;Quando: il venerdì, dal 18.10. al 29.11.2019, 6 appuntamenti (non il 01.11.2019)&lt;br&gt;Orario: dalle 12:30 alle 13:15&lt;br&gt;Destinatari: bambini da 6 a 15 mesi con i loro genitori (max.8)&lt;br&gt;Costo: 80 euro (materiali inclusi)&lt;br&gt;Sede: Geburtshaus München, Fäustlestraße 5, 80339 München&lt;br&gt;Insegnante: Ilaria Cantoro (Pedagogista, certificata CEDILS e Eltern-Kind- Kurs Leitung).&lt;br&gt;&lt;br&gt;Iscrizioni e informazioni: info@insiememunich.com&lt;br&gt;&lt;br&gt;&lt;br&gt;https://www.facebook.com/events/368449254065731/</t>
  </si>
  <si>
    <t>Raus aus der Komfortzone. Kleine Spiele, große Wirkung!&lt;br&gt;Diesmal haben wir gleich zwei LABs für dich 😊&lt;br&gt;&lt;br&gt;Lust auf Outdoor? 🌳 &lt;br&gt;Warum nicht einfach mal a bisserl Workshop nach draussen verlegen? Damit sorgst du sofort für eine ordentliche Portion Schwung und holst deine Teilnehmer von ihren Stühlen... und aus ihrer Komfortzone. &lt;br&gt;&lt;br&gt;🌳 In diesen LABs bekommst du Ideen für aktive und kreative Outdoor-Übungen mit wenig Platz, geringem Einsatz von Material und dafür mit viel Wirkung.&lt;br&gt;&lt;br&gt;💥 Perfekt für jedes Teamcoaching um schnell an die Oberfläche zu holen, was darunter brodelt. &lt;br&gt;&lt;br&gt;💪 Aktive Übungen unterstützen den Trainings-Prozess, machen auch Spaß und regen die Kreativität an. Themen aus dem Büroalltag werden dabei spielerisch und aktiv abgebildet. Das belebt die Stimmung und im Handumdrehen schaffst du ein positives Lernklima. Dass so auch komplexe Lerninhalte ganz automatisch hängen bleiben versteht sich von selbst.&lt;br&gt;&lt;br&gt;🚨 Die Übungen sind für Outdoor gedacht. Unser LAB findet zur besseren Kommunikation jedoch [trotzdem] Indoor statt!&lt;br&gt;&lt;br&gt;𝗙𝗢𝗞𝗨𝗦&lt;br&gt;👩‍🏫 Lab 1 | 16.09.2019: Übungen zum Kennenlernen, für WarmUps, Icebreaker und Energizer - alles dabei! &lt;br&gt;👩‍🏫 Lab 2 | 14.10.2019: Übungen für Agilität, Kommunikation, Führung und Schnittstellen  &lt;br&gt;&lt;br&gt;✔︎ Outdoor-Übungen: Ein Rucksack voller Möglichkeiten&lt;br&gt;✔︎ Methoden: Das ist zu beachten&lt;br&gt;✔︎ Reflexion: Auswahl &amp; Einsatzmöglichkeiten&lt;br&gt;✔︎ Erweiterung deiner Toolbox &lt;br&gt;&lt;br&gt;Unsere Laborantin Anke Zormeier freut sich auf aktive Abende mit allen Teilnehmern! &lt;br&gt;&lt;br&gt;Und wir uns über deine Anmeldung via Ticket-URL 🙂&lt;br&gt;__________&lt;br&gt;&lt;br&gt;Die TRAiNER LOUNGE mit Sitz in München-Schwabing bildet Trainer, (Agil-)Coaches, Führungskräfte, HR-Mitarbeiter und generell an Weiterentwicklung interessierte Menschen für die Praxis aus. Angeboten werden zukunftsweisende Formate wie: &lt;br&gt;✓ TRAiNER+plus Trainerausbildung &lt;br&gt;✓ TRAiNER FACTORY offene Workshops und&lt;br&gt;✓ TRAiNER LAB abwechslungsreiche Praxisabende&lt;br&gt;&lt;br&gt;Die TRAiNER LOUNGE ist der richtige Partner für alle Trainer, die ihr Business fachlich und wirtschaftlich auf ein gutes Fundament stellen möchten.&lt;br&gt;&lt;br&gt;https://www.facebook.com/events/336119777082533/</t>
  </si>
  <si>
    <t>- Schlips trifft Turnschuh: Etablierter Mittelstand im Dialog mit digitalen Aufsteigern&lt;br&gt;- Raus aus der Filterblase und    rein in die Welt der traditionellen Innovation&lt;br&gt;- Im Podium: Timm Finger (celonis), Claudia Heim (DigiWhat), Dr. Daniel Schmelzer (everskill), Josef Willkommer (TechDivision) u.v.m.&lt;br&gt;- Ein Abend voller Impulse, Kontroverse und Austausch inkl. Snacks &amp; Drinks&lt;br&gt;- Zielgruppe: Geschäftsführer, Unternehmer, Führungskräfte, Aufsteiger und Querdenker&lt;br&gt;&lt;br&gt;“Wie finde und binde ich die richtigen Mitarbeiter? Was machen Startups? Welche Lösungen haben etablierte Unternehmen gefunden? Was haben Querdenker anders gemacht?” &lt;br&gt;In der Innovations Arena streiten gestandene Mittelständler mit digitalen Aufsteigern und dem Publikum um die besten Ideen - Interaktiv, Interessant, Innovativ.&lt;br&gt;&lt;br&gt;Veranstalter: Wirtschaftsjunioren München e.V. mit der IHK für München und Oberbayern&lt;br&gt;&lt;br&gt;Die Teilnahme ist kostenlos.&lt;br&gt;&lt;br&gt;Bitte an potenzielle Interessenten weiterleiten, die Veranstaltung ist öffentlich.&lt;br&gt;Tipp: Schnell anmelden, die Plätze sind begrenzt.&lt;br&gt;&lt;br&gt;Zusage hier im Facebook-Event = verbindliche Anmeldung&lt;br&gt;&lt;br&gt;https://www.facebook.com/events/543468969743686/</t>
  </si>
  <si>
    <t>Vi sparker i gang studieåret med en uformell og chill kveld - SEMESTERETS FØRSTE STAMMTISCH - på Cotidiano ved Gärtnerplatz (i nærheten av U-Bahn-stopp Fraunhoferstraße, ett stopp unna Sendlinger Tor med U1/U2)! 🤤&lt;br&gt;&lt;br&gt;Stammtisch er det tyske ordet for en regelmessig uformell sammenkomst rund bordet, og det er akkurat det det er. 😎 Det er hyggelig å kunne samles regelmessig for en matbit, noe godt å drikke (Flammkuchen, Schorle usw - bare noe av det tyske restauranter har å by på) og muligheten til å være sosial uten å tenke grammatikk på et fremmedspråk. 🍻🍗🥨&lt;br&gt;&lt;br&gt;Bli med for å treffe nye og kjente norske fjes i den tyske storbyen,  ♡. &lt;br&gt;&lt;br&gt;Vi gleder oss til å se dere, og ønsker alle nye studenter hjertelig velkommen til nytt semester i vår favorittby 🇩🇪🏙. &lt;br&gt;&lt;br&gt;https://www.facebook.com/events/533906214019044/</t>
  </si>
  <si>
    <t>Staffel 8  Mai bis November 2019&lt;br&gt;Ausbildungsort: Alle Module der 8. Staffel werden hier durchgeführt: Combinat 56, Adams-Lehmann-Str. 56, 80797 München, www.combinat56.de&lt;br&gt;&lt;br&gt;Zur Ausbildung: &lt;br&gt;Eine neue Profession: 'Agile Culture Coach'. &lt;br&gt;Für die meisten Unternehmen bedeutet die agile Entwicklung einen massiven Kulturwandel, der nur gelingen kann, wenn er professionell begleitet wird. Eine agile Organisation braucht den gut ausgebildeten Agile Coach, der Meetings moderieren, Teams supervidieren, Führungskräfte beraten, in Konflikten vermitteln und Mitarbeiter begleiten kann. Mit unserer Ausbildung wirst du darauf von erfahrenen Beratern vorbereitet und professionell ausgebildet.&lt;br&gt;&lt;br&gt;Unsere Methoden: &lt;br&gt;Wer allein im „alten Denken“ verhaftet ist, kann die Potenziale agiler Formate für Menschen im Unternehmen gar nicht sehen. Wer nur agile Methoden kennt, ohne menschliches Verhalten oder soziokulturelle Mechanismen zu beachten, wird keine Transformation erreichen. Entsprechend setzen wir auf die Verbindung von systemischer Denke und agilen Tools wie Scrum.&lt;br&gt; &lt;br&gt;Ablauf: &lt;br&gt;Die Ausbildung ist in fünf Module gegliedert und läuft über einen Zeitraum von 6-8 Monaten. &lt;br&gt;Jedes Modul dauert 2,5 Tage, bzw. Modul 2 Agiles Arbeiten &amp; Scrum dauert drei Tage.&lt;br&gt;&lt;br&gt;Zertifizierung: &lt;br&gt;Die Ausbildung schließt mit einem Zertifikat von SYNNECTA New Learning ab und befähigt Dich, sich bei scrum.org als Scrum Master zertifizieren zu lassen.&lt;br&gt;&lt;br&gt;Ausbildungsort:  &lt;br&gt;Alle Module der 8. Staffel werden hier durchgeführt: Combinat 56, Adams-Lehmann-Str. 56, 80797 München, www.combinat56.de&lt;br&gt;&lt;br&gt;Neuheit bei Staffel 8: &lt;br&gt;Die Organisation und Buchung der Übernachtungen bei der 8. Staffel werden von den Teilnehmern eigenverantwortlich übernommen. &lt;br&gt;Wir empfehlen baldige Buchung und aufgrund der Lage folgendes Hotel: Motel One München Olympia Gate, Petra-Kelly-Straße 4, 80797 München, Telefon: +49 (0)89 12189930. Alternativ: Vitalis by Amedia, Kathi-Kobus-Str. 20-22, 80797 München, Telefon +49 (0)89-120080&lt;br&gt;&lt;br&gt;Weitere Informationen findest Du auf www.agileculturecoach.com. &lt;br&gt;&lt;br&gt;Bei Fragen, die jetzt brennen, melde Dich gerne direkt: &lt;br&gt;Tel. +49 221 3909 3390 &lt;br&gt;E-Mail: info@synnecta.com&lt;br&gt;&lt;br&gt;https://www.facebook.com/events/349795182448703/?event_time_id=349795219115366</t>
  </si>
  <si>
    <t>Künstlicher Intelligenz (KI), Machine Learning, Robotik - sie alle haben schon Eingang gefunden in unseren Alltag. Die Unternehmen und Behörden versprechen sich  Arbeitserleichterung, Komfort, sicherlich auch Einsparungspotential... Viele sehen darin aber eher so etwas wie unkontrollierbares 'Teufelszeugs'. Über Chancen und Risiken  von KI aus wirtschaftlich-technischer wie philosophisch-ethischer Sicht kommen wir ins Gespräch mit Prof. Dr. Stefan Bauberger, dem Informatiker und Unternehmensberater Andreas Dohmen, Tellux-Gruppe-Geschäftsführer Martin Choroba und BR-Netzwelt-Spezialist Christian Schiffer. Zwei Impulsreferate führen ins Thema ein.&lt;br&gt;Eintritt ist frei, um Anmeldung wird nach Möglichkeit gebeten. &lt;br&gt;Eine Kooperation mit der Hochschule für Philosophie München und der Diözesangruppe von Bund der Katholischer Unternehmer Deutschlands&lt;br&gt;&lt;br&gt;https://www.facebook.com/events/733320160429963/</t>
  </si>
  <si>
    <t>Wir möchten wieder ProGlove besuchen! &lt;3 &lt;br&gt;Wir bekommen zuerst eine Einführung in Start-Up Welt von ProGlove. &lt;br&gt;Dann dürfen wir die Produktionsstätte anschauen und Office Tour unternehmen. &lt;br&gt;Abschließend wird mit Engiineeras Praxistransfer in Design Thinking geschaffen.  &lt;br&gt;Melde dich bitte bis 15.10.2019 für die Veranstaltung hier engineera@lrz.tum.de an. &lt;br&gt;&lt;br&gt;https://www.facebook.com/events/2674875879191478/</t>
  </si>
  <si>
    <t>Seid ihr bereit für mehr Innovation in der Medienbranche?&lt;br&gt;&lt;br&gt;Get ready, denn zusammen mit euch erfinden wir dieses Jahr die Medienindustrie neu, in unserem 3-Day-Innovation-Showdown auf den Medientagen München. 🔥🚀&lt;br&gt;&lt;br&gt;Aus Rockets &amp; Unicorns wird der R U Ready Summit: DIE Innovation-Side-Conference der Medientage München vom 23. — 25. Oktober 2019.&lt;br&gt;&lt;br&gt;More info here: http://bit.ly/31und1h&lt;br&gt;&lt;br&gt;STAGE - EXPO &amp; LOUNGE - TECH DAY - HACKATHON&lt;br&gt;&lt;br&gt;STAGE&lt;br&gt;Auf der R U Ready Stage erklären über 50 internationale  Medien-Visionäre, mit welchen Prozessen und Methoden sie Innovation in ihren Unternehmen voranbringen.&lt;br&gt;&lt;br&gt;EXPO &amp; LOUNGE&lt;br&gt;In unserer R U Ready Expo &amp; Lounge erwartet euch ein Innovation-Showcase von durchstartenden Medien-Startups und eine Recruiting Area mit Deutschlands Top Medienhäusern. Zudem könnt ihr euch in themenspezifischen Meetups vernetzen und Innovation-Manager der Branche hautnah erleben.&lt;br&gt;&lt;br&gt;TECH DAY&lt;br&gt;Techies aufgepasst! Bei unserem R U Ready Tech Day am 25. Oktober dreht sich bei uns alles um das Thema Tech &amp; Recruiting in Media. Wir vernetzen Medienhäuser mit IT Studenten und zeigen, warum die Medienbranche spannende Arbeitsplätze bietet.&lt;br&gt;&lt;br&gt;HACKATHON&lt;br&gt;Das absolute Highlight: Wir veranstalten den ersten Medientage Hackathon! Schaut Developern, Designern und Media Peeps 3 Tage lang zu, wie sie Lösungen für Challenges von unseren Medienpartnern entwicklen, beim R U Ready Hackathon.&lt;br&gt;&lt;br&gt;Sichere dir jetzt ein Ticket für die Medientage und sei dabei, beim R U Ready Summit by Media Lab Bayern!&lt;br&gt;&lt;br&gt;More info here: http://bit.ly/31und1h&lt;br&gt;&lt;br&gt;https://www.facebook.com/events/351552712459668/</t>
  </si>
  <si>
    <t>Erleben Sie HY-LINE als Spezialisten in Funk und IoT auf dem Wireless Congress&lt;br&gt;&lt;br&gt;Wireless-Technologien werden immer leistungsfähiger, aber auch vielfältiger: Ob in Industrie, Consumer-, Kommunikations- oder Computeranwendungen, im Auto oder zur Gebäudeautomatisierung: Eine Vielzahl an unterschiedlichen Anwendungen, Zielrichtungen, Märkten und Standards kennzeichnet das Innovationsgeschehen.&lt;br&gt;&lt;br&gt;Was Sie auf unserem Stand erwartet:&lt;br&gt;&lt;br&gt;- Größte Auswahl modernster Funk-Technologien für das IoT:    Funkmodule &amp; SoCs&lt;br&gt;- Hardware und Systeme zur Kommunikation: IoT + M2M Produkte und Systemlösung&lt;br&gt;- Reale Daten effizient und sicher mit der digitalen Welt austauschen: Cloud &amp; Connectivity&lt;br&gt;- Fachkompetenz für Innovationen und Ideen in höchster Qualität: Zuverlässige Partner mit Know-How&lt;br&gt;- Mitaussteller EnOcean: Erleben Sie batterielose Funktechnik für wartungsfreie Sensoren&lt;br&gt;&lt;br&gt;#wireless #enocean #iot #m2m&lt;br&gt;&lt;br&gt;&lt;br&gt;https://www.facebook.com/events/330615261198710/</t>
  </si>
  <si>
    <t>Blockchain and Transatlantic Security: Challenges and Opportunities of Blockchain Beyond Bitcoin'&lt;br&gt;&lt;br&gt;PANEL DISCUSSION&lt;br&gt;FREE ADMISSION&lt;br&gt;&lt;br&gt;PLEASE REGISTER: https://docs.google.com/forms/d/1eApEDgqImkg_rnaMo2WTbhETXag27CmTM0j2UxZ1YBE&lt;br&gt;&lt;br&gt;____________________________________________&lt;br&gt;&lt;br&gt;While Bitcoin is currently in a downward spiral, the technology behind it – distributed ledger technology, commonly referred to as blockchain – might prove of critical importance when it comes to the military and economic security of the transatlantic world. Blockchain in the context of national security operates on issues such as questions of border security, national integrity, energy security, cyber security, or counterterrorism. As e.g. Foreign Policy Magazine stated in 2018, blockchain technology can be of vital importance in strengthening national and international security strategies and infrastructures in these contexts, in particular since countries such as China and Russia are heavily investing in the technology. Accordingly, the magazine demands a stronger engagement with the blockchain in connection with security in and for the transatlantic world.&lt;br&gt;&lt;br&gt;In this panel discussion we will bring together various experts on the blockchain technology and discuss the current and future challenges for security policies in the Western world. &lt;br&gt;&lt;br&gt;&lt;br&gt;Panel:&lt;br&gt;&lt;br&gt;PROF. DR. ROMAN BECK, Head of European Blockchain Center, University of Copenhagen&lt;br&gt;&lt;br&gt;SALOMÉ EGGLER, Political Advisor Digitalisation and Human Rights, Gesellschaft für Internationale Zusammenarbeit (GIZ)&lt;br&gt;&lt;br&gt;Chair: PROF. DR. HAYA SHULMAN, Director Cybersecurity Analytics and Defences at the Fraunhofer Institute for Secure Information Technology SIT&lt;br&gt;&lt;br&gt;____________________________________________&lt;br&gt;&lt;br&gt;&lt;br&gt;ORGANIZERS: acatech, Stiftung Bayerisches Amerikahaus &lt;br&gt;____________________________________________&lt;br&gt;&lt;br&gt;Photo:  Blockchain © Visual Generation, fotolia.com&lt;br&gt;&lt;br&gt; &lt;br&gt;NOTICE OF FILMING AND PHOTOGRAPHY&lt;br&gt;&lt;br&gt;Photography, audio, and video recording may occur at any Amerikahaus events. By entering the event premises, you consent to being photographed and/or recorded (both audio and video) and to having your image released, published, exhibited or reproduced for promotional purposes, news, our publications, press, and inclusion on our website and social media.&lt;br&gt;&lt;br&gt;https://www.facebook.com/events/1363034963846885/</t>
  </si>
  <si>
    <t>Beste Matie&lt;br&gt;Groete vanaf die Universiteit Stellenbosch (US).&lt;br&gt;Die Ontwikkeling &amp; Alumni-betrekkinge Afdeling besoek in Oktober 2019 verskeie stede in Duitsland om nouer bande met ons Regsfakulteit alumni te smee. Ons gasspreker is prof Theo Broodryk, bestuurder van die US Regskliniek, wat 'n praatjie sal lewer oor die onderwerp: The South African class action mechanism: a cornerstone of access to justice. &lt;br&gt;Ligte verversings sal bedien word.&lt;br&gt;E-pos alisonapril@sun.ac.za teen Donderdag 10 Oktober. &lt;br&gt;&lt;br&gt;Dear Matie&lt;br&gt;Greetings from Stellenbosch University (SU).&lt;br&gt;The Development &amp; Alumni Relations Division is visiting various cities in Germany in October 2019 to engage with our Law Faculty alumni. &lt;br&gt;Our guest speaker is Prof Theo Broodryk, Manager of the SU Law Clinic, who will present a talk on the topic: The South African class action mechanism: a cornerstone of access to justice. &lt;br&gt;Light refreshments will be served. &lt;br&gt;Contact alisonapril@sun.ac.za by Thursday, 10 October. &lt;br&gt;  &lt;br&gt;&lt;br&gt;https://www.facebook.com/events/895411817481331/</t>
  </si>
  <si>
    <t>Vergabe des Wolfgang-Ratjen-Preises 2019 für herausragende Forschungsarbeiten zur Geschichte der graphischen Künste  &lt;br&gt;&lt;br&gt;Vergabe des Wolfgang-Ratjen-Preises 2019 an Dr. Fabienne Ruppen, Frankfurt a.M., für ihre Dissertation 'Der fragmentierte Cézanne. Zur Rekonstruktion von Skizzenbüchern und losen Blättern'&lt;br&gt;Der Preis wird gestiftet von der Stiftung Wolfgang Ratjen und vergeben vom Verein der Freunde des Zentralinstituts für Kunstgeschichte e.V. CONIVNCTA FLORESCIT. Der Name des Preises erinnert an Dr. Wolfgang Ratjen (1943-1997) und würdigt dessen Verdienste als Mitgründer des Vereins CONIVNCTA FLORESCIT und als bedeutender Sammler von Handzeichnungen Alter und Neuer Meister.&lt;br&gt;&lt;br&gt;Mit einem Festvortrag von Jonathan Bober, Washington D.C.: Genoese Baroque Drawing: Issues in Connoisseurship&lt;br&gt;&lt;br&gt;Genoese draftsmanship during the school’s “golden age,” from around 1600 and the visits of Rubens, through the second quarter of the eighteenth century and the activity of Alessandro Magnasco, is one of the high achievements of Baroque style. It is incomparably rich in both the geographic range of its sources—Tuscan and Lombard but also Netherlandish traditions—and the chronological implications of its syntheses, harking to mannerism as much as predicting (and informing) the most advanced currents of the eighteenth century art. More than those of any other Italian school, Genoese drawings tend toward elaborate technique, pictorial equivalence, and function as autonomous works of art. As a medium, they evidently enjoyed their own fantastic success. By the same token, they pose special problems of differentiation and attribution. This lecture will consider these issues in relation to the work of several leading masters.&lt;br&gt;&lt;br&gt;Dr. Jonathan Bober is curator and head of the department of old master prints at the National Gallery of Art, Washington, DC.&lt;br&gt;&lt;br&gt;Veranstaltungsort: Vortragssaal Raum 242, II. OG&lt;br&gt;Weitere Informationen: https://www.zikg.eu/veranstaltungen/2019/vergabe-wolfgang-ratjen-preis-2019&lt;br&gt;&lt;br&gt;https://www.facebook.com/events/471465050083306/</t>
  </si>
  <si>
    <t>Wie macht man aus einem „Nein“ ein „Ja“? – Du weißt es nicht?&lt;br&gt;Ob im Sales-, Recruiting- oder Account Management - der Vertrieb von Gütern, Dienstleistungen oder Produkten steht im Vordergrund.&lt;br&gt;Um erfolgreich zu verkaufen, braucht es neben Persönlichkeit auch kommunikatives Wissen rund um Akquise und andere Verkaufsstrategien.&lt;br&gt;Unser erfahrenes Vertriebsteam will dich von seinen Erfahrungen profitieren lassen, damit auch du zum Vertriebsprofi wirst. Doch es geht in dem Workshop nicht nur darum wie erfolgreiches Verkaufen funktioniert, sondern auch wie du durch gezielte Selbstvermarktung  andere von dir überzeugen kannst!&lt;br&gt;Melde dich an und komm vorbei! Wir freuen uns auf dich!&lt;br&gt;&lt;br&gt;https://www.facebook.com/events/2689192724470592/</t>
  </si>
  <si>
    <t>Der INTERNET WORLD CONGRESS ist die strategische Konferenz zu den Trends im Onlinehandel bis hin zu der digitalen Entwicklung  am POS. Der Kongress gibt einen umfassenden Überblick zu  Themen wie Omnichannel, Künstlicher Intelligenz und  Augmented Reality. Die Konferenz richtet sich an die Entscheider  im E-Commerce. &lt;br&gt;&lt;br&gt;https://www.facebook.com/events/825767331110527/</t>
  </si>
  <si>
    <t>Dear Alumni,&lt;br&gt;&lt;br&gt;Do you want to get a certification designed specifically for hotel professionals?&lt;br&gt;&lt;br&gt;Then take part in the workshop 'Certification in Hotel Industry Analytics' (CHIA) from 25 to 26 October 2019 at the IUBH Campus Munich and take advantage of the alumni discount: IUBH alumni are eligible for reduced workshop and examination fees. &lt;br&gt;&lt;br&gt;After passing the exam, you will receive a certificate and can use the CHIA name on your business card and resume. For more information, please contact w.legrand@iubh.de or apply directly via chia@ahla.com  &lt;br&gt;&lt;br&gt;Greetings&lt;br&gt;Your IUBH Alumni Team&lt;br&gt;&lt;br&gt;&lt;br&gt;https://www.facebook.com/events/715719248849350/</t>
  </si>
  <si>
    <t>Wir nehmen an der Veranstaltung teil und freuen uns darauf möglichst viele  Kunden und Neukunden für unsere NutraPro® Serie und weitere Produkte zu begeistern!&lt;br&gt;&lt;br&gt;We take part in this event and are looking forward to inspiring as many customers and new customers as possible for our NutraPro® series and other products!&lt;br&gt;&lt;br&gt;https://www.facebook.com/events/391487331434423/</t>
  </si>
  <si>
    <t>Die HR Akademie München lädt Dich ein, sich über eine der besten Coaching-Ausbildungen Deutschlands zu informieren. Lerne die Ausbildungsleiterin Heidi Reimer und ihr Team persönlich kennen. Schnuppere “Akademie-Luft” und nutze die Gelegenheit, individuelle Fragen mit uns zu besprechen.&lt;br&gt;&lt;br&gt;Sind wir das richtige Ausbildungsinstitut für Dich?&lt;br&gt;&lt;br&gt;Um diese Frage zu beantworten, sollten wir uns persönlich kennenlernen. Das ermöglicht Dir und uns, sicher zu entscheiden, ob wir zueinander passen.&lt;br&gt;&lt;br&gt;→ In einem persönlichen Rahmen bei uns in der HR Akademie geben wir Dir einen Überblick zu Inhalten, Methoden und zum didaktischen Fokus unserer Ausbildung zum Systemischen Business Coach&lt;br&gt;→ Du erhältst Info-Material und erfährst, wie die Zertifizierung mit unserem Zertifizierungspartner, dem Deutschen Verband für Coaching und Training (dvct) abläuft&lt;br&gt;→ Du lernst die Ausbildungsleiter im direkten Gespräch kennen und verschaffst Dir einen persönlichen Eindruck&lt;br&gt;→ Ob inhaltlich oder organisatorisch:  Wir beantworten gerne Deine Fragen&lt;br&gt;&lt;br&gt;Die Teilnahme an unserem Infoabend ist selbstverständlich kostenfrei.&lt;br&gt;&lt;br&gt;Wir bitten um Anmeldung über folgende E-Mail: office@hr-akademie-muenchen.de&lt;br&gt;&lt;br&gt;Wir freuen uns auf Dich!&lt;br&gt;&lt;br&gt;https://www.facebook.com/events/527390488009845/</t>
  </si>
  <si>
    <t>Die Klinikeinführung der LMU!&lt;br&gt;&lt;br&gt;Liebe LMU-5ties, am 13.10. von 17:00 bis ca. 19:30 Uhr findet die Klinikeinführung im Hörsaal des Max-von-Pettenkofer-Instituts (Pettenkoferstr. 9a) statt.&lt;br&gt;&lt;br&gt;Euch erwarten viele hilfreiche Infos und Tipps für die kommenden Semester!&lt;br&gt;Unter anderem:&lt;br&gt;&lt;br&gt;    * Vorstellung der Struktur des klinischen Studienabschnitts (ca. 1,5 h)&lt;br&gt;    * Vorstellung verschiedener Arbeitskreise (ca. 0,5 h)&lt;br&gt;    * Get-Together mit Brezn und Getränken (so lange ihr wollt)&lt;br&gt;&lt;br&gt;&lt;br&gt;Wir freuen uns auf Euch und schön, dass ihr an der LMU seid!&lt;br&gt;&lt;br&gt;Euer MeCuM-Mentor Team&lt;br&gt;&lt;br&gt;https://www.facebook.com/events/955610788120749/</t>
  </si>
  <si>
    <t>Der DeBeKi Landesverband Bayern lädt euch herzlich zu einem DeBeKi-Themen-Tag ein. Am Vormittag werden wir uns gemeinsam mit dem Thema „Reckahner Reflexionen zur Ethik der pädagogischen Beziehungen“ beschäftigen. Am Nachmittag stellen wir das Thema „Mitgliedergewinnung“ in den Fokus und wollen gemeinsam an Strategien hierzu arbeiten. Der DeBeKi-Themen-Tag ist für euch kostenfrei (über einen kleinen Beitrag zur Verpflegung an diesem Tag, z.B. in Form von Keksen o.ä. würden wir uns freuen). &lt;br&gt;Bitte gebt uns eine verbindliche Rückmeldung bis zum 16. Oktober 2019 per Email an: bayern@debeki.de&lt;br&gt;&lt;br&gt;&lt;br&gt;Tagesablauf&lt;br&gt;10:00 – 12:00 Uhr Workshop zu den Reckahner Reflexionen&lt;br&gt;12:00 – 12:30 Uhr Vernetzungs(Mittags)pause&lt;br&gt;12:30 – 15:00 Uhr Wie kommen wir aus dieser Nummer wieder&lt;br&gt;                                  raus? Mitgliedergewinnung mal anders&lt;br&gt;&lt;br&gt;&lt;br&gt;Über ein zahlreiches Erscheinen freuen wir uns sehr.&lt;br&gt;&lt;br&gt;https://www.facebook.com/events/377998669822035/</t>
  </si>
  <si>
    <t>Themen: &lt;br&gt;•	Sich für einen erfolgreichen Messebesuch vorbereiten&lt;br&gt;•	Den persönlichen Aufritt professionell gestalten&lt;br&gt;•	Infos zu weiteren AMIGA Unterstützungsangeboten&lt;br&gt;&lt;br&gt;Verbindliche Anmeldung unter &gt;&gt; kutt.it/AMIGAMessevorbereitung&lt;br&gt;&lt;br&gt;Das Seminar findet in deutscher und englischer Sprache statt.&lt;br&gt;Die Teilnahme ist kostenfrei.&lt;br&gt;&lt;br&gt;&lt;br&gt;https://www.facebook.com/events/1268838826653790/</t>
  </si>
  <si>
    <t>Workshop Agil + Lean Wir vermitteln die Prinzipien agiler Teams und Tools und erarbeiten bereichsübergreifende Musterprozesse an Ihren konkreten Projekten. Der Workflow Agil+Lean kombiniert Elemente aus dem herkömmlichen Prozessmanagement (klassisch) mit den Ansätzen aus Scrum und Kanban (agil), sowie Lean Construction und Last Planner System (lean) – für die branchengerechte Anwendung von Architekten und Ingenieuren. &lt;br&gt;&lt;br&gt;Zur Vorbereitung…  …stellen Sie sich bitte folgende Fragen: Wie laufen unsere Projekte und die interne Abstimmung zwischen den Projektteilnehmern bisher? Was läuft schon gut, was kann verbessert werden? Wo und in welcher Phase des Projektes gibt es Schnittstellen untereinander und mit externen Planern? Wie organisiere ich meine Arbeit für mich selbst und im Team? Gibt es bereits definierte Standards, die wir in jedem Projekt einsetzen? Falls vorhanden, bringen Sie bitte auch einen Laptop, Checklisten, Aufgaben- oder Pflichtenhefte mit, damit wir daran den optimalen Workflow skizzieren und mit allen Beteiligten diskutieren können. &lt;br&gt; &lt;br&gt;Agenda  &lt;br&gt;1. Kurzvorstellung und Blitzlicht - Erwartungsrunde aller Teilnehmer     2. Unser Warm-Up           &lt;br&gt;3. Agile Teams und Tools – ein kurzer Ausflug in die Theorie Wie organisieren Sie Ihr Team, die externen Fachplaner und sich selbst?  Scrum – Begriff, Methodik und Rollen, Lernen von der IT   Kommunikationsroutinen (Daily Scrum u. Retrospektive)  Planung der Planung  Definition of Done, Teilleistungen, verwertbare Zwischenergebnisse, Ergebnisorientierung und Kundensicht  Transfer in die Planungsbranche, Dialog mit Teilnehmern   Check- u. ToDo-Listen, Standardprozesse etc. &lt;br&gt;4. „Agil trainieren“ am eigenen Projekt – Good bye ToDo-Liste, Hello Scrumboard!  Planung der Planung, Definition der Sprints und Meilensteine  Aufgabenorganisation (Aufwand, Zeitrahmen, Beteiligte)  Vorstellung und Auswertung der Ergebnisse im Plenum; Optimierung und Vertiefung &lt;br&gt;5. „Vom Scrumboard zum Teamboard“ – Transfer in das digitale Teamboard „tick@time“. Zuordnung von Bearbeitern, Rollen, Rechten und Prioritäten, interaktive GanttChart, aktueller Projektfortschritt, Projekt-Templates und klar definierte Standardprozesse. &lt;br&gt;6. Feedbackrunde u. Next Steps   &lt;br&gt;&lt;br&gt;https://www.facebook.com/events/507725523356986/</t>
  </si>
  <si>
    <t>Vortrag Prof. Dr. Fabienne Liptay &lt;br&gt;Gedächtnis der Formate. Zum Gebrauch von 16mm in der zeitgenössischen Kunst  &lt;br&gt;&lt;br&gt;Formate dienen niemals nur bestimmten technischen oder ästhetischen Anforderungen, sondern sind immer schon mit individuellen und institutionellen Praktiken verknüpft, durch die historische Wissens- und Erfahrungsbestände hinsichtlich ihres Gebrauchs bewahrt, wiederhergestellt und distribuiert werden können. Am Beispiel von Artur Żmijewskis Beiträgen zur documenta 2018 in Kassel und Athen, die jeweils auf 16mm-Film gedreht wurden, geht der Vortrag der Frage nach, welche Bedeutung der Wahl dieses Formats mit Blick auf die Geschichte seines Gebrauchs zu propagandistischen und rassistischen Zwecken im Zweiten Weltkrieg zukommt.&lt;br&gt;&lt;br&gt;Prof. Dr. Fabienne Liptay ist Professorin für Filmwissenschaft an der Universität Zürich. Sie lehrt und forscht zur Bildlichkeit des Films, zu den Wechselbeziehungen zwischen den Künsten und Medien, zu den unterschiedlichen Ausstellungskontexten des Films sowie zu den Herausforderungen des Formats.&lt;br&gt;&lt;br&gt;Veranstaltungsort: Raum 242, II. OG&lt;br&gt;Weitere Informationen: https://www.zikg.eu/veranstaltungen/2019/vortrag-fabienne-liptay&lt;br&gt;&lt;br&gt;&lt;br&gt;https://www.facebook.com/events/524794208060979/</t>
  </si>
  <si>
    <t>ARE YOU READY TO HACK?&lt;br&gt;&lt;br&gt;Developers, designers, media enthusiasts and hackathon junkies: We want you for our R U Ready Hackathon! &lt;br&gt;Together with Germany’s top media companies we will offer exciting challenges aiming to disrupt the media industry. Join us for a 3-day hackathon at the R U Ready Summit @ Medientage Munich and build the future of media!&lt;br&gt;&lt;br&gt;WHY YOU SHOULD JOIN&lt;br&gt;-    Meet like-minded media innovators &amp; win cool prices&lt;br&gt;-    Get a free conference pass for the first day of Medientage Munich&lt;br&gt;-    Get access to Germany’s top media companies&lt;br&gt;&lt;br&gt;WHEN &amp; WHERE&lt;br&gt;October 23-25, 2019 @ Medientage München | ICM - Munich&lt;br&gt;&lt;br&gt;&lt;br&gt;More information soon o/&lt;br&gt;&lt;br&gt;https://www.facebook.com/events/2602664076452760/</t>
  </si>
  <si>
    <t>How can we design a more sustainable future for our society? &lt;br&gt;&lt;br&gt;Worldwide developments such as resource scarcity, population growth and climate change have led societies into rethinking the role and influence of organizations. Many companies around the globe are changing their business offering into one that prioritizes not only profits, but people and the environment as well. New businesses which include these goals as their priorities from the very beginning are flourishing all over the world as an answer to various environmental, societal and economic factors.&lt;br&gt;&lt;br&gt;In cooperation with the Unión Académica de Latinoamérica en Múnich e.V. (http://una-latam.de/) Whinker has the pleasure to welcome four guest speakers from Germany and Latin America who will inspire us with their life stories, their knowledge and their ideas to tackle environmental and societal challenges through their businesses.&lt;br&gt;&lt;br&gt;This talk touches on the career choices we can make to bring innovative, positive change. All our Speakers made their decisions and their life choices and are nowadays “designing a sustainable future” with the work they do.&lt;br&gt;&lt;br&gt;In some short presentations they share their know-how and learnings resulting out of their work experience. By telling their stories, they aim to empower you to choose your career path and possibly start your own work journey in this area.&lt;br&gt;&lt;br&gt;As a visitor you will be able to ask your questions in a question session or meet the Speakers personally during the following Get together.&lt;br&gt;&lt;br&gt;We are looking forward to meeting you on our event!&lt;br&gt;&lt;br&gt;Our Speakers for this Talks are:&lt;br&gt;&lt;br&gt;- Daniela Gimenez from Venezuela: Postdoctoral Researcher at TUM (Technical University of Munich). Her research fields are Women's Entrepreneurship and Sustainable Entrepreneurship.&lt;br&gt;- Nicolas Salcedo from Costa Rica: Nicolas initiated the project Planting Costa Rica and today he has had the chance to speak with roasters all around the world, and better understands their needs, and the points to improve of the coffee industry value chain.  &lt;br&gt;-&lt;br&gt;-&lt;br&gt;&lt;br&gt;More information about our Talks at: www.whinker.com/talks&lt;br&gt;More information about UNA: www.una-latam.de&lt;br&gt;Follow us on facebook: https://www.facebook.com/Whinker/&lt;br&gt;Follow us on instagram: https://www.instagram.com/wide.thinker/&lt;br&gt;&lt;br&gt;https://www.facebook.com/events/899694620429651/</t>
  </si>
  <si>
    <t>Vortrag Dr. Regine Heß&lt;br&gt;Der umstrittene Staat – Nachkriegsarchitektur und Landschaftsgestaltung in Israel und Westdeutschland  &lt;br&gt;&lt;br&gt;&lt;br&gt;Die Architekturproduktion der deutschen Nachkriegszeit ist in den letzten Dekaden intensiv erforscht worden. Sie um die Untersuchung von Landschaftsgestaltung in nationalen Parks und Ausstellungen zu bereichern sowie in einen internationalen Vergleich einzubringen, verspricht eine vertiefte Aussage über ihre identitätspolitischen Aspekte. Nicht nur aufgrund des Architekturtransfers von Deutschland nach Palästina in den 1920er und 1930er Jahren lassen sich der Staat Israel und die Bundesrepublik Deutschland miteinander in Beziehung setzen. Bauliche Gestalten der Identitätsfindung werden auch angesichts der Gewalt sichtbar, die der Gründung beider Staaten vorausging und deren Folgen ihre zunächst umstrittene Existenz begleiteten. Der Vortrag versucht an Beispielen der Architektur und Landschaftsarchitektur herauszuarbeiten, inwieweit eine „Theorie der Nachkriegszeiten“ (Peter Sloterdijk) zu einem vertieften Verständnis von Architektur und Identitätspolitik beitragen kann.&lt;br&gt;&lt;br&gt;Dr. Regine Heß&lt;br&gt;Studium der Kunstgeschichte und Mittleren und Neueren Geschichte in Frankfurt am Main, 2009 Promotion ('Emotionen am Werk. Peter Zumthor, Daniel Libeskind, Lars Spuybroek und die historische Architekturpsychologie', ausgezeichnet mit dem Theodor-Fischer-Preis des Zentralinstituts für Kunstgeschichte 2010), 2008–2010 Volontärin an der Staatlichen Kunsthalle Karlsruhe, seit 2011 Kuratorin und wissenschaftliche Mitarbeiterin am Lehrstuhl Architekturgeschichte und kuratorische Praxis / Architekturmuseum der TU München. Laufendes Habilitationsprojekt „‘Zelle der Zukunft‘. Die Bauausstellung in Deutschland 1927–1957“. 2018 war sie Senior Visiting Scholar am Azrieli Architectural Archive in Tel Aviv. Seit 2019 ist sie Mitglied der Redaktion der Kritischen Berichte. Regine Heß lehrte am KIT Karlsruhe, an der Tel Aviv University, an der TU München und aktuell an der Universität Kassel. Ihre Forschungsschwerpunkte sind die „Synthetische Moderne“ des 20. Jahrhunderts sowie Bau- und Architekturausstellungen.&lt;br&gt;&lt;br&gt;Der Vortrag ist Teil der Vortragsreihe Neue Forschungen zur Architekturgeschichte am Zentralinstitut für Kunstgeschichte.&lt;br&gt;&lt;br&gt;Veranstaltungsort: Raum 242, II. OG&lt;br&gt;Weitere Informationen: https://www.zikg.eu/veranstaltungen/2019/vortrag-regine-hess&lt;br&gt;&lt;br&gt;&lt;br&gt;https://www.facebook.com/events/2482465391810145/</t>
  </si>
  <si>
    <t>Vorträge Digitalisierung, exklusive Community, uniquer Rahmen, Live Act Visualisierung des Digitalforums•Rechtssicherheit im Unternehmen, Personal Branding, Social Media Marketing&amp;Recht, DSGVO, Tasting&lt;br&gt;&lt;br&gt;&lt;br&gt;Liebe Digital Community und Interessierte!&lt;br&gt;&lt;br&gt;SOVIS Consulting lädt Sie ein zur Vortragsreihe 'Digitalisierung'. GoDigital! um digitale Lösungen, Best Practice, Breaking News, LIVE ACT Visualisierung des Digitalforums, Inspiration, Community Building, Business Opportunities, Eventfotografie, Kulinarium und Tasting in einem uniquen Rahmen zu verbinden.&lt;br&gt;&lt;br&gt;Topics und Speaker:&lt;br&gt;GoDigital! Law Meets Social Media&lt;br&gt;&lt;br&gt;Personal Branding&lt;br&gt;Speaker: Nicole Lontzek • Stel­lenanzeigen.de&lt;br&gt;Rechtssicherheit im Unternehmen:&lt;br&gt;Recht in Social Media - Urheberrecht v. a. Bildrechte, Kennzeichnungspflichten, Marken- und Wettbewerbsrecht, Datenschutz&lt;br&gt;Speaker: Michael Voltz, Rechtsanwalt • www.voltz.de&lt;br&gt;Social Media Marketing&lt;br&gt;Speaker: Sonja Bauer • SOVIS GmbH&lt;br&gt;&lt;br&gt;LIVE ACT: Graphic Recording&lt;br&gt;Christian Botta • Business Artist • Visual Braindump&lt;br&gt;Verfolgen Sie live wie ein digitales Bild der Veranstaltung am iPad entsteht!&lt;br&gt;&lt;br&gt;&lt;br&gt;&lt;br&gt;Mit Wine Tasting von Andreas Uiker • www.weinmacht.com und Champagner Tasting mit Champagnerglück • www.champagnerglueck.de&lt;br&gt;&lt;br&gt;Als Dankeschön an unsere Gäste erhalten Sie Ihr individuelles Profi-Foto inszeniert von Eventfotografin Petra Stadler, www.petrastadler.de&lt;br&gt;&lt;br&gt;Compliance konform bitten wir um einen Kostenbeitrag von 69 EUR oder bieten für eine vergünstigte Teilnahme die SOVIS GoDigital! Membership.&lt;br&gt;Tickets und Informationen auf der SOVIS Website unter Digitalforum&lt;br&gt;&lt;br&gt;Join our Community - be part of it! &lt;br&gt;&lt;br&gt;Seien Sie Teil unserer exklusiven Community. Für Information, Inspiration und Genuss sorgen wir.&lt;br&gt;&lt;br&gt;Wir freuen uns auf Sie&lt;br&gt;&lt;br&gt;Sonja Bauer&lt;br&gt;&lt;br&gt;Geschäftsführerin&lt;br&gt;SOVIS Consulting&lt;br&gt;&lt;br&gt;&lt;br&gt;Programm&lt;br&gt;GoDigital! Meets Social Media bei unserem Gastgeber Kanzlei VOLTZ | RECHTSANWALT&lt;br&gt; (Topics siehe oben)&lt;br&gt;&lt;br&gt;&lt;br&gt;Wine Tasting by Andreas Uiker, www.weinmacht.com in Straßlach&lt;br&gt;Spezialist für Weine aus Frankreich und Deutschland. Bei dem #SOVISDigitalforum präsentiert er verschiedene Weine von herausragender Qualität!&lt;br&gt;&lt;br&gt;Champagner Tasting mit Champagnerglück, www.champagnerglueck.de&lt;br&gt;Kenner, aber auch unerfahrene Champagnerfreunde werden von Michael Schanzer, Frank Klenner, Dr. Stefan Landshamer und Fred Hertel in die faszinierende Gourmetwelt geführt. 2016 gründeten die vier Unternehmer Champagnerglueck.de, um eine ausgewählte Anzahl ganz besonderer – weitab des Mainstreams angesiedelter – Tropfen aus den Toplagen der Champagne nach Deutschland zu importieren. Bei jedem der zahlreichen Aufenthalte in den Anbaugebieten um Reims und Epernay überzeugen sich die Inhaber stets nur persönlich vor Ort von Geschmack und Qualität. &lt;br&gt;&lt;br&gt;&lt;br&gt;Unique Pop-Up Vortragsreihe ‚Digitalisierung‘ mit wechselnden Themen &amp; Referenten &lt;br&gt;&lt;br&gt;- Verschiedene Formate: Impulsvorträge, Speed-Update, Expertentalk&lt;br&gt;- Best Practice und Firmenvorstellungen&lt;br&gt;- Show Einlagen, Operngesang und Live Act: Graphic Recording - Visualisierung des Digitalforums&lt;br&gt;- Quick Knowledge and Community-Building&lt;br&gt;- Speed-Introduction der Speaker und Gäste&lt;br&gt;- Raum für Zusammenkommen, Austauschen, Vernetzen und Business Opportunities&lt;br&gt;- Teilnehmer überwiegend Entscheider und Netzwerk von SOVIS &lt;br&gt;- Inspirierendes Rahmenprogramm: &lt;br&gt;wie Kulinarium, Tastings: www.weinmacht.com, www.slyrs.com, www.champagnerglueck.de und Prestige Glenfiddich Whisky Tasting, Produktproben von Orthomed Nahrungsergänzung und Tigovit grünen Tee Kapsel&lt;br&gt;- Pop-Up Konzept: Unique Gastgeber in München: &lt;br&gt;Bang &amp; Olufsen Maximiliansplatz und Maxburg, Late-Night-Shopping bei René Lezard, 5 Höfe, Gale­rie Schül­ler im Bayerischen Hof, Brückner Steu­erberatung, Alte Bayeri­sche Staatsbank in München, Eversheds Sutherland, Lump, Stein &amp; Küchen­meister im Alten Hof, Globe Business College Munich im Art Deco Palais, Maserati Showroom München&lt;br&gt;&lt;br&gt;&lt;br&gt;SAVE the DATE: 11.11.19 GoDigital! Meets Digitale Transformation und 27.01.20 GoDigital! Meets Master Mix Agilität, jeweils Montag 18 - 21 Uhr&lt;br&gt;&lt;br&gt;&lt;br&gt;PS: Werden Sie Partner unseres Forums! Gerne senden wir Ihnen unser Business Partner Proposal zu oder informieren Sie sich auf unserer Website.&lt;br&gt;Gerne gestalten wir alternativ IHR Digitalforum für Kunden, Mitarbeiter und zur Gewinnung neuer Team Mitglieder!  &lt;br&gt;&lt;br&gt;Mit der Anmeldung zum Digitalforum erklären Sie sich mit der Aufnahme Ihrer Kontaktdaten in die SOVIS / Mitveranstalter Datenbank und der Erstellung von Fotos / Aufnahmen Ihrer Person zur Verwendung sowie Veröffentlichung zum Zwecke der Information rund um unsere Events / öffentlichen Berichterstattung / Marketing einverstanden. Sollten Sie dem nicht zustimmen, teilen Sie uns dies bitte umgehend mit.&lt;br&gt;&lt;br&gt;https://www.facebook.com/events/823089634751704/</t>
  </si>
  <si>
    <t>Bist Du selbständig, Freiberufler oder Freelancer? &lt;br&gt;Wie findest Du den 'richtigen' Preis für Dein Können?&lt;br&gt;&lt;br&gt;Bist Du Grafikdesigner, Fotograf, Gestalter, Komponist, Kameramann, Programmierer, Texter oder Redakteur, Trainer oder Coach? Oder jede andere Berufung, innerhalb derer Du etwas Kreatives für und gemeinsam mit Deinen Kunden erschaffst. Fällt es Dir schwer, den »richtigen« Preis für Deine Angebote zu finden? Dann ist dieses Seminar genau das Richtige für Dich. Und es wird Dir helfen.  &lt;br&gt;&lt;br&gt;https://www.facebook.com/events/2404141889907777/</t>
  </si>
  <si>
    <t>Ihr persönlicher QuickStart das soziale Netzwerken anzugehen.&lt;br&gt;&lt;br&gt;Wie positioniere ich mich optimal auf LinkedIn oder Xing? Wie bekommen wir als Team unsere Botschaft effizient und gemeinsam mit den Mitarbeiter*innen kommuniziert? Diese Frage beschäftigt aktuell viele Unternehmen, Freiberufler*innen und Führungspersönlichkeiten, die das Business-Netzwerken aus eigener Kraft und ohne große Marketingetats bestreiten wollen und müssen.&lt;br&gt;&lt;br&gt;Bloß wie – wenn der Chef keinen blassen Schimmer von diesem „Neuland“ hat? Wie können wir uns einschalten, ohne narzisstisch zu wirken und die eigenen Kontakte zu nerven? Wie lassen sich innere Barrieren überwinden? Vor allem Frauen scheuen sich, in den sozialen Netzwerken über sich selbst zu sprechen. Wie positionieren wir uns geschickt und wie schaffen wir es, in unserem Netzwerk und darüber hinaus bekannt zu werden, ohne Tag für Tag viele Stunden in die Netzwerke investieren zu müssen?&lt;br&gt;&lt;br&gt;In diesem Webinar geht es um Ihren persönlichen Social Media Masterplan. Wie vermeiden Sie die größten Fettnäpfchen? Gemeinsam mit Ihrer Webinarista können sie Ihren persönlichen QuickStart ins soziale Netzwerken angehen. &lt;br&gt;&lt;br&gt;In diesem Webinar erfahren Sie: &lt;br&gt;• die größten Mehrwerte, die Ihnen das strategische Business-Netzwerken bringt&lt;br&gt;• welche Aktivitäten für einen souveränen digitalen Auftritt notwendig sind&lt;br&gt;• mehr über die Macht der Algorithmen beim Netzwerken&lt;br&gt;• drei „Digital You“-Steps zur gezielten Positionierung&lt;br&gt;• smarte Hacks zum Überwinden innerer Barrieren &lt;br&gt;&lt;br&gt;Ihre Webinarista Kathrin Koehler unterstützt als Digital Coach Unternehmen, Freiberufler*innen und Führungspersönlichkeiten bei der effizienten Positionierung und Kommunikation in den sozialen Netzwerken. Ihre Schwerpunkte sind CEO-Positionierung, Social Selling sowie die strategisch geleitete Leadership Communication z.B. via LinkedIn, Instagram, Slack und Yammer.  &lt;br&gt;&lt;br&gt;Die Medienwissenschaftlerin und Journalistin hat bei Gruner + Jahr (stern, NEON) und als Führungskraft bei der EXPO 2000 Hannover und Hubert Burda Media bis 2012 gearbeitet. Seit 2013 zählen zu ihren Kunden u.a. das Bundesministerium für Bildung und Forschung, Vattenfall, Otto Group, diverse Stiftungen, TÜV Rheinland und TUM München. Aktuelle Fragestellungen diskutiert Kathrin Koehler in ihrem Podcast „Digital You“, abrufbar bei iTunes, Soundcloud und Spotify. &lt;br&gt;&lt;br&gt;https://www.facebook.com/events/664407724044797/</t>
  </si>
  <si>
    <t>Auch dieses Jahr freuen wir uns, Sie zum Sonepar Herbstforum in München begrüßen zu dürfen. Lassen Sie sich inspirieren von unseren  Messe-Highlights!&lt;br&gt;&lt;br&gt;Seit über 90 Jahren stehen wir für Innovation, Qualität und Zuverlässigkeit und sind auch weiterhin ambitioniert, zukunftsorientierte Lösungen für unsere Kunden zu gestalten.&lt;br&gt;&lt;br&gt;Unsere Produktpalette reicht von fortschrittlichen Videoverarbeitungsanlagen bis hin zu Geräten der optischen Verteilung und des optischen Empfangs. Erfahren Sie mehr über die Vielfalt unserer Produkte an unserem Stand!&lt;br&gt; &lt;br&gt;Wo finden Sie uns?&lt;br&gt;Messe München, Messegelände, 81829 München / Halle C1&lt;br&gt;&lt;br&gt;Was erwartet Sie?&lt;br&gt;Innovative Messe-Highlights, vorgestellt von unserem WISI-Expertenteam, versprechen Ihnen spannende und erfolgreiche Messetage auf dem Sonepar Herbstforum in München.&lt;br&gt;&lt;br&gt;WISI Messe-Highlights 2019:&lt;br&gt;&lt;br&gt;    Professionelle Breitbandtechnologien&lt;br&gt;    Innovative Lösungen für FTTH und Kabelanschluss&lt;br&gt;    TV Lösungen für Hospitality und Wohnungswitschaft&lt;br&gt;    Kompakte Kopfstellenlösungen&lt;br&gt;    WISI SAT- Empfangslösungen: Perfekte Technik für höchste Ansprüche&lt;br&gt;    … und noch viel mehr&lt;br&gt;&lt;br&gt;Besuchen Sie uns für innovative und lösungsorientierte Beratungsgespräche. Im Vorfeld können Sie uns gerne Ihren Wunschtermin übermitteln.&lt;br&gt;&lt;br&gt;https://www.facebook.com/events/2240248402891387/?event_time_id=2240248409558053</t>
  </si>
  <si>
    <t>Bewerbungsmappencheck mit individueller Beratung zu  Fragen rund um den Übergang vom Studium in den Beruf.&lt;br&gt;&lt;br&gt;In einem persönlichen Gespräch von 45 Min analysieren wir gemeinsam Ihre deutschen Bewerbungsunterlagen und geben konkrete Hinweise zur Optimierung oder besprechen Ihre individuellen Fragen zur Gestaltung des Überganges aus der Hochschule in den Beruf (Berufsziele, Stellensuche, Arbeitsmarkt etc.).&lt;br&gt;&lt;br&gt;Nur mit Anmeldung!&lt;br&gt;&lt;br&gt;https://www.facebook.com/events/836286713432695/</t>
  </si>
  <si>
    <t>E'SHIP DAY 2019 inkl. STRASCHEG AWARD Verleihung&lt;br&gt;&lt;br&gt;Ein herzliches Willkommen zu unserem E'ship Day 2019 zum Thema&lt;br&gt;&lt;br&gt;Co-Creation &amp; Entrepreneurial Thinking als Erfolgsfaktoren der Zukunft&lt;br&gt;&lt;br&gt;Beim diesjährigen E’ship Day haben Sie die Möglichkeit, neue Einblicke in das Thema Co-Creation &amp; Entrepreneurial Thinking zu erhalten. Erleben Sie eine Panel-Diskussion mit Impulsen von Vertretern aus Hochschule, Politik, Unternehmen und Start-ups:&lt;br&gt;&lt;br&gt;- Prof. Dr. h.c. Falk Strascheg (Stifter des SCE)&lt;br&gt;- Prof. Dr. Martin Leitner (Präsident der Hochschule München)&lt;br&gt;- Kurt Kapp (Stellvertreter des Referenten für Arbeit und Wirtschaft &amp; Leiter der Wirtschaftsförderung der Landeshauptstadt München)&lt;br&gt;- Stefan Schneider (Geschäftsführer der TQ-Systems GmbH)&lt;br&gt;- Prof. Dr. Klaus Sailer (Geschäftsführer des SCE)&lt;br&gt;&lt;br&gt;In einer interaktiven Session sind Sie gefragt und können sich mit Start-ups, Investoren, Unternehmenspartnern und Organisationen austauschen. Kommen Sie mit dem Team des Entrepreneurship Centers der Hochschule München, dem Strascheg Center for Entrepreneurship, ins Gespräch und erfahren Sie mehr über innovative Lehre, Angebote und Möglichkeiten der Start-up-Förderung sowie über Entrepreneurship-Forschung oder soziales Unternehmertum. &lt;br&gt;&lt;br&gt;Zuletzt wird es wie immer spannend bei der Preisverleihung des Strascheg Award 2019, dem Ideenwettbewerb der Hochschule München. Beim E’ship Day werden die besten Geschäftsideen in drei Kategorien gekürt. Der Award ist mit einem Preisgeld von über 30.000€ dotiert.&lt;br&gt;&lt;br&gt;Veranstaltungsprogramm:&lt;br&gt;16.00 Uhr  //  Eröffnung &amp; Begrüßung &lt;br&gt;&lt;br&gt;16.20 - 17.30 Uhr  //  Impulse, interaktive Session &amp; Panel-Diskussion&lt;br&gt;&lt;br&gt;17.30 - 18.30 Uhr  //  Strascheg Award Verleihung&lt;br&gt;&lt;br&gt;ab 18.30 Uhr  //  Get-together inkl. Catering&lt;br&gt;&lt;br&gt;&lt;br&gt;Der Eintritt zur Veranstaltung ist kostenlos.  &lt;br&gt;&lt;br&gt;&lt;br&gt;Wir freuen uns auf Ihr Kommen!&lt;br&gt;&lt;br&gt;&lt;br&gt;Die Veranstaltung wird unterstützt durch die: &lt;br&gt;&lt;br&gt;&lt;br&gt;&lt;br&gt;&lt;br&gt;&lt;br&gt;Hinweis für die Gäste der Veranstaltung:&lt;br&gt;Mit der Teilnahme an der Veranstaltung „E’ship Day 2019“ am 15. Oktober 2019 erhält das Strascheg Center for Entrepreneurship (SCE) von dem Besucher ohne besondere Vergütung die ausschließliche, zeitlich und räumlich unbeschränkte sowie unwiderrufliche Berechtigung Bild- und Videoaufnahmen des Besuchers herzustellen sowie diese Aufnahmen öffentlich zugänglich zu machen.&lt;br&gt;&lt;br&gt;https://www.facebook.com/events/510967539475843/</t>
  </si>
  <si>
    <t>Regeln und vorgegebene Abläufe sind elementarer Bestandteil des Alltags und prägen unser Leben.&lt;br&gt;Besonders für Kinder sind Regeln, Grenzen und Rituale sehr wichtig und bedeutsam!  Sie geben Sicherheit und Orientierung.  Welche Chancen für die kindliche Entwicklung stecken in ihnen und wie vermittelt man sie  kindgerecht? Wann und wie setze ich Grenzen? Was ist zu viel und was vielleicht doch zu wenig?&lt;br&gt;&lt;br&gt;https://www.facebook.com/events/515919768952239/</t>
  </si>
  <si>
    <t>Erleben Sie praxisorientierte Sessions zu den neuesten Entwicklungen rund um die #Office365, die Sie bei der Einführung der verschiedenen Apps und Anwendungen unterstützen. Gewinnen Sie Einsichten zu den stetigen Veränderungen bei #MicrosoftTeams, Office 365, #SharePoint und #Dynamics365 und lassen Sie sich von den Experten über mögliche Einführungskonzepte, Change-Prozesse und eine optimierte Nutzungsstrategie aufklären.&lt;br&gt;&lt;br&gt;Live-Session 'Working out loud - Change your Company, Change the World!' mit Michael Zettl: &lt;br&gt;'John Stepper hat mit seinem Buch „Working out loud“ (#WOL) eine weltweite Community-Bewegung initiiert. &lt;br&gt;Was viele ausgefeilte, kommerziell vermarktete Konzepte und teure Unternehmensberater nicht schafften, scheint #WOL im Handumdrehen zu vollbringen:  Menschen verändern ihre Einstellung gegenüber ihrer Arbeit, sind produktiver und haben mehr Freude im Berufsleben und in der Zusammenarbeit mit anderen. Die digitale Transformation und das „digitale Mindset“ werden in diesem Konzept als Hilfen zur Erreichung dieses Zieles gesehen, nicht als Bedrohung. &lt;br&gt;Dieser Vortrag erläutert praktisch, was dahinter steckt und wie es Ihnen persönlich und Ihrer Firma helfen kann.'&lt;br&gt;&lt;br&gt;&lt;br&gt;https://www.facebook.com/events/2399702383644128/</t>
  </si>
  <si>
    <t>Fokus: Was sind die kommunikativen Herausforderungen für Frauen in einem männlichen Umfeld? Welche Fähigkeiten brauchen Frauen, um eindeutig und überzeugend zu kommunizieren?&lt;br&gt;&lt;br&gt;&lt;br&gt;&lt;br&gt;Im Wesentlichen geht es darum&lt;br&gt;&lt;br&gt;+ wie Sie dafür sorgen, dass Sie gehört und verstanden werden&lt;br&gt;&lt;br&gt;+ wie Sie Ihr Fachwissen angemessen kommunizieren können&lt;br&gt;&lt;br&gt;+ wie Sie souverän auftreten und klare Botschaften platzieren.&lt;br&gt;&lt;br&gt;&lt;br&gt;&lt;br&gt;&lt;br&gt;Die Teilnehmerinnen trainieren, wie sie starke Statements platzieren und klare Botschaften anbieten. Dabei spielen vor allem Körpersprache und Stimme eine entscheidende Rolle. &lt;br&gt;&lt;br&gt;&lt;br&gt;&lt;br&gt;&lt;br&gt;Aus dem Inhalt: &lt;br&gt;&lt;br&gt;-  Besonderheiten des weiblichen Sprach- und Sprechverhaltens erkennen und verstehen lernen&lt;br&gt;&lt;br&gt;-  Starke Statements und klare Botschaften formulieren&lt;br&gt;&lt;br&gt;-  mit einer eindeutigen Körpersprache die eigene Präsenz verbessern&lt;br&gt;&lt;br&gt;-  Stimme und Sprechweise bewusst einsetzen&lt;br&gt;&lt;br&gt;-  entspannt auftreten und frei reden&lt;br&gt;&lt;br&gt;-  strukturiert argumentieren&lt;br&gt;&lt;br&gt;&lt;br&gt;&lt;br&gt;&lt;br&gt;Das Seminar ist ausgesprochen praxisorientiert (max. 8 Teilnehmerinnen!). Exemplarische Situationen und Themen können von den Teilnehmerinnen eingebracht werden.&lt;br&gt;&lt;br&gt;(Preis für Einzelunternehmerinnen auf Anfrage)&lt;br&gt;&lt;br&gt;&lt;br&gt;&lt;br&gt;&lt;br&gt;FAQs&lt;br&gt;&lt;br&gt;Wie komme ich mit öffentlichen Verkehrsmitteln zum Event und wie sieht es mit Parkplätzen aus?&lt;br&gt;&lt;br&gt;Parkplätze auf der Straße oder der Theresienwiese, U4/5 Theresienwiese, Ausgang Paulskirche, Wortland = Klingel 'P44'&lt;br&gt;&lt;br&gt;&lt;br&gt;Wie kann ich den Veranstalter kontaktieren, wenn ich Fragen habe?&lt;br&gt;&lt;br&gt;contact@wortland.com oder +49 89 12 19 23 29&lt;br&gt;&lt;br&gt;&lt;br&gt;&lt;br&gt;&lt;br&gt;&lt;br&gt;https://www.facebook.com/events/2307588209505111/</t>
  </si>
  <si>
    <t>WELCOME TO THE FIRST AI MONDAY MUNICH!&lt;br&gt;&lt;br&gt;AI Monday is a networking series that aims to share knowledge of AI and encourage organisations to start their own AI journey. Each event offers networking, 4 presentations including Q&amp;A and maybe even an AI-demo. All event Details here:  https://ai-monday.de.&lt;br&gt;&lt;br&gt;WHO IS IT MEANT FOR?&lt;br&gt;AI Monday targets people who wish to learn about AI, change leaders, and folks who seek to utilise large quantities of data in unforeseen ways.&lt;br&gt;&lt;br&gt;WHERE?&lt;br&gt;Wayra, Kaufingerstr. 15, 80331 Munich&lt;br&gt;&lt;br&gt;WHEN?&lt;br&gt;Oct 21, 18:30-22:00 (talks start 19:00)&lt;br&gt;&lt;br&gt;WHAT DO I GET?&lt;br&gt;Knowledge, contacts, change leadership tips, ideas, some snacks.&lt;br&gt;&lt;br&gt;AI Monday networking series aims to share knowledge of AI and encourage organisations to start their own AI journeys.&lt;br&gt;&lt;br&gt;&lt;br&gt;Need more information?&lt;br&gt;Check out ai-monday.de/munich&lt;br&gt;&lt;br&gt;&lt;br&gt;https://www.facebook.com/events/2319599191622524/</t>
  </si>
  <si>
    <t>Pelkovenschlössl @ Moosach  Moosacher St.-Martins-Platz 2  Im großen Raum im EG!  80339 München</t>
  </si>
  <si>
    <t>Die Münchner Student Division der Deutsch-Amerikanischen Juristen-Vereinigung lädt Euch hiermit herzlich ein zum Vortrag:&lt;br&gt; &lt;br&gt;Legal Tech - today and tomorrow&lt;br&gt; &lt;br&gt;am Dienstag, 29. Oktober, 18.15 Uhr&lt;br&gt; &lt;br&gt;in der Kanzlei SKW Schwarz Rechtsanwälte&lt;br&gt;Wittelsbacherplatz. 1, 80333 München &lt;br&gt;   &lt;br&gt;Die Rechtsanwälte Insa Janßen, LL.M. (UCLA) und Simon Stephan&lt;br&gt;Ahammer zeigen auf, dass Legal Tech mehr ist, als lediglich Informatik für den Rechtsbereich. Sie werfen in Legal Tech - today and tomorrow ihr Hauptaugenmerk auf Softwarelösungen für Anwälte und gehen der Frage zum aktuellen Stand der Technik nach.&lt;br&gt;&lt;br&gt;Dabei widmen sie sich insbesondere den Pain Points, die derzeit schon durch Software gelöst werden, sowie den zu erwartenden technischen Entwicklungen. Die Referenten wollen ein grundlegendes Bild vom schwammigen Begriff „Legal Tech“ vermitteln und konkrete Einsatzvarianten zeigen&lt;br&gt;&lt;br&gt;Die Teilnahme ist kostenfrei. Nähere Informationen zur Veranstaltung findet Ihr hier: http://www.dajv.de/veranstaltungen-reader/events/legal-tech-today-and-tomorrrow.html.&lt;br&gt; &lt;br&gt;Anmeldung bis zum 10. Oktober unter http://www.shop-dajv.de.&lt;br&gt;&lt;br&gt;#youngprofessionals #studentdivision #legaltech #painpoints #legal #legalinnovation #law #jura #informatik #event #veranstaltung #dajv #münchen #skwschwarzrechtsanwälte &lt;br&gt;&lt;br&gt;https://www.facebook.com/events/385419812085889/</t>
  </si>
  <si>
    <t>Sie sind erfolgreich, Mütter, Journalistinnen, Ärztinnen, führen das Familienunternehmen weiter oder hatten selbst eine profitable Idee, haben Einfluss, wichtige Kontakte und sind unabhängig: DIE Unternehmerinnen. Ihr könnt euch bei leckeren Getränken, Speisen und Musik austauschen und neue Synergien schaffen. Let´s connect! Wir gehen in die fünfte Runde! Schaffen wir alle gemeinsam eine „win-win“ Situation! LADIE´S ONLY !!&lt;br&gt;Im Anschluß verlosen wir wieder einige tolle Preise und jede Lady bekommt eine hochwertige Give Away Tüte gefüllt mit Geschenken von:  Villa Bella, Frank Trautz, Muscanadent, Wunderwerk, Spriva,  LESLII…….etc....&lt;br&gt;Datum/ Zeit:23.10.2019 Einlaß 18.30 Uhr -19.30 Uhr -  bitte pünktlich bis 19.30 Uhr kommen!! &lt;br&gt;Teilnahmegebühr &amp; Eintritt 25€ netto Vorabüberweisung, Abendkasse 30 Euro, nur wenn noch Plätze frei sind!!.  Anmeldungen mit Rückbestätigung  ausschließlich über: events@kochta-international.de                                                                                                                           Dresscode: Colourfull, bitte KEIN schwarz                                    &lt;br&gt;&lt;br&gt;&lt;br&gt;https://www.facebook.com/events/1072828689773144/</t>
  </si>
  <si>
    <t>Kultur- und Bürgerhaus Pelkovenschlössl  Moosacher St.-Martins-Platz 2  Im 1. OG.  80992 München</t>
  </si>
  <si>
    <t>Get invites for events in your city.&lt;br&gt;Follow at:&lt;br&gt;https://www.startupeventslist.com/z/subscribe.html&lt;br&gt;&lt;br&gt;Join this FREE webinar and see how you can start your career at SAP. &lt;br&gt;&lt;br&gt;Please join us on June 5, 2019 from 16:00 h to 17:00 h (CEST). &lt;br&gt;&lt;br&gt;Register here to receive the dial-in data closer to the event date: &lt;br&gt;https://event.on24.com/wcc/r/1989463/7C9C8C76D0FC3F6387923A83106C3DE9?partnerref=LifeatSAP &lt;br&gt;&lt;br&gt;Who should attend? Students, graduates and Early Professionals interested in a career at SAP, and who would like to get an overview of what it means to build your career at a Global Top Employer that helps the world run better and improve people’s lives. &lt;br&gt;&lt;br&gt;If you recognize SAP but are not sure exactly what we do, this webinar series is for you!&lt;br&gt;&lt;br&gt;Get the basics and find the answers to these questions (and more):&lt;br&gt;•	Who is SAP?&lt;br&gt;•	What is life like at SAP?&lt;br&gt;•	How can I grow my career at SAP?&lt;br&gt;&lt;br&gt;Grab a cup of coffee, sit back, relax and join us for an hour dedicated to YOU!&lt;br&gt;&lt;br&gt;&lt;br&gt;https://www.facebook.com/events/1333376046817532/</t>
  </si>
  <si>
    <t>Get invites for events in your city.&lt;br&gt;Follow at:&lt;br&gt;https://www.startupeventslist.com/z/subscribe.html&lt;br&gt;&lt;br&gt;Jetzt in kurzer Zeit praxisrelevantes, hochwertiges &amp; anerkanntes Agiles Projektmanagement Know-how erwerben. 9 von 10 buchen das Intensivseminar.&lt;br&gt;&lt;br&gt;&gt; 2 Tage zu 8 LE (jeweils von 09.00 - 17.00 Uhr), gesamt 16 LE.&lt;br&gt;     &lt;br&gt;Fragen?&lt;br&gt;Rufen Sie jetzt gebührenfrei an &gt;&gt; 0800 700 170!&lt;br&gt;&lt;br&gt;&gt; Details unter https://www.x-sieben.at/weiterbildung/agiles-projektmanagement-dynamische-projekte/!&lt;br&gt;&lt;br&gt;https://www.facebook.com/events/2494017314207599/</t>
  </si>
  <si>
    <t>Get invites for events in your city.&lt;br&gt;Follow at:&lt;br&gt;https://www.startupeventslist.com/z/subscribe.html&lt;br&gt;&lt;br&gt;Jetzt in kurzer Zeit praxisrelevantes, hochwertiges &amp; anerkanntes Scrum Know-how erwerben. 9 von 10 buchen das Intensivseminar.&lt;br&gt;&lt;br&gt;&gt; 2 Tage zu 8 LE (jeweils von 09.00 - 17.00 Uhr), gesamt 16 LE.&lt;br&gt;     &lt;br&gt;Fragen?&lt;br&gt;Rufen Sie jetzt gebührenfrei an &gt;&gt; 0800 700 170!&lt;br&gt;&lt;br&gt;&gt; Details unter https://www.x-sieben.at/weiterbildung/scrum-dynamische-projektmanager/!&lt;br&gt;&lt;br&gt;https://www.facebook.com/events/457682768301981/</t>
  </si>
  <si>
    <t>Get invites for events in your city.&lt;br&gt;Follow at:&lt;br&gt;https://www.startupeventslist.com/z/subscribe.html&lt;br&gt;&lt;br&gt;Business Impuls mit Teresa Arrieta: Gehört werden – wie Sie mit Podcast Ihre Zielgruppe erreichen &lt;br&gt;&lt;br&gt;Business-Podcasts: Wie sich Unternehmen übers Hören optimal präsentieren&lt;br&gt;&lt;br&gt;Podcasts, also abonnierbare Hörbeiträge, werden von Unternehmen immer häufiger für Marketingzwecke eingesetzt. Hörbeiträge, denen man lange aufmerksam lauscht, etwa beim Autofahren, bei der Hausarbeit, beim Joggen – das ist der neue Podcast-Trend. Unternehmen wie ÖBB und Wiener Linien betreiben bereits eigene Podcasts, diese schaffen Sympathie, Vertrauen und Kundenbindung. Audiobeiträge lassen sich mit dem Handy schnell produzieren, die Gestaltungsmöglichkeiten sind vielfältig.&lt;br&gt;&lt;br&gt;Multimedia-Journalistin Teresa Arrieta, langjährige Sendungsgestalterin bei Ö1, berät Unternehmen beim Aufbau ihres eigenen regelmäßigen Podcasts. Sie führt in diesem Impuls-Workshop in die Vorteile des Podcastens für Unternehmen ein: Wie positioniere ich mich mittels Podcast? Wie können Podcasts mein Business unterstützen? Wie funktioniert der Produktionsablauf? Rund 400 aktive Podcasts gibt es derzeit in Österreich. Die Hörbegeisterten sind überdurchschnittlich gebildet, 35% geben ihr Netto-Einkommen mit über 3.000 EUR an. Wer jetzt diesen trendigen Kommunikationskanal nutzt, wird sichtbarer, erschließt neue KundInnen und hat viel Freude beim kreativen Produzieren. &lt;br&gt;&lt;br&gt;&lt;br&gt;&lt;br&gt;Zeit/Ort: 06.06.2019 um 17.00 Uhr im Café Museum, Operngasse 7, 1010 Wien&lt;br&gt;&lt;br&gt;&lt;br&gt;&lt;br&gt;&lt;br&gt;Für die Teilnahme heben wir von InteressentInnen einen Unkostenbeitrag von €20,- ein, für Studentinnen €10,-. Als Frau im Fokus-Mitglied sind Sie kostenfrei dabei. &lt;br&gt;&lt;br&gt;Anmeldemodalitäten:&lt;br&gt;&lt;br&gt;Wir ersuchen Sie, für die Anmeldung den angeführten Ticketlink (Eventbrite) zu nutzen.  Für die Teilnahme an unseren Veranstaltungen heben wir von Interessentinnen je nach Format einen Unkostenbeitrag ein, welcher bequem online entrichtet werden kann. Bitte beachten Sie, dass eine etwaige Konsumation vor Ort nicht inkludiert ist.&lt;br&gt;&lt;br&gt;&lt;br&gt;&lt;br&gt;Foto (c) Privat&lt;br&gt;&lt;br&gt;&lt;br&gt;https://www.facebook.com/events/2286696571606975/</t>
  </si>
  <si>
    <t>Get invites for events in your city.&lt;br&gt;Follow at:&lt;br&gt;https://www.startupeventslist.com/z/subscribe.html&lt;br&gt;&lt;br&gt;GET READY FOR THE GRAND FINALE OF THE ENTREPRENEURSHIP AVENUE 2019!&lt;br&gt;&lt;br&gt;Get ready for inspiring keynotes from speakers from the Austrian and international startup scene, pitch contests, startup and corporate fair,  job chat, workshops and more! 🚀&lt;br&gt;&lt;br&gt;We will prove it one last time:&lt;br&gt;ENTREPRENEURSHIP TRULY IS FOR EVERYONE!&lt;br&gt;&lt;br&gt;WHAT❓&lt;br&gt;At the Conference, renowned founders, investors, shakers and makers from various industries will come together to inspire, help and motivate students from diverse academic backgrounds to develop an entrepreneurial mindset and get active in the startup scene. They will share their experiences and insights during keynotes, panel discussions, breakout sessions, and networking events.&lt;br&gt;&lt;br&gt;KEY FACTS&lt;br&gt;► Speakers from Silicon Valley, Europe &amp; Local Heroes &lt;br&gt;► Startup Pitch Award - Final Pitches of the Lab Series &lt;br&gt;► Avenue meets 2 minutes 2 million - Pitch Contest &lt;br&gt;► Startup Fair&lt;br&gt;► Partner Fair&lt;br&gt;► Job Chat&lt;br&gt;► Workshops&lt;br&gt;► Avenue Afterparty&lt;br&gt;&lt;br&gt;🗣 KEYNOTES &amp; PANELS&lt;br&gt;&lt;br&gt;📣 'Freude &amp; Erfolg'&lt;br&gt;Thomas Brezina &lt;br&gt;One of Austria's most famous children's, youth and adult writer, screenwriter, television presenter, and producer. &lt;br&gt;&lt;br&gt;📣 Finding the right startup to join&lt;br&gt;Bear Douglas &lt;br&gt;Director of Developer Relations &lt;br&gt;SLACK - San Francisco &lt;br&gt;&lt;br&gt;📣 Fail Fast, Fail Often&lt;br&gt;Sargunjot Kaur&lt;br&gt;Software Engineer &amp; Co-Founder Area 120&lt;br&gt;GOOGLE San Francisco &lt;br&gt;&lt;br&gt;📣 The future will be tokenized: How blockchain is making finance cheaper, more efficient and accessible for everyone&lt;br&gt;Eric Demuth&lt;br&gt;CEO &lt;br&gt;BITPANDA&lt;br&gt;&lt;br&gt;📣 Bold &amp; Unafraid - Personal lessons from entrepreneurial success and failure&lt;br&gt;Gebhard Ottacher&lt;br&gt;CEO &lt;br&gt;TEACH 4 AUSTRIA &lt;br&gt;&lt;br&gt;📣 Starting a business with 14: How a teenager founded his own company&lt;br&gt;Moritz Lechner&lt;br&gt;Founder &lt;br&gt;FREEBIEBOX&lt;br&gt;&lt;br&gt;📣 Mastery through Collaboration&lt;br&gt;Fedor Holz&lt;br&gt;Former #1 Poker Player worldwide. Founder and Investor.&lt;br&gt;&lt;br&gt;📣 Megatrend Digitalization: How the internet of things will change our everyday life&lt;br&gt;Alexander Stock&lt;br&gt;CIO A1&lt;br&gt;&lt;br&gt;👥 Once upon a time, there was Entrepreneurship Avenue - Panel&lt;br&gt;Founder: Luca Fichtinger &amp; Michael Beitl - Kern Tec&lt;br&gt;Founder: Peter Windischhofer - Refurbed &lt;br&gt;Founder: Stefan Salcher - Druckster&lt;br&gt;tba&lt;br&gt;&lt;br&gt;👥 Startup: Hype or More - Panel &lt;br&gt;Anton Schilling - Head of Pioneers Discover at Pioneers&lt;br&gt;Lisa-Marie Fassl - Managing Director at AAIA&lt;br&gt;Barbara Havel - CEO at Havel healthcare GmbH&lt;br&gt;Representative of accent&lt;br&gt;tba&lt;br&gt;&lt;br&gt;🎤 ENTREPRENEURSHIP AVENUE PITCH AWARD&lt;br&gt;Ideas on which have been worked on throughout the Avenue lab series have their take off at the last stop of the EA roadshow: The Avenue Pitch Award!&lt;br&gt;The startup teams get the chance to pitch their ideas in front of a renowned jury. Startups have 2 minutes to impress the jurors and the audience and have the chance to win up to 2.000€! &lt;br&gt;&lt;br&gt;🎤 AVENUE MEETS 2M2M&lt;br&gt;You are an early stage startup and ready to take off?&lt;br&gt;Don't miss this opportunity to pitch in front of a jury from 2Minuten2Millionen, Speedinvest and Startup300 to become the next rising unicorn on the entrepreneurial sky!&lt;br&gt;Startups have 2 minutes to impress the jurors and the audience with their track record and move directly from our stage to the next 2MIN2MIO season’s hearing, getting a coaching session from Speedinvest or receive a startup package specially designed for young startups from startup300.&lt;br&gt;&lt;br&gt;Apply until May 12th under the following link ➡️ bit.ly/ea19-2M2M&lt;br&gt;&lt;br&gt;🚀 STARTUP FAIR&lt;br&gt;Have a look at our, especially for you, selected startups where they showcase their prototypes and beta versions. Get inspired by their stories and awesome products and see founders with different backgrounds and realize again that entrepreneurship is for everyone!&lt;br&gt;&lt;br&gt;🤝 PARTNER FAIR&lt;br&gt;Use the opportunity to connect and network with all of our partners and discuss job opportunities, cooperations or other concerns which may interest you with them. &lt;br&gt;&lt;br&gt;🗯 JOB CHAT&lt;br&gt;Apply for exciting job opportunities within startups on the spot and get to know startups like Hokify, Bipanda, A.T. Kearney and more!&lt;br&gt;&lt;br&gt;📒 WORKSHOPS&lt;br&gt;Gain knowledge in entrepreneurship in a variety of workshops with our corporate partners A1, AWS, Wien Energie and Erste Bank.&lt;br&gt;Registrations for the workshops will open approximately 2 weeks before the conference. &lt;br&gt;&lt;br&gt;🎉 AFTERPARTY&lt;br&gt;The Conference will end with an amazing Avenue Afterparty, where we will celebrate all together and let the day end with a couple of drinks.&lt;br&gt; &lt;br&gt;WHO❓&lt;br&gt;Everyone interested, involved or completely new to the startup scene is welcome to join. We don't care about your age, profession, gender or background. Come and celebrate an amazing day with us! The program is 100 % free.&lt;br&gt;&lt;br&gt;‼️HOW TO REGISTER&lt;br&gt;Register now and don't miss registrations for workshops, job chats, and other exclusive conference formats!&lt;br&gt;&lt;br&gt;Tickets are FREE but LIMITED&lt;br&gt;➡️ bit.ly/conference-fb&lt;br&gt;&lt;br&gt;Don't forget to press attend to let your friends know you're attending and to get reminded when it's time for the EA19 Conference! 🚀&lt;br&gt;&lt;br&gt;Visit our website for more details:&lt;br&gt;www.entrepreneurshipavenue.com&lt;br&gt;&lt;br&gt;------------&lt;br&gt;&lt;br&gt;Not yet convinced? Watch the aftermovie from the Entrepreneurship Avenue Conference 2018:&lt;br&gt;➡️ bit.ly/ea18-aftermovie&lt;br&gt;&lt;br&gt;------------&lt;br&gt;&lt;br&gt;❗️THANK YOU&lt;br&gt;to all our great sponsors making this event possible!&lt;br&gt;&lt;br&gt;DIAMOND Partner&lt;br&gt;Erste Bank und Sparkasse I BDO Austria I Austria Wirtschaftsservice I A1 I Wien Energie I aws Gründerfonds&lt;br&gt;&lt;br&gt;GOLD Partner&lt;br&gt;FFG Forschung wirkt. I Wirtschaftsagentur Wien - Vienna Business Agency I tecnet equity I Wirtschaftskammer Wien I Accent accelerating ideas I Palfinger I 42 Law&lt;br&gt;&lt;br&gt;SILVER Partner&lt;br&gt;HERBST KINSKY I Wienerberger Österreich I Brandl &amp; Talos Rechtsanwälte&lt;br&gt;&lt;br&gt;EVENT Partner&lt;br&gt;2 Minuten 2 Millionen I 4GAMECHANGERS I Austrian Angel Investors Association I CONDA I IECT Hermann Hauser I Startup Live I Startup300 I Speedinvest &lt;br&gt;&lt;br&gt;MEDIA Partner&lt;br&gt;DerBrutkasten I Pioneers I AustrianStartups I Media In Progress&lt;br&gt;&lt;br&gt;VENTURE Partner&lt;br&gt;WU (Wirtschaftsuniversität Wien) I BOKU - Universität für Bodenkultur Wien I TU Wien I Vetmeduni Vienna I Die Angewandte I WU Gründungszentrum I students' innovation centre I Innovation Incubation Center - i²c TUW&lt;br&gt;&lt;br&gt;FOOD &amp; DRINK Partner&lt;br&gt;Ströck Brot I Blatt &amp; Blüte I Ludwig Schokolade I Red Bull I Brauunion I J. Hornig&lt;br&gt;&lt;br&gt;ORGANIZER&lt;br&gt;ECNetwork I SIMC - Master in Strategy, Innovation, and Management Control&lt;br&gt;&lt;br&gt;&lt;br&gt;&lt;br&gt;---------&lt;br&gt;*Entrepreneurship Avenue (EA) reserves the right to use any photograph/video taken at any event sponsored by EA, without the expressed written permission of those included within the photograph/video. EA may use the photograph/video in publications. By participating in an EA event or by failing to notify EA, in writing, your desire to not have your photograph used by EA, you are agreeing to release, defend, hold harmless and indemnify EA from any and all claims involving the use of your picture or likeness.&lt;br&gt;&lt;br&gt;https://www.facebook.com/events/381677392679097/</t>
  </si>
  <si>
    <t>Get invites for events in your city.&lt;br&gt;Follow at:&lt;br&gt;https://www.startupeventslist.com/z/subscribe.html&lt;br&gt;&lt;br&gt;Die digitale Transformation schreitet unaufhörlich voran. Sie erfasst und durchdringt alle Bereiche unseres privaten und gesellschaftlichen Lebens, krempelt die Wirtschaft um und verändert die Welt, wie wir sie kennen. Das Internet der Dinge und künstliche Intelligenz als Metaphern für diese Veränderung unserer Welt durch die digitalen Technologien laden ein, von einer smarten Welt zu träumen.&lt;br&gt;&lt;br&gt;Christoph Meinel, Direktor des Hasso-Plattner-Instituts für Digital Engineering, Professor für Internet-Technologien und Systeme sowie Dekan der Digital Engineering Fakultät an der Universität Potsdam, kommt anlässlich der gemeinsam von Nationalrat und Österreichische Akademie der Wissenschaften durchgeführten Reihe 'Wissenschaft und Politik im Gespräch' nach Wien. &lt;br&gt;&lt;br&gt;In einem Vortrag zum Thema „Digitale Transformation – Zukunft gestalten“ im Festsaal der ÖAW wird er einige der Entwicklungen smarter Technologien nachzeichnen und Einblicke in den aktuellen Stand der digitalen Technologien geben. Fertige Antworten zur Gestaltung der Zukunft will der Experte nicht liefern – vielmehr geht es um die Frage, wohin die digitale Reise gehen könnte.&lt;br&gt;&lt;br&gt;&lt;br&gt;Termin:&lt;br&gt;18. Juni 2019, 18:30 Uhr&lt;br&gt;&lt;br&gt;Ort:  &lt;br&gt;Österreichische Akademie der Wissenschaften, Festsaal&lt;br&gt;Dr. Ignaz Seipel-Platz 2&lt;br&gt;1010 Wien&lt;br&gt;&lt;br&gt;Anmeldung: &lt;br&gt;https://www.oeaw.ac.at/anmeldung/digitale-transformation-zukunft-gestalten/&lt;br&gt;&lt;br&gt;Mehr Infos: &lt;br&gt;https://www.oeaw.ac.at/fileadmin/NEWS/2019/Newsletter/06/Einladung-Wissenschaft-u-Politik-im-Gespraech-V-q-V29-05-2019.pdf&lt;br&gt;&lt;br&gt;https://www.facebook.com/events/2506867575999392/</t>
  </si>
  <si>
    <t>Get invites for events in your city.&lt;br&gt;Follow at:&lt;br&gt;https://www.startupeventslist.com/z/subscribe.html&lt;br&gt;&lt;br&gt;Wir suchen die besten PropTech-Startups!&lt;br&gt;&lt;br&gt;* Du hast eine innovative Idee zur Digitalisierung der Immobilienbranche? &lt;br&gt;* Du hast bereits ein Start-up gegründet und das Unternehmen steht kurz vor dem Start? &lt;br&gt;&lt;br&gt;Dann bewirb dich bis 30. Mai 2019 für unseren apti-Award auf www.apti.at! Bewerbungen werden nur per Formular unter www.apti.at/apti-award oder E-Mail an service@apti.at angenommen.&lt;br&gt;&lt;br&gt;Die 5 innovativsten und interessantesten Start-ups aller Einreichungen dürfen sich persönlich der hochrangigen Jury im Talent Garden stellen:&lt;br&gt;* 5 Minuten Präsentation der Idee&lt;br&gt;* 5 Minuten Q&amp;A der Juroren&lt;br&gt;&lt;br&gt;Nach den 5 Pitches wird die fünfköpfige Fachjury entscheiden, welches Startup den apti-Award 2019 mit nach Hause nehmen darf.&lt;br&gt;&lt;br&gt;Fachjury:&lt;br&gt;•	Investor Markus Schafferer, Schafferer Holding&lt;br&gt;•	Business Angel Markus Ertler&lt;br&gt;•	Investor Rudi Fries, Fries Holding&lt;br&gt;•	Immobilienprofi Eugen Otto, Otto Immobilien&lt;br&gt;•	Journalist Erich Ebenkofler, Die Presse&lt;br&gt;&lt;br&gt;Weitere Informationen zu Bedingungen und Anwendungen:&lt;br&gt;https://www.apti.at/apti-award/&lt;br&gt;&lt;br&gt;***********************************************************&lt;br&gt;We are looking for the best PropTech startups!&lt;br&gt;&lt;br&gt;* you have an innovative idea to digitize the real estate industry?&lt;br&gt;* You already founded a start-up and the company is about to start?&lt;br&gt;&lt;br&gt;Then apply until 30th May 2019 for our apti-Award on www.apti.at! Applications are only accepted via form (www.apti.at/apti-award) or e-mail to service@apti.at.&lt;br&gt;&lt;br&gt;The 5 most innovative and interesting start-ups of all submissions may personally face the high-ranking jury in the Talent Garden:&lt;br&gt;* 5 minutes presentation of the idea&lt;br&gt;* 5 minutes Q &amp; A of the jurors&lt;br&gt;&lt;br&gt;After the 5 pitches, the five-member jury will decide which startup may take the apti-Award 2019 home.&lt;br&gt;&lt;br&gt;More about terms and applications:&lt;br&gt;https://www.apti.at/apti-award/ &lt;br&gt;&lt;br&gt;&lt;br&gt;https://www.facebook.com/events/1999512636816784/</t>
  </si>
  <si>
    <t>Get invites for events in your city.&lt;br&gt;Follow at:&lt;br&gt;https://www.startupeventslist.com/z/subscribe.html&lt;br&gt;&lt;br&gt;Kaum eine E-Commerce Plattform kommt ohne eine Facebook-Präsenz aus (90% haben eine). Ohne Facebook, Google und Instagram kann heute kein Onlineshop überleben, diverse Social-Icons pflastern die Footer der Onlineshops zu.&lt;br&gt;Doch wird das Potential aus Conversion Sicht ausgeschöpft?&lt;br&gt;Welche Trends gibt es?&lt;br&gt;Was funktioniert, was funktioniert nicht?&lt;br&gt;Wir beleuchten das Thema wieder aus unterschiedlichen Perspektiven, aus Sicht der Social Media Anbieter und  vom Blickwinkel von Praktikern erfolgreicher E-Commerce Plattformen. Für viel Gesprächsstoff wird gesorgt, im Abschluss gibt es die Möglichkeit zum Gedankenaustausch bei Snacks und Getränken.&lt;br&gt;&lt;br&gt;Ablauf:&lt;br&gt;IMPULSVORTRAG:&lt;br&gt;- Patricia Bergler, Account Managerin DACH bei Facebook&lt;br&gt;&lt;br&gt;PRAXISDIALOG mit Anwendern&lt;br&gt;- Annemarie Harant, Gründerin Erdbeerwoche, www.erdbeerwoche.com&lt;br&gt;- Roman Gaisböck, Social Media &amp; Audience Manager, News, Woman, Trend, Profil etc. www.vgn.at&lt;br&gt;NN, tba&lt;br&gt;&lt;br&gt;Q&amp;A und Diskussion&lt;br&gt;- Moderation Wolfgang Bretschko, Gründer Cocoquadrat&lt;br&gt;&lt;br&gt;Wann: 27.06.2019, 17:30 – 20:00&lt;br&gt;Wo: Cocoquadrat, Wiedner Hauptstraße 65, 1040 Wien&lt;br&gt;&lt;br&gt;Teilnahme: Gratis (powered by Österreichische Post AG)&lt;br&gt;&lt;br&gt;Begrenzte Teilnehmerzahl, Anmeldungen werden nach dem Einlangen gereiht.&lt;br&gt;&lt;br&gt;Sichere dir hier einen der begrenzten Plätze:&lt;br&gt;https://www.cocoquadrat.com/anmeldung-zur-logistiklounge-juni/&lt;br&gt;&lt;br&gt;Powered by:&lt;br&gt;Österreichische Post AG&lt;br&gt;&lt;br&gt;&lt;br&gt;&lt;br&gt;https://www.facebook.com/events/2135806919806126/</t>
  </si>
  <si>
    <t>Get invites for events in your city.&lt;br&gt;Follow at:&lt;br&gt;https://www.startupeventslist.com/z/subscribe.html&lt;br&gt;&lt;br&gt;Die EXIN Agile Scrum Master Ausbildung bietet eine hervorragende Möglichkeit nicht nur theoretisches Wissen über Scrum anzuhäufen, sondern dieses im Rahmen eines im Seminar integrierten Assignment-Tages anzuwenden.&lt;br&gt;&lt;br&gt;Jetzt in kurzer Zeit praxisrelevantes, hochwertiges &amp; anerkanntes Scrum Know-how erwerben. 9 von 10 buchen das Intensivseminar.&lt;br&gt;&lt;br&gt;&gt; 2 Tage zu je 8 LE (jeweils von 09.00 - 17.00 Uhr), gesamt 16 LE.&lt;br&gt;     &lt;br&gt;Fragen?&lt;br&gt;Rufen Sie jetzt gebührenfrei an &gt;&gt; 0800 700 170!&lt;br&gt;&lt;br&gt;&gt; Details unter https://www.x-sieben.at/weiterbildung/agile-scrum-master-fuer-produktmanager/!&lt;br&gt;&lt;br&gt;https://www.facebook.com/events/421226928711922/</t>
  </si>
  <si>
    <t>Get invites for events in your city.&lt;br&gt;Follow at:&lt;br&gt;https://www.startupeventslist.com/z/subscribe.html&lt;br&gt;&lt;br&gt;Erhalten Sie Ihren personalisierten Rabatt-Code auf unserer Website &amp; Sparen Sie 200€ auf Ihr Konferenzticket! http://sharepointkonferenz.at/2019/ &lt;br&gt;Schnell sichern! Nur limitierte Rabattcodes verfügbar!&lt;br&gt;&lt;br&gt;Die SharePoint Konferenz 2018 war ein voller Erfolg! Doch auch 2019 gibt es wieder viele neue Entwicklungen in SharePoint, welche Sie nicht verpassen dürfen! Auch dieses Jahr findet die Konferenz wieder in Studio 44 in Wien statt. Mit 3 parallelen Vorträgen ist für jeden, ob Entwickler, Manager oder Administrator, etwas dabei.&lt;br&gt;&lt;br&gt;Call for papers ist eröffnet! Sie wollen Sprecher werden oder kennen einen SharePoint Experten, der auf keinen Fall auf unserer Konferenz fehlen darf? &lt;br&gt;Dann melden Sie sich unter c4p@ppedv.de&lt;br&gt;Partner-Angebot &lt;br&gt;Von den rund 20 Partner Angeboten sind 10 vergeben.&lt;br&gt;Holen Sie sich noch heute den Zugang zu Ihrer Zielgruppe events@ppedv.de  &lt;br&gt;&lt;br&gt;TEAMS in Ihr Team&lt;br&gt;&lt;br&gt;SharePoint Framework, Front End Development, JavaScript, Angular, UI Fabric, Designs &lt;br&gt;Office 365, SharePoint on Premise, Online, Office System SharePoint 2019, Microsoft Graph&lt;br&gt;Sharepoint Dokumente und Recht – Datenschutz&lt;br&gt;Teams, PowerApps, Flow, Power BI, Excel, Outlook&lt;br&gt;Bots und Machine Learning und Azure Dienste&lt;br&gt;Projektmanagement, Modern Workplace, allg. Security und Information Compliance&lt;br&gt;Digital Transformation, Prozesse und Collaboration allgemeinEs erwarten Sie Vorträge zu Grundlagen, Aufbau und Betrieb eines modernen IT Arbeitsplatzes .Unsere Experten berichten über Neuerungen zu SharePoint 2019 und Tools wie Skype oder Teams.&lt;br&gt;&lt;br&gt;https://www.facebook.com/events/1910046769109415/</t>
  </si>
  <si>
    <t>Get invites for events in your city.&lt;br&gt;Follow at:&lt;br&gt;https://www.startupeventslist.com/z/subscribe.html&lt;br&gt;&lt;br&gt;Agile Scrum Foundation für ProduktentwicklerInnen und ProduktmanagerInnen. &lt;br&gt;&lt;br&gt;Mit EXIN Agile Scrum Foundation stellen Sie als erfolgreiche AbsolventIn Ihr Wissen zu Agile- und Scrum-Frameworks unter Beweis.&lt;br&gt;&lt;br&gt;Jetzt in kurzer Zeit praxisrelevantes, hochwertiges &amp; anerkanntes Scrum Know-how erwerben. 9 von 10 buchen das Intensivseminar.&lt;br&gt;&lt;br&gt;&gt; 2 Tage zu je 8 LE (jeweils von 09.00 - 17.00 Uhr), gesamt 16 LE.&lt;br&gt;     &lt;br&gt;Fragen?&lt;br&gt;Rufen Sie jetzt gebührenfrei an &gt;&gt; 0800 700 170!&lt;br&gt;&lt;br&gt;&gt; Details unter https://www.x-sieben.at/weiterbildung/agile_-scrum_foundation_fuer_produktentwickler__produktmanager/!&lt;br&gt;&lt;br&gt;https://www.facebook.com/events/354314295433921/</t>
  </si>
  <si>
    <t>LOFFICE Wien  (1070 Vienna, Schottenfeldgasse 85, Vienna, Austria)</t>
  </si>
  <si>
    <t>Marketing • eCom Meetup St. Pölten - Wien
Thursday, November 29 at 5:30 PM
SEO Inhalte erstellen » Anleitung, Tipps &amp; Beispiele vom Profi |  Viele Unternehmen stehen vor der Herausforderung Ihre Anliegen und Botschaften so zu...
https://www.meetup.com/Marketeer/events/256148762/</t>
  </si>
  <si>
    <t xml:space="preserve">Entscheidet die Persönlichkeit über Erfolg oder Scheitern oder ist es ein stabiles Zahlen- und Rechtwerk, mit dem alles steht und fällt? 
Kurze Statements 
Tanja Hausfelder | Director, Baloise Life AG
Margherita Kramer | Business Developer, AIT Austrian Institute of Technology 
Michaela Novak-Chaid | Geschäftsführerin, HP Austria
Lucanus Polagnoli | Partner, Speedinvest 
Jochen Punzet | CEO, investory.io
Maximilian Schausberger | Program Lead, RBI Elevator Lab
Mit Dejan Jovicevic | CEO &amp; Co-Founder, DerBrutkasten 
Schnelle Pitches
SLAX Batch 4: Flexbox, SNTRI Technologies, Twinster   
Echtzeitabstimmung mobile &amp; gezieltes Vernetzen zwischen Corporates, Startups und Investoren 
Aus der historischen Factory öffnet das denkmalgeschützte Looshaus die Türen in die prunkvolle Clubatmosphäre von 1911. Für entspannte Gespräche mit Blick über den Michaelerplatz.
Wir freuen uns auf einen spannenden Abend!
Liebe Grüße euer Team von 
office@startupleitner.com                                                   
https://www.eventbrite.de/e/kopf-oder-zahl-was-fuhrt-startups-zum-erfolg-registrierung-51513693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Visuelle Analysen mit Hilfe von Karten eröffnen völlig neue Chancen, regionale und zeitliche Zusammenhänge zu erkennen und dynamisch weiterzuverfolgen. Das C8 Cockpit ermöglicht es, Daten nicht nur auf Karten zu visualisieren, sondern diese auch dynamisch im Positionskontext zu analysieren. Entdecken Sie die faszinierenden Möglichkeiten von C8 Cockpit Maps.
Ziel
Sie lernen, das Feature Cockpit C8 Maps zu beherrschen und professionell einzusetzen.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cubeware-c8-cockpit-maps-schulung-in-wien-tickets-375313542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Learn to Develop a Successful Big Data &amp; Analytics Startup Company Today!
Always wanted to start an Tech Startup? Want to become the next Steve Jobs or Elon Musk?Quality Content that will Boost your Innovation, Investor, Tech and Entrepreneurship skillsNow we have a complete blueprint for you start your own Big Data &amp; Analytics Tech Startup. During our tech startup program you will learn and navigate through tools, software, hardware, platforms, resources, projects, processes, methods and strategies to penetrate your own Big Data &amp; Analytics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Big Data &amp; Analytics Startup workshop we will cover:
Session 1: Big Data &amp; Analytics BasicsDuring this session we will explore the very foundation and the basic systems and platforms for you to integrate into your own tech startup process. 
Big Data/Analytics Hardware
Big Data/Analytics Software
Big Data/Analytics Platforms
Big Data/Analytics Projects
Big Data/Analytics Systems
Big Data/Analytics Blueprint
Big Data/Analytics Tools
Big Data/Analytics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Bio Big Data
Demographic Analysis
AI Big Data
VR Big Data
Fintech Big Data
Research Platform
Security Management
Healthcare Analytics
Market Performance
Weather Systems
Industrial Analytics
Logistical Big Data
Traffic Management
Tourism Analytics
Insurance Analytics
Big Data/Analytics Dashboard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
  </si>
  <si>
    <t xml:space="preserve">Am Donnerstag, 15. November 2018 findet unser nächstes monatliches Community Meeting ab 17:30 statt. Unsere Themen sind diesmal:
Process Mining: Datenbasierte Prozessanalyse
Prozessanalyse war in der Vergangenheit mangels Anhaltspunkten eine, aus analytischer Sicht, sehr unpräzise Angelegenheit. Die immer detailreichere Abbildung von Prozessen in IT-Systemen ändert dies zunehmend. Prozesse werden messbar und können einer exakten Analyse unterzogen werden. Process Mining ist eine aufstrebende Methodik um datenbasierte Prozessanalyse durchzuführen und Prozesse aus Daten sichtbar zu machen. Agenda: 
Einführung Process Mining
Methodik Process Mining mit Schwerpunkt technisches Konzept
Live-Demo am Beispiel des PM-Tools Celonis Process Mining
presented by Benedikt Burgstaller, Owner &amp; Principal Consultant @ Agenio Data &amp; Process Analytics
Power BI Embedded - Berichtsdaten mit zeilenbasierter Sicherheit in einem Webportal bereitstellen
Mit Power BI Embedded kann man auf praktische Art und Weise einem größeren Userkreis Berichte bereitstellen die selbst keine Power BI Lizenz besitzen brauchen. In einem praktischen Beispiel zeige ich wie die einzelnen Komponenten zusammenspielen, um einen Power BI Bericht eingebettet in ein Webportal mit einer Live Connection auf ein Analysis Services Tabular Model und mit zeilenbasierter Sicherheit (RLS) bereitzustellen.
Voraussetzungen
Beteiligte Komponenten
Zugriffsberechtigungen
Wie erfolgt der Zugriff auf die On-Premises Daten
Welche Rolle hat das On-Premises Data Gateway
Row Level Security implementieren
Wie kann man die Zugriffe analysieren? Funktioniert meine RLS?
Conclusio
presented by Georg Gamsjäger, IT-Architekt Business Intelligence / Datawarehouse @ Sana IT Services GmbH
https://www.eventbrite.de/e/pass-austria-sql-server-community-meeting-november-registrierung-51645265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Sometimes what you need is just a place to discuss strategies. We at Digital Ideas believe that sharing knowledge is not only the key to success but also our passion! Profit from our combined experience since 1998 in the digital marketing and event organizing space.
The event is limited in participants. Clients of Digital Ideas please use your invitation code to access your tickets. A limited amount of non-clients are accepted on a first-come-first-serve basis.
Events are organized every 2 weeks, the location is usually one in Matteos Cafes in Vienna-list: feel free to suggest new ones, as we want to explore and support Viennese cafes!
Please only participate if you are willing to openly discuss your digital marketing efforts with a group of like-minded people. We believe that being open will bring you forward. If you want to discuss strategies in a one-to-one setting feel free to contact Matteo for a free consulting hour.
This event is genreally done in German, but as soon as there's one person who is not natively speking German we switch to English.
Your host: Matteo Savio
This event is for you, if you:- have a business, that's (soley or partly) digital and want to grow it- transferring your business into the digital world- an expert in a related field and want to gain experience or share knowledge
This event is not for you, if you:- have not a working business yet. You might be interested in the Startup Circle then- if you just want to do a sales pitch. This is a place for sharing, not selling
https://www.eventbrite.com/e/online-marketing-growth-breakfast-tickets-506364981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Buchpräsentation und Erleben der Board-Methode  
25 universelle Grundsätze für unternehmerischen Erfolg. (Folge #01)
Aus der Arbeit mit weltweit über 30.000 UnternehmerInnen sind 25 universelle Grundsätze entstanden, die den Schlüssel zu nachhaltigem unternehmerischen Erfolg ausmachen. In der ersten Folge dieser Veranstaltungsreihe geben wir Ihnen 3 handfeste und schnell einsetzbare Tipps wie Sie Ihr Unternehmen erfolgreicher machen und sich selbst in die Lage versetzen, nicht nur IN sondern auch AN Ihrem Unternehmen zu arbeiten. 
Sample Board
Lernen Sie mit ausgewählten UnternehmerInnen die Methode Unternehmerboard kennen und profitieren Sie direkt von der Erfahrung und Lösungskompetenz unserer UnternehmerInnen, die Ihnen ganz konkrete Ratschläge auf eine von Ihnen mitgebrachte aktuelle Herausforderung aus Ihrem Unternehmerleben geben. Sie erhalten individuelle Lösungsideen und Hilfestellungen, die garantiert in kürzester Zeit Ihr Business revolutionieren werden. 
Jeder Teilnehmer erhält gratis das E-Book "25 universelle Grundsätze für unternehmerischen Erfolg." 
https://www.eventbrite.com/e/25-universelle-grundsatze-unternehmerischen-erfolgs-01-registrierung-506336165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The Roundtable will be jointly hosted by EFAA and its member Kammer der Steuerberater und Wirtschaftsprüfer (KSW) from 17:30 - 21:00 CET at the Renaissance Hotel, Vienna.   EFAA is close to completing a project looking at the reporting of NFI by SMEs across 14 European countries which will culminate in a report scheduled for October that will serve as the basis for the roundtable discussion. While the EU’s NFI Directive only applies to larger companies preliminary results from the EFAA survey suggest NFI reporting is quite common for SMEs due to national requirements. There is also growing interest in the benefits of integrated thinking and reporting by SMEs. EFAA encourages its members to send a small delegation to the event. A range of stakeholders are expected to participate including EFRAG, represented by Chief Executive and Technical Expert Group Chair Andrew Watchman, and the World Bank.
https://www.eventbrite.co.uk/e/reporting-of-non-financial-information-by-smes-tickets-50947470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Obwohl bereits eine große Anzahl von Zahlungsdienstleistern Ihre Dienstleistungen anbieten, kann es für große Unternehmen oder Startups sinnvoll sein, Zahlungsdienste eigenständig zu entwickeln. Durch die interne Entwicklung von Zahlungsdiensten können flexible und moderne Lösungen entwickelt werden, die gegenüber bestehenden Anbietern deutliche Vorteile, wie z.B. eigene Priorisierungen, aufweisen.Parallel kann es auch für etablierte Zahlungsdienstleister von Interesse sein, seinen Funktionsumfang um neue Lösungen, wie z.B. Mobile Payments zu erweitern, um neue Markt-Chancen wahrzunehmen.
Lernziel:
Während dieses eintägigen Workshops werden verschiedene Arten von Zahlungsdienstleistern anhand von Funktions-Umfang und mit konkreten Beispielen vorgestellt. Mit den erworbenen Informationen erhalten Teilnehmer einen umfassenden Überblick über unterschiedliche Unternehmenstypen, Ihre Produkte, Potenziale und Risiken. Die Teilnahme an diesem Workshop ermöglicht es Teilnehmern, den Aufbau einer eigenen Zahlungs-Dienstleister zu starten.Für die Erreichung unserer Ziele können wir aufgrund unserer Erfahrungen und Markt-Kenntnisse Fall-Studien beuntzen, um mit der Vorstellung verschiedener Szenarien erworbenes Know-how zu vertiefen.
Kontaktdaten, Datenschutzbedingungen und einen detaillierten Überblick zum Programm finden Sie HIER
https://www.eventbrite.de/e/psp-in-24h-tagesworkshop-in-wien-tickets-518038467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CoderDojo ist ein weltweites Netzwerk aus Coding-Clubs für Kinder und Jugendliche. Es wird spielerisch Technologie entdeckt und gelernt wie man Code schreibt, Webseiten entwickelt, Apps und Spiele programmiert und vieles mehr.
Unter https://wien.coderdojo.net findest du mehr Informationen zum CoderDojo Wien. Zur weltweiten Organisation gibt's unter https://coderdojo.com weitere Informationen.
Information zur Anmeldung
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
Bei jedem Ticket jeweils den Namen der Personen zu auch tatsächlich kommt angeben.
Was musst du mitbringen?
Einen Laptop - egal ob mit Windows, Mac OS oder Linux. iPads, Android-Tablets oder Smartphones reichen nicht aus. Falls du keinen hast, kontaktiere uns unter hallo@wien.coderdojo.net. Wir haben ein begrenztes Kontigent an Leihgeräten zur Verfügung.
Sie dir unsere Hinweise zur Vorbereitung auf das CoderDojo auf unserer Website an https://wien.coderdojo.net/#events
Wenn du jünger als 13 Jahre bist, musst du von einem Erwachsenen begleitet werden.
Ort
Das CoderDojo findet üblicherweise bei VERBUND am Hof 6, 1010 Wien statt. Falls das CoderDojo an einem anderen Ort stattfindet ist dieser angegeben.
Hinweis
Mit der Anmeldung erteilst du ausdrückliche Zustimmung zu Bildaufnahmen deiner bzw. der von dir mitgemeldeten Personen. Du nimmst zur Kenntnis, dass diese Zustimmung unentgeltlich erfolgt. Weiters erteilst du deine Einverständnis, dass deine Bildaufnahmen zum Zweck der Berichterstattung, Bewerbung, Nachberichterstattung, Dokumentation,… in z.B. Zeitungen und Zeitschriften bzw auch in elektronischen Medien z.B. TV, Facebook, Website,… veröffentlicht werden können.
Melde dich auch zu unserem CoderDojo Wien Newsletter an, wenn du über Neuigkeiten von uns am Laufenden gehalten möchtest: Newsletter Anmeldung
https://www.eventbrite.de/e/coderdojo-wien-at-verbund-registrierung-502884170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lt;font style="vertical-align: inherit;"&gt;&lt;font style="vertical-align: inherit;"&gt;Business Next Level - Suction effect thanks to modern marketing Are you ready?&lt;/font&gt;&lt;/font&gt;&lt;br&gt;&lt;font style="vertical-align: inherit;"&gt;&lt;font style="vertical-align: inherit;"&gt;&amp;nbsp;Social media platforms are relationship platforms. &lt;/font&gt;&lt;font style="vertical-align: inherit;"&gt;That is and remains the same, even if sometimes you feel like you're getting more and more into advertising platforms. &lt;/font&gt;&lt;font style="vertical-align: inherit;"&gt;But anyone who uses social media networks solely for product advertising purposes has not only not understood something fundamental - but will also be permanently unsuccessful. &lt;/font&gt;&lt;font style="vertical-align: inherit;"&gt;People follow people. &lt;/font&gt;&lt;font style="vertical-align: inherit;"&gt;And we humans love to be in relationship. &lt;/font&gt;&lt;font style="vertical-align: inherit;"&gt;That is a basic need that lives in all of us. &lt;/font&gt;&lt;font style="vertical-align: inherit;"&gt;Digitization does not change that - on the contrary. &lt;/font&gt;&lt;font style="vertical-align: inherit;"&gt;It helps us in relationship-to-be and build and maintain relationship networks. &lt;/font&gt;&lt;font style="vertical-align: inherit;"&gt;Successful people do just that - they are professionals in building relationships and networking, constantly expanding their business. &lt;/font&gt;&lt;font style="vertical-align: inherit;"&gt;To do this, they make targeted and strategic use of online AND offline channels. &lt;/font&gt;&lt;font style="vertical-align: inherit;"&gt;Your digital fingerprint. &lt;/font&gt;&lt;font style="vertical-align: inherit;"&gt;Lift yourself from the pabulum, without bending you. &lt;/font&gt;&lt;font style="vertical-align: inherit;"&gt;Sometimes there is less. &lt;/font&gt;&lt;font style="vertical-align: inherit;"&gt;No "Please, Please", Product shout and hit me dead - Posted, but fascinating "I AM and I stand for". &lt;/font&gt;&lt;font style="vertical-align: inherit;"&gt;Your very individual online character touches, sends messages and exerts irresistible attraction. &lt;/font&gt;&lt;font style="vertical-align: inherit;"&gt;This creates a relationship between you and your followers. &lt;/font&gt;&lt;font style="vertical-align: inherit;"&gt;A network never sleeps and has no expiration date. &lt;/font&gt;&lt;font style="vertical-align: inherit;"&gt;Have you ever searched for a good doctor? &lt;/font&gt;&lt;font style="vertical-align: inherit;"&gt;Who did you ask? &lt;/font&gt;&lt;font style="vertical-align: inherit;"&gt;Where did you look? &lt;/font&gt;&lt;font style="vertical-align: inherit;"&gt;Just. &lt;/font&gt;&lt;font style="vertical-align: inherit;"&gt;If you develop a specific online character and a good network in a targeted and strategic way, you will profit from a lot of word of mouth, referrals online and offline. &lt;/font&gt;&lt;font style="vertical-align: inherit;"&gt;Around the clock and often long after you have had contact with your customer. &lt;/font&gt;&lt;font style="vertical-align: inherit;"&gt;People will talk to you who know you online and follow you - to do business with YOU. &lt;/font&gt;&lt;font style="vertical-align: inherit;"&gt;So is suction effect for your business. &lt;/font&gt;&lt;font style="vertical-align: inherit;"&gt;Modern marketing, as you will learn to use in this workshop, builds targeted and strategic relationships AND networks. &lt;/font&gt;&lt;font style="vertical-align: inherit;"&gt;You include online AND offline channels. &lt;/font&gt;&lt;font style="vertical-align: inherit;"&gt;Woman can stand on one leg badly! &lt;/font&gt;&lt;font style="vertical-align: inherit;"&gt;This also gives you maximum security and stability, makes you more flexible and eg independent of arbitrary algorithm changes of the platform operators. &lt;/font&gt;&lt;font style="vertical-align: inherit;"&gt;Woman can stand on one leg badly! &lt;/font&gt;&lt;font style="vertical-align: inherit;"&gt;This also gives you maximum security and stability, makes you more flexible and eg independent of arbitrary algorithm changes of the platform operators. &lt;/font&gt;&lt;font style="vertical-align: inherit;"&gt;Woman can stand on one leg badly! &lt;/font&gt;&lt;font style="vertical-align: inherit;"&gt;This also gives you maximum security and stability, makes you more flexible and eg independent of arbitrary algorithm changes of the platform operators.&amp;nbsp;&lt;/font&gt;&lt;/font&gt;&lt;br&gt;&lt;font style="vertical-align: inherit;"&gt;&lt;font style="vertical-align: inherit;"&gt;&amp;nbsp;Targeted networking offline is the supreme discipline - here, sales are made properly. &lt;/font&gt;&lt;font style="vertical-align: inherit;"&gt;Your individual online character brings you the decisive advantage, because people have the feeling that they already know you and are actively approaching you. &lt;/font&gt;&lt;font style="vertical-align: inherit;"&gt;We make you visible, palpable and audible. &lt;/font&gt;&lt;font style="vertical-align: inherit;"&gt;Who are you and what do you stand for? &lt;/font&gt;&lt;font style="vertical-align: inherit;"&gt;Do you dare to become visible? &lt;/font&gt;&lt;font style="vertical-align: inherit;"&gt;Online presence needs more self-confidence, inner security and clarity than a newspaper advertisement or website. &lt;/font&gt;&lt;font style="vertical-align: inherit;"&gt;If you stumble here, it will affect your presence and your success immensely. &lt;/font&gt;&lt;font style="vertical-align: inherit;"&gt;Or maybe you also hate to go to network events or something like that because you always feel uncomfortable there? &lt;/font&gt;&lt;font style="vertical-align: inherit;"&gt;Do not know what makes sense, what you should say, with whom how to speak? &lt;/font&gt;&lt;font style="vertical-align: inherit;"&gt;So: &lt;/font&gt;&lt;font style="vertical-align: inherit;"&gt;What mental self-sabotage programs have hindered you so far? &lt;/font&gt;&lt;font style="vertical-align: inherit;"&gt;Time for an anti - virus program&lt;/font&gt;&lt;/font&gt;&lt;br&gt;Umsetzen führt zu Umsätzen. Sofort.&lt;br&gt;Ja, wir schubsen Dich sofort ins kalte Wasser. Denn ohne aktives Netzwerken und jeder Menge neuer Kontakte gehst Du aus diesem Workshop ganz sicher nicht nach Hause. Ganz im Gegenteil. Mit unserer Unterstützung und den neu gelernten Strategien wirst Du eine Menge Spaß mit den anderen TeilnehmerInnen haben und Dich gezielt und strategisch vernetzen können.&amp;nbsp; &lt;br&gt;Dieser Workshop ist etwas für Dich, wenn Du… - hungrig bist und Dein Business Wirklich, wirklich voranbringen willst&lt;br&gt;- bereit bist an DIR zu arbeiten, weil Du weißt: Erfolg im Außen beginnt im Innen&lt;br&gt;- richtig Lust hast in inspirierender und exklusiver Atmosphäre und mit viel Spaß den nächsten Schritt zu gehen - weißt, dass der Workshop nur der erste Schritt ist und es an DIR liegt, die gelernten Inhalte auch umzusetzen  Dieser Workshop ist nichts für Dich, wenn Du… - nur mal so kucken willst und kein klares Commitment zu Dir und Deinem Business hast - nicht bereit bist, mal über den Tellerrand zu schauen und Dich auf was Neues einzulassen - die Umstände dafür verantwortlich machst, dass Dein Business bisher nicht da ist, wo Du es gerne hättest  Du bist besonders. Deshalb ist dieser Workshop exklusiv und limitiert.&lt;br&gt;Wenn man sich wohlfühlt lernt es sich leichter. Die exklusive Atmosphäre des Le Bol bietet den perfekten Rahmen für dieses Event. Um mit allen Teilnehmerinnen intensiv arbeiten und in Austausch gehen zu können ist die Platzanzahl auf max. 30 limitiert.  Jetzt bist Du dran. Dein NEXT LEVEL ist nur einen Klick entfernt. Melde Dich nur an, wenn Du wirklich bereit bist. Nach diesem Workshop wird Deine Business – Welt eine andere sein. Jetzt liegt es nur noch an DIR.&lt;br&gt;&lt;br&gt;https://www.eventbrite.de/e/workshop-business-next-level-tickets-5173375806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 xml:space="preserve">Enterprise Modernization on IBM i </t>
  </si>
  <si>
    <t>Cloud Native Vienna
Wednesday, December 5 at 7:00 PM
Hi Cloud Native Users, we are happy to announce our third Cloud Native Meetup, which will take place at the office of Oracle Austria.  We will have tw...
https://www.meetup.com/Cloud-Native-Vienna/events/256439228/</t>
  </si>
  <si>
    <t>Elasticsearch Usergroup Vienna
Thursday, December 13 at 7:00 PM
# webLyzard Web Intelligence and Visual Analytics (Arno Scharl, Alexander Hubmann-Haidvogel) The Elastic blog  recently featured webLyzard’s Visual Ex...
https://www.meetup.com/Elastic-Usergroup-Vienna/events/256464781/</t>
  </si>
  <si>
    <t xml:space="preserve">InfraCoders V &amp; Vienna Kubernauts </t>
  </si>
  <si>
    <t xml:space="preserve"> More Information: http://vienna.impacthub.net/programs/found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Vienna Speakers Club – expand your comfort zone &amp; have fun!
Tuesday, December 11 at 6:45 PM
As a Toastmaster club, we meet every 2nd and 4th Tuesday of each month  (the second meeting in December won't take place because of Christmas) in orde...
https://www.meetup.com/Vienna-Speakers-Club/events/255018759/</t>
  </si>
  <si>
    <t xml:space="preserve">
www.womenhack.com
(Not an employer? Our events are invite-only but you can apply here)
WomenHack is a community that empowers women in tech through events, jobs, and reviews and aims at creating a more inclusive and diverse workplace for all. Our diversity recruiting events targets some of the most talented women in tech from respective local communities. We believe more diverse talent strengthens teams and creates companies that are capable of outperforming.
Our event nigh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WHY ATTEND?
• Get the word out about your brand, technologies, and projects to the widest pool of candidates• Build strong and diverse teams without sacrificing on quality and start the hiring relationship early • Get in front of handpicked female technical talents and hire women who are amazing at their jobs• Showcase your company’s support and commitment to diversity hiring • Connect with talents who registered individually through the provided list of contact detail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Can I bring multiple people?Absolutely, but you will need to buy an additional ticket for each person attending. We highly recommend having multiple people present to be able to work the room.Do you collect a recruiting fee?We don’t ever take a fee outside of the ticket price.Can I hold a private event for my company only?We have worked with multiple industry players to reach their diversity hiring goals internally. Email marina@womenhack.com for more information regarding private events. 
WomenHack - Host
Sponsors and Attendees
Questions? Email us at hello@womenwhohack.co
Refund Policy
https://www.eventbrite.com/e/womenhack-vienna-employer-ticket-124-sold-out-tickets-45494459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CoderDojo ist ein weltweites Netzwerk aus Coding-Clubs für Kinder und Jugendliche. Es wird spielerisch Technologie entdeckt und gelernt wie man Code schreibt, Webseiten entwickelt, Apps und Spiele programmiert und vieles mehr.
Unter https://wien.coderdojo.net findest du mehr Informationen zum CoderDojo Wien. Zur weltweiten Organisation gibt's unter https://coderdojo.com weitere Informationen.
Information zur Anmeldung
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
Bei jedem Ticket jeweils den Namen der Personen zu auch tatsächlich kommt angeben.
Was musst du mitbringen?
Einen Laptop - egal ob mit Windows, Mac OS oder Linux. iPads, Android-Tablets oder Smartphones reichen nicht aus. Falls du keinen hast, kontaktiere uns unter hallo@wien.coderdojo.net. Wir haben ein begrenztes Kontigent an Leihgeräten zur Verfügung.
Sie dir unsere Hinweise zur Vorbereitung auf das CoderDojo auf unserer Website an https://wien.coderdojo.net/#events
Wenn du jünger als 13 Jahre bist, musst du von einem Erwachsenen begleitet werden.
Ort
Das CoderDojo findet üblicherweise bei VERBUND am Hof 6, 1010 Wien statt. Falls das CoderDojo an einem anderen Ort stattfindet ist dieser angegeben.
Hinweis
Mit der Anmeldung erteilst du ausdrückliche Zustimmung zu Bildaufnahmen deiner bzw. der von dir mitgemeldeten Personen. Du nimmst zur Kenntnis, dass diese Zustimmung unentgeltlich erfolgt. Weiters erteilst du deine Einverständnis, dass deine Bildaufnahmen zum Zweck der Berichterstattung, Bewerbung, Nachberichterstattung, Dokumentation,… in z.B. Zeitungen und Zeitschriften bzw auch in elektronischen Medien z.B. TV, Facebook, Website,… veröffentlicht werden können.
Melde dich auch zu unserem CoderDojo Wien Newsletter an, wenn du über Neuigkeiten von uns am Laufenden gehalten möchtest: Newsletter Anmeldung
https://www.eventbrite.de/e/coderdojo-wien-at-verbund-registrierung-50288668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SEFgoes IMPACT MEASUREMENT </t>
  </si>
  <si>
    <t>TourRadar GmbH  (Kärntner Ring 5-7, Top 201-203 (2nd floor), Wien, AL, Austria)</t>
  </si>
  <si>
    <t xml:space="preserve"> UXQCC Certifies Trainer Trainig for UX FOUNDATION LEVEL certification</t>
  </si>
  <si>
    <t>UXPAA Meetup
Friday, March 1 at 9:00 AM
Become a trainer for UXQCC Foundation Level!     Get the chance to travel around and do UXQCC Trainings at different conferences globally    Earn mone...
Price: 499.00 EUR
https://www.meetup.com/UXPAA-Meetup/events/257585443/</t>
  </si>
  <si>
    <t>Das richtige NEIN zum richtigen Zeitpunkt beim Impuls-Walk  am 7.1.2019</t>
  </si>
  <si>
    <t>Microsoft Blockchain-as-a-Service(BaaS) Project Bletchley training in Tirana| Training in Azure Blockchain(keywords-blockchain-fabric-Developer-Ethereum enterprise smart contract Bitcoin Hyperledger Cryptlets  Cryptodelegate)</t>
  </si>
  <si>
    <t xml:space="preserve">Sometimes what you need is just a place to discuss strategies. We at Digital Ideas believe that sharing knowledge is not only the key to success but also our passion! Profit from our combined experience since 1998 in the digital marketing and event organizing space.
The event is limited in participants. Clients of Digital Ideas please use your invitation code to access your tickets. A limited amount of non-clients are accepted on a first-come-first-serve basis.
Events are organized every 2 weeks, the location is usually one in Matteos Cafes in Vienna-list: feel free to suggest new ones, as we want to explore and support Viennese cafes!
Please only participate if you are willing to openly discuss your digital marketing efforts with a group of like-minded people. We believe that being open will bring you forward. If you want to discuss strategies in a one-to-one setting feel free to contact Matteo for a free consulting hour.
This event is genreally done in German, but as soon as there's one person who is not natively speking German we switch to English.
Your host: Matteo Savio
This event is for you, if you:- have a business, that's (soley or partly) digital and want to grow it- transferring your business into the digital world- an expert in a related field and want to gain experience or share knowledge
This event is not for you, if you:- have not a working business yet. You might be interested in the Startup Circle then- if you just want to do a sales pitch. This is a place for sharing, not selling
https://www.eventbrite.com/e/online-marketing-growth-breakfast-tickets-53535618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Camunda Roadshow - Wien </t>
  </si>
  <si>
    <t xml:space="preserve">TAB Unternehmer Round Table </t>
  </si>
  <si>
    <t>&lt;font style="vertical-align: inherit;"&gt;&lt;font style="vertical-align: inherit;"&gt;The TrueYou Academy invites you to its second joint investment brunch, the first of the year 2019! &lt;/font&gt;&lt;font style="vertical-align: inherit;"&gt;For two hours, it's all about finance and networking. &lt;/font&gt;&lt;font style="vertical-align: inherit;"&gt;We invite you on 20.1.2019 from 12-14 clock to a joint brunch to give you the start of the new year still an extra boost financial education and motivation on the way! &lt;/font&gt;&lt;font style="vertical-align: inherit;"&gt;Financial expert Mario Steiner will give you all the necessary information on "Investment in 2019" in a 20-minute presentation. &lt;/font&gt;&lt;font style="vertical-align: inherit;"&gt;Afterwards, you have the opportunity to ask all the questions about finance and investment that have always interested you. &lt;/font&gt;&lt;font style="vertical-align: inherit;"&gt;------------------------------------------- ------ HARD FACTS ------------------------------------- • WHEN? 20.1.2019 from  12-14 o'clock • Where? TrueYou Headquarter  Magdalenenstraße 6/23,&lt;/font&gt;&lt;/font&gt;&lt;br&gt;&lt;br&gt;https://www.eventbrite.de/e/investment-brunch-2-by-trueyou-academy-tickets-5376954515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 xml:space="preserve">Visuelle Analysen mit Hilfe von Karten eröffnen völlig neue Chancen, regionale und zeitliche Zusammenhänge zu erkennen und dynamisch weiterzuverfolgen. Das C8 Cockpit ermöglicht es, Daten nicht nur auf Karten zu visualisieren, sondern diese auch dynamisch im Positionskontext zu analysieren. Entdecken Sie die faszinierenden Möglichkeiten von C8 Cockpit Maps.
Ziel
Sie lernen, das Feature Cockpit C8 Maps zu beherrschen und professionell einzusetzen.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cubeware-c8-cockpit-maps-schulung-in-wien-tickets-47841313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Workshop: Mach DICH online! </t>
  </si>
  <si>
    <t xml:space="preserve">Mach Dich online!  Gelungene Social Media Präsenz für Kleinunternehmerinnen und EPU´s 
Online gehört heute zum guten Ton.
Zu einem erfolgreichen Business gehört heute Social Media Präsenz. So viel ist Dir klar und die ersten Versuche und Aktivitäten in diese Richtung hast Du auch schon gestartet. Doch die Vielzahl der Möglichkeiten (was und wo posten?) und die Intensität schrecken Dich ab und von der „Technik“ dazu fühlst Du Dich manchmal überfordert? Zu den herumlaufenden Smartphone-abhängigen Smombies auf der Suche nach dem besten Foto für den schnellen K(l)ick willst Du definitv nicht gehören und Dich selbst verbiegen sowieso nicht.
Und der Ton macht die Musik. Doch wie einen entspannten, sympathischen und authentischen Weg zu Online – Sichtbarkeit finden, der das Geschäft ankurbelt und wirklich Kunden und Umsatz bringt? Und nicht nur Trommelwirbel, lautes Geklapper – und nix im Börserl? Wie auf sich aufmerksam machen in der Bilder– und Informationsflut und dennoch bei-sich-bleiben? Das eigene Business optimal bewerben? Nicht nur Sichtbarkeit erzeugen – sondern auch Umsatz machen? Ohne KundInnen zuzuspammen und auf die Nerven zu gehen?   Minimaler Aufwand – maximales Ergebnis. Diese Fragen haben wir uns vor einiger Zeit auch gestellt und sind einen wirklich langen Weg gegangen, haben recherchiert, ausprobiert, getestet, verworfen, geflucht, gelernt, gelacht 
– und unser eigenes Business dabei erfolgreich gemacht.  Die Essenz geben wir jetzt an Dich weiter.   Eine erfolgserprobte, klare Anleitung, wie Du mit überschaubarem Zeit – und Ressourcenaufwand eine entspannte, authentische Social Media Präsenz aufbaust, sichtbar wirst und eine Sogwirkung für Dein Business erzeugst.   Mach einen Mutsprung. Dazu gehören auf der einen Seite ein paar simple Voraussetzungen und ein klarer Plan. Und auf der anderen Seite innere Klarheit und Focus, was Dein Angebot, Deine Dienstleistung – aber auch Deine Erwartungen, Befürchtungen, Ängste sind.  Traust Du Dich sichtbar zu werden? Online – Präsenz braucht mehr Selbstbewusstsein, innere Sicherheit und Klarheit als eine Zeitungsannonce oder eine Website. Strauchelst Du hier, wirkt sich das immens auf Deine Präsenz aus.  Also: welche mentalen Selbstsabotageprogramme haben Dich bisher gehindert?
 Deine Guides zum Erfolg. Begleiten durch diesen Prozess werden Dich 2 absolute Expertinnen auf diesem Gebiet. Elisabeth Wunderbaldinger, 35, besser bekannt als @lizwunder, hat einen Instagram Account mit über 24Tsd Followern aufgebaut. Sie unterstützt selbstständige Frauen und Unternehmerinnen auf einem entspannten, sympathischen und authentischen Weg durch Online Sichtbarkeit Neukunden und Umsatz zu generieren..  Dörthe Buchmann,45, ist Expertin für Krisen- und Problembewältigung und unterstützt seit über 15 Jahren Menschen in Umbruchphasen. In ihrem Workshop „Erfolgsblockaden lösen“ konnten bereits sehr viele Unternehmerinnen erhebliche „innere Stolpersteine und Verhinderer“ aus ihrem Erfolgsweg räumen.   
Dieser Weg wird ein leichter sein. In diesem Workshop findest Du heraus 
-        Welche Plattform für Dich wie Sinn macht 
-        Die Basics und Tipps&amp;Tricks  zu Facebook, Instagram, Xing und Co.
-        Wie Du Dich klar positionierst …
-        ..und das in Bildersprache übersetzt
-        Safer Internet: Miesmacher, Hater, Stalker &amp; Co. 
-        Wie Du Social Media nutzen kannst um Beziehungsnetzwerke aufzubauen, die Dein Business stabil wachsen lassen  
Erfolg im Außen beginnt in Innen: Was hat Dein Online – Fingerprint mit Deiner Identität zu tun? Welche mentalen Selbstsabotageprogramme hindern Dich? Welche Ängste und Befürchtungen hast Du? Was stärkt, was bremst? Wer bist DU und was und wieviel willst Du von DIR zeigen?  u.v.m.  Jetzt bist DU dran. Nach diesem Workshop wird Deine (Online-)Welt eine andere sein 
https://www.eventbrite.de/e/workshop-mach-dich-online-tickets-53243451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 
www.hackerx.org 
(Not an employer? Our events are invite-only but you can apply here)
Hiring developers is hard. HackerX is an invite-only recruiting event for developers in 50+ cities globally and has a community of over 50,000+ members. We've hand picked and recruited some of the top developers in your city so you don't have to. Meet face-to-face with qualified and screened developers and make your next great hire.
MEET 50+ TOP DEVELOPERS/DESIGNERS/PRODUCT MANAGERS
Our events are organized in rapid speed-dating format (5 minutes each) to keep things engaging and fun. It ensures you can meet the most the developers, designers &amp; product managers.
PAST COMPANIES
WHY ATTEND?
- Get in front of developers, designers &amp; product manag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Austria - Sponsor
www.hackerx.org
Questions? Email us at hello@hackerx.org
Refund Policy
https://www.eventbrite.com/e/hackerx-vienna-austria-full-stack-124-employer-ticket-tickets-49346293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Vienna School of AI
Wednesday, February 13 at 7:00 PM
Dear AI Wizards, The sixth School of AI meetup is just around the corner!  This time we are having a hands-on demo with Google Tensor Flow. Dalibor, o...
https://www.meetup.com/Vienna-School-of-AI/events/258151979/</t>
  </si>
  <si>
    <t>Vienna Digital Identity Meetup
Monday, February 11 at 6:30 PM
Announcing our first event! On Monday, February 11th at 630pm we will be hosting our inaugural event at RIAT (Neubaugasse 64-66/3/4, 1070 Wien).   The...
https://www.meetup.com/Vienna-Digital-Identity-Meetup/events/258289897/</t>
  </si>
  <si>
    <t>Vienna Digital Identity Meetup
Monday, February 25 at 6:30 PM
Hold the date! The second Vienna Digital Identity Meetup is on February 25th!   We are now hitting our regular cadence, the meetup will be every 4th M...
https://www.meetup.com/Vienna-Digital-Identity-Meetup/events/258289941/</t>
  </si>
  <si>
    <t xml:space="preserve">EVENT LINK:	 
https://fifteenseconds.co/	 
---	 
---	 
SUBSCRIBE:	 
Get invites for events in your city at
https://www.startupeventslist.com
The Startup Events List is your calendar for startup and tech events. Updated daily.
Never miss another event!
---
--- end	 
 </t>
  </si>
  <si>
    <t xml:space="preserve">EVENT LINK:	 
https://win.gs/2DiQQZb	 
---	 
EVENT DESCRIPTION:	 
Social entrepreneurs and changemakers, this is right up your alley: Red Bull Amaphiko Connect the Alps is supporting your ideas! So if you’re looking to change the world with your social innovation startup, you have until March 17 to apply!
More information: https://win.gs/2DiQQZb	 
---	 
SUBSCRIBE:	 
Get invites for events in your city at
https://www.startupeventslist.com
The Startup Events List is your calendar for startup and tech events. Updated daily.
Never miss another event!
---
  </t>
  </si>
  <si>
    <t xml:space="preserve">Werbung im Internet für KMU - Tagesseminar </t>
  </si>
  <si>
    <t xml:space="preserve">Marcus Hammarberg (author: Kanban in action) is in Vienna </t>
  </si>
  <si>
    <t>Vienna Scrum Master Club
Wednesday, March 27 at 5:45 PM
Ich freu mich euch bei diesem interaktiven Meetup zu begrüßen:  Oft sind Menschen weder bereit, Feedback zu geben, noch wollen sie es hören, wenn sie ...
https://www.meetup.com/Vienna-Scrum-Master-Club/events/258932401/</t>
  </si>
  <si>
    <t xml:space="preserve">EVENT LINK:	 
https://win.gs/2DiQQZb	 
---	 
EVENT DESCRIPTION:	 
Social entrepreneurs and changemakers, this is right up your alley: Red Bull Amaphiko Connect the Alps is supporting your ideas! So if you’re looking to change the world with your social innovation startup, you have until March 17 to apply!
More information: https://win.gs/2DiQQZb	 
---	 
SUBSCRIBE:	 
Get invites for events in your city at
https://www.startupeventslist.com
The Startup Events List is your calendar for startup and tech events. Updated daily.
Never miss another event!
---
   </t>
  </si>
  <si>
    <t>GRAKN.AI Vienna Engineers
Monday, March 25 at 6:45 PM
⚛️Precision Medicine Knowledge Graph  The success or failure of any modern organisation relies greatly on the way they leverage their data. However, m...
https://www.meetup.com/grakn-vienna/events/259188776/</t>
  </si>
  <si>
    <t>R-Ladies Vienna
Monday, March 18 at 7:00 PM
We are excited to announce that Hadley Wickham will be the guest of the joint event organized by Vienna&lt;-R and R-Ladies Vienna on March 18.   Hadley i...
https://www.meetup.com/rladies-vienna/events/259261865/</t>
  </si>
  <si>
    <t>Mélange à trois
Wednesday, May 8 at 6:45 PM
Tickets are already on sale - please arrange your own ticket for 08MAY.  The play starts at 19:30 so you can either choose to meet me at the Theatre b...
https://www.meetup.com/Melange-a-trois/events/259468846/</t>
  </si>
  <si>
    <t xml:space="preserve">Wie willst du was erreichen, wenn du deine Ziele nicht kennst? Wohin
willst du gehen, wenn du noch gar keinen Weg geplant hast? Wie willst du
deinen Erfolg messen, wenn du gar nicht weißt wie er wachsen soll?
Genauso geht es auch Unternehmen. Egal ob im Marketing, PR oder Media
– ohne vorhandener Strategie läuft nichts.
„Ja aber, das liegt doch eh alles auf der Hand“, zählt hier nicht als
Ausrede. Ein ausgearbeitetes Konzept ist das Fundament für alle weiteren
Schritte. Es gibt uns Halt und Orientierung. Warum man also niemals auf
ene gut überlegte Strategie verzichten sollte und wie diese entwickelt
werden hört ihr am 20.3 bei unserem Event #1: Strategy – plan hard, play
hard
Big Bang zum Start. Wir haben wieder alle Register gezogen um euch für das erste Event 2019 ein Top Thema mit Top Speaker zu präsentieren. Bei all der Digitalisierung, bleibt oft die langfristige Strategie auf der Strecke. Das diese nach wie vor und vielleicht auch mehr als je zuvor große Relevanz hat, werden euch unsere hochkarätigen Speaker bei Event #1 2019 sicherlich näherbringen. 
SPEAKER:
Jana David-Wiedemann (Strategie Austria | PKP BBDO)
Hermann Neuburger (Neuburger Fleischlos GmbH)
Strategie - immer noch unterschätzt? 
Wie willst du was erreichen, wenn du deine Ziele nicht kennst? Wohin illst du gehen, wenn du noch gar keinen Weg geplant hast? Wie willst du deinen Erfolg messen, wenn du gar nicht weißt wie er wachsen soll? Genauso geht es auch Unternehmen. Egal ob im Marketing, PR oder Media - ohne vorhandene Strategie läuft nichts. 
"Ja aber, das liegt doch eh alles auf der Hand", zählt hier nicht als Ausrede. Ein ausgearbeitetes Konzept ist das Fundament für alle weiteren Schritte. Es gibt uns Halt und Orientierung. Warum man also niemals auf eine gut überlegte Strategie verzichten sollte und wie diese entwickelt werden hört ihr am 20.3 bei unserem Event #1: Strategy - plan hard, play hard
HARD FACTS
Wann: MI, 20.03.2019 (ACHTUNG - erstmals an einem Mittwoch)Wo: A1 Telekom Austria HQ | Lassallestraße 9, 1020 WienEinlass: Ab 18:00 UhrACHTUNG!! Beginn der Vorträge um 18:45 UhrFood + Drinks &amp; Rahmenprogramm inklusive!
TICKETSEinzeltickets sind um 20€ erhältlich.MN-Mitglieder 2019 sind automatisch dabei und bekommen 2 Tage vor dem Event ihr persönliches Ticket per E-Mail zugeschickt.
Noch kein Mitglied? Dann sichert euch noch schnell unseren Early Bird Tarif um 49,- € statt 69,- € 
Wir freuen uns auf das Event und euch! :)
https://www.eventbrite.de/e/event-1-strategy-plan-hard-play-hard-tickets-581586811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Das richtige NEIN zum richtigen Zeitpunkt beim Impuls-Walk  am 20.3.2019</t>
  </si>
  <si>
    <t xml:space="preserve">Seminarraum ADE- welcome to nature 
Regelmäßiges Training ist die Basis für nachhaltigen Erfolg  - Bewegung verstärkt den Effekt
https://www.eventbrite.at/e/das-richtige-nein-zum-richtigen-zeitpunkt-beim-impuls-walk-am-2032019-tickets-565540948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Digitales Marketing für Hotels   Die 4 Säulen für den Erfolg</t>
  </si>
  <si>
    <t>A VOICE FOR WATER  Weltwassertagkonzert</t>
  </si>
  <si>
    <t xml:space="preserve">CoderDojo ist ein weltweites Netzwerk aus Coding-Clubs für Kinder und Jugendliche. Es wird spielerisch Technologie entdeckt und gelernt wie man Code schreibt, Webseiten entwickelt, Apps und Spiele programmiert und vieles mehr.
Unter https://wien.coderdojo.net findest du mehr Informationen zum CoderDojo Wien. Zur weltweiten Organisation gibt's unter https://coderdojo.com weitere Informationen.
Information zur Anmeldung
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
Bei jedem Ticket jeweils den Namen der Personen zu auch tatsächlich kommt angeben.
Was musst du mitbringen?
Einen Laptop - egal ob mit Windows, Mac OS oder Linux. iPads, Android-Tablets oder Smartphones reichen nicht aus. Falls du keinen hast, kontaktiere uns unter hallo@wien.coderdojo.net. Wir haben ein begrenztes Kontigent an Leihgeräten zur Verfügung.
Sie dir unsere Hinweise zur Vorbereitung auf das CoderDojo auf unserer Website an https://wien.coderdojo.net/#events
Wenn du jünger als 13 Jahre bist, musst du von einem Erwachsenen begleitet werden.
Ort
Das CoderDojo findet üblicherweise bei VERBUND am Hof 6, 1010 Wien statt. Falls das CoderDojo an einem anderen Ort stattfindet ist dieser angegeben.
Hinweis
Mit der Anmeldung erteilst du ausdrückliche Zustimmung zu Bildaufnahmen deiner bzw. der von dir mitgemeldeten Personen. Du nimmst zur Kenntnis, dass diese Zustimmung unentgeltlich erfolgt. Weiters erteilst du deine Einverständnis, dass deine Bildaufnahmen zum Zweck der Berichterstattung, Bewerbung, Nachberichterstattung, Dokumentation,… in z.B. Zeitungen und Zeitschriften bzw auch in elektronischen Medien z.B. TV, Facebook, Website,… veröffentlicht werden können.
Melde dich auch zu unserem CoderDojo Wien Newsletter an, wenn du über Neuigkeiten von uns am Laufenden gehalten möchtest: Newsletter Anmeldung
https://www.eventbrite.de/e/coderdojo-wien-at-verbund-registrierung-56276334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Idea Generation: Tackle climate change! </t>
  </si>
  <si>
    <t>China Focus @Europe Vienna   欧洲维也纳“聚焦中国”论坛</t>
  </si>
  <si>
    <t xml:space="preserve"> Find you female co-founder in Vienna #2     Its Showtime-Pitch Preparation</t>
  </si>
  <si>
    <t xml:space="preserve">Wie man Online-Medien sammelt und auch in Zukunft nutzen kann
Seit 10 Jahren betreibt die Österreichische Nationalbibliothek das Webarchiv Österreich. In diesem Archiv sammelt sie das „österreichische Web“ und archiviert es für kommende Generationen. Aus Anlass dieses Jubiläums findet am 29. März 2019 eine wissenschaftliche Tagung statt.
Webinhalte zählen zum nationalen Kulturgut und bilden einen integralen Bestandteil der modernen Informationsgesellschaft. Nationale und internationale ExpertInnen widmen sich der Frage, wie diese Online-Medien gesammelt und erhalten werden können. Dazu werden unterschiedliche Ansätze aus der Praxis vorgestellt. Neben verschiedenen Sammelstrategien befasst sich ein weiterer Themenblock mit der Nutzung von Webarchiven. WissenschafterInnen demonstrieren Beispiele ihrer Forschung mit Webarchiv-Inhalten und das Webarchiv der Österreichischen Nationalbibliothek illustriert, welche Daten zur Verfügung stehen und wie diese genutzt werden können.
Termin: 29. März 2019, 09.00 – 13.00 Uhr
Ort: Österreichische Nationalbibliothek, Josefsplatz 1, 1010 Wien
Tagungssprachen: Deutsch und Englisch
Moderation: Mag. Max Kaiser, Österreichische Nationalbibliothek
Die Teilnahme an der Tagung ist kostenlos, eine Anmeldung ist unbedingt erforderlich.
Freitag, 29. März 2019
08.30-09.00
Registrierung und Kaffee
09.00-09.10
Begrüßung
Generaldirektorin Dr. Johanna Rachinger
09.10-09.40
Einführung
Das Internet, Betriebssystem und Bedrohung der offenen Gesellschaft
Helge Fahrnberger, Unternehmer und Aktivist
Sammelstrategien
09.40-10.10
Die 33 Musketiere – einer für alle, alle für einen
Barbara Signori, Schweizerische Nationalbibliothek
10.10-10.40
Thematische Spezialarchive und ihre Vorgehensweise
Digitale Literaturmagazine (DILIMAG) und Autorenhomepages im Webarchiv
des Innsbrucker Zeitungsarchivs
PD Dr. Renate Giacomuzzi, Universität Innsbruck/Innsbrucker Zeitungsarchiv (IZA)
10.40-11.15
Kaffeepause
11.15-11.45
How to Collect National Heritage, Domain Crawls as a Basis for Research
Ditte Laursen Ph.D., The Royal Danish Library
Nutzungsszenarien &amp; Praxisbeispiele
11.45-12.15
Medienkonzentration in Österreich: Eine Langzeitanalyse
Mag. Andreas Riedl, Mag. Marie-Isabell Lohmann, Dr. Josef Seethaler, 
Österreichische Akademie der Wissenschaften
12.15-12.45
10 Jahre Webarchivierung an der Österreichischen Nationalbibliothek:
Welche Daten stehen zur Verfügung und wie kann ich das Webarchiv
Österreich nutzen?
Mag. Michaela Mayr MSc, Mag. Andreas Predikaka, 
Österreichische Nationalbibliothek
12.45-13.00
Zusammenfassung und Abschluss
https://www.eventbrite.de/e/kulturerbe-web-tickets-570900338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Mit der eigenen Website neue Bewerber finden
Der Fachkräftemangel ist längst zur Herausforderung in Personalabteilungen geworden. Printanzeigen wurden von Online Stellenportalen schon überwiegend abgelöst und noch immer verschenken Unternehmen wertvolles Potenzial. „Ihr Gold schlummert im Karrierebereich Ihrer Webpage“. Machen Sie Ihre Webpage im Internet gut auffindbar und nützen Sie Personalmarketingtrends für die Mitarbeitersuche.
WIR zeigen IHNEN, wie Sie …
- Mit der eigenen Website bei Kandidaten punkten können- Welche Kanäle Sie im Internet nützen sollten, um Ihre Bewerber dort abzuholen, wo sie bereits sind- Wie Sie mit Stellenanzeigen überzeugen können statt Kandidaten zu verschrecken- Wie Sie ONLINE &amp; OFFLINE perfekt miteinander verknüpfen können und- Wie Sie mit Arbeitgeberbewertungen professionell umgehen
HANDELN SIE, während andere noch über digitale Möglichkeiten in der Personalsuche philosophieren.
Der Workshop richtet sich an HR und/oder Marketing, die Personalmarketingtrends erfolgreich einsetzen wollen.
https://www.eventbrite.de/e/personalmarketing-im-internet-arbeitgebermarke-im-www-tickets-549109822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Hast Du das Gefühl, dass das LEBEN mehr zu bieten hat, als Du im Moment bekommst?
Hast Du genug davon durchschnittliche Ergebnisse zu erzielen?
Hast Du schon einmal Ziele gesetzt aber nicht erreicht?
Hast Du genug davon, anderen dabei zu zuschauen, wie sie ihre Träume verwirklichen, während Du deine nicht erreichst?
Bist Du bereit deine Zeile zu erreichen?
Wenn deine Antwort JA ist, zu irgendeiner der obigen Fragen, dann habe ich ein paar aufregende Informationen für Dich.....
DU kannst Deine TRÄUME, ZIELE und WÜNSCHE erreichen. Du kannst das bessere Leben haben von dem Du träumst.
Ja aber, wirst Du vielleicht sagen, Ich weiß nicht was ich dafür machen muss?
Nun, die GUTE Nachricht ist, dass wir dir dabei helfen können....
Unser "Ziele erreichen " Programm ist ein einzigartiger Prozess der Menschen dazu befähigt hat:
- Weltmeisterschaften zu gewinnen
- Multi-Millionen Euro Unternehmen aufzubauen
- unzählige Kilos zu verlieren
- unglaubliche Fitness zu schaffen
und viel, viel mehr.
Dieses Programm wird
Deine Vorstellung von dem was du erreichen kannst erweitern
Dir dabei helfen die richtigen Ziele zu entdecken (den es gibt falsche Ziele!)
Alle Hindernisse identifizieren, die dir im Weg stehen könnten und sie aus dem Weg räumen
Einen vollständigen Fahrplan liefern der Dich zu Deinen Träumen bringen wird
Das sagen Teilnehmer: 
Du erhältst die Möglichkeit aus der Erfahrung der Besten der Besten zu lernen. Ein mächtiges Programm, entwickelt von Blair Singer und Mack Newton.
Blair Singer hat über 3 Jahrzehnte, zehntausende Menschen auf der ganzen Welt befähigt, über Ihr gewöhnliches Selbst hinauszuwachsen und Spitzenleistungen zu erbringen. Er hat zu Recht den weltweiten Ruf als "Der Nummer 1 Trainer von Trainern und Lehrern auf der Welt" verdient. Menschen wie Robert Kiyosaki und T Harv Eker nutzen Blair um Trainer für ihre Programme zu entwickeln. Blair ermöglicht transformatives Wachstum als weltweit anerkannter Trainer für Verkauf, Business und Teams; Meister Moderator, Autor von drei Bestsellern (Little Voice Mastery, Salesdogs, Team Code of Honour) und als Rich Dad Advisor.
Mack Newton ist ein Taekwando Meister, Träger des 8.DAN und Konditions- und Mentaltrainer für einige der besten Athleten der Welt. Er ist ein Ausbilder der in die World Martial Arts Hall of Fame eingetragen ist. Mack, beschreibt sich selbst als zwanghafter Zielsetzer. 
Nach Österreich gebracht wird dieses Programm durch Florian Fritz, Gründer der Millionaire Mind Money School. Florian arbeitet seit 2 Jahren mit Blair Singer zusammen und hat in dieser Zeit bereits international auf mehreren Bühnen vor mehrern hundert Menschen gesprochen.
Wenn du davon begeistert bist, Dir klar zu werden was Du am leidenschaftlichsten erreichen willst und zu bestimmen wie du das erreichen wirst, dann schieb es nicht auf! Dieses Programm wird Dir helfen Zielsetzung und Planung auf eine ganz andere Art zu betrachten, die Dir Motivation und Methoden gibt loszulegen und Dir dann auch hilft auf dem richtigen Weg zu bleiben. Du kannst wirklich erreichen was Du möchtest, innerhalb von Wochen, nicht Jahren, also fang jetzt an!
"Du hast Träume und unglaubliche Fähigkeiten... aber wenn Du wie die meisten Menschen bist, wirst Du Dein Leben damit verbringen zu hoffen "das es irgendwann besser wird". Nicht, weil Du nicht fähig bist - das bist du! Sondern, weil Du nicht den richtigen Prozess hast, um die richtigen Ziele zu setzen, um das zu bekommen was Du wirklich willst." Blair Singer
"Was hält dich davon ab deine Träume zu erfüllen und die Ergebnisse zu erhalten die du willst? Ein großer Teil des Problems ist, das Du die meiste Zeit die falschen Ziele setzt, weil Du nicht wirklich weißt was du willst oder Glaubenssätze hast, die dich zurückhalten! Dieses Programm wird die selbst-sabotierenden Gedanken wie "ich verdiene das nicht", "ich kann das nicht", "ich bin nicht motiviert" und andere Ängste, beseitigen und dir dabei helfen sie mit dem "RICHTIGEN" Ziel für Dich zu ersetzen, damit Du in allen Bereichen Deines Lebens Deine Wunschergebnisse in Rekordzeit erreichst." Blair Singer und Mack Newton
https://www.eventbrite.at/e/ziele-erreichen-so-machen-es-champions-tickets-55957755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THE WOMEN OF INFLUENCE DISCOVERY 31st March VIENNA 10am - 1pm </t>
  </si>
  <si>
    <t>EVENT LINK:	 
https://www.eventbrite.com/e/blockchain-digital-transformation-professional-diploma-course-registration-59144202903	 
---	 
GET INVITES:	 
Follow your city
https://www.startupeventslist.com/z/subscribe.html	 
---	 
EVENT DESCRIPTION:	 
BECOME A QUALIFIED BLOCKCHAIN AND DIGITAL TRANSFORMATION SPECIALIST WITH OUR PROFESSIONAL DIPLOMA COURSE IN BLOCKCHAIN AND DIGITAL TRANSFORMATION
Blockchain International Training provides the very best in accredited Blockchain and Digital Transformation courses, meaning your qualification is recognised throughout the world. Blockchain International Training is one of the world's leading Blockchain and Digital Transformation course providers. We give you the skills needed to consult on the latest digital technologies through our specialist Professional Diploma Course.
What you'll learn:
Blockchain
A comprehensive understanding of what blockchain is and how it works, what cryptocurrencies are, as well as insights into how they affect the future of industry and of your organisation.
Digital Transformation
The ability to navigate the technologies disrupting your industry and the opportunity to explore the nature and history of transformative technology as you identify ways to incorporate key principles and review how innovative business strategy could fit into new or existing business models.
Certification
A professional diploma from Blockchain International Training as validation of your newfound blockchain and digital transformation knowledge and skills, as well as access to a global network of like-minded business leaders and innovators.
TIMETABLE
Saturday 9:00-19:00 &amp; Sunday 9:00-19:00
Introducing Digital Transformation
Introducing Blockchain
Understanding the Business World of Tomorrow
Blockchain Frameworks
The Digital Transformation Deadline: The Future is Now!
Blockchain Trends
Customer Experience: From IT to Business Technology
Financial Blockchain Use Cases
Big Data
Non-Financial Blockchain Use Cases
Internet of Things (IoT) &amp; Cybersecurity
Case Study 1: Create an Etherium Smart Contract
Case Study 1: Banking
Case Study 2: Blockchain in the Energy Sector
Case Study 2: Retail
Common Risks in Blockchain Projects
Case Study 3: Spotify
Lessons Learnt in Blockchain Projects
The Digital Transformation Manager: Role Description &amp; Salary
Blockchain Professional: Role Description &amp; Salary
www.blockchaininternationaltraining.com	 
---	 
SUBSCRIBE:	 
Get invites for events in your city at
https://www.startupeventslist.com
The Startup Events List is your calendar for startup and tech events. Updated daily.
Never miss another event!	 
---</t>
  </si>
  <si>
    <t xml:space="preserve">#5 Mercuri Urval Startup Talk </t>
  </si>
  <si>
    <t xml:space="preserve">Coach Dich zum Erfolg beim Social Impact Award!
English Version below
Mitglied eines sozialen Projektes? Ihr habt bei den Workshops des Social Impact Award eine Idee für ein Social Business entwickelt? Bereits aktiv als Sozialunternehmer_in? Dann reicht beim Social Impact Award ein und erhaltet die Chance als einer der zehn Finalisten ausgewählt zu werden. Werdet Teil der SIA-Inkubation über den Sommer und hebt euer Projekt auf die nächste Stufe! Zudem gibt es zusätzlich etwas Taschengeld, einen kostenlosen Arbeitsplatz im Impact Hub Vienna und noch viel mehr. Alle Infos zur Einreichung hier: http://socialimpactaward.at/einreichen/
Hol Dir wertvolles Feedback und Tipps zu deiner Einreichung beim Social Impact Award von professionellen Mentor_innen. Egal ob es um eine Idee geht oder wie du dein Social Start-up am besten in Worte fassen kannst – hier bekommst du einen „Blick von außen“ von erfahrenen Mentor_innen.
Verbindliche Anmeldung: melde dich für einen Slot à 30 Minuten an!!
Fair-Play: bitte melde dich rechtzeitig wieder ab, wenn du nicht kommen kannst und ermögliche so anderen Menschen die Teilnahme!
----
English translation
Get valuable feedback and tips for your Social Impact Award application from experts. It doesn’t matter if your project is just an idea or you’ve started already – get individual feedback on your SIA application!
Binding registration: register for a slot of 30 minutes!
Fair-Play: if for some reason, you should not be able to attend your slot, please cancel your registration on Eventbrite in order to free it up for someone else!
 ----
Herzlichen Dank an unsere Nationalen Partner, ERSTE Foundation, Impact Hub Vienna, WU (Wirtschaftsuniversität Wien), Kompetenzzentrum für Nonprofit Organisationen und Social Entrepreneurship, HOFER Österreich, Hil Foundation, Berndorf Stiftung, Wirtschaftsagentur Wien.
https://www.eventbrite.de/e/hack-your-sia-application-tickets-600688836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Unser 1-tägiger Design Thinking Workshop in Wien ist ideal für alle die praxisnah und kompakt die Design Thinking Methode kennenlernen möchten. 
Finden Sie die ausführliche Design Thinking Workshop Wien Beschreibung bitte unter 
https://design-thinking-workshop.de/
Impressum
https://www.eventbrite.de/e/design-thinking-workshop-wien-taught-in-english-tickets-475797162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EVENT LINK:	 
https://amsterdamventurepartners.typeform.com/to/KU5OcZ	 
---	 
GET INVITES:	 
Follow your city
https://www.startupeventslist.com/z/subscribe.html	 
---	 
EVENT DESCRIPTION:	 
For this exclusive event in Vienna we select the 10 best early stage companies in Central Europe. These 10 all have great metrics and a funding need of €3M – €5M and at the day of the event we introduce them to the 10 international investors we invited. Picture this: One big venue with 10 tables where the one-on-one meetings will take place. Then there is a common space where we share food &amp; thought. Each break is combined with a Q &amp; A session that our founder Jaap Dekter will have with one the invited VCs. The insights from these talks are amazing and this is why we decided to publish them on our blog. Get Selected!  	 
---	 
SUBSCRIBE:	 
Get invites for events in your city at
https://www.startupeventslist.com
The Startup Events List is your calendar for startup and tech events. Updated daily.
Never miss another event!	 
---	 
   </t>
  </si>
  <si>
    <t>Hyperledger Vienna
Tuesday, April 30 at 6:00 PM
We are planning to have another meetup later this month. DRAFT AGENDA  Welcome - Klaus Johannes Rusch  Blockchain and AI: The world is flat and Blockc...
https://www.meetup.com/Hyperledger-Vienna/events/260252086/</t>
  </si>
  <si>
    <t xml:space="preserve">Facebook Developer conference f8 Livestream </t>
  </si>
  <si>
    <t>Facebook Developers Circle Vienna
Tuesday, April 30 at 6:30 PM
F8, Facebook’s annual developer conference, is happening on April 30 and May 1 in San Jose, CA.  If you're not at F8, experience it from afar by atten...
https://www.meetup.com/Facebook-Developers-Circle-Vienna/events/260371557/</t>
  </si>
  <si>
    <t>EVENT LINK:	 
https://www.techjobsfair.com/vienna/	 
SUBSCRIBE:	 
Get invites for events in your city at
https://www.startupeventslist.com
The Startup Events List is your calendar for startup and tech events. Updated daily.
Never miss another event!</t>
  </si>
  <si>
    <t xml:space="preserve">Event Happens on First Friday of the Month.. 
To participate:
Job Seekers must complete profile on https://tao.ai/p/fff/_/vie
Recruiters must complete profile on https://tao.ai/p/fff/recruit/vie
#FirstFridayFair (#FFF)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vie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vie/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vienna-vie-tickets-42565739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Gene Editing für Anfänger  - Wien - 6. Mai 2019</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clubs worldwide by the end of 2018 with more opening during 2019. 
Join us for a Business Breakfast Event in Vienna on Wednesday 08 May 2018 from 8.30am to 11.30am. 
For the first 20 to book the early bird ticket, you will save money. 
On arrival, help yourself to tea or coffee or orange juice followed by a lovely buffet breakfast, and meet and greet with each other.
Nadia Boersch, your host and organiser, will start the event at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our Antwerp club in Belgium, please send an email to antwerp@globalwomanclub.com
We do take pictures and share on Facebook (join us and see them at the Global Woman Club group) and on the Global Woman Club website www.globalwomanclub.com
We are now in London, Paris, Amsterdam, Antwerp, Brussels, Frankfurt, Stockholm, Oslo, Vienna, Chicago, Dallas, Los Angeles, New York, Dubai, Nottingham, and Birmingham UK with more planned for 2019 
You can see the events calendar for all Global Woman breakfasts and events at globalwomanclub.com/event
https://www.eventbrite.com/e/global-woman-club-vienna-business-breakfast-may-tickets-588711170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SEMINAR: WIE VERMARKTE ICH MEINE  UNTERKUNFT BESSER IM INTERNET?</t>
  </si>
  <si>
    <t xml:space="preserve">Warum Online-Marketing?
Wer in Google und anderen Suchmaschinen nicht gefunden wird, ist für die Internet-Nutzer praktisch nicht existent! Ein gutes Ranking spart nicht nur tausende Euro an sonstigen Marketing-Kosten, sondern kann Ihre Umsätze auch signifikant steigern. Eine maximale Teilnehmeranzahl von 10 Personen, garantiert ein für Sie maßgeschneidertes Seminar, mit wenigen Fachbegriffen und vielen praxisbezogenen Beispielen. Hinweis: Das Seminar findet garantiert ab 4 Teilnehmern statt!
Programmablauf:
 Einführung in die Online-Marketing-Optimierung 
 Keywords - So finden Sie die richtigen Suchbegriffe
 Wie mache ich meine Webseite bekannter?
 Wie erhalte ich Buchungen direkt auf meiner Webseite?
 Die besten Tools &amp; Methoden zur Erfolgsmessung
 Praxisbeispiele anhand IHRER Unterkünfte
Ihre Investition: 190,00 € statt 490 €                                            (228,00 € inkl. 20% MwSt.)
mit BESTPREIS- und ZUFRIEDENHEITS-GARANTIE:
 Wenn Sie bis zum Seminar-Termin ein günstigeres, vergleichbares Angebot finden, erhalten Sie von uns ebenfalls diesen Preis. 
Wenn Sie mit unserem Seminar nicht zufrieden waren, aus welchem Grund auch immer, erhalten Sie Ihr Geld zurück!
Ihr Nutzen:
 Mehr Direktbuchungen!
 Geringere Marketing- kosten, da Sie Ihr Onlinemarketing auch selbst durchführen können.
 Sie erhalten von uns einmalig einen kostenlosen Top-10-Optimierungs-bericht von Ihrer Webseite im Wert von 99  Euro!
 Alle Seminar-Unterlagen per E-Mail (pdf, xls)
https://www.eventbrite.de/e/seminar-wie-vermarkte-ich-meine-unterkunft-besser-im-internet-tickets-352057904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Gene Editing für Anfänger  - Wien - 8. Mai 2019</t>
  </si>
  <si>
    <t xml:space="preserve">Die Marke im Zeitalter der Disruption. Werden Marken überflüssig, werden Marken wichtiger, was können Marken von disruptiven Unternehmen lernen? Was macht disruptive Marken aus? Ist die zunehmende Digitalisierung eine Gefahr oder eine Chance für die gesamte Kommunikationsbranche? Was verändert sich, was bleibt gleich? Diesen und ähnlichen Fragen widmen wir uns beim Lernfrühstück: How to... brand in disruptiven Zeiten.
Anhand konkreter Beispiele und Anwendungsmöglichkeiten erfahren Sie, welche Marken schon heute den Anforderungen der Zukunft gewachsen sind, was disruptive Marken von anderen unterscheidet und was wir alle davon lernen können.
Unser Vortragender
Der Werbepsychologe und Markenstratege Stefan Pagitz war jahrelang als Strategiechef und Geschäftsführer in namhaften österreichischen Agenturen tätig, bevor er sich mit Pagitz Brand Consulting selbständig gemacht hat. Er berät Unternehmen und Agenturen, wie sie mehr Kapital aus ihren Marken schlagen können.
"Um an die Quelle zu gelangen, muss man gegen den Strom schwimmen." – Stefan Pagitz
Das Lernfrühstück ist ein neues Format von Strategie Austria. Ein zwangloses Forum für Strategen und Interessierte, die sich über aktuelle Themen mit ausgewiesenen Experten austauschen und wertvolle Tipps für den Agenturalltag mitnehmen wollen. 2019 wird es 4 Lernfrühstück Termine geben. Beim 2. Lernfrühstück hält unser Experte Stefan Pagitz einen Impulsvortrag zum Thema. Anschließend Q&amp;A mit Frühstück.
https://www.eventbrite.com/e/how-to-brand-in-disruptiven-zeiten-tickets-597531954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EVENT LINK:	 
https://www.eventbrite.com/e/meet-your-co-founder-edition-4-businessplan-check-tickets-61737435331	 
---	 
GET INVITES:	 
Follow your city
https://www.startupeventslist.com/z/subscribe.html	 
---	 
EVENT DESCRIPTION:	 
Es ist wieder soweit! Am 4. Juni findet unser nächstes Meetup statt.
Dieses Mal haben wir ein besonderes Zuckerl für euch!
In Kooperation mit dem Businessplan-Spezialisten Simbly (www.simbly.at) verlosen wir im Anschluss an die Veranstaltung 3 Businessplan-Checks unter den anwesenden Teilnehmern.
Wer ist Simbly? Simbly ist ein Wiener Startup, das sich zum Ziel gesetzt hat, durch professionelle und aus verschiedenen Perspektiven reflektierte Businesspläne, den Markteintritt von Startups zu erleichtern und den Unternehmenserfolg zu sichern.
Simbly hat uns freundlicherweise 3 Businessplan-Checks zur Verfügung gestellt. Diese verlosen wir live beim Meetup.
Voraussetzung dafür ist:
• deine Anmeldung zum Event und
• deine Anwesenheit beim Meetup
Also, melde dich jetzt an und komm vorbei!
LG
Dein Meet your co-founder Team	 
---	 
SUBSCRIBE:	 
Get invites for events in your city at
https://www.startupeventslist.com
The Startup Events List is your calendar for startup and tech events. Updated daily.
Never miss another event!	 
---</t>
  </si>
  <si>
    <t xml:space="preserve">HOLACRACY® Einführungsworkshop
TerminDonnerstag, 23. Mai 2019, 9 - 17:30 Uhr
Ortdwarfs and GiantsSTUDIO11 Workshop-RaumBräunerstraße 11/31010 Wien
Eine neue Praxis für Organisationen von heute und morgen 
In den Medien finden sich mehr und mehr Berichte über Holacracy und Holacracy-Implementierungen. Unternehmen wie Zappos, Medium, David Allen (Getting Things Done) und Springest berichten von ihren Erfahrungen. Studien über Unternehmen der Zukunft nennen Holacracy als eine geeignete Form für Selbst-Organisation und dynamische Steuerung. Lernen Sie Holacracy kennen und machen Sie sich selbst ein Bild. 
Was ist Holacracy?  
Holacracy ist eine neuartige soziale Technologie für Organisationen. Sie stellt quasi ein neues Betriebssystem für Organisationen im 21. Jahrhundert dar und ist eine konkrete Praxis, die alle Anwendungsmöglichkeiten von Organisationen berührt. Sie ist das Ergebnis eines langjährigen Entwicklungsprozesses, inspiriert von vielen Quellen wie zum Beispiel Soziokratie, lernende Organisation, Agile Development oder Scrum, etc. sowie bewährten Best-Practices, und wurde pionierhaft durch "Versuch-und-Irrtum" im praktischen Tun einer wachsenden Organisation entwickelt.  
Holakratie basiert auf den Prinzipien 
der sinnorientierten, evolutionären Organisation
der verteilten Entscheidungs- und Handlungsmacht, garantiert durch eine Verfassung
der Trennung von Steuerung und Tagesgeschäft
dem systematischen Prozessieren von Spannungen
der dynamischen Selbst-Steuerung
der integrativen Entscheidungsfindung
des iterativen organisationalen Lernens
der fraktalen Selbstorganisation (Holarchie) 
Ziel des Workshops  
Dieser Workshop stellt grundlegende Funktionsweisen von Holacracy vor und vermittelt einen ersten „Geschmack" der tatsächlichen Praxis. Diese Erkenntnisse und Erfahrungen sollen bei Überlegungen helfen, ob Holacracy für Ihre Organisation interessant sein kann. 
Inhalte 
Grundsätze, Prinzipien und Kernprozesse von Holacracy
Anwendung des Gelernten in Praxis-Simulationen
Reflexion, Diskussion und umfassende Q&amp;A Einheiten um die Erfahrungen der Simulationen zu vertiefen. 
Leitung des Workshops 
Certified Holacracy Coaches von dwarfs and Giants (lizensierter Holacracy Provider)
https://www.eventbrite.de/e/holacracy-einfuhrungsworkshop-wien-mai-tickets-52347074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 xml:space="preserve">Digitales Personalmarketing – HR meets PRMit der eigenen Website neue Bewerber finden
Der Fachkräftemangel ist längst zur Herausforderung in Personalabteilungen geworden. Printanzeigen wurden von Online Stellenportalen schon überwiegend abgelöst und noch immer verschenken Unternehmen wertvolles Potenzial. „Ihr Gold schlummert im Karrierebereich Ihrer Webpage“. Machen Sie Ihre Webpage im Internet gut auffindbar und nützen Sie Personalmarketingtrends für die Mitarbeitersuche.
WIR zeigen IHNEN, wie Sie …
- Mit der eigenen Website bei Kandidaten punkten können- Welche Kanäle Sie im Internet nützen sollten, um Ihre Bewerber dort abzuholen, wo sie bereits sind- Wie Sie mit Stellenanzeigen überzeugen können statt Kandidaten zu verschrecken- Wie Sie ONLINE &amp; OFFLINE perfekt miteinander verknüpfen können und- Wie Sie mit Arbeitgeberbewertungen professionell umgehen
HANDELN SIE, während andere noch über digitale Möglichkeiten in der Personalsuche philosophieren.
Der Workshop richtet sich an HR und/oder Marketing, die Personalmarketingtrends erfolgreich einsetzen wollen.
Ihre ReferentinMag. Andrea Starzer MBA ist Österreichs erste zertifizierte Employer Brand Managerin. Sie hat 15 Jahre Praxis als Leitung HR sowie 7 Jahre Geschäftsleitung bei PromoMasters Online Marketing. Sie vereint die Synergie aus HR und PR. Unternehmen wie SKIDATA, Infineon, Raiffeisen, Pro Juventute, EMCO und viele weitere werden/wurden von Frau Starzer beraten.
Voraussichtlicher Veranstaltungsort: Springer-Schlössl, Tivoligasse 73 in 1120 Wien
https://www.eventbrite.de/e/personalmarketing-im-internet-arbeitgebermarke-im-www-in-wien-tickets-59938583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Im Wandel der Zeit  - 50 Jahre Wirtschaftsbeziehun</t>
  </si>
  <si>
    <t>Security Sprechstunde: Privileged Identities  06.06.2019</t>
  </si>
  <si>
    <t xml:space="preserve">WIEN - RAUS AUS DEM HAMSTERRAD TOUR
Der Leitfaden für dein Business!
Datum: 08.06.2019Dauer: 11 Uhr bis mind. 17 Uhr Ort: JUFA Hotel WienCity / Mautner Markhof Gasse 50 / 1110 Wien
Referenten: Calvin Hollywood &amp; Danny Ziegler
Spielst du mit dem Gedanken dir ein Business aufzubauen bzw. bist evtl. sogar gerade dabei?
Dann ist dieses Seminar eine Pflichtveranstaltung für dich! Das meine ich ernst.
Suche dir eine Stadt aus und sei dabei.
Du bekommst den perfekten Leitfaden, um dir ein Business so aufzubauen, damit es auch funktioniert.
Folgende Themen werden bei diesem Seminar zu 100% offen gelegt:
* wie du an die richtigen Kunden kommst und welche du ignorieren solltest* raus aus dem Massenmarkt - so entkommst du der Vergleichbarkeit* Beastmode - wie du in die Umsetzung kommst* Planung und Organisation - mit diesen Strategien wird vieles einfacher* Automatisierung - so erstellst du dir eine Umsatzmaschine* Bist du bescheuert? - Diese Dinge solltest du vermeiden!* du bist die Marke - so solltest du dich nach „draußen” präsentieren* und vieles mehr...
Bei diesem Seminar bekommst du einen Leitfaden, welchen du wie eine Checkliste für dein Business nutzen kannst.
Es geht nicht darum welches Gewerbe du anmelden musst, sondern wie du mit deinem Business Spaß hast und dabei viel Geld verdienst.
Die Zeit ist perfekt, die Möglichkeiten sind da!
Warte nicht, handle und komme vorbei. Wir freuen uns auf dich!
lg Calvin
Melde dich gerne, wenn du noch Fragen hast. Wir freuen uns auf diesen Tag!
Team Calvin Hollywood  janet@calvinhollywood.de
WICHTIG: Der Einlass ist nur mit Vorlage eines gültigen Tickets von Eventbrite möglich.
Es gelten unsere Allgemeinen Geschäftsbedingungen, einzusehen auf www.calvinhollywood-store.com.
https://www.eventbrite.de/e/wien-raus-aus-dem-hamsterrad-tour-tickets-52206223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EVENT LINK:	 
https://www.eventbrite.com/e/how-to-establish-development-teams-in-the-mediterranean-registration-62413747198	 
EVENT DESCRIPTION:	 
It's not about nearshoring. It's about supporting you to develop your company's presence on a new market - by establishing your new team.
At this get-together, participants will find out more about opportunities to expand their development teams to the Croatian market and will learn what it takes to attract developers on the Croatian market. Speakers &amp; panel discussion participants will share their experiences on how they decided to establish a development team in Croatia and what challenges they faced on the road.
Tech companies operating in Austria are facing a serious talent shortage which prevents them from growing their business as planned. To help them grow faster and in a high-quality way, Talentarium decided to bring you a bit of the Mediterranean to Austria!	 
---	 
SUBSCRIBE:	 
Get invites for events in your city at
https://www.startupeventslist.com
The Startup Events List is your calendar for startup and tech events. Updated daily.
Never miss another event!	 
---</t>
  </si>
  <si>
    <t xml:space="preserve">SALES WORKSHOP WITH HORSES 20 JUNE - VIENNA AREA 10am - 2pm </t>
  </si>
  <si>
    <t xml:space="preserve">Masterclass: Build Sustainable Startup with Lean Canvas </t>
  </si>
  <si>
    <t xml:space="preserve">THE DO LEADERSHIP WORKSHOP VIENNA 23 JUNE 2pm - 5pm </t>
  </si>
  <si>
    <t xml:space="preserve">Looking to network with fellow developers while exploring something new and exciting? Look no further, as SAP CodeJam presents you with an Custom Code Migration to SAP S/4HANA end-to-end scenario where you&amp;#39;ll get to see how different technologies integrate and work together while building your solution.
As a participant, you will get access to tools, sandboxes, interactive time with experts and much more. You&amp;#39;ll need to bring your machine, come prepared to learn, and you&amp;#39;ll get to take home everything that you do during the event. 
Don’t know much about Custom Code Migration to SAP S/4HANA? Not to worry, we will be sending out an email checklist with links to help you prepare for the event.
The event is free but the space is limited, so SIGN UP NOW!
FAQs
1. Where can I contact the organizer with any questions? Please send any inquiries to &lt;a href="mailto:sapcodejam@sap.com" target="_blank"&gt;sapcodejam@sap.com&lt;/a&gt;
2. Is my registration/ticket transferrable? Tickets are non-transferable 
3. Can I attend this event virtually? This event is intended for face-to-face interactions
&lt;a href="https://www.google.com/url?q=https://www.eventbrite.com/e/sap-codejam-vienna-registration-61555849202?source%3Dstartupeventslist&amp;amp;sa=D&amp;amp;usd=2&amp;amp;usg=AOvVaw3tIXqgBdB0eVQCwWQCK25J" target="_blank"&gt;https://www.eventbrite.com/e/sap-codejam-vienna-registration-61555849202?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 xml:space="preserve">Dieses Training ist Ihr Einstieg in die Abfragesprache MDX. Auf Basis der Datenbank Analysis Services lernen Sie, wie Sie MDX im C8 Cockpit effizient anwenden können. Dadurch erschließen Sie sich neue und höchst wirkungsvolle Methoden der Berichterstellung. Neben einfachen Einsatzmöglichkeiten mit teilweise überraschenden Ergebnissen gehen wir in dieser Schulung auch auf die erweiterten MDX-Funktionalitäten im C8 Cockpit ein und erarbeiten uns diese gemeinsam anhand von gängigen Projektbeispielen.
Ziel
Nach der Schulung können Sie selbständig die MDX-Funktionalitäten des C8 Cockpit für eine noch flexiblere Berichtserstellung nutzen. Durch einen ausführlichen Überblick über weitere MDX-Möglichkeiten sind Sie nach der Schulung in der Lage, sich selbstständig weitere Anwendungsfälle zu erschließen.
Zielgruppe
Fortgeschrittene Anwender, Berichtsdesigner
Dauer
1 Tag
Inhalt im Detail
Einführung in MDX
Klärung der wesentlichen Begriffe Members, Tuples und Sets
Erstellen von Script-DDLs mit MDX-Set Expression
Erstellen von Script-DDLs unter Verwendung von MDX-Custom Members
Erstellen von Berichten unter Nutzung von MDX Dataviews
Überblick über weitere MDX-Funktion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Diese Schulung kann hervorragend kombiniert werden mit der separaten Schulung „MDX für Microsoft SQL-Server und Cubeware C8 - Intensivtraining“.
Für Unternehmen kann dieses Training auch als Inhouse-Schulung durchgeführt werden. Bitte sprechen Sie hierzu Rebecca Schlesser an.
&lt;a href="https://www.google.com/url?q=https://www.eventbrite.de/e/cubeware-c8-cockpit-mdx-schulung-in-wien-tickets-47842312645?source%3Dstartupeventslist&amp;amp;sa=D&amp;amp;usd=2&amp;amp;usg=AOvVaw31CXIdo9RSk7NHbnFuCCxY" target="_blank"&gt;https://www.eventbrite.de/e/cubeware-c8-cockpit-mdx-schulung-in-wien-tickets-47842312645?source=startupeventslist&lt;/a&gt;
Get the latest calendar at &lt;a href="https://www.google.com/url?q=https://www.startupeventslist.com&amp;amp;sa=D&amp;amp;usd=2&amp;amp;usg=AOvVaw3RSsUWc9QO21O01bhKy29Z"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eHXI-Gh0fVrBVsGEqL4oF" target="_blank"&gt;www.startupeventslist.com&lt;/a&gt; - Never miss another event!
</t>
  </si>
  <si>
    <t xml:space="preserve">EVENT LINK:	 
https://amsterdamventurepartners.typeform.com/to/KU5OcZ	 
---	 
GET INVITES:	 
Follow your city
https://www.startupeventslist.com/z/subscribe.html	 
---	 
EVENT DESCRIPTION:	 
For this exclusive event in Vienna we select the 10 best early stage companies in Central Europe. These 10 all have great metrics and a funding need of €3M – €5M and at the day of the event we introduce them to the 10 international investors we invited. Picture this: One big venue with 10 tables where the one-on-one meetings will take place. Then there is a common space where we share food &amp; thought. Each break is combined with a Q &amp; A session that our founder Jaap Dekter will have with one the invited VCs. The insights from these talks are amazing and this is why we decided to publish them on our blog. Get Selected!  	 
---	 
SUBSCRIBE:	 
Get invites for events in your city at
https://www.startupeventslist.com
The Startup Events List is your calendar for startup and tech events. Updated daily.
Never miss another event!	 
---	 
 </t>
  </si>
  <si>
    <t>Your calendar for startup and tech events. Get invites at https://www.startupeventslist.com&lt;br&gt;&lt;br&gt;*SAVE THE DATE*&lt;br&gt;&lt;br&gt;The MSc Marketing Club proudly presents the next “Marketing Meets” event! Save the date and join us for “Marketing Meets Startups” on the 18th of January.  &lt;br&gt;&lt;br&gt;The Austrian Startup Scene is growing rapidly and we were able to gather influential founders who will talk about lessons they have learned, challenges they have faced and how Marketing has helped them to succeed. The insights you’ll receive are going to make this evening exciting, fun and instructive! &lt;br&gt;&lt;br&gt;WHAT TO EXPECT&lt;br&gt;&lt;br&gt;•	Inspiring success stories &lt;br&gt;•	Interesting discussion rounds&lt;br&gt;•	Networking opportunities&lt;br&gt;•	Snacks &amp; drinks&lt;br&gt;&lt;br&gt;GUEST SPEAKERS&lt;br&gt;&lt;br&gt;•	TBA&lt;br&gt;&lt;br&gt;HARD FACTS&lt;br&gt;&lt;br&gt;•	WHEN: 18th of January 2018// warm-up 17.45// start 18.00&lt;br&gt;•	WHERE: Wirtschaftsuniversität Wien, exact location will be announced via eventbrite link&lt;br&gt;•	HOW: Join the facebook event AND most importantly sign up on the attendant list via eventbrite - click on the 'Tickets verfügbar' icon above - as there is a limited amount of seats available: https://www.eventbrite.com/e/marketing-meets-startups-tickets-54162069207&lt;br&gt;&lt;br&gt;Do not miss out on this great opportunity to learn from successful entrepreneurs and enlargen your network.&lt;br&gt;&lt;br&gt;We are looking forward to seeing YOU there!&lt;br&gt;&lt;br&gt;https://www.facebook.com/events/511335842709361/</t>
  </si>
  <si>
    <t>Your calendar for startup and tech events. Get invites at https://www.startupeventslist.com&lt;br&gt;&lt;br&gt;Das CR4SME-Kompetenzteam (http://www.ccgbe.at/cr4sme-competence-team/) lädt am 23. Jänner 2019 zum Projektabschluss ein: Impulse, Forschungsergebnisse, Erfahrungs- und Wissensaustausch zur Förderung von Nachhaltigkeitsstrategien in kleinen und mittleren Unternehmen (KMU).&lt;br&gt;&lt;br&gt;PROGRAMM&lt;br&gt;•	18:30 Uhr: Projektergebnisse &amp; Einführung&lt;br&gt;•	19:15 Uhr: World Café / Workshops zu den Themen Maßnahmen, Nutzen und Entwicklungen durch die Umsetzung globaler Nachhaltigkeitsziele in KMU&lt;br&gt;•	20:15Uhr:  Fazit &amp; Ausblick&lt;br&gt;•	ab 20:30 Uhr: informeller Austausch &amp; Imbiss&lt;br&gt;&lt;br&gt;&lt;br&gt;GÄSTE&lt;br&gt;VertreterInnen der Partnerunternehmen des Projekts CR4SME&lt;br&gt;ExpertInnen der Bereiche »verantwortungsvolle Unternehmensführung« und »nachhaltige Innovationen«&lt;br&gt;&lt;br&gt;Alle Interessierten sind herzlich willkommen!&lt;br&gt;&lt;br&gt;Sie können Sich zur Veranstaltung hier anmelden: https://bit.ly/2CbIDGJ&lt;br&gt;&lt;br&gt;Wir freuen uns auf Ihre Teilnahme!&lt;br&gt;&lt;br&gt;https://www.facebook.com/events/1896744870393804/</t>
  </si>
  <si>
    <t>Your calendar for startup and tech events. Get invites at https://www.startupeventslist.com&lt;br&gt;&lt;br&gt;This workshop is for TU Wien scientists ONLY&lt;br&gt;&lt;br&gt;Entrepreneurship for Scientists: The Power of The Entrepreneurial Mindset&lt;br&gt;&lt;br&gt;The purpose of this workshop is to introduce the benefits and practical application of the entrepreneurial mindset.  Through short presentations and practical exercises, participants will consider:&lt;br&gt;&lt;br&gt;- the potential benefits of thinking and acting like an entrepreneur&lt;br&gt;- the entrepreneurial mindset and its associated behaviors&lt;br&gt;- the distinguishing characteristics of entrepreneurial leadership &lt;br&gt;- the path from starting to scaling a business&lt;br&gt;- the lessons for participants and their own entrepreneurial journeys &lt;br&gt; &lt;br&gt;About the lecturer:&lt;br&gt;&lt;br&gt;Paul Coyle&lt;br&gt;Founder and Director, Entrepreneurial Mindset Network&lt;br&gt;&lt;br&gt;Paul Coyle is the founder and director of the Entrepreneurial Mindset Network, a global network supporting individuals, team leaders and organisations to benefit from the entrepreneurial mindset. Paul is passionate about the power of the entrepreneurial mindset to deliver personal and organisational transformation. Since starting his consultancy business in 2013, Paul has worked with representatives of over 600 organisations from 59 countries. Prior to this, he enjoyed a highly successful career in higher education, which included a decade at executive level. He has held the titles of pro-vice-chancellor, executive dean, and professor of Entrepreneurial Leadership, and worked in many disciplines including business, design, health and IT. With a career that continues to span the business and academic worlds, Paul remains fully committed to supporting learning and innovation. &lt;br&gt;&lt;br&gt; &lt;br&gt;Note&lt;br&gt;This workshop is organized by the TU Wien Innovation Incubation Center (i²c) in collaboration with the Research and Technology Transfer Office and is for TUW scientists only. There is no fee, but registration is required.&lt;br&gt;&lt;br&gt;During the event, photographic and video material will be taken. Please inform the TUW Innovation Incubation team at the registration in case you do not agree with appearing in this material. The photographic and video material taken at the event will be used by i²c for printed and electronic media, including the Internet, for publication, education, lectures, radio, public performances, exhibitions or other promotional purposes.&lt;br&gt;&lt;br&gt;https://www.facebook.com/events/274340629919118/</t>
  </si>
  <si>
    <t>Your calendar for startup and tech events. Get invites at https://www.startupeventslist.com&lt;br&gt;&lt;br&gt;Jetzt in kurzer Zeit praxisrelevantes, hochwertiges &amp; anerkanntes Scrum &amp; Agiles Projektmanagement Know-how erwerben. 9 von 10 buchen das Intensivseminar.&lt;br&gt;&lt;br&gt;&gt; Jeweils Montag und Dienstag.&lt;br&gt;&gt; 2 Tage zu 8 LE (jeweils von 09.00 - 17.00 Uhr), gesamt 16 LE.&lt;br&gt;     &lt;br&gt;Fragen?&lt;br&gt;Rufen Sie jetzt gebührenfrei an &gt;&gt; 0800 700 170!&lt;br&gt;&lt;br&gt;&gt; Details unter https://www.x-sieben.at/weiterbildung/scrum-agiles-projektmanagement-dynamische-methoden-trend/!&lt;br&gt;&lt;br&gt;https://www.facebook.com/events/1049416755229604/</t>
  </si>
  <si>
    <t>Your calendar for startup and tech events. Get invites at https://www.startupeventslist.com&lt;br&gt;&lt;br&gt;„Von der Wiege bis zum Exit“- der Start-up Workshop bei Brandl &amp; Talos! &lt;br&gt;&lt;br&gt;Ganz nach diesem Motto wird uns Herr Mag. Arzt,  Ansprechpartner und Berater für namhafte österreichische Start-ups bei Brandl &amp; Talos Rechtsanwälte, das juristische Hintergrundwissen für die Beratung von Start-ups, sowohl bei ihrer Gründung als auch bei ihrer Finanzierung vermitteln! &lt;br&gt;&lt;br&gt;Wann? Am 17. Jänner von 12.00 Uhr bis 19.00 Uhr &lt;br&gt;Wo? Brandl&amp;Talos Rechtsanwälte, Mariahilfer Straße 116, 1070 Wien&lt;br&gt;&lt;br&gt;Schreibe uns, warum du mitmachen möchtest und sende deinen Lebenslauf bis zum 11. Jänner 2019 an Thomas Reinöhl: vpaa@elsa-wu.org.&lt;br&gt;&lt;br&gt;https://www.facebook.com/events/333399643917685/</t>
  </si>
  <si>
    <t>Your calendar for startup and tech events. Get invites at https://www.startupeventslist.com&lt;br&gt;&lt;br&gt;The Institute for Entrepreneurship and Innovation kindly invites you to the 34th E&amp;I Touchdown!&lt;br&gt;&lt;br&gt;The E&amp;I Touchdown is a festive get-together for the semester closing. Overall, this event is a good opportunity to get to know the E&amp;I Institute, some of WU’s top-students and other businesses interested in innovative solutions.&lt;br&gt;------------------------------------------------------------------------------------------&lt;br&gt;&lt;br&gt;&lt;br&gt;*** When *** &lt;br&gt;&lt;br&gt;Friday, 18th January 2019, starting at 5:30pm&lt;br&gt;&lt;br&gt;&lt;br&gt;&lt;br&gt;*** Where *** &lt;br&gt;&lt;br&gt;WU Campus, Foyer and Festsaal of the Learning Center (library building)&lt;br&gt;&lt;br&gt;&lt;br&gt;-------------------------------------------------------------------------------------------&lt;br&gt;&lt;br&gt;*** What *** &lt;br&gt;&lt;br&gt;Elevator-Pitches: At the E&amp;I Touchdown our current students present their innovative solutions, which they have worked on together with their project-partners. Get inspired and learn how research based business consulting can elevate your business!        &lt;br&gt;&lt;br&gt;Panel-Discussion: This semester’s discussion is about the rather untouched potential of collaborations between university and businesses. Share your experiences and stories with our guests from research and practice!&lt;br&gt;&lt;br&gt;Sneak-Preview: Premiering this semester, selected businesses from our Executive Academy students will pitch, too! You will get an exclusive sneak-peek of some of next semester’s project-partners and their problems.&lt;br&gt;&lt;br&gt;Network: Meet and connect with researchers, students and other businesses in a festive atmosphere over snacks and drinks. &lt;br&gt;-------------------------------------------------------------------------------------------&lt;br&gt;&lt;br&gt;Registration is requested. Please order a ticket! Entry is free!&lt;br&gt;&lt;br&gt;https://www.facebook.com/events/333799767203410/</t>
  </si>
  <si>
    <t>Your calendar for startup and tech events. Get invites at https://www.startupeventslist.com&lt;br&gt;&lt;br&gt;|| BEWERBUNGSTRAINING bei ROLAND BERGER ||&lt;br&gt;&lt;br&gt;(Unfortunately, this event will only be held in German)&lt;br&gt; &lt;br&gt;Liebe IB StudentInnen,&lt;br&gt; &lt;br&gt;sehr gerne möchten wir euch ein neues Format gemeinsam mit Roland Berger anbieten. Das Training soll euch bestmöglich auf Bewerberbungsprozesse im Consulting vorbereiten.&lt;br&gt; &lt;br&gt;Es wird am 18. Januar 2019 bei Roland Berger in Wien stattfinden. Da die TeilnehmerInnenanzahl begrenzt ist, bitten wir euch um eure Bewerbung (einfach per CV) bis zum 30. Dezember 2018 (ibclub@wu.ac.at).&lt;br&gt;Wir werden euch bis 11. Januar 2019 eure Teilnahme bestätigen und weitere Informationen zum Training zusenden.&lt;br&gt; &lt;br&gt;Im Rahmen des Bewerbertrainings habt ihr die Möglichkeit einen Einblick in die Roland Berger Projektwelt und in aktuelle Trends z.B. im Bereich Digitalisierung zu bekommen und erfahrt alles über Optionen zur Mitarbeit im Consulting.&lt;br&gt; &lt;br&gt;Senior BeraterkollegInnen, sowie HR KollegInnen gestalten das Training aktiv und geben als Coaches Tipps &amp; Tricks für den Bewerbungsprozess und die damit verbundenen Interviews.&lt;br&gt; &lt;br&gt;Viele kleinere und größere Case Beispiele werden zuerst beispielhaft und dann gemeinsam im Team erarbeitet und deren Lösungen gegenseitig präsentiert.&lt;br&gt; &lt;br&gt;Natürlich bleibt noch genug Zeit für eine Feedback- und Q&amp;A Session zum Thema Auswahlprozess, Berateralltag, Praktikumseinsatz etc. am Ende des Trainings!&lt;br&gt; &lt;br&gt;Wir freuen uns auf zahlreiche Bewerbungen und ein spannendes Event,  &lt;br&gt;&lt;br&gt;Euer IB-Club&lt;br&gt;&lt;br&gt;|| HARD FACTS ||&lt;br&gt;- Training am 11.01.2019 bei Roland Berger&lt;br&gt;- CV bis 30.12.2018 an den IB Club senden&lt;br&gt;- ibclub@wu.ac.at&lt;br&gt;&lt;br&gt;https://www.facebook.com/events/2190795714504183/</t>
  </si>
  <si>
    <t>Your calendar for startup and tech events. Get invites at https://www.startupeventslist.com&lt;br&gt;&lt;br&gt;We collaborated with our corporate partner REWE International AG to provide IB students with the opportunity to get familiar with exciting consulting tools (MECE, logic tree, etc.) and work on a case related to the sector of trade and tourism companies. &lt;br&gt;&lt;br&gt;The event will take place on Friday, January 11 from 2.30pm to   6pm at the company's headquarters. During the event you'll get insights on REWE's work as internationally operating firm followed by an introduction to real-life consulting tools and a case study. Don’t worry, there will also be some time left for networking at the end! &lt;br&gt;&lt;br&gt;In order to apply, please send us your CV (in German language) until December 16, 2018 to ibclub@wu.ac.at!&lt;br&gt;&lt;br&gt;We’re looking forward to your applications and an awesome event in the new year! &lt;br&gt;&lt;br&gt;Please note: The event will be held in German!&lt;br&gt;&lt;br&gt;https://www.facebook.com/events/983111188551874/</t>
  </si>
  <si>
    <t>Your calendar for startup and tech events. Get invites at https://www.startupeventslist.com&lt;br&gt;&lt;br&gt;Seit Jänner 2018 steht mit Dr. Brigitte Bierlein das erste Mal eine Frau dem höchsten und auch wichtigsten juristischen Amt, dem Verfassungsgerichtshof, vor.&lt;br&gt;(zur Erinnerung: der Verfassungsgerichtshof hat zuletzt die Bundespräsidentenwahl wiederholen lassen).&lt;br&gt;Für Brigitte Bierlein ist das aber nichts Neues, denn bereits 1990 war sie die erste weibliche Generalanwältin und 2001 war sie auch Präsidentin der Vereinigung der Staatsanwälte.&lt;br&gt;Die Juristin ist nicht nur wegen ihrer fachlichen Qualifikation, sondern auch wegen ihres selbstbewussten Auftretens und der schnörkellos-geraden Ansagen bekannt.&lt;br&gt;Wir sind gespannt und freuen uns schon auf ein interessantes Frühstück mit einer erfolgreichen Frau!&lt;br&gt;&lt;br&gt;Zeit/Ort: 17.01.2018 um 08.30 Uhr im Café Museum, Operngasse 7, 1010 Wien&lt;br&gt;&lt;br&gt;Für die Teilnahme heben wir von InteressentInnen einen Unkostenbeitrag von €15,- ein, für Studentinnen €7,50. Als Frau im Fokus-Mitglied sind Sie kostenfrei dabei.&lt;br&gt;&lt;br&gt;Anmeldemodalitäten:&lt;br&gt;Wir ersuchen Sie, für die Anmeldung den angeführten Ticketlink (Eventbrite) zu nutzen.  Für die Teilnahme an unseren Veranstaltungen heben wir von Interessentinnen je nach Format einen Unkostenbeitrag ein, welcher bequem online entrichtet werden kann. Bitte beachten Sie, dass eine etwaige Konsumation vor Ort nicht inkludiert ist.&lt;br&gt;&lt;br&gt;Fotonachweis ©VfGHAchim Bieniek&lt;br&gt;&lt;br&gt;https://www.facebook.com/events/263819294492109/</t>
  </si>
  <si>
    <t>Your calendar for startup and tech events. Get invites at https://www.startupeventslist.com&lt;br&gt;&lt;br&gt;Block &amp; Wine #21 -  TREVER.IO aus Graz zu Gast!&lt;br&gt;&lt;br&gt;Zum ersten B&amp;W im neuen Jahr begrüßen wir die Gründer Hans-Jürgen Griesbacher und Benjamin Rath von www.trever.io!&lt;br&gt;&lt;br&gt;Sie werden uns von Ihrem FinTech-Start-Up erzählen. Als Liquidity-Provider positionieren sie sich in der rasant wachsenden Crypto-Economy an einer derzeit wichtigen Stelle. &lt;br&gt;Nach einem kurzen Pitch in Englisch stehen sie uns Rede und Antwort! &lt;br&gt;&lt;br&gt;JOIN OUR TELEGRAM GROUP https://t.me/joinchat/GzUVSkpCCaO__jRtRbXfoA&lt;br&gt;&lt;br&gt;Über Block &amp; Wine:&lt;br&gt;Wir möchten allen Crypto/Blockchain Enthusiasten die Möglichkeit geben, gleichgesinnte Leute in einer entspannten Atmosphäre zu treffen und sich über Meinungen, Erfahrungen usw auszutauschen. Warum? Weil wir dezentralisierte Systeme fördern und so viele Menschen wie möglich in die Welt der Blockchain und #opensource-Bewegung mitnehmen wollen. Wenn ihr Interesse habt auch einmal bei Block&amp;Wine zu präsentieren, schreibt uns einfach eine DM.&lt;br&gt;&lt;br&gt;-no entry&lt;br&gt;-free drinks (solange der Vorrat reicht)&lt;br&gt;&lt;br&gt;LG,&lt;br&gt;&lt;br&gt;euer ANON Summit Team&lt;br&gt;&lt;br&gt;https://www.facebook.com/events/244421996348001/?event_time_id=361720691284797</t>
  </si>
  <si>
    <t>Your calendar for startup and tech events.&lt;br&gt;Get invites at:&lt;br&gt;https://www.startupeventslist.com&lt;br&gt;&lt;br&gt;Due to the exponential speed of innovation, companies have to be very fast in order to get ahead of competition. They need work processes and structures, which allow them to be responsive to quick market changes, customer as well as new employee expectations. Our current organizational structures, which derive from the time of the Industrial Revolution, make this kind of adaptability extremely challenging. Hierarchical structure slow down the decision making funnel and give decision-making to privileged groups. Today's employees wish for more impact, they need to see a purpose in what they are doing, which traditional structures cannot fulfill. This contributes to the sad statistics, according to which 85% of employees are disengaged at work worldwide. Teal organizations seem to provide a solution to both of these problems. &lt;br&gt;&lt;br&gt;When we talk about teal organizations, we encounter oceans of buzzwords such as Holacracy, Sociocracy, adaptive, teal, self-organizations, etc. During the meetup we would like to bring some clarity to these buzzwords. What are the similarities and differences? How can one become an adaptive organization? We will address these  and many more questions on January 31st. &lt;br&gt;&lt;br&gt;The meetup will start with a panel discussion, which will be followed by a group discussion in World Café format. The panel aims to inspire and evoke thoughts for the following group work, about how new organizational models will change our work-lives. We would like to get to the core of the topic together with you and  come up with implementable ideas/action steps for ourselves and/or for our organizations. Our goal is to come up with some bottom up and top down ways of transferring teams and even entire organizations. Join us in preparing a handbook, which can help us and others in making the first step toward becoming an adaptive organization. &lt;br&gt;&lt;br&gt;Panelists' Bios:&lt;br&gt;&lt;br&gt;&lt;br&gt;Monika Kletzmayr&lt;br&gt;&lt;br&gt;Monika is an experienced coach for transitioning and navigating in self-organization, expressing that in multiple ways, mainly as a Purpose Agent for “evolution at work” and “dwarfs and Giants”. She is a Holacracy Coach and has practiced and implemented Holacracy herself for several years. Before that, Monika developed her systemic skills and mindset through leading HR and Organizational Development. Monika believes in letting go in order to let the new emerge. Her life is all about transformation, both as a philosophy and as her profession. Monika has a daughter and they live in a shared villa close to Graz.&lt;br&gt;&lt;br&gt;&lt;br&gt;Andreas Schachenhuber &lt;br&gt;&lt;br&gt;Andreas is a part-time lecturer at the IMC University of Applied Sciences as well as at the Lauder Business School. With his strategy consulting firm he is supporting small and medium-sized companies to adapt their business strategy to the upcoming challenges in the digital age. He has gathered his thorough expertise through engagements in the consulting industry, the FMCG industry and the wholesale industry. The successfully accomplished studies at the IMC and INSEAD have provided Andreas with deep understanding of how businesses and industries work. Additionally, he publishes a podcast focusing on the topics business strategy, learning &amp; digitalization. The podcast includes interesting discussions with industry experts.&lt;br&gt;&lt;br&gt;https://www.facebook.com/events/758355894547141/</t>
  </si>
  <si>
    <t>Erfolge erfolgreich kommunizieren beim Impuls-Walk  am 31.1.2019</t>
  </si>
  <si>
    <t>Your calendar for startup and tech events.&lt;br&gt;Get invites at:&lt;br&gt;https://www.startupeventslist.com&lt;br&gt;&lt;br&gt;3in1-Angebot: Du hast die Möglichkeit dich zu bewegen, neue Menschen kennenzulernen und dabei noch an deinen Social Skills zu arbeiten.&lt;br&gt;&lt;br&gt;Willkommen beim PILOT-PROJEKT: IMPULS-WALK Abend-Spaziergang mit Seminar-Charakter in Wien für Frauen in technischen BerufenDu möchtest nach Büroschluss ganz unkompliziert Bewegung ohne zu schwitzen?Du suchst nach einem Austausch unter Gleichgesinnten für deine beruflichen Herausforderungen?Du bist in manchen Situationen ratlos und hast keine passenden Ideen für die Bewältigung?Freu dich, denn genau hier wirst du fündig!Wir genießen die frische Luft, um so richtig durchzulüften und entspannenWir helfen uns gegenseitig mit unseren Erfahrungen und WissenDas und noch vieles mehr bekommst du …Ich zeige dir kleine, aber wirkungsvolle Werkzeuge für einen besseren mentalen Berufsalltag&lt;br&gt;&lt;br&gt;Unser THEMA: Sichtbarkeit durch KommunikationEine der häufigsten Ängste der Menschen ist „Öffentliches Reden„. 41% der Befragten einer Umfrage sind davon betroffen.Kein Wunder, warum es oft so schwer fällt, sich in einer Gruppe von Menschen zu präsentieren. Hier sind nämlich gleich 2 Hürden zu überwinden.Sich selbst darstellenAlleine schon das Vorbereiten für ein Mitarbeitergespräch kann zu einer Herausforderung werden. Niemand möchte als prahlerisch oder überheblich wahrgenommen werden. Von Erfolgen und Fortschritten zu erzählen, vor allem von den eigenen, tut man ja nicht. Wir stellen gerne unser eigenes Licht unterm Scheffel. Ausserdem gibt es genug Negativ-Beispiele, die gar nicht lange und ausführlich genug von ihren Heldentaten erzählen können. Und in diese Schublade will man ja wirklich nicht gesteckt werden.Öffentliches RedenDie Wahrscheinlichkeit zu den 41% der Befragten zu gehören,die Angst vor öffentlichem Reden haben, ist relativ hoch. Es gehört meist nicht zu den Routine-Tätigkeiten des täglichen Lebens. Daher ist man es nicht gewohnt und kann sich so auch nicht herantasten, so dass es zu einer Routinearbeit wird. Dabei ist es gerade die Übung, die den Meister macht. Je öfter du im „Rampenlicht“ stehst, umso leichter wird es dir fallen.Was passiert bei diesem Impuls-Walk? Mit den Übungen gebe ich dir Impulse mit, die du in deinen Arbeitsalltag einbauen kannst. Du bekommst ein Gefühl dafür, wie gut es sich anfühlen kann, dich durchzusetzen.Dein Vorteil:Es geht hier in erster Linie ums Praktizieren und Erfahrungen sammeln. Es gibt kein richtig und falsch. Das einzige, das du falsch machen kannst ist, es nicht auszuprobieren.&lt;br&gt;&lt;br&gt;Noch mehr Infos findest du unter  www.SHEmentic.com&lt;br&gt;&lt;br&gt;https://www.facebook.com/events/274706813227608/</t>
  </si>
  <si>
    <t>Your calendar for startup and tech events.&lt;br&gt;Get invites at:&lt;br&gt;https://www.startupeventslist.com&lt;br&gt;&lt;br&gt;Jetzt in kurzer Zeit praxisrelevantes, hochwertiges &amp; anerkanntes Agiles Projektmanagement Know-how erwerben. 9 von 10 buchen das Intensivseminar.&lt;br&gt;&lt;br&gt;&gt; Donnerstag und Freitag.&lt;br&gt;&gt; 2 Tage zu 8 LE (jeweils von 09.00 - 17.00 Uhr), gesamt 16 LE.&lt;br&gt;     &lt;br&gt;Fragen?&lt;br&gt;Rufen Sie jetzt gebührenfrei an &gt;&gt; 0800 700 170!&lt;br&gt;&lt;br&gt;&gt; Details unter https://www.x-sieben.at/weiterbildung/agiles-projektmanagement-dynamische-projekte/!&lt;br&gt;&lt;br&gt;https://www.facebook.com/events/1983761381679540/</t>
  </si>
  <si>
    <t>Your calendar for startup and tech events.&lt;br&gt;Get invites at:&lt;br&gt;https://www.startupeventslist.com&lt;br&gt;&lt;br&gt;At the end of our fruitful semester we want to celebrate - and how to better do that than with a HACKATHON? ;)&lt;br&gt;&lt;br&gt;A hackathon is a full-day event where people - in our case women*, sorry boys ;)  - create their own projects in small groups during the course of a day. &lt;br&gt;Hint: These projects can be used by YOU as portfolio projects if you're looking for a job!&lt;br&gt;&lt;br&gt;Please register your seat here: https://www.meetup.com/WomenAndCode/events/255612468/&lt;br&gt;&lt;br&gt;You don't necessarily need to have programming experience to participate - you can also participate in a project as creator, UX/UI/graphic designer, texter, creative, organizer, analyst, mentor, and the like.&lt;br&gt;&lt;br&gt;Join us, if you're either:&lt;br&gt;- thrilled to learn something new&lt;br&gt;- interested in coding/programming&lt;br&gt;- exited about UI/UX and frontend development&lt;br&gt;- want to help a cool idea&lt;br&gt;&lt;br&gt;The event will be held in English.&lt;br&gt;&lt;br&gt;Please bring your own notebook!&lt;br&gt;&lt;br&gt;Schedule&lt;br&gt;- 9:00-9:30 Breakfast &lt;br&gt;- 9:30-10:00 Pitching projects / Building teams&lt;br&gt;- 10:00-13:00 Creating projects aka HACKING&lt;br&gt;- 13:00-13:30 Lunch Break&lt;br&gt;- 13:30-18:00 Finalizing projects aka HACKING&lt;br&gt;- 18:00-19:00 Presentations &amp; Winner Announcements&lt;br&gt;- 19:00-22:00 Networking &amp; Beers&lt;br&gt;&lt;br&gt;Location: TU the Sky @ TU Wien&lt;br&gt;Prices: see hack.womenandcode.org&lt;br&gt;&lt;br&gt;Code Of Conduct and other infos: http://www.womenandcode.org&lt;br&gt;&lt;br&gt;* The reservation fee of 9€ will be transferred back on showup - or you can donate it &lt;3&lt;br&gt;&lt;br&gt;Please contact us if you need childcare - or bring your kids!&lt;br&gt;&lt;br&gt;https://www.facebook.com/events/375110203031452/</t>
  </si>
  <si>
    <t>Your calendar for startup and tech events.&lt;br&gt;Get invites at:&lt;br&gt;https://www.startupeventslist.com&lt;br&gt;&lt;br&gt;Aufgrund der vielen Anmeldungen: &lt;br&gt;&lt;br&gt;-----Anmeldeschluss  am 24.01. um 22:00-----&lt;br&gt;&lt;br&gt;WAS: Finanzminister Hartwig Löger im Gespräch mit Trend Chefredakteur Andreas Weber zur geplanten Steuerentlastungsreform&lt;br&gt;&lt;br&gt;WO: Impact Hub Vienna (Lindengasse 56, 1070 Wien)&lt;br&gt;&lt;br&gt;WANN? Mittwoch 30.01.2019, Einlass ab 17.30 Uhr, Beginn um 18.00 Uhr.&lt;br&gt;&lt;br&gt;- - - - - - - - - - - - - - - - - - - - - - - - - - - - - - - - - - - - - - - - &lt;br&gt;Gemeinsam mit Trend Chefredakteur Andreas Weber möchten wir diskutieren, was genau hinter der geplanten Steuerentlastungsreform von Finanzminister Hartwig Löger steckt. Wer profitiert wirklich von der angekündigten Steuer- und Tarifentlastung für kleine und mittlere Einkommen sowie für die Unternehmen?&lt;br&gt;&lt;br&gt;Im Anschluss wird der weiterführende Dialog bei Getränken nicht zu kurz kommen.&lt;br&gt;&lt;br&gt;Wir freuen uns über Dein Kommen,&lt;br&gt;&lt;br&gt;die K.a.V. Bajuvaria Wien &amp; der ÖCV Wirtschaftsclub&lt;br&gt;&lt;br&gt;&lt;br&gt;PS: Politische Postings werden von den Veranstaltern ausnahmslos gelöscht.&lt;br&gt;&lt;br&gt;https://www.facebook.com/events/374990379941833/</t>
  </si>
  <si>
    <t>Your calendar for startup and tech events.&lt;br&gt;Get invites at:&lt;br&gt;https://www.startupeventslist.com&lt;br&gt;&lt;br&gt;AustrianStartups Office Hours with AMS (ArbeitsMarktService): an opportunity for you to connect with Richard Hartmann (expert at AMS FACHZENTRUM) during our FREE of cost consulting-sessions.&lt;br&gt;&lt;br&gt;👉🏼  CLAIM YOUR 20-MINUTES SLOT NOW&lt;br&gt;➡️   http://bit.ly/asoh33signup ⬅️&lt;br&gt;(first come, first serve)&lt;br&gt;🗓 Wednesday, January 30th, 10:00-12:00 pm&lt;br&gt;📍 Impact Hub Vienna (Lindengasse 56, 1070) (or via Skype)&lt;br&gt;&lt;br&gt;Are you a startup or have a business (max. 5 years); and planning to hire new employees - now or in the future?&lt;br&gt;&lt;br&gt;This time, on January 30th, Richard Hartman, startup Services consultant from AMS Fachzentrum, will answer any questions you may have about:&lt;br&gt;- Recruiting &amp; Hiring Employees&lt;br&gt;- Subsidies &amp; Grants for Hiring Personnel&lt;br&gt;&lt;br&gt;The Startup-Fachzentrum is a central contact and/or helping point for orientation in the startup ecosystem. &lt;br&gt;&lt;br&gt;They cooperate with many institutions in Vienna like Business Agency, Chamber of Commerce, AWS, special hubs and supporters; and are constantly expanding their know-how in establishing contacts.&lt;br&gt;&lt;br&gt;👉🏼 CLAIM YOUR 20-MINUTES SLOT NOW&lt;br&gt; ➡️   http://bit.ly/asoh33signup ⬅️&lt;br&gt;(first come, first serve)&lt;br&gt;____________________________&lt;br&gt;&lt;br&gt;You aren’t able to join us at Impact Hub on Wednesday, January 30th  but you are interested in talking to the experts? – don’t worry, this service really is for startups ALL OVER AUSTRIA. Claim your 20-minutes slot and talk to them via Skype!&lt;br&gt;&lt;br&gt;All slots are taken? No worries! Just put your name on the waiting list and you might still have the chance to talk to our partner.&lt;br&gt;http://bit.ly/ohwaitinglist&lt;br&gt;____________________________&lt;br&gt;Join us every 2nd and 4th Wednesday of the month from 10am-12pm for AustrianStartups ecosystem consulting and pro bono special advice from one of our partners. This is what gets you on top of the game for when your Startup takes off and is 100% free.&lt;br&gt;&lt;br&gt;Any questions about the OfficeHours? - Feel free to contact us!&lt;br&gt;johanna.einsiedler@austrianstartups.com&lt;br&gt;&lt;br&gt;https://www.facebook.com/events/386496722102020/</t>
  </si>
  <si>
    <t>Your calendar for startup and tech events.&lt;br&gt;Get invites at:&lt;br&gt;https://www.startupeventslist.com&lt;br&gt;&lt;br&gt;Jetzt in kurzer Zeit praxisrelevantes, hochwertiges &amp; anerkanntes Scrum Know-how erwerben. 9 von 10 buchen das Intensivseminar.&lt;br&gt;&lt;br&gt;&gt; Donnerstag und Freitag.&lt;br&gt;&gt; 2 Tage zu 8 LE (jeweils von 09.00 - 17.00 Uhr), gesamt 16 LE.&lt;br&gt;     &lt;br&gt;Fragen?&lt;br&gt;Rufen Sie jetzt gebührenfrei an &gt;&gt; 0800 700 170!&lt;br&gt;&lt;br&gt;&gt; Details unter https://www.x-sieben.at/weiterbildung/scrum-dynamische-projektmanager/!&lt;br&gt;&lt;br&gt;https://www.facebook.com/events/2189102304663301/</t>
  </si>
  <si>
    <t>Your calendar for startup and tech events.&lt;br&gt;Get invites at:&lt;br&gt;https://www.startupeventslist.com&lt;br&gt;&lt;br&gt;Jetzt in kurzer Zeit praxisrelevantes, hochwertiges &amp; anerkanntes hybrides &amp; selektives Projektmanagement Know-how erwerben. 9 von 10 buchen das Intensivseminar.&lt;br&gt;&lt;br&gt;&gt; Donnerstag und Freitag.&lt;br&gt;&gt; 2 Tage zu 8 LE (jeweils von 09.00 - 17.00 Uhr), gesamt 16 LE.&lt;br&gt;     &lt;br&gt;Fragen?&lt;br&gt;Rufen Sie jetzt gebührenfrei an &gt;&gt; 0800 700 170!&lt;br&gt;&lt;br&gt;&gt; Details unter https://www.x-sieben.at/weiterbildung/hybrides-selektives-projektmanagement-projektleiter/!&lt;br&gt;&lt;br&gt;https://www.facebook.com/events/333490000583850/</t>
  </si>
  <si>
    <t>Your calendar for startup and tech events.&lt;br&gt;Get invites at:&lt;br&gt;https://www.startupeventslist.com&lt;br&gt;&lt;br&gt;Dieser Workshop ist ausgebucht. Der nächste Workshop findet am 26. Februar statt.&lt;br&gt;&lt;br&gt;Wie berechne ich mein Einkommen? Was ist der Unterschied zwischen Umsatz und Gewinn? Was  kann ich alles absetzen, das heißt als Ausgabe geltend machen für die Steuererklärung?&lt;br&gt;&lt;br&gt;Ab welchem Einkommen muss ich mich selbst versichern? Ab welchem Einkommen muss ich eine Steuererklärung machen? Und was muss ich beachten, wenn ich mehrfach beschäftigt bin – als FreiberuflerIn und als Angestellte? Und: Wie trage ich meine Einkommenssteuererklärung ein? Auch bei Finanz-online…&lt;br&gt;&lt;br&gt;Der Workshop umfasst neben grundlegenden Informationen zur Einnahmen-/Ausgaben-Rechnung für KünstlerInnen und Neue Selbstständige auch eine praktische  Anleitung zur Erstellung derselben.&lt;br&gt;&lt;br&gt;Nehmt eure Unterlagen und Laptops mit, denn im Workshop wird gearbeitet. Wir erstellen unsere eigenen Einnahmen-/Ausgaben-Rechnungen und beantworten Fragen wie:&lt;br&gt;&lt;br&gt;- Wie kann eine Systematik aussehen?&lt;br&gt;- Was kann/muss in der Einahmen-Ausgaben-Rechnung stehen?&lt;br&gt;- Was muss ich berücksichtigen bezüglich der Einkommensteuer?&lt;br&gt;- Was muss ich berücksichtigen im Zusammenhang mit Sozialversicherung und Mehrfachbeschäftigungen?&lt;br&gt;&lt;br&gt;Erforderliche Unterlagen:&lt;br&gt;- Belege für alle Einnahmen (Honorarnoten, Rechnungen)&lt;br&gt;- Belege für alle Ausgaben (Rechnungen, Vorschreibungen)&lt;br&gt;- Bankkontoauszüge, ev. Paypal Abrechnungen&lt;br&gt;- Handschriftliche Unterlagen (Kassabuch, Fahrtenbuch)&lt;br&gt;- Eventuell Aufstellung der Reisen und Reisekosten&lt;br&gt;- Eventuell FinanzOnline Zugang&lt;br&gt;&lt;br&gt;Maximal 6 TeilnehmerInnen. &lt;br&gt;Weitere PraxisWorkshops sind für das Frühjahr 2019 geplant.&lt;br&gt;&lt;br&gt;Für Mitglieder der SMartAt-Genossenschaft kostenlos. Alle anderen zahlen einen Kostenbeitrag von 15,- EUR.&lt;br&gt;&lt;br&gt;Verbindliche Anmeldung bei Angela Vadori angela.vadori@smart-at.org erbeten.&lt;br&gt;&lt;br&gt;Wann: Dienstag, 29. Jänner 2019, 17-20 Uhr&lt;br&gt;Wo: Gumpendorferstraße 63b, 1060 Wien&lt;br&gt;&lt;br&gt;https://www.facebook.com/events/402179610523674/</t>
  </si>
  <si>
    <t>Your calendar for startup and tech events.&lt;br&gt;Get invites at:&lt;br&gt;https://www.startupeventslist.com&lt;br&gt;&lt;br&gt;Das neue Format des Vernetzens zwischen unterschiedlichen Nationen, in Rahmen eines Business Clubs, anders als bei üblichen Netzwerktreffen.&lt;br&gt;&lt;br&gt;Was erwartet dich? &lt;br&gt;&lt;br&gt;Neben Vernetzen mit anderen, in Österreich tätigen, ungarischen und österreichischen Unternehmer, Informationsvorträge, neue Kundengewinnungstool wie z.B. die A4U Business-Clubkarte und noch vieles mehr…&lt;br&gt;&lt;br&gt;Unser 1. Vortragender in diesem Jahr:&lt;br&gt;&lt;br&gt;Thomas Hauer, Unternehmensberater und Datenschutzexperte, Market zoom data&lt;br&gt;Thema: DSGVO light – was uns alle betrifft&lt;br&gt;&lt;br&gt;Wo?&lt;br&gt;&lt;br&gt;Wir wollen uns in Ruhe auf uns und nicht auf die Kellner konzentrieren. Wir möchten einen entspannten, angenehmen, geschützten Rahmen für die Gespräche geben, deswegen gehört das ganze Atelier an diesen Abend uns. &lt;br&gt;&lt;br&gt;Teilnahmegebühr: 17 € incl. Raummiete, Verköstigung und Organisation&lt;br&gt;&lt;br&gt;Anmeldung bis 10.02. erforderlich: office@a4u-agentur.at&lt;br&gt;&lt;br&gt;Organisatorin des Events: &lt;br&gt;Brigita Kajic &lt;br&gt;Geschäftsführerin und Inhaberin der A4U Agentur&lt;br&gt;&lt;br&gt;*****************************************&lt;br&gt;&lt;br&gt;Új formátumban,  új koncepcióval indul  az A4U magyar-osztrák Busines Club.&lt;br&gt;&lt;br&gt;Mi vár rád?&lt;br&gt;&lt;br&gt;Ismerkedés és kapcsolatteremtés ausztriában tevékenykedő magyar és osztrák vállalkozókkal, továbbá információs előadások, új ügyfélszerző eszközök mint az A4U Business Clubkártya és még sok más...&lt;br&gt;&lt;br&gt;Az idei év első előadója:&lt;br&gt;&lt;br&gt;Thomas Hauer, vállalkozás tanácsadó-coach és adatvédelmi szakértő, Market zoom data&lt;br&gt;Thema: DSGVO light – was uns alle betrifft&lt;br&gt;&lt;br&gt;Hol?&lt;br&gt;&lt;br&gt;Célunk az, hogy zavartalan, nyugodt környezetben egymásra s nem a pincérekre figyelve tudjunk beszélgetni, ismerkedni, ezért ezen az estén az egész helység számunkra van lefoglalva. &lt;br&gt;&lt;br&gt;Költséghozzájárulás: 17 € tartalmazza a helység bérleti díjját, az ellátást és a szervezési díjjat&lt;br&gt;&lt;br&gt;Részvétel csak regisztrációval február 10ig lehetséges: office@a4u-agentur.at&lt;br&gt;&lt;br&gt;Szervező&lt;br&gt;Brigita Kajic &lt;br&gt;Az A4U Agentura üzletvezetője és tulajdonosa&lt;br&gt;&lt;br&gt;&lt;br&gt;https://www.facebook.com/events/282900095733196/</t>
  </si>
  <si>
    <t>Your calendar for startup and tech events.&lt;br&gt;Get invites at:&lt;br&gt;https://www.startupeventslist.com&lt;br&gt;&lt;br&gt;&gt; Jeweils Montag und Dienstag.&lt;br&gt;&gt; 2 Tage zu 8 LE (jeweils von 09.00 - 17.00 Uhr), gesamt 16 LE.&lt;br&gt;     &lt;br&gt;Spezielles Innovations-Management Know-how ist am Arbeitsmarkt gefragter den je. Dieses Top-Seminar macht Sie zum gefragten Kopf, gespickt mit Know-how 4.0 … &lt;br&gt;&lt;br&gt;Fragen? Rufen Sie jetzt gebührenfrei an &gt;&gt; 0800 700 170!&lt;br&gt;&lt;br&gt;&gt; Details unter https://www.x-sieben.at/weiterbildung/innovation-six-sigma-kvp-ihr-methodenset-in-4-tagen-seminar/!&lt;br&gt;&lt;br&gt;https://www.facebook.com/events/1092713297568877/</t>
  </si>
  <si>
    <t>Your calendar for startup and tech events.&lt;br&gt;Get invites at:&lt;br&gt;https://www.startupeventslist.com&lt;br&gt;&lt;br&gt;START:IP Matching Day is THE event for all potential entrepreneurs and companies interested in hightech innovations.&lt;br&gt;&lt;br&gt;This event aims at matchmaking between exciting technologies (https://bit.ly/2Ua0fZT)  and experienced founders or companies to develop exciting business ideas and innovative products. The technologies have been developed at universities from Austria, Hungary and Slovenia. &lt;br&gt;More details can be found here: https://bit.ly/2WcMSd0&lt;br&gt;&lt;br&gt;https://www.facebook.com/events/2158302064228326/</t>
  </si>
  <si>
    <t>Get invites for events in your city.&lt;br&gt;Follow at:&lt;br&gt;https://www.startupeventslist.com/z/subscribe.html&lt;br&gt;&lt;br&gt;www.cioaward.at&lt;br&gt;&lt;br&gt;Als Speerspitze für Innovation, Kreativität und Change sind unsere CIO AWARD Gewinner Vorbilder: Sie treiben das Business und die Digitalisierung im Unternehmen voran und bringen Publizität für die Leistungen der IT.&lt;br&gt;&lt;br&gt;Für die Preisträger der letzten Jahre war der  Confare CIO AWARD mehr als nur eine Auszeichnung…&lt;br&gt;&lt;br&gt;... Ruhm &amp; Ehre: Belohnen Sie sich und Ihr TEAM! Die Bearbeitung der Einreichungsunterlagen bedeutet eine intensive Auseinandersetzung mit dem, was man erreicht hat, was man als Team auch noch erreichen möchte.&lt;br&gt;... Künftige Verhandlungen werden zum Kinderspiel: In künftige Verhandlungen rund um Budget, IT-Leistung und Fachbereichswünsche geht man mit dem Rückenwind einer Auszeichnung, die eine hochkarätige Jury unter Leitung von EY vergibt!&lt;br&gt;... Platz in der Hall of Fame der besten IT-Manager des Landes: Mitunter wartet auch schon der nächste Karriereschritt auf die CIO AWARD Gewinner.&lt;br&gt;&lt;br&gt;Der Confare CIO Award wird am 3. April 2019 auf Österreichs größtem IT-Management Treffpunkt, dem 12. CIO &amp; IT-Manager Summit, in Wien verliehen. Fragen zu Ihrer Einreichung an michelle.zitta@confare.at&lt;br&gt;&lt;br&gt;Einreichungen sind bis zum 31. Januar 2019 möglich.&lt;br&gt;&lt;br&gt;https://www.facebook.com/events/2099801907009100/</t>
  </si>
  <si>
    <t>Get invites for events in your city.&lt;br&gt;Follow at:&lt;br&gt;https://www.startupeventslist.com/z/subscribe.html&lt;br&gt;&lt;br&gt;If you are under 30 years of age and interested to learn the skills necessary to negotiate, deal with differences and co-create, then apply via youngnegotiator@ viennaschool.at. In this intense exceptional week the international Vienna School Faculty shares its toolkit,  academic findings and best practice regarding Harvard‘s Interest based Negotiation, the Process Communication Model (PCM) and Leading Out of Deama (LOD). Two personal psychological profiles included.&lt;br&gt;Take your place at the negotiation table, listen to others, raise your voice and join in. &lt;br&gt;&lt;br&gt;https://www.facebook.com/events/2146844135632740/</t>
  </si>
  <si>
    <t>Get invites for events in your city.&lt;br&gt;Follow at:&lt;br&gt;https://www.startupeventslist.com/z/subscribe.html&lt;br&gt;&lt;br&gt;Plan, design and create prototypes of smart digital solutions for societal challenges …  in just 48 hours!&lt;br&gt;Chek out the program:&lt;br&gt;https://eu-youthaward.org/shack-vienna-2019/&lt;br&gt;&lt;br&gt;Guest-Coaches of the EYA community and from various countries will be available for the participants, giving feedback and enriching project ideas with their expertise and experience, while an international Jury of outstanding experts from different fields will be there to select the best developed prototypes at the end.&lt;br&gt;&lt;br&gt;Still wondering what the results of a Hackathon may look like? Read more about 2018’s Shack in Salzburg and VR Shack in Budapest on our website:&lt;br&gt;https://eu-youthaward.org/social-hackathon-2018/&lt;br&gt;&lt;br&gt;https://www.facebook.com/events/539529943230851/</t>
  </si>
  <si>
    <t>Get invites for events in your city.&lt;br&gt;Follow at:&lt;br&gt;https://www.startupeventslist.com/z/subscribe.html&lt;br&gt;&lt;br&gt;📜   AGENDA&lt;br&gt;&lt;br&gt;▶️ 9:30 - 9:50 Check in + breakfast&lt;br&gt;&lt;br&gt;▶️ 10:00 - 11:00  SESSION 0: OPENING SESSION&lt;br&gt;Mini-lectures by experts about the background of the challenges that you can choose to work on&lt;br&gt;&lt;br&gt;▶️ 11:10 - 13:10 SESSION I: THE VISION LAB&lt;br&gt;Participants pick a specific challenge from our selection and guided by the facilitators, start creating ideas to solve the challenge in interactive groups.&lt;br&gt;&lt;br&gt;▶️ 13:10 - 14:00 Lunch&lt;br&gt;&lt;br&gt;▶️ 14:00 - 16:00 SESSION II: DEVELOPMENT&lt;br&gt;Participants focus on one of their group's ideas, and guided by the facilitators, start developing it.&lt;br&gt;&lt;br&gt;▶️ 16:30 - 17:30 SESSION III: MARKETPLACE&lt;br&gt;Groups display their ideas in a marketplace setting. Other groups travel through the marketplace and work on improving the existing ideas. (World Cafe)&lt;br&gt;&lt;br&gt;Optional:&lt;br&gt;▶️ 17:45-18:45: Fireside chat about systems entrepreneurship&lt;br&gt;▶️ 18:45-21:00 Networking lounge &lt;br&gt;&lt;br&gt;******************************************&lt;br&gt;👉  Register FREE:&lt;br&gt;https://www.eventbrite.com/e/one-day-the-conference-2019-registration-55865828196?aff=facebook&lt;br&gt;******************************************&lt;br&gt;&lt;br&gt;🚀  ONE DAY is an annual conference that enables you to create ideas to help and solve societal challenges.&lt;br&gt;&lt;br&gt;✊  OUR PHILOSOPHY:&lt;br&gt;We replace 'famous speakers and networking' type of conference to 'creating solutions and networking' type of conference. Now, it's your choice to replace 'sit and listen' about social challenges to 'innovate and solve'.&lt;br&gt;&lt;br&gt;ONE DAY, I'd like to live in a world where... &lt;br&gt;&lt;br&gt;How would you finish that sentence?&lt;br&gt;&lt;br&gt;We know that complex challenges are not solved in a day. But we do believe that small steps matter. That is why we created an event that makes it easy and useful for people to contribute to society. Every year, innovative minds from diverse backgrounds take part in ONE DAY to contribute to society with their skills and knowledge, while learning about personal and professional competences.&lt;br&gt;&lt;br&gt;#ODTC19&lt;br&gt;&lt;br&gt;******************************************&lt;br&gt;👉  Register FREE:&lt;br&gt;https://www.eventbrite.com/e/one-day-the-conference-2019-registration-55865828196?aff=facebook&lt;br&gt;******************************************&lt;br&gt;&lt;br&gt;🚀  THE CONCEPT&lt;br&gt;1) Which issue are you most passionate about? Make your preference on what you’d like to work on. The tracks include: Waste and Food Waste, Gender Equality, and Digitalisation. &lt;br&gt;&lt;br&gt;2) Choose a preferred output. You can work on creating ideas for social businesses, apps/websites, or educational frameworks that could be used to teach about the issue of your choice to children.&lt;br&gt;&lt;br&gt;3) Register and you will receive your confirmation and be placed in a group in one of your preferred tracks and output. &lt;br&gt;&lt;br&gt;4) You will be given a list of specific challenges in forms of questions to choose from and work on during the conference in diverse groups. You are NOT expected to have any previous knowledge on the issues. You will have an expert who will present the issue challenges and will be there to guide you along the way. If you’d like to see what a challenge could look like, head over to www.oneday.at. These challenges were created by our many interviews with three stakeholders: academics, civil society, and the private sector.&lt;br&gt;&lt;br&gt;5) During the conference you and your team will come up with ideas, receive feedback, focus and develop an idea and present it to the public.&lt;br&gt;&lt;br&gt;6) Usually, this is where ideation workshops end. We pride ourselves for being an implementation mechanism. After the conference, we will select and refine the best ideas and implement it as an organisation. You are more than welcome to join us! Here is a list of our current initiatives: www.siiaustria.com/initiatives #lesstalkingmoredoing&lt;br&gt;&lt;br&gt;🤗   WHO CAN JOIN?&lt;br&gt;Everyone! Our goal is to create as diverse teams as possible. Therefore, ONE DAY is open to participants from all backgrounds. Whether you are a student, an engineer, consultant, artist, teacher, a professional or otherwise, you are more than welcome to join us! &lt;br&gt;&lt;br&gt;******************************************&lt;br&gt;👉  Register FREE: https://www.eventbrite.com/e/one-day-the-conference-2019-registration-55865828196?aff=facebook&lt;br&gt;******************************************&lt;br&gt;&lt;br&gt;🤔   WHY JOIN US?&lt;br&gt;✅   Participants of the conference will receive a certificate of attendance after the conference.&lt;br&gt;✅   You will get a deeper insight into the issues and get a chance to discuss the issues you are working on with experts in the field.&lt;br&gt;✅   Network with well-known sponsors, employers, supporters, experts and the influential people of today and tomorrow.&lt;br&gt;✅   Learn about the fundamental techniques of ideation, development and the presentation of a social startup, app/website, or educational frameworks.&lt;br&gt;✅   Get inspired for founding your own startup, your blog, university thesis and more.&lt;br&gt;✅   Give back to society in a way that is long term. You might get to decide which project we will implement next!&lt;br&gt;✅   Meet like-minded people from diverse backgrounds, make new friendships and learn from your peers. We’d love to welcome you into our community!&lt;br&gt;&lt;br&gt;🙋  ...with many guests waiting for you in our Networking Lounge!&lt;br&gt;&lt;br&gt;Who this conference is not suitable for &lt;br&gt;❌  Unfortunately, this conference is not suitable for entrepreneurs who already have a preexisting idea that they would like to develop for themselves. The ideas will be generated on the specific challenges given to you during the conference. There are many great conferences coming up in the Spring ‘19 that enable for you develop your ideas. If you do not know any, please let us know, and we will be more than happy to direct you!&lt;br&gt;&lt;br&gt;// Who we are&lt;br&gt;Students’ Impact Initiative (SII) (www.siiaustria.com)  is a non-political student organisation who focuses on the implementation of social projects and the education of youth on social issues. We aim to make socially-conscious the baseline for all people through creating pragmatic options for the general public and raising new generations who are aware of important social issues. Our focus areas currently are: waste and food waste, gender equality and digitalisation. For more information please visit www.siiaustria.com.&lt;br&gt;&lt;br&gt;https://www.facebook.com/events/1772251919546948/</t>
  </si>
  <si>
    <t>Get invites for events in your city.&lt;br&gt;Follow at:&lt;br&gt;https://www.startupeventslist.com/z/subscribe.html&lt;br&gt;&lt;br&gt;Das Thema Onlinemarketing  ist heute aus kaum einer Branche wegzudenken. Im Bereich Genuss und Kulinarik werden Social-Media-Kanäle schon stark genutzt, um Marken zu positionieren und authentisch bei den Zielgruppen anzukommen. Facebook ist dabei ein besonders erfolgreicher Kanal.&lt;br&gt;&lt;br&gt;Gemeinsam mit dem Fachmagazin Der Winzer veranstalten wir einen Facebook-Workshop exklusiv für Winzer.&lt;br&gt;&lt;br&gt;▀▀▀▀▀▀ Workshopinhalte ▀▀▀▀▀▀&lt;br&gt;&lt;br&gt;》Einführung: Facebookmarketing&lt;br&gt;》Facebook Channelbetreuung: Musts/Don’ts&lt;br&gt;》Zielgruppen definieren und erreichen&lt;br&gt;》Facebook Business Manager &amp; Werbeanzeigenmanager&lt;br&gt;》Facebook Ads: Monitoring, Optimierung, Zielgruppen etc.&lt;br&gt;&lt;br&gt;▀▀▀▀▀▀ Kosten ▀▀▀▀▀▀&lt;br&gt;bei 8 –12 Teilnehmer: € 390,–, zwischen 13 und 15 Teilnehmer: € 350,– und ab 16 Personen                  300,– €/p. P. (der Kurs findet ab 8 Personen statt)&lt;br&gt;&lt;br&gt;&lt;br&gt;▀▀▀▀▀▀ Termin/Ort  ▀▀▀▀▀▀&lt;br&gt;21. Februar 2019, 13.00 – 17.00 Uhr&lt;br&gt;Otago Online Consulting, Mariahilfer Straße 99/4, 1060 Wien&lt;br&gt;&lt;br&gt;&lt;br&gt;&lt;br&gt;▬▬▬▬▬▬▬▬▬▬▬▬▬▬▬▬&lt;br&gt;&lt;br&gt;✘ Anmeldungen✘&lt;br&gt;&lt;br&gt;an johanna.urbanz@otago.at oder +43/1/996 210 519. &lt;br&gt;Bitte geben Sie bei der Anmeldung Ihren Namen und Ihr Weingut sowie Ihren Kenntnisstand (Anfänger oder Fortgeschritten) an.&lt;br&gt;&lt;br&gt;▬▬▬▬▬▬▬▬▬▬▬▬▬▬▬▬&lt;br&gt;&lt;br&gt;&lt;br&gt;https://www.facebook.com/events/1942228759159029/</t>
  </si>
  <si>
    <t>Get invites for events in your city.&lt;br&gt;Follow at:&lt;br&gt;https://www.startupeventslist.com/z/subscribe.html&lt;br&gt;&lt;br&gt;The annual Corporate Incubation &amp; Acceleration Summit provides a platform for all experienced leaders &amp; managers of corporate incubators and accelerators, as well as for established companies from all over Europe to network and discuss the future of incubators and accelerators. Corporates Innovators meet this March in Vienna for a Peer to Peer exchange.&lt;br&gt;Limited access, registration code riquired to buy the ticket. &lt;br&gt;&lt;br&gt;Topics: Collaborative Industry Acceleration • S U S T A I N A B I L I T Y in Collaboration • Requirements of S T A R T U P S • Innovation Culture • ALTERNATIVE COLLABORATION MODELS • MATCH MAKING • Best Practices •  Successful Collaboration • L E A R N I N G S •  INDEPENDENCE from External &amp; Internal Influencing Factors  • S C A L I N G of Accelerators •  Challenges &amp; Barriers • Employer B R A N D I N G •  Alliance Requirements&lt;br&gt;&lt;br&gt;&lt;br&gt;&lt;br&gt;https://www.facebook.com/events/990000144721233/</t>
  </si>
  <si>
    <t>Get invites for events in your city.&lt;br&gt;Follow at:&lt;br&gt;https://www.startupeventslist.com/z/subscribe.html&lt;br&gt;&lt;br&gt;Selenium United - Certified Selenium Engineer (CSE)&lt;br&gt;&lt;br&gt;&lt;br&gt;Don't miss your chance to learn directly from the Master Trainer - Rahul Verma (of Verity Software an member of the Indian Testing Board), who is coming especially from India to offer this course for you. This registration is intended for people who want to become future trainers, If you are interested in the regular training (the first 3 days), the registration is available here. &lt;br&gt;&lt;br&gt;SeU - Certified Selenium Engineer (CSE) is a practitioner level course for testers involved in web test automation. The course covers Selenium as a browser automation library from the ground up. Test automation constructs and design are kept to a minimum to better focus on code constructs that enable usage of Selenium in a properly designed manner. This design-focused course, provides an un-diluted Selenium experience, focusing more on the critical Selenium concepts, which enables better real-life implementation in their daily work. Check out the Syllabus. More info via www.selenium-united.com&lt;br&gt;&lt;br&gt;Main Business Outcomes: &lt;br&gt;&lt;br&gt;&lt;br&gt;Adapt existing testing &amp; test automation experience and knowledge to develop automated tests for web applications using Selenium.&lt;br&gt;Use Selenium to create automation tests for Web Applications.&lt;br&gt;Debug Selenium-based automated tests for correct functionality.&lt;br&gt;&lt;br&gt;Main Learing Objectives: &lt;br&gt;&lt;br&gt;&lt;br&gt;Understand the importance of browser coverage and distinguish various options for testing UI of web applications.&lt;br&gt;Understand the relationship of Web UI with the underlying HTML and JavaScript with DOM Inspection.&lt;br&gt;Recall the History of Selenium and various tools in its suite along with their purpose.&lt;br&gt;Understand the Selenium Architecture in terms of Language Bindings, Communication Protocols and Drivers.&lt;br&gt;Recognize the purpose and API of Web UI Automation at Browser, Page, Element levels.&lt;br&gt;Understand and Explain the purpose of JUnit annotations, fixtures, assertions.&lt;br&gt;Apply different identification strategies for UI elements.&lt;br&gt;Apply different inquiry and interaction strategies for UI elements.&lt;br&gt;Apply various deeper Selenium automation constructs, which set the basis for more advanced automation.&lt;br&gt;Automate end to end user scenarios by using good coding practices and Object-Oriented principles for placing Selenium code across different classes and methods.&lt;br&gt;Troubleshoot and describe scope of improvement for automation implementation depicted in short code samples. &lt;br&gt;&lt;br&gt;Master Trainer Rahul Verma of Verity Software in India will be in running this course in the English language to prepare future trainers.  This is why there is an extra day after the 3-day course, which is a full day of how tips and examples how to run the course as a trainer. This course is being organized by the local partner and exam provdier Brightest GmbH: More info via www.selenium-united.com&lt;br&gt;&lt;br&gt;For group offers contact us at info@brightest.org.&lt;br&gt;&lt;br&gt;&lt;br&gt;&lt;br&gt;https://www.facebook.com/events/400543117384153/</t>
  </si>
  <si>
    <t>Get invites for events in your city.&lt;br&gt;Follow at:&lt;br&gt;https://www.startupeventslist.com/z/subscribe.html&lt;br&gt;&lt;br&gt;www.confare.at/cio-messedup-meeting&lt;br&gt;&lt;br&gt;3 Beispiele für Scheitern in der IT dienen als Basis für Diskussion und Austausch.&lt;br&gt;&lt;br&gt;- Sie lernen von den Fehlern, die andere gemacht haben.&lt;br&gt;- Sie erfahren, was Sie aus dem Misserfolg machen können.&lt;br&gt;- Sie diskutieren mit erfahrenen Kollegen, was man noch besser machen kann.&lt;br&gt;&lt;br&gt;Es gibt unzählige Möglichkeiten Fehler zu begehen. Man muss also nicht die machen, die schon andere gemacht haben.&lt;br&gt;&lt;br&gt;Der Erfahrungsaustausch steht auf den Confare CIO Events seit jeher im Fokus. Doch sind es meist die Erfolgsgeschichten, von denen man lernen kann. Sei es anhand der Vorträge aus Top-Unternehmen, oder von den preisgekrönten IT-Managern, die den CIO AWARD entgegennehmen dürfen.&lt;br&gt;&lt;br&gt;Sometimes you win, sometimes you learn …&lt;br&gt;&lt;br&gt;Doch in der IT sind es nicht immer die Erfolge, von denen man am meisten lernen kann. Projekte scheitern an menschlichen Widerständen, Technologie hält nicht, was sie verspricht, das Management verweigert die Unterstützung und nimmt wertvollen Innovations-Initiativen den Wind aus den Segeln.&lt;br&gt;&lt;br&gt;Fehler machen ist in den meisten Unternehmen immer noch verpönt.  Dabei riskiert man zumindest böse Vorwürfe, Gesichtsverlust und manchmal sogar den Job. Mit dem CIO MessedUp Meeting wollen wir zeigen, dass Fehler eine wichtige Quelle für das Lernen sind und zu einem Kulturwandel in den IT-Abteilungen beitragen.&lt;br&gt;&lt;br&gt;Wir wollen von Ihren Fehlern lernen.&lt;br&gt;&lt;br&gt;Sie haben schon mal erlebt, dass ein Projekt fehlgeschlagen ist? Sie haben Probleme mit Lieferanten, Management und Kunden gehabt, und sind daran gescheitert? Erzählen Sie im Kreis von Menschen davon, die genau in derselben Situation sind. Profitieren Sie vom Austausch und helfen Sie IT-Managern Probleme zu vermeiden.&lt;br&gt;&lt;br&gt;Mit Ihrer Story helfen Sie aktiv … wenden Sie sich an Michael Ghezzo um Ihren Beitrag einzubringen.&lt;br&gt;&lt;br&gt;&lt;br&gt;Moderation&lt;br&gt;&lt;br&gt;Salomé Wagner  |  Kommunikation für den digitalen Wandel, Initiatorin der FuckUp Nights in Graz&lt;br&gt;&lt;br&gt;On Stage:&lt;br&gt;&lt;br&gt;Eric-Jan Kaak&lt;br&gt;EMCO TEST Prüfmaschinen GmbH&lt;br&gt;&lt;br&gt;Anton Leitner&lt;br&gt;NÖM AG&lt;br&gt;&lt;br&gt;Nahed Hatahet&lt;br&gt;HATAHET productivity solutions GmbH&lt;br&gt;&lt;br&gt;&lt;br&gt;&lt;br&gt;https://www.facebook.com/events/1529711390464126/</t>
  </si>
  <si>
    <t>Get invites for events in your city.&lt;br&gt;Follow at:&lt;br&gt;https://www.startupeventslist.com/z/subscribe.html&lt;br&gt;&lt;br&gt;Der nächste Sommer kommt bestimmt! Mit ihm wieder die Diskussionen rund um den Klimawandel, Wetterereignisse und deren Auswirkungen. Was kann Frau tun und welche neue Technologien und Massnahmen gibt es für unsere unsere Städte, damit wir unsere Lebensqualität erhalten werden. Bauwerksbegrünungen, nachhaltiges und energieeffizientes Bauen und Wohnen sind einige der Schwerpunkte, mit denen sich DI Susanne Formanek schon lange beschäftigt und in diesem Business Impuls die Entwicklungen unserer Smart Cities und Anpassungsszenarien skizziert. Susanne Formanek ist Präsidentin des IBO – Österreichisches Institut für Baubiologie und -ökologie und Geschäftsführerin der GRÜNSTATTGRAU Forschungs- und Innovations GmbH. Zahlreiche Projekte und Beispiele demonstrieren die Möglichkeiten, von denen auch BürgerInnen profitieren können. Die abschließende Fragerunde bietet die Möglichkeit zum individuellen Austausch. &lt;br&gt;&lt;br&gt;&lt;br&gt;&lt;br&gt;&lt;br&gt;Zeit/Ort: 21.03.2019 um 17.00 Uhr im Café Museum, Operngasse 7, 1010 Wien&lt;br&gt;&lt;br&gt;Für die Teilnahme heben wir von InteressentInnen einen Unkostenbeitrag von €20,- ein, für Studentinnen €10,-. Als Frau im Fokus-Mitglied sind Sie kostenfrei dabei. &lt;br&gt;&lt;br&gt;Wir ersuchen Sie, für die Anmeldung den angeführten Ticketlink (Eventbrite) zu nutzen.  Für die Teilnahme an unseren Veranstaltungen heben wir von Interessentinnen je nach Format einen Unkostenbeitrag ein, welcher bequem online entrichtet werden kann. Bitte beachten Sie, dass eine etwaige Konsumation vor Ort nicht inkludiert ist.&lt;br&gt;&lt;br&gt;&lt;br&gt;Bildrechte: Verband für Bauwerksbegrünung (MA31, Wien)&lt;br&gt;&lt;br&gt;&lt;br&gt;https://www.facebook.com/events/136662737258992/</t>
  </si>
  <si>
    <t>Get invites for events in your city.&lt;br&gt;Follow at:&lt;br&gt;https://www.startupeventslist.com/z/subscribe.html&lt;br&gt;&lt;br&gt;Come around, grab a drink and join the very first Smart E-Commerce Meetup in Austria! &lt;br&gt;&lt;br&gt;In this session you will learn different tactics that will help you to improve the retention rate of your online shop. Learn how to enhance the customer experience, optimize the retention rate and grow your business.  &lt;br&gt;&lt;br&gt;We’re pleased to have 3 E-Commerce experts who will share valuable insights: Janis Englert (Country Manager at Packhelp), Philip Tropper (Head of Sales at PC-Web) and Petra Dobrocka (Co-Founder of byrd). &lt;br&gt;&lt;br&gt;Main Topics: &lt;br&gt;&lt;br&gt;How you can increase your retention rate by optimizing ..&lt;br&gt;&lt;br&gt;- Packaging &amp; Brand Experience &lt;br&gt;- Social Selling &amp; Customer Journey&lt;br&gt;- Your Shipping Strategy&lt;br&gt;&lt;br&gt;After the talks you’re more than welcome to join our networking session. See you there!&lt;br&gt;&lt;br&gt;Agenda:&lt;br&gt;6:00 - Welcome &amp; Drinks&lt;br&gt;6:15 - Intro and Keynotes&lt;br&gt;7:30 - Q&amp;A and discussion&lt;br&gt;7:50 - Networking &amp; Drinks&lt;br&gt;&lt;br&gt;Get your free tickets now!&lt;br&gt;https://smart-ecommerce-meetups-vienna.eventbrite.com&lt;br&gt;&lt;br&gt;Only limited spots available.&lt;br&gt;--&lt;br&gt;https://getbyrd.com/&lt;br&gt;byrd Team&lt;br&gt;&lt;br&gt;https://www.facebook.com/events/1986664748309476/</t>
  </si>
  <si>
    <t>Get invites for events in your city.&lt;br&gt;Follow at:&lt;br&gt;https://www.startupeventslist.com/z/subscribe.html&lt;br&gt;&lt;br&gt;Blockchain for high friction cost, low aggregated efficiency &amp; productivity, low transparency &amp; trust, privacy &amp; more&lt;br&gt;&lt;br&gt;Many information workers spend a lot of time answering e-mails and tracing &amp; tracking data from local ledgers (for example in Excel). Organizations are expected to spend up to thirty percent of their costs sending messages to other organizations and requesting data from other databases in order to create a shared reality. In addition, managers spend on average two days a week on interactions (internal transactions). A new employee 'boarding' some-times means more than fifteen interactions with other departments.We may conclude that there is a lot of friction with the current way of organizing supply and demand of data, both between and within organizations. Besides this challenge more and more people want to own their own personal data and bring their own data if they ask a organization for a product or service. So most organizations will have to change their strategy from organizing data ownership to organizing data access. Data economics and data logistics, with a focus on Distributed Ledger Technology and Blockchain Organizing, helps to organize data services and reduce friction and costs. Creating a Digital Assembly Line and a shared reality makes the reconciliation in (data) supply chains much faster, efficient and cheaper.Why should you attend?The purpose of this 2-day training is not only gaining knowledge about Blockchain Organizing or which applications are meaningful, but also be able to engage with other professionals, develop or learn from use cases and discuss how you can set up a blockchain program together with other stakeholders in the role off Blockchain Lead. The training has a high practical level with, for example, (parts of) the Harvard Case Method and group work:    Introduction in Blockchain Organizing:    Get a more detailed perceptive of what Blockchain Organizing can mean for your organization, your function and for your personal life;    Separate important from side issues, back to basic, a way from current perspective    Interact with other people who are interested in this theme and share ideas and thoughts    Work with cases and real life situations;    Learn what is important to start a blockchain program, to design a new organization that is fit for the (digital) future.Case studies from : Fintech, Supply Chain Management, Healthcare,HR Government, Marketing/media &amp; more                                                        Meet your prominent Facilitator                                                                                 Paul BessemsPaul Bessems helps organizations to understand and apply blockchain for a frictionless business in the future. He brings blockchain technology and organizational science together. He developed a new concept to organize supply and demand of data for a more democratic platform economy. He moves between science and practice, is an entrepreneur, international speaker, blockchain consultant and (co) author of more than ten management books. He has more than 25 years experience in designing and developing new organizations that align better with our new context (data economy) and new organization technologies such as blockchain. He is an expert in the field of Blockchain Organizing, advises on strategic level and works industry agnostic.Besides his work as a consultant, he is also founder, chairman and fellow of the Weconomics Foundation. Weconomics facilitates the transition to a more sustainable prosperity. It is a network that contributes to the organization of a more sustainability prosperity. The core in this development is the deployment of organization technology such as blockchain. Paul is founder and fellow of The Institute for New Organizational Thinking, one of the Weconomics spin-offs.Paul is also founder and CEO of Weconet Blockchain Technologies, located in Eindhoven, The Netherlands, one of the smartest regions in the world. Weconet helps organization to use new technologies such as Distributed Ledger Technology and blockchain and align these new technologies in new organization models such as shared transaction networks.Paul studied industrial engineering and management science at the Technical University in Eindhoven. In 1992 he introduced the Harvard Case Method in the Netherlands, developed several master programs for universities and developed two PHD’s research proposals. In 1992 he started Buro Staff Support, his first professional community. Since then he helped dozens of professional communities. In recent years, these communities more and more work with the concept of Blockchain Organizing.&lt;br&gt;&lt;br&gt;https://www.facebook.com/events/371208873692201/</t>
  </si>
  <si>
    <t>Get invites for events in your city.&lt;br&gt;Follow at:&lt;br&gt;https://www.startupeventslist.com/z/subscribe.html&lt;br&gt;&lt;br&gt;“Storytelling is by far the most underrated skill when it comes to business.” &lt;br&gt;    Gary Vaynerchuk - Entrepreneur und Marketing Genie&lt;br&gt;-------------------------------------------------------------------------------------------&lt;br&gt;&lt;br&gt;Du bist, Entrepreneur, Führungskraft oder möchtest Menschen von deinen Ideen begeistern? Dann ist Storytelling for Entrepreneurs and Leaders genau der richtigen Workshop für dich.&lt;br&gt;______________________________________________________&lt;br&gt;&lt;br&gt;Alle Informationen zu diesem Workshop findest du ebenso auf meiner Webpage: https://goo.gl/oMwCa5 &lt;br&gt;&lt;br&gt;++ Die Realität: ++&lt;br&gt;    - Investoren bekommen statt lebendigen und passionierten Ideen, &lt;br&gt;      nur statische Zahlen, Daten und Fakten präsentiert!&lt;br&gt;&lt;br&gt;    - Anstatt Mitarbeiter zu inspirieren, halten wir sie in endlosen &lt;br&gt;      Meetings mit Nichtigkeiten auf!&lt;br&gt;&lt;br&gt;    - Berufliche Kontakte beruhen auf Unterhaltungen über das &lt;br&gt;      Wetter und den Arbeitsalltag, anstatt tiefgehende menschliche &lt;br&gt;      Beziehungen aufzubauen!&lt;br&gt;&lt;br&gt;+++ Die beste Idee ist nichts wert, ohne gute Kommunikation. +++&lt;br&gt;&lt;br&gt;-------------------------------------------------------------------------------------------&lt;br&gt;“The one easy way to become worth 50 percent more than you are now, at least, is to hone your communication skills”  &lt;br&gt;    Warren Buffett - legendärer Investor und Milliardär&lt;br&gt;-------------------------------------------------------------------------------------------&lt;br&gt;&lt;br&gt;++ Mit Storytelling kannst du: ++&lt;br&gt;&lt;br&gt;    - Neue Kunden, Investoren und Mitarbeiter mit deiner Passion &lt;br&gt;      anstecken.&lt;br&gt;&lt;br&gt;    - Dein Unternehmen, deine Idee oder dein Projekt für jeden &lt;br&gt;      verständlich vermitteln.&lt;br&gt;&lt;br&gt;    - Authentisch deine Werte und deinen Charakter kommunizieren.&lt;br&gt;      Menschen auf einer emotionalen Ebene erreichen und&lt;br&gt;&lt;br&gt;    - ... dadurch ein starkes und zuverlässiges Netzwerk aufbauen.&lt;br&gt;&lt;br&gt;______________________________________________________&lt;br&gt;&lt;br&gt;Du möchtest mehr wissen, dann besuche mich auf meiner Webpage: https://goo.gl/oMwCa5 &lt;br&gt;&lt;br&gt;Gerne könnt ihr Personen einladen, die von diesem Workshop profitieren würden. &lt;br&gt;&lt;br&gt;Erfolgreiche Menschen haben eines gemeinsam. Sie erzählen eine fesselnde Geschichte. Nicht nur nach außen, sondern auch nach innen. Ihre Storys motivieren sie, geben ihnen Kraft und begeistern andere.&lt;br&gt;&lt;br&gt;Entrepreneure wie Elon Musk, Steve Jobs und Gary Vaynerchuk stellen das jeden Tag unter Beweis. Durch ihre Storys bleiben sie in Erinnerung, lukrieren Millionen und bewirken nachhaltige Veränderung!&lt;br&gt;&lt;br&gt;&lt;br&gt;++ Ziel ++&lt;br&gt;&lt;br&gt;In diesem Workshop geht es nicht um Content Marketing. Wir gehen darüber hinaus! Du lernst die Grundkonzepte des Business-Storytellings. Dabei kreieren wir einen Rahmen, indem du Geschichten schreibst, vorträgst und darauf qualitatives Feedback bekommst.&lt;br&gt;&lt;br&gt;&lt;br&gt;++ In diesem 3-stündigen hands-on Workshop lernst du: ++&lt;br&gt; &lt;br&gt;   - Wie du Geschichten selbstsicher und fesselnd erzählst.&lt;br&gt;&lt;br&gt;   - Wie die Verwendung von Narrativen deinen Umsatz positiv &lt;br&gt;     beeinflussen kann. &lt;br&gt;&lt;br&gt;   - Wie du mit Storytelling Investoren, Kunden und Mitarbeiter &lt;br&gt;     begeisterst.&lt;br&gt;&lt;br&gt;    - Eine einfache und praxiserprobte Struktur, um geniale &lt;br&gt;      Geschichten zu kreieren.&lt;br&gt;&lt;br&gt;    - Wissenschaftliche Erkenntnisse zum Thema Storytelling und wie &lt;br&gt;      wir sie nützen können.&lt;br&gt;&lt;br&gt;    - Du kreierst eigene Geschichten rund um dein Unternehmen, &lt;br&gt;      deine Idee und bekommst Feedback.&lt;br&gt;&lt;br&gt;&lt;br&gt;++ Lernmethode ++&lt;br&gt;&lt;br&gt;Der Workshop ist praktisch gestaltet. Nach einem theoretischen Input, entwickelst du eine eigene Geschichte, teilst diese und bekommst darauf Feedback. Die dadurch erzeugten Lernschleifen und der persönliche Austausch, zählen zu den effektivsten Lernmethoden. &lt;br&gt;&lt;br&gt;++ Erfahrungsberichte: ++&lt;br&gt;&lt;br&gt;    - 'Davorin ist ein einzigartiger Trainer. Er lebt seine Storytelling &lt;br&gt;      Methoden vor und schafft es diese in kürzester Zeit anderen &lt;br&gt;      beizubringen!'  &lt;br&gt;      Kerem Hainberger - Trainer , Berater und Coach&lt;br&gt;&lt;br&gt;    - “Eine unglaubliche Erfahrung. Der Workshop hat mir gezeigt, &lt;br&gt;       wie ich mitreisende Geschichten erzählen kann!”&lt;br&gt;       Bernhard Preuner - Wirtschaftsinformatiker&lt;br&gt;&lt;br&gt;     - 'Bei einer meiner Veranstaltungen, fesselte Davorin mit einer &lt;br&gt;        seiner Geschichten alle 200 anwesenden Gäste - perfektes &lt;br&gt;        Storytelling!'&lt;br&gt;        Raphael Riedler - Social Entrepreneur und Geschäftsführer &lt;br&gt;&lt;br&gt;&lt;br&gt;++ Dein Trainer ++&lt;br&gt;&lt;br&gt;Alle Informationen zu deinem Trainer findest du hier: https://goo.gl/oMwCa5 &lt;br&gt;&lt;br&gt;Davorin Barudzija&lt;br&gt;Integrativer Erwachsenenbildung-Trainer, Coach und Storyteller&lt;br&gt;&lt;br&gt;Davorin hat über 6 Jahre Erfahrung in der Erwachsenenbildung und konnte mit über 2 500 Teilnehmer*innen arbeiten. Er ist ebenso Gründer von liveyourstory.at - dem Institut für Storytelling und Erwachsenenbildung.  &lt;br&gt;&lt;br&gt;https://www.facebook.com/events/311347129513330/</t>
  </si>
  <si>
    <t>Get invites for events in your city.&lt;br&gt;Follow at:&lt;br&gt;https://www.startupeventslist.com/z/subscribe.html&lt;br&gt;&lt;br&gt;Wie berechne ich mein Einkommen? Was ist der Unterschied zwischen Umsatz und Gewinn? Was  kann ich alles absetzen, das heißt als Ausgabe geltend machen für die Steuererklärung?&lt;br&gt;&lt;br&gt;Ab welchem Einkommen muss ich mich selbst versichern? Ab welchem Einkommen muss ich eine Steuererklärung machen? Und was muss ich beachten, wenn ich mehrfach beschäftigt bin – als FreiberuflerIn und als Angestellte? Und: Wie trage ich meine Einkommenssteuererklärung ein? Auch bei Finanz-online…&lt;br&gt;&lt;br&gt;Der Workshop umfasst neben grundlegenden Informationen zur Einnahmen-/Ausgaben-Rechnung für KünstlerInnen und Neue Selbstständige auch eine praktische Anleitung zur Erstellung derselben.&lt;br&gt;&lt;br&gt;Nehmt eure Unterlagen und Laptops mit, denn im Workshop wird gearbeitet. Wir beantworten Fragen wie:&lt;br&gt;&lt;br&gt;- Wie kann eine Systematik aussehen?&lt;br&gt;- Was kann/muss in der Einnahmen-Ausgaben-Rechnung stehen?&lt;br&gt;- Was muss ich berücksichtigen bezüglich der Einkommensteuer?&lt;br&gt;- Was muss ich berücksichtigen im Zusammenhang mit Sozialversicherung und Mehrfachbeschäftigungen?&lt;br&gt;&lt;br&gt;Erforderliche Unterlagen:&lt;br&gt;-	Belege für alle Einnahmen (Honorarnoten, Rechnungen)&lt;br&gt;-	Belege für alle Ausgaben (Rechnungen, Vorschreibungen)&lt;br&gt;-	Bankkontoauszüge, ev. Paypal Abrechnungen&lt;br&gt;-	Handschriftliche Unterlagen (Kassabuch, Fahrtenbuch)&lt;br&gt;-	Eventuell Aufstellung der Reisen und Reisekosten&lt;br&gt;-	Eventuell FinanzOnline Zugang&lt;br&gt;&lt;br&gt;Maximal 6 TeilnehmerInnen. &lt;br&gt;Für Mitglieder der SMartAt-Genossenschaft kostenlos. Alle anderen zahlen einen Kostenbeitrag von 15,- EUR.&lt;br&gt;&lt;br&gt;Verbindliche Anmeldung bei Angela Vadori angela.vadori@smart-at.org erbeten.&lt;br&gt;&lt;br&gt;Dienstag, 26. Februar &lt;br&gt;Dienstag, 26. März &lt;br&gt;17.00 – 20.00 Uhr&lt;br&gt;Sitzungsraum, Gumpendorferstraße 63b, 1060 Wien&lt;br&gt;&lt;br&gt;&lt;br&gt;https://www.facebook.com/events/2243240652604521/</t>
  </si>
  <si>
    <t>Get invites for events in your city.&lt;br&gt;Follow at:&lt;br&gt;https://www.startupeventslist.com/z/subscribe.html&lt;br&gt;&lt;br&gt;Nicola Cantore, Department of Policy Research and Statistics at UNIDO - United Nations Industrial Development Organization and Michele Clara, Research and Policy Advice Division at UNIDO - United Nations Industrial Development Organization&lt;br&gt;&lt;br&gt;The diversification of production and trade is considered almost unanimously a fundamental policy  goal, particularly for developing economies whose export baskets are heavily concentrated on a few products. In what direction trade diversification ought to take place is, however, subject to fierce debate. The Product Space (PS) framework (Hausmann and Klinger, 2007; Hidalgo et al. 2007) is a recent contribution in the economic literature that has proved very influential in policy circles. It argues that the endowment of production capabilities (technologies, production factors, institutions etc.) determines what countries produce today but it also constrains what they can produce in the future as it is uncommon that countries develop a comparative advantage in goods that do not draw from the same pool of capabilities (unrelated products).&lt;br&gt;&lt;br&gt;Contributions along such line argue that defying the initial comparative advantage can be a risky policy decision with high probability of failure. The main objective of this contribution is to use a novel methodology to investigate whether the patterns of diversification of a sample of 177 countries over the period 1995-2015 conform or not to the prediction of the PS framework. We find evidence of a high degree of path-dependence but our analysis suggests also that a significant number of new products that entered countries’ export baskets were unrelated to the initial productive specialization (path-defying changes). We shed light on the determinants of these ‘radical’ patterns of diversification and show they are associated with higher economic growth. The results of this study have important policy implications in particular for the design of industrial policies aimed at actively shaping countries’ structural transformation.&lt;br&gt;&lt;br&gt;&lt;br&gt;Participation is free of charge. We kindly ask you to register for the event here: https://wiiw.ac.at/on-the-evolution-of-comparative-advantage-path-dependent-versus-path-defying-changes-er-417.html&lt;br&gt;&lt;br&gt;Paper and Powerpoint presentation, as far as available, are posted on this page after the seminar.&lt;br&gt;&lt;br&gt;&lt;br&gt;Keywords: path-dependence, product space, trade diversification, industrial policy&lt;br&gt;&lt;br&gt;JEL classification: F1, O1, O3&lt;br&gt;&lt;br&gt;https://www.facebook.com/events/1999211983465833/</t>
  </si>
  <si>
    <t>Get invites for events in your city.&lt;br&gt;Follow at:&lt;br&gt;https://www.startupeventslist.com/z/subscribe.html&lt;br&gt;&lt;br&gt;Als Freelancer unterwegs in Österreich, in der EU und weltweit:&lt;br&gt;&lt;br&gt;Was muss ich hinsichtlich Sozialversicherung und Steuern beachten, wenn ich nach Österreich komme? Wann muss und wie kann ich mich versichern? Brauche ich ein Visum, um hier zu arbeiten? An was muss ich denken bei der Abwicklung von internationalen Projekten? Wenn ich in mehreren Ländern arbeite: Was muss wo versteuert werden? &lt;br&gt;&lt;br&gt;Smart lotst dich durch den österreichischen wie durch den internationalen Dschungel der Bürokratie. &lt;br&gt;&lt;br&gt;Ein Abend für KünstlerInnen, Kreative und Neue Selbstständige, die international arbeiten. Für die, die aus dem Ausland nach Österreich kommen und hier leben und arbeiten wollen. Und für die, die hier leben und internationale Projekte planen oder selbst im Ausland tätig sind. &lt;br&gt;&lt;br&gt;Wir beantworten eure Fragen  –  grenzüberschreitend!&lt;br&gt;Ein Informationsabend des Projekts www.SMartAtMobility.com.&lt;br&gt;---&lt;br&gt;&lt;br&gt;When coming to Austria what do I have to be aware of about social security and taxes? &lt;br&gt;When must I and how can I get insurance?&lt;br&gt;Do I need a visa to work here?&lt;br&gt;What do I have to keep in mind while developing an international project?&lt;br&gt;If I work in different countries, where and what must I pay taxes on?&lt;br&gt;&lt;br&gt;We at Smart will guide you through the Austrian and international paper jungle. &lt;br&gt;&lt;br&gt;An evening dedicated to freelance artists, creatives and many others who work internationally. For those coming from abroad to live and work in Austria, or those based in Austria and going abroad … get the answers to the questions from all sides of the borders concerning international projects.&lt;br&gt;&lt;br&gt;Come, listen, ask. Work the world securely under just working conditions!&lt;br&gt;&lt;br&gt;An introduction to the www.SMartAtMobility.com project.&lt;br&gt;&lt;br&gt;&lt;br&gt;https://www.facebook.com/events/395427037685536/</t>
  </si>
  <si>
    <t>Get invites for events in your city.&lt;br&gt;Follow at:&lt;br&gt;https://www.startupeventslist.com/z/subscribe.html&lt;br&gt;&lt;br&gt;Wie entscheidet sich ein Kunde für den Kauf eines Produkts? &lt;br&gt;Welche Faktoren beeinflussen seine Entscheidung, und wie können diese gesteuert werden?&lt;br&gt;&lt;br&gt;Viele Mythen ranken sich um die Rolle der Verhaltenspsychologie im Zusammenspiel von Preis und Produkt. Dieser Workshop gewährt Dir interessante Einblicke in die Welt des Pricings und viele der dort genutzten preispsychologischen Effekte. Außerdem bekommst Du einen exklusiven Blick hinter die Kulissen unserer Arbeit bei der weltweit führenden Preisberatung.&lt;br&gt;&lt;br&gt;Interessiert? Dann melde Dich jetzt für das Event bei der Business Consulting Society an und genieße mit uns gemeinsam einen informellen Abend zum persönlichen Kennenlernen!&lt;br&gt;Wir freuen uns auf Dich!&lt;br&gt;&lt;br&gt;_______________________________________&lt;br&gt;&lt;br&gt;Key Facts:&lt;br&gt;&lt;br&gt;Wann: Dienstag, 19.03.2019&lt;br&gt;18:00 - 20:00 Uhr&lt;br&gt;&lt;br&gt;Wo: Raum HS 16&lt;br&gt;Universität Wien, Oskar-Morgenstern Platz 1, 1090 Wien&lt;br&gt;&lt;br&gt;Agenda: &lt;br&gt;Ab 18:00 Uhr:  Ankunft und Begrüßung&lt;br&gt;18:15 - 18:45 Uhr: Vortrag: Der irrationale Kunde&lt;br&gt;18:45 - 19:15 Uhr: Fragerunde und Diskussion&lt;br&gt;19:15 - 20:00 Uhr: Fingerfood, Drinks und Networking&lt;br&gt;&lt;br&gt;Anmeldefrist bis 15.03.2019&lt;br&gt;&lt;br&gt;Anmeldung unter:&lt;br&gt;https://docs.google.com/forms/d/e/1FAIpQLSe2jMEgRdfAN7BlLEGknz_93sEfS5DyxLd8mENK80NkOjoh9w/viewform&lt;br&gt;&lt;br&gt;Kontakt:&lt;br&gt;Ann-Kathrin Hess&lt;br&gt;hess.bcs@gmail.com&lt;br&gt;&lt;br&gt;&lt;br&gt;https://www.facebook.com/events/1965706923737416/</t>
  </si>
  <si>
    <t>Get invites for events in your city.&lt;br&gt;Follow at:&lt;br&gt;https://www.startupeventslist.com/z/subscribe.html&lt;br&gt;&lt;br&gt;Seit 2017 hat die CodeFactory Wien mehr als 200 IT-Fachkräfte für Wiener und internationale Unternehmen ausgebildet. Darunter hochgefragte Spezialisten wie Java Developer, Fullstack Web Developer, Python und Data Science-Enthusiasten und viele weitere.&lt;br&gt;&lt;br&gt;&lt;br&gt;Nicht nur Privatpersonen, sondern besonders auch Unternehmen profitierten von unseren Ausbildungen, in denen bedarfsgerecht ausgewählte Personen für Unternehmen trainiert wurden um im Anschluss sofort produktiv in den Unternehmen zu arbeiten.&lt;br&gt;&lt;br&gt;&lt;br&gt;Nachdem auch Ihr Unternehmen nach den Fachkräften sucht die CodeFactory ausbildet, möchten wir Sie herzlich zu unserem Event 'HR 4.0 - Agile Personalentwicklung im B2B-Sektor' einladen.&lt;br&gt;&lt;br&gt;Dabei werden Erfolgsmodelle der Aus- und Weiterbildung für IT-Fachkräfte vorgestellt die auch für Sie, ob KMU oder multinationaler Konzern,  schnell und kosten-effizient produktive Junior-Entwickler bereitstellen können.  Dazu gehören aktuelle Ausbildungs-Akademien für Großkonzerne genauso wie die Ausbildung von Schlüsselmitarbeitern für Kleinunternehmer.&lt;br&gt;&lt;br&gt;Im Anschluss stehen Trainer und HR-Spezialisten der CodeFactory für persönliche Beratungen und Gespräche zur Verfügung.&lt;br&gt;&lt;br&gt;&lt;br&gt;Bei Interesse freuen wir uns über Ihre Anmeldung und stehen für Fragen natürlich jederzeit zur Verfügung.&lt;br&gt;&lt;br&gt;https://www.facebook.com/events/243676289908536/</t>
  </si>
  <si>
    <t>Get invites for events in your city.&lt;br&gt;Follow at:&lt;br&gt;https://www.startupeventslist.com/z/subscribe.html&lt;br&gt;&lt;br&gt;Lerne investieren auf die smarte Art und Weise, mit dem Brettspiel von Bestseller-Autor und Senfmade-Millionär Robert Kiyosaki! 💰📈&lt;br&gt;&lt;br&gt;Für Getränke und Snacks wird gesorgt. Und das Beste? Alles ist komplett gratis!&lt;br&gt;&lt;br&gt;➡️Wir bitten um Voranmeldung unter https://www.finanzielle-intelligenz.at/cashflow-spieleabend/&lt;br&gt;&lt;br&gt;&lt;br&gt;******************************************************&lt;br&gt;&lt;br&gt;🤔Was ist 'Cashflow'?&lt;br&gt;&lt;br&gt;Monopoly für Große.&lt;br&gt;&lt;br&gt;Das Cashflow Spiel wurde von Multimillionär und Bestseller-Autor (“Rich Dad Poor Dad”) Robert Kiyosaki mit dem Ziel entwickelt, Menschen spielerisch ihren persönlichen Umgang mit Geld reflektieren zu lassen. &lt;br&gt;&lt;br&gt;Das Spiel hilft dir:&lt;br&gt;✅ dich auf Karriere und unternehmerisches Denken zu fokussieren&lt;br&gt;✅  Chancenintelligenz zu erwerben&lt;br&gt;✅  in Stresssituation fokussiert zu bleiben&lt;br&gt;✅  bei deinem persönlichen Cashflow Management&lt;br&gt;✅  und macht auf jeden Fall jede Menge Spaß.&lt;br&gt;&lt;br&gt;https://www.facebook.com/events/2297720970513555/</t>
  </si>
  <si>
    <t>Get invites for events in your city.&lt;br&gt;Follow at:&lt;br&gt;https://www.startupeventslist.com/z/subscribe.html&lt;br&gt;&lt;br&gt;Registrierung: registration@hayek-institut.at&lt;br&gt;&lt;br&gt;Österreich zu einem attraktiveren Wirtschaftsstandort zu machen ist ein Schwerpunkt der neuen Regierung, die seit 2017 im Amt ist. Sie befindet sich in bester Position zur Durchführung einer umfassenden Steuerreform. Dank eines im Vergleich zu anderen EU-Mitgliedstaaten soliden und überdurchschnittlichen Wirtschaftswachstums ist jetzt ein guter Zeitpunkt, diese Pläne durchzuführen.&lt;br&gt;&lt;br&gt;Die Studienautoren Daniel Bunn, Kai Weiß und Martin Gundinger analysieren Österreichs Steuersystem sowie internationale Wettbewerbsfähigkeit und entwickeln Vorschläge zur Reform.&lt;br&gt;&lt;br&gt;Im Anschluss an die Präsentation diskutiert eine Expertenrunde die Ergebnisse der Studie.&lt;br&gt;&lt;br&gt;Es diskutieren:&lt;br&gt;&lt;br&gt;Daniel Bunn | Tax Foundation&lt;br&gt;Oliver Ginthör | VÖS-Bund der Steuerzahler&lt;br&gt;Barbara Kolm | Hayek Institut&lt;br&gt;Clemens Wallner | Industriellenvereinigung&lt;br&gt;Kai Weiß | Hayek Institut&lt;br&gt;Experten vom Bundesministerium für Finanzen und der Arbeiterkammer sind angefragt.&lt;br&gt;&lt;br&gt;Agenda:&lt;br&gt;15:00    Begrüßung (Barbara Kolm &amp; Clemens Wallner)&lt;br&gt;15:15     Präsentation (Daniel Bunn &amp; Kai Weiß)&lt;br&gt;15:30    Podiumsdiskussion und Q&amp;A&lt;br&gt;17:00    Ende&lt;br&gt;&lt;br&gt;Im Anschluss an die Diskussion laden wir zu einem Get-together ein.&lt;br&gt;&lt;br&gt;Registrierung: registration@hayek-institut.at&lt;br&gt;&lt;br&gt;https://www.facebook.com/events/334040270545752/</t>
  </si>
  <si>
    <t>Get invites for events in your city.&lt;br&gt;Follow at:&lt;br&gt;https://www.startupeventslist.com/z/subscribe.html&lt;br&gt;&lt;br&gt;Liebe Netzwerkerinnen, liebe Ladies,&lt;br&gt;&lt;br&gt;wir laden dich zu unserem nächsten W.I.N BusinessMeeting in Wien ein.&lt;br&gt;&lt;br&gt;W.I.N ist die Community für Business- und Karrierefrauen.&lt;br&gt;Alle Informationen zu uns findest du unter www.win-women-in-network.com&lt;br&gt;&lt;br&gt;Ablauf des Abends:&lt;br&gt;18.00 - 19.00 Uhr Kennenlernen, Abendessen, Netzwerken&lt;br&gt;19.00 - 21.00 Begrüßung, Vorstellungsrunde, Impulsvortrag&lt;br&gt;21.00 - 22.00 Networking&lt;br&gt;&lt;br&gt;Moderation: Petra Polk&lt;br&gt;&lt;br&gt;Organisationsbeitrag für Gäste:&lt;br&gt;20 € Einzelticket&lt;br&gt;30 € Freundinnenticket (2 Tickets eine Rechnung)&lt;br&gt;Der Betrag wird vorab fällig und kann bei Nichterscheinen nur erstattet werden, wenn du dich mindestens 48 h vorher abmeldest.&lt;br&gt;&lt;br&gt;W.I.N Mitglieder zahlen keinen Orgabeitrag. &lt;br&gt;https://win-women-in-network.com/w-i-n-community-oesterreich/&lt;br&gt;&lt;br&gt;Die Plätze sind auf 25 begrenzt. Sichere dir jetzt verbindlich dein Ticket unter&lt;br&gt;anmeldung@win-women-in-network.com&lt;br&gt;&lt;br&gt;Anmeldeschluss ist der 22.1.19&lt;br&gt;&lt;br&gt;Vortrag: Kraftquelle Stimme - Gut gestimmt im Business&lt;br&gt;Erfolg ist ein Gefühl und keine Zahl   &lt;br&gt;&lt;br&gt;Alles was du fühlen kannst, kannst du erreichen. Gefühle und Emotionen werden über die Stimme transportiert. Sobald du zu sprechen beginnst tritt dein Outfit in den Hintergrund.  Mann hört dir gebannt zu oder man denkt sich, da stimmt was nicht. &lt;br&gt;In dir verankerte Emotionen wie Angst, Trauer, Eifersucht, Neid, Misserfolg, usw. aktivieren sich und verändern deine Stimmlage – dein Gegenüber merkt die Disbalance die in dir hochkommt. Emotionen bringen dich ins Stimmungstief und ziehen passende Situationen und Menschen in dein Leben. Jede Emotion ist nichts weiter als Frequenz die deine Schwingung und deine persönlichen Grundanlagen blockierend beeinflusst. &lt;br&gt;&lt;br&gt;Gefühle wie Freude, Glück, Dankbarkeit, Wertschätzung, Erfolg usw. erhöhen deine Frequenzen im Körper, ein Hochgefühl macht sich breit. Diese Gefühle werden auch über deine Stimme transportiert. Stimmungsvoll ziehst du noch mehr Glück heran. Jedes Gefühl ist ebenso in einer Frequenz messbar, sie stärken deine persönlichen Grundanlagen.&lt;br&gt;&lt;br&gt;Kannst du Erfolg als Gefühl in dir abspeichern, es fühlen – strahlst du es aus, ziehst du noch mehr Erfolg heran! So kann Erfolg erfolgen! Um ein gewünschtes Gefühl in sich zu kultivieren, es fest zu verankern, braucht es ein neutrales emotionales Feld.  Alles was du jemals gefühlt und erfahren hast, ist in dir verankert und bestimmt deine Stimmung, bestimmt dein Leben und deinen Erfolg. Deine Stimme ist der Schlüssel für ein Leben in Leichtigkeit, sie macht emotionale Stabilität möglich. Wie das geht, erzähle ich dir am 27.02.2019 in Wien.&lt;br&gt;&lt;br&gt;Stimme – Stimmung – stimmungsvoll Selbstbestimmt und erfolgreich&lt;br&gt;&lt;br&gt;Referentin: &lt;br&gt;Silvia Wessely&lt;br&gt;Ist Expertin für Stimmanalyse und Nada Brahma Grundton Bestimmung, Spiegelgesetz Trainerin, Autorin, Workshop-Leiterin im In- und Ausland.&lt;br&gt;&lt;br&gt;Wir freuen uns auf einen wunderbaren Netzwerkabend mit dir.&lt;br&gt;Liebe Grüße dein W.I.N Team &amp; Petra.&lt;br&gt;&lt;br&gt;Erzähl gern deiner Freundin davon.&lt;br&gt;&lt;br&gt;https://www.facebook.com/events/1193516137483644/</t>
  </si>
  <si>
    <t>Get invites for events in your city.&lt;br&gt;Follow at:&lt;br&gt;https://www.startupeventslist.com/z/subscribe.html&lt;br&gt;&lt;br&gt;Jetzt in kurzer Zeit praxisrelevantes, hochwertiges &amp; anerkanntes Scrum Know-how erwerben. 9 von 10 buchen das Intensivseminar.&lt;br&gt;&lt;br&gt;&gt; Donnerstag und Freitag.&lt;br&gt;&gt; 2 Tage zu 8 LE (jeweils von 09.00 - 17.00 Uhr), gesamt 16 LE.&lt;br&gt;     &lt;br&gt;Fragen?&lt;br&gt;Rufen Sie jetzt gebührenfrei an &gt;&gt; 0800 700 170!&lt;br&gt;&lt;br&gt;&gt; Details unter https://www.x-sieben.at/weiterbildung/scrum-dynamische-projektmanager/!&lt;br&gt;&lt;br&gt;https://www.facebook.com/events/1981037828869100/</t>
  </si>
  <si>
    <t>Get invites for events in your city.&lt;br&gt;Follow at:&lt;br&gt;https://www.startupeventslist.com/z/subscribe.html&lt;br&gt;&lt;br&gt;Wir blicken tiefer und pointierter in Customer Journeys und CRM.  &lt;br&gt;Sind wir Marketer wirklich so gut, wie wir glauben? &lt;br&gt;Wissen wir tatsächlich, wie die Reise unseres Kunden verläuft oder verirren wir Marketer uns hier in einer Traumwelt? &lt;br&gt;&lt;br&gt;Das diskutieren für Sie und mit Ihnen &lt;br&gt;•	Maimuna Mosser (Country Marketing Manager, IKEA)&lt;br&gt;•	Evelyn Herl (Senior Country Manager Switzerland, Austria, Liechtenstein, Western Union) und &lt;br&gt;•	Jan Gorfer (Leitung Marketing, Ottakringer Brauerei GmbH), &lt;br&gt;•	sowie Samuel Bucket (Sales and Marketing Director, Volvo Car Austria).&lt;br&gt;&lt;br&gt;Nur für Mitglieder der Österreichischen Marketing-Gesellschaft!&lt;br&gt;Einlass bereits um 18:30&lt;br&gt;&lt;br&gt;&lt;br&gt;https://www.facebook.com/events/287869011842834/</t>
  </si>
  <si>
    <t>Get invites for events in your city.&lt;br&gt;Follow at:&lt;br&gt;https://www.startupeventslist.com/z/subscribe.html&lt;br&gt;&lt;br&gt;Lieber Enexa Freund,&lt;br&gt;&lt;br&gt;an diesem Ausbildungstag lernst Du wie Du ein Team aufbaust und Deinen Umsatz nachhaltig vervielfachst.  &lt;br&gt;&lt;br&gt;Dieser Tag ist für alle Vertriebler der Experten Service Point GmbH geeignet, welche bereits mit einem Team arbeiten, oder Mitarbeiter aufbauen wollen. &lt;br&gt;&lt;br&gt; &lt;br&gt;&lt;br&gt;Dein Ausbildungstag ist aufgeteilt in 4 Schritte:&lt;br&gt;&lt;br&gt;Schritt 1:             Rekrutierung neuer Mitarbeiter &lt;br&gt;&lt;br&gt;Schritt 2:             Einarbeitung neuer Mitarbeiter&lt;br&gt;&lt;br&gt;Schritt 3:             Duplizierung neuer Mitarbeiter&lt;br&gt;&lt;br&gt;Schritt 4:             Moralische Bindung neuer Mitarbeiter&lt;br&gt;&lt;br&gt; &lt;br&gt;&lt;br&gt;Deine Vorteile:&lt;br&gt;&lt;br&gt;&lt;br&gt;Du wirst die Loyalität Deines Teams enorm steigern.&lt;br&gt;Dein Umsatz in Deiner Struktur wird massiv ansteigen.&lt;br&gt;Du findest &amp; bindest die wirklich guten Verkäufer an Dich.&lt;br&gt;Wir begleiten Dich &amp; bringen Dich auf Flughöhe.&lt;br&gt;Du erhältst praxistaugliche Konzepte die wirklich funktionieren.&lt;br&gt;Durch innovative Strategien wirst Du besonders die Top Verkäufer rekrutieren.&lt;br&gt;Du wirst ohne Druck oder falsche Versprechen Vertriebspartner begeistern.&lt;br&gt;Ab sofort keine Engpässe mehr bei der Gewinnung neuer Mitarbeiter.&lt;br&gt;Keine Kaltakquise mehr auf Marktplätzen oder auf der Straße.&lt;br&gt;Du gewinnst mit Leichtigkeit neue Kunden und neue Vertriebspartner.&lt;br&gt;&lt;br&gt; &lt;br&gt;&lt;br&gt;Das bekommst Du für Dein Ticket: &lt;br&gt;&lt;br&gt;&lt;br&gt;Teilnahme am Ausbildungstag 'Team Challenge' &lt;br&gt;Das Gesellschaftsspiel „Team Challenge“ &lt;br&gt;Das Ausbildungshandbuch „Team Challenge“&lt;br&gt;Kostenfreier Zugang zur Enexa Online Akademie&lt;br&gt;Nachhaltige Betreuung, Coaching &amp; Online Webinare&lt;br&gt;Premium Catering&lt;br&gt;&lt;br&gt;&lt;br&gt;https://www.facebook.com/events/2091953530884542/</t>
  </si>
  <si>
    <t>Get invites for events in your city.&lt;br&gt;Follow at:&lt;br&gt;https://www.startupeventslist.com/z/subscribe.html&lt;br&gt;&lt;br&gt;Jetzt in kurzer Zeit praxisrelevantes, hochwertiges &amp; anerkanntes Agiles Projektmanagement Know-how erwerben. 9 von 10 buchen das Intensivseminar.&lt;br&gt;&lt;br&gt;&gt; Donnerstag und Freitag.&lt;br&gt;&gt; 2 Tage zu 8 LE (jeweils von 09.00 - 17.00 Uhr), gesamt 16 LE.&lt;br&gt;     &lt;br&gt;Fragen?&lt;br&gt;Rufen Sie jetzt gebührenfrei an &gt;&gt; 0800 700 170!&lt;br&gt;&lt;br&gt;&gt; Details unter https://www.x-sieben.at/weiterbildung/agiles-projektmanagement-dynamische-projekte/!&lt;br&gt;&lt;br&gt;https://www.facebook.com/events/312519566134365/</t>
  </si>
  <si>
    <t>Get invites for events in your city.&lt;br&gt;Follow at:&lt;br&gt;https://www.startupeventslist.com/z/subscribe.html&lt;br&gt;&lt;br&gt;Es ist so weit! Sei live dabei, wenn wir das Geheimnis um die 12 Unternehmen der win² lüften. 🙌🎉&lt;br&gt;&lt;br&gt;Während das Ende des Wintersemesters naht, wird bei uns schon auf Hochtouren an den Vorbereitungen zur win² Zukunftskonferenz gearbeitet - eine der größten Studierendenkonferenzen Österreichs. &lt;br&gt; &lt;br&gt;Um unsere Vorfreude darauf mit euch zu teilen, laden wir euch herzlich zur Launch Night ein, um uns gemeinsam auf ein unvergessliches Wochenende in Eisenstadt einzustimmen. Gemeinsam lüften wir das Geheimnis um die 12 Unternehmen der win² und eröffnen somit die Bewerbungsphase!&lt;br&gt; &lt;br&gt;Außerdem tasten wir uns an das Thema der win² 2019 heran: „Seeking Impact“. Bei der Launch Night möchten wir dabei den Spieß umdrehen und über den Impact von der Generation 60+ und Alt-Werden diskutieren. 👵🏼👴🏼&lt;br&gt; &lt;br&gt;FACTS:&lt;br&gt;🗓 Donnerstag, 07. März 2018, 19:00&lt;br&gt;📍 Haus der Industrie - Kleiner Festsaal &lt;br&gt;      Schwarzenbergplatz 4, 1030 Wien&lt;br&gt;&lt;br&gt;Freue dich auf einen spannenden Abend mit Drinks, interessanten Persönlichkeiten und Themen bei toller Atmosphäre im Haus der Industrie. &lt;br&gt;&lt;br&gt;Hier geht’s zur Anmeldung. http://bit.ly/seekingimpact&lt;br&gt;&lt;br&gt;https://www.facebook.com/events/388171845267676/</t>
  </si>
  <si>
    <t>Get invites for events in your city.&lt;br&gt;Follow at:&lt;br&gt;https://www.startupeventslist.com/z/subscribe.html&lt;br&gt;&lt;br&gt;DROPSHIPPING  MASTERCLASS&lt;br&gt;           Das erwartet dich beim Speed Coaching&lt;br&gt;&lt;br&gt;&lt;br&gt;Produktrecherche&lt;br&gt;&lt;br&gt;&lt;br&gt;&lt;br&gt;Wie gehen Produkte viral?&lt;br&gt;&lt;br&gt;&lt;br&gt;&lt;br&gt;Konkurrenzanalyse&lt;br&gt;&lt;br&gt;&lt;br&gt;&lt;br&gt;Nischenfindung&lt;br&gt;&lt;br&gt;&lt;br&gt;&lt;br&gt;Kundenavatar &lt;br&gt;&lt;br&gt;&lt;br&gt;&lt;br&gt;Free Traffic Strategien&lt;br&gt;&lt;br&gt;&lt;br&gt;&lt;br&gt;Email Marketing&lt;br&gt;&lt;br&gt;&lt;br&gt;&lt;br&gt;Paid Traffic Strategien&lt;br&gt;&lt;br&gt;&lt;br&gt;&lt;br&gt;Instagram Influencer finden + Shoutouts  &lt;br&gt;&lt;br&gt;&lt;br&gt;&lt;br&gt;Facebook Ads&lt;br&gt;&lt;br&gt;&lt;br&gt;&lt;br&gt;Google Adwords &lt;br&gt;&lt;br&gt;&lt;br&gt;&lt;br&gt;Retargeting&lt;br&gt;&lt;br&gt;&lt;br&gt;&lt;br&gt;Skalieren&lt;br&gt;&lt;br&gt;&lt;br&gt;&lt;br&gt;Shopify + Alternative&lt;br&gt;&lt;br&gt;&lt;br&gt;&lt;br&gt;Sales Funnels Strategie&lt;br&gt;&lt;br&gt;&lt;br&gt;&lt;br&gt;Sales Funnel Aufbau&lt;br&gt;&lt;br&gt;&lt;br&gt;&lt;br&gt;Sales Funnel Praxisbeispiele &lt;br&gt;&lt;br&gt;&lt;br&gt;&lt;br&gt;Clickfunnels Erklärung + Verweis auf gutes kostenloses Tutorial&lt;br&gt;&lt;br&gt;&lt;br&gt;&lt;br&gt;Checklisten für dein Dropshipping Business&lt;br&gt;&lt;br&gt;&lt;br&gt;&lt;br&gt;Zusammenfassung des gesammten Coachings + Bonusmaterial&lt;br&gt;&lt;br&gt;https://www.facebook.com/events/286545648704040/</t>
  </si>
  <si>
    <t>Get invites for events in your city.&lt;br&gt;Follow at:&lt;br&gt;https://www.startupeventslist.com/z/subscribe.html&lt;br&gt;&lt;br&gt;Please RSVP here: bit.ly/FemaleFounders11&lt;br&gt;&lt;br&gt;Our next Female Founders Meetup, the gathering for entrepreneurial women is right around the corner. No matter if you're a founder yourself, about to start your own business, working in a startup, being the intrapreneur in a corporate environment or if you're just interested in meeting driven women who are willing to go the extra-mile: This happening is for you.  &lt;br&gt;&lt;br&gt;- What to expect - &lt;br&gt;An open 'Ask me Anything' talk with the amazing Tina Deutsch &amp; a relaxed after-work atmosphere, cold drinks and like-minded women that are willing to expand their network and to share their stories. Tina is Co-founder and Managing Partner of Klaiton, an innovative online platform that brings the very best freelance management consultants and coaches to companies who need external expertise – thereby significantly shaping the future world of work. In 2018, Tina succeeded to sell the majority stake of KLAITON to the German Haufe Group and is now leading the integration efforts. Prior to founding her own company, Tina spent 10 years in the corporate world leading large transformation programs and managing international teams, starting in an Energy multinational, moving on to a Private Equity-owned bank, and ending in management consulting. Parallel to founding KLAITON, Tina became a mother of now five-year-old Anna Sophia. Tina strongly believes in the power of diverse teams and is proud of having helped numerous women go for their dreams, no matter what.&lt;br&gt;&lt;br&gt;- Why you should join - &lt;br&gt;You'll meet valuable business contacts, experienced founders and supportive ladies in a relaxed atmosphere. So if you’re open-minded, willing to share &amp; learn and a great person to hang around with, this is your place to be.&lt;br&gt;&lt;br&gt;- Why we do it - &lt;br&gt;We love startups. We understand women. We haven’t found an event like this yet. That’s why we decided to do it the startup way: stop complaining, start doing. With this event, we want to bring women and startups closer together and provide a place to connect and have a good time. Our big aim: Empowering women through Entrepreneurship.&lt;br&gt;&lt;br&gt;- What else - &lt;br&gt;This event is hosted by Female Founders, a non-profit project by Tanja Sternbauer, Lisa Fassl &amp; Nina Wöss. Female Founders aims to become the European point of gravity for entrepreneurial women that empowers, connects and supports them throughout their entire career. No matter if you’ve already started your business, if you’re trying to make your first steps in the world of entrepreneurship or you're just curious about this whole entrepreneurship scene, you’re welcome to join.&lt;br&gt;&lt;br&gt;☞ Join the movement on www.femalefounders.global&lt;br&gt;&lt;br&gt;Please RSVP here: bit.ly/FemaleFounders11&lt;br&gt;&lt;br&gt;https://www.facebook.com/events/2256905071301899/</t>
  </si>
  <si>
    <t>Get invites for events in your city.&lt;br&gt;Follow at:&lt;br&gt;https://www.startupeventslist.com/z/subscribe.html&lt;br&gt;&lt;br&gt;www.confare.at/cio-messedup-meeting&lt;br&gt;&lt;br&gt;3 Beispiele für Scheitern in der IT dienen als Basis für Diskussion und Austausch.&lt;br&gt;&lt;br&gt;- Sie lernen von den Fehlern, die andere gemacht haben.&lt;br&gt;- Sie erfahren, was Sie aus dem Misserfolg machen können.&lt;br&gt;- Sie diskutieren mit erfahrenen Kollegen, was man noch besser machen kann.&lt;br&gt;&lt;br&gt;Es gibt unzählige Möglichkeiten Fehler zu begehen. Man muss also nicht die machen, die schon andere gemacht haben.&lt;br&gt;&lt;br&gt;Der Erfahrungsaustausch steht auf den Confare CIO Events seit jeher im Fokus. Doch sind es meist die Erfolgsgeschichten, von denen man lernen kann. Sei es anhand der Vorträge aus Top-Unternehmen, oder von den preisgekrönten IT-Managern, die den CIO AWARD entgegennehmen dürfen.&lt;br&gt;&lt;br&gt;Sometimes you win, sometimes you learn …&lt;br&gt;&lt;br&gt;Doch in der IT sind es nicht immer die Erfolge, von denen man am meisten lernen kann. Projekte scheitern an menschlichen Widerständen, Technologie hält nicht, was sie verspricht, das Management verweigert die Unterstützung und nimmt wertvollen Innovations-Initiativen den Wind aus den Segeln.&lt;br&gt;&lt;br&gt;Fehler machen ist in den meisten Unternehmen immer noch verpönt.  Dabei riskiert man zumindest böse Vorwürfe, Gesichtsverlust und manchmal sogar den Job. Mit dem CIO MessedUp Meeting wollen wir zeigen, dass Fehler eine wichtige Quelle für das Lernen sind und zu einem Kulturwandel in den IT-Abteilungen beitragen.&lt;br&gt;&lt;br&gt;Wir wollen von Ihren Fehlern lernen.&lt;br&gt;&lt;br&gt;Sie haben schon mal erlebt, dass ein Projekt fehlgeschlagen ist? Sie haben Probleme mit Lieferanten, Management und Kunden gehabt, und sind daran gescheitert? Erzählen Sie im Kreis von Menschen davon, die genau in derselben Situation sind. Profitieren Sie vom Austausch und helfen Sie IT-Managern Probleme zu vermeiden.&lt;br&gt;&lt;br&gt;Mit Ihrer Story helfen Sie aktiv … wenden Sie sich an Michael Ghezzo um Ihren Beitrag einzubringen.&lt;br&gt;&lt;br&gt;&lt;br&gt;Moderation&lt;br&gt;&lt;br&gt;Salomé Wagner  |  Kommunikation für den digitalen Wandel, Initiatorin der FuckUp Nights in Graz&lt;br&gt;&lt;br&gt;On Stage:&lt;br&gt;&lt;br&gt;Eric-Jan Kaak&lt;br&gt;EMCO TEST Prüfmaschinen GmbH&lt;br&gt;&lt;br&gt;Anton Leitner&lt;br&gt;NÖM AG&lt;br&gt;&lt;br&gt;Nahed Hatahet&lt;br&gt;HATAHET productivity solutions GmbH&lt;br&gt;&lt;br&gt;Christian Neubauer&lt;br&gt;SAMSUNG SDI Battery Systems GmbH&lt;br&gt;&lt;br&gt;&lt;br&gt;https://www.facebook.com/events/1529711390464126/</t>
  </si>
  <si>
    <t>Get invites for events in your city.&lt;br&gt;Follow at:&lt;br&gt;https://www.startupeventslist.com/z/subscribe.html&lt;br&gt;&lt;br&gt;www.ciosummit.at &lt;br&gt;#CIOSUMMIT #CIOAWARD&lt;br&gt;&lt;br&gt;Talente bewegen...be the influence - das ist das Motto von Österreichs größtem IT-Management Treffpunkt &lt;br&gt;&lt;br&gt;2018 hat das bisher erfolgreichste CIO SUMMIT stattgefunden – mit mehr als 500 Besuchern aus dem DACH-Raum, davon mehr als 350 IT-Manager. Wenn es besonders gut läuft, bedeutet das für uns, es ist Zeit sich wieder neu zu erfinden. So bleibt die wichtigste Jahresveranstaltung für IT-Manager in Österreich für Besucher und Partner spannend, überraschend und erlebnisreich. Die wichtigsten Neuerungen finden Sie im Blog: #CIOSUMMIT Reloaded – Die 10 wichtigsten Neuerungen beim grössten IT-Treff Österreichs&lt;br&gt;&lt;br&gt;Hier werden die besten IT-Manager des Jahres mit dem CIO AWARD 2019 ausgezeichnet!&lt;br&gt;&lt;br&gt;Das CIO Summit....&lt;br&gt;&lt;br&gt;- erzeugt Impact – Hier treffen sich über 500 Macher und Entscheider.&lt;br&gt;- erzeugt Awareness – Hier werden Trends gemacht und nachhaltig im Markt platziert.&lt;br&gt;- bedeutet Wertschätzung für die IT: Mit der Verleihung des CIO AWARDS ist das CIO Summit Österreichs wichtigster IT-Treffpunkt!&lt;br&gt;-  verbindet nationale und internationale Experten und Branchenprofis - die optimale Voraussetzung um Ihr zukunftsorientiertes Ökosysteme zu gestalten.&lt;br&gt;- ist für Anwender, CIOs, CDOs und IT-Manager kostenfrei&lt;br&gt;&lt;br&gt;Keynotes:&lt;br&gt;&lt;br&gt;Wirken und Bewegen – So werden Sie zum Influencer der Transformation&lt;br&gt;Martina Gleißenebner-Teskey  |  BTC-Branding.Training.Coaching.e.U.&lt;br&gt;&lt;br&gt;&lt;br&gt;Agility by Design und Innovation via Ecosystem – Kernbausteine einer erfolgreichen Digitalisierungsstrategie&lt;br&gt;Manfred Immitzer  |  Geschäftsführer, Porsche Informatik &amp; CDO, Porsche Holding&lt;br&gt;&lt;br&gt;Die Welt der Influencer und was Führungskräfte davon lernen können&lt;br&gt;Ritchie Pettauer |  Digital Strategist Blogging Expert (datenschmutz.net)&lt;br&gt;&lt;br&gt;Alles Kopfsache&lt;br&gt;Markus Czerner | Keynotespeaker, Experte, Buchautor, Motivator&lt;br&gt;&lt;br&gt;&lt;br&gt;Bereits bestätigte Referenten – weitere folgen in Kürze:&lt;br&gt;&lt;br&gt;Ali Aram | EY Österreich&lt;br&gt;Alexander Bockelmann | UNIQA&lt;br&gt;Martin Buresch | Kwizda Holding&lt;br&gt;Markus Czerner | Keynotespeaker, Experte, Buchautor, Motivator&lt;br&gt;Martina Gleißenebner-Teskey | BTC-Branding.Training.Coaching.e.U.&lt;br&gt;Nahed Hatahet | HATAHET productivity solutions&lt;br&gt;Manfred Immitzer | Porsche Informatik &amp; Porsche Holding&lt;br&gt;Peter Lieber | SparxSystems Central Europe&lt;br&gt;Ritchie Pettauer | Digital Strategist Blogging Expert&lt;br&gt;Robert Pucher | FH Technikum Wien&lt;br&gt;Gunther Reimoser | EY Österreich&lt;br&gt;&lt;br&gt;&lt;br&gt;https://www.facebook.com/events/546985569089163/</t>
  </si>
  <si>
    <t>Get invites for events in your city.&lt;br&gt;Follow at:&lt;br&gt;https://www.startupeventslist.com/z/subscribe.html&lt;br&gt;&lt;br&gt;BLOG.LAUT- Dein Blog. dein wort. Sei laut!&lt;br&gt;Die BLOG.LAUT versteht sich als Konferenz für Professionalisierung und Weiterbildung für Bloggerinnen und Blogger sowie den Bereich Corporate-Blogging. 2019 findet die BLOG.LAUT bereits zum zweiten Mal statt und bietet mit mehr als 14 nischenunabhängigen Sessions und Workshops geballtes Fachwissen aus den Bereichen &lt;br&gt;professionelles Bloggen&lt;br&gt;digitale Medien&lt;br&gt;Recht&lt;br&gt;Steuer&lt;br&gt;Fotografie&lt;br&gt;Mindset uvm&lt;br&gt;&lt;br&gt;Die BLOG.LAUT ist ein Treffpunkt für Bloggerinnen, Blogger und Unternehmen! Neben der Weiterbildung steht auch die Vernetzung mit zuverlässigen Partnern für coole und unkonventionelle Projekte rund um Influencer-Marketing mit persönlichem Touch im Fokus. &lt;br&gt;&lt;br&gt;Business-Date @BLOG.LAUT&lt;br&gt;Die vielfältige Location des SAE Institutes in Wien bietet den passenden Rahmen für kreatives und produktives Arbeiten und Networken. Für interessierte Unternehmen und Blogger wird die Möglichkeit geboten, sich im Rahmen eines Businessdates zu besprechen und wichtige Kontakte zu knüpfen - dazu stellen wir eigene Meeting-Corners zur Verfügung und planen den Ablauf!&lt;br&gt;&lt;br&gt;Eckdaten BLOG.LAUT 2019&lt;br&gt;30 März 2019. 9-18 Uhr&lt;br&gt;SAE Institute Wien, Hohenstaufengasse 6, 1010 Wien&lt;br&gt;Geballtes Wissen und Networking gibt es exklusiv für 100 Bloggerinnen und Blogger zu einem Preis von rund 97 Euro pro Ticket (ein persönliches Blog ist die Voraussetzung für den Erwerb).&lt;br&gt;Zusätzlich wird ein begrenztes Kontingent an Agentur- / Unternehmens-Tickets für  ca. 194 Euro verfügbar sein.&lt;br&gt;&lt;br&gt;TICKETS: https://www.eventbrite.de/e/bloglaut-tickets-53006540991&lt;br&gt;&lt;br&gt;https://www.facebook.com/events/367781807359516/</t>
  </si>
  <si>
    <t>Get invites for events in your city.&lt;br&gt;Follow at:&lt;br&gt;https://www.startupeventslist.com/z/subscribe.html&lt;br&gt;&lt;br&gt;Diese Growth Hacking Einführungs-Session, geleitet von iProspect, Teil von Dentsu Aegis Network Austria, legt den Fokus auf die Suchmaschinenoptimierung (SEM, SEA &amp; SEO, Google Ads). Wir erkunden die Begriffe und die optimale Nutzung dieser Techniken in diesem halbtägigen interaktiven Workshop.&lt;br&gt;&lt;br&gt;Ziel&lt;br&gt;&lt;br&gt;   - Du gewinnst einen Einblick in die Funktionsweise von Suchmaschinen&lt;br&gt;   - Du entwickelst ein Verständnis für die Grundlagen der Suchmaschinenwerbung – und Optimierung.&lt;br&gt;   - Du lernst verschiedene Tools kennen und nutzen.&lt;br&gt;&lt;br&gt;https://www.facebook.com/events/2259423550786451/</t>
  </si>
  <si>
    <t>Get invites for events in your city.&lt;br&gt;Follow at:&lt;br&gt;https://www.startupeventslist.com/z/subscribe.html&lt;br&gt;&lt;br&gt;We have the honour to invite you  to an Ambassadors' Breakfast with Keynote Speeches, under the motto: 'One Belt One Road' – Africa, EU and China&lt;br&gt;&lt;br&gt;Programme&lt;br&gt;&lt;br&gt;9:00 a.m.: Start&lt;br&gt;9:30 a.m.: Introductory words by Prof. Mag. Gertrud TAUCHHAMMER and Prof. Dr. Georg ZANGER, MBL. HSG&lt;br&gt; 9:32 a.m.: Keynote speeches by the members of the panel&lt;br&gt; 9:45 a.m: Discussion with the panel speakers with the audience&lt;br&gt;&lt;br&gt;&lt;br&gt;Moderators &lt;br&gt;Prof. Dr. Georg ZANGER (German)&lt;br&gt;Mrs. Annabella JOHNSON, President at Diplomat 256 Association Uganda (English)&lt;br&gt;&lt;br&gt;Panel:&lt;br&gt; H.E. Mr. LI Xiaosi, Ambassador of the People’s Republic of China&lt;br&gt; H.E. Mrs. Vivian Nwunaku Rose OKEKE, Ambassador of Nigeria &lt;br&gt;H.E. Mr. Mokhtar NAOUN, Attaché of the Embassy of Algeria, representing H.E. Mrs. Faouzia MEBARKI, Ambassador of Algeria &lt;br&gt;Mr. M. Elyes LAKHAL, Minister Counsellor of the Embassy of Tunisia, representing H.E. Mr. Mohamed MEZGHANI, Ambassador of Tunisia&lt;br&gt;Mr. DI Omar AL-RAWI, Member of the Local Council of Vienna, Chairman of the Strabag Works Council&lt;br&gt;&lt;br&gt; Univ. - Prof. Dr. Adams BODOMO, Professor of African Studies at University of Vienna&lt;br&gt; &lt;br&gt;The event will be held in German and English languages. Breakfast will be served during the discussion.&lt;br&gt; Registration: first come, first served. Members of the Austrian Chinese Business Association have priority.&lt;br&gt;&lt;br&gt;&lt;br&gt;Co-organised by:&lt;br&gt;&lt;br&gt;SOCIETY MAGAZIN&lt;br&gt;Specht &amp; Partner&lt;br&gt;Austrian Chinese Business Association&lt;br&gt;&lt;br&gt;https://www.facebook.com/events/2169021200094512/</t>
  </si>
  <si>
    <t>Get invites for events in your city.&lt;br&gt;Follow at:&lt;br&gt;https://www.startupeventslist.com/z/subscribe.html&lt;br&gt;&lt;br&gt;For English scroll down!&lt;br&gt;&lt;br&gt;*Spezialpreis für die das erste Social Media Breakfast - nur €59 für Einzeltickets und €20 Rabatt auf DUO Tickets exkl. MwSt. *&lt;br&gt;&lt;br&gt;*Special Discount For First Edition - only €59 for single tickets and €20 discount on DUO tickets excl. VAT*&lt;br&gt;&lt;br&gt;&lt;br&gt;DEUTSCH:&lt;br&gt;Lieber Einsteiger und Quereinsteiger der soziale Medien-Branche, Social Media Freelancer und jene, die es gerne werden möchten - endlich ist es so weit!&lt;br&gt;&lt;br&gt;Nach vermehrten Anfragen an unser Team, viel überlegen und intensiver Planung geht weBOUND marketings Social Media Breakfast Serie am 6. April 2019 mit einem  Workshop für Einsteiger und Quereinsteiger in die erste Runde.&lt;br&gt;&lt;br&gt;Wer uns kennt, der weiß, dass wir die Dinge gerne ein bisschen anders machen und der Spaß an der Arbeit und Wissensvermittlung niemals zu kurz kommen sollte. &lt;br&gt;&lt;br&gt;Statt einem einschläferndem Workshop im Vorlesungscharakter, der an Deine Schulzeit oder an die Seminare zu denen Dich Dein Chef schickt erinnert, wollen wir deshalb ein leckeres Networking-Frühstück und Lernen miteinander verbinden. &lt;br&gt;&lt;br&gt;&lt;br&gt;Für wen ist der Workshop geeignet?&lt;br&gt;&lt;br&gt;➡️ (Zukünftige) HochschulabsolventInnen, die bei ihren (zukünftigen) Arbeitgebern die Social Media Kanäle übernehmen werden&lt;br&gt;➡️ Social Media Freelancer, die gerne ihr Wissen auffrischen und erweitern möchten&lt;br&gt;➡️ Einzelunternehmer &amp; KMU’s, die die Wichtigkeit von “Social Selling” erkannt haben&lt;br&gt;➡️ Einsteiger und Quereinsteiger&lt;br&gt;➡️ Alljene, die sich gerne im Bereich der sozialen Medien einen kleinen Vorsprung verschaffen wollen&lt;br&gt;&lt;br&gt;&lt;br&gt;Welche Themen werden behandelt?&lt;br&gt;&lt;br&gt;Im ersten Workshop der brandneuen Social Media Breakfast Reihe zeigen wir dir alle Basics, die du für eine erfolgreiche Social Media Strategie benötigst.&lt;br&gt;Unter anderem werden folgende Themen behandelt:&lt;br&gt;&lt;br&gt;➡️ Ausführlicher Überblick über die Social Media Welt von heute&lt;br&gt;➡️ Ist Social Media für (m)ein Unternehmen relevant? &lt;br&gt;➡️ Welche Content Arten gibt es? Wo und wie lassen diese sich am besten einsetzen?&lt;br&gt;➡️ Woran lässt sich Erfolg auf Social Media Plattformen überhaupt messen? &lt;br&gt;➡️ Wie erstelle ich einen Contentplan und eine Content Strategie?&lt;br&gt;➡️ Welche Tools sind eigentlich bestens geeignet für den Start?&lt;br&gt;➡️ Viele Tipps und Tricks für den Erfolg, die wir durch langjährige Erfahrung gesammelt haben&lt;br&gt;&lt;br&gt;&lt;br&gt;Was sollst Du am Ende mitnehmen können?&lt;br&gt;&lt;br&gt;➡️ Social Media Kanäle besser verstehen und differenzieren können - Welcher Kanal ist relevant für mein Unternehmen, welche Art von Content kommt für welche Plattform infrage?&lt;br&gt;➡️ Möglichkeiten&amp; Chancen von Facebook, Instragram und Co. erkennen und nutzen&lt;br&gt;➡️ Grundzüge einer Social Media Strategie kennenlernen und anwenden - Konzepterstellung, Redaktionsplan und Content Plan&lt;br&gt;➡️ Engagement Raten in die Höhe schnellen lassen und simultan die Produktverkäufe anregen&lt;br&gt;➡️ Die Tool-Liste für einen erfolgreichen Start im Bereich Social Media (Marketing)&lt;br&gt;&lt;br&gt;&lt;br&gt;Und was denken überhaupt Workshop-Alumni?&lt;br&gt;&lt;br&gt;“Bettina ist eine charismatische Rednerin, hatte ihre Inhalte toll vorbereitet und hat ihrem Publikum viele wertvolle Einblicke geboten. Es war eine Freude [...] ihr Wissen anzuwenden. 10 von 10 Punkten, ich würde immer wiederkommen ;-)” - Alisa Eresina (Original auf Englisch)&lt;br&gt;&lt;br&gt;“Bettina hat ihre [Workshop-] Zuhörer wahrhaftig mit ihrer Leidenschaft und ihrem Engagement bestärkt. Zusätzlich hat sie uns tolle Tipps über [ihre alltäglichen] Hilfsmittel mit auf den Weg gegeben. Danke nochmals, Bettina!” - Florian Marlin (Original auf Englisch)&lt;br&gt;&lt;br&gt;&lt;br&gt;&lt;br&gt;Gerne kannst Du dieses Event teilen oder Freunde und Geschäftspartner einladen.&lt;br&gt;&lt;br&gt;&lt;br&gt;Wir freuen uns auf Dich!&lt;br&gt;&lt;br&gt;Bettina &amp; Nina&lt;br&gt;&lt;br&gt;&lt;br&gt;ENGLISH:&lt;br&gt;&lt;br&gt;Dear (aspiring) career jumpers of the social media industry, social media freelancers, and newcomers - the wait is finally over!&lt;br&gt;&lt;br&gt;Due to the multiple requests for an exclusive workshop, and after an intensive planning and organizing phase, weBOUND marketing’s Social Media Breakfast Series for newcomers and career jumpers will finally begin on April 6th, 2019.&lt;br&gt;&lt;br&gt;People who’ve already heard of us might already know that we like to change things up a little bit. According to weBOUND’s philosophy, a pleasurable, fun working and learning experience should never get a raw, boring deal. That’s why we decided to refrain from hosting a tedious workshop, much like university lectures or the seminars your chief always makes you take part in. Instead, we mixed it up and combined an easygoing networking breakfast with learning new essential skills.&lt;br&gt;&lt;br&gt;&lt;br&gt;This workshop is suitable for:&lt;br&gt;&lt;br&gt;➡️ (Future) university graduates, who will take over the Social Media channels of their (future) employers&lt;br&gt;➡️ Social Media freelancers looking to freshen up and broaden their knowledge&lt;br&gt;➡️ Entrepreneurs and small and medium-sized enterprises who understand the importance of “social selling” nowadays&lt;br&gt;➡️ Everybody who wants to get a little headstart in the ever-changing field of Social Media&lt;br&gt;&lt;br&gt;&lt;br&gt;Which topics will be discussed?&lt;br&gt;&lt;br&gt;In the first workshop of our brand new Social Media Breakfast Series, we’ll show you all the basics you’ll need for a successful Social Media strategy.&lt;br&gt;Above all, we’ll be considering the following subjects:&lt;br&gt;&lt;br&gt;➡️ A broad overview of today’s Social Media world&lt;br&gt;➡️ How Social Media is relevant to a/my company&lt;br&gt;➡️ The kinds of content there are and how to best put them to use on the proper channels.&lt;br&gt;➡️ How to measure success on Social Media platforms&lt;br&gt;➡️ How to create a content plan and a content strategy&lt;br&gt;➡️ The most useful tools to start with &lt;br&gt;➡️ Plenty of tips and tricks for your success that we gathered after years of experience in the Social Media world&lt;br&gt;&lt;br&gt;&lt;br&gt;What will you be able to take from this workshop in the end?&lt;br&gt;&lt;br&gt;➡️ Getting a better understanding of the different Social Media channels and being able to differentiate between them - Which channel is relevant to my company and which types of content are suitable for which platform?&lt;br&gt;➡️ Knowing the possibilities and chances of Facebook, Instagram and Co. and using them to your advantage&lt;br&gt;➡️ Learning the basics of a Social Media strategy and putting them to use - Concept development, editorial plan, and content plan&lt;br&gt;➡️ Increasing engagement rates while stimulating sales&lt;br&gt;➡️ A toolkit for a successful start in the field of Social Media (Marketing)&lt;br&gt;&lt;br&gt;&lt;br&gt;What are workshop alumni thinking?&lt;br&gt;&lt;br&gt;“Bettina is a charismatic speaker, the content was well prepared, and she provided lots of valuable insights for the audience. It was a pleasure working with her and building up on her knowledge. 10/10 would do it again” - Alisa Eresina&lt;br&gt;&lt;br&gt;“Bettina was truly empowering her [workshop] audience by her dedication and passion, she also gave us great tips about tools she uses in her daily life. Thanks again, Bettina!” - Florian Marlin&lt;br&gt;&lt;br&gt;&lt;br&gt;&lt;br&gt;Feel free to share this event and invite friends or business partners!&lt;br&gt;&lt;br&gt;&lt;br&gt;We are looking forward to seeing you!&lt;br&gt;&lt;br&gt;Bettina &amp; Nina&lt;br&gt;&lt;br&gt;&lt;br&gt;&lt;br&gt;&lt;br&gt;&lt;br&gt;https://www.facebook.com/events/2405598149664174/</t>
  </si>
  <si>
    <t>Get invites for events in your city.&lt;br&gt;Follow at:&lt;br&gt;https://www.startupeventslist.com/z/subscribe.html&lt;br&gt;&lt;br&gt;stand-up innovation is like stand-up comedy, but instead of comedians performing comedy, scientists, pioneer thinkers, and circular economy pundits set the stage for innovative ideas. Ok, we promise they’ll throw in a few jokes, too.&lt;br&gt;Globally, the circular economy movement is gaining momentum, and the Vienna-based NGO, alchemia-nova aims with stand-up Innovation to inspire people to think circular in Austria, and at home. If you have no idea what circular economy is, firstly, we suggest you attend our event.&lt;br&gt;But to give it to you short: circular economy “thinking” and solutions look to minimise and reuse waste, and make the most out of resources.&lt;br&gt;The premiere of stand-up innovation is bringing together some of Vienna’s most forward-thinking minds in the circular economy to talk about circular economy at home – How innovative technologies can integrate circular solutions, and how consumers can apply circular economy principles on a daily basis at home.&lt;br&gt;&lt;br&gt;2 SUPER INNOVATIVE SPEAKERS – A TON OF INSPIRATION – UNEXPECTED IDEAS WITH IMPACT:&lt;br&gt;&lt;br&gt;Innovators on stage:&lt;br&gt;+ Attila Siegl: Head engineer at Drees &amp; Sommer, a real estate consultancy firm who integrate circular economy technology into many of their projects.&lt;br&gt;+ Johannes Kisser: a PhD chemical engineer, CEO and founder of the circular economy research &amp; innovation lab, alchemia-nova.&lt;br&gt;Following these fascinating talks, a collective problem-solving session will follow in which the audience will be invited to throw up problems in applying circular economy approaches, both in daily life and in the construction industry, to be workshopped by the speakers, and the wider audience.&lt;br&gt;+  Try our “once-in-a-lifetime” green cocktails “shaken &amp; stirred”&lt;br&gt;&lt;br&gt;stand-up innovation is powered by alchemia-nova&lt;br&gt;&lt;br&gt;A big thanks to our sponsors:&lt;br&gt;+  PONA&lt;br&gt;+  HELGA&lt;br&gt;&lt;br&gt;https://www.facebook.com/events/2240763386179522/</t>
  </si>
  <si>
    <t>Get invites for events in your city.&lt;br&gt;Follow at:&lt;br&gt;https://www.startupeventslist.com/z/subscribe.html&lt;br&gt;&lt;br&gt;Opening the Vienna Blockchain Week, on April 1st [UN]BLOCK3D Conference will provide a space for everyone interested in learning more about how blockchain can help achieve the Sustainable Development Goals defined by the UN. In the spirit of Blockchain, the conference is permissionless, which means it is free of charge and open to everybody. &lt;br&gt;&lt;br&gt;The aim is to act as the fertile ground for networking of all stakeholders (researchers, startups, policy makers, NGOs) bridging the gap between technology and sustainability experts. &lt;br&gt;&lt;br&gt;Day 1 - Conference &lt;br&gt;&lt;br&gt;The interdisciplinary approach is crucial in bringing these two very different worlds together.. Conference visitors will have the chance to hear from best sustainability researchers in the field, like Helga Kromp-Kolb and environmental activists, who starred in the movie “Voices of Transition” Rob Hopkins, but also from startups and their experiences on integrating blockchain technology, e.g. Ambrosus, Etherisc, Decent and more. There are 4 tracks:&lt;br&gt;&lt;br&gt;1. Local Currencies &lt;br&gt;2. Purpose-driven Tokens (Power of Incentives)&lt;br&gt;3. Supply Chain Transparency&lt;br&gt;4 Governance, Accountability and Transparency&lt;br&gt;&lt;br&gt;First conference day will be closing with a call to action and a very dynamic panel discussion with Ulrike Huemer, a CIO of City of Vienna,  and representatives from Ministry for Environment, Ministry for Digitalisation and UNIDO. &lt;br&gt;&lt;br&gt;Day 1 - Exhibition&lt;br&gt;A separate exhibition area next to the conference hall will be provided for startups and various blockchain initiatives to showcase their token designs and decentralized business models and allow conference visitors to experience token functionalities first hand. Any startup/organisation/initiative wishing to showcase at the conference can apply for a space at the exhibition.&lt;br&gt;&lt;br&gt;Day 2&lt;br&gt;&lt;br&gt;The second day is invite only. Three pilot projects will be selected to engage in deep dive workshops to help develop concepts and identify potential bridges to further their cause. We are on the hunt for projects/products/initiatives/start-ups that uses or is interested in using blockchain technology to address one or more of the SDGs and are keen on extending their reach beyond the EU. Project themes may include (but are not limited to) impact entrepreneurship, supply chain transparency, behavioural change, tokenization and governance. If you think that you or your organisation fit into our context, please apply by the 22nd of February 2019.&lt;br&gt;&lt;br&gt;About Us&lt;br&gt;&lt;br&gt;Under the Tagline “Programming a Sustainable World” the Research Institute of Cryptoeconomics together with the Regional Centre of Expertise for Education for Sustainable Development have started a partnership to explore blockchain technology in regard to sustainability. First research activities are being conducted together with the Austrian Development Agency and the City of Vienna. For more info visit the official website.&lt;br&gt;&lt;br&gt;&lt;br&gt;&lt;br&gt;&lt;br&gt;&lt;br&gt;https://www.facebook.com/events/2235316953178541/</t>
  </si>
  <si>
    <t>Get invites for events in your city.&lt;br&gt;Follow at:&lt;br&gt;https://www.startupeventslist.com/z/subscribe.html&lt;br&gt;&lt;br&gt;🎉Let's gather to celebrate the success of our fifth batch, and to look ahead to the sixth! 🎉&lt;br&gt;&lt;br&gt;Empower Austria is a cross-cultural project, where young talents from  diverse environments bring added value to startups in Austria with their entrepreneurial spirit. &lt;br&gt;&lt;br&gt;Since 2016, Empower Austria is connecting  young, entrepreneurial talents from abroad, with professional and internationally oriented start ups. &lt;br&gt;&lt;br&gt;And since January, the fifth batch of interns has been working in Vienna, Graz and Linz, bringing their international perspectives and enthusiastic approaches to each of their startups. &lt;br&gt;&lt;br&gt;It's time to meet up, and celebrate the amazing startups and interns that made this batch a success! Join us at WU Execute Academy on 26th March! 🤗&lt;br&gt;&lt;br&gt;&lt;br&gt;&lt;br&gt;https://www.facebook.com/events/1378614978946675/</t>
  </si>
  <si>
    <t>Get invites for events in your city.&lt;br&gt;Follow at:&lt;br&gt;https://www.startupeventslist.com/z/subscribe.html&lt;br&gt;&lt;br&gt;👩‍💻👨‍💻 Are you TU's next top engineer?&lt;br&gt;👨‍💼👩‍💼 Are you WU's next pitch master?&lt;br&gt;👩‍🎨👨‍🎨 Are you Angewandte's creative mastermind?&lt;br&gt;👩‍🔬👨‍🔬 Are you BOKU's world saver?&lt;br&gt;👩‍⚕️👨‍⚕️ Are you Vetmed's animal whisperer?&lt;br&gt;👩‍⚕️👨‍⚕️ Are you Meduni's next Doctor House?&lt;br&gt;👩‍⚖️👨‍⚖️ Are you Juridicum's super lawyer?&lt;br&gt;👩‍🎤👨‍🎤 Are you not fitting into any of those clichés at all?&lt;br&gt;&lt;br&gt;➡️ We NEED every single one of you to solve the problems of our today's world and we want to help you get started with your own business.&lt;br&gt;&lt;br&gt;Join Europe's largest ENTREPRENEURSHIP EVENT SERIES for STUDENTS and start making an impact NOW!&lt;br&gt;&lt;br&gt;WHAT❓&lt;br&gt;► Learn how to generate an idea or spot a business opportunity&lt;br&gt;► Learn how to find the right team&lt;br&gt;► Learn how to transform your idea into a viable product&lt;br&gt;► Learn how to present your idea to potential investors&lt;br&gt;&lt;br&gt;HOW❓&lt;br&gt;You will learn from experienced mentors and coaches who have done the same thing several times. They are researchers, practitioners, founders and investors and come from different disciplines and backgrounds. They are highly motivated to help you achieve.&lt;br&gt;&lt;br&gt;WHO❓&lt;br&gt;The only requirement is to be currently enrolled in any university and to be eager to learn more about an entrepreneurial mindset. The program is 100% free.&lt;br&gt;&lt;br&gt;WHY❓&lt;br&gt;► Learn everything you need to get started with your own business from competent mentors in our four-part lab series*&lt;br&gt;► You get the opportunity to present your idea to real investors and get their feedback (or who knows, maybe even more 😉)&lt;br&gt;► The best teams present their idea at the final conference in front of an excited audience and a renowned jury and have the chance to win cash prizes 🚀&lt;br&gt;&lt;br&gt;*Lab = how we call our events, each event is held under a certain topic from generating your idea to successfully presenting it!&lt;br&gt;&lt;br&gt;❗️AGENDA&lt;br&gt; 🚀 OPENING: Entrepreneurship Keynote by Rudolf Dömötör&lt;br&gt;       Managing Director at WU Entrepreneurship Center | WU Gründungszentrum&lt;br&gt;&lt;br&gt;📣 KEYNOTE: Selma Prodanovic - Entrepreneurial Mindset&lt;br&gt;      CEO &amp; Founder of 1MillionStartups&lt;br&gt;&lt;br&gt;📣 KEYNOTE: Ilja Jay - The Power of Enthusiasm&lt;br&gt;      CEO &amp; Founder of TrueYou&lt;br&gt;&lt;br&gt;👥 PANEL: Entrepreneurship for Everyone&lt;br&gt;&lt;br&gt;📣 KEYNOTE: Markus Raunig - tba&lt;br&gt;      Managing Director at AustrianStartups&lt;br&gt;&lt;br&gt;🔎 Find further details on our website&lt;br&gt;www.entrepreneurshipavenue.com&lt;br&gt;&lt;br&gt;‼️HOW TO REGISTER&lt;br&gt;Just register via Eventbrite today and save yourself a free spot!!&lt;br&gt;➡️ bit.ly/ea19kickoff-event&lt;br&gt;&lt;br&gt;Don't forget to press attend at this event to get reminded and mark you calendars! The program is 100 % free.&lt;br&gt;&lt;br&gt;------------&lt;br&gt;&lt;br&gt;❗️Mark your calendars for the whole LAB Series:&lt;br&gt;&lt;br&gt;LAB #1, May 9, 2019, 5.30 - 9.30 pm, Idea Presentation&lt;br&gt;LAB #2, May 21, 2019, 5.30 - 9.30 pm, Mentoring&lt;br&gt;LAB #3, May 28, 2019, 5.30 - 9.30 pm, Pitch Training&lt;br&gt;LAB #4, June 3, 2019, 5.30 - 9.30 pm, Demo Day&lt;br&gt;CONFERENCE, June 7, 2019, 8.30 am - 7.30 pm&lt;br&gt;&lt;br&gt;*Registration always opens one month in advance&lt;br&gt;&lt;br&gt;------------&lt;br&gt;&lt;br&gt;❗️THANK YOU&lt;br&gt;to all our great sponsors making this event possible!&lt;br&gt;&lt;br&gt;DIAMOND Partner&lt;br&gt;Erste Bank und Sparkasse I BDO Austria I Austria Wirtschaftsservice&lt;br&gt;&lt;br&gt;GOLD Partner&lt;br&gt;FFG Forschung wirkt. I Wirtschaftsagentur Wien - Vienna Business Agency I tec net equity&lt;br&gt;&lt;br&gt;SILVER Partner&lt;br&gt;HERBST KINSKY&lt;br&gt;&lt;br&gt;MEDIA PARTNER&lt;br&gt;2 Minuten 2 Millionen I 4GAMECHANGERS&lt;br&gt;&lt;br&gt;EVENT Partner&lt;br&gt;WU (Wirtschaftsuniversität Wien) I BOKU - Universität für Bodenkultur Wien I TU Wien I Vetmeduni Vienna I Die Angewandte&lt;br&gt;&lt;br&gt;ORGANIZER&lt;br&gt;ECNetwork I SIMC - Master in Strategy, Innovation, and Management Control&lt;br&gt;&lt;br&gt;------------&lt;br&gt;&lt;br&gt;Not yet convinced? Watch the aftermovie of our last conference: bit.ly/ea18-aftermovie&lt;br&gt;&lt;br&gt;---------&lt;br&gt;&lt;br&gt;&lt;br&gt;&lt;br&gt;*Entrepreneurship Avenue (EA) reserves the right to use any photograph/video taken at any event sponsored by EA, without the expressed written permission of those included within the photograph/video. EA may use the photograph/video in publications. By participating in an EA event or by failing to notify EA, in writing, your desire to not have your photograph used by EA, you are agreeing to release, defend, hold harmless and indemnify EA from any and all claims involving the use of your picture or likeness.&lt;br&gt;&lt;br&gt;https://www.facebook.com/events/236858603884483/</t>
  </si>
  <si>
    <t>Get invites for events in your city.&lt;br&gt;Follow at:&lt;br&gt;https://www.startupeventslist.com/z/subscribe.html&lt;br&gt;&lt;br&gt;AustrianStartups Office Hours with AWS Founders Fonds (aws Gründerfonds): an opportunity for you to connect with one of our experts during our FREE of cost 1-on-1 consulting-sessions.&lt;br&gt;&lt;br&gt;👉 CLAIM YOUR 20-MINUTES SLOT NOW!&lt;br&gt;➡️ http://bit.ly/asoh37signup ⬅️&lt;br&gt;(first come, first serve)&lt;br&gt;🗓️  Wednesday, March 27th, 10:00-12:00 pm&lt;br&gt;📍   Impact Hub Vienna (Lindengasse 56, 1070) (or via Skype 🎧)&lt;br&gt;&lt;br&gt;&lt;br&gt;This time, on Wednesday, March 27th, Markus Jandrinitsch, MSc (Investment Associate), from aws Gründerfonds. &lt;br&gt;&lt;br&gt;„Venture capital for ideas and innovations“:&lt;br&gt;&lt;br&gt;- Have you already developed an innovative product or service? &lt;br&gt;- Would you like to launch an innovative product or service onto the market? &lt;br&gt;- Are you a high-growth start-up looking for initial or follow-up financing options? &lt;br&gt;- Are you planning further investments to achieve your first growth spurt?&lt;br&gt;&lt;br&gt;aws Gründerfonds can become a strong partner on your side.&lt;br&gt;They collaborate closely with the management team to enhance the strategic and operative performance of their portfolio companies, without interfering with day-to-day operations. In order to ensure optimal development of your business, you (as a partner) are granted excellent access to their international investors and the corporate network, as well as their market expertise and the numerous support opportunities provided by aws.&lt;br&gt;&lt;br&gt;👉About aws Gründerfonds&lt;br&gt;aws Gründerfonds is Austria’s most active venture capital fund with EUR 68.5m under management. In 2018 they closed a total of 21 transactions – of which 5 were new investments, 16 follow-up investments and 2 exits. Together with international co-investors, they were able to mobilize EUR 153m of venture capital for Austrian start-ups since 2013. The fund invests during the later seed and series A/B phases of highly scalable Austrian tech start-ups. As a lead or co-investor, the fund invests in equity and mezzanine capital or various flexible contract structures.&lt;br&gt;&lt;br&gt;👉About Markus Jandrinitsch, MSc&lt;br&gt;(joined aws Gründerfonds in 2017)&lt;br&gt;Markus Jandrinitsch was a consultant at the deals advisory team of PwC in Vienna for two years. He studied finance and accounting at the Vienna University of Economics and Business. During his studies, he also gathered experiences in consulting and audit.&lt;br&gt;&lt;br&gt;&lt;br&gt;Go ahead and sign up!&lt;br&gt;&lt;br&gt;👉 CLAIM YOUR 20-MINUTES SLOT NOW!&lt;br&gt;➡️ http://bit.ly/asoh37signup ⬅️&lt;br&gt;(first come, first serve)&lt;br&gt;🗓️  Wednesday, March 27th, 10:00-12:00 pm&lt;br&gt;📍   Impact Hub Vienna (Lindengasse 56, 1070) (or via Skype 🎧)&lt;br&gt;&lt;br&gt;https://www.facebook.com/events/690437068020966/</t>
  </si>
  <si>
    <t>Get invites for events in your city.&lt;br&gt;Follow at:&lt;br&gt;https://www.startupeventslist.com/z/subscribe.html&lt;br&gt;&lt;br&gt;The 4FUTURE DAY is all about the next generation.  Students present themselves and their ideas or projects within the framework of the Youth Hackaton, the Science Slam or the Young Gamechangers competition. Cool gadgets can be tested at the Entertainment Court. Topics such as “Medicine and Health”, “Climate Change and Sustainability”, “Generation Z and Consumption”, “Future Jobs”, “the Future of Sports” will be discussed in different panels. At IDEAS 4 BRANDS, influencers and creative people have the chance to consider concrete concepts and ideas for clients from the branded goods sectorand pitch them before a jury. Selected influencers from this event will be invited to the stage to discuss „the Future of influencer marketing”.  At the end of the 4FUTURE DAY, the final of the official Austrian A1 eSports League with famous eSports players will take place again this year.&lt;br&gt;&lt;br&gt;https://www.facebook.com/events/1078836972319548/</t>
  </si>
  <si>
    <t>Get invites for events in your city.&lt;br&gt;Follow at:&lt;br&gt;https://www.startupeventslist.com/z/subscribe.html&lt;br&gt;&lt;br&gt;Continuing the success of last year, KulturenReich in collaboration with Vienna Business Agency presents Find Your Female Co-Founder #2&lt;br&gt;&lt;br&gt;Inviting all aspiring entrepreneurs, small business owners and like minded people! A night to grow the network and learn something new!&lt;br&gt;&lt;br&gt;WHAT:&lt;br&gt;KulturenReich initiates a platform for entrepreneurs who want to pitch their ideas and find their potential business partners. Come, make connections and improve your skills! Also be the first to hear about our upcoming entrepreneurship program! This event is also for male founders that are looking for a female co-founder with a  diverse skills set.&lt;br&gt;&lt;br&gt;WHY:&lt;br&gt;Kulturenreich is a social enterprise built by foreign-born women. Having faced the challenges of adjustment in Vienna ourselves, we know all about how difficult it can be. Hence women empowerment through sharing of skills and knowledge, building a community and making connection in the local market has always been our focal point.&lt;br&gt;&lt;br&gt;With this event we want to celebrate all ideas and efforts to empower oneself! Come join us for free!&lt;br&gt;&lt;br&gt;#wedesignopportunities&lt;br&gt;#österreichistkulturenreich&lt;br&gt;&lt;br&gt;WHEN:&lt;br&gt;Thursday, March 28 2019&lt;br&gt;18:00  - 21:00&lt;br&gt;&lt;br&gt;WHERE:&lt;br&gt;Expat  Center,&lt;br&gt;Schmerlingplatz 3, 1010 Wien&lt;br&gt;--&lt;br&gt;COST:&lt;br&gt;FREE for only participating.&lt;br&gt;10€ to pitch your business idea or display your current business in front of audience – your possible future Co-Founders!&lt;br&gt;&lt;br&gt;Join us to maneuver your business idea..&lt;br&gt;&lt;br&gt;The event will be in English and pitches will also be in English&lt;br&gt;&lt;br&gt;&lt;br&gt;https://www.facebook.com/events/403880480368556/</t>
  </si>
  <si>
    <t>Get invites for events in your city.&lt;br&gt;Follow at:&lt;br&gt;https://www.startupeventslist.com/z/subscribe.html&lt;br&gt;&lt;br&gt;-----------------------------&lt;br&gt;Zusätzlich zur Zusage auf Facebook bitte Anmeldung mit Namen bis spätestens 03.April an landstrasse@jvpwien.at. &lt;br&gt;Eine Zusage auf Facebook reicht nicht aus!&lt;br&gt;                        -----------------------------&lt;br&gt;&lt;br&gt;Österreich pflegt als Land im Herzen Europas Kontakte in alle Welt. Zahlreiche Botschaften säumen die Straßen Wiens und vor allem auch des dritten Bezirks. Wien hat eine große Tradition in der internationalen Diplomatie - angefangen vom Wiener Kongress bis hin zu den Iran Atomgesprächen in den Jahren 2014 und 2015. In den Botschaften dieser Stadt laufen die Fäden der außenpolitischen Interessen zusammen.&lt;br&gt;&lt;br&gt;Doch was heißt das konkret?&lt;br&gt;&lt;br&gt;Wofür sind Botschaften eigentlich zuständig? Wie vertritt eine Botschaft seine Bürgerinnen und Bürger und die Interessen ihres Landes im Ausland? Wie spiegelt sich das außenpolitische Interesse eines Staates in der Arbeit seiner Botschaft wider? Was zeichnet das diplomatische Handwerk aus?&lt;br&gt;Wenn du dir zu diesem Thema auch schon mal die eine oder andere Frage gestellt hast, bist du hier goldrichtig! Die junge Volkspartei Landstraße lädt herzlich zu Botschaftsbesuchen ein. So wollen wir gemeinsam mit euch unser aller Horizont erweitern. Ganz gleich, ob du Mitglied bei uns bist oder eine ganz andere politische Anschauung vertrittst.&lt;br&gt;&lt;br&gt;ACHTUNG: Die Plätze werden nach First-come First-serve vergeben! &lt;br&gt;&lt;br&gt;Wir freuen uns auf einen informativen und anregenden Abend!&lt;br&gt;&lt;br&gt;https://www.facebook.com/events/358553831424336/</t>
  </si>
  <si>
    <t>Get invites for events in your city.&lt;br&gt;Follow at:&lt;br&gt;https://www.startupeventslist.com/z/subscribe.html&lt;br&gt;&lt;br&gt;When coming to Austria what do I have to be aware of about social security and taxes? &lt;br&gt;When must I and how can I get insurance?&lt;br&gt;Do I need a visa to work here?&lt;br&gt;What do I have to keep in mind while developing an international project?&lt;br&gt;If I work in different countries, where and what must I pay taxes on?&lt;br&gt;&lt;br&gt;We at Smart will guide you through the Austrian and international paper jungle. &lt;br&gt;&lt;br&gt;An evening dedicated to freelance artists, creatives and many others who work internationally. For those coming from abroad to live and work in Austria, or those based in Austria and going abroad … get the answers to the questions from all sides of the borders concerning international projects.&lt;br&gt;&lt;br&gt;Come, listen, ask. Work the world securely under just working conditions!&lt;br&gt;&lt;br&gt;An introduction to the www.SMartAtMobility.com project.&lt;br&gt;&lt;br&gt;***&lt;br&gt;&lt;br&gt;Als Freelancer unterwegs in Österreich, in der EU und weltweit&lt;br&gt;&lt;br&gt;Was muss ich hinsichtlich Sozialversicherung und Steuern beachten, wenn ich nach Österreich komme? Wann muss und wie kann ich mich versichern? Brauche ich ein Visum, um hier zu arbeiten? An was muss ich denken bei der Abwicklung von internationalen Projekten? Wenn ich in mehreren Ländern arbeite: Was muss wo versteuert werden? &lt;br&gt;&lt;br&gt;Smart lotst dich durch den österreichischen wie durch den internationalen Dschungel der Bürokratie. &lt;br&gt;&lt;br&gt;Ein Abend für KünstlerInnen, Kreative und Neue Selbstständige, die international arbeiten. Für die, die aus dem Ausland nach Österreich kommen und hier leben und arbeiten wollen. Und für die, die hier leben und internationale Projekte planen oder selbst im Ausland tätig sind. &lt;br&gt;&lt;br&gt;Wir beantworten eure Fragen  –  grenzüberschreitend!&lt;br&gt;&lt;br&gt;Ein Informationsabend des Projekts www.SMartAtMobility.com.&lt;br&gt;&lt;br&gt;&lt;br&gt;https://www.facebook.com/events/548889162265775/</t>
  </si>
  <si>
    <t>Get invites for events in your city.&lt;br&gt;Follow at:&lt;br&gt;https://www.startupeventslist.com/z/subscribe.html&lt;br&gt;&lt;br&gt;Design Thinking ist derzeit eine der wichtigsten Innovations- und Kreativitätsmethoden der Gegenwart. Man muss zuschauen, wahrnehmen, eintauchen und mitfühlen um zu verstehen, was der Kunde braucht. Ziel ist es, innovative, bessere Lösungen zu kreieren, die Mehrwerte für Nutzer und Unternehmen schaffen.&lt;br&gt;&lt;br&gt;In diesem Workshop in Kooperation mit zeb soll es um das Verstehen und Erleben des Design-Thinking-Ansatzes gehen. Es wird zunächst eine theoretische Grundlage gelegt, um aufbauend darauf die Methode bei einem Hands-on-Workshop zu erleben. Durch aktive Partizipation wird das Prinzip und die Funktionsweise des Design-Thinking intensiv vermittelt und erlebt.&lt;br&gt;&lt;br&gt;Im Anschluss besteht bei einem Get-Together die Möglichkeit, alle Fragen zur Arbeit und zum Einstieg bei zeb zu stellen.&lt;br&gt;&lt;br&gt;Wann?	&lt;br&gt;Montag, 8. April 2019&lt;br&gt;		17:00 - 21:00&lt;br&gt;&lt;br&gt;Wo?	&lt;br&gt;Galaxy Tower&lt;br&gt;		Praterstraße 31 - 16. OG&lt;br&gt;		1020 Wien&lt;br&gt;&lt;br&gt;Bewerbung bis zum 29.3.:&lt;br&gt;	1. Formblatt ausfüllen &lt;br&gt;             https://tinyurl.com/yycorsmv&lt;br&gt;&lt;br&gt;	2. Lebenslauf an &lt;br&gt;		kellerpascal.bcs@gmail.com &lt;br&gt;&lt;br&gt;Desscode:&lt;br&gt;	Smart-Casual&lt;br&gt;&lt;br&gt;Ansprechpartner:&lt;br&gt;	Robert Pertschy - robert.pertschy@zeb.at&lt;br&gt;&lt;br&gt;	Katalin Nagy - knagy@zeb.at&lt;br&gt;&lt;br&gt;https://www.facebook.com/events/1738393992927422/</t>
  </si>
  <si>
    <t>Get invites for events in your city.&lt;br&gt;Follow at:&lt;br&gt;https://www.startupeventslist.com/z/subscribe.html&lt;br&gt;&lt;br&gt;Bei diesem Vortrag von Fabian Frühstück, Head of Digital Marketing bei B2G bettertogether Kommunikationsagentur und Unternehmensberatung stehen der Nutzen und vor allem auch die Möglichkeiten von Online-Marketing für Selbstständige im Vordergrund. Werden digitale Marketing-Tools richtig eingesetzt, kann die gewünschte Zielgruppe zur gewünschten Zeit am richtigen (digitalen) Ort abgeholt und dabei auf die eigene Marke/das eigene Produkt aufmerksam gemacht werden. Andererseits kann aber auch bares Geld in Form von Werbebudget verbrannt werden, wenn man sich mit der Materie nicht weiter auseinandersetzt.&lt;br&gt;Die ZuhörerInnen erwartet ein umfangreicher Vortrag mit vielen Beispielen aus der Praxis und ein ausführliches Q&amp;A.&lt;br&gt;·        Google Ads und Analytics – Der heilige Gral für mehr Traffic?&lt;br&gt;·        Targeting, richtige Einstellungen und Erfolgsanalysen&lt;br&gt;·        Facebook im Jahr 2019 – Alt bewährt oder alter Hut?&lt;br&gt;·        Hot or not?  Social Media Channels 2019&lt;br&gt;·        Digital Marketing Mix – Wie schaffe ich großes Kino für kleines Geld?&lt;br&gt;&lt;br&gt;Teilnahmegebühren (inkl. 20% USt.):&lt;br&gt;45 Euro Normalpreis&lt;br&gt;20 Euro für Studierende und designaustria-Mitglieder&lt;br&gt;&lt;br&gt;Anmeldung bis 25. März 2019 an projekte@designaustria.at&lt;br&gt;&lt;br&gt;Anmeldungen gelten als verbindlich (die Nennung einer Ersatzperson ist möglich).&lt;br&gt;&lt;br&gt;www.designaustria.at/fb19-onlinemarketing &lt;br&gt;&lt;br&gt;Im Rahmen der Veranstaltungen können durch das designforum Wien oder im Auftrag der Veranstalter Fotoaufnahmen und/oder Filme erstellt werden. Mit der Teilnahme an der Veranstaltung nehme ich zur Kenntnis, dass Fotografien und Videomaterialien, auf denen ich abgebildet bin, zur medialen Berichterstattung verwendet und in verschiedensten (Sozialen) Medien, Publikationen und auf den Webseiten des designforum Wien und designaustria veröffentlicht werden.&lt;br&gt;&lt;br&gt;https://www.facebook.com/events/2146576808992570/</t>
  </si>
  <si>
    <t>Get invites for events in your city.&lt;br&gt;Follow at:&lt;br&gt;https://www.startupeventslist.com/z/subscribe.html&lt;br&gt;&lt;br&gt;Aspects of Data-Driven Digitization: Building Data Ecosystems &lt;br&gt;Grand Opening Talent Garden Vienna&lt;br&gt;28th March 2019&lt;br&gt;14:00 - 16:30 &lt;br&gt;&lt;br&gt;What is the Workshop about:&lt;br&gt;Our world has never seen before such data &amp; information-driven society in its history as it is right now. The survivors of this shifting phase will be those who understood to do data- &amp; customer orientated business “as a tech company” and undertook the right steps to push forward &amp; even reshape their business processes but also product portfolio on a constant basis.  &lt;br&gt;&lt;br&gt;The fundamental core of ongoing automation and Digitization is a native data-driven topic, which started decades ago. This workshop will demonstrate the different aspects of Digitization combined with Data Science/Analytics environments. Several use cases/real-life examples combined with day-to-day innovations will be the major focus.&lt;br&gt;&lt;br&gt;Learning objectives:&lt;br&gt;- Fundamental understanding of the track 'Data Scientist' and motivation to become an expert&lt;br&gt;- Business View on Data Science&lt;br&gt;- Use Cases &amp; Best Practices&lt;br&gt;- Strategic Value of Data Science&lt;br&gt;&lt;br&gt;Key facts&lt;br&gt;&lt;br&gt;Expert: Alin Kalam&lt;br&gt;&lt;br&gt;Requirements :&lt;br&gt;Participants should be native in technology &amp; digital business topics. In addition, fundamental knowledge in data science tools and methodologies would be nice to have.&lt;br&gt;&lt;br&gt;Target audience: Department heads, middle management, change agents, corporate change&lt;br&gt;&lt;br&gt;Language: English&lt;br&gt;&lt;br&gt;Location: Talent Garden Innovation School Vienna, 1st floor, Workshop Room 1&lt;br&gt;&lt;br&gt;About Alin&lt;br&gt;Alin Kalam studied Computer Science &amp; Astrophysics. In his professional career, he helped several major international companies from Industry &amp; Finance Sector to master the challenges of data-driven Digitization/Automation.  &lt;br&gt;Since 2018 he has been active as 'Strategic Business Intelligence &amp; Analytics Lead' at the Lufthansa Group AG and is significantly shaping the direction of the 'Hub Carrier'. In his previous position as Digitization Executive at BAWAG Group AG, he was responsible for the 'Big Data Office' department, which implemented Use Cases within the whole Group. &lt;br&gt;Mr. Kalam is an enthusiastic technology evangelist, holds speaks at international conferences and teaches at universities as an external lecturer. Apart from the professional path, he is an activist in the 'Union of European Federalists' and co-founder of various NGO initiatives such as 'Banglakid' &amp; 'USPT', supporting the education of street children from South-East Asia.&lt;br&gt;&lt;br&gt;&lt;br&gt;https://www.facebook.com/events/386387392150955/</t>
  </si>
  <si>
    <t>Get invites for events in your city.&lt;br&gt;Follow at:&lt;br&gt;https://www.startupeventslist.com/z/subscribe.html&lt;br&gt;&lt;br&gt;This meetup is your chance to get your challenges regarding self-organization sorted out. You bring a challenge and the community solves it. Send us your topics at office@be-teal.com in connection to:  &lt;br&gt;&lt;br&gt;- general teal practices &lt;br&gt;- transforming organizations and teams &lt;br&gt;- principles of self-organization &lt;br&gt;...etc. &lt;br&gt;&lt;br&gt;We will collect and bring your issues to the meetup, discuss them on a first come first served basis and try to find solutions together with the community. &lt;br&gt;&lt;br&gt;With the steady increase of economic well-being, money is not anymore the first motivator but people strive to find happiness at workplaces. They aim to find purpose in their work and attain wholeness at their workspaces. They aspire to have more impact and freedom in what they do. Traditional structures cannot fulfill these aspirations, which leads to sad statistics according to which 85% of employees are disengaged at work worldwide. Self-organization seems to provide solutions to all of these problems. It empowers the members of the team to participate in the decision-making process and gives them the freedom to adjust their workload at least at some level. When employees feel more responsible for the decisions made and they identify with the mission of the organization, they are more motivated to execute them.&lt;br&gt;&lt;br&gt;***Format: Fishbowl Technique***&lt;br&gt;&lt;br&gt;This format enables the entire group to take part in the conversation since several people can join the discussion consecutively.  Participants will have a chance to talk about self-organization in practice, solve challenges together, actively participate or just observe; and take away ideas and inspiration. &lt;br&gt;&lt;br&gt;You can find more information on the Fishbowl Technique here: https://en.wikipedia.org/wiki/Fishbowl_(conversation)&lt;br&gt;&lt;br&gt;***Breakfast***&lt;br&gt;&lt;br&gt;We would like to do a potluck-style breakfast since the Meetup will take place at breakfast time. Please bring something for yourself and something to share. If you don't have time to arrange food, there is a Juice Bar on-site where you can purchase coffee, snack and of course smoothies. &lt;br&gt;&lt;br&gt;***New location***&lt;br&gt;&lt;br&gt;This time the meetup will take place at a new location, sponsored by Regus. A big thanks to the Spaces team for hosting us. &lt;br&gt;&lt;br&gt;Please note:&lt;br&gt;&lt;br&gt;This is the third event of a Future of work event series. If you cannot make it this time, please keep an eye on the upcoming events.&lt;br&gt;&lt;br&gt;Dates &amp; topics:  &lt;br&gt;&lt;br&gt;June 6, 2019  Future of Work #4: Legal structures of the future&lt;br&gt;&lt;br&gt;&lt;br&gt;&lt;br&gt;https://www.facebook.com/events/612322162547490/</t>
  </si>
  <si>
    <t>Get invites for events in your city.&lt;br&gt;Follow at:&lt;br&gt;https://www.startupeventslist.com/z/subscribe.html&lt;br&gt;&lt;br&gt;Welche Themen beschäftigen die HR-Welt von morgen? &lt;br&gt;Welche Herausforderungen müssen HR-Spezialisten schon heute angehen, um morgen mit den Entwicklungen in der neuen Arbeitsumgebung Schritt halten zu können? &lt;br&gt;Die bewährte Online Fokus Konferenz HR beschäftigt sich in der Frühlingswoche 2019 wieder mit spannenden Trends, die für die Personalarbeit kurz-, mittel- und langfristig entscheidend sein werden. &lt;br&gt;Vom 25. bis 29. März 2019 gibt es dieses Mal fünf Vortragstage mit Themen, die die Human Resources bewegen: &lt;br&gt;&lt;br&gt;25.03.2019 Tagesthema: Recruiting &lt;br&gt;&lt;br&gt;Der Fachkräftemangel setzt Arbeitgebern schwer zu. Wie schafft man es, qualifizierte Arbeitnehmer auf das Unternehmen aufmerksam zu machen und sie an das Unternehmen zu binden? &lt;br&gt;&lt;br&gt;26.03.2019 Tagesthema: Learning/E-Learning /Weiterbildung &lt;br&gt;&lt;br&gt;Die heutige Arbeitswelt verändert sich – der Weiterbildung kommt hier ein wichtiger Part zu, um die Arbeitnehmer auf ihre neuen Aufgaben vorzubereiten. &lt;br&gt;&lt;br&gt;27.03.2019 Tagesthema: HR-Software&lt;br&gt;&lt;br&gt;Schon heute laufen viele HR-Prozesse softwaregestützt ab, in Zukunft gewinnt HR-Software von der Lohnabrechnung bis zum Recruiting stark an Bedeutung. &lt;br&gt;&lt;br&gt;28.03.2019 Tagesthema: New Work / Zukunft HR&lt;br&gt;&lt;br&gt;Veränderte Arbeitsmodelle, neue Technologien und eine hochgradige Automatisierung prägen den Wandel von der Industrie- zur Wissensgesellschaft – mit diesem aktuellen Know-how machen Sie Ihre HR-Arbeit bereit für New Work. &lt;br&gt;&lt;br&gt;29.03.2019 Tagesthema:HR Österreich&lt;br&gt;&lt;br&gt;Erfahren Sie, wie sich die HR-Arbeit in Österreich entwickelt und wie sich die neuesten HR-Trends auf Ihr Unternehmen auswirken werden. &lt;br&gt;Hunderte Teilnehmer an den Konferenzen im Jahr 2018 waren begeistert – werden Sie jetzt Teil der neuen Online Fokus Konferenz HR vom 25. bis 29. März 2019. Erleben Sie zukunftsweisende Themen, Vorträge auf höchstem Niveau und einen lebhaften Austausch mit den Speakern und anderen Teilnehmern. Unsere namhaften Redner liefern Ihnen praxistaugliche Lösungsansätze für Probleme, die die meisten HR-Teams betreffen. Melden Sie sich jetzt zur kostenlosen Online Fokus Konferenz HR im März 2019 an und sichern Sie sich einen der begehrten Plätze schon heute! Alle Informationen zur Konferenz finden Sie auf:  https://buff.ly/2E8DxNC&lt;br&gt;&lt;br&gt;Die Teilnahme ist kostenfrei. Hier ist der Direktlink zur Anmeldung als Teilnehmer. http://bit.ly/2QRvnzf&lt;br&gt;&lt;br&gt;Die jeweiligen Referenten und Themen werden wir regelmässig in unserer Facebook Gruppe updaten. &lt;br&gt;&lt;br&gt;&lt;br&gt;https://www.facebook.com/events/1049621051865826/</t>
  </si>
  <si>
    <t>Get invites for events in your city.&lt;br&gt;Follow at:&lt;br&gt;https://www.startupeventslist.com/z/subscribe.html&lt;br&gt;&lt;br&gt;Bei SALES BOOST 2.0 trainierst und stärkst du dein wertvolles Verkaufstalent nachhaltig und vor allem kundenorientiert. Du lernst Strategien um gezielt herauszufinden, mit welchem Angebot du das Leben deiner Kunden dauerhaft verbessern kannst. Dafür analysierst und trainierst du in diesem Verkaufsseminar die notwendigen Stärken für deine erfolgreichen Kundengespräche, Produktpräsentationen und Vertragsverhandlungen der Zukunft.&lt;br&gt;&lt;br&gt;Nach diesem Verkaufsseminar…&lt;br&gt;… gehst du selbstbewusst und mit Freude in das nächste Verkaufsgespräch&lt;br&gt;… weißt du, worauf du bei den unterschiedlichen Käufertypen achten solltest&lt;br&gt;… präsentierst du souverän und eindrucksvoll dein Produkt oder deine Dienstleistung&lt;br&gt;&lt;br&gt;Inhalte&lt;br&gt;•	Die verschiedenen Typen von KäuferInnen und VerkäuferInnen&lt;br&gt;•	Der wichtige Unterschied zwischen Kaufmotiv und Kaufimpuls&lt;br&gt;•	Präsentationstechniken/ Rhetorik bei Produktpräsentationen&lt;br&gt;•	Der (selbst-)bewusste Umgang mit Einwänden, Vorwänden   und dem Preis&lt;br&gt;•	Auswirkungen der DSGVO auf die Kundenakquise&lt;br&gt;•	Verkaufen im globalen, interkulturellen Umfeld&lt;br&gt;Nutzen&lt;br&gt;•	Nachhaltige Steigerung der Kundenbindung durch effektive Kundenorientierung&lt;br&gt;•	Erhöhung der Abschlussquote bei Kunden- bzw. Verkaufsgesprächen&lt;br&gt;•	Verstärkung einer klaren Kommunikation von Kundennutzen&lt;br&gt;&lt;br&gt;Zielgruppe&lt;br&gt;Alle, die mit Kunden Kontakt haben und diesen Kontakt möglichst positiv gestalten wollen&lt;br&gt;&lt;br&gt;Beratung? Anmeldung? - schreibt einfach ein Email an office@freiraum-kommunikation.at&lt;br&gt;&lt;br&gt;https://www.facebook.com/events/1870309053047364/</t>
  </si>
  <si>
    <t>Get invites for events in your city.&lt;br&gt;Follow at:&lt;br&gt;https://www.startupeventslist.com/z/subscribe.html&lt;br&gt;&lt;br&gt;aus anlass der vienna blockchain week (👁 Anon - Blockchain Summit Austria), und gleich im anschluss an Unblock3d, das eröffnungsevent der wu wien, gibt es im pancho im 2ten für alle teilnehmer der vienna blockchain week und andere interessierte eine afterhour mit workshop und networking:  gleichgesinnte treffen und entspannt den kick off abend ausklingen lassen!&lt;br&gt;&lt;br&gt;👁 highlight ↓&lt;br&gt;19h00 - 20h30 im extraraum 'espacio':&lt;br&gt;workshop: nachhaltig investieren in kryptowährungen / coach: wolfgang fallmann&lt;br&gt;im workshop: schlaue infos, soulmates, praxisübungen in entspannter atmosphäre und free drinks.&lt;br&gt;eintritt &amp; workshop: frei&lt;br&gt;&lt;br&gt;achtung: begrenzte plätze, bitte rechtzeitig anmelden! 👍&lt;br&gt;👍reservierung@pancho.at&lt;br&gt;👍https://www.pancho.at/reservierung/&lt;br&gt;👍01 212 58 69&lt;br&gt;&lt;br&gt;https://www.facebook.com/events/319322182115806/</t>
  </si>
  <si>
    <t>Get invites for events in your city.&lt;br&gt;Follow at:&lt;br&gt;https://www.startupeventslist.com/z/subscribe.html&lt;br&gt;&lt;br&gt;VERANSTALTUNGS-DETAILS&lt;br&gt;Mit unserer kollektiven Intelligenz und Kreativität wollen wir:&lt;br&gt;&lt;br&gt;Ideen konkretisieren &lt;br&gt;bereits bestehende Projekte weiterentwickeln oder&lt;br&gt;eine aktuelle Herausforderung in einem Projekt gemeinsam lösen&lt;br&gt;&lt;br&gt;KOMM‘ ALS PROJEKTGEBER*IN …&lt;br&gt;Wenn du eine Idee hast, die du angehen oder in einem Projekt vor einer Herausforderung stehst und nächste Schritte klären willst… dann sichere dir eine von 6 Plätzen und melde dich bis  1. März &lt;br&gt;&lt;br&gt;KOMM‘ ALS PROJEKTBERATER*IN …&lt;br&gt;Du wirst Teil der co-kreativen Gruppe und kannst dabei viel lernen über Projekte und Ideenumsetzung. Melde dich an und werde Teil der Gruppe von 25 Projektberater*innen (first come, first serve 😉&lt;br&gt;&lt;br&gt;RAHMEN, PROZESS, METHODEN&lt;br&gt;Die Projektgeber*innen arbeiten an ihren Projekten mit ganz unterschiedlichen Menschen (=Projektbegleiter*innen) zusammen. Diese bringen ihr Fach- und Alltagswissen ein.&lt;br&gt;Der klar strukturierte Rahmen sorgt für einen konstruktiven und kreativen Denkraum.&lt;br&gt;&lt;br&gt;Hierfür wird eine Variante des „Design for Wiser Action“ des „Art of Hosting“ verwendet.&lt;br&gt;&lt;br&gt;Vorbild dieser Ideen- und Projektschmiede ist die Projektschmiede Vorarlberg. Mehr Infos: http://www.aoh-vorarlberg.at/projektschmiede/&lt;br&gt;&lt;br&gt;VORLÄUFIGER ABLAUFPLAN&lt;br&gt;15:00 Ankommen, Eintrudeln&lt;br&gt;15:30 Pünktlich gemeinsamer Beginn&lt;br&gt;15:30 – 19:00 Gemeinsame Kreativ-Arbeitsphase (nach dem Format „Design for Wiser Action“)&lt;br&gt;19:00 Zusammenfassen, Abschließen&lt;br&gt;19:30 – 20:30 Gemeinsames Ernten und Feiern, Plaudern (dazukommen, nachkommen erwünscht)&lt;br&gt;&lt;br&gt;KOSTEN: FREIES GEBEN  – UND TRANSPARENZ&lt;br&gt;Die Veranstaltung basiert auf Schenk-Ökonomie – mit Hilfe eurer Beiträge, ermöglicht ihr dass weitere Schmieden stattfinden können.&lt;br&gt;Der Kostenaufwand wird beim Event transparent gemacht für jene die es interessiert.&lt;br&gt;&lt;br&gt;In Zukunft hoffen wir konkret dafür gute Finanzierungswege zu finden.&lt;br&gt;Open for Ideas! 😉&lt;br&gt;&lt;br&gt;Stephi Steyrer&lt;br&gt;(im Namen des ehrenamtlichen Hosting-Teams)&lt;br&gt;&lt;br&gt;0650 848 81 68&lt;br&gt;stephanie.steyrer@pioneersofchange.org&lt;br&gt;&lt;br&gt;Anmeldung:&lt;br&gt;https://pioneersofchange.org/kalender/ideen-und-projektschmiede-community-event-copy&lt;br&gt;&lt;br&gt;&lt;br&gt;https://www.facebook.com/events/547232569019664/</t>
  </si>
  <si>
    <t>Get invites for events in your city.&lt;br&gt;Follow at:&lt;br&gt;https://www.startupeventslist.com/z/subscribe.html&lt;br&gt;&lt;br&gt;Interessante Entwicklungen und innovative Projekte&lt;br&gt;&lt;br&gt;Beiträge:&lt;br&gt;&lt;br&gt;Inklusive Medienarbeit – Was kann sie leisten? Beispiele für Fernsehsendungen und Filme von und mit Menschen mit Behinderung - Ernst Tradinik&lt;br&gt;&lt;br&gt;Organisationen neu designen. Einblicke in selbstorganisierte  &lt;br&gt;Unternehmen und agile Praktiken - Mag.a  Sabine Eybl &lt;br&gt; &lt;br&gt;„Lebe bunt“.  Inklusive WG von „Integration Wien“ in der Seestadt - Eva Linkeseder, BA und Sonja Adamelis &lt;br&gt;&lt;br&gt;Arbeit und Beschäftigung für Menschen mit Behinderung in Wien –  &lt;br&gt;Wohin soll es gehen? - Susanne Gabrle, Fonds Soziales Wien&lt;br&gt; &lt;br&gt;„Mach mit! Es geht um uns!“ Ein Theaterprojekt von, mit und für Menschen mit Behinderung zur Mitgestaltung des neuen Tiroler Teilhabegesetzes - Armin Staffler, Innsbruck&lt;br&gt;&lt;br&gt;Special Dance Crew der Werkstätte von Jugend am Werk, Wien – Molkereistraße unter der Leitung von Brani&lt;br&gt;&lt;br&gt;Workshops zu verschiedenen Themen&lt;br&gt;&lt;br&gt;https://www.facebook.com/events/2511482125548551/</t>
  </si>
  <si>
    <t>Get invites for events in your city.&lt;br&gt;Follow at:&lt;br&gt;https://www.startupeventslist.com/z/subscribe.html&lt;br&gt;&lt;br&gt;Kommunikationsausbildung 360° im Gruppentraining&lt;br&gt;Die Kommunikationsausbildung 360° unterstützt dich bei der Weiterentwicklung deiner Persönlichkeit und bei deinem beruflichen Aufstieg.&lt;br&gt;&lt;br&gt;Ziel dieser Ausbildung: &lt;br&gt;Du verbesserst deine Kommunikationsfähigkeit. In 50 Gruppenstunden à 60 Minuten trainierst du die Themen Präsentation, Rhetorik, Körpersprache, Stimme, Atemtechnik, Sprechtechnik, Modulation und Artikulation, Verhandlung, Gesprächsführung und Konfliktmanagement, (sich selbst) Verkaufen, Persönlichkeitsentwicklung, Stil, Image und professionelle Wirkung.&lt;br&gt;Mithilfe von Übungen und wiederholten Videoanalysen lernst du deinen individuellen Rede- und Persönlichkeitstyp kennen. Wir analysieren gemeinsam deine Stärken und Schwächen und verhelfen zu einem souveränen und kompetenten Auftreten – beruflich wie privat. Durch Feedback unserer TrainerInnen und ExpertInnen aus den unterschiedlichsten Bereichen und das praxisnahe Üben entwickelst du deine Fähigkeiten stetig weiter und siehst bereits nach kurzer Zeit Erfolge.&lt;br&gt;&lt;br&gt;Zielgruppe:&lt;br&gt;- Menschen jeder Berufsgruppe, für deren beruflichen Erfolg gute Kommunikation mitverantwortlich ist.&lt;br&gt;- Angehende Führungskräfte&lt;br&gt;- Führungskräfte, die Ihre Kommunikationsfähigkeit vertiefen wollen.&lt;br&gt;- Menschen, die sich für das Thema Kommunikation interessieren und die durch die Verbesserung Ihrer Kommunikationsfähigkeit  Ihre Persönlichkeit weiterentwickeln wollen.&lt;br&gt;&lt;br&gt;Ablauf der Ausbildung:&lt;br&gt;1. Block:&lt;br&gt;Thema: Wirkung, Image, (sich selbst) Verkaufen&lt;br&gt;FREITAG, 23.11.2018, 16-20 UHR&lt;br&gt;SAMSTAG, 24.11.2018, 10-16 UHR&lt;br&gt;&lt;br&gt;2. Block:&lt;br&gt;Thema: Atem, Stimme &amp; Sprechen&lt;br&gt;FREITAG, 25.01.2019, 16-20 UHR&lt;br&gt;SAMSTAG, 26.01.2019, 10-16 UHR&lt;br&gt;&lt;br&gt;3. Block:&lt;br&gt;Thema: Präsentation &amp; Rhetorik&lt;br&gt;FREITAG, 15.02.2019, 16-20 UHR&lt;br&gt;SAMSTAG, 16.02.2019, 10-16 UHR&lt;br&gt;&lt;br&gt; 4. Block:&lt;br&gt;Thema: Verhandeln&lt;br&gt;FREITAG, 01.03.2019, 16-20 UHR&lt;br&gt;SAMSTAG, 02.03.2019, 10-16 UHR&lt;br&gt;&lt;br&gt;5. Block:&lt;br&gt;Thema: Konfliktmanagement, Gesprächsführung&lt;br&gt;FREITAG, 29.03.2019, 16-20 UHR&lt;br&gt;SAMSTAG, 30.03.2019, 10-16 UHR&lt;br&gt;&lt;br&gt;PRÜFUNG:&lt;br&gt;Wir bieten mehrmals jährlich Prüfungstermine an, zu denen man sich im Anschluss an die Ausbildung anmelden kann. Die Prüfung findet vor einer Prüfungskommission statt und besteht aus einem theoretischen und praktischen Teil.  Nach bestandener Prüfung erhalten Sie Ihr Zertifikat. Die Teilnahme an der Prüfung ist optional und Voraussetzung dafür ist eine Anwesenheit bei jedem Modul von mindestens 70%. Falls keine Prüfung ablegt wird, erhält man eine Teilnahmebestätigung.&lt;br&gt;&lt;br&gt;Interesse? Vereinbare dein kostenloses Erstgespräch mit Daniela Zeller und schreibt uns ein Email an: office@freiraum-kommunikation.at&lt;br&gt;&lt;br&gt;&lt;br&gt;https://www.facebook.com/events/484403302017569/?event_time_id=484403325350900</t>
  </si>
  <si>
    <t>Get invites for events in your city.&lt;br&gt;Follow at:&lt;br&gt;https://www.startupeventslist.com/z/subscribe.html&lt;br&gt;&lt;br&gt;„Ursachen und Folgen von Mitarbeiterzufriedenheit' -  &lt;br&gt;Prof. Dr. Rene Ziegler (InMiBe - Institut für Mitarbeiter-Befragungen &amp; Universität Tübingen)&lt;br&gt;&lt;br&gt;Was können Mitarbeiterbefragungen bezüglich der Bindung von Talenten leisten?&lt;br&gt;&lt;br&gt;Unter dem Fachbegriff Arbeitszufriedenheit (engl. „job satisfaction“) ist Mitarbeiterzufriedenheit der in der Organisationspsychologie am häufigsten untersuchte Gegenstand wissenschaftlicher Studien. Der Vortrag liefert einen Einblick in den aktuellen Stand der Forschung zu den Ursachen und Folgen von Mitarbeiterzufriedenheit. Aus der Sicht der Praxis wird dabei auch auf die Rolle von Mitarbeiterbefragungen für die Bindung von Talenten eingegangen.&lt;br&gt;&lt;br&gt;Inhalte des Vortrags:&lt;br&gt;&lt;br&gt;Was ist Mitarbeiterzufriedenheit? Wie kann sie gemessen werden? Was nimmt Einfluss auf die Mitarbeiterzufriedenheit? Welche Konsequenzen hat eine hohe oder geringe Mitarbeiterzufriedenheit (Leistung, Kündigung etc.)&lt;br&gt;&lt;br&gt;&lt;br&gt;Ziel des Vortrages:&lt;br&gt; &lt;br&gt;Wieso es Unternehmen interessieren sollte, ob Ihre Mitarbeiter zufrieden oder unzufrieden sind. Wieso dafür Mitarbeiterbefragungen nützlich sind.&lt;br&gt;&lt;br&gt;&lt;br&gt;Vortragender: Prof. Dr. Rene Ziegler (InMiBe - Institut für Mitarbeiter-Befragungen &amp; Universität Tübingen)&lt;br&gt;&lt;br&gt;Dr. René Ziegler, Professor für Sozial- und Wirtschaftspsychologie an der Universität Tübingen; Inhaber von InMiBe – Institut für Mitarbeiter-Befragungen. Studium der Psychologie an den Universitäten Tübingen, Amherst (USA) und Mannheim. Promotion und Habilitation an der Universität Tübingen. Autor wissenschaftlicher Publikationen zu den Ursachen und Folgen von Mitarbeiterzufriedenheit. Konzeption, Organisation, Auswertung etc. von Mitarbeiterbefragungen für Unternehmen und Behörden.&lt;br&gt;&lt;br&gt;&lt;br&gt;Unternehmensprofil:&lt;br&gt;&lt;br&gt;Die Leistungen von InMiBe, dem Institut für Mitarbeiter-Befragungen (www.inmibe.de), sind wissenschaftlich fundiert und auf höchstmöglichen praktischen Nutzen für Ihr Unternehmen ausgerichtet. Wir stellen sicher, dass die Befragung optimal auf Ihr Unternehmen abgestimmt ist und legen daher bei allen Fragen großen Wert auf eine Passung zu den Gegebenheiten in Ihrem Unternehmen.&lt;br&gt;&lt;br&gt;&lt;br&gt;&lt;br&gt;https://www.facebook.com/events/328236411238196/</t>
  </si>
  <si>
    <t>Get invites for events in your city.&lt;br&gt;Follow at:&lt;br&gt;https://www.startupeventslist.com/z/subscribe.html&lt;br&gt;&lt;br&gt;The era of comand-and-control is over, the world is no longer predictable, leaving the classical management models obsolete for most contexts. Still, the majority companies keep sticking to these models that do not allow them to adapt fast enough to market changes and keep their employees unmotivated. &lt;br&gt;&lt;br&gt;The organisations that are taking steps to become more adaptable are transforming into decentralised ventures where people enjoy high levels of autonomy and are effective at expressing their creativity and potential. This new type of organization is a living organism that is well integrated in its ecosystem and can evolve with it. &lt;br&gt;&lt;br&gt;In this session we will explore the new ways of working based on principles of collaboration and network dynamics. We will learn from the experience of the networked organisations Ouishare and Enspiral. &lt;br&gt;&lt;br&gt;Ouishare connects people and accelerates projects for systemic change. We question and experiment with social models based on collaboration, openness, and fairness. We proudly have 60+ Connectors in 20 cities, organized + 300 events including 10 international conferences and published 9 research studies since 2012.&lt;br&gt;&lt;br&gt;Enspiral is a network of groups and people, a DIY collective of social enterprises, ventures, and individuals working collaboratively across the world while fulfilling their purpose.&lt;br&gt;&lt;br&gt;Programme: &lt;br&gt;Three lightning talks by our three speakers to spark the conversation. Come ready to meet other people, share and learn and let's end the evening with some drinks! &lt;br&gt;&lt;br&gt;Speakers:&lt;br&gt;Francesca Pick&lt;br&gt;Member of Enspiral, connector of Ouishare and co-author of 'Better Work Together'&lt;br&gt;&lt;br&gt;Cloed Baumgartner&lt;br&gt;Community sourceress and expert on crowd-funding&lt;br&gt;&lt;br&gt;Manel Heredero&lt;br&gt;Connector of Ouishare and a big nerd on all topics of collective intelligence and knowledge sharing&lt;br&gt;&lt;br&gt;Facilitator: &lt;br&gt;Alicia Trepat&lt;br&gt;Ouishare connector in Vienna &amp; Barcelona, networked-governance and positive platforms explorer&lt;br&gt;&lt;br&gt;Host Partners:&lt;br&gt;MeisterLabs-  Ouishare partner since 2016. We use their collaborative on-the-cloud mindmapping software MindMeister to curate and share all our knowledge.&lt;br&gt;&lt;br&gt;&lt;br&gt;&lt;br&gt;https://www.facebook.com/events/417846762316134/</t>
  </si>
  <si>
    <t>Get invites for events in your city.&lt;br&gt;Follow at:&lt;br&gt;https://www.startupeventslist.com/z/subscribe.html&lt;br&gt;&lt;br&gt;Produktschulung 'PRTG Network Monitor' - Wien&lt;br&gt;&lt;br&gt;PRTG Network Monitor von Paessler überwacht die Verfügbarkeit von Geräten, misst die Nutzung von Bandbreiten und dokumentiert die Auslastung Ihrer Ressourcen. PRTG gehört zu den populärsten Monitoring-Tools am Markt. Mehr als 150 000 Administratoren verlassen sich täglich auf PRTG Netzwerk Monitor und überwachen damit ihre lokalen Netzwerke (LANs), Fernanbindungen (WANs), Server, Webseiten, Geräte, URLs und vieles mehr.&lt;br&gt;&lt;br&gt;In unserem zweitägigen Training erhalten Sie einen umfassenden Überblick über den Nutzen von PRTG und über die verschiedenen Funktionen dieses Monitoring Tools. Der Theoretische Teil wird um praktische Einsatzszenarien von PRTG sowie zahlreiche Praxistipps ergänzt. Nach dem Training sind Sie in der Lage, eine Übersicht über Ihr Netzwerk zu erstellen und die umfangreichen Funktionen von PRTG optimal einsetzen zu können. &lt;br&gt;&lt;br&gt;&lt;br&gt;Zielgruppe: IT Verantwortliche, Netzwerk und Systemadministratoren&lt;br&gt;Voraussetzung: Grundkenntnisse Netzwerktechnik&lt;br&gt;&lt;br&gt;Teilnahmegebühr:   990€ exkl. 20% USt.&lt;br&gt;&lt;br&gt;https://www.facebook.com/events/574514586329517/</t>
  </si>
  <si>
    <t>Get invites for events in your city.&lt;br&gt;Follow at:&lt;br&gt;https://www.startupeventslist.com/z/subscribe.html&lt;br&gt;&lt;br&gt;An experiential learning workshop for people who lead or facilitate self-organising teams.&lt;br&gt;&lt;br&gt;How do you hold the space for your teams?&lt;br&gt;As a leader or coach, how do you influence the teams you work with? When they are self-organising or more in a classical hierarchical setting? Whether you are a top-down leader or a ‘servant-leader’ working with teams in an agile context, you hold the very important task to generate the right conditions for creativity, innovation and collaboration. In this knowledge and digital economy, now more than ever, how you ‘hold the space‘ of working will influence team dynamics and their ability to perform. &lt;br&gt;Purpose of the workshop&lt;br&gt;This workshop will explore the difference of how teams relate to leadership in an agile context versus in the more classical hierarchical setting. In both settings the role of the leader or facilitator is crucial and can encourage or discourage a team to perform. How do you manage the tension between leading, coaching and contributing?&lt;br&gt;Making the shift to self-organisation&lt;br&gt;Moving as a leader from a hierarchical setting to a self-organising setting is a great shift, often embraced with enthusiasm followed by a steep learning curve with tensions, anxiety and conflict along the way. Leaders often fall back into their more familiar, command &amp; control role or can abdicate under the banner of ‘self-organisation’ and leave the team to deal with the problems. The purpose of this workshop is to explore how to ‘hold the space’ for teams without falling into these traps.&lt;br&gt;Holding Space as one of the most important leadership skills&lt;br&gt;What is this ‘holding’ and why is it one of the most important leadership skills for a group to function? Through learning facilitation practices and awareness of group processes, you can generate the right conditions for creativity, innovation and working together that are sustainable over time.&lt;br&gt;Who is this for?&lt;br&gt;This workshop is for anyone working in a team-environment. It is particularly helpful if you have had a number of years of experience leading teams in the classical hierarchical setting and would like to switch to a more agile self-organising setting. You may be:&lt;br&gt;Working as an agile coach or leader&lt;br&gt;Leading a community with self-organising teams&lt;br&gt;Working as a department or team-leader&lt;br&gt;Facilitating or coaching others in groups&lt;br&gt;What can you expect?&lt;br&gt;The workshop will be focused on experiential exercises through which leaders or facilitators  experience how to ‘hold the space’ for themselves, others and the organisation. We will go into the newer theories of agile management (but not into detail of scrum/Kanban) and also dive into some older theories on group processes. The focus of the workshop will be around your experience: &lt;br&gt;how do you manage the tension between leading and contributing in a self-organising environment&lt;br&gt;becoming aware of your general pattern of how you hold space for yourself and for others and &lt;br&gt;a chance to experiment with new ways of holding.&lt;br&gt;What will be your key-takeaways?&lt;br&gt;After the workshop you will:&lt;br&gt;Understand the different levels of self-organisation and the function of hierarchy&lt;br&gt;Recognise that the space inside of you is as important as the space around you Understand the art of “holding” and its need for people to flourish&lt;br&gt;Experience how your leadership style influences others and develops over time&lt;br&gt;Understand group dynamics and the role of uncertainty and anxiety&lt;br&gt;Experience how as a team-member you can hold the space and influence the conditions of creativity, innovation and collaboration.&lt;br&gt; About Janine&lt;br&gt;Janine is a change and organisational development consultant and an experienced Agile coach, group facilitator and designer of workshops. Janine has over 15 years’ experience in organisational development and coaching in Asia Pacific, London and Vienna. She has worked for global organisations like Ogilvy and EY and with clients in the financial, pharmaceutical and luxury brand industry. Janine has specialised her work in agility, teaming and emergent change.&lt;br&gt;&lt;br&gt;&lt;br&gt;https://www.facebook.com/events/346425806214534/</t>
  </si>
  <si>
    <t>Get invites for events in your city.&lt;br&gt;Follow at:&lt;br&gt;https://www.startupeventslist.com/z/subscribe.html&lt;br&gt;&lt;br&gt;Monatliche gratis Social Media Marketing Tipps zu  Facebook, Twitter, Google+, Xing mit Unternehmensbeispielen&lt;br&gt;https://www.wko.at/service/w/netzwerke/epu/social-media-marketing-grundlagen.html&lt;br&gt;&lt;br&gt;Anmeldung&lt;br&gt;Forum EPU der WKO Wien, Operngasse 17-21, 1040 Wien, Telefon:+43 (0) 1 514 50 1111 oder &lt;br&gt;unter &lt;br&gt;https://www.wko.at/service/w/netzwerke/epu/social-media-marketing-grundlagen.html&lt;br&gt;&lt;br&gt;https://www.facebook.com/events/401571887299113/</t>
  </si>
  <si>
    <t>Get invites for events in your city.&lt;br&gt;Follow at:&lt;br&gt;https://www.startupeventslist.com/z/subscribe.html&lt;br&gt;&lt;br&gt;Berufsorientierung ist in den Schulen Wiens derzeit leider ein Thema das viel zu kurz kommt. Ein Großteil aller Schülerinnen und Schüler weiß nach dem Abschluss der Matura oder der Lehrabschlussprüfung nicht, was für Wege ihnen offen stehen oder welcher Weg der richtige für ihn bzw. sie ist. Um dem entgegenzuwirken und um in diesem Bereich Aufklärungsarbeit zu leisten, organisieren wir, als LSV Wien, eine Informationsveranstaltung dazu. &lt;br&gt;&lt;br&gt;Am 2. April habt ihr die Chance beim „Fit 4 The Future“, bei diversen Vorträgen und einem Messebetrieb über eure weiteren Bildungsmöglichkeiten aufgeklärt zu werden. &lt;br&gt;&lt;br&gt;Hardfacts: &lt;br&gt;&lt;br&gt;✨Wo?: GÖD Zentrum&lt;br&gt;                 Fischerstiege 9, 1010 Wien&lt;br&gt;&lt;br&gt;✨Wann?: 2. April 2019&lt;br&gt;                     Check-In ab:9:00Uhr &lt;br&gt;                      offizieller Beginn: 9:30 Uhr&lt;br&gt;&lt;br&gt;Wir bitten dich um eine Anmeldung unter dem Link:&lt;br&gt;&lt;br&gt;bit.ly/LSV-Fit4TheFuture&lt;br&gt;&lt;br&gt;Wir freuen uns auf dein Kommen! &lt;br&gt;&lt;br&gt;Bei weiteren Fragen melde dich einfach bei:&lt;br&gt;Jennifer Uzodike (0699 113 299 74)&lt;br&gt;Laura Gotcheva (0664 304 458 5)&lt;br&gt;&lt;br&gt;https://www.facebook.com/events/248855682666108/</t>
  </si>
  <si>
    <t>Get invites for events in your city.&lt;br&gt;Follow at:&lt;br&gt;https://www.startupeventslist.com/z/subscribe.html&lt;br&gt;&lt;br&gt;Du planst mit deinem Unternehmen demnächst auf Facebook durchzustarten oder betreust bereits eine bestehende Unternehmerseite und möchtest deinen Auftritt perfektionieren? In meinem Basis-Workshop zeige ich dir wie’s geht!&lt;br&gt;&lt;br&gt;Veranstaltungsort: Wien&lt;br&gt;Dauer: 4,5 Stunden&lt;br&gt;&lt;br&gt;Der Workshop richtet sich an:&lt;br&gt;▶️ Einzel- und Kleinunternehmer&lt;br&gt;▶️ Personen, die bereits eine Facebook- Unternehmerseite betreuen oder interessiert daran sind eine einzurichten&lt;br&gt;&lt;br&gt;Vorwissen:&lt;br&gt;▶️Du hast zumindest ein Facebook-Privatprofil und sicheren Umgang mit Facebook. Damit du Neuerlerntes gleich in der Praxis umsetzen kannst, empfehle ich dir die Mitnahme deines Notebooks.&lt;br&gt;&lt;br&gt;Diese Inhalte erwarten dich:&lt;br&gt;▶️ allgemeiner Überblick über Facebook: allgemeine Informationen, aktuelle Nutzerzahlen, Funktion des Facebook Algorithmus&lt;br&gt;▶️ Nutzungsmöglichkeiten von Facebook für dein Unternehmen&lt;br&gt;▶️ Erfolgsaussichten; Unternehmensziele, die du durch die Nutzung erreichen kannst&lt;br&gt;▶️ Facebook-Unternehmerseite: Überblick über Arten, Aufbau, Funktionen, Einstellungen, Verifizierungsmöglichkeit, Apps&lt;br&gt;▶️ Know your audience: Communityaufbau und -management, Zielgruppenanalyse&lt;br&gt;▶️ Contentstrategie: Erstellung und Aufbereitung von relevantem Content, Erstellung von Redaktionsplänen&lt;br&gt;▶️ Facebook Insights: So misst du deinen Erfolg!&lt;br&gt;▶️ Tool-Tipps und aktuelle Best-practice-Beispiele&lt;br&gt;&lt;br&gt;&lt;br&gt;Dauer:&lt;br&gt;9:30 – 14 Uhr (4,5 Stunden inkl. Pausen)&lt;br&gt;&lt;br&gt;Veranstaltungsort:&lt;br&gt;Operngasse 17-21, 1040 Wien&lt;br&gt;&lt;br&gt;Kosten inklusive Kursunterlagen:&lt;br&gt;▶️ €110/netto für brutto nach §6 Abs. 1 Z. 27 UStG&lt;br&gt;&lt;br&gt; &lt;br&gt;+ geringe Teilnehmerzahl (maximal 9 Teilnehmer)&lt;br&gt;+ praxisorientierte Impulse, konkrete Handlungsvorschläge für dich und dein Unternehmen&lt;br&gt;&lt;br&gt;Dieser Workshop wird abgehalten von:&lt;br&gt;&lt;br&gt;Jasmin Schierer – Marketingleitung, Social Media Managerin und Inhaberin von Hashtagchefin&lt;br&gt;langjährige Erfahrung in Social Media Marketing&lt;br&gt;spezialisiert auf die Social Media Plattformen Facebook und Instagram&lt;br&gt; &lt;br&gt;&lt;br&gt;▶️ REFERENZEN:&lt;br&gt;„Der Workshop war super informativ und für mich einfach auch motivierend auf der FB Seite ordentlich Schwung reinzubringen… Und zwar nicht nur irgendwie, sondern gezielt, durchdacht&amp;geplant.“&lt;br&gt;&lt;br&gt;Katharina S. –  Foodbloggerin&lt;br&gt;&lt;br&gt; &lt;br&gt;&lt;br&gt;„Der Workshop „Facebook für Unternehmen“ ist sehr zu empfehlen für alle, die ihre Unternehmensseiten künftig professionell betreuen möchten. Man bekommt sehr viele wichtige Tipps und Jasmin geht sehr bemüht auf jeden einzelnen Teilnehmer und seine Fragen und Probleme ein. Ich habe sehr viele Ideen mitgenommen, jetzt müssen sie nur noch umgesetzt werden!“&lt;br&gt;&lt;br&gt;Sandra D. – Beratungsagentur&lt;br&gt;&lt;br&gt;Es gelten die Teilnahmebedingungen für Workshops, zu finden unter https://hashtagchefin.at/teilnahmebedingungen-workshops/&lt;br&gt;&lt;br&gt;https://www.facebook.com/events/633357650457432/</t>
  </si>
  <si>
    <t>Get invites for events in your city.&lt;br&gt;Follow at:&lt;br&gt;https://www.startupeventslist.com/z/subscribe.html&lt;br&gt;&lt;br&gt;Ablauf Modul 2: (progressive)	&lt;br&gt;Wer sollte teilnehmen?&lt;br&gt;Leute mit Vorkenntnissen und konkreten Projekten. Basis Kurs (Modul 1) ist keine Voraussetzung, wird aber empfohlen. &lt;br&gt;&lt;br&gt;Idealerweise mit einer konkreten Idee, einem Strategieplan und konkreten Fragen versuchen wie auf die Teilnehmer_innen individuell einzugehen und Content Strategien zu entwickeln.&lt;br&gt;&lt;br&gt;Wir arbeiten konkret an Blog Video Content, Unternehmenspräsentationsstrategien, Content Marketing oder Produktmarketing Videos, je nach individuellem Bedarf.&lt;br&gt;&lt;br&gt;✍️ Am Ende des Modul 2 steht ein fertiges Video zu ihrem Business, oder Profil, welches sie selbst gedreht, geschnitten und online publiziert haben.&lt;br&gt;&lt;br&gt;Ab 9.45 Uhr: Check-In&lt;br&gt;10.00 - 12.30 Uhr: Vormittagsprogramm&lt;br&gt;12.30 - 13.30 Uhr: Mittagspause &amp; Networking – Lunch im Wirtshaus Bierfink (um die Ecke)&lt;br&gt;13.30 -15.30 Uhr: Nachmittagsprogamm&lt;br&gt;15.30 - 16.00 Uhr: Q&amp;A &amp; Ausklang&lt;br&gt;&lt;br&gt;✅ Preise:&lt;br&gt;&lt;br&gt;für 1 Modul: 250,- Euro&lt;br&gt;Für 3 Module 600,- Euro&lt;br&gt;&lt;br&gt;Modul 1: 5h Workshop + 1h Pause&lt;br&gt;Modul 2: 5h Workshop + 1h Pause&lt;br&gt;Modul 3: 5h Workshop + 1h Pause &lt;br&gt;&lt;br&gt;&lt;br&gt;Wer sollte teilnehmen?&lt;br&gt;Selbstständige, Jungunternehmer, Ein-Personen-Unternehmer, Kleinunternehmer, Mitarbeiter aus dem Bereich Marketing bzw. Personen, deren Verantwortungsbereich Social Media umfasst … UND all jene, die sich in der Online Welt besser platzieren und vermarkten wollen, nicht zuletzt deswegen, um ihren Umsatz zu steigern.&lt;br&gt;✔ Jede/r Teilnehmer/in erhält eine Teilnahmebestätigung vom Workshop!&lt;br&gt;&lt;br&gt;Jetzt anfragen &amp; buchen: office@fro-media.com oder 06802050499 oder via Anmeldeformular&lt;br&gt;✍️  www.fro-media.com/workshops&lt;br&gt;&lt;br&gt;https://www.facebook.com/events/228695998055588/?event_time_id=228696001388921</t>
  </si>
  <si>
    <t>Get invites for events in your city.&lt;br&gt;Follow at:&lt;br&gt;https://www.startupeventslist.com/z/subscribe.html&lt;br&gt;&lt;br&gt;Are you interested in the startup community and want to experience a joint event with another CEMS Club? Then join our panel discussion and networking event with CEMS Alumni from the startup ecosystem. Meet our fellow CEMSies from CEMS Club Prague, listen to startup stories, learn from the speakers' experience and expand your network!&lt;br&gt;&lt;br&gt;Additionally, if you have a startup idea yourself, you can describe the idea (during sign-up) and will receive feedback from the speakers! &lt;br&gt;&lt;br&gt;You can meet representatives from ACSL, BitPanda, Coachfox, DerButton, Waterdrop and  TheVentury !&lt;br&gt;&lt;br&gt;What?&lt;br&gt;Panel-discussion with CEMS Alumni working in the startup ecosystem&lt;br&gt;Feedback to students' startup ideas&lt;br&gt;Networking with drinks&lt;br&gt;Beverages will be provided by CEMS Club Vienna !&lt;br&gt;&lt;br&gt;WHEN?	Friday, March 29th 2019, 16:00 - 18:30&lt;br&gt;WHERE?	Tribespace, Kandlgasse 19-21, 1070 Vienna&lt;br&gt;COVER FEE?	None&lt;br&gt;DRESS CODE? None&lt;br&gt;REGISTRATION: https://goo.gl/forms/ZEoMfMctrCknk2Dx2&lt;br&gt;DEADLINE: Wednesday, March 20th 2019&lt;br&gt;&lt;br&gt;We are looking forward to foster the entrepreneurial spirit within CEMS with you! &lt;br&gt;&lt;br&gt;Contact: Thomas, +436643013828 &amp; Sinia, +4917641729993&lt;br&gt;&lt;br&gt;https://www.facebook.com/events/326092934777445/</t>
  </si>
  <si>
    <t>Get invites for events in your city.&lt;br&gt;Follow at:&lt;br&gt;https://www.startupeventslist.com/z/subscribe.html&lt;br&gt;&lt;br&gt;Der E-Day 2019 bietet auch heuer wieder zahlreiche spannende Vorträge und Workshops zu unterschiedlichsten Themenbereichen wie Online-Marketing, Influencer Marketing, Robotisierung, Big Data &amp; Co.&lt;br&gt;&lt;br&gt;Nutzen Sie ihre Chance und kommen Sie am Donnerstag, den  4. April 2019 in die Wirtschaftskammer Österreich. Eintritt frei!&lt;br&gt;&lt;br&gt;Interessiert? Anmeldung bitte ausschließlich unter:&lt;br&gt;https://eday.flave.at/anmeldung/new&lt;br&gt;(Anmeldungen über Facebook sind nicht gültig)&lt;br&gt;&lt;br&gt;Wir freuen uns auf Ihren Besuch!&lt;br&gt;Ihr E-Day Team der Wirtschaftskammer und Wirtschaftskammer Wien&lt;br&gt;&lt;br&gt;https://www.facebook.com/events/298420877519706/</t>
  </si>
  <si>
    <t>Get invites for events in your city.&lt;br&gt;Follow at:&lt;br&gt;https://www.startupeventslist.com/z/subscribe.html&lt;br&gt;&lt;br&gt;# Elevator Pitch mit Charm &amp; Sexappeal 	&lt;br&gt;Jederzeit, wenn wir es wollen, mit Interessenten in ein lockeres Gespräch kommen!&lt;br&gt;# In 7 von 10 Gesprächen zum Ziel &lt;br&gt;„Preis-Frager“ und „Quäler“ sofort von echten Interessenten unterscheiden und zu begeisterten Kunden machen!&lt;br&gt;# Stabil €100.000,-- pro Jahr Umsatz &lt;br&gt;Eine simple und X-fach erprobte Strategie die schon 1000e erfolgreich gemacht hat&lt;br&gt;# 3 neue Kunden in 72h! Egal welche Branche!&lt;br&gt;Der SOS Plan für besonders ungeduldige!´&lt;br&gt;# Schlagfertigkeit - Einwände knacken &lt;br&gt;Passende Antworten auf : „keine Zeit!“ „kein Geld!“ „kein Interesse!“ „haben wir schon!“ „brauchen wir nicht!“ „zu teuer!“ „muss ich mir noch überlegen!“ „Schatzi – heut nicht – ich hab Kopfweh!“&lt;br&gt;# Bonus:	Der Social - Media guide für „Faule“! &lt;br&gt;Für alle die wissen wie wichtig es ist aber mit einem Minimum an Aufwand sehr gute Ergebnisse erzielen wollen!&lt;br&gt;&lt;br&gt;Serviert mit Humor und über 20 Jahre Erfahrung!&lt;br&gt;Damit es leicht von der Hand geht und sehr gut in Erinnerung bleibt!&lt;br&gt;&lt;br&gt;Resvervierung unbedingt erforderlich!!!!&lt;br&gt;unter 069911001702 oder paulklement1@gmail.com&lt;br&gt;Begrenzte Teilnehmerzahl!&lt;br&gt;&lt;br&gt;Frühbucherpreis : €300,-- inkl 20%MwST&lt;br&gt;&lt;br&gt;&lt;br&gt;https://www.facebook.com/events/2238535763132139/</t>
  </si>
  <si>
    <t>Get invites for events in your city.&lt;br&gt;Follow at:&lt;br&gt;https://www.startupeventslist.com/z/subscribe.html&lt;br&gt;&lt;br&gt;AustrianStartups Office Hours with Mercuri Urval: an opportunity for you to connect with one of our recruiting experts (Marco Quége) during our FREE of cost consulting-sessions.&lt;br&gt;&lt;br&gt;👉 CLAIM YOUR 30-MINUTES SLOT NOW!&lt;br&gt;➡️ http://bit.ly/asoh40signup  ⬅️&lt;br&gt;(first come, first serve)&lt;br&gt;🗓️  Wednesday, May 29th, 10:00-12:00 pm&lt;br&gt;📍  Impact Hub Vienna (Lindengasse 56, 1070) (or via Skype 🎧)&lt;br&gt;&lt;br&gt;This time, on Wednesday May 29th, Marco Quége expert from Mercuri Urval will answer your questions about HR topics.&lt;br&gt;&lt;br&gt;Having troubles finding the right talent to join your team? Don't worry! Come to our free OFFICE HOURS #40 and speak to our expert Marco Quége, Senior Management Consultant at Mercuri Urval Austria to get some first class advice in person or via Skype.&lt;br&gt;&lt;br&gt;Since 1967, Mercuri Urval’s mission has been to help leaders become more successful and deliver the best possible results for their organisation. The core of Mercuri Urval is still the advisory capacity and the unique competence in finding, selecting and developing the right professionals and executives that fulfil clients' needs. Today Mercuri Urval is a leading global Executive Search, Professional Recruitment and Talent Advisory firm, with a special team dedicated to Startups, New Business &amp; Spin-offs. From being a small local company we have grown organically with our clients to become an international company with teams spread across the globe, wherever our clients need us.&lt;br&gt;&lt;br&gt;Throughout his career, Marco has worked on both deal execution and on the human capital side of the business collaborating with senior management teams on ongoing strategic, human capital, financial, and operating issues. He also taught in the field of Human Resources Management &amp; Corporate Turnaround in Brazil, Austria and USA.&lt;br&gt;&lt;br&gt;👉 CLAIM YOUR 30-MINUTES SLOT NOW!&lt;br&gt;➡️ http://bit.ly/asoh40signup ⬅️&lt;br&gt;(first come, first serve)&lt;br&gt;🗓️  Wednesday, May 29th, 10:00-12:00 pm&lt;br&gt;📍   Impact Hub Vienna (Lindengasse 56, 1070) (or via Skype 🎧)&lt;br&gt;&lt;br&gt;&lt;br&gt;____________________________&lt;br&gt;You aren’t able to join us at Impact Hub on Wednesday Max 29th  but you are interested in talking to the experts? – don’t worry, this service really is for startups ALL OVER AUSTRIA. Claim your 30-minutes slot and talk to them via Skype!&lt;br&gt;&lt;br&gt;All slots are taken? No worries! Just put your name on the waiting list and you might still have the chance to talk to our partner.&lt;br&gt;http://bit.ly/ohwaitinglist&lt;br&gt;&lt;br&gt;https://www.facebook.com/events/433688890741722/</t>
  </si>
  <si>
    <t>Get invites for events in your city.&lt;br&gt;Follow at:&lt;br&gt;https://www.startupeventslist.com/z/subscribe.html&lt;br&gt;&lt;br&gt;Please REGISTER now (for free)!&lt;br&gt;----------------&lt;br&gt;&lt;br&gt;AS Stammtisch #70: How to build a kickass product&lt;br&gt;&lt;br&gt;Having an idea is easy, but following through with it is a completely different story. And even if you are committed to making your idea happen, how can you make sure you're building something your customers will love and will pay money for? Just let us tell you this much: It will take a lot of conversations with your customers, tests that fail, iterations, tests that go a bit better, some more iterations,... you get the gist. Building a product is hard work.&lt;br&gt;&lt;br&gt;For our Stammtisch #70 we invited founders from different industries to share with you their learnings &amp; secrets on how to master the art of building kickass products. Get excited for a kickass panel and some networking with brilliant people after.&lt;br&gt;&lt;br&gt;Our Speakers:&lt;br&gt;&lt;br&gt;- Katharina Unger | Livin Farms&lt;br&gt;- Klaus Buchroithner | Vresh&lt;br&gt;- Stefan Malzner | Franz&lt;br&gt;&lt;br&gt;The agenda for the evening:&lt;br&gt;- Welcome &amp; Community News&lt;br&gt;- Impulse statements by our speakers&lt;br&gt;- Discussion moderated&lt;br&gt;- Speed dating (for everybody who wants to)&lt;br&gt;- Networking with some drinks&lt;br&gt;&lt;br&gt;Big thanks to this month's Stammtisch sponsor AK Wien who are currently offering funding up to 200.000€  for projects dealing with inclusion, employability, working environment, work-place participation, etc. - meet them at their booth at the Stammtisch! &lt;br&gt;&lt;br&gt;Looking forward to seeing you all on May 28th,&lt;br&gt;Your AustrianStartups Team&lt;br&gt;&lt;br&gt;_____________________________________________________&lt;br&gt;Speaker Info:&lt;br&gt;&lt;br&gt;Katherina Unger&lt;br&gt;Katharina has founded Livin Studio and Livin Farms, companies innovating in the field of edible insects and novel foods.&lt;br&gt;&lt;br&gt;Klaus Buchroithner&lt;br&gt;Klaus is the founder of the sustainable streetwear-brand „Vresh' and the textile sourcing platform 'Das Merch.“. He has been working for more than 12 years in the fashion business now and created many different products like „Zuckerbergshirt.com“. &lt;br&gt;&lt;br&gt;Stefan Malzner&lt;br&gt;Stefan is an award winning, Vienna based product designer, founder of Franz, burger lover and proud father.&lt;br&gt;&lt;br&gt;https://www.facebook.com/events/422359648565719/</t>
  </si>
  <si>
    <t>Get invites for events in your city.&lt;br&gt;Follow at:&lt;br&gt;https://www.startupeventslist.com/z/subscribe.html&lt;br&gt;&lt;br&gt;Anfang März hat Mitel die neue mobile Unified-Communications-App freigegeben. MiVoice Office Mobile Application (kurz: Mitel Office) ermöglicht die nahtlose Integration von Smartphones in die MiVoice Office 400.&lt;br&gt;&lt;br&gt;EINFACH zu installieren&lt;br&gt;CLEVER zu bedienen&lt;br&gt;MOBIL zu erreichen wie im Büro&lt;br&gt;&lt;br&gt;Was aber kann die neue App? Wir zeigen Ihnen die Einsatzmöglichkeiten und Vorteile der Applikation und noch mehr am 28. Mai bei unserem exklusiven Mitel Office Launch Event für Reseller  in Wien.&lt;br&gt;&lt;br&gt;Diese Agenda erwartet Sie:&lt;br&gt;- Welcome und Einleitung Westcon&lt;br&gt;- Mitel Portfolio Update von Mitel MiVoice 400 und Apps&lt;br&gt;- Mitel Office Vorstellung und Live-Präsentation&lt;br&gt;- Q&amp;A und gemeinsamer Mittagslunch&lt;br&gt;&lt;br&gt;Melden Sie sich hier kostenlos an: &lt;br&gt;https://m.westconcomstor.com/l/333091/2019-04-10/52p89&lt;br&gt;&lt;br&gt;https://www.facebook.com/events/1955734357872053/</t>
  </si>
  <si>
    <t>Get invites for events in your city.&lt;br&gt;Follow at:&lt;br&gt;https://www.startupeventslist.com/z/subscribe.html&lt;br&gt;&lt;br&gt;Das UXCamp Vienna 2019 findet am Freitag den 7. Juni 2019 statt, und ist heuer ein klassisches Barcamp zum Thema User Experience. Jeder Teilnehmer ist herzlichst eingeladen eine sogenannte Session zu halten, etwas zu präsentieren oder zu diskutieren. Die Themen sind aus dem Bereich Usability, User Experience, User Interface Design, UX Thinking, Design Thinking, Innovationsmanagement, TRIZ, ...&lt;br&gt;&lt;br&gt;Wie läuft ein Barcamp ab?&lt;br&gt;Ein Barcamp ist per Definition eine Ad-hoc-Nicht-Konferenz bzw. Unkonferenz. Auf einem Barcamp sollen sich Menschen in einer offenen Umgebung austauschen und voneinander lernen können. Es ist eine intensive Veranstaltung mit Diskussionen, Präsentationen und Workshops.&lt;br&gt;Die Idee dahinter ist, dass jeder Teilnehmer selbst etwas beiträgt. Man kann eine Präsentation vorbereiten, oder sich ein Thema überlegen über das man gerne mit anderen Teilnehmern diskutieren möchte. Der Tag beginnt mit Frühstück und einer kurzen Vorstellungsrunde. Danach darf jeder der eine Session gestalten möchte sein Thema vorstellen und wir erstellen gemeinsam den Zeit- und Raumplan. &lt;br&gt;&lt;br&gt;Der Eintritt ist kostenlos. Die Räumlichkeiten stellt uns Certible zur Verfügung und die Verpflegung übernimmt UXpro Austria.  Anmeldung auf https://uxpro.at/index.php/uxcamp-vienna&lt;br&gt;oder auf Meetup: https://www.meetup.com/de-DE/UXproAustria/&lt;br&gt;&lt;br&gt;Follow &amp; Spread the word: official tag: #uxcvie&lt;br&gt;&lt;br&gt;&lt;br&gt;https://www.facebook.com/events/314250819452838/</t>
  </si>
  <si>
    <t>Get invites for events in your city.&lt;br&gt;Follow at:&lt;br&gt;https://www.startupeventslist.com/z/subscribe.html&lt;br&gt;&lt;br&gt;Eine schöne Website generiert nicht von alleine Aufträge und Verkäufe. &lt;br&gt;&lt;br&gt;Möchtest du lernen wie du durch Suchmaschinenoptimierung (SEO)  in Zukunft automatisch Kundenanfragen generierst?&lt;br&gt;Möchtest du Wissen wie wir 40.000 Besucher pro Monat generieren? &lt;br&gt;Möchtest du von einer der besten SEO-Agenturen unterrichtet werden?&lt;br&gt;&lt;br&gt;Die Anzahl der Workshop Teilnehmer ist limitiert und gering. Wir arbeiten intensiv in Kleingruppen. Jeder arbeitet direkt an seinem Projekt.&lt;br&gt;&lt;br&gt;Große Programmierkenntnisse brauchst du nicht haben.&lt;br&gt;Ideal für Unternehmer mit Wordpress oder Joomla Webseiten.&lt;br&gt;&lt;br&gt;109 Menschen haben ithelps mit 5 Sternen bewertet: https://www.provenexpert.com/ithelps/&lt;br&gt;&lt;br&gt;Lerne unser Team kennen: https://www.ithelps.at/ithelps-team&lt;br&gt;&lt;br&gt;Bei Fragen sende mir eine E-Mail an sebastian@ithelps.at oder an martin@ithelps.at Wir sind deine beiden Trainer in diesem Workshop.&lt;br&gt;&lt;br&gt;Mehr Informationen unter https://www.ithelps.at/seo-workshop&lt;br&gt;&lt;br&gt;https://www.facebook.com/events/306120826969963/</t>
  </si>
  <si>
    <t>Get invites for events in your city.&lt;br&gt;Follow at:&lt;br&gt;https://www.startupeventslist.com/z/subscribe.html&lt;br&gt;&lt;br&gt;Ganz nach dem Motto „Beim Frühstücken läßt sich gut plaudern“, laden wir zum Solopreneur Breakfast. Ein kurzer Impuls dient jeweils als Anregung zum Diskutieren und gegenseitigen Vernetzen. Nutze die Gelegenheit um andere Solopreneure und Coworker kennenzulernen und dein persönliches Netzwerk zu erweitern.&lt;br&gt;&lt;br&gt;Wer im Anschluß gleich weiter arbeiten möchte: Feel free to start coworking.&lt;br&gt;&lt;br&gt;ABLAUF:&lt;br&gt;08.30 Uhr | Start „Grap your Coffee“&lt;br&gt;09.00 Uhr | Kurzimpuls „Brain Snack of the Day“&lt;br&gt;10:30 Uhr |  Ende „Feel free to start coworking and enjoy your day“&lt;br&gt;Wir bitten dich um Anmeldung, damit wir genügend Croissants und TRIBEKA Kaffee auf Lager haben.&lt;br&gt;&lt;br&gt;Teilnahme: kostenlos&lt;br&gt;&lt;br&gt;https://www.facebook.com/events/2014482028860660/</t>
  </si>
  <si>
    <t>Get invites for events in your city.&lt;br&gt;Follow at:&lt;br&gt;https://www.startupeventslist.com/z/subscribe.html&lt;br&gt;&lt;br&gt;Economía: Conceptos Básicos.&lt;br&gt;Emprendedor: ¿Se hace o se nace?.&lt;br&gt;Plan de Negocios: Paso a Paso.&lt;br&gt;Herramientas Tech que todo emprendedor debe conocer.&lt;br&gt;Estimación de Precios  y Costos.&lt;br&gt;Herramientas de Marketing&lt;br&gt;Finanzas para Emprendedores: ¿Cómo Conseguir financiamiento en Austria y Europa?.&lt;br&gt;FinTech : Cryptocurrencies, Data Science and E-Commerce.&lt;br&gt;Ahorra e Inversión: Cuando invertir y Cuándo Ahorrar.&lt;br&gt;Cena de Cierre y entrega de certificados.&lt;br&gt;&lt;br&gt;Costo: 650 Euros. Incluye: Material + Hora de consultoría Privada + Cena de Cierre (Se entregan Becas)&lt;br&gt;Lugar: 1070 Viena (la dirección se envia luego de inscripcion).&lt;br&gt;Contacto: info@exire-entrepreneurs.com&lt;br&gt;&lt;br&gt;https://www.facebook.com/events/658590301242902/?event_time_id=658590331242899</t>
  </si>
  <si>
    <t>Get invites for events in your city.&lt;br&gt;Follow at:&lt;br&gt;https://www.startupeventslist.com/z/subscribe.html&lt;br&gt;&lt;br&gt;🎤 PERFECT YOUR PITCH 🎤&lt;br&gt;&lt;br&gt;LAB #3 –  Pitch Training&lt;br&gt;28th May, 5.30 – 9.30 pm&lt;br&gt;@ VetMed Vienna, Festsaal&lt;br&gt;&lt;br&gt;✅ Idea 💡&lt;br&gt;✅ Team 👥&lt;br&gt;✅ Business Model 💰&lt;br&gt;❌ Investors? 🤔💵&lt;br&gt;&lt;br&gt;You know investors are crucial to start a business but you have no clue how to convince them to give you money to finance your growth?&lt;br&gt;&lt;br&gt;No worries, our coaches can help you with that. At the Pitch Training you will learn and practice with our pitch trainers how to convince others to invest in you and your startup. Most of the time you only have a couple of minutes to stun your listeners to seal the deal, so learn how to make the most out of them!&lt;br&gt;&lt;br&gt;WHAT❓&lt;br&gt;Learn and practice with Juan Guerra and other great pitching mentors how to increase your impact on listeners.&lt;br&gt;&lt;br&gt;WHY❓&lt;br&gt;Pitches are crucial to convince investors, customers and other important stakeholders of your idea and thus crucial to the success of your startup.&lt;br&gt;&lt;br&gt;WHO❓&lt;br&gt;Teams who participated in any of the prior LABs of the Entrepreneurship Avenue 2019. &lt;br&gt;&lt;br&gt;‼️HOW TO REGISTER&lt;br&gt;Secure your ticket directly through facebook or via Eventbrite&lt;br&gt;➡️ bit.ly/lab3-fb&lt;br&gt;&lt;br&gt;❗️AGENDA&lt;br&gt;1. Keynote - 'What makes a good Pitch?'&lt;br&gt;2. Best Practice Pitches&lt;br&gt;3. Meet the Pitch Trainers&lt;br&gt;4. Individual Pitch Training&lt;br&gt;5. Networking (Drinks &amp; Snacks included)&lt;br&gt;&lt;br&gt;WHAT IS A PITCH❓&lt;br&gt;A pitch in this context is a presentation of your idea targeted to specific stakeholders (persons or group of persons or institutions whom/which have an interest/stake in your company). For example, there is a sales pitch aiming to sell to customers which differs from the investor's pitch which is targeted to investors. You get the point. In this Lab you learn everything you need to know about pitches and develop and practice the perfect pitch for your idea to convince important stakeholders of your idea ✨&lt;br&gt;&lt;br&gt;------------&lt;br&gt;&lt;br&gt;Not yet convinced? Watch the aftermovie of our last conference&lt;br&gt;➡️ bit.ly/ea18-aftermovie&lt;br&gt;&lt;br&gt;For more information visit our website:&lt;br&gt;➡️ entrepreneurshipavenue.com&lt;br&gt;&lt;br&gt;------------&lt;br&gt;&lt;br&gt;❗️Mark your calendar for the whole LAB Series&lt;br&gt;&lt;br&gt;LAB #4, June 3, 2019, 5.30 - 9.30 pm, Demo Day&lt;br&gt;CONFERENCE, June 7, 2019, 8.30 am - 7.30 pm&lt;br&gt;&lt;br&gt;------------&lt;br&gt;&lt;br&gt;❗️THANK YOU&lt;br&gt;to all our great sponsors making this event possible!&lt;br&gt;&lt;br&gt;DIAMOND Partner&lt;br&gt;Erste Bank und Sparkasse I BDO Austria I Austria Wirtschaftsservice I aws Gründerfonds I A1 I Wien Energie&lt;br&gt;&lt;br&gt;GOLD Partner&lt;br&gt;FFG Forschung wirkt. I Wirtschaftsagentur Wien - Vienna Business Agency I tec net equity I Wirtschaftskammer Wien I Accent accelerating ideas I Palfinger&lt;br&gt;&lt;br&gt;SILVER Partner&lt;br&gt;HERBST KINSKY I Wienerberger Österreich I Brandl &amp; Talos Rechtsanwälte&lt;br&gt;&lt;br&gt;EVENT Partner&lt;br&gt;2 Minuten 2 Millionen I 4GAMECHANGERS I aaia I CONDA I I.E.C.T I Startup Live I Startup300 I Speedinvest &lt;br&gt;&lt;br&gt;MEDIA Partner&lt;br&gt;DerBrutkasten I Pioneers I AustrianStartups I Media In Progress&lt;br&gt;&lt;br&gt;VENTURE Partner&lt;br&gt;WU (Wirtschaftsuniversität Wien) I BOKU - Universität für Bodenkultur Wien I TU Wien I Vetmeduni Vienna I Die Angewandte I WU Gründungszentrum I students' innovation centre I Innovation Incubation Center - i²c TUW&lt;br&gt;&lt;br&gt;FOOD &amp; DRINK Partner&lt;br&gt;Ströck Brot I Blatt und Blüte I Ludwig Schokolade I Red Bull I Brauunion&lt;br&gt;&lt;br&gt;ORGANIZER&lt;br&gt;ECNetwork I SIMC - Master in Strategy, Innovation, and Management Control&lt;br&gt;&lt;br&gt;&lt;br&gt;&lt;br&gt;------------&lt;br&gt;*Entrepreneurship Avenue (EA) reserves the right to use any photograph/video taken at any event sponsored by EA, without the expressed written permission of those included within the photograph/video. EA may use the photograph/video in publications. By participating in an EA event or by failing to notify EA, in writing, your desire to not have your photograph used by EA, you are agreeing to release, defend, hold harmless and indemnify EA from any and all claims involving the use of your picture or likeness.&lt;br&gt;&lt;br&gt;https://www.facebook.com/events/648928505550807/</t>
  </si>
  <si>
    <t>Wien Cloud Computing Meetup
Thursday, June 6 at 4:30 PM
Save the date please for our next meetup event (June 6, 04:30pm)It's all about DevOps at this time ! Audience: Developers, IT, Architects  Our topics:...
https://www.meetup.com/Wien-Cloud-Computing-Meetup/events/261420688/</t>
  </si>
  <si>
    <t>RIAT  (Neubaugasse 64-66/4, Vienna, Austria)</t>
  </si>
  <si>
    <t>vienna.rb
Wednesday, June 6 at 6:30 PM
Hello,   For the RubyHabits June 6th Learn Together Gerald Bauer (@austriacodes) invites you to join in to learn more/share/talk about the state of op...
https://www.meetup.com/vienna-rb/events/250143493/</t>
  </si>
  <si>
    <t>Vienna Angular.io Master Class Meetup
Wednesday, June 20 at 9:00 AM
Detailed content-  Environment Setup - Mac-  Ionic and Cordova Setup Installing the Ionic 3 CLI-  Creating a New Project with the Ionic 3 CLI-  Listin...
Price: 300.00 EUR
https://www.meetup.com/Vienna-Angular-Master-Class-Meetup/events/249840540/</t>
  </si>
  <si>
    <t xml:space="preserve">Business Riot Series #1: (Re)Claiming Technology </t>
  </si>
  <si>
    <t>Vienna School of AI
Wednesday, October 3 at 7:00 PM
Hello world, it’s Vlad &amp; Jakes!  We are the deans for Vienna's School of AI. The School of AI’s mission is to offer a world-class AI education to anyo...
https://www.meetup.com/Vienna-School-of-AI/events/254985306/</t>
  </si>
  <si>
    <t>IT Certified Talkers Vienna
Wednesday, October 3 at 7:00 PM
G'day everyone,  Let's kick off a meetup next month (beginning of October) with some cold or hot drinks. I booked a table of 6-10 in the 1st district,...
https://www.meetup.com/IT-Talks/events/254961322/</t>
  </si>
  <si>
    <t>DevOps Slovensko
Thursday, October 18 at 4:00 PM
Transition to DevOps in Global IT Services (Ferratum Group member) Phase 1 content:1. Short company overview 2. Status quo in 01/2017     1. culture /...
https://www.meetup.com/DevOps-Slovensko/events/254445781/</t>
  </si>
  <si>
    <t>R-Ladies Vienna
Saturday, October 20 at 11:00 AM
Dear all, Thanks for joining our group!  Join us for a cup of coffee and some networking on Saturday, 20th October in one of Vienna Coffeehouses.  We ...
https://www.meetup.com/rladies-vienna/events/255319309/</t>
  </si>
  <si>
    <t>Hyperledger Vienna
Tuesday, October 16 at 6:00 PM
Join us for the sixth Hyperledger Vienna meetup for a quick update on Hyperledger projects and a deep-dive on Sovrin &amp; Hyperledger. AGENDA  Welcome! -...
https://www.meetup.com/Hyperledger-Vienna/events/255191300/</t>
  </si>
  <si>
    <t>Get invites for events in your city.&lt;br&gt;Follow at:&lt;br&gt;https://www.startupeventslist.com/z/subscribe.html&lt;br&gt;&lt;br&gt;Instagram und Storytelling für Freiwillige in Non-Profit-Organisationen&lt;br&gt;&lt;br&gt;Oftmals haben Freiwillige in NPOs Scheu vor Instagram und Social Media und verspielen sich so viele Chancen. Tatsächlich werden auf diesem Wege aber sehr viele (junge) Menschen erreicht und der Online Kanal kann maßgeblich dazu beitragen Vertrauen und Community der NPO zu stärken. Durch die hier erzählten Geschichten werden die Menschen und somit die Arbeit greifbar und lassen die Follower, sowie potentielle SpenderInnen verstehen, warum ihre Existenz dermaßen wichtig ist. &lt;br&gt;&lt;br&gt;&lt;br&gt;Inhalt: &lt;br&gt;&lt;br&gt;* Instagram - wie funktioniert der Marketing Channel&lt;br&gt;* Storytelling als Chance - wie können Freiwillige in NPOs ihre      Geschichten wirksam transportieren?&lt;br&gt;* Vorstellung der THUS.Agency: einer Agentur, die Kreative und Non-Profits über Pro-Bono-Leistungen verbindet&lt;br&gt;&lt;br&gt;Anschließendes Q&amp;A/ Diskussionsrunde&lt;br&gt;&lt;br&gt;&lt;br&gt;&lt;br&gt;Die Vortragenden:&lt;br&gt;&lt;br&gt;“Agnes Hunyadi ist Branding-Expertin, arbeitet seit 14 Jahren im digitalen Marketing und hat das größte Blog-azine im deutschsprachigen Raum zu Feminismus und Empowerment. Daneben beratet und supervidiert sie Vereine, Agenturen und Selbstständige.”&lt;br&gt;&lt;br&gt;“Anna-Teresa Reiter war mehrere Jahre für den Aufbau und Leitung einer NPO mitverantwortlich, hat in der Werbung gearbeitet und berät nun kleine NPOs in Social Media Fundraising und Content Strategy.”&lt;br&gt;&lt;br&gt;&lt;br&gt;&lt;br&gt;Anmeldung wird erbeten unter: thus.agency@gmail.com&lt;br&gt;&lt;br&gt;&lt;br&gt;&lt;br&gt;&lt;br&gt;&lt;br&gt;&lt;br&gt;.&lt;br&gt;.&lt;br&gt;.&lt;br&gt;.&lt;br&gt;.&lt;br&gt;PS.: Einen Beitrag für mehr Miteinander zu leisten, geht bei  ganz einfach❤️.&lt;br&gt;&lt;br&gt;Engagier dich in unserem bunten Freunde - Netzwerk oder übernimm z.B. die Patenschaft für diesen tollen Ort der Begegnung und leiste so einen wertvollen Beitrag für Inklusion und gesellschaftliche Teilhabe. &lt;br&gt;&lt;br&gt;Trete ganz einfach mit uns in Kontakt, wir freuen uns!: hallo@fremdewerdenfreunde.at&lt;br&gt;&lt;br&gt;Und unser Vereinskonto freut sich über Spenden:)&lt;br&gt;Fremde werden Freunde&lt;br&gt;IBAN: AT47 2011 1827 8895 6700&lt;br&gt;&lt;br&gt;https://www.facebook.com/events/2336865393201321/</t>
  </si>
  <si>
    <t>Get invites for events in your city.&lt;br&gt;Follow at:&lt;br&gt;https://www.startupeventslist.com/z/subscribe.html&lt;br&gt;&lt;br&gt;Jetzt in kurzer Zeit praxisrelevantes, hochwertiges &amp; anerkanntes Agiles Projektmanagement Know-how erwerben. 9 von 10 buchen das Intensivseminar.&lt;br&gt;&lt;br&gt;&gt; 2 Tage zu 8 LE (jeweils von 09.00 - 17.00 Uhr), gesamt 16 LE.&lt;br&gt;     &lt;br&gt;Fragen?&lt;br&gt;Rufen Sie jetzt gebührenfrei an &gt;&gt; 0800 700 170!&lt;br&gt;&lt;br&gt;&gt; Details unter https://www.x-sieben.at/weiterbildung/agiles-projektmanagement-dynamische-projekte/!&lt;br&gt;&lt;br&gt;https://www.facebook.com/events/418041845590797/</t>
  </si>
  <si>
    <t>Get invites for events in your city.&lt;br&gt;Follow at:&lt;br&gt;https://www.startupeventslist.com/z/subscribe.html&lt;br&gt;&lt;br&gt;Monatliche gratis Social Media Marketing Tipps zu  Facebook, Twitter, Google+, Xing mit Unternehmensbeispielen&lt;br&gt;https://www.wko.at/service/w/netzwerke/epu/social-media-marketing-grundlagen.html&lt;br&gt;&lt;br&gt;Anmeldung&lt;br&gt;Haus der Wirtschaft, Wirtschaftskammer Wien, Straße der Wiener Wirtschaft 1 , 1020 Wien&lt;br&gt;Telefon:+43 (0) 1 514 50 oder &lt;br&gt;unter &lt;br&gt;https://www.wko.at/service/w/netzwerke/epu/social-media-marketing-grundlagen.html&lt;br&gt;&lt;br&gt;https://www.facebook.com/events/1125890490947653/</t>
  </si>
  <si>
    <t>Get invites for events in your city.&lt;br&gt;Follow at:&lt;br&gt;https://www.startupeventslist.com/z/subscribe.html&lt;br&gt;&lt;br&gt;&lt;br&gt;&lt;br&gt;Grundlegendes klassisches Projektmanagement und technische Kompetenzen sind am Arbeitsmarkt gefragter den je. &lt;br&gt;&lt;br&gt;Dieses Seminar macht Sie zum gefragten Kopf, gespickt mit Know-how 4.0 …&lt;br&gt;&lt;br&gt;&gt; 2 Tage zu 8 LE (jeweils von 09.00 - 17.00 Uhr), gesamt 16 LE.&lt;br&gt;     &lt;br&gt;Fragen?&lt;br&gt;Rufen Sie jetzt gebührenfrei an &gt;&gt; 0800 700 170!&lt;br&gt;&lt;br&gt;&gt; Details unter https://www.x-sieben.at/weiterbildung/projektmanagement-vertiefung-vom-anerkannten-ipma-pma-ausbildungspartner-2-tage/&lt;br&gt;&lt;br&gt;&lt;br&gt;https://www.facebook.com/events/624239451375662/</t>
  </si>
  <si>
    <t>Get invites for events in your city.&lt;br&gt;Follow at:&lt;br&gt;https://www.startupeventslist.com/z/subscribe.html&lt;br&gt;&lt;br&gt;Jetzt in kurzer Zeit praxisrelevantes, hochwertiges &amp; anerkanntes hybrides &amp; selektives Projektmanagement Know-how erwerben. 9 von 10 buchen das Intensivseminar.&lt;br&gt;&lt;br&gt;&gt; 2 Tage zu 8 LE (jeweils von 09.00 - 17.00 Uhr), gesamt 16 LE.&lt;br&gt;     &lt;br&gt;Fragen?&lt;br&gt;Rufen Sie jetzt gebührenfrei an &gt;&gt; 0800 700 170!&lt;br&gt;&lt;br&gt;&gt; Details unter https://www.x-sieben.at/weiterbildung/hybrides-selektives-projektmanagement-projektleiter/!&lt;br&gt;&lt;br&gt;https://www.facebook.com/events/1373385582801689/</t>
  </si>
  <si>
    <t>Get invites for events in your city.&lt;br&gt;Follow at:&lt;br&gt;https://www.startupeventslist.com/z/subscribe.html&lt;br&gt;&lt;br&gt;Jetzt in kurzer Zeit praxisrelevantes, hochwertiges &amp; anerkanntes Scrum Know-how erwerben. 9 von 10 buchen das Intensivseminar.&lt;br&gt;&lt;br&gt;&gt; Donnerstag und Freitag.&lt;br&gt;&gt; 2 Tage zu 8 LE (jeweils von 09.00 - 17.00 Uhr), gesamt 16 LE.&lt;br&gt;     &lt;br&gt;Fragen?&lt;br&gt;Rufen Sie jetzt gebührenfrei an &gt;&gt; 0800 700 170!&lt;br&gt;&lt;br&gt;&gt; Details unter https://www.x-sieben.at/weiterbildung/scrum-dynamische-projektmanager/!&lt;br&gt;&lt;br&gt;https://www.facebook.com/events/817142535352466/</t>
  </si>
  <si>
    <t>Get invites for events in your city.&lt;br&gt;Follow at:&lt;br&gt;https://www.startupeventslist.com/z/subscribe.html&lt;br&gt;&lt;br&gt;Im Internet und in den Nachrichten hören wir immer öfter die Begriffe Blockhaintechnologie, Bitcoins, Kryptowährungen, Fin-Tech uvm. &lt;br&gt;&lt;br&gt;Doch was bedeuten diese Begriffe? Was steckt dahinter? Warum springen Unternehmen wie VW, IBM, TESLA und selbst unsere Wien Energie auf diese neuartige Technik auf. Was hat es auf sich das so viele Unternehmen und große Firmen, ja selbst Facebook auf eigene Coins und die Blockhaintechnologie in Zukunft setzen wollen. &lt;br&gt;&lt;br&gt;In einem eintägigen Seminar, klären wir Sie ganz ohne Produkte, Verkäufe oder sonstiges Marketing über diese neue Zukunftsreiche und sehr interessante Branche auf.&lt;br&gt;&lt;br&gt;Sie bekommen einen Einblick  in die Technologie, in den Markt, sowie eine Info über die technischen Möglichkeiten und bekommen einen Überblick über Projekte von großen Unternehmen wie IBM, Wien Energie, Facebook und Co.&lt;br&gt;&lt;br&gt;Ziel ist es, Personen und InteressentInnen einen unabhängigen überblick über den Markt, die Technologien und diese neuartige Branche zu verschaffen um Ihnen zu helfen am Markt zu unterscheiden, welche Projekte wirklich nachhaltig sind und welche darauf aus sind um evtl. nur Geld von Anlägern zu ergattern um dieses zu veruntreuen.&lt;br&gt;&lt;br&gt;Gastredner aus dem Technologiebereich sowie Gastredner von österreichischen Unternehmen aus diesem Bereich, werden ebenfalls vor Ort sein um hier auch Beispiele aus der Praxis nennen zu können.&lt;br&gt;&lt;br&gt;Tickets zur der Veranstaltung erhalten Sie auf http://www.atlas-profit.com/KONTAKT/&lt;br&gt;&lt;br&gt;Zur Veranstaltung können sich maximal 25 Personen anmelden. Zur Anmeldung schicken SIe uns bitte Ihre persönlichen Daten über folgenden Link: http://www.atlas-profit.com/KONTAKT/&lt;br&gt;&lt;br&gt;Der Ticketpreis beträgt 360,- € pro Perso inkl. Mwst. &lt;br&gt;Im Preis enthalten sind die Schulung, &lt;br&gt;Verpflegung vor Ort samt Mittagsessen&lt;br&gt;Schulungsunterlagen und onlinezugang zu Schulungsportalen.&lt;br&gt;&lt;br&gt;Wir freuen uns auf Ihre Anmeldung und auf einen Inforeichen Tag.&lt;br&gt;&lt;br&gt;Mit freundlichen Grüßen&lt;br&gt;&lt;br&gt;Ihr Atlas-Profit Team&lt;br&gt;&lt;br&gt;&lt;br&gt;&lt;br&gt;&lt;br&gt;&lt;br&gt;https://www.facebook.com/events/426629488114427/</t>
  </si>
  <si>
    <t>Get invites for events in your city.&lt;br&gt;Follow at:&lt;br&gt;https://www.startupeventslist.com/z/subscribe.html&lt;br&gt;&lt;br&gt;Agile Scrum Foundation für ProduktentwicklerInnen und ProduktmanagerInnen. &lt;br&gt;&lt;br&gt;Mit EXIN Agile Scrum Foundation stellen Sie als erfolgreiche AbsolventIn Ihr Wissen zu Agile- und Scrum-Frameworks unter Beweis.&lt;br&gt;&lt;br&gt;Jetzt in kurzer Zeit praxisrelevantes, hochwertiges &amp; anerkanntes Scrum Know-how erwerben. 9 von 10 buchen das Intensivseminar.&lt;br&gt;&lt;br&gt;&gt; 2 Tage zu je 8 LE (jeweils von 09.00 - 17.00 Uhr), gesamt 16 LE.&lt;br&gt;     &lt;br&gt;Fragen?&lt;br&gt;Rufen Sie jetzt gebührenfrei an &gt;&gt; 0800 700 170!&lt;br&gt;&lt;br&gt;&gt; Details unter https://www.x-sieben.at/weiterbildung/agile_-scrum_foundation_fuer_produktentwickler__produktmanager/!&lt;br&gt;&lt;br&gt;https://www.facebook.com/events/309791146572624/</t>
  </si>
  <si>
    <t>Get invites for events in your city.&lt;br&gt;Follow at:&lt;br&gt;https://www.startupeventslist.com/z/subscribe.html&lt;br&gt;&lt;br&gt;Hi there Startupholics!&lt;br&gt;&lt;br&gt;Speedinvest Heroes proudly presents ***Vienna’s first monthly HR Startup Afterwork*** in cooperation with HEUER. &lt;br&gt;&lt;br&gt;Every 2nd Thursday of the month, we want to provide you with a space for networking, innovation, the hottest HR topics and meaningful interaction.   &lt;br&gt;&lt;br&gt;Are you made for the startup life? What's working in a startup like? Which skills are a must-have? No matter if you’re a student, founder, potential candidate or just curious...find the answers you are looking for.&lt;br&gt;&lt;br&gt;It’s all about the people -  it’s all about YOU and not to forget having fun, of course. It’s almost Friday after all…  &lt;br&gt;&lt;br&gt;WHAT TO EXPECT?&lt;br&gt;&lt;br&gt;🎤  HEROES SPOT- Meet us at HEROES Table where local founders can introduce their startup, promote current job openings and answer questions related to their business. Candidates are also very welcomed to pitch themselves and network with startups. All of that with a glass in your hand!&lt;br&gt;&lt;br&gt;🚀 HEROES SPEED DATES - Talk to our Speedinvest Heroes HR experts and find out if you are a startup-fit. Startups are not about tech wizards only - We need you ALL! Architects, designers, artists, philosophers, sociologists, creative industry thinkers - Heroes Night is for EVERYONE.&lt;br&gt;&lt;br&gt;🍸 DRINKS, DRINKS, DRINKS - No drinks, no party. We offer you exclusive startup-themed signature drinks for a special price. CHEERS to that!&lt;br&gt;&lt;br&gt;🎧 DJ, PUT A RECORD ON - Young established artists from Berlin, London and Co. will provide for the right tunes to make you start up into the night in style. &lt;br&gt;&lt;br&gt;&lt;br&gt;https://www.facebook.com/events/431014424318952/?event_time_id=431354387618289</t>
  </si>
  <si>
    <t>Get invites for events in your city.&lt;br&gt;Follow at:&lt;br&gt;https://www.startupeventslist.com/z/subscribe.html&lt;br&gt;&lt;br&gt;Certificación internacional para la gestión de proyectos de innovación social. 4 al 9 de Agosto 2019, organizado en colaboración por The Global School for Social Leaders, Social Innovation Agency, Prime Movers, Del Río Consulting, y UNIDO.&lt;br&gt;&lt;br&gt;Social Innovation Management Certification SIMC ® es un  programa de certificación en gestión de proyectos sociales, reconocido por internacionalmente como el mejor programas de herramientas para la ejecución práctica de proyectos sociales.&lt;br&gt;&lt;br&gt;Demolemos nuestros proyectos, ideas y sueños, y las reconstruimos bloque por bloque en un proyecto social con bases sólidas y claras; reencontrando nuestros valores personales, los valores de nuestro proyecto, y los esfuerzos invertidos.&lt;br&gt;&lt;br&gt;Ponemos a prueba nuestras buenas intenciones e ideas con escenarios reales, incorporando las mejores herramientas y estrategias usadas por innovadores sociales en todo el mundo.&lt;br&gt;&lt;br&gt;¿A quién va dirigido? &lt;br&gt;Va dirigido a emprendedores sociales, organizaciones de las sociedad civil, ONGs, empresas con responsabilidad social, estudiantes y académicos, y funcionarios públicos; Interesados en entender sistemas sociales, su evolución, síntomas y problemas, y la construcción efectiva de soluciones en una economía global.&lt;br&gt;&lt;br&gt;Programa y Módulos:&lt;br&gt;Un programa intensivo durante 1 semana de talleres, charlas, entrenamientos y visitas profesionales.&lt;br&gt;&lt;br&gt;Más información sobre Agenda, Costos, Becas, Módulos, Postulación, etc, en -&gt; https://es.theglobal.school/programas/social-innovation-management-pri/&lt;br&gt;&lt;br&gt;Si estás postulándote y necesitas guía más personalizada, envíanos un mensaje en Whatsapp (NO tomamos llamadas sin agenda previa): +43 677 61 73 5010&lt;br&gt;&lt;br&gt;https://www.facebook.com/events/1344270109047065/</t>
  </si>
  <si>
    <t>Get invites for events in your city.&lt;br&gt;Follow at:&lt;br&gt;https://www.startupeventslist.com/z/subscribe.html&lt;br&gt;&lt;br&gt;We probably all agree that many things are broken in the world of work, which need to be fixed. We created this Meetup-series to discuss and solve all the issues we and our community yearn to solve. We have already discussed self-organization, remote work, technologies which influence how we will work in the future. However, we have never discussed the most important thing that brings us all together in every 2 months and that is to make the world of work a tad more human.&lt;br&gt;&lt;br&gt;The teal movement and self-organization is all about making organizations more human. The 3 gound principles of teal: self-organization, purpose, and wholeness encourage organizations to distribute power and empowers individuals for self-actualization and essentially for a more balanced, fulfilling life. However, working in a self-organized structure, we have experienced that self-organization itself doesn’t necessarily make organizations human-centered and here is why:&lt;br&gt;&lt;br&gt;1) Frameworks, such as Holacracy are groundbreaking in the sense that they define a whole new organizational structure, which can replace traditional structures. It gives organizations a set of rules, which they can simply take and implement. However, when people start working in such fundamentally different ways, inevitably organizational and interpersonal tensions will emerge. The Holacracy Framework doesn’t offer a solution to these tensions.&lt;br&gt;&lt;br&gt;2) In a self-organized context, the entire management level is “taken out”. Power hierarchies are replaced by natural hierarchies. This means that people will automatically approach more experienced, charismatic colleagues for advice but not because they are above them in decision-making power. This is great because it includes everyone in the decision-making process regardless of age, gender or how much time the person already spent at the organization. The disadvantage of it, however, is that with the management level not only power control will disappear but positions as well whose job was to mentor (in an ideal case), motivate and take care of people. If this function of managers is not implemented somewhere in the self-organizing structure,  regardless of the freedom employees gain, they won’t be satisfied or fulfilled.&lt;br&gt;&lt;br&gt;3) The most frequently used framework to implement, is the above mentioned Holacracy. It is an all or nothing solution. The principle is based on a fundamentally new organizational structure. It replaces top-down hierarchies with a circular structure, which cannot be implemented only partly. So those companies which want to decentralize power and bring employees to an eye level but don’t want to restructure the entire organization, are left without a solution.&lt;br&gt;&lt;br&gt;We believe that there are many ways to make organizations more future compatible. Between traditional ways and fully implemented self-organization, there are many hybrid solutions, which have the capability to make organizations more adaptive to market changes, decentralize power, bring people to eye level and make employees more satisfied. In our opinion organizations which have the aformentioned 4 characteristics are human-centered organizations.&lt;br&gt;&lt;br&gt;So the question remains: What can companies do to create human-centered organizations and what does it exactly look like? That’s what we would like to discuss with you at the Meetup.&lt;br&gt;&lt;br&gt;&lt;br&gt;&lt;br&gt;&lt;br&gt;Methodology: Fishbowl Technique &lt;br&gt;&lt;br&gt;This format enables the entire group to take part in the conversation since several people can join the discussion consecutively. Participants will have a chance to talk about what human-centered leadership and organization mean, and how can we do to make our workplaces more human within or outside a self-organizing structure. &lt;br&gt;&lt;br&gt;&lt;br&gt;&lt;br&gt;&lt;br&gt;We cannot wait to see you after the summer and get inspired again together. &lt;br&gt;&lt;br&gt; &lt;br&gt;&lt;br&gt;You can find more information on the Fishbowl Technique here: https://en.wikipedia.org/wiki/Fishbowl_(conversation)&lt;br&gt;&lt;br&gt;&lt;br&gt;&lt;br&gt;&lt;br&gt;Our potluck style breakfast Meetup is back! Bring something to eat and something to share. &lt;br&gt;&lt;br&gt;&lt;br&gt;&lt;br&gt;&lt;br&gt;Preliminary Agenda:&lt;br&gt;&lt;br&gt;08:30-09:00 Arrival and Registration &lt;br&gt;&lt;br&gt;09:00-09:30 Opening and Lightning Talk&lt;br&gt;&lt;br&gt;09:30-11:00 Fishbowl Discussion &lt;br&gt;&lt;br&gt;11:00-12:00 Networking &lt;br&gt;&lt;br&gt;.&lt;br&gt;&lt;br&gt;.&lt;br&gt;&lt;br&gt;.&lt;br&gt;&lt;br&gt;Please note:&lt;br&gt;&lt;br&gt;*if you purchase a ticket you will receive updates about future Meetups. &lt;br&gt;&lt;br&gt;*with your ticket purchase you automatically agree that pictures will be taken of you, which might appear on social media platforms of beteal.&lt;br&gt;&lt;br&gt;&lt;br&gt;https://www.facebook.com/events/184823925765257/</t>
  </si>
  <si>
    <t>Get invites for events in your city.&lt;br&gt;Follow at:&lt;br&gt;https://www.startupeventslist.com/z/subscribe.html&lt;br&gt;&lt;br&gt;'Working Out Loud' is a way to build relationships that can help you in some way - such as in achieving a goal, developing a skill, or exploring a new topic. Instead of networking to get something, you invest in relationships by making contributions over time, including your work and experiences that you make visible. When you 'Work Out Loud', your contributions over time build trust and deepen a sense of relatedness, increasing the chances for cooperation and collaboration. The main topics are:&lt;br&gt;&lt;br&gt;- Relationships&lt;br&gt;- Visible Work&lt;br&gt;- Growth mindset&lt;br&gt;- Generosity&lt;br&gt;- Purposeful Discovery&lt;br&gt;&lt;br&gt;Networking, and creating networks in business, are the future abilities to improve corporate culture and achieve better results in the workplace. 'Working Out Loud' is a method to support engagement in companies and to develop your own personality.&lt;br&gt;&lt;br&gt;Large enterprises such as Daimler, Bosch, or Continental, have already adopted the 'Working Out Loud' method - with great success. The internal communication in these companies has greatly improved. Daimler and Bosch even organized their own joint 'Working Out Loud' conference - not only cross-functional but cross-enterprise. &lt;br&gt;&lt;br&gt;Speaker: &lt;br&gt;Ms Barbara Wietasch MAS&lt;br&gt;FOUNDER AND EXECUTIVE DIRECTOR &lt;br&gt;WIETASCH &amp; PARTNER&lt;br&gt;&lt;br&gt;Agenda &lt;br&gt;18:45 - 19:00 Registration opens&lt;br&gt;19:00 - 19:15 Presentation by PWN Vienna Co-presidents Claudia Cordie &amp; Karin Schreiner&lt;br&gt;19:15 - 20:15 Presentation &amp; Discussion by Barbara Wietasch and  Martina Kasanicka&lt;br&gt;20:15 - 20:45 WU Executive Academy, Professional MBA by A. Mehic &amp; A. Damev&lt;br&gt;20:45 - 21:30 Refreshments &amp; Networking&lt;br&gt;&lt;br&gt;Venue: ÖBB Headquarter (Skylounge)&lt;br&gt;&lt;br&gt;Member price: €0 per attendee&lt;br&gt;Non-member price: €25 per attendee&lt;br&gt;&lt;br&gt;Come along to learn and share your ideas and walk away with inspiration! We look forward to seeing you there!&lt;br&gt;&lt;br&gt;https://www.facebook.com/events/721730988268166/</t>
  </si>
  <si>
    <t>Get invites for events in your city.&lt;br&gt;Follow at:&lt;br&gt;https://www.startupeventslist.com/z/subscribe.html&lt;br&gt;&lt;br&gt;Gemeinsam mit Dr. Walter Rothensteiner, Generalanwalt des Österreichischen Raiffeisenverbandes, diskutieren wir über aktuelle Entwicklungen im Finanzsektor und darüber, wie die Bank von morgen die Kundenbedürfnisse von heute umsetzt. Welche technologischen Lösungen dabei zum Einsatz kommen zeigen unsere FinTech Experten Thomas Pecha von Crealogix Austria, Dr. Alexander Eisl vom Institute for Finance, Banking and Insurance der Wirtschaftsuniversität Wien sowie Stefanie Mills, als Vertreterin des FinTech Partnership Programm der Raiffeisen Bank International.  &lt;br&gt;&lt;br&gt;Weitere Infos und Anmeldung unter https://bit.ly/2ZAa32i &lt;br&gt;&lt;br&gt;Die Veranstaltung findet im Rahmen des DHK Young Professional-Programms statt. Infos dazu unter www.dhk.at/yp &lt;br&gt;&lt;br&gt;https://www.facebook.com/events/2297395147042425/</t>
  </si>
  <si>
    <t>WishWell Stella Hiesmayr  Hannpl. 1/1, 1190  Vienna  Austria</t>
  </si>
  <si>
    <t>Symphony of Business - The Beginning &lt;br&gt;1 Day Especially Class with Graeme Crosskill&lt;br&gt;&lt;br&gt;⚜️SOP 'Der Anfang' Spezial Eintageskurs (Freitag, 13. September)⚜️:&lt;br&gt;&lt;br&gt;In diesem Kurs geht es darum, die Türen zu öffnen, um zu erkennen und anzuerkennen, dass deine Fähigkeit, in der Welt zu kreieren und zu sein, viel größer ist als das, was diese Realität zu bieten hat. &lt;br&gt;Wir werden die Wege erforschen, wie wir das Business von den Energien und deinem Gewahrsein wahrnehmen, wissen, sein und empfangen können, so dass du sehen kannst, wozu du wirklich fähig bist.&lt;br&gt;&lt;br&gt;Dies ist der Anfang davon, wo du entdeckst, dass alles, was du über dich als falsch gekauft hast, das ist, was an dir stark ist und wie du das als Business auf diesem Planeten kreieren kannst.&lt;br&gt;&lt;br&gt;⚜️SOP 'Die Kreation' (Samstag, 14. bis Sonntag,15. SEPTEMBER)⚜️&lt;br&gt;&lt;br&gt;Alles, was du so dynamisch versteckt und hinter dir gehalten hast und was von dir und anderen gegen dich verwendet wurde, sind eigentlich deine Superkräfte. &lt;br&gt;&lt;br&gt;Sobald du anfängst zu erkennen, dass du wirklich wertvoll bist, wird das Business zur Plattform für die Verwirklichung von Wundern in deinem Leben und auf diesem Planeten. &lt;br&gt;&lt;br&gt;Dieser Kurs nimmt dich mit auf ein Business-Abenteuer wie nichts anderes zuvor, bei dem wir die Symphonie der Möglichkeiten, die Magie, die du bist, und den Wunsch, nach einer größeren Realität, den du hast, um Erfolg zu kreieren, zu generieren und zu verwirklichen, weben.&lt;br&gt;&lt;br&gt;Also bitte bring dein Business mit.&lt;br&gt;&lt;br&gt;Link für Anmeldung und Bezahlung: &lt;br&gt;&lt;br&gt;https://www.graemecrosskill.com/offers/2ohqHFCJ/checkout&lt;br&gt;&lt;br&gt;Symphony of Business&lt;br&gt;&lt;br&gt;Entrepreneur's are the future.�&lt;br&gt;Consciousness entrepreneurs are the future of the next 100,000 years .�&lt;br&gt;&lt;br&gt;To have entrepreneurs have consciousness and stewardship of the planet as a priority. �Where we work with the planet, and the future of the planet in your creations and your choices. �&lt;br&gt;&lt;br&gt;Entrepreneurs are the future. �If you look at history of who have been the creators and the innovators of society, it's been entrepreneurs.�innovators, creators and generators #humanoids  &lt;br&gt;�&lt;br&gt;What would the planet be like, what would the future be if we had 10,000 or 100,000 or a million entrepreneurs where consciousness and the planet are the priority?�&lt;br&gt;&lt;br&gt;When you allow business to be apart of the generation of live and living. When you allow no form or structure. If you allowed business to be apart of your choice for living what generative capacities would be available to you?&lt;br&gt;&lt;br&gt;https://www.facebook.com/events/369189773715307/</t>
  </si>
  <si>
    <t>http://brainstormsfestival.com&lt;br&gt;&lt;br&gt;Neuroscience and A.I. are the cornerstone of innovation in digital health, business, and technology.&lt;br&gt;&lt;br&gt;We are entering a new era of innovation in which Neuroscience and AI are reshaping traditional industries like healthcare, business, and communication. It is an exciting time, but also poses new ethical and workflow challenges. Such technologies require a large number of different expertise and an interdisciplinary view of the field: &lt;br&gt;&lt;br&gt;Scientists and Techmakers- uncovering the human physiology and behaviour, developing new algorithms and applications&lt;br&gt;Startups -  pushing the bounderies of innovation&lt;br&gt;Businesses - responding to consumer demands &lt;br&gt;Investors - empowering innovative projects &lt;br&gt;&lt;br&gt;These stakeholders speak very different “languages” and the information is often “lost in translation”. Our aim is to facilitate their dialogue by bringing the key players together and helping them to understand each other better through scientific talks and hands-on workshops to bridge the gap between business, academia and industry.&lt;br&gt;For this reason, we are launching the Brainstorms Festival, a two-day business and human-oriented tech event, where scientists, start-ups, investors, and the curious can mingle, learn, and discuss what currently is in the making, and what the future will look like when it is done right. Dozens of medical innovations, panel discussions, workshops and a brain-computer interface hackathon for the curious.&lt;br&gt;&lt;br&gt;• Lushi Chen – Using AI to detect mental health issues among social media users&lt;br&gt;• Clement Gilles – NASA, experiments made in the international space station&lt;br&gt;• Johannes Passecker – decision making under risk, lessons for business&lt;br&gt;• Sofie Valk – anatomical changes in the brain after meditating&lt;br&gt;• Cosima Prahm – prosthesis, using A.I., VR and video games to control robotic arms&lt;br&gt;• Fabrizio Benedetti – world expert on the placebo effect&lt;br&gt;• G-tec engineering / BR4IN.IO – 2-day brain computer interface hackathon&lt;br&gt;• David Berry – microbiome and the brain&lt;br&gt;• Lucanus Polagnoli – SpeedInvest (biggest Austrian VC fund)&lt;br&gt;• Alexis Matthieu – Founder and CEO FeetMe (smart sole)&lt;br&gt;• Isabella Hillme – Co-Founder of Ghost (haptic glove)&lt;br&gt;...&lt;br&gt;More details on:&lt;br&gt;https://www.brainstormsfestival.com/speakers-sessions.html&lt;br&gt;&lt;br&gt;https://www.facebook.com/events/692606421141058/</t>
  </si>
  <si>
    <t>Vision for the Future of the Workforce&lt;br&gt;26. Sept, 18:00h | SPACES06&lt;br&gt;&lt;br&gt;&lt;br&gt;Technology presents new opportunities to increase productivity, efficiency, and innovation, particularly by motivated employees.&lt;br&gt;&lt;br&gt;With the increasing demands of work-life balance, the transformation of workspace and agile working methods and processes, we are focusing on the challenges of attracting, motivating and retaining talented people.&lt;br&gt;&lt;br&gt;In addition to the incredible industry experts, Frontiers of Dialogue Forum includes a line-up of solution providers that serve employees and their well-being.&lt;br&gt;&lt;br&gt;This evening event is ideal for CEOs, Management Consultants, HR, Recruiters, Project Managers, and all other decision-makers who are involved in the design of employee experience.&lt;br&gt;&lt;br&gt;&lt;br&gt;SPEAKERS DEBATE&lt;br&gt;&lt;br&gt;Doris Palz, Great Place to Work Österreich&lt;br&gt;Clemens Stieger,  GfP - Gesellschaft für Personalentwicklung&lt;br&gt;Helmut Karner, Professor, Portfolio Worker&lt;br&gt;&lt;br&gt;&lt;br&gt;Frontiers of Dialogue Forum is powered by FUNKENSPRUNG, a dynamic business consultancy providing expert advice for innovation-oriented organisations and co-working spaces for producers of solutions and products.&lt;br&gt;&lt;br&gt;#fodforum&lt;br&gt;&lt;br&gt;For more information, see www.fodforum.org &lt;br&gt;Join the conversation on LinkedIn Group Frontiers of Dialogue Forum:  https://www.linkedin.com/groups/8711592/&lt;br&gt;&lt;br&gt;https://www.facebook.com/events/706600879801896/</t>
  </si>
  <si>
    <t>Get a full insight into the administration, financial management and EC audits of Horizon 2020 projects. Plus an additional full-day EC audit workshop.&lt;br&gt;&lt;br&gt;This 3-day training course will help you ensure that the day-to-day bookkeeping as well as the periodic and financial reports of your H2020 projects are sound and fully conform with the requirements of the H2020 Grant Agreement and ready for an EC audit. Financial changes between Horizon 2020 and Horizon Europe will be introduced in detail.&lt;br&gt;&lt;br&gt;Facts and doubts about H2020 financial management and administration&lt;br&gt;&lt;br&gt;- Eligibility of various costs in H2020 may depend on various factors and differ on a case-by-case basis.&lt;br&gt;&lt;br&gt;- Do you know how to interpret the H2020 AMGA and make the right decisions?&lt;br&gt;&lt;br&gt;- Calculation of personnel costs is the most common source of problems in financial reporting and audits.&lt;br&gt;&lt;br&gt;-Do you know how to make your time-sheets bulletproof and your salary calculation correct?&lt;br&gt;&lt;br&gt;- Financial rules of Horizon 2020 differ from the financial rules of FP7 on several instances.&lt;br&gt;Do you know what these differences are and what implications they have on your accounting and administration processes?&lt;br&gt;&lt;br&gt;- EC financial audits at H2020 beneficiaries can be conducted directly by the Commission services or by external contractors.&lt;br&gt;Do you know how the financial audits are conducted and how to get prepared for both approaches?&lt;br&gt;&lt;br&gt;&lt;br&gt;Your Benefits&lt;br&gt;Learn everything about the financial rules of H2020 - find out what is new, what has changed and how to get the most out of your budget.&lt;br&gt;&lt;br&gt;Participate in Europa Media's well-known Financial Reporting and EC Audit workshops and prepare your financial statement (Form C) and simulate a real-life audit.&lt;br&gt;&lt;br&gt;Discover the mistakes you made during the workshops and find out how to avoid making them again.&lt;br&gt;&lt;br&gt;Network and exchange experiences with leading universities, research institutions and companies from around the EU and beyond.&lt;br&gt;&lt;br&gt;Is this training right for me?&lt;br&gt;Feedback from previous participants show that this course is equally useful for&lt;br&gt;&lt;br&gt;Researchers         &lt;br&gt;Financial administrators&lt;br&gt;Project managers&lt;br&gt;Decision makers     &lt;br&gt;coming from&lt;br&gt;&lt;br&gt;Public institutions&lt;br&gt;Universities and research institutions&lt;br&gt;SMEs and large companies&lt;br&gt;&lt;br&gt;For for information and registration please visit: https://europamediatrainings.com/training-course/345/master-of-finance-and-administration-and-ec-audits&lt;br&gt;&lt;br&gt;&lt;br&gt;&lt;br&gt;https://www.facebook.com/events/859990304380843/</t>
  </si>
  <si>
    <t>TLEX Mind Matters Program (Meele juhtimise koolitus) agiilsuse ja vastupidavuse arendamiseks!&lt;br&gt;23.-25. septembril 2019 Tartus &lt;br&gt;&lt;br&gt;Väljakutse&lt;br&gt;Tänapäeva maailm on keeruline, nõudlik ja pidevalt uuenev. Kiired muutused ei too kaasa vaid uusi võimalusi, vaid ka kõrgemaid nõudmisi ja kasvava töökoormuse. &lt;br&gt;Mida saab teha, et edukalt jätkata tippkiirusel töötamist väljakutseid esitavas, turbulentses keskkonnas? &lt;br&gt;&lt;br&gt;Meie poolt pakutav lahendus&lt;br&gt;Koolitus „Meel omab tähtsust“ (Mind Matters) õpetab enesejuhtimist ja meelejuhtimist, et suurendada heaolu ja enesetõhusust. Koolitusel pakutavad praktilised oskused aitavad parandada keskendumist, tõstavad energiat ja annavad väljakutsetega toimetulekuks julgust. &lt;br&gt;&lt;br&gt;Osa sisust&lt;br&gt;-	Töö ja eraelu integreerimine&lt;br&gt;-	Mindfulness’i tehnikad&lt;br&gt;-	Kohalolek kui eduka juhtimise alus &lt;br&gt;-	Meelesõbraliku töökeskkonna loomine &lt;br&gt;&lt;br&gt;Koolitajaks on TLEX Eesti peakoordinaator Veronika Krassavina.   &lt;br&gt;&lt;br&gt;Olen TLEX Instituudi koolitaja, Tartu Ülikooli majandusteaduskonna õppejõud ja doktorant. Oman magistrikraadi organisatsioonikäitumises. Olen töötanud nii väikestes firmades kui ka suurtes kontsernides, juhtimise, personalijuhtimise ja koolitamise valdkondades.&lt;br&gt; &lt;br&gt;Olen jõudnud arvamusele, et ükski inimene ei saa juhtida teisi kui ta ei oska juhtida iseend. Selleks olen juba palju aastaid tegelenud meditatsiooni, hingamise ja teiste mindfulness tehnikatega rahvusvahelise fondi “Art of Living” raames.&lt;br&gt; &lt;br&gt;Minu jaoks on tohutult inspireeriv kogemus vaadata,  kuidas läbi lihtsate praktikate ja teadmiste meeskonnad ja organisatsioonid muutuvad agiilseteks, edukateks, innovaatilisteks ning seda kõike rahulikus ja toetavas õhkkonnas!&lt;br&gt;&lt;br&gt;Koolitus toimub Tartu Loodusmaja koolitusruumis, Lille 10, Tartu. &lt;br&gt;&lt;br&gt;&lt;br&gt;https://www.facebook.com/events/839418646459371/</t>
  </si>
  <si>
    <t>Im heurigen Jahr setzen verstärkt internationale Käufer auf den heimischen Immobilienmarkt. Österreich gilt als sicheres Land und ein Investment dient dazu, die Portfolios zu diversifizieren. Nach einem starken ersten Halbjahr ist bis Jahresende ein Umsatz auf dem heimischen Immobilienmarkt mit gut vier Milliarden Euro zu erwarten – ein ähnliches Transaktionsvolumen wie 2018.&lt;br&gt;&lt;br&gt;Dabei wird schon längst nicht mehr nur auf Wien gesetzt – auch die anderen Landeshauptstädte verzeichnen eine intensive Suche. Gesucht wird faktisch alles: Von der beliebtesten Assettklasse Büroimmobilien über Wohnprojekte, Industrie- und Logistikimmobilien bis zum Hotel.  Investoren suchen Alternativen und zeigen sich in der aktuellen Situation wenig risikofreudig.&lt;br&gt;&lt;br&gt;Nicht nur internationale Fonds setzen auf Österreich, sondern auch zahlreiche Privatpersonen, die ihre Vermögenswerte gerne sicher veranlagen. Die tun sie das allerdings nicht so öffentlich wie institutionelle Investoren.&lt;br&gt;&lt;br&gt;Erfahren sie am ImmoDienstag, wer sucht, was gesucht wird, wo gesucht wird und welche Voraussetzungen eine Immobilie haben muss, damit sie auch für Investoren interessant ist. Denn Kapital ist am Markt genug vorhanden und will auch investiert werden.&lt;br&gt;&lt;br&gt;&lt;br&gt;https://www.facebook.com/events/361220478154176/</t>
  </si>
  <si>
    <t>Zielgruppe&lt;br&gt;Absolvent/innen der Fachkenntnissausbildung für Bühnen- und/oder Beleuchtungstechnik  -  Personen mit Führungsaufgaben&lt;br&gt;&lt;br&gt;Dieser Kurs entspricht voll und ganz jenen Intentionen, die im Kollektivvertrag für Bundes- und Landestheater festgehalten sind. Den Kursteilnehmern wird in diesem Seminar die Befähigung zur Mitarbeiter- und Teamführung, zur rationellen Realisierung von Produktionsvorhaben (Projektmanagement) und das richtige Führen des Dialogs zwischen Kunst und Technik vermittelt.&lt;br&gt;&lt;br&gt;Mitarbeiterführung (2 Tage)&lt;br&gt;Meine Rollen und Verantwortungen als Führungskraft&lt;br&gt;Motivation von Mitarbeiter/innen&lt;br&gt;Erkennen von Stärken und Schwächen von Mitarbeiter/innen&lt;br&gt;Professionelles Führen von Mitarbeitergesprächen,  ritikgesprächen,&lt;br&gt;Umgang mit Konfliktsituationen   &lt;br&gt;&lt;br&gt;Projektmanagement, Lösungsansätze und Umsetzung (2 Tage)&lt;br&gt; &lt;br&gt;Kommunikation zwischen Kunst und Technik (1/2 Tag)&lt;br&gt;Aufbau eines Dialoges für einen konfliktfreien Produktionsverlauf&lt;br&gt;&lt;br&gt;&lt;br&gt;https://www.facebook.com/events/321041561935885/</t>
  </si>
  <si>
    <t>Call for applications&lt;br&gt;Training Workshop: Documenting Vanishing Languages&lt;br&gt;(30th September – 5th October 2019)&lt;br&gt;Venue: Vanishing Languages and Cultural Heritage Commission&lt;br&gt;Austrian Academy of Sciences&lt;br&gt;Wohllebengasse 12-14, 1040 Vienna, Austria&lt;br&gt;(Deadline for application: June 30, 2019)&lt;br&gt;&lt;br&gt;Type of Event: Training workshop. This event is an all-day training workshop, with guest lectures followed by training sessions by the team from the Endangered Language Archive (ELAR, SOAS University of London) and another team from the Vanishing Languages and Cultural Heritage (VLACH) Commission of the Austrian Academy of Sciences in Vienna.&lt;br&gt;&lt;br&gt;The Commission of Vanishing Languages and Cultural Heritage (VLACH), based at the Austrian Academy of Sciences in collaboration with the Endangered Languages Archive (ELAR, SOAS University of London), announces the international workshop Documentating Vanishing Languages, dedicated to the Year of Indigenous Languages, which has been declared by UNESCO for 2019.&lt;br&gt;&lt;br&gt;Over the past few decades, the documentation and conservation of vanishing languages has emerged as a distinct subfield of linguistics with its own methodology and theoretical underpinnings. The increased access to information resulting from increased technological innovation offers new strategies for language documentation, which allow the linguist, the speaker and the activist to come closer together. A collaborative, community-based documentation of endangered languages can contribute enormously to the quality of research done, and digital tools have the potential to accelerate the documentation work. This, however, brings new challenges in the preservation of vanishing languages.&lt;br&gt;&lt;br&gt;The Documenting Vanishing Languages workshop brings together four groups whose collaboration in language documentation and preservation has previously not always been taken for granted. These include linguists, who are well trained in documentation technologies, junior scholars working on language documentation, as well as members of language communities and documentarists.&lt;br&gt;&lt;br&gt;Throughout the duration of this workshop, the focus will be primarily on discussing and implementing methods, tools, and theoretical underpinnings for the creation, preservation and access to endangered languages from around the world. Most importantly, we aim at creating an environment for exchange with community members, which will enable scholars and community members alike to shape responsible and long-lasting documentation strategies within the appropriate social and cultural context of each community.&lt;br&gt;&lt;br&gt;The main themes covered in the workshop are:&lt;br&gt;1. Challenges of developing representative language documentation strategies&lt;br&gt;2. Techniques &amp; equipment for data collection&lt;br&gt;3. Data management. Best practices and guidelines&lt;br&gt;4. Audio and video recordings&lt;br&gt;5. Metadata creation&lt;br&gt;6. Video making for public outreach&lt;br&gt;7. Creating multimedia thematic dictionaries&lt;br&gt;&lt;br&gt;Invited speakers:&lt;br&gt;Lenore Grenoble (University of Chicago)&lt;br&gt;Mark Turin (University of British Columbia, Vancouver)&lt;br&gt;&lt;br&gt;Trainers:&lt;br&gt;ELA Team&lt;br&gt;Vera Ferreira (SOAS, London)&lt;br&gt;Gema Zamora Fernandez (SOAS, London)&lt;br&gt;Anna Sowa and Remigiusz Sowa (Chouette Films, London)&lt;br&gt;&lt;br&gt;VLACH Team&lt;br&gt;Mehdi Aminian (VLACH, Vienna)&lt;br&gt;Chingis Azydov (VLACH, Vienna)&lt;br&gt;Thede Kahl (VLACH, Vienna)&lt;br&gt;Ioana Nechiti (VLACH, Vienna)&lt;br&gt;Andreea Pascaru (VLACH, Vienna)&lt;br&gt;&lt;br&gt;Participant’s Profiles:&lt;br&gt;As we wish for input and expertise from a range of disciplines, besides linguists we also encourage young researchers and scholars from other disciplines (e.g. digital humanities, ethnography, cultural studies, cultural anthropology, ethnomusicology etc.) and community members who are interested and involved in language documentation to apply.&lt;br&gt;&lt;br&gt;Participation Fee:&lt;br&gt;There are no registration fees. However, participants are responsible for their transportation costs in getting to and around Vienna, as well as for their lodging and maintenance costs for the entire period of the workshop.&lt;br&gt;We will support the travel costs and lodging for 8 community members preferably from the Meglen Vlach-, Apulian Grico-, Banat Bulgarian-, Kalmyk-, Romani-, Judeo-Spanish-speaking communities involved in language documentation work. However, community members from other communities whose language is endangered, are welcome to apply.&lt;br&gt;&lt;br&gt;Application Guidelines:&lt;br&gt;Applications for participation shall be submitted to: vlach@oeaw.ac.at no later than June 30, 2019 (23:59pm CET – Central European Time) by complying with the following guidelines:&lt;br&gt;One word document of maximum 2 pages (at least 12 point size font, 1 inch margins; including examples and references) in English containing:&lt;br&gt;      ---(1) an abstract of the ongoing research projects on vanishing languages,&lt;br&gt;      ---(2) a motivation letter&lt;br&gt;      ---(3) a biographical statement&lt;br&gt;&lt;br&gt;Each abstract should include your full name, status (e.g. MA, PhD student etc.), and your current institutional affiliation if applicable&lt;br&gt;&lt;br&gt;Local Organizers:&lt;br&gt;Thede Kahl (VLACH, ÖAW)&lt;br&gt;Ioana Nechiti (VLACH, ÖAW)&lt;br&gt;Andreea Pascaru (VLACH, ÖAW)&lt;br&gt;&lt;br&gt;Notification of selection: Applicants will be notified of acceptance or non-acceptance by the 15th July 2019.&lt;br&gt;&lt;br&gt;Deadline for application: June 30, 2019&lt;br&gt;&lt;br&gt;For updates, visit our workshop site: https://www.oeaw.ac.at/vlach/events/workshop-documenting-language/&lt;br&gt;&lt;br&gt;https://www.facebook.com/events/594059977749069/</t>
  </si>
  <si>
    <t>pin 	 Bäckerstraße 18, 1010 Wien, Österreich</t>
  </si>
  <si>
    <t>Certified Enterprise Agile Coaching Workshop&lt;br&gt;&lt;br&gt; &lt;br&gt;&lt;br&gt; &lt;br&gt;&lt;br&gt; &lt;br&gt;&lt;br&gt;ABOUT THIS COURSE:&lt;br&gt;&lt;br&gt;Moving toward enterprise-wide agility requires a complete adaptation to the new mindset, and a radical change in processes, tools, and techniques. No change is easy, and when supporting an Agile change, the change coach must be flexible and adaptable in order to cope with the disruption that is caused by the change. Enterprise Agile coaches must focus on knowing when to enforce and when to get go. They must understand the psychology behind organizational resistance to agile, and how to overcome it to achieve success. Through a deep understanding of new models of working, they must find ways of delivering value as an enterprise coach and using large scale facilitation.&lt;br&gt;&lt;br&gt;During this 3-day Certified Enterprise Agile Coaching workshop, you will learn the skills and tools to generate alignment, innovation, and clear direction in large groups with diverse opinions, identify and overcome resistance systemically as well as gaining new tools and techniques for enterprise coaching in the context of enterprise-wide change.&lt;br&gt;&lt;br&gt;You will also learn about the value stream underlying enterprise agility, and how to channel organizational processes, culture, and people toward making the transition to an agile way of working. You will get in-depth training to achieve the credential that will reflect your personal and professional mastery of Enterprise Agile Coaching (EAC).&lt;br&gt;&lt;br&gt;&lt;br&gt;&lt;br&gt; &lt;br&gt;&lt;br&gt;WHAT YOU WILL LEARN:&lt;br&gt;&lt;br&gt; &lt;br&gt;&lt;br&gt;Who an Enterprise Agile Coach is, gain the skills and competencies needed and recognize your own strengths and limitations within the role.&lt;br&gt;&lt;br&gt;Tools to self-evaluate your own development pathway, come away with your own professional learning and development plan and how to address ethical concerns.&lt;br&gt;&lt;br&gt;Demonstrate how change impacts humans and organizations using a variety of models and contrast an Agile change approach with a more traditional top-down approach.&lt;br&gt;&lt;br&gt;Acquire a variety of new approaches for creating an organizational&lt;br&gt;&lt;br&gt;change strategy based on differing contexts, needs, and readiness.&lt;br&gt;&lt;br&gt; &lt;br&gt;&lt;br&gt;Prepare and demonstrate an organizational change strategy based around a given context with a foundation in Agile values and principles.&lt;br&gt;&lt;br&gt; &lt;br&gt;&lt;br&gt;Approaches to addressing organizational impediments and their likely impact on a change program.&lt;br&gt;&lt;br&gt; &lt;br&gt;&lt;br&gt;Improved and renewed communication and education skills that will raise engagement at multiple levels across an organization.&lt;br&gt;&lt;br&gt; &lt;br&gt;&lt;br&gt;Multiple large group facilitation methods enabling you to generate new ways of thinking and fully engage people in the change process.&lt;br&gt;&lt;br&gt;  &lt;br&gt;&lt;br&gt;AGENDA&lt;br&gt;&lt;br&gt;   &lt;br&gt;&lt;br&gt;&lt;br&gt;    The Field of Enterprise Agile Coaching&lt;br&gt;&lt;br&gt;  Agile Consulting&lt;br&gt;&lt;br&gt;  Organizational Development&lt;br&gt;&lt;br&gt;  Executive Coaching&lt;br&gt;&lt;br&gt;  Self-Mastery&lt;br&gt;&lt;br&gt;  Professional Development&lt;br&gt;&lt;br&gt;    Ethics&lt;br&gt;&lt;br&gt;    Knowing your own limits&lt;br&gt;&lt;br&gt;    Human Change Process&lt;br&gt;&lt;br&gt;    Organizational Change Process&lt;br&gt;&lt;br&gt;    Agile Mindset&lt;br&gt;&lt;br&gt; Organizational Cultures&lt;br&gt;&lt;br&gt; Agile Transitions and Transformation Strategies&lt;br&gt;&lt;br&gt;    Organisational Systems Entry for Enterprise Agile Coach&lt;br&gt;&lt;br&gt; Contracting&lt;br&gt;&lt;br&gt; Organization Assessments&lt;br&gt;&lt;br&gt; Co-Creation Organizational Change Strategy&lt;br&gt;&lt;br&gt; Organizational Impediments&lt;br&gt;&lt;br&gt;    Communicating at the Organization Level&lt;br&gt;&lt;br&gt;    Educating at the Organization Level&lt;br&gt;&lt;br&gt;    Facilitating at the Organization Level&lt;br&gt;&lt;br&gt;    Large Group Facilitation Methods&lt;br&gt;&lt;br&gt;    &lt;br&gt;&lt;br&gt;   &lt;br&gt;&lt;br&gt;WHO SHOULD ATTEND&lt;br&gt;    Team coaches&lt;br&gt;&lt;br&gt;    Multi-team coaches&lt;br&gt;&lt;br&gt;    Enterprise Agile Coaches&lt;br&gt;&lt;br&gt;    Leadership&lt;br&gt;&lt;br&gt;    Senior Managers&lt;br&gt;&lt;br&gt;   Anyone leading an organizational change &lt;br&gt;&lt;br&gt; &lt;br&gt;&lt;br&gt;PREREQUISITES&lt;br&gt;&lt;br&gt;To get the most out of your training experience it is recommended you have at least 3 years’ experience working as a team coach using professional coaching techniques or have attended an ICAgile Certified Professional - Agile Coaching course, or equivalent.&lt;br&gt;&lt;br&gt; &lt;br&gt; &lt;br&gt;&lt;br&gt;ACCREDITATION&lt;br&gt;&lt;br&gt;        &lt;br&gt;&lt;br&gt; &lt;br&gt;&lt;br&gt; &lt;br&gt;&lt;br&gt;This course is offered for the ICAgile Certified Professional- Coaching Agile Transitions (ICP-CAT) certification. This continuing education certification is a key step toward achieving the ICAgile Certified Expert-Enterprise Agile Coaching (ICE-EC) designation the industry’s first competency-based certification for Enterprise Agile Coaching. There is an ongoing assessment throughout the class. As long as the trainers believe you have demonstrated competence and that you have understood the learning objectives and you do not miss more than 1 hour of the course, you will receive the certification. Following the class, you will receive an email from ICAgile with your Certification.&lt;br&gt;&lt;br&gt; &lt;br&gt;&lt;br&gt; &lt;br&gt;WHAT YOU WILL RECEIVE&lt;br&gt;&lt;br&gt; &lt;br&gt;&lt;br&gt;Course Workbook&lt;br&gt;&lt;br&gt;Improved skills and knowledge that will enable you to mentor and coach others&lt;br&gt;&lt;br&gt;Skills so that you can work at scale across Enterprise&lt;br&gt;&lt;br&gt;An understanding of how to influence and help managers, leaders, and other areas outside of delivery teams.&lt;br&gt;&lt;br&gt;Access to Slack channel community for all course alumni&lt;br&gt;&lt;br&gt;Lunch, and teas/coffees/water&lt;br&gt;&lt;br&gt; &lt;br&gt;&lt;br&gt;    &lt;br&gt;&lt;br&gt; &lt;br&gt;&lt;br&gt;Cancellations &amp; Refunds&lt;br&gt;&lt;br&gt; &lt;br&gt;&lt;br&gt;Substitutions are accepted at any time. Cancellations must be notified by email and refunds will be provided according to the following:&lt;br&gt;&lt;br&gt; &lt;br&gt;&lt;br&gt;We reserve the right to postpone or cancel this event if there are less than 5 registrations or if presenters are unable to attend due to illness. If necessary, you will be notified no later than 5 days prior to the event and all registration payments will be refunded promptly. We will not be responsible for any other costs incurred.&lt;br&gt;&lt;br&gt; &lt;br&gt;&lt;br&gt;Organized by:&lt;br&gt;&lt;br&gt;&lt;br&gt;&lt;br&gt;&lt;br&gt;&lt;br&gt;&lt;br&gt;&lt;br&gt;&lt;br&gt;&lt;br&gt; &lt;br&gt;&lt;br&gt; &lt;br&gt;&lt;br&gt; &lt;br&gt;&lt;br&gt;For any query, please write to us at contact@agileschool.org&lt;br&gt;&lt;br&gt;visit our site www.agileschool.org&lt;br&gt;&lt;br&gt;or call us +1-510-258-2345&lt;br&gt;&lt;br&gt;https://www.facebook.com/events/2722031364478664/</t>
  </si>
  <si>
    <t>wersja polska poniżej:&lt;br&gt;&lt;br&gt;TLEX Mind Matters for Agiliy and Resilience&lt;br&gt;with Senior Trainer Nerninga Antanaityte-Thariani&lt;br&gt;09th -  10th November  2019 - Warsaw Poland&lt;br&gt; &lt;br&gt;The Challenge&lt;br&gt;Today's world is complex, demanding and constantly changing. The possibility of rapid change and communication not only opens up new opportunities, but also leads to higher performance demands and a growing workload. &lt;br&gt;What can be done when high potential individuals need to continue to perform at top speed and under challenging, ever-changing circumstances? &lt;br&gt;&lt;br&gt;The solution we offer&lt;br&gt;The Mind Matters program teaches self-management and mind-management tools to increase well-being and self-efficacy and to practice the skills to tackle challenges with focus,&lt;br&gt;courage and energy. &lt;br&gt;&lt;br&gt;Some of the contents&lt;br&gt;-Work life integration&lt;br&gt;-Mindfulness techniques&lt;br&gt;-Presence in Management&lt;br&gt;-Brain friendly working structures&lt;br&gt;&lt;br&gt;More information --&gt;  &lt;br&gt;https://tlexinstitute.com/open-seminar-2/&lt;br&gt;&lt;br&gt;Contact:&lt;br&gt;Anna Alalawi &lt;br&gt;+48 791 72 46 02&lt;br&gt;anna.alalawi@gmail.com&lt;br&gt;&lt;br&gt;--------------------------------------------------------&lt;br&gt; &lt;br&gt;&lt;br&gt;TLEX Mind Matters for Agiliy &amp; Resilience &lt;br&gt;z Nerninga Antanaityte-Thariani&lt;br&gt;&lt;br&gt;09-10 listopada 2019&lt;br&gt;&lt;br&gt;Dzisiejszy świat jest złożony, wymagający i stale się zmienia. Szybko zachodzące zmiany i łatwa komunikacja otwierają nie tylko nowe możliwości, ale także wymagają coraz większej wydajności i zwiększają obciążenie pracą. Co można zrobić, gdy osoby o wysokim potencjale muszą zachować najwyższą jakość pracy, działając w coraz trudniejszych, ciągle zmieniających się warunkach?. &lt;br&gt;&lt;br&gt;Oto rozwiązanie, które oferujemy:&lt;br&gt;Program Mind Matters dostarcza narzędzi do zarządzania sobą i swoim umysłem, poprawiających samopoczucie i własną skuteczność, a także pozwalających ćwiczyć umiejętności radzenia sobie z wyzwaniami przy zachowaniu odpowiedniej odwagi, skupienia i poziomu energii. &lt;br&gt;&lt;br&gt;Niektóre zagadnienia: &lt;br&gt;- integracja życia prywatnego z zawodowym;&lt;br&gt;- techniki budowania uważności;&lt;br&gt;- obecność w zarządzaniu;&lt;br&gt;- przyjazne dla mózgu struktury pracy.&lt;br&gt;&lt;br&gt;Więcej informacji: https://tlexinstitute.com/open-seminar-2/&lt;br&gt;&lt;br&gt;Kontakt:&lt;br&gt;Anna Alalawi&lt;br&gt;+48 791 72 46 02&lt;br&gt;anna.alalawi@gmail.com&lt;br&gt;&lt;br&gt;&lt;br&gt;&lt;br&gt;&lt;br&gt;&lt;br&gt;&lt;br&gt;&lt;br&gt;https://www.facebook.com/events/658107911369764/</t>
  </si>
  <si>
    <t>#tdmk19&lt;br&gt;&lt;br&gt;FÜHLER AUSSTRECKEN&lt;br&gt;&lt;br&gt;Wann haben Sie zuletzt richtig groß gedacht? Wie oft wagen Sie etwas ganz Neues – zum Beispiel mit neuen PartnerInnen, wo ungewiss ist, ob es klappt? Wann haben Sie das letzte Mal wirklich für ein Projekt gebrannt? &lt;br&gt;&lt;br&gt;Wenn man über den eigenen Tellerrand blickt, kommt die Inspiration zu etwas Neuem oft ganz von selbst. Deshalb stehen der diesjährige Tag der Marktkommunikation und die damit verbundene jährliche Fachgruppentagung unter dem Motto „Fühler ausstrecken“. &lt;br&gt;&lt;br&gt;Wir haben internationale Top-Kreative eingeladen, um Sie zu inspirieren einmal etwas Neues auszuprobieren und zu wagen, alte Wege zu verlassen. &lt;br&gt;&lt;br&gt;Tag der Marktkommunikation der Fachgruppe Werbung und Marktkommunikation Wien und der Landesinnung Wien der Berufsfotografen.&lt;br&gt;&lt;br&gt;✍ Jetzt bis 5. Oktober kostenlos online anmelden: https://vama.wkw.at/login.aspx?VANR=14007659&lt;br&gt;&lt;br&gt;Begrenzte TeilnehmerInnenzahl auf Grund von räumlichen Gegebenheiten. Der Einlass erfolgt nach dem 'first come - first served-Prinzip' – es kann zu Wartezeiten kommen.&lt;br&gt;&lt;br&gt;🔎 Programmfolder: https://werbungwien.at/100und1/wp-content/uploads/2019/09/TDMK_Programmfolder_Werbung_2019.pdf&lt;br&gt;&lt;br&gt;PROGRAMM #tdmk19&lt;br&gt;&lt;br&gt;&gt;&gt;&gt; MainStage &lt;&lt;&lt;&lt;br&gt;&lt;br&gt;• 15:25 Begrüßung durch &lt;br&gt;Marco SCHREUDER, Obmann der Fachgruppe Werbung und Marktkommunikation Wien (Werbung Wien) &amp; &lt;br&gt;Ulrich SCHNARR, Innungsmeister der Landesinnung Wien der Berufsfotografen&lt;br&gt;&lt;br&gt;• 15:30 Jo Marie Farwick – Überground, CEO&lt;br&gt;&lt;br&gt;• 16:15 Laura Karasinski – Atelier Karasinski, CEO&lt;br&gt;&lt;br&gt;• 17:00 Barnaby Steel – Marshmallow Laser Feast, CEO&lt;br&gt;&lt;br&gt;• 17:45  &gt;&gt;&gt;BREAK&lt;&lt;&lt;&lt;br&gt;&lt;br&gt;• 18:30 Raj Davsi – The Mill, Art Director&lt;br&gt;&lt;br&gt;• 19:15 Gabrielle Soria – AKQA, Creative Director&lt;br&gt;&lt;br&gt;• 20:00 Erik Kessels - KesselsKramer, Creative Director&lt;br&gt;&lt;br&gt;• 21:00 END&lt;br&gt;&lt;br&gt;***********************&lt;br&gt;&lt;br&gt;&gt;&gt;&gt; SecondStage &lt;&lt;&lt;&lt;br&gt;&lt;br&gt;• 16:15 Michael Liebert – Photography&lt;br&gt;&lt;br&gt;• 17:00 Panel „Wind unter die Fühler / Überblick und Best&lt;br&gt;Practice Modelle in Förderwesen und Crowdfunding“&lt;br&gt;Elisabeth Noever-Ginthör Wirtschaftsagentur Wien, Leiterin / departure&lt;br&gt;Sunita Maldonado Wemakeit, Project Consultant&lt;br&gt;Karin Emprechtinger Austria Wirtschaftsservice, Kreativwirtschaft, Entrepreneurship&lt;br&gt;Gerin Trautmann hosted by TBC Kreativwirtschaft Austria, Vorsitzender&lt;br&gt;&lt;br&gt;• 17:45 &gt;&gt;&gt;BREAK&lt;&lt;&lt;&lt;br&gt;&lt;br&gt;• 18:30 Eine Stunde mit Sigi Mayer, Art Director &lt;br&gt;Hosted by Marcus Arige Fachgruppe Werbung und Marktkommunikation Wien &lt;br&gt;&lt;br&gt;• 19:30 Rafaela Pröll - Photography &lt;br&gt;&lt;br&gt;• 20:00 Markus Lust - Vice-Virtue, Head Of Cultural Strategy &lt;br&gt;&lt;br&gt;• 21:00 END &lt;br&gt;&lt;br&gt;💡Alle Infos zum #tdmk19: https://werbungwien.at/?p=23677&lt;br&gt;&lt;br&gt;https://www.facebook.com/events/362357484656498/</t>
  </si>
  <si>
    <t>Agile Scrum Foundation für ProduktentwicklerInnen und ProduktmanagerInnen. &lt;br&gt;&lt;br&gt;Mit EXIN Agile Scrum Foundation stellen Sie als erfolgreiche AbsolventIn Ihr Wissen zu Agile- und Scrum-Frameworks unter Beweis.&lt;br&gt;&lt;br&gt;Jetzt in kurzer Zeit praxisrelevantes, hochwertiges &amp; anerkanntes Scrum Know-how erwerben. 9 von 10 buchen das Intensivseminar.&lt;br&gt;&lt;br&gt;&gt; 2 Tage zu je 8 LE (jeweils von 09.00 - 17.00 Uhr), gesamt 16 LE.&lt;br&gt;     &lt;br&gt;Fragen?&lt;br&gt;Rufen Sie jetzt gebührenfrei an &gt;&gt; 0800 700 170!&lt;br&gt;&lt;br&gt;&gt; Details unter https://www.x-sieben.at/weiterbildung/agile_-scrum_foundation_fuer_produktentwickler__produktmanager/!&lt;br&gt;&lt;br&gt;https://www.facebook.com/events/2582583495139690/</t>
  </si>
  <si>
    <t>Уважаемые господа,&lt;br&gt;Компания BUSINESS-FORMAT приглашает Вас принять участие в работе III Международной Конференции «КРЕДИТНЫЕ РИСКИ И ТЕХНОЛОГИИ В УСЛОВИЯХ ЦИФРОВОЙ ТРАНСФОРМАЦИИ», которая состоится 9-12 октября 2019 г. в отеле Fleming’s Conference Hotel Wien 4*, Вена, Австрия .&lt;br&gt;&lt;br&gt;Для участия в Конференции приглашаются: Топ-менеджеры банков, Микрофинансовых компаний, Кредитных организаций, Директора по рискам, Директора Кредитных Департаментов, Руководители подразделений анализа и оценки кредитных рисков, компании поставщики программного обеспечения, кредитные бюро, скоринговые компании, а также те, кому интересны вопросы конференции.&lt;br&gt;&lt;br&gt;Коротко о событии. В эру цифровой трансформации и в условиях постоянно меняющейся конъектуры рынка финансовым и кредитным организациям не обойтись без инновационных технологий и цифровых инструментов. Безусловно, это касается и управления кредитным процессом и кредитными рисками. Более того, эффективное управление кредитными рисками может стать драйвером роста организации и обеспечить конкурентное преимущество в борьбе за платежеспособного клиента. Именно поэтому, главной целью данной конференции является предоставление профессиональной площадки для обмена опытом, передовыми инструментами и технологиями в сфере управления кредитными рисками. &lt;br&gt;&lt;br&gt;В рамках программы мы обсудим:&lt;br&gt;•	Кредитные риски и цифровая трансформация. К чему готовиться в 2020?&lt;br&gt;•	Диджитализация процесса оценки и управления кредитным риском&lt;br&gt;•	CASE STUDY. Цифровые методы оценки кредитного риска&lt;br&gt;•	Какие инновационные технологии помогут повысить конкурентоспособность бизнеса в борьбе за клиента&lt;br&gt;•	Как поддержать рыночную экспансию продуктового и digital-подразделений своего банка, не снизив скорости и качества оценки кредитных рисков? &lt;br&gt;•	Может ли цифровая трансформация помочь безболезненно увеличить риск-аппетит? &lt;br&gt;•	Big data и аналитика на службе у риск-менеджера&lt;br&gt;•	Тренды в риск-моделировании&lt;br&gt;•	Базель IV – новая парадигма эффективного управления в банковской сфере&lt;br&gt;•	SCORING. Инновационные методы и технологии&lt;br&gt;•	Новые источники и способы анализа потенциального заемщика. Использование социальных сетей. Организация работы с многочисленными источниками данных&lt;br&gt;•	Как повысить эффективность принятия кредитного решения и др.&lt;br&gt;&lt;br&gt;Более подробно ознакомиться с программой мероприятия и зарегистрироваться участником Конференции Вы можете прямо сейчас на нашем сайте: http://www.business-format.com.ua. В случае возникновения вопросов, Вы можете связаться с Организаторами по тел: +38(056) 375-72-80 (-81,-82,-03) или по е-mail: office@business-format.com.ua.&lt;br&gt;&lt;br&gt;Будем рады видеть Вас и Ваших коллег на Конференции!&lt;br&gt;&lt;br&gt;С уважением, &lt;br&gt;Организаторы – Business-Format&lt;br&gt;&lt;br&gt;&lt;br&gt;https://www.facebook.com/events/375279579987003/</t>
  </si>
  <si>
    <t>Ideas Hackathon  - Ready2 build your MVP</t>
  </si>
  <si>
    <t>7. Franchise-Newcomer-Workshop - zugleich letzter Termin im Jahr 2019!&lt;br&gt;&lt;br&gt;In dem im neuen Haus der Wiener Wirtschaft stattfindenden Workshop für Franchise-Newcomer (Franchise-Geber und Franchise-Nehmer) steht ein kompakt geschnürtes Franchise-Wissenspaket am Programm! &lt;br&gt;Im Auftrag der Wirtschaftskammer Wien vermittelt Franchise-Beraterin Dr. Erika Bernardi-Glatz gemeinsam mit Franchise-Rechtsexperte Dr. Hubertus Thum/ ThumLaw Franchise-Know-how.   &lt;br&gt;Franchise-Interessenten erhalten auch eine Empfehlung für ihre nächsten Schritte am Weg ins Franchising.&lt;br&gt;Ergänzend dazu lernen die Teilnehmerinnen und Teilnehmer das Leistungsprogramm von Franchise-Systemen kennen. Bisher leisteten dafür die Franchise-Geber der Systeme Lucky Car, Futterhaus, Lernquadrat sowie der Franchise-Geber-Newcomer gastro:work interessante und spannende Beiträge. Wir freuen uns, am 10.10.2019 nicht nur über die Leistungen im Franchise-System Subway zu erfahren. Wir bedanken uns auch schon im Voraus für die Pausenverpflegung der TeilnehmerInnen mit den seit 1965 bekannten Subway-Brötchen.       &lt;br&gt;&lt;br&gt;Die Franchise-Newcomer-Workshopreihe wird 2020 fortgesetzt, die konkreten Termine folgen.&lt;br&gt;&lt;br&gt;Bitte beachten Sie: der Workshop findet seit Mai 2019 im neuen Haus der Wiener Wirtschaft statt, Straße der Wiener Wirtschaft 1, 1020 Wien (Praterstern, U-Bahn-Ausgang Lassallestraße).  &lt;br&gt;&lt;br&gt;Bitte beachten Sie zudem, dass die kostenlose Teilnahme aufgrund begrenzter Sitzplätze eine gültige Anmeldung voraussetzt unter https://www.wko.at/service/w/netzwerke/epu/kooperation-mit-system-franchising.html&lt;br&gt;&lt;br&gt;https://www.facebook.com/events/1029657227423587/</t>
  </si>
  <si>
    <t>Im Advanced Workshop des Finance Tracks widmen wir uns - aufbauend auf dem Basiswissen des Finance Basics Workshops – dem Thema Investment Readiness. Welche Finanzierungsarten und -quellen kommen für ein (innovatives) Gründungsprojekt in Frage? Welche Anforderungen stellen unterschiedliche Finanzierungspartner? Wie erstelle ich eine Bewertung für mein Startup? Welche Finanzkennzahlen sind für mein Projekt besonders relevant?&lt;br&gt;&lt;br&gt;Der Workshop umfasst insbesondere folgende Themenbereiche:&lt;br&gt;&lt;br&gt;•	Finanzierungsarten und -quellen&lt;br&gt;•	Risikokapital: Angels, VC &amp; Co.&lt;br&gt;•	Ableitung von Finanzkennzahlen (KPIs) aus Finanzplänen&lt;br&gt;•	Einführung in die Unternehmensbewertung&lt;br&gt;&lt;br&gt;Workshop-Leiter: Jürgen Lederer (KPMG Austria)&lt;br&gt;&lt;br&gt;-----Bitte bringt euer Notebook zum Workshop mit.-----&lt;br&gt;&lt;br&gt;Mehr Infos:&lt;br&gt;https://www.wu.ac.at/gruenden/programme/skills-academy&lt;br&gt;Mehr Workshops:&lt;br&gt;https://www.wu.ac.at/gruenden/programme/skills-academy/alle-termine-auf-einen-blick&lt;br&gt;&lt;br&gt;https://www.facebook.com/events/2008917275875294/</t>
  </si>
  <si>
    <t>Diplom Ausbildung Astrologie&lt;br&gt;&lt;br&gt;Sind Sie neugierig auf die Astrologie?&lt;br&gt;Wollen Sie Ihr Wissen vertiefen?&lt;br&gt;Wollen Sie die Erkenntnisse der Astrologie in Ihre Tätigkeit einbauen?&lt;br&gt;Der Astrologiekurs - wege zur Energie®  hilft Ihnen dabei.&lt;br&gt;&lt;br&gt;Ihr NUTZEN:&lt;br&gt;•	In Ihrem eigenen Rhythmus erwerben Sie fundiertes Wissen gemäß dem Ausbildungscurriculum (unverbindliche Empfehlung für gewerbliche Astrologen und Astrologinnen Stand vom 3. August 2017)&lt;br&gt;•	Sie erhalten wertvolle praktische Tipps, Tools und Methoden um dieses Wissen in der Beratung auch anwenden zu können&lt;br&gt;•	Schwerpunkt der Ausbildung: Psychologische - ganzheitliche Astrologie&lt;br&gt;•	Anhand von Beispiel-Horoskopen und Ihren eigenen Horoskopen arbeiten wir uns in diese Materie ein&lt;br&gt;•	Nach Absolvierung des Kurses erhalten Sie ein Diplom &lt;br&gt;&lt;br&gt;Folder&lt;br&gt;Ticket Modul 1 -14&lt;br&gt;https://www.wegezurenergie.at/events/astrologie-gruppenkurs-wege-zur-energie/&lt;br&gt;&lt;br&gt;Ticket Einzel 1 – 6&lt;br&gt;https://www.wegezurenergie.at/events/astrologie-gruppenkurs-wege-zur-energie-grundkurs/&lt;br&gt;&lt;br&gt;&lt;br&gt;https://www.facebook.com/events/870195689997570/?event_time_id=870195696664236</t>
  </si>
  <si>
    <t>Wie kann man eine Geschäftsidee in Zahlen übertragen? Zu jedem Businessplan gehört die Finanzplanung, um die Tragfähigkeit eines Gründungsvorhabens zu überprüfen. Welche Komponenten umfasst die Finanzplanung für ein Gründungsprojekt? Welche Aspekte sollten beachtet werden? Wie lässt sich ein Finanzplan aufsetzen und wie komme ich zu Daten und treffe Annahmen?&lt;br&gt;&lt;br&gt;Der Workshop 'Finance Basics', geleitet von Oliver Mavher (KPMG Austria), vermittelt Basiswissen und Methoden zur Erstellung der Finanzplanung für Startups und umfasst insbesondere folgende Themenbereiche:&lt;br&gt;&lt;br&gt;•	Businessplan vs. Finanzplan&lt;br&gt;•	Umsatz- und Kostenplanung	&lt;br&gt;•	Cashflow-Rechnung&lt;br&gt;•	Plan-Gewinn- und Verlustrechnung&lt;br&gt;•	Finanzierungsbedarf&lt;br&gt;•	Rechtsformwahl&lt;br&gt;•	Laufende steuerliche Fragen&lt;br&gt;&lt;br&gt;Im Rahmen des Workshops besteht die Möglichkeit, den Finanzplan für das eigene Projekt zu er- bzw. bearbeiten.&lt;br&gt;&lt;br&gt;&lt;br&gt;-----Bitte bringt euer Notebook zum Workshop mit.-----&lt;br&gt;&lt;br&gt;Mehr Infos:&lt;br&gt;https://www.wu.ac.at/gruenden/programme/skills-academy&lt;br&gt;Mehr Workshops:&lt;br&gt;https://www.wu.ac.at/gruenden/programme/skills-academy/alle-termine-auf-einen-blick&lt;br&gt;&lt;br&gt;https://www.facebook.com/events/421750031792065/</t>
  </si>
  <si>
    <t>7th congress of International Society of Intraoperative Neurophysiology (ISIN) and Educational Course&lt;br&gt;&lt;br&gt;Mo 28. Okt  -  Mi 30. Okt  Educational Course&lt;br&gt;Do 31. Okt  -  Sa 2. Nov  Congress&lt;br&gt;&lt;br&gt;Diese internationale und sehr renommierte Tagung findet alle 2 Jahre und dieses Jahr in Wien statt.&lt;br&gt;Es handelt sich um KEINE FAEDOE Veranstaltung, wir rühren lediglich die Werbetrommel.&lt;br&gt;&lt;br&gt;Alle Vorträge sind in Englisch und beschäftigen sich mit dem weiten Themenbereich der intraoperativen Neurophysiologie.&lt;br&gt;&lt;br&gt;Anmeldung sowie alle weitern Infos finden Sie auf der offiziellen Website der Tagung:&lt;br&gt;https://www.isin2019vienna.org/&lt;br&gt;&lt;br&gt;&lt;br&gt;&lt;br&gt;https://www.facebook.com/events/2132974080148230/</t>
  </si>
  <si>
    <t>✊🏼 Wir haben euch vermisst✊🏼&lt;br&gt;&lt;br&gt;Femme Dmc - New Generation 🔥&lt;br&gt;&lt;br&gt;Wie ihr alle schon mitbekommen habt, waren wir auf der suche nach eine Neue Generation das Femme Dmc für die nächste Zeit Repräsentieren und Empowern will. 💦&lt;br&gt;&lt;br&gt;Dabei wurden wir findig und können es kaum erwarten unsere neuen Gesichter/Stories im Oktober auf unsere Bühne zu begrüßen. Zu all den ganzen neuen Titan-innen haben wir endlich auch unsere neuen Selbst-produzierten Soundtracks, die im laufe der Zeit bis zu der Veranstaltung Veröffentlicht werden.&lt;br&gt;&lt;br&gt;Als Stargast für den Abend haben wir uns für die  Ukrainisch/Russische Kanone alyona alyona entschieden. &lt;br&gt;&lt;br&gt;Warum?&lt;br&gt;&lt;br&gt;Es dauerte nur ein halbes Jahr, bis Alyona Savranenko, bekannt unter ihrem Künstlernamen ALYONA ALYONA, von der Arbeit in einem Kindergarten zum inoffiziellen Titel der besten Rapperin der Ukraine avancierte und nur 3 Minuten um uns zu Überzeugen.&lt;br&gt;&lt;br&gt;Der 27-jährige Nachwuchsstar fing als Teenager den Rap-Bug auf und schreibt seitdem Songs. Aber es war ihr im Oktober 2018 veröffentlichtes Musikvideo „Rybky“ („Fisch“), das Alyona Alyona berühmt machte. Das Video wurde viral und der Song schaffte es auf ihr erstes Album, das am 8. April veröffentlicht wurde.&lt;br&gt;&lt;br&gt;KRASS!!!!!&lt;br&gt;&lt;br&gt;Das lange Stück mit dem Titel „Pushka“ („KANONE“) wird bereits von den musikorientierten Medien nicht nur in Ukraine und Russland sondern auch weltweit gelobt.&lt;br&gt;&lt;br&gt;'Ich wurde nicht gehört', sagte Alyona der Kyiv Post. 'Ich wollte sagen, Jungs, schau, trotz meines Nachteils, meine Figur, die du nicht magst, sieh, wofür du mich lieben kannst', beschreibt die Rapperin ihr Album.&lt;br&gt;&lt;br&gt;Willst du Gänsehaut?  : https://www.youtube.com/watch?v=7sYUZEPIb2E &lt;br&gt;&lt;br&gt;Wir freuen uns auf das was kommt und können es kaum erwarten die Geschichte der Frau weiter zu schreiben. Hier ein Einblick auf das Line-Up  für den Abend.&lt;br&gt;&lt;br&gt;&lt;br&gt;Dj-ing HipHop Floor:&lt;br&gt;Soulcat E-Phife&lt;br&gt;Dj Yomomma&lt;br&gt;Dj-ing Electro Floor&lt;br&gt;Büsra&lt;br&gt;Rosalia Bass&lt;br&gt;Rap: &lt;br&gt;Alyona Alyona (UKRAINE)&lt;br&gt;Xéna N.C (VIE)&lt;br&gt;VX (VIE)&lt;br&gt;Dacid Go8lin (VIE)&lt;br&gt;Zion Flex (UK)&lt;br&gt;&lt;br&gt;Dance:&lt;br&gt;Caroline Leyva Rodriguez (VIE)&lt;br&gt;&lt;br&gt;&lt;br&gt;Visuals:&lt;br&gt;@Vjane Mjane (VIE)&lt;br&gt;&lt;br&gt;Entry : &lt;br&gt;10€&gt;00:00&lt;br&gt;15€&lt;00:00&lt;br&gt;&lt;br&gt;&lt;br&gt;&lt;br&gt;&lt;br&gt;https://www.facebook.com/events/550136905790797/</t>
  </si>
  <si>
    <t>Veränderung, Trennung, Entscheidung, Scheidung, Krisen...&lt;br&gt;Kraft tanken, Klarheit schaffen, neue Perspektiven finden, Lösungsmodelle finden.&lt;br&gt;&lt;br&gt;24.10   Scheidung, Trennung, Neuanfang - &lt;br&gt;Wenn alles zerbricht, der Boden unter den Füßen verschwindet und man im Trümmerhaufen Lebensentscheidungen treffen muss. Wie finde ich Unterstützugn und Hilfe, trotz Krise Ruhe und Klarheit schaffen um die richtigen Entscheidungen treffen. Wie kann ich den Alltag schaffen, was gibt mir Kraft, wie Vertrauen finden.&lt;br&gt;&lt;br&gt;21.11  Entscheidungsfindung, Veränderungen&lt;br&gt;Sie stehen vor einer Situation, die Sie schon lange belastetet. Wie sie es drehen und wenden, Sie finden nicht heraus.&lt;br&gt;Lösungstrategien, innere Vertrauen stärken, kleine Schritte tun, große planen, Zielsetzung erarbeiten.&lt;br&gt;&lt;br&gt;19.12.   Altes loslassen - Perspektiven und Ziele setzten&lt;br&gt;Was wollen wir im alten Jahr abschließen, was loslassen, welche Ideen und Visionen wollen wir umsetzen. Wie können wir unsere Ziele erreichen. Was stärkt uns, was führt uns, was motiviert uns.&lt;br&gt; &lt;br&gt;Diese Frauenkraftkreisgruppe ist eine offene Gruppe und findet meist am letzten Donnerstag im Monat statt. Gastvortragende und Comoderatoren werden immer wieder eingeladen.&lt;br&gt;Mit Gespräch, philosophischen Fragestellungen, Kreativitätsechniken, Authentic Movement, Naturzeichen und auch Meditation oder dem Setzen von Ritualen nähern wir uns den Themen. Je nach Wunsch der Gruppe suchen wir uns mit Hilfe der verschiedenen Methoden Klarheit zu erlangen und für uns Veränderungschritte und Lösungen zu finden.&lt;br&gt;Beitrag: 18€ (Schnupperbetrag 10€ - gilt auch für jene die neue Teilnehmerinnen in die Gruppe bringen)&lt;br&gt;Bitte um Anmeldung unter der Tel. 0676 / 766 37 11 oder Mail: frauenkraftkreis@meine-linde.at&lt;br&gt;&lt;br&gt;&lt;br&gt;https://www.facebook.com/events/309248989926266/?event_time_id=309248996592932</t>
  </si>
  <si>
    <t>Der Faktor Zufall ist im Sport allgegenwärtig. Fußball ist die Sportart, wo es die meisten Resultate gegen die „Papierform“ gibt, wo der Faktor Zufall eine große Rolle spielt.&lt;br&gt;&lt;br&gt;Christian Heidenreich, Leiter Spielanalyse beim ÖFB wird in seiner Keynote Einblicke in seine Methoden geben. Anschließend diskutiert ein hochkarätiges Podium die Entwicklungen der datengestützten Methoden im Sport und Marketing. Moderiert wird das Panel von Daniel Gmeiner von der Sporthilfe, der in der Marketing- und in der Sportwelt zu Hause ist.&lt;br&gt;&lt;br&gt;Wir lassen den Abend bei einer Runde Bowling ausklingen, ebenfalls eine Sportart mit einem sehr hohen Zufallsfaktor…&lt;br&gt;&lt;br&gt;Programm:&lt;br&gt;18:00 Uhr Beginn, Sektempfang&lt;br&gt;&lt;br&gt;18:45 Uhr Keynote Speech von Christian Heidenreich, Leiter Spielanalyse beim ÖFB&lt;br&gt;&lt;br&gt;19:00 Uhr Podiumsdiskussion mit&lt;br&gt;Thomas Hoch, Data Scientist und Researcher, Software Competence Center Hagenberg&lt;br&gt;Christian Heidenreich, Leiter Spielanalyse ÖFB&lt;br&gt;Gottfried Wurpes, CEO Technogym&lt;br&gt;Manuel Ortlechner, Ex- Fußball Profi und Gründer von Playerhunter&lt;br&gt;Manfred Gansterer, Vorstand Österreichische Marketing-Gesellschaft&lt;br&gt;Daniel Gmeiner, Leitung Partnerschaften und Kooperationen  Österreichische Sporthilfe, moderiert und führt durch die Diskussion.&lt;br&gt;&lt;br&gt;20:00 Uhr kleine Stärkung&lt;br&gt;&lt;br&gt;21:00 Uhr Start Bowling&lt;br&gt;&lt;br&gt;Location: Kugeltanz, Hauptallee 124, 1020 Wien&lt;br&gt;&lt;br&gt;Anmeldung: info@marketinggesellschaft.at&lt;br&gt;&lt;br&gt;https://www.facebook.com/events/2431572573758170/</t>
  </si>
  <si>
    <t>Mit Gelassenheit die eigene Produktivität erhöhen'&lt;br&gt;&lt;br&gt;Deine To-Do Liste wird immer länger und du hast das Gefühl, dass du trotz vielen Stunden an Arbeit nichts voranbringst? Dann bist du bei diesem Workshop genau richtig! &lt;br&gt;&lt;br&gt;Beim Workshop ,,Peak Productivity’’ mit Sinem Günel von My Future Academy lernst du wie du deine Produktivität mit Gelassenheit erhöhst und mehr in kürzerer Zeit erledigt bekommst. Du wirst erfahren, wie du die richtige Balance zwischen Produktivität und Gelassenheit herstellst und dich auf die wirklich wichtigen Dinge konzentrierst, anstatt ständig beschäftigt und gestresst zu sein. Außerdem wirst du den Workshop mit Tipps und Tools verlassen, die du im Alltag sofort anwenden kannst,  um gezielt und fokussiert an deinen Zielen zu arbeiten.&lt;br&gt;&lt;br&gt;Mehr Infos:&lt;br&gt;https://www.wu.ac.at/gruenden/programme/skills-academy&lt;br&gt;Mehr Workshops:&lt;br&gt;https://www.wu.ac.at/gruenden/programme/skills-academy/alle-termine-auf-einen-blick&lt;br&gt;&lt;br&gt;https://www.facebook.com/events/2458255960955140/</t>
  </si>
  <si>
    <t>Wollen Sie als AufstellungsleiterIn dazu beitragen, dass Konflikte und Dynamiken in Familiensystemen aufgelöst und visualisiert werden können? &lt;br&gt;Wir stellen Ihnen hierfür - durch die Verknüpfung der systemischen Aufstellung mit der Astrologie - eine hervorragende Methode zur Verfügung... &lt;br&gt;&lt;br&gt;Ihr NUTZEN:&lt;br&gt;•	In 6 Modulen erwerben Sie das Wissen über die Methode der 'Aufstellung - wege zur energie®'&lt;br&gt;•	Sie erhalten wertvolle praktische Tipps, Tools und Methoden um dieses Wissen in der Beratung auch anwenden zu könne&lt;br&gt;•	Anhand von vielen Übung-Aufstellungen, bezugnehmend auf Ihr eigenes Horoskop arbeiten wir uns in dieses Materie ein&lt;br&gt;•	Anwendung beiden Methoden 'Das Viereck - wege zur energie® - Das Dreieck - wege zur energie®' für Ihr eigenes Coaching und  Beratung &lt;br&gt;•	Sie erhalten eine Übersicht der Stärken und Potentiale Ihres Familiensystems - Sie entwickeln dadurch ein besseres Verständnis für sich selbst und Ihr Familiensystem&lt;br&gt;•	Sie sind nach Absolvierung einer supervidierten Aufstellung in der Lage, selbst Aufstellungen durchzuführen, wenn sie die rechtlichen Voraussetzungen dafür erfüllen - (Gewerbeschein LSB! oder andere rechtlichen Voraussetzungen)&lt;br&gt;•	Nach Absolvierung des Kurses erhalten Sie das Diplom 'Diplomierte(r) AufstellungsleiterIn'&lt;br&gt;Folder&lt;br&gt;https://www.wegezurenergie.at/events/aufstellungskurs-wege-zur-energie/&lt;br&gt;&lt;br&gt;&lt;br&gt;&lt;br&gt;https://www.facebook.com/events/423639494857662/</t>
  </si>
  <si>
    <t>Mit dem WS 19/20 beginnt auch unsere Reihe der Ersti Stammtische! Hierfür treffen wir uns alle zwei Wochen am Montag auf den ein oder anderen Drink im 'Das Campus'! Wir freuen uns auf dich!&lt;br&gt;&lt;br&gt;Wo? Das Campus&lt;br&gt;Wann?  18-22 Uhr&lt;br&gt;Um was gehts? Kontakte knüpfen, Fragen stellen und einen gemütlichen Abend haben ;) &lt;br&gt;&lt;br&gt;keine Voranmeldung notwendig, komm einfach vorbei! :)&lt;br&gt;&lt;br&gt;https://www.facebook.com/events/435405383743025/?event_time_id=435927033690860</t>
  </si>
  <si>
    <t>#1 aller Touren in Wien und ausgezeichnet mit dem Zertifikat für Exzellenz von TripAdvisor!&lt;br&gt;&lt;br&gt;'Die Tour ist ein Muss für jeden Menschen, der sich als weltoffen, interessiert und menschlich bezeichnet. Das Leben über die Grenzen hinaus erkennen und erleben. Eine höchst informative und interessante Tour, bei der Inhalte authentisch und einmalig kommuniziert werden.' - ♥ Jul aus Wien&lt;br&gt;&lt;br&gt;Entdecke die vielen Facetten der Obdachlosigkeit: die Herausforderungen, Lösungsansätze und Geschichten vom Leben und Überleben in der Großstadt.&lt;br&gt;&lt;br&gt;Die zwei stündige Tour bietet authentische, fachkundige und facettenreiche Einblicke in eine meist unbekannte Welt. Die Tour verbindet Fakten mit vielen Geschichten und bringt damit Licht in die komplexe Welt der Obdachlosigkeit. Gleichzeitig trägst du zur Re-Integration der Guides bei.&lt;br&gt;&lt;br&gt;Die  SHADES TOURS Touren dienen der sozial-politschen Bildung der Teilnehmer_innen.  Das Thema Obdachlosigkeit wird umfangreich beleuchtet. &lt;br&gt;&lt;br&gt;Fragen wie “Mit welchen Herausforderungen leben obdachlose Menschen?”, “Wie funktioniert das Wiener Sozialsystem?”, “Welche Lösungsansätze werden angeboten?” kommen auf. Zusätzlich hast du die Möglichkeit, einer betroffenen Person alle Fragen, die du zu dem Thema hast, zu stellen. &lt;br&gt;&lt;br&gt;Die Touren regen zum Nachdenken an, stärken das Verständnis für Randgruppen und dienen dem Abbau von Vorurteilen und Berührungsängsten. Oft bekommen wir auch die Rückmeldung, dass unsere Touren zu einem erhöhten Dankbarkeits- und Empathiegefühl führen.&lt;br&gt;&lt;br&gt;Kosten: €18,- pro Person&lt;br&gt;&lt;br&gt;Anmeldung, Tourentermine und weitere Informationen findet ihr unter www.shades-tours.com!&lt;br&gt;&lt;br&gt;Wir freuen uns, euch eine andere Seite von Wien zu zeigen!&lt;br&gt;&lt;br&gt;https://www.facebook.com/events/361424451197344/?event_time_id=361424577863998</t>
  </si>
  <si>
    <t>Webdesign, WordPress und Multimedia ✏️&lt;br&gt;&lt;br&gt;⦿ Content Management Systeme -organisieren digitaler Inhalte&lt;br&gt;⦿  Das CMS WordPress installieren und online stellen&lt;br&gt;⦿ Publizieren von Text, Bildern und Videos (Multimedia)&lt;br&gt;⦿ SEO, Suchmaschinen-Optimierung Off-Site und On-Site&lt;br&gt;⦿ Google Analytics, My Business und Search Console&lt;br&gt;⦿ Social Media -Soziale Medien im Web nutzen&lt;br&gt;⦿ Newsletter -Tools und rechtliche Rahmenbedingungen&lt;br&gt;⦿ HTML &amp; CSS -die Sprachen im World Wide Web&lt;br&gt;⦿ Daten sichern, übersiedeln und online stellen&lt;br&gt;⦿ Bildbearbeitung -Adobe Photoshop und Web-Tools&lt;br&gt;⦿ DSGVO -Datenschutz-Grundverordnung und Rechtslage&lt;br&gt;⦿ Abschluss mit Diplom!&lt;br&gt;&lt;br&gt;Zielgruppe: Alle Menschen, die ein Produkt, eine Firma, eine Marke im Web bekannt machen möchten, bewerben und betreuen. In jeder Position, selbständig oder angestellt, ist ein Auftritt im www von großer Bedeutung.&lt;br&gt;&lt;br&gt;Kursthemen: WordPress, Webdesign, Photoshop, HTML, CSS, CMS, SEO – Suchmaschinen Optimierung, SEM – Suchmaschinen Marketing, Rechtslage, Bildbearbeitung, Accessible Responsive Webdesign;&lt;br&gt;&lt;br&gt;Unsere WordPress Kurse in Wien sind legendär! Der nächste Lehrgang startet am 14. Oktober.&lt;br&gt;&lt;br&gt;https://www.facebook.com/events/670524776792610/?event_time_id=670524786792609</t>
  </si>
  <si>
    <t>Der Ausschuss macht am Sonntag, den 13. Oktober 2019 einen Ausflug in den Lainzer Tiergarten! Die 'Sportler*Innen' treffen sich ca 12h beim Nicolaitor (ca 10 min von U4 Hütteldorf) wandern ca 7km (teilweise steil, feste Schuhe ratsam) zum Spielplatz. Chrisu wird diese Gruppe begleiten und den richtigen Weg finden. Ein Trinkwasserbrunnen ist gleich beim Tor. (evtl Treffen bei U4 Station möglich)&lt;br&gt;Die Couchpotatoes, Hatscherten und Kleinkinder etc treffen sich ab 14h gleich beim Spielplatz, 200 m geradeaus hintern Lainzer Tor. Von dort ist ein Spaziergang am Naturlehrpfad möglich, oder Hirsche im Gehege oder den Teich samt Enten etc anschauen.&lt;br&gt;&lt;br&gt;Menschen ohne Autismus:&lt;br&gt;Diese Ausflug ist auch für euch, aber bitte zu bedenken, dass solche Veranstaltungen für uns die einzige Gelegenheit ist, normal (nämlich was für uns normal ist!) in einer Gruppe zu kommunizieren und Kontakt zu haben. Deswegen bleiben einige Autisten beim Ausflug (und allgemein bei unseren Treffen) lieber unter sich. Bitte das zu respektieren! (Ich werde goldene Bänder mitbringen, zum Umhängen, für die, die zu diesem Anlass keinen Kontakt zu Menschen ohne Autismus möchten, damit sich alle auskennen - schauen wir, wie das klappt).&lt;br&gt;Viele von uns stehen mitten im Leben, und sind im Beruf und bei privaten Interessen ständig und pausenlos von Menschen ohne Autismus umgeben und haben genau deswegen sehr gerne eine Pause von der ständigen Anstrengung. Ist nicht so, dass wir euch grundsätzlich nicht mögen.- aber an dem Tag ist unsere Pause.&lt;br&gt;&lt;br&gt;Einen Lageplan findet ihr hier:&lt;br&gt;https://www.lainzer-tiergarten.at/anfahrt.html&lt;br&gt;Das Nicolaitor ist mit der U4 bis Hütteldorf und dann 10 min zu Fuß zu erreichen, Parkplätze gibt es am Sonntag vielleicht nicht grad viele, eventuell Park&amp;Ride Hütteldorf.&lt;br&gt;Das Lainzertor ist mit dem Bus 56B von U4 Hietzing, bzw Strassenbahn 62 zu erreichen, es gibt dort Parkplätze, aber wie es am Sonntag aussieht, kann ich nicht garantieren.&lt;br&gt;Essen kaufen kann man am Spielplatz nicht (in der Hermesvilla ist ein Restaurant-eher teuer), aber es gibt mehrere Brunnen mit Trinkwasser -also Flasche und/oder Becher mitbringen.&lt;br&gt;&lt;br&gt;Abend:&lt;br&gt;Der Tiergarten schließt um 18:30 (letzter Tag, dann 18h), für die, die dann noch in ein Lokal mögen, habe ich folgende Vorschläge in der Nähe:  https://www.icalabresiwien.at/ (italienisch, Kalabrien, eher elegant) oder  http://www.china-hietzing.at (günstiges Buffet, typisches Chinarestaurant) . Das sind nur Vorschläge, ich reserviere nichts. Das entscheiden wir spontan, bzw reservieren um 17h oder so.&lt;br&gt;&lt;br&gt;Tiere&amp;Tiergarten:&lt;br&gt;Der Park ist kein Zoo, die Tiere laufen frei herum Auf der Wanderung kann es sein, dass Wildschweine zu sehen sind, zumindest Spuren von ihnen. Sie sind aber eher scheu -also keine Angst, ihr werdet nicht von einer wilden Sau/Eber attackiert!&lt;br&gt;Beim Spielplatz gibt es keine Wildschweine, da ist ein Zaun dazwischen, die Wandergruppe kann dann berichten. Beim Spielplatz gibt es ein Gehege mit verschiedenen Hirschen und Teich mit Enten und evtl Wildpferde (hinter einem Zaun), sowie einen Naturlehrpfad für einen kleinen Spaziergang.&lt;br&gt;&lt;br&gt;Für Fragen, wer sich verirrt etc:&lt;br&gt;Whatsapp/telegram/viper/SMS und notfalls auch Telefon unter 0676 34 03051 (teilweise ist der Empfang recht schlecht, bitte verirrt euch ausserhalb der Tiergartens) Schönen Ausflug und bis bald!&lt;br&gt;Konstanze&lt;br&gt;&lt;br&gt;&lt;br&gt;https://www.facebook.com/events/456331981635338/</t>
  </si>
  <si>
    <t>Das bekommen Sie in diesem 1-stündigen Webinar:&lt;br&gt;   📌 3 Dinge, mit denen jede Führungskraft motivieren kann&lt;br&gt;   📌 Die 4 wichtigsten Gründe warum MitarbeiterInnen kündigen&lt;br&gt;   📌 Check: Welches Demotivations-Risiko gibt es in Ihrer Firma?&lt;br&gt;   📌 Ein exklusives Arbeitsbuch zur Stärkung IHRER Motivation!&lt;br&gt;&lt;br&gt;Für wen ist dieses Webinar besonders hilfreich?&lt;br&gt;Führungskräfte, die aktiv und nachhaltig Arbeitsbedingungen verbessern wollen&lt;br&gt;Melden Sie sich an, wenn Sie für sich und Ihr Team motivierende Arbeitsbedingungen schaffen wollen. Sie bekommen hier Anregungen zum Nachdenken und Inspiration zum Umsetzen!&lt;br&gt;Wenn Sie aber nicht bereit sind, Dinge anders zu machen, innovative Ideen zuzulassen oder neue Wege auszuprobieren, dann brauchen Sie dieses Webinar nicht. Es wird Ihnen nicht weiterhelfen.&lt;br&gt;&lt;br&gt;https://www.facebook.com/events/927624537619789/</t>
  </si>
  <si>
    <t>Du liebst es herausfordernde Fragen zusammen mit deinen Freunden zu beantworten, während ihr gemütlich das ein oder andere Bier trinkt?&lt;br&gt;Dann sei am 22.Oktober beim Pub Quiz der AG WU dabei!&lt;br&gt;&lt;br&gt;++++ weitere Infos folgen  ++++&lt;br&gt;&lt;br&gt;Wir freuen uns auf dich!&lt;br&gt;&lt;br&gt;https://www.facebook.com/events/458873461366248/</t>
  </si>
  <si>
    <t>Aktuelles Forum: Was wir fordern!  Ein Abend mit Minderheitenrechtsaktivist_innen. &lt;br&gt;Beiträge zum Aktivismus I&lt;br&gt;&lt;br&gt;Die zweiteilige Veranstaltung (zweiter Termin am 15. November 2019) beschäftigt sich mit aktivistischen, selbst-organisierten und kollektiven Praktiken im Kontext von Minderheitenrechten. Aktivist*innen aus unterschiedlichen Communities und Generationen sprechen über ihre Motive, sich für Minderheitenrechte zu engagieren und erzählen über ihre Erfahrungen. Sie diskutieren, welche Aktionsformen für ihre Arbeit gegen Diskriminierung und Exklusion wirksam waren und sind. Einige der Teilnehmer*innen sind in der Eröffnungsausstellung des Hauses der Geschichte Österreich vertreten. Diskutiert wird also auch, welche Möglichkeiten Museen für Minderheitenanliegen schaffen können und wie eine museale Repräsentation die Aufmerksamkeit für minderheitenpolitische Anliegen beeinflussen kann.&lt;br&gt;&lt;br&gt;Mit Rudi Vouk – Rechtsanwalt, Kärntnerslowenischer Aktivist für Volksgruppenrechte&lt;br&gt;Elisabeth Magdlener – Verein CCC** – Change Cultural Concepts, Lehrende, Autorin und Aktivistin im Bereich Queer DisAbility Studies, Vorstandsmitglied von Ninlil – Empowerment und Beratung für Frauen* mit Behinderung* u.a.&lt;br&gt;Milan Obid – Slowenisches wissenschaftliches Institut in Klagenfurt, forscht über die soziale Relevanz der Zugehörigkeit zur slowenischen Minderheit in Kärnten &lt;br&gt;Volker Schönwiese – Erziehungswissenschaftler (Uni Innsbruck), Aktivist der Behindertenbewegung seit den 1970er Jahren &lt;br&gt;&lt;br&gt;Moderation: Duygu Özkan – Die Presse&lt;br&gt;&lt;br&gt;In Kooperation mit der Initiative Minderheiten&lt;br&gt;&lt;br&gt;Eintritt frei&lt;br&gt;Anmeldung unter https://bit.ly/2NfHRP1  &lt;br&gt;&lt;br&gt;Bild: Die slowenische Bezeichnung „Občinski urad“ für Gemeindeamt (Globasnitz/Globasnica).&lt;br&gt;Credit: Initiative Minderheiten &lt;br&gt;&lt;br&gt;https://www.facebook.com/events/2381846458572789/</t>
  </si>
  <si>
    <t>Wir freuen uns, dich jeden ersten und dritten Donnerstag im Monat (jeweils von 17 bis 19 Uhr) zur Beratung einladen zu dürfen! Wir unterstützen dich bei Fragen rund um Unternehmensgründung und -führung und empfangen dich gerne in den Räumlichkeiten des Sozialdemokratischen Wirtschaftsverband Wien in der Mariahilferstraße 32, 1070 Wien. &lt;br&gt;&lt;br&gt;Wir decken Fragen zu bestehenden Gesetzen und Vorschriften ab und beantworten auf  Basis unserer Erfahrung, wie du deine Geschäftsidee verwirklichen bzw. dein Projekt ausbauen kannst. &lt;br&gt;&lt;br&gt;Die Arbeitsgruppe der Arabischen UnternehmerInnen im Sozialdemokratischen Wirtschaftsverband Wien freut sich auf deinen Besuch!&lt;br&gt;&lt;br&gt;يسرنا دعوتكم أول و ثالث خميس من كل شهر  (من الساعة الخامسة وحتى السابعة مساءاً)  لتقديم الإستشارة والدعم اللازمين لتأسيس أو تأمين استمرارية أفكاركم ومشاريعكم التجارية، بمقر الرابطة الإقتصادية الإجتماعية بفيينا الكائن ب Mariahilferstraße 32, Wien 1070&lt;br&gt;&lt;br&gt;للإجابة عن إستفساراتكم المتعلقة بالأنظمة والقوانين القائمة، ومشاركة معرفتنا مع خبرتكم، لبدء او لتطوير أعمالكم الحرة.&lt;br&gt;&lt;br&gt;مجموعة أصحاب الأعمال العرب في الرابطة الإقتصادية الإجتماعية في فيينا، مساعدتكم وتطور أعمالكم هدفنا 🙂.&lt;br&gt;&lt;br&gt;https://www.facebook.com/events/370944387156062/?event_time_id=370960900487744</t>
  </si>
  <si>
    <t>Themenausflug – Seestadt, ein neues rotes Wien entsteht. Sozial - Innovativ - Nachhaltig.&lt;br&gt;Aspern – Die Seestadt Wiens ist eines der größten Stadtentwicklungsgebiete Europas. Bis 2028 entsteht im Nordosten Wiens eine neue Stadt mit Herz und Hirn, in der das ganze Leben Platz hat. Hochwertiger Wohnraum für mehr als 20.000 Menschen und fast ebenso viele Arbeitsplätze werden geschaffen. Auf dem Fundament von innovativen Konzepten wächst ein nachhaltiger Stadtteil, der hohe Lebensqualität mit dynamischer Wirtschaftskraft verbindet. Perfekt angebunden, zukunftsweisend geplant, vielfältig und offen.	&lt;br&gt;Programm&lt;br&gt;10 Uhr: Einführung und Rundgang mit Führung durch das Stadtteilmanagement in zwei Gruppen.&lt;br&gt;12.15 Uhr: Mittagessen im „Speiseamt Seestadt“, ein integrativer Betrieb für junge Menschen mit Handicap.&lt;br&gt;14 Uhr: Besuch der Pilotfabrik Industrie 4.0 der Technischen Universität Wien.&lt;br&gt;16.30 Uhr: Abschluss beim Heurigen.&lt;br&gt;&lt;br&gt;https://www.facebook.com/events/2480230618696519/</t>
  </si>
  <si>
    <t>Johannes Steiner lädt diesmal in den club research, um über das Verhältnis von Wissenschaft, Gesellschaft und Politik zu diskutieren. Dieses erscheint heute erstaunlich widersprüchlich: Wir stehen vor großen gesellschaftlichen Herausforderungen und erwarten von der Wissenschaft Grundlagen für evidenzbasierte Lösungen. Aber jene Akzeptanz und Wertschätzung, die Wissenschaft braucht, um ihre Mission an der Gesellschaft zu erfüllen, sind ihr nicht mehr sicher. Wankt das Vertrauen in die Wissenschaft? &lt;br&gt;Es diskutieren: Antonio Loprieno (Keynote),  Heinz Faßmann,  Karen Kastenhofer, Monika Kurath, Alice Vadrot&lt;br&gt;Infos &amp; Anmeldung unter: www.clubresearch.at&lt;br&gt;Die Veranstaltung wird in Kooperation mit dem Bundesministerium für Bildung, Wissenschaft und Forschung sowie der Schweizerischen Botschaft in Österreich ausgerichtet.&lt;br&gt;&lt;br&gt;https://www.facebook.com/events/469950697182022/</t>
  </si>
  <si>
    <t>Die Kraft der Gruppe nutzen-&lt;br&gt;Das kann richtig schön sein! &lt;br&gt;&lt;br&gt;Ende der 1980er- Jahre fiel die Mauer, die durch Europa ging. In völlig friedlicher Abwicklung kam es unerwartet zu einer gesellschaftlichen Veränderung. Was unmöglich schien wurde plötzlich durch die Kooperation von einer kleinen Gruppe möglich und für viele Menschen in ganz Europa Realität. Diese Kraft der Gruppe fasziniert mich bis heute und prägt meine Arbeit als Teamcoach.&lt;br&gt;&lt;br&gt;Nicht nur ich selbst, sondern auch viele Menschen rund um mich befinden sich in einem Veränderungsprozess – mal energisch voranschreitend, mal vorsichtig tastend suchen wir unseren Weg an dessen Rändern Themen wie Digitalisierung, Transformation und Klimawandel lauern. Wie komme ich in meinen Rhythmus, der passt, bei dem ich mich selbst wahrnehmen und gleichzeitig steuernd eingreifen kann? Wie entsteht mehr von dem, was uns weiterbringt?&lt;br&gt;&lt;br&gt;Ich finde, dass es an der Zeit ist die Kraft der Gruppe, das Miteinander mehr zu nützen. Deshalb lade ich ganz herzlich ein beim „Team-Hub“ mitzuwirken! Im „Team-Hub“ unterstützen wir einander um das scheinbar Unmögliche möglich zu machen durch die Kraft und dynamische Balance der Gruppe. Wir werden miteinander innehalten, wahrnehmen, spüren und sichtbar machen, was noch verborgen ist. Das Leben ist einfach zu kurz, um nicht aktiv zu steuern. &lt;br&gt;&lt;br&gt;Es gibt zwei Arten beim „Team-Hub“ mitzumachen: &lt;br&gt;o	Du kommst als TeilnehmerIn und stellst Deine Fähigkeiten und Dein Wissen im Hier und Jetzt zur Verfügung und schaust, wohin sich der Prozess entwickelt – auch hier wirst Du bereits viel für Dich mitnehmen können. Unkostenbeitrag: 15,-&lt;br&gt;o	Du kommst als FallbringerIn mit einer ganz konkreten Problemen aus Deinem Leben und nutzt die Kraft der Gruppe um Dir neue Perspektiven zu erschliessen. Unkostenbeitrag: 45,-&lt;br&gt;&lt;br&gt;Schnellentschlossene haben vor der Sommerpause bereits eine erste  Möglichkeit eigene Themen einzubringen: &lt;br&gt;Donnerstag 27. Juni 19, 17.30 – 21.30&lt;br&gt;Weitere Gelegenheiten im Herbst: &lt;br&gt;Dienstag 10. September 19, 17.30 – 21.30&lt;br&gt;Mittwoch 16. Oktober 19, 17.30 – 21.30&lt;br&gt;Donnerstag 21. November 19, 17.30 – 21.30&lt;br&gt;Ort: Bürogemeinschaft Diesterweg, Diesterweggasse 8/3, 1140 Wien (U4 Station Kennedybrücke). Für Snacks und Getränke ist gesorgt&lt;br&gt;Anmeldung bitte  spätestens 1 Woche vorher unter: irene@mehr-teamenergie.com&lt;br&gt;&lt;br&gt;Ich freue mich darauf mit Dir gemeinsam zu neuen Blickwinkeln und Ansätzen durch die Kraft der Gruppe zu kommen.&lt;br&gt;&lt;br&gt;Liebe Grüße&lt;br&gt;Mag.a Irene Kernthaler-Moser &lt;br&gt;Unternehmensberaterin und Künstlerin,  &lt;br&gt;www.mehr-teamenergie.com&lt;br&gt;&lt;br&gt;PS: Beim „Team-Hub“ handelt es sich um eine Methodische Arbeit aus der TZI. Primär geht es um die Abbildung bzw. das Erkennen und Betrachten von Beziehungs- und Teamstrukturen. Wir beziehen die 4 Faktoren Individuum, Team, Aufgabe und Umfeld ein und entdecken die dynamischen Balance um durch neue Erkenntnisse zu neuen Handlungsweisen zu kommen. &lt;br&gt;&lt;br&gt;&lt;br&gt;https://www.facebook.com/events/432477814201858/?event_time_id=432477817535191</t>
  </si>
  <si>
    <t>Nur noch wenige Restplätze vorhanden - bitte weitersagen!&lt;br&gt;&lt;br&gt;Im Kutschera-Resonanz-Practitioner lernst du zielorientiertes Denken und Handeln für dein Leben ethisch nutzbar zu machen. Du  erfährst die Grundlagen für respektvolle, erfolgreiche Gesprächsführung und kannst dich authentisch darstellen. Du  findest den Zugang zu deinen verborgenen Potenzialen und Wege, diese erfolgreich im Privat- und Berufsleben einzubringen. Und du machst viele weitere persönliche, überraschende, intensive Lern-Erfahrungen!&lt;br&gt;&lt;br&gt;Deine Trainer: Dr. Gundl Kutschera, Mag. Clemens Deifel&lt;br&gt;Anmeldung: Website oder office@kutschera.org&lt;br&gt;&lt;br&gt;https://www.facebook.com/events/2085246791524743/?event_time_id=2085246821524740</t>
  </si>
  <si>
    <t>Das bekommen Sie in diesem 1-stündigen Webinar:&lt;br&gt;   📌 3 Dinge, mit denen jede Führungskraft motivieren kann&lt;br&gt;   📌 Die 4 wichtigsten Gründe warum MitarbeiterInnen kündigen&lt;br&gt;   📌 Check: Welches Demotivations-Risiko gibt es in Ihrer Firma?&lt;br&gt;   📌 Ein exklusives Arbeitsbuch zur Stärkung IHRER Motivation!&lt;br&gt;&lt;br&gt;Für wen ist dieses Webinar besonders hilfreich?&lt;br&gt;Führungskräfte, die aktiv und nachhaltig Arbeitsbedingungen verbessern wollen&lt;br&gt;Melden Sie sich an, wenn Sie für sich und Ihr Team motivierende Arbeitsbedingungen schaffen wollen. Sie bekommen hier Anregungen zum Nachdenken und Inspiration zum Umsetzen!&lt;br&gt;Wenn Sie aber nicht bereit sind, Dinge anders zu machen, innovative Ideen zuzulassen oder neue Wege auszuprobieren, dann brauchen Sie dieses Webinar nicht. Es wird Ihnen nicht weiterhelfen.&lt;br&gt;&lt;br&gt;https://www.facebook.com/events/927624537619789/?event_time_id=927624547619788</t>
  </si>
  <si>
    <t>Persönlichkeitsprofile bilden eine gute Grundlage für eine persönliche Standortbestimmung  auf wissenschaftlich valider Basis. Darüber hinaus sind sie ein ausgezeichneter Startpunkt für ein Coaching.&lt;br&gt;Auch in der Persönlichkeitsentwicklung und Führungskräfteentwicklung leisten Persönlichkeitsprofile wertvolle Dienste. Sie bieten einen objektiven Blick auf die Stärken, Schwächen und typischen Verhaltenstendenzen eines Menschen.&lt;br&gt;&lt;br&gt;Inhalte des Vortrags&lt;br&gt;&lt;br&gt;In diesem Vortrag erfahren Sie, worauf es bei der Erstellung und Interpretation von Persönlichkeitsprofilen ankommt.&lt;br&gt;&lt;br&gt;Sie erhalten einen Überblick über&lt;br&gt;&lt;br&gt;die wissenschaftlichen Grundlagen von Persönlichkeitstests und&lt;br&gt;aus welchen Elementen sich unsere Persönlichkeit, unser Temperament zusammensetzt.&lt;br&gt;Darüber hinaus erfahren Sie,&lt;br&gt;&lt;br&gt;wie Sie Ergebnisberichte interpretieren können und&lt;br&gt;welche Schlüsse und Vorhersagen sich aus einzelnen Aspekten unserer Persönlichkeit ziehen können, z. B. in Bezug auf&lt;br&gt;Arbeitszufriedenheit und beruflichen Erfolg &lt;br&gt;Verhalten in Beziehungen und&lt;br&gt;in Konflikten&lt;br&gt;Schließlich erhalten Sie, wie sich Handlungsempfehlungen aus unterschiedlichen &lt;br&gt;&lt;br&gt;Persönlichkeitsprofilen ableiten lassen (z. B. zum Umgang mit bestimmten Persönlichkeitstypen in einer Führungssituation).&lt;br&gt;&lt;br&gt;Für wen eignet sich dieser Vortrag?&lt;br&gt;&lt;br&gt;Dieser Vortrag richtet sich an Personen in führenden HR-Funktionen (Personalleiter, HR-Leiter), sowie an Personen mit Führungsverantwortung und Leadership-Coaches.&lt;br&gt;&lt;br&gt;Kosten: Gratis für alle ICF Mitglieder &lt;br&gt;&lt;br&gt;            10 € Unkostenbeitrag für nicht ICF Mitglieder&lt;br&gt;&lt;br&gt;Anmeldung: office@coachfederation.at&lt;br&gt;&lt;br&gt;https://www.facebook.com/events/3064630500221030/</t>
  </si>
  <si>
    <t>Liebe rotarische Freunde,&lt;br&gt;&lt;br&gt;Im eindrucksvollen Ambiente des Wiener Looshauses starten wir am 25. Oktober mit der ersten bundesweiten Konferenz ins rotarische Jahr. Die Interact Clubs der Ostregion stellen sich vor, ebenso wird das Programm Intarconnect von einigen Rotaractern und Rotariern präsentiert.&lt;br&gt; &lt;br&gt;Hier könnt ihr neben Clubpräsidenten aus ganz Österreich, die sich und ihre Clubs vorstellen werden, auch Rotaracter und Rotarier kennenlernen, in einer entspannten Atmosphäre Kontakte knüpfen und interessante Gespräche führen.&lt;br&gt; &lt;br&gt;Außerdem bietet dieses Event die perfekte Gelegenheit mehr über Intarconnect, das Mentoring-Programm zwischen Interactern, Rotaractern und Rotarieren zu erfahren. Bei Interesse könnt ihr euch sogar sofort einen Mentor/eine Mentorin suchen, der/die mit euch auf Ziele hinarbeiten, Fragen beantworten und bei Problemen weiterhelfen kann.&lt;br&gt; &lt;br&gt;Bitte meldet euch bis zum 21. Oktober 2019 entweder per E-Mail an vali.leonhartsberger@gmx.at (Betreff: NACHNAME VORNAME Ostkonferenz), per  Zusage hier auf Facebook oder via Instagram per Direktnachricht an interact_1910_1920 an.&lt;br&gt;&lt;br&gt;Das Programm findet ihr auf unserer Website: &lt;br&gt;&lt;br&gt;https://www.interact-austria.at/events/interact-ostkonferenz/&lt;br&gt;&lt;br&gt;Wir freuen uns auf euer Kommen!&lt;br&gt;&lt;br&gt; Elias Aruna                       IRMD 1910/1920 &lt;br&gt;Valerie Leonhartsberger  Ostrepräsentantin 1910/1920&lt;br&gt;&lt;br&gt;https://www.facebook.com/events/2920980574792895/</t>
  </si>
  <si>
    <t>Gemeinschaftliches Bauen Wohnen in der Praxis – Erfahrungen / Austausch / Lernen / Vernetzung&lt;br&gt;&lt;br&gt;Austauschtreffen 8 als Kooperation der @Mauerseglerei mit der Initiative für gemeinschaftliches Bauen und Wohnen&lt;br&gt;&lt;br&gt;Thema:  „Gründungsperson-in-der-Gruppe ... spezielle Rolle, spezieller Umgang”&lt;br&gt;Es braucht Gründungspersonen, die beharrlich sind, einen klaren Willen haben. Was ist mit dieser Rolle später? Wer repräsentiert den Willen in der Gruppe, und wie? Stichworte: Macht und Führung? Wie damit umgehen in der dynamischen Gruppenphase, wo Projektionen und Kränkungen leicht zu Konflikten führen, ein Projekt bedrohen können. In neuen Gruppen meist nicht ernstgenommen, dann leicht ein mitgeschlepptes Problem.&lt;br&gt;&lt;br&gt;Eingeladen sind VertreterInnen aus bestehenden Projekten mit kurzen Inputs aus ihrer Erfahrung, eingeladen werden auch alle BewohnerInnen von Gemeinschaftsprojekten und Menschen, die auf dem Weg dorthin sind. Es handelt sich nicht um generelle Informationen oder einen allgemeinen Austausch, sondern um eine konkrete Fragestellung, die sich im Zusammenleben als Gemeinschaft als wichtig herausgestellt hat. Wir wollen mittels kurzen Inputs und in Form einer Fishbowl das Thema vertiefen. Diese Austauschtreffen sollen uns helfen, voneinander zu lernen.&lt;br&gt;&lt;br&gt;Ort: Gemeinschaftsprojekt Mauerseglerei, Endresstraße 59c (Neubau) in Wien-Atzgersdorf, S-Bahn (Atzgersdorf – dann 8 Min zu Fuß) oder Bus 66A (Rudolf-Zeller-Gasse – dann 2 Min zu Fuß)&lt;br&gt;&lt;br&gt;Anmeldungen via info@mauerseglerei.at erleichtern die Vorbereitung - danke! &lt;br&gt;&lt;br&gt;https://www.facebook.com/events/2536037746627562/</t>
  </si>
  <si>
    <t>Moderierte offene Gesprächsrunde im Herzen von Wien&lt;br&gt;&lt;br&gt;Loyalität, Eifersucht, Ex-Partner und -Partnerinnen, Wohnmodelle, Regeln und Grenzen, Rituale, alte und neue Rollen, Familientreffen, Familienfeste, Großeltern, Träume und Wirklichkeit: Beim Patchwork Stammtisch erfahren Sie, wie andere Familien damit umgehen. Eine Expertin moderiert die Runde und gibt thematisches Input. Die Termine können einzeln besucht werden! Eingeladen sind Elternteile, Paare und Großeltern. Herzlich willkommen sind sowohl Frauen und Männer, die schon lange in einer Stief- oder Patchworksituation leben als auch jene, die erst mit dem Gedanken spielen, sich darauf einzulassen.&lt;br&gt;&lt;br&gt;Kickoff Termin 30.9. KOSTENLOS!&lt;br&gt;Bitte  um Anmeldung: anmeldung@bildungswerk.at&lt;br&gt;&lt;br&gt;Weitere Termine: 10-20 Euro noch Selbsteinschätzung, inkl. Getränk&lt;br&gt;&lt;br&gt;&lt;br&gt;&lt;br&gt;&lt;br&gt;https://www.facebook.com/events/433674133906299/?event_time_id=433674143906298</t>
  </si>
  <si>
    <t>Der Güterverkehr, sowohl auf Straße als auch auf Schiene, steht unter Druck. Klimawandel, Digitalisierung, strukturelle Veränderungen in Produktions- und Transportsystemen sowie ein Bewusstseins- und Wertewandel in der Bevölkerung. Die Herausforderungen sind vielfältig und erfordern tiefgreifende Anpassungen der aktuellen Rahmenbedingungen. Dementsprechend zahlreich sind auch die Vorschläge, die eine nachhaltige Veränderungen bewirken sollen. Die schon vor Jahrzehnten formulierte Forderung nach einer Internalisierung der externen Kosten findet sich beispielsweise in der derzeit laufenden Debatte um eine CO2-Besteuerung wieder. Auch die Investitionskosten für die Infrastruktur sind kontinuierlicher Teil des politischen Diskurses. Aktuelle Forderungen wie jene nach der Einführung des Lehrberufes „Truckoperator“ verweisen auf die Bedeutung der Beschäftigten im Transportwesen und die Notwendigkeit einer fundierten Ausbildung. Namhafte Expertinnen, Praktikerinnen und Wissenschaftlerinnen aus der Transportbranche werden diese und andere Fragen im Rahmen der Veranstaltung diskutieren. Freuen Sie sich auf spannende Diskussionen und verschiedene Blickwinkel, in die Sie gerne auch ihre Expertise und ihre Ideen einbringen können.&lt;br&gt;&lt;br&gt;13:00   Begrüßung&lt;br&gt;Romana STEKO-PAPOUSEK, DLC&lt;br&gt;Veronika KESSLER, ÖVG&lt;br&gt;Monika UNTERHOLZNER, Wiener Lokalbahnen GmbH (Video)&lt;br&gt;Brigitte BIERLEIN, Bundeskanzlerin (Video)&lt;br&gt;&lt;br&gt;13:30   Panel 1: Infrastruktur der Zukunft&lt;br&gt;Doris PULKER-ROHRHOFER, Hafen Wien GmbH&lt;br&gt;Silvia ANGELO, ÖBB-Infrastruktur AG&lt;br&gt;Inge UNTERDÜNHOFEN, ASFINAG Maut Service GmbH &lt;br&gt;Martina ZEINER, JÖVG, TU Graz&lt;br&gt;&lt;br&gt;14:15   Panel 2: Schienenverkehr der Zukunft&lt;br&gt;Berit BÖRKE, TX Logistik AG&lt;br&gt;Vanessa LANGHAMMER, Rail Cargo Group AG&lt;br&gt;Ruth BOYER, Thales Austria GmbH&lt;br&gt;&lt;br&gt;15:00   Kaffeepause&lt;br&gt;&lt;br&gt;15:30   Panel 3: Straßenverkehr der Zukunft&lt;br&gt;Eva TATSCHL-UNTERBERGER, DigiTrans &lt;br&gt;Sylvia VÖLKER, Völker Consulting&lt;br&gt;Clara FELIS-RUBEY, Heavy Pedals OG&lt;br&gt;Astrid GÜHNEMANN, Universität für Bodenkultur&lt;br&gt;&lt;br&gt;16:15   Panel 4:  Kluge Köpfe für den GV der Zukunft&lt;br&gt;Guggi DEISER, EUROTRANS GmbH&lt;br&gt;Traude KOGOJ, ÖBB-Holding AG&lt;br&gt;Sarah PFOSER, FH Logistikum Steyr&lt;br&gt;Cornelia Springer, Wiener Lokalbahnen GmbH&lt;br&gt;&lt;br&gt;17:00   Zusammenfassung&lt;br&gt;&lt;br&gt;Die Teilnahme ist kostenlos. Aus organisatorischen Gründen bitten wir um Anmeldung per E-Mail an office@oevg.at.&lt;br&gt;&lt;br&gt;https://www.facebook.com/events/1269745489865244/</t>
  </si>
  <si>
    <t>Kurs für die Kinder 7-11 Jahre alt &lt;br&gt;Mittwoch, 16.00-17.00 Uhr&lt;br&gt;09.10.2019 – 18.12.2019&lt;br&gt;Kurskosten: Euro 150,- &lt;br&gt;Mind. 5 KursteilnehmerInnen&lt;br&gt;&lt;br&gt;In diesem Jahr erlernen wir spielerisch die kyrillische Schreibschrift, die Endungen des Substantivs im Nominativ, Dativ, Akkusativ und Präpositiv des Singulars. Wir werden in einfachen Dialogen zu einigen Alltagsthemen sprechen, lesen und spielen. Fabeln von I. Krylov, Gedichte von S. Marschak und D. Charms.               &lt;br&gt;&lt;br&gt;&lt;br&gt;&lt;br&gt;https://www.facebook.com/events/380263476252125/?event_time_id=380263486252124</t>
  </si>
  <si>
    <t>Das Seminar unterstützt Projekt-Betreuende und fördert das Kreativitätspotenzial, die Innovationskraft und den Ideenreichtum junger Talente. Ziel ist es Impulse zu liefern, wie die Phase der Ideenfindung mit 'einfachen' Methoden und Techniken an Leichtigkeit gewinnen kann. Außerdem werden wertvolle Tipps im Umgang mit Projektteams geliefert, um die innovativen und kreativen Ideen junger Menschen als Coachin und Coach bestmöglich zu mobilisieren.&lt;br&gt;&lt;br&gt;Termin:&lt;br&gt; 15.-16. Oktober 2019&lt;br&gt; FLiP -  Erste Financial Life Park &lt;br&gt; Am Belvedere 1 &lt;br&gt; 1100 Wien&lt;br&gt;&lt;br&gt;Vortragender: Dr. Michael Thanhoffer&lt;br&gt;&lt;br&gt;Das Seminar zählt zur Lehrerinnen- und Lehrer-Fortbildung (Seminar-Nr. 8730.000.053 der KPH Wien-Krems) und ist kostenlos.&lt;br&gt;&lt;br&gt;&lt;br&gt;https://www.facebook.com/events/417028702211257/</t>
  </si>
  <si>
    <t>Erlernen Sie die grundlegenden Techniken von LUXUSLASHES® in einem intensiven Training.&lt;br&gt;Intensives Training für alle Einsteiger welche die Dienstleistung Wimpernverlängerung lernen möchten.&lt;br&gt;&lt;br&gt;Nutzen Sie die Marke LUXUSLASHES® für Ihre Werbung (Im Zuge eines aufrechten Kundenverhältnisses).&lt;br&gt;Professionelle Werbematerialien und Fotos für Ihre Homepage in unserem Downloadcenter.&lt;br&gt;Listung als zertifiziertes Studio auf der LUXUSLASHES® Homepage (nur aktive Kunden, die die Klassifizierungs-Anforderungen erfüllen)&lt;br&gt;Zugang zu kostenlosen Webinaren&lt;br&gt;Laufende Werbung für die Marke LUXUSLASHES® in Zeitungen und Magazinen&lt;br&gt;Zugang zu laufenden Aktionen und Aktivitäten für Ihre Verkaufsförderung&lt;br&gt;..&lt;br&gt;&lt;br&gt;&lt;br&gt;Ausbildungsinhalte&lt;br&gt;&lt;br&gt;&lt;br&gt;Anatomie und Wachstumszyklus&lt;br&gt;Gesundheit und Sicherheit&lt;br&gt;Hygiene&lt;br&gt;Produktschulung&lt;br&gt;Behandlungsablauf&lt;br&gt;Klebetechniken&lt;br&gt;Looks&lt;br&gt;Wimpern Entfernung&lt;br&gt;Problemstellungen und Lösungen&lt;br&gt;Marketing&lt;br&gt;.&lt;br&gt;Sowie einen ganzen Tag Kleben an verschiedenen Modellen mit verschiedenen Looks unter Aufsicht des Trainers.&lt;br&gt;..&lt;br&gt;&lt;br&gt;&lt;br&gt;Ablauf&lt;br&gt;&lt;br&gt;&lt;br&gt;Tag 1: Einführung in Theorie und Praxis, Handhabung der Pinzetten und Klebeprobe, Kleben der Wimpern gegenseitig&lt;br&gt;&lt;br&gt;Tag 2: Kleben an 2-3 Modellen mit Trainer + Produkteinführung&lt;br&gt;&lt;br&gt;Beginn: täglich 09:00 Uhr, Ende: 19:00 Uhr (18 Trainingseinheiten)&lt;br&gt;&lt;br&gt;Bei dieser Ausbildung werden die theoretischen und praktischen Kenntnisse in 2 Tagen geschult und bei erfolgreichem Bestehen einer Arbeitsprobe innerhalb von 6 Monaten nach Basisschulung in einem LUXUSLASHES® Schulungscenter, ein LUXUSLASHES® Zertifikat erteilt. . Somit steht einem erfolgreichen Start nichts mehr im Wege. Sie können nach einer Einsteiger Intensivschulung, einer Zertifizierung und einer Arbeitsprobe bei der zuständigen Innung die  Gewerbeberechtigung für Kosmetik, eingeschränkt auf Wimpernverlängerung, beantragen und sich selbstständig machen.&lt;br&gt;..&lt;br&gt;&lt;br&gt;&lt;br&gt;Sonstiges&lt;br&gt;&lt;br&gt;&lt;br&gt;Bei dieser Schulung inklusive: Mittagessen, Getränke, Schulungsmappe, Arbeitsmaterial während der Ausbildung im Schulungscenter, LUXUSLASHES® Zertifikat (nach Zertifizierung), Aussenkleber 'zertifizierter Salon' und ein Trainer mit jahrelanger Erfahrung im Wimpernkleben.&lt;br&gt;&lt;br&gt;&lt;br&gt;https://www.facebook.com/events/2339358279613619/</t>
  </si>
  <si>
    <t>TOP EVENTS ➡ SAVE THE DATE&lt;br&gt;&lt;br&gt;    31.12.2018, Montag | BIG BANG&lt;br&gt;    In Fetisch ins neue Jahr&lt;br&gt;&lt;br&gt;    11.01.2019, Freitag | RELOADED&lt;br&gt;    Der Umbau ist fertig, ein neues Fetischjahr beginnt&lt;br&gt;&lt;br&gt;    27.04.2019, Freitag | CONTESTANTS&lt;br&gt;    Wir präsentieren euch die Kandidaten zur Mr. Fetish Austria Wahl&lt;br&gt;&lt;br&gt;    30.04.2019, Dienstag | KONINGINNEDAG&lt;br&gt;    pompöööös-glamouröööös, traditionell wie alle Jahre&lt;br&gt;&lt;br&gt;    30.05.2019-02.06.2019 | VIENNA FETISH SPRING&lt;br&gt;    Full Fetish Weekend – die Frühlings Edition&lt;br&gt;&lt;br&gt;    01.06.2019-16.06.2019 | EUROPRIDE VIENNA&lt;br&gt;    Ein buntes Fetischprogramm zur diesjährigen Europride&lt;br&gt;&lt;br&gt;    15.06.2019, Samstag | EUROPRIDE Parade&lt;br&gt;    Mit dem LMC Fetish Truck mittendrin&lt;br&gt;&lt;br&gt;    23.08.2019-25.08.2019 | HARD X&lt;br&gt;    Wir feiern den 10-jährigen Geburtstag unseres Vereinslokals HARD ON&lt;br&gt;&lt;br&gt;    27.09.2019-29.09.2019 | Puppyweekend 2019&lt;br&gt;    Die Puppys sind los – WOOF ein Wochenende lang&lt;br&gt;    31.10.2019-03.11.2019 | WIEN in SCHWARZ&lt;br&gt;    Full Fetish Weekend – das Original&lt;br&gt;&lt;br&gt;Wir freuen uns riesig auf ein Jahr voller Fetisch und Fun! Alle weiteren Termine werden in den nächste Wochen bekannt gegeben.&lt;br&gt;&lt;br&gt;English 🇬🇧&lt;br&gt;&lt;br&gt;    31.12.2018, Monday | BIG BANG | Gear up and celebrate the new year with us&lt;br&gt;    11.01.2019, Friday | RELOADED | Opening 2019 There is something new at HARD ON, check it out&lt;br&gt;    27.04.2019, Friday | CONTESTANTS | Check out the contestants for the Mr. Fetish Austria Election 2019&lt;br&gt;    30.04.2019, Thuesday | KONINGINNEDAG | Orange Glamour – celebrate all night long&lt;br&gt;    30.05.2019-02.06.2019 | VIENNA FETISH SPRING | Full Fetish Weekend – Spring Edition&lt;br&gt;    01.06.2019-16.06.2019 | EUROPRIDE VIENNA | We are fetish – especially during the Europride 2019&lt;br&gt;    15.06.2019, Saturday | EUROPRIDE Parade | On the road again with our fetish truck&lt;br&gt;    23.08.2019-25.08.2019 | HARD X | Happy Birthday HARD ON – 10 years&lt;br&gt;    27.09.2019-29.09.2019 | Puppyweekend 2019 | WOOF WOOF a weekend for the puppies&lt;br&gt;    31.10.2019-03.11.2019 | Vienna in Black | Full Fetish Weekend – the Original&lt;br&gt;&lt;br&gt;&lt;br&gt;https://www.facebook.com/events/198240937757096/?event_time_id=198240964423760</t>
  </si>
  <si>
    <t>Liebe InteressentInnen und Mitglieder, hiermit seid ihr herzlich eingeladen mit uns unser Junos semester zu planen. Uns ist es wichtig, dass jede Idee für Aktionen und Events gehört wird ! Spielerisch suchen wir gemeinsam die coolsten Vorschläge aus. Die ersten drei Gewinner bekommen einen Preis und ihre Ideen werden noch dieses Semester umgesetzt. &lt;br&gt;&lt;br&gt;Eine gute Gelegenheit FreundInnen mitzubringen und innerhalb der Organisation neue zu finden.  Also hast du eine Vorstellung wie unser nächstes Junos Semester aussehen soll ? Möchtest du involviert werden und von deinen Ideen ünerzeugen? Dann komm vorbei und gewinne den Preis. &lt;br&gt;&lt;br&gt;Wir freuen uns auf dich!&lt;br&gt;&lt;br&gt;https://www.facebook.com/events/401961084052854/</t>
  </si>
  <si>
    <t>Anmeldung: romana.moser@sietar.at&lt;br&gt;&lt;br&gt;Stichwort „In den Mokassins der Anderen gehen“: &lt;br&gt;Interkulturelle Kompetenz und Sensibilität ist nichts anderes als das Übertragen eigener Kompetenzen in eine neue Umwelt. Konrad betrachtet Theorie als hilfreich (zum Beispiel die GLOBE-Study), berichtet aber vor allem aus seinen Erfahrungen als internationaler Manager und lädt die TeilnehmerInnen dieses Events ein, die ihren miteinander zu teilen.   Dabei sollen u.a. folgende Fragen erörtert werden: Welche Erwartungen haben Menschen aus verschiedenen Kulturkreisen an Führung? Gibt es „kulturneutrale“ Führung? Wie nutzt man kulturelle Heterogenität in Gruppen, um teaminhärente Lösungskompetenz zielgerichtet zu optimieren? Wie sind Team- und Organisationsebene zu berücksichtigen? Wie wirkt sich Digitalisierung aus? &lt;br&gt;&lt;br&gt;Speaker: &lt;br&gt;Konrad Noé-Nordberg hat als Verkäufer, Export Director und Subsidiary Manager rund 20 Jahre lang erfolgreich Projekte im Ausland realisiert. Seine Dienstgeber waren u.a. namhafte Unternehmen wie Mondi und Semperit. Konrad hat Handelswissenschaften mit dem Schwerpunkt Außenhandel studiert. Seit über zehn Jahren ist er zertifizierter Trainer für Erwachsenenbildung (Business Trainer nach EN ISO 17024), diplomierter Coach sowie Unternehmensberater. Außerdem ist er Lektor an mehreren Fachhochschulen und in EU-Projekten. Seine Arbeitssprachen sind Deutsch und Englisch. &lt;br&gt;&lt;br&gt;Anmeldung: romana.moser@sietar.at&lt;br&gt;&lt;br&gt;https://www.facebook.com/events/735766440187017/</t>
  </si>
  <si>
    <t>Gerade für Frauen ist es wichtig, eine feste, stabile und volle Stimme zu haben! Denn Frauen wird häufig unterstellt, sie seien zu emotional und könnten sich nicht durchsetzen. &lt;br&gt;Dennoch haben viele Frauen ein falsches Stimmideal –sie sprechen einfach zu hoch und wissen nicht wie ihre natürliche Stimme überhaupt klingt.  Außerdem haben viele Frauen Elemente in Ihrer Sprechstruktur die die eigenen Aussagen schmälern. &lt;br&gt;Dieser Workshop ist speziell auf die Bedürfnisse von Frauen zugeschnitten! &lt;br&gt; Die Inhalte: &lt;br&gt;·        Wie funktioniert richtiges Sprechen? &lt;br&gt;·        Warum ist es nachteilhaft außerhalb seiner Indifferenzlage (natürliche Eigentonlage) zu sprechen? &lt;br&gt;·        Warum haben viele Frauen ein falsches Stimmideal? &lt;br&gt;·        Warum passiert es Frauen häufiger überhört zu werden als Männern? &lt;br&gt;·        Welche Stimmstrategien nehmen Frauen aus der Kindheit/Jugend mit ins Erwachsenenalter?&lt;br&gt;·        Die innere Haltung und deren Auswirkung auf Sprache, Stimme und Körpersprache.  &lt;br&gt;·        Hochstatus statt Tiefstatus (nach Keith Johnstone)&lt;br&gt; &lt;br&gt;Die Trainerin:&lt;br&gt;Petra Falk ist diplomierte Trainerin, in Ihr Training bringt Sie viel Erfahrung aus Ihrer Tätigkeit bei Radio und TV mit ein.  &lt;br&gt;Dipl. Erwachsenenbildnerin für  Diversity Management,&lt;br&gt;Gender Mainstream und Krisenkommunikation&lt;br&gt;Dipl. Sprech-, Stimm- und Kommunikationstrainerin&lt;br&gt;Bestsellerautorin des Buches „Gut gebrüllt und schon gewonnen“&lt;br&gt;Sprech-, Stimm- und Rhetorikausbildung bei Uwe Hackbarth/Antenne Bayern/München &lt;br&gt;Stimmbildung bei Andreas Lunatis/Opernsänger und Ulrike Buchs-Quante/Leiterin des Musikkonservatoriums München&lt;br&gt;Spezialisierung bei Voice Power in München: Stimme und Persönlichkeit – das Stimmhaus Konzept von Jochen Waibel&lt;br&gt;Journalistin, Sprecherin, und Sprechtrainerin  bei&lt;br&gt;•          Welle 1/Salzburg &lt;br&gt;•          88,6 der Musiksender/Wien&lt;br&gt;•          Kronehit/Wien&lt;br&gt;•          ORF Landesstudio Niederösterreich&lt;br&gt;•          Ö1 Chronik &lt;br&gt; &lt;br&gt;Unkostenbeitrag: € 20-- , alpha Mitglieder und Fördernde € 5,--, Abonnentinnen € 15,--.&lt;br&gt;Ihr Teilnahmeplatz ist erst nach Eingang der Workshopgebühr gesichert!&lt;br&gt;&lt;br&gt;https://www.facebook.com/events/2577784448926883/</t>
  </si>
  <si>
    <t>	Der Wettbewerb und offene Märkte gelten als vorrangige Ziele der Europäischen Union. Gleichzeitig wird der Universaldienst und die staatliche Versorgungssicherheit damit infrage gestellt.&lt;br&gt;&lt;br&gt;	Angeblich billigere Preise für Kundinnen und Kunden sollen die europaweit schlechter werdenden Arbeitsbedingungen für Kolleginnen und Kollegen in den Postdiensten rechtfertigen.&lt;br&gt;&lt;br&gt;	Ein riesiger, global agierender  Handelskonzern, der kaum Steuern bezahlt und dafür bekannt ist, seine Mitarbeiterinnen und Mitarbeiter gnadenlos auszubeuten, setzt durch seine Marktmacht auch den europäischen Postmarkt und seine Mitarbeiterinnen und Mitarbeiter unter Druck. &lt;br&gt;&lt;br&gt;	Jahrzehnte gewachsene staatliche Infrastruktur, die auf Sicherheit und Nachhaltigkeit aufgebaut war, wird zur Spielmasse von wenigen Aktionärinnen und Aktionären. &lt;br&gt;&lt;br&gt;&lt;br&gt;Es sind unsere Kolleginnen und Kollegen die oft den Preis für diese neoliberale Wirtschaftspolitik bezahlen. Personalvertretungen, Betriebsräte und Gewerkschaften sind tagtäglich mit den Auswirkungen dieser Politik konfrontiert. &lt;br&gt;&lt;br&gt;&lt;br&gt;	Doch was können wir als Arbeitnehmerinteressensvertretungen gegen diese Entwicklungen tun? &lt;br&gt;&lt;br&gt;	Wie agieren und reagieren andere europäische Gewerkschaften z.B. auf diese Entwicklungen?&lt;br&gt;&lt;br&gt;	Wie sehen die zukünftigen Pläne der EU für Postdienste aus? &lt;br&gt;&lt;br&gt;	Welche Auswirkungen könnte der Brexit auf den Postmarkt mit sich bringen?&lt;br&gt;&lt;br&gt;&lt;br&gt;&lt;br&gt;Um diese und viele weitere Fragen zu debattieren, ladet die Bildungsabteilung der GPF und der Verein Weltumspannend arbeiten zu einer spannenden Informationsveranstaltung. Dafür dürfen wir Cornelia Broos, Abteilungsleiterin für Post &amp; Logistik bei UNI global union, als Kennerin des internationalen Postmarktes begrüßen:&lt;br&gt;&lt;br&gt;&lt;br&gt;Informationsveranstaltung: Internationale Entwicklung von Postdiensten &lt;br&gt;                        &lt;br&gt;Wir freuen uns auf deine Teilnahme!&lt;br&gt;&lt;br&gt;!!WIR BITTEN UM VERLÄSSLICHE ZU- UND ABSAGE!! &lt;br&gt;unter bildung@gpf.at oder 01/534 44 49440&lt;br&gt;&lt;br&gt;&lt;br&gt;https://www.facebook.com/events/2284250235161253/</t>
  </si>
  <si>
    <t>Das Big Five for Life–Konzept von John P. Strelecky hat schon vielen Menschen neue Impulse für ihr Leben gegeben. Um Anregungen zu bekommen und sich auszutauschen, treffen sich Freunde der Big Five for Life zum Beispiel in Hamburg, München, Ainring, Leipzig, Bremen und Wien.&lt;br&gt;&lt;br&gt;Wir starten mit einer Vorstellungsrunde und jeder der seine Big Five for Life – seine fünf Herzenswünsche -  schon kennt, kann diese kurz vorstellen. Danach sprechen wir über Themen rund um die Big Five for Life – es ist viel Platz für eure Fragen und wer ein Anliegen hat, dafür machen wir gern ein Talimpopo  (Sammlung von Vorschlägen und Ideen)&lt;br&gt;&lt;br&gt;Jeder, der sich für das Konzept der Big Five for Life interessiert, vielleicht schon eines der Bücher von John Strelecky gelesen hat oder bereits Teilnehmer der Seminare war und sich Austausch dazu wünscht, ist herzlich eingeladen.&lt;br&gt;&lt;br&gt;Anmeldung bitte unter dvorak.doris@dvoraks.at&lt;br&gt;&lt;br&gt;Gibt es Voraussetzungen für die Teilnahme?&lt;br&gt;Nein. Einfach ankommen und dabei sein und natürlich dürft ihr die Einladung gern auch an Freunde weitergeben.&lt;br&gt;&lt;br&gt;Ansprechpartnerinnen sind Doris Dvorak und Birgit Rieber&lt;br&gt;&lt;br&gt;https://www.facebook.com/events/503085927109197/</t>
  </si>
  <si>
    <t>---- english text below -----&lt;br&gt;Auch in 2019  werden die Stammtische von Vereinigung Passagier e.V., Frequent Traveller Circle und folgenden Facebook Gruppen &lt;br&gt;&lt;br&gt;• Vielflieger Stammtisch ( https://www.facebook.com/groups/vielfliegerstammtisch/ )&lt;br&gt;• Lufthansa Miles &amp; More insider ( https://www.facebook.com/groups/milesandmoreinsider/ ) &lt;br&gt;• airberlin insider (https://www.facebook.com/groups/airberlininsider/ ) &lt;br&gt;• Eurowings Insider ( https://www.facebook.com/groups/eurowingsinsider/ )&lt;br&gt;• Le Club AccorHotels Insider ( https://www.facebook.com/groups/LeClubAccorHotels/ )&lt;br&gt;• World of Hyatt Insider ( https://www.facebook/ com/groups/WorldofHyattInsider/ )&lt;br&gt;• IHG Rewards Club Insider ( https://www.facebook.com/groups/IHGRewardsClub/ )&lt;br&gt;• Hilton Honors Insider ( https://www.facebook.com/groups/HiltonHonors/ )&lt;br&gt;• Nordica insider ( https://www.facebook.com/groups/nordicainsider/ )&lt;br&gt;&lt;br&gt;durchgeführt. Als Vielreisende, die jedes Jahr zahlreiche internationale Geschäftsreisen absolvieren, haben wir erkannt, wie wir Kundenbindungsprogramme für uns nutzen können, um auf unseren Reisen mehr Komfort zu genießen. Doch nicht wenige Reisen zwar viel, erreichen aber trotzdem keinen Status bei Fluggesellschaften, Hotelketten oder Autovermietern. Doch mit nur wenigen Tipps und Tricks können die begehrten Status deutlich leichter erreicht werden. Um dieses Wissen zu teilen und uns darüber auszutauschen, möchten wir ab sofort zu Vielflieger-Stammtischen in verschiedenen deutschen Städten einladen. Zum Auftakt wird es ein kurzes Vielflieger-Briefing geben, sowie Informationen zu aktuellen Entwicklungen. Im Anschluss daran können diese und weitere Themen in lockerer Runde diskutiert werden. Der Eintritt ist frei, Kosten für Speisen und Getränke trägt jeder Teilnehmer selbst. So ist der Ablauf, aber trotzdem flexibel:&lt;br&gt;&lt;br&gt;• 18:00 Uhr — Treffen&lt;br&gt;• 21:00 (oder wer will auch gerne länger) — Treffen ended&lt;br&gt;&lt;br&gt;Wer das Event auch Sponsoren möchte oder einen Vortrag halten möchte, sollte sich an die Organisatoren wenden.&lt;br&gt;Wir freuen uns euch zu sehen.&lt;br&gt;&lt;br&gt;Eure Organisatoren&lt;br&gt;&lt;br&gt;Travel can be a pain and gets expensive. This Miles &amp; Points meetup will give you the chance to network with fellow travelers and exchange about the latest tips and tricks. A few brief (5-minute) presentations about various travel hacking-related topics, ranging from acquiring miles/points, deciding what to redeem miles/points on, researching award/redemption options, booking award and/or cheap travel, taking a trip booked using miles/points/cash, and lessons learned. Before and after the presentations, there will be time for informal socializing/discussion with other travel hackers about great hacks, tips and tricks and give you an opportunity to ask your travel hacking-related questions and help others.&lt;br&gt;There is no food or drinks provided. You pay what you order. The schedule will be as follows, but still flexible:&lt;br&gt;&lt;br&gt;• 6:00pm — doors open&lt;br&gt;• 9:00pm (or longer) — meetup ends&lt;br&gt;&lt;br&gt;the organizers&lt;br&gt;&lt;br&gt;https://www.facebook.com/events/2696145470409349/</t>
  </si>
  <si>
    <t>Einladung für alle Fachgruppenmitglieder:&lt;br&gt;'Neue Geschäftsmodelle für Druckereien und Schreibbüros' mit Bernd Zipper &lt;br&gt;Datum: 15.10.2019 zwischen 13.00 und 19.30 Uhr&lt;br&gt;Ort: Haus der Wiener Wirtschaft&lt;br&gt;&lt;br&gt;Bernd Zipper ist ein global agierender Berater für die Kommunikations-, Druck- und Medienbranche und macht aus Visionen Strategien für ein erfolgreiches Geschäft: www.zipcon.de&lt;br&gt;&lt;br&gt;Entwicklungen + Trends:&lt;br&gt;- Status quo – Was sind die bestimmenden Trends?&lt;br&gt;- Worauf müssen wir uns vorbereiten?&lt;br&gt;- Spannungsfeld E-Commerce + Print&lt;br&gt;- Auflage 1 wird „Standard“&lt;br&gt;- Amazonisierung der Kunden&lt;br&gt;&lt;br&gt;Transformations-Know-how:&lt;br&gt;- Disruptive Geschäftsmodelle in Print&lt;br&gt;- Erfolgreiche Geschäftsmodelle&lt;br&gt;- Preisgestaltung der Zukunft&lt;br&gt;- Traditioneller vs. Transformierter Drucker&lt;br&gt;- Werkzeuge zur Transformation&lt;br&gt;&lt;br&gt;Welche Werkzeuge benötigt ein Drucker in der Digitalen Transformation:&lt;br&gt;- Software vs. Skills / Technologie vs. Mindset&lt;br&gt;- Übersicht ERP- und CRM-Produkte&lt;br&gt;- Handlungsempfehlung zur Digitalen Transformation&lt;br&gt;&lt;br&gt;Gerne können auch Besucher teilnehmen (Anmeldung / Gebühr im Fachgruppenbüro erfragen) &lt;br&gt;&lt;br&gt;Im Anschluss an den Vortrag laden wir Sie zum Networken bei einem kleinen Buffet ein.&lt;br&gt;&lt;br&gt;Wir freuen uns auf Ihre Teilnahme! &lt;br&gt;&lt;br&gt;Informationen und Anmeldungen bitte unter: &lt;br&gt;E-Mail: fachgruppe.druck@wkw.at&lt;br&gt;Tel.: +43 1 514 50 3313&lt;br&gt;&lt;br&gt;Herzliche Grüße&lt;br&gt;&lt;br&gt;KommR Dr. Dieter Simon                  &lt;br&gt;Obmann&lt;br&gt;Fachgruppe Druck&lt;br&gt;Wirtschaftskammer Wien&lt;br&gt;&lt;br&gt;https://www.facebook.com/events/2198724406921771/</t>
  </si>
  <si>
    <t>Blick in die nahe Zukunft: Von POWER-News aus Europa über IBM i 7.4. hin zu 'Open Source' sowie erstmals mit dem  bahnbrechenden Thema 'Data Science' auf und mit IBM i ! Gastgeber Rheinmetall-MAN rundet diesen COMMON Day mit einer Werksführung ab. COMe ON - am 15. Oktober sehen wir uns!&lt;br&gt;&lt;br&gt;https://www.facebook.com/events/1217039348476445/</t>
  </si>
  <si>
    <t>Der Integrationsverein Babel ladet euch herzlichst zum Konversationscafe in der Kirchstetterngasse 60 im 16 Bezirk ein!&lt;br&gt;&lt;br&gt;Kommt vorbei, plaudert mit uns und Anderen!&lt;br&gt;Lernt neue Freunde kennen und übt ganz entspannt Deutsch zu sprechen!&lt;br&gt;&lt;br&gt;Der Fokus dieser Veranstaltungen liegt auf  Gesundheit, also freuen wir uns wenn du gezielt Fragen zu dem Thema mitbringst!&lt;br&gt;&lt;br&gt;Wir warten auf euch jeden Montag (15:30-17:30) und Freitag (9:00-11:00) zwischen dem 16.09.19 bis zum 16.12.19.&lt;br&gt;&lt;br&gt;&lt;br&gt;&lt;br&gt;https://www.facebook.com/events/775993256149220/?event_time_id=775993292815883</t>
  </si>
  <si>
    <t>Kurs für die Kinder 7-11 Jahre alt &lt;br&gt;Mittwoch, 16.00-17.00 Uhr&lt;br&gt;09.10.2019 – 18.12.2019&lt;br&gt;Kurskosten: Euro 150,- &lt;br&gt;Mind. 5 KursteilnehmerInnen&lt;br&gt;&lt;br&gt;In diesem Jahr erlernen wir spielerisch die kyrillische Schreibschrift, die Endungen des Substantivs im Nominativ, Dativ, Akkusativ und Präpositiv des Singulars. Wir werden in einfachen Dialogen zu einigen Alltagsthemen sprechen, lesen und spielen. Fabeln von I. Krylov, Gedichte von S. Marschak und D. Charms.               &lt;br&gt;&lt;br&gt;&lt;br&gt;&lt;br&gt;https://www.facebook.com/events/380263476252125/</t>
  </si>
  <si>
    <t>Fachinput Branchenimage und gemeinsames Entwickeln eines Zielbilds &lt;br&gt;&lt;br&gt;Unter dem Motto „Gemeinsam mehr bewegen“ laden wir alle im Pflegebereich tätigen Personen zum 2. Praxisforum „Branchenimage Pflege“ ein. Neben einem Fachinput zum Thema Reputation einer Branche, wollen wir gemeinsam an einem Zielbild des Branchenimages arbeiten, das in weiterer Folge näher ausgestaltet und mit Maßnahmen und konkreten Zielen hinterlegt werden wird.  &lt;br&gt;&lt;br&gt;https://www.facebook.com/events/394953577856246/</t>
  </si>
  <si>
    <t>Hol Dir wertvolles Feedback bei einem kostenlosen Beratungsgespräch.&lt;br&gt;&lt;br&gt;Egal ob es um die erste Idee für ein Projekt geht oder um eine wichtige Entscheidung für Dein Start-up - wir werfen einen 'Blick von außen' auf deine kommende Herausforderung und beraten Dich.&lt;br&gt;&lt;br&gt;Verbindliche Anmeldung: melde dich für einen Slot à 30 Minuten an!&lt;br&gt;&lt;br&gt;In diesem FoundersAdvice Special könnt ihr Fragen rund um das Thema 'Business Model Strategy' stellen. Unser Experte: Patrick Pirchegger, Msc. Er ist Innovation Manager und verantwortlich für Start Up Kooperationen in der A1 Group im Rahmen des  A1 Start Up Campus&lt;br&gt;&lt;br&gt;Fair-Play: bitte melde dich rechtzeitig wieder ab und ermögliche so anderen Menschen die Teilnahme!&lt;br&gt;&lt;br&gt;https://www.facebook.com/events/704762666654492/</t>
  </si>
  <si>
    <t>Als Urgestein  in der österreichischen Tuningszene lassen wir uns diese Gelegenheit nicht entgehen. Wir von LOWRIDER werden auf der C.W.V.2019 die stärksten Marken der Luft-Fahrwerkstechnik präsentieren.&lt;br&gt;Wir werden unter anderem mit unseren besten Umbauten und Kundenfahrzeugen Vorort vertreten sein. &lt;br&gt;&lt;br&gt;LOWRIDER wird im Zuge der Veranstaltung den Gewinner-Mercedes  des Gewinnspieles standesgemäß umbauen.&lt;br&gt;In der LIVE -  Showerkstätte erfährt das Fahrzeug ein komplette Verwandlung. Vom Fahrwerk , über Felgen bis hin zum Design.&lt;br&gt;&lt;br&gt;Weiters  ist es uns eine Ehre mit einer noch nie dagewesenen LOWRIDERSHOW das Messepuplikum zu begeistern.&lt;br&gt;&lt;br&gt;Unsere beiden Lowrider werden sich mehrmals täglich in der SHOWAREA matchen.&lt;br&gt;Hier wird der Chef Christian mit seinem Sohn Sebastian für ein atemberaubendes Battle sorgen.&lt;br&gt;&lt;br&gt;https://www.facebook.com/events/2906243689403735/</t>
  </si>
  <si>
    <t>Gut versichert zu sein, ist für selbstständige DesignerInnen/Kreativschaffende entscheidend. Welche Versicherungen im Gestaltungssektor notwendig, zusätzliche Optionen oder ganz verzichtbar sind, beantwortet Thomas Pischinger von der Zurich Versicherung in diesem Format. Konkret wird auf Notwendigkeiten und Grundlagen von Haftpflichtversicherung und Rechtsschutzversicherung eingegangen. Zudem werden die wichtigen Themen Berufsunfähigkeit, Betriebsunterbrechung und betriebliche Altersvorsorge und ihre Auswirkungen besprochen. &lt;br&gt;&lt;br&gt;Dieser Überblick wird Orientierung und Verständnis in den Versicherungsdschungel bringen.&lt;br&gt;Außerdem gibt es Infos zu folgenden Themen – speziell für designaustria-Mitglieder: &lt;br&gt;&lt;br&gt;•	Haftpflicht- und Vermögensschadenhaftpflicht &lt;br&gt;•	Rechtsschutzversicherung-Rahmenvertrag speziell &lt;br&gt;•	Betriebliche Altersvorsorge mit speziellen Vorteilen &lt;br&gt;•	Möglichkeit zur Terminabsprache für individuelle Beratung und Versicherungsvergleich&lt;br&gt;&lt;br&gt;&lt;br&gt;Teilnahmegebühren (inkl. 20% USt.):&lt;br&gt;45 Euro Normalpreis&lt;br&gt;20 Euro für Studierende&lt;br&gt;kostenfrei für designaustria-Mitglieder&lt;br&gt;&lt;br&gt;Anmeldung bis 9. Oktober 2019 an projekte@designaustria.at&lt;br&gt;&lt;br&gt;Anmeldungen gelten als verbindlich (die Nennung einer Ersatzperson ist möglich).&lt;br&gt;&lt;br&gt;www.designaustria.at/fb19-versicherung &lt;br&gt;&lt;br&gt;Im Rahmen der Veranstaltungen können durch das designforum Wien oder im Auftrag der Veranstalter Fotoaufnahmen und/oder Filme erstellt werden. Mit der Teilnahme an der Veranstaltung nehme ich zur Kenntnis, dass Fotografien und Videomaterialien, auf denen ich abgebildet bin, zur medialen Berichterstattung verwendet und in verschiedensten (Sozialen) Medien, Publikationen und auf den Webseiten des designforum Wien und designaustria veröffentlicht werden.&lt;br&gt;&lt;br&gt;https://www.facebook.com/events/580182999172970/</t>
  </si>
  <si>
    <t>Hol Dir wertvolles Feedback bei einem kostenlosen Beratungsgespräch.&lt;br&gt;&lt;br&gt;&lt;br&gt;Bei diesem FoundersAdvice Special liegt der Schwerpunkt auf Coaching!&lt;br&gt;'Coaching ist ein Beratungs- und Begleitprozess, in dessen Verlauf der Kunde/die Kundin zu eigenständigen Lösungen geführt wird.'&lt;br&gt;Zum Coach: Philipp Jarosik, MA&lt;br&gt;Neben seiner hauptberuflichen Funktion als Marketingmanager ist er nebenberuflich als Trainer und als Business-Coach tätig. Ausbildung nach den Richtlinien des ACC (Austrian Coaching Council) und ebenso zertifiziert nach ISO 17024.&lt;br&gt;Als Coach unterstützt er Einzelpersonen und Teams bei Krisenthemen, Entscheidungsfindung, Zusammenarbeit, Karriereplanung sowie Persönlichkeitsentwicklung.  &lt;br&gt;&lt;br&gt;Verbindliche Anmeldung: melde dich für einen Slot à 45 Minuten an! Fair-Play: bitte melde dich rechtzeitig wieder ab und ermögliche so anderen die Teilnahme!&lt;br&gt;&lt;br&gt;https://www.facebook.com/events/471921763659630/</t>
  </si>
  <si>
    <t>Hab Mut im Court!&lt;br&gt;Der Banken-Litigation-Workshop bei Brandl &amp; Talos&lt;br&gt;&lt;br&gt;Du studierst Jus oder Wirtschaftsrecht, hast den ersten Studienabschnitt oder das erste Studienjahr hervorragend absolviert und bereitest dich möglicherweise gerade auf die MP Bürgerliches Recht vor? Bankrechtliche Haftungsfälle findest du spannend, Argumente entwickeln und dich für einen Standpunkt einsetzen machen dir Spaß?&lt;br&gt;&lt;br&gt;Dann bewirb dich jetzt für die Teilnahme am Banken-Litigation-Workshop bei Brandl &amp; Talos. Erhalte Einblick in unseren Arbeitsalltag. Gemeinsam mit unserem Litigation-Team kannst du in die Welt der Haftungsfälle eintauchen, im Team eine Argumentationslinie erarbeiten und im anschließenden Prozessspiel den 'Richter' von deiner Position überzeugen.&lt;br&gt;&lt;br&gt;Beim gemeinsamen fachlichen Austausch danach gibt es die Gelegenheit für ein persönliches Kennenlernen.&lt;br&gt;&lt;br&gt;Haben wir dein Interesse geweckt? Dann bewirb dich gleich jetzt!&lt;br&gt;&lt;br&gt;Was:	Der Brandl &amp; Talos Banken-Litigation Workshop&lt;br&gt;Wann:	23. Oktober 2019, ab 14 Uhr&lt;br&gt;Voraussetzung:	ersten Studienabschnitt (Juridicum) /erstes Studienjahr (WU) positiv absolviert + Zeugnisse&lt;br&gt;Bewerbungsfrist:	07. Oktober 2019&lt;br&gt;&lt;br&gt;Sende deinen Lebenslauf und Notenblatt bis 07. Oktober 2019 an ELSA: vpaa@elsa-wien.org&lt;br&gt;&lt;br&gt;Wir freuen uns darauf dich kennenzulernen!&lt;br&gt;&lt;br&gt;Brandl &amp; Talos in Kooperation mit ELSA Wien&lt;br&gt;&lt;br&gt;Möchtest du noch mehr über Brandl &amp; Talos erfahren? - Dann schau vorbei auf der Facebook Seite: &lt;br&gt;Brandl &amp; Talos Rechtsanwälte&lt;br&gt;&lt;br&gt;https://www.facebook.com/events/2406000996340790/</t>
  </si>
  <si>
    <t>Do you want to know what consulting is, how people get into this branch and start their career? Do you have questions that you always wanted to ask directly to a consultant?&lt;br&gt;&lt;br&gt;Here is your chance! We present to you „Consulting Uncovered“ with our premium partner zeb: Upload your CV and 3 questions you always wanted to know about  the day/ the career/ the life of a consultant at zeb.&lt;br&gt;&lt;br&gt;After the official part of the event we will get together for some drinks and snacks together with zeb’s consultants. A great opportunity to chat a bit more in an informal setting!&lt;br&gt;&lt;br&gt;Zeb is one of Europe’s most prestigious consultancies for financial services (Banks and Insurances) and has office locations in 18 different countries  For more information please visit: https://www.zeb.eu/&lt;br&gt;&lt;br&gt;Agenda:&lt;br&gt; - Welcome Introduction and Overview of zeb – Insights into zeb and your start as consultant.&lt;br&gt;- Consulting Uncovered – what you always wanted to know about the consulting job.&lt;br&gt;- Open Questions – if you have any further questions.&lt;br&gt;- A typical zeb consultancy case&lt;br&gt;- Get Together – informal interaction with some culinary delights.&lt;br&gt;&lt;br&gt;https://www.facebook.com/events/442638339676612/</t>
  </si>
  <si>
    <t>Du benötigst Unterstützung bei der internen Kommunikation? Erfahre am 22. Oktober in Wien, welchen Nutzen ein Social Intranet dabei bietet und was man bei der Einführung beachten sollte!&lt;br&gt;&lt;br&gt;Im Zuge von Veränderungs- und Digitalisierungsinitiativen ist eine optimale Kommunikation mit den MitarbeiterInnen essentiell, um diese mit an Bord zu haben &amp; somit den größt möglichen Nutzen aus diesen Projekten zu erzielen.&lt;br&gt;&lt;br&gt;Wie kann nun ein Social Intranet bei den vielfältigen Herausforderungen der internen Kommunikation  im Sinne des Employee Engagements optimal unterstützen?&lt;br&gt;&lt;br&gt;Welche Funktionen bietet so ein Social Intranet überhaupt? Wie kann man Kommunikation messbar machen ? Und worauf muss bei der Einführung geachtet werden?&lt;br&gt;&lt;br&gt;Weitere Informationen und den Link zur Anmeldung findest du hier: https://www.acp.at/business-brunch/social-intranet&lt;br&gt;&lt;br&gt;https://www.facebook.com/events/487740852067369/</t>
  </si>
  <si>
    <t>Entwickle in diesem Training eine unverwechselbare Instagram-Ästhetik!&lt;br&gt;&lt;br&gt;Instagram ist eine visuelle Plattform – ohne ansprechende, zur eigenen Marke passende Ästhetik geht es daher kaum. Teure Technik oder komplizierte Tools sind dazu aber nicht nötig. In diesem Training entwickelst du unter meiner Anleitung ein eigenes Feed Design für Instagram, das du mit Hilfe einfacher Apps selbst zaubern kannst.&lt;br&gt; &lt;br&gt;In diesem Training erfährst du:&lt;br&gt;- wie man eine Instagram Ästhetik entwickelt, die die eigene Marke perfekt repräsentiert&lt;br&gt;- wie man diese Ästhetik durchgehend im Feed einsetzt und Brand-Elemente und Farben integriert&lt;br&gt;- verschiedene Feed-Designs zur Inspiration&lt;br&gt;- wie man einen Style-Guide für Instagram verfasst&lt;br&gt;- Tipps für die Content Creation und Content Curation (wie nutze ich Inhalte anderer korrekt in meinem Feed?)&lt;br&gt;- nützliche Tools und Apps zur Bildbearbeitung&lt;br&gt; &lt;br&gt;Das Training eignet sich vor allem für Selbständige, Einzelunternehmen und Gründer sowie PR- und Marketing-Mitarbeiter von kleinen und mittelständischen Unternehmen (KMU).&lt;br&gt; &lt;br&gt;Freitag, 18. Oktober 2019, 9.30-12h&lt;br&gt;in Wien&lt;br&gt;Preis: 129,- Euro (exkl. USt.)*&lt;br&gt;inkl. Workshop-Unterlagen und Getränke&lt;br&gt;&lt;br&gt;* ausgebucht - Anmeldung zur Warteliste per Mail an info@sylviafritsch.com  &lt;br&gt;&lt;br&gt;https://www.facebook.com/events/361063924781818/</t>
  </si>
  <si>
    <t>Only three more weeks until the Global CIFE Alumni Meeting in Vienna! &lt;br&gt;From October 11th to 13th, you can participate in two days of workshops, guided tours, a round table, a dinner in a traditional Viennese restaurant, and much more. &lt;br&gt;Most events will take place at CIFE's partner Figlhaus Wien&lt;br&gt;If you haven’t already, be sure to register with eventbrite.&lt;br&gt;&lt;br&gt;Have a look at the updated programme:  http://bit.ly/CIFEAlumniMeeting2019&lt;br&gt;&lt;br&gt;Looking forward to seeing you in Vienna!&lt;br&gt;&lt;br&gt;&lt;br&gt;&lt;br&gt;https://www.facebook.com/events/2422602104683506/</t>
  </si>
  <si>
    <t>Wo „Fake“ Zentralbegriff des öffentlichen Diskurses geworden ist, hat Wahrheit einen schweren Stand. „Gefühltes Wissen“ spielt heute eine massive Rolle. Das zeigt sich beispielsweise an Themen wie Globalisierung, Migration und Klimawandel. Selbst der Wissenschaftsdiskurs ist betroffen. Fragwürdige Publikationspraktiken und das zunehmende Verschwinden der Grenze zwischen Politik und Wissenschaft lässt das Vertrauen an den Wahrheitsgehalt wissenschaftlicher Ergebnisse sinken. Zunehmend erschwert wird die Situation durch die sogenannte „politische Korrektheit“, die mitunter zensurähnliche Zustände produziert.&lt;br&gt;&lt;br&gt;Es scheint offensichtlich, dass Bildung in diesem Kontext eine zentrale Bedeutung zukommt. Bildung ist nicht nur deshalb wichtig und wertvoll, weil sie für gute Berufsaussichten und Lebensperspektiven unabdingbar ist. Sie ist auch ein wesentlicher Faktor für das Leben in der Gesellschaft, die bei der Ausgestaltung öffentlicher Angelegenheiten auf den rationalen Diskurs setzt. Wahrheit und Fake auseinanderzuhalten, die Unüberschaubarkeiten und Ungewissheiten der Gegenwart zu tolerieren, Kritik zu üben und auszuhalten – diese Kompetenzen sind zentral für eine gute Entwicklung der Gesellschaft. Medien spielen dabei eine entscheidende Rolle.&lt;br&gt;&lt;br&gt;Wir wollen uns der Frage stellen, wovon die Gesellschaft sich leiten lassen will: von belastbaren Fakten oder starken Emotionen. Wir fragen was wirkt – und was wir wirken lassen. Was und wem  glauben wir?&lt;br&gt;&lt;br&gt;TERMIN&lt;br&gt;28.10.2019&lt;br&gt;&lt;br&gt;ORT&lt;br&gt;Voest Stahlwelt&lt;br&gt;voestalpine-Straße 4, 4020 Linz&lt;br&gt;&lt;br&gt;ABLAUF&lt;br&gt;Jede überMorgen-Veranstaltung besteht aus zwei Teilen: den 'Diskursen am Tisch' und den 'Kontroversen am Podium'. &lt;br&gt;&lt;br&gt;16:00 - 19:00 Uhr&lt;br&gt;DISKURSE AM TISCH&lt;br&gt;Uns interessiert eure Meinung! Wir wollen lebhaft in Gruppen diskutieren und gemeinsam Zukunftsbilder entwerfen.&lt;br&gt;&lt;br&gt;Mit Impulsen von: &lt;br&gt;&lt;br&gt;[Claudia Schwarz] - Geschäftsführerin des Think Tanks ACADEMIA SUPERIOR - Gesellschaft für Zukunftsforschung&lt;br&gt;[Josef Barth] - Kommunikationsexperte, Bürgerrechtler und Mitglied des Österreichischen PR-Ethik-Rates&lt;br&gt;[Robert Pfaller] - Professor für Philosophie und Kulturtheorie an der Universität für künstlerische und industrielle Gestaltung in Linz&lt;br&gt;&lt;br&gt;19:30 - 21:00 Uhr&lt;br&gt;KONTROVERSE AM PODIUM &lt;br&gt;Was denken ExpertInnen über Wahrheit? Wo wirkt Vernunft? Wo Irrationalität? Es diskutieren:&lt;br&gt;&lt;br&gt;[Alfred Klampfer] - Bildungsdirektor in Oberösterreich&lt;br&gt;[Martina Mara] - Roboterpsychologin an der JKU - Johannes Kepler Universität Linz&lt;br&gt;[Klaus Pöttinger] - Aufsichtsrat bei PÖTTINGER&lt;br&gt;[Michael Fleischhacker] - Chefredakteur und Herausgeber von Addendum, Gründungsmitglied von Quo Vadis Veritas und Moderator bei ServusTV&lt;br&gt;[Robert Pfaller] - Professor für Philosophie und Kulturtheorie an der Universität für künstlerische und industrielle Gestaltung in Linz&lt;br&gt;&lt;br&gt;Moderation: tba&lt;br&gt;&lt;br&gt;&lt;br&gt;ANMELDUNG&lt;br&gt;&lt;br&gt;Die Anmeldung ist in Kürze möglich!&lt;br&gt;&lt;br&gt;&lt;br&gt;WEITERE INFORMATIONEN&lt;br&gt;&lt;br&gt;Mehr über das Projekt überMorgen: &lt;br&gt;http://www.xn--bermorgen-p9a.at/&lt;br&gt;&lt;br&gt;&lt;br&gt;https://www.facebook.com/events/760468144382965/</t>
  </si>
  <si>
    <t>Diese 11-tägige Aus- und Weiterbildung in einer der trendigsten Seminarlocations in Wien (Audio Raum 7) bietet erfahrungsbasiertes Lernen, überraschende Perspektiven, unerwartete Herausforderungen und die neuesten praktischen Werkzeuge im Bereich Teamentwicklung und Teampsychologie. &lt;br&gt;Und Spaß kommt nicht zu kurz!&lt;br&gt;&lt;br&gt;Kurszeiten: &lt;br&gt;&lt;br&gt;-&gt; 24.10 - 26.10. 2019 von 8.30h-16.30h &lt;br&gt;-&gt; 28.11 - 30.11. 2019 von 8.30h-16.30h &lt;br&gt;-&gt; 15.01 - 17.01. 2020 von 8.30h-16.30h &lt;br&gt;-&gt; 27.02 - 28.02. 2020 von 8.30h-16.30h &lt;br&gt;&lt;br&gt;Investition: &lt;br&gt;&lt;br&gt;-&gt; Very Early Bird Investition (bis 1.5.): 2.200 Euro&lt;br&gt;-&gt; Early Bird Investition (bis 1.7.): 2.600 Euro&lt;br&gt;-&gt; Normal Investition (bis 1.9.): 2.900 Euro&lt;br&gt;&lt;br&gt;Was haben Sie davon?&lt;br&gt;&lt;br&gt;-&gt; Sie stärken Ihre Kompetenzen als Führungskraft, Trainer/-in und &lt;br&gt;    Teammitglied, um ein erfolgreiches Team weiter zu entwickeln&lt;br&gt;&lt;br&gt;-&gt; Sie lernen Werkzeuge &amp; Methoden zum Entwickeln von Teams &lt;br&gt;    aus der Sportpsychologie und dem internationalen Krisen- und &lt;br&gt;    Konfliktmanagement kennen&lt;br&gt;&lt;br&gt;-&gt; Sie erforschen Ihre eigene Rolle als Teammitglied und erhalten &lt;br&gt;    so einen wertvollen Perspektivenwechsel&lt;br&gt;&lt;br&gt;-&gt; Sie stärken Ihre methodische Kompetenz im Entwickeln von &lt;br&gt;     Teams&lt;br&gt;&lt;br&gt;-&gt; Sie vertiefen Ihre Kenntnisse in Reflexionsmethoden&lt;br&gt;&lt;br&gt;Alle weiteren Informationen zu Kursinhalten, Bewerbung etc. finden Sie unter folgendem Link: https://groundwork.at/Ausbildungseinladung.pdf &lt;br&gt;&lt;br&gt;&lt;br&gt;Wir freuen uns auf Sie!&lt;br&gt;&lt;br&gt;Thomas &amp; Thomas&lt;br&gt;&lt;br&gt;https://www.facebook.com/events/310214856312887/?event_time_id=310214862979553</t>
  </si>
  <si>
    <t>12 Jahre voller spannender Diskussionen, Aktivismus und einer stetig wachsenden Community: Am 30. Oktober hebt sich in der Halle EG im MQ endlich wieder der Vorhang für die #ERDgespräche. Let's change tomorrow today! 💚🌍 #savethedate&lt;br&gt;&lt;br&gt;Ein paar EIndrücke der vergangenen Jahre gibt's im BEST OF-VIDEO: https://www.youtube.com/watch?time_continue=2&amp;v=9BwkdBKSu3Y   &lt;br&gt;&lt;br&gt;+++++&lt;br&gt;&lt;br&gt;TICKETS &lt;br&gt;Die #ERDgespräche waren in den vergangenen Jahren restlos ausverkauft. Sicher dir heute noch deinen Platz und sei am 30.10. dabei - wir freuen uns auf dich! http://erdgespraeche.net/de/&lt;br&gt;&lt;br&gt;+++++&lt;br&gt;&lt;br&gt;ABLAUF&lt;br&gt;&lt;br&gt;16.30 VIP*Reception mit Ehrengästen**&lt;br&gt;16.45 Einlass&lt;br&gt;17.30 Vorträge/Talks&lt;br&gt;20.30 Buffet+Networking&lt;br&gt;23.00 Ende&lt;br&gt;&lt;br&gt;*Very Interested Persons&lt;br&gt;**Tickets für den Empfang: global@neongreen.net&lt;br&gt;&lt;br&gt;+++++&lt;br&gt;&lt;br&gt;SPEAKERS&lt;br&gt;Ehrenschutz von Bundespräsident Alexander Van der Bellen&lt;br&gt;&lt;br&gt;KLIMA-AKTIVISTIN Joanna Sustento&lt;br&gt;&gt; Augenzeugin des Klimawandels&lt;br&gt;&gt; Überlebende des Supertaifun Haiyan&lt;br&gt;&gt; Greenpeace-Aktivistin&lt;br&gt;&lt;br&gt;SLAM-POETIN Yasmin Hafedh aka Yasmo&lt;br&gt;&gt; Rapperin, Slampoetin und Autorin&lt;br&gt;&gt; Yasmo &amp; die Klangkantine&lt;br&gt;&lt;br&gt;IN MEMORIAM Polly Higgins Earth Lawyer - 1968-2019&lt;br&gt;Wir gedenken der im April verstorbenen Aktivistin und Anwältin Polly Higgins.&lt;br&gt;&lt;br&gt;POLITIKERIN Christiana Figueres (via Video)&lt;br&gt;&gt; Ehemalige Generalsekretärin des Sekretariats der Klimarahmenkonvention der United Nations (UNFCCC)&lt;br&gt;&lt;br&gt;FILMEMACHER Richard Ladkani&lt;br&gt;&gt; Regisseur, Kameramann von u.a Sea of Shadows&lt;br&gt;&gt; Malaika Pictures&lt;br&gt;&lt;br&gt;MIT BEITRÄGEN VON:&lt;br&gt;Jojo Mehta, Stop Ecocide&lt;br&gt;Alexander Egit, Greenpeace Österreich&lt;br&gt;Franziska Marhold,  Fridays for Future Vienna&lt;br&gt;Birgit Schacht, Extinction Rebellion Austria&lt;br&gt;Katharina Rogenhofer, Klimavolksbegehren&lt;br&gt;&lt;br&gt; +++++&lt;br&gt;&lt;br&gt;Hinweise zur umweltfreundlichen Anfahrt: Das Museumsquartier ist öffentlich mit den Linien U2, U3, 1, 2, D, 49 und 48A gut erreichbar. Auf dem Museumsplatz befinden sich ausreichend Fahrradabstellplätze.&lt;br&gt;&lt;br&gt;&lt;br&gt;Sämtliche Infos und Updates gibt es unter:&lt;br&gt;&gt;&gt; www.erdgespraeche.net &lt;&lt;&lt;br&gt;&lt;br&gt;https://www.facebook.com/events/2362363824001425/</t>
  </si>
  <si>
    <t>Weltweite Vernetzungsprozesse in Handel, Marktwirtschaft, Tourismus wie auch im Umwelt-, Bildungs-, Technologie-, Arbeits-, Kultur- und Medienbereich stiegen vor allem nach dem Ende des Staatssozialismus rasant an, sodass anfangs sogar von einer gewissen Globalisierungseuphorie gesprochen werden konnte. Demgegenüber bildet Geopolitik einen Begriff, der nach fast zwanzig Jahren wieder aus der Versenkung aufgetaucht ist und eine neue Polarisierung mit vielen unterschiedlichen, auch konfligierenden  Machtzentren (EU, USA, Russland, China, Türkei etc.) markiert. Die Prognose, dass der Brexit langfristig die EU als globalen Player schwächen wird, erscheint derzeit als gesichert. Rufe nach einer Neuorientierung Europas werden immer lauter bei einem gleichzeitigen Erstarken von Nationalismen, Rechtspopulismen und insgesamt isolationistischen Tendenzen. Die Konferenz fragt daher nach den Chancen und Risiken all dieser Entwicklungen für den Donauraum. Welche Handlungsperspektiven für ein gemeinsames, grenzüberschreitendes Handeln in Politik, Wirtschaft, Wissenschaft, Bildung, Technologie, Kultur und Zivilgesellschaft lassen sich entwickeln, um diese Region als integrativen, prosperierenden Lebensraum zu stärken? &lt;br&gt; &lt;br&gt;Datum:  31. Oktober 2019 Ort:  Haus der Europäischen Union, Wipplingerstraße 35, 1010 Wien Sprache:  Deutsch und Englisch (Simultandolmetschung) Organisation:  Institut für den Donauraum und Mitteleuropa (IDM) und  Donau-Universität Krems, Anmeldung unter: idm@idm.at &lt;br&gt;&lt;br&gt;https://www.facebook.com/events/571076560092739/</t>
  </si>
  <si>
    <t>Meet the world’s best business schools in Vienna and find your MBA match with the help of our international team of business education experts.&lt;br&gt;Register here: https://bit.ly/2Sij5y8&lt;br&gt;&lt;br&gt;What can you expect from our event?&lt;br&gt;•	One-to-One meetings with the school representatives from the best MBA worldwide offering full time, part time or executive programs&lt;br&gt;•	Individual consulting sessions with Access MBA experts and advice on your application&lt;br&gt;•	Thematic school panel discussions and school presentations&lt;br&gt;•	GMAT preparation tips&lt;br&gt;•	More than EUR 2 million worth of scholarship opportunities&lt;br&gt;&lt;br&gt;Participating schools: HEC Paris, Hult International Business School, IESE, International University of Monaco, SDA Bocconi etc.&lt;br&gt;&lt;br&gt;Places are limited for One-to-One meetings and early registration is recommended.&lt;br&gt;&lt;br&gt;https://www.facebook.com/events/366398524250045/</t>
  </si>
  <si>
    <t>Der Integrationsverein Babel ladet euch herzlichst zum Konversationscafe in der Kirchstetterngasse 60 im 16 Bezirk ein!&lt;br&gt;&lt;br&gt;Kommt vorbei, plaudert mit uns und Anderen!&lt;br&gt;Lernt neue Freunde kennen und übt ganz entspannt Deutsch zu sprechen!&lt;br&gt;&lt;br&gt;Der Fokus dieser Veranstaltungen liegt auf  Gesundheit, also freuen wir uns wenn du gezielt Fragen zu dem Thema mitbringst!&lt;br&gt;&lt;br&gt;Wir warten auf euch jeden Montag (15:30-17:30) und Freitag (9:00-11:00) zwischen dem 16.09.19 bis zum 16.12.19.&lt;br&gt;&lt;br&gt;&lt;br&gt;&lt;br&gt;https://www.facebook.com/events/775993256149220/</t>
  </si>
  <si>
    <t>IBM Cloud Vienna
Thursday, November 14 at 6:00 PM
In this meetup we'll demonstrate some use-cases implemented with JanusGraph, a distributed graph database manged on IBM Cloud. Use-cases are TBD.  Spe...
https://www.meetup.com/meetup-group-ibm-cloud-vienna/events/261387411/</t>
  </si>
  <si>
    <t>CoderDojo ist ein weltweites Netzwerk aus Coding-Clubs für Kinder und Jugendliche. Es wird spielerisch Technologie entdeckt und gelernt wie man Code schreibt, Webseiten entwickelt, Apps und Spiele programmiert und vieles mehr.
Unter https://wien.coderdojo.net findest du mehr Informationen zum CoderDojo Wien. Zur weltweiten Organisation gibt's unter https://coderdojo.com weitere Informationen.
Information zur Anmeldung
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
Bei jedem Ticket jeweils den Namen der Personen zu auch tatsächlich kommt angeben.
Was musst du mitbringen?
Einen Laptop - egal ob mit Windows, Mac OS oder Linux. iPads, Android-Tablets oder Smartphones reichen nicht aus. Falls du keinen hast, kontaktiere uns unter hallo@wien.coderdojo.net. Wir haben ein begrenztes Kontigent an Leihgeräten zur Verfügung.
Sie dir unsere Hinweise zur Vorbereitung auf das CoderDojo auf unserer Website an https://wien.coderdojo.net/#events
Wenn du jünger als 13 Jahre bist, musst du von einem Erwachsenen begleitet werden.
Ort
Das CoderDojo findet üblicherweise bei VERBUND am Hof 6, 1010 Wien statt. Falls das CoderDojo an einem anderen Ort stattfindet ist dieser angegeben.
Hinweis
Mit der Anmeldung erteilst du ausdrückliche Zustimmung zu Bildaufnahmen deiner bzw. der von dir mitgemeldeten Personen. Du nimmst zur Kenntnis, dass diese Zustimmung unentgeltlich erfolgt. Weiters erteilst du deine Einverständnis, dass deine Bildaufnahmen zum Zweck der Berichterstattung, Bewerbung, Nachberichterstattung, Dokumentation,… in z.B. Zeitungen und Zeitschriften bzw auch in elektronischen Medien z.B. TV, Facebook, Website,… veröffentlicht werden können.
Melde dich auch zu unserem CoderDojo Wien Newsletter an, wenn du über Neuigkeiten von uns am Laufenden gehalten möchtest: Newsletter Anmeldung
https://www.eventbrite.de/e/coderdojo-wien-at-verbund-registrierung-625655562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PREZI (https://prezi.com) ist DIE dynamische Alternative zu faden Powerpoint Präsentationen.
Lerne auch SIE Prezi kennen und nutze Sie es für Ihren Erfolg!
*** PREZI lernen vom PREZI Experten - Michael Sinnhuber ist der einzige offizielle PREZI Experte in Österreich (TOP 7 weltweit) ***
4-stündiger PREZI NEXT Workshop für Einsteiger und leicht Fortgeschrittene, bei dem Sie ALLES erfahren, was Sie für die Erstellung einer überzeugenden und visuell ansprechenden, unfaden Präsentation mit PREZI wissen müssen.
Planung, Struktur und Umsetzung in PREZI werden behandelt, ebenso die Grundzüge einer erfolgreichen &amp; überzeugenden Präsentation im 21. Jahrhundert. Schon im Workshop arbeiten Sie an Ihrer ersten Prezi Next Präsentation.
PROGRAMM:
Grundlagen der Präsentation
Einführung in Kernaussage, Planung &amp; Struktur einer erfolgreichen Präsentation - " Einfach geplant"
Einführung in Konzept &amp; Storytelling in der Präsentation - "Jeder hat eine Story!"
Die größten Fehler der Präsentation (und wie Sie sie vermeiden)
Die 4 P's der Präsentation und wie Sie diese perfekt anwenden
Präsentationsplanung - 5 Schritte zur erfolgreichen Präsentation
"Weniger ist mehr!" - Wege zum Kürzen von langen Inhalten
"Ein Bild sagt mehr als 1000 Worte" - Visualisierung gekonnt einsetzen
Prezi NEXT
Kennenlernen der Prezi Next Oberfläche &amp; des Prezi Mindset
Einführung in die Funktionalitäten von Prezi Next als Präsentationssoftware
Vorzüge von Prezi in der Erstellung
Präsentation &amp; Verbreitung &amp; mobilen Nutzung
Lernen von guten Prezis - Best Practice
Do's &amp; Don'ts einer guten Prezi
Anlegen eines eigenen (kostenlosen) Prezi Accounts
Ran an die erste eigene Prezi
Fragen &amp; Antworten
Nach diesem Workshop sind Sie in der Lage, sofort eine eigene PREZI für Ihre Idee, Ihr Unternehmen oder Ihr Produkt zu erstellen. Eine Präsentation, die Ihr Publikum begeistern wird, anstatt es zu langweilen! Für mehr Erfolg, mehr Ansehen und bessere Geschäfte!
Workshop-Sprache: DeutschWorkshop-Ort: WIEN - der genau Veranstaltungsort rechtzeitig vor dem Workshop bekannt gegeben.
https://www.eventbrite.at/e/prezi-workshop-fur-einsteiger-wien-prezi-experte-michael-sinnhuber-tickets-591519029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Do you coach, mentor or facilitate as part of your work`?  What would it take to be a little more courageous? What impact might that make?
https://www.eventbrite.com/e/courageous-coach-tickets-627718181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Course Description:
Scrum, Extreme Programming, Lean, Feature Driven Development and other methods each have their strengths. While there are significant similarities under the Agile umbrella, each method brings specific tools for team success. Rarely do organizations adopt one methodology in its pure form. Rather, success is achieved by combining best practices.
In this three-day Agile Boot Camp, you will put the skills, tools and techniques you are taught to work. The classroom will be broken up into Agile teams and an expert instructor will drive each team through the Agile process: from vision down to daily planning and execution. Your instructor will answer questions with real-world experience, as all of our instructors have Agile experience “in the trenches.” You will leave the class with practical knowledge and a clear roadmap for success.
Learning Objectives:
● Structure a team with generalizing specialists so the team can develop working software incrementally.
● Practice and maintain a regular cadence when delivering working software each iteration.
● Follow the team approach; start as a team, finish as a team — and focus on delivering value to the organization.
● Gain knowledge and understanding of Agile principles and why they are so important for each team.
● Embrace the five levels of planning and recognize the value of continuous planning.
● Build a backlog of prioritized and estimated user stories that provides emergent requirements for analysis and foster customer engagement and understanding.
● Engage in more effective estimating (story points) and become more accurate by being less precise.
● Create accurate Agile release plans that connect you back to business expectations – including hard date commitments and fixed price models.
Course Outline:
Agile Introduction and Overview
● Why Agile
● Agile Methods
● Agile Benefits
● Agile Basics - understanding the lingo
Forming the Agile Team
● Team Roles
● Process Expectations
● Self organizing teams - where flexibility exists
● Communication - inside and out
Product Vision
● Five Levels of Planning in Agile
– Vision
– Roadmap
– Release
– Iteration
– Daily
● Importance of Product Vision
● Creating and communicating vision
Focus on the Customer
● User Roles
● Customer Personas
● Customer Participation
Creating a Product Backlog
● User Stories
● Acceptance Tests
● What makes a good story (sizing and substance)
● Story Writing Workshop
Product Roadmap
● Product Themes
● Importance of Focus
● Creating the Roadmap
● Communication
● Maintaining the Roadmap
Prioritizing the Product Backlog
● Methods for prioritizing
● Building Trust
● Expectations for prioritizing stories
Estimating
● Actual vs Relative estimating
● Story Points
● Planning Poker
● Estimating Team velocity
Release Planning
● Utilizing velocity
● Continuous Integration
● Regular cadence
Story Review
● Getting to the details
● Methods
● Keeping cadence
Iteration Planning
● Task breakdown
● Time estimates
● Definition of "done"
● Active participation
Iteration Execution
● Collaboration - value individuals and interactions
– Communication
– Daily Standup (Scrum)
– Taskboards
● Cadence
Measuring and Communicating Progress
● Actual effort and remaining effort
● Burndown charts
● Tools and Reporting
● Your company specific measures
Iteration Review and Demo
● Iteration Review
● Demos - a change from the past
Retrospectives
● What we did well
● What did not go so well
● What will we improve
Bringing it All Together
● Process Overview
● Transparency
● Cadence
● Team Roadmap
Certification:
Once after the training you receive course completion certificate from Mangates
 Who Can Attend?
Because this is an immersion course and the intent is to engage in the practices every Agile team will employ, this course is recommended for all team members responsible for delivering outstanding software. That includes, but is not limited to, the following roles:
 ●     Business Analyst
●     Technical Analyst
●     Project Manager
●     Software Engineer/Programmer
●     Development Manager
●     Product Manager
●     Product Analyst
●     Tester
●     QA Engineer
●     Documentation Specialist
https://www.eventbrite.com/e/agile-3-days-virtual-live-boot-camp-in-vienna-tickets-644079178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 xml:space="preserve">
Certificate: AXELOS, EXIM Certification
Duration: 5 Days
Course Delivery: Classroom / Virtual
Language: English
Credits: 40
Course  Overview
PRINCE2® (Projects IN Controlled Environments) is a process-based approach for project management providing an easily tailored and scalable method for the management of all types of projects. The method is the de-facto standard for project management in the UK and is practiced worldwide.
PRINCE2 is a flexible method that guides you through the essentials for running a successful project regardless of project type or scale. PRINCE2 can be tailored to meet your organization or industry specific requirement.The purpose of the foundation level is to confirm you have sufficient knowledge and understanding of the PRINCE2 method to be able to work effectively with, or as a member of, a project management team working within an environment supporting PRINCE2. The foundation level is also a pre-requisite for the practitioner certification.
Target Audience:
This qualification is aimed at Project Managers and aspiring Project Managers. It is also relevant to other key staff involved in the design, development and delivery of projects, including:
Project Board members (e.g. Senior Responsible Owners)
Team Managers (e.g. Product Delivery Managers)
Project Assurance (e.g. Business Change Analysts)
Project Support (e.g. Project and Programme Office personnel) and operational line managers/staff.
Learning Objectives:
Understand the need for project management and how PRINCE2® meets that requirement in the life cycle of a project
Prepare for and take the PRINCE2 Foundation and Practitioner Exams
Apply the proven PRINCE2 project management process model
Implement the PRINCE2 principles, a framework of good practice
Initiate projects with clear scope, agreed responsibilities, and acceptable risk levels
Apply minimum controls to keep projects on track and deliver agreed levels of quality
Close projects with expected outcomes, next steps, and lessons
Prerequisites:
PRINCE2® Foundation :
Prerequisites:
There are no eligibility criteria for the PRINCE2® Foundation Certification Exam; however, basic project management knowledge would be advisable.Certification:
The exam will be computer-based and will be given right after the PRINCE2® Foundation Course. On passing the exam you will be given the PRINCE2® Foundation certification. The exam format is as follows:
Multiple choice
75 questions per paper
5 trial questions, not counted in scores
50%  required to pass
60 minutes duration
Closed book
PRINCE2® Practitioner:
Prerequisites:
In order to appear for the PRINCE2® Practitioner exam, candidates must hold one of the following credentials:
PRINCE2 Foundation
Project Management Professional (PMP)
Certified Associate in Project Management (CAPM)
IPMA Level A® (Certified Projects Director)
IPMA Level B® (Certified Senior Project Manager)
IPMA Level C® (Certified Project Manager)
IPMA Level D® (Certified Project Management Associate)
Certification:
The exam will be computer-based and will be given at the end of the PRINCE2® Foundation and Practitioner Course. On passing the exam you will be given the PRINCE2® Practitioner certification. The exam format is as follows:
Objective testing 
Eight questions - 10 question items per question, each worth one mark
44 marks or more required to pass (out of 80 available) - 55%
Two-and-a-half hours’ (150 minutes) duration, no additional reading time
Open book exam (official PRINCE2 manual only).
Course Materials:
Students will receive a course manual with presentation slides and reference materials.
Technical Requirements:
For eBooks:
Internet for downloading the eBook
Laptop, tablet, Smartphone, eReader (No Kindle)
Adobe DRM supported software (e.g. Digital Editions, Bluefire Reader)
eBook download and activation instructions
Agenda:
PRINCE2® Foundation
Introduction to Project Management
Definitions of various Project Management terms
Introduction to PRINCE2®
Associations between Principles, Themes and Processes
Tailoring PRINCE2® to the Project Environment
Project Life Cycles and Product Life cycle
Seven Themes
Business Case
Organization
Quality
Risk
Techniques
Product Based Planning
Quality Review
Plans
Change
Progress
Seven Processes
Starting up a Project
Initiating a Project
Directing a Project
Controlling a Stage
Managing Product Delivery
Managing Stage Boundaries
Closing a Project
Management Products
Themes, Processes and Management Products
Tailoring
Homework- Read the courseware and solve Sample Question Paper
Discussion on Sample Question Paper
Self study (Preparation for the exam)
Final certification exam and administration
PRINCE2® Practitioner
Seven principles, seven themes and seven processes
Management Products
Exam pattern of Practitioner Exam
Sample Question Papers
https://www.eventbrite.com/e/prince2-foundation-practitioner-5-days-virtual-live-training-in-vienna-tickets-64409514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Lieber Enexa Freund,
an diesem Ausbildungstag lernst Du wie Du ein Team aufbaust und Deinen Umsatz nachhaltig vervielfachst.  
Dieser Tag ist für alle Vertriebler der Experten Service Point GmbH geeignet, welche bereits mit einem Team arbeiten, oder Mitarbeiter aufbauen wollen. 
Dein Ausbildungstag ist aufgeteilt in 4 Schritte:
Schritt 1:             Rekrutierung neuer Mitarbeiter 
Schritt 2:             Einarbeitung neuer Mitarbeiter
Schritt 3:             Duplizierung neuer Mitarbeiter
Schritt 4:             Moralische Bindung neuer Mitarbeiter
Deine Vorteile:
Du wirst die Loyalität Deines Teams enorm steigern.
Dein Umsatz in Deiner Struktur wird massiv ansteigen.
Du findest &amp; bindest die wirklich guten Verkäufer an Dich.
Wir begleiten Dich &amp; bringen Dich auf Flughöhe.
Du erhältst praxistaugliche Konzepte die wirklich funktionieren.
Durch innovative Strategien wirst Du besonders die Top Verkäufer rekrutieren.
Du wirst ohne Druck oder falsche Versprechen Vertriebspartner begeistern.
Ab sofort keine Engpässe mehr bei der Gewinnung neuer Mitarbeiter.
Keine Kaltakquise mehr auf Marktplätzen oder auf der Straße.
Du gewinnst mit Leichtigkeit neue Kunden und neue Vertriebspartner.
Das bekommst Du für Dein Ticket: 
Teilnahme am Ausbildungstag "Team Challenge" 
Das Gesellschaftsspiel „Team Challenge“ 
Das Ausbildungshandbuch „Team Challenge“
Kostenfreier Zugang zur Enexa Online Akademie
Nachhaltige Betreuung, Coaching &amp; Online Webinare
Premium Catering
https://www.eventbrite.de/e/ausbildungstag-team-challenge-wien-tickets-54968422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FREE Introduction to NLP Workshop</t>
  </si>
  <si>
    <t>NLP stands for Neuro-Linguistic Programming, a name that encompasses the three most influential components involved in producing human experience: neurology, language and programming. It is the study of how human beings create their reality, perform in the world and relate to others. It also describes the fundamental dynamics between mind (neuro) and language (linguistic) and how their interplay effects our body and behavior (programming).
The applications for the NLP toolbox are endless, varying from being more successful in business and life to breaking patterns in mind-set, beliefs, emotions and behavior. With NLP you can have a real breakthrough to the next level.
If you want to learn more about NLP and how it can make you an influential communicator, leader, presenter, manager and how you can improve your relationships on every level, come join us at this Introduction to NLP workshop. 
Coffee/tea/snacks will be provided. Places are limited.
Photo Disclaimer: By taking part in this event you grant the Metanoia event organisers full right to use the images resulting from the photography/video filming, and any reproductions or adaptations of the images for publicity, or other purposes to help achieve Metnaoia goals. This might include (but is not limited to), the right to use photos in their printed and online publicity, social media, press releases and funding applications.
Should you wish to be excluded from the photos, kindly inform us. 
https://www.eventbrite.com/e/free-introduction-to-nlp-workshop-tickets-641741114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2:30.000Z</t>
  </si>
  <si>
    <t>https://www.google.com/calendar/event?eid=NTg1aXA1dmhrNnZuajloMm1kcDZlaXQ0MnAgenphZXJvY2FsLnZpZW5uYXNlbDFAbQ&amp;ctz=Europe/Vienna</t>
  </si>
  <si>
    <t>BIOHACKING in the City-Bestform für Körper &amp; Business</t>
  </si>
  <si>
    <t>Die Annahme, dass die Gene uns formen, ist falsch! Viel mehr fungiert unsere Umgebung als "Baumeister" und beeinflusst unsere Gesundheit &amp; Wohlbefinden. Diese Entdeckung vom Biologen und Zellforscher Bruce Lipton macht sich die Epigenetik zu Nutzen. Wir präsentieren Ergebnisse von 40 Jahren Forschung in der Epigenetik. Wie können sich epigenetische Methoden &amp; Biohacking auf unsern Körper, Geist und den direkten Zusammenhang auf unsere Finanzen auswirken? Zukunftsaussichten und berufliche Möglichkeiten mit den Biohackingmethoden von Life-Vantage.Ergebnisse der Forschungen von unabhängigen Universitäten und Wissenschaftlern.
Gäste - Freier Eintritt (bei Voranmeldung via Eventbrite) ansonsten € 20.-
Partner € 20,- begrenzte Teilnehmerzahl – first come/first serve
Timetable:
16:15 Uhr - Empfang + Saaleinlass
16:30 - 17:40 Uhr - interaktiver Vortrag &amp; Businesstalk 
                               Methoden &amp; Funktionsweisen der Epigenetik, Hintergründe &amp; Sinn, Anwender 
                               berichten, Was sagt die Wissenschaft? Präsentation der vielfältigen
                               Möglichkeiten auf  Produkt- und Geschäftsebene
17:40 - 18:30 Uhr - Fragen &amp; Antworten / Netzwerken
https://www.eventbrite.de/e/biohacking-in-the-city-bestform-fur-korper-business-tickets-66567480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2:35.000Z</t>
  </si>
  <si>
    <t>https://www.google.com/calendar/event?eid=NTZlaWVsY25wZjI0bnNhbGY3c2Rsc25tMjAgenphZXJvY2FsLnZpZW5uYXNlbDFAbQ&amp;ctz=Europe/Vienna</t>
  </si>
  <si>
    <t>GO DIAMOND DAY AUSTRIA</t>
  </si>
  <si>
    <t>Sonntag, 25.08.2019
13:00-14:15 NUR FÜR REGISTRIERTE PARTNER - nicht für GästeSibel + Özden, Markus Faschingleitner und Benjamin Heyny jeweils 20 Minuten mit 3 verschiedenen Trainings15:00 Beginn - 16:30 PRÄSENTATION für alle GÄSTE und PartnerFirma Jan ThöndlTriangle Produkt Mario Thuja Weigl Fleuresse Bixi Marketingplan Benjamin HeynyDiamond testimonial Story Canan 
Im Anschluss Come Together mit allen Führungskräften. 
https://www.eventbrite.co.uk/e/go-diamond-day-austria-tickets-697611143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2:39.000Z</t>
  </si>
  <si>
    <t>https://www.google.com/calendar/event?eid=NTAyN290NmI2ZXJkaWMxMmZjcmhjazNnam0genphZXJvY2FsLnZpZW5uYXNlbDFAbQ&amp;ctz=Europe/Vienna</t>
  </si>
  <si>
    <t>Employer Branding - Build your Employee Value Proposition</t>
  </si>
  <si>
    <t>Employer brand and EVP are closely linked concepts, but what's the difference between the two and how to benefit from having a clear EVP?
https://www.eventbrite.com.au/e/employer-branding-build-your-employee-value-proposition-tickets-663046299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2:49.000Z</t>
  </si>
  <si>
    <t>https://www.google.com/calendar/event?eid=MzM4aGVodDkwZGxuMXBybGQ0YXFsM2VmMnMgenphZXJvY2FsLnZpZW5uYXNlbDFAbQ&amp;ctz=Europe/Vienna</t>
  </si>
  <si>
    <t>“Neue Werte der Arbeitswelt”: Workshop by Ottakringer Getränke AG</t>
  </si>
  <si>
    <t>Unter dem Motto “Neue Werte der Arbeitswelt” lädt die Ottakringer Getränke AG zum spannenden Workshop im innovation Talent Garden Vienna Campus. Dabei werden gemeinsam mit den Teilnehmenden die für junge Menschen wichtigen Werte erarbeitet und evaluiert. 
Das Wohlbefinden und die Zufriedenheit der MitarbeiterInnen ist der Ottakinger Getränke AG ein großes Anliegen. 2019 wurde die Unternehmensgruppe vom Magazin trend. als TOP ARBEITGEBER in der Lebens- und Genussmittel-Branche ausgezeichnet und belegte branchenübergreifend den 35. Platz von insgesamt 300 bewerteten Unternehmen.
Um auch in Zukunft ein attraktiver Arbeitgeber zu bleiben, ist sich Ottakringer bewusst, dass es auf die Bedürfnisse, Wünsche und Erwartungen der neuen Generationen Rücksicht nehmen muss. 
Inhalte des Workshops:
Spielerisches erarbeiten der Werte, die heutzutage wichtig sind
Definition wie ein Job sein soll und wie nicht
Visualisierung von Werten in der neuen Arbeitswelt 
Für wen ist der Workshop geeignet?
Du bist über 17 Jahre alt und SchülerIn, Lehrling oder StudentIn aus dem wirtschaftlichen oder technischen Bereich? Und du kannst dir prinzipiell Ottakringer als zukünftigen Arbeitgeber vorstellen? Dann bist du genau die Person, die wir für den Workshop suchen!
Als Dankeschön für deine Teilnahme erwartet dich ein prall gefülltes Goodiebag von Ottakringer und Talent Garden!
Aus organisatorischen Gründen möchten wir darauf hinweisen, dass die Anmeldung verbindlich ist. Danke für dein Verständnis!
https://www.eventbrite.ie/e/neue-werte-der-arbeitswelt-workshop-by-ottakringer-getranke-ag-tickets-682691298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2:54.000Z</t>
  </si>
  <si>
    <t>https://www.google.com/calendar/event?eid=Mmxsb2NsbGw5ZG10bXQwbm5xMTRnNTQyNzggenphZXJvY2FsLnZpZW5uYXNlbDFAbQ&amp;ctz=Europe/Vienna</t>
  </si>
  <si>
    <t>Brainstorms #12 - Perception &amp; Spatial Navigation</t>
  </si>
  <si>
    <t>One of the strangest things in daily commute is that most of the time you don’t even remember how you got to your destination. While you would think that in such cases your brain is pretty much switched off, in fact it is very busy behind the scenes. As you have a cognitive map of the places you’ve already visited and as (normally) it doesn’t change much, you don’t have to actively perceive the details of your route and you only snap out of this “autopilot mode” when extraordinary actions are needed.In this meetup we will explore human perception and spatial navigation. We will learn how the hippocampus, possibly the most well-studied brain area, encodes space and time through specialised neurons and rhythms in the brain and Andreas Fraunberger will explain how vision becomes perception and how developments in neuroscience can help to create better virtual environment (VR) experiences.As usual, the tickets include a free drink, snacks, interesting talks, neuroscience news, and the good vibe. The language of the event is English.Agenda:6:30 pm Gate opening6:50 pm Introduction7:00 pm TBA7:30 pm Andreas Fraunberger8:00 pm Start-up Spotlight w/ Pioneers: Liliana Calapez (Dreamwaves)8:15 pm Neuroscience News8:20 pm Networking, drinks, snacks9:30 pm End of Event
https://www.eventbrite.com/e/brainstorms-12-perception-spatial-navigation-tickets-679863138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2:58.000Z</t>
  </si>
  <si>
    <t>https://www.google.com/calendar/event?eid=NDVidW5oZWwzOWE2aHY3aWYydGt2OXJrbXQgenphZXJvY2FsLnZpZW5uYXNlbDFAbQ&amp;ctz=Europe/Vienna</t>
  </si>
  <si>
    <t>Open Questions Breakfast: Growth and Digital Marketing Bootcamp</t>
  </si>
  <si>
    <t>You are interested in our three-month full time Growth &amp; Digital Marketing Bootcamp, but you still got some questions or concerns that you want to clarify? Or you just want to talk to someone in person before actually signing up? At our Open Questions Breakfast you have the opportunity to do all that in a relaxed atmosphere - we’ll make sure that there’s coffee &amp; croissants :) !
Join our Scientific Coordinator Dominik Berger and our Learning Program Manager Alina Schnitzel for an informal breakfast and they will make sure that you receive all the answers you need, so there is nothing stopping you from becoming a Digital Marketing Expert!
Special: When attending the info event the Super Early Bird Rate will still be valid for you!
Learn more about our Growth &amp; Digital Marketing Bootcamp in the video-interview with Dominik!
About the Bootcamp
In the intensive three-month course you will be prepared for a career in the world of digital marketing. In addition to the fundamentals in the field of Digital Marketing Strategy, you will acquire in-depth knowledge in areas such as social media, content marketing, SEO and e-commerce. You benefit from first-class training by experienced lecturers, a high degree of practical relevance and you learn how to stay up-to-date in the fast-paced digital world.
Classes will be held in English, preparing students for an international career. In addition, the course is limited to a maximum of 20 people, which allows to respond individually to the needs of students. An included goodie on top is the trip to Talent Garden in Madrid, where you will work on an international project.
About the Scientific Coordinator
Dominik Berger is the founder of the digital agency Attention Fox. He supports and advises companies from different industries on the subjects of content strategy, content marketing, SEO, e-commerce, and performance marketing. Additionally, he also has acquired many years of experience in adult education. Dominik studied Information Systems at the Vienna University of Economics and Business and works with his team remotely from anywhere in the world.
About the Talent Garden Innovation School
The Talent Garden Innovation School provides fast, in-depth and hands-on training programs designed to meet the real needs of the job market. We offer courses in the fields of digital technologies and innovation, with a focus on coding, UX design, and digital marketing.
https://www.eventbrite.ie/e/open-questions-breakfast-growth-and-digital-marketing-bootcamp-tickets-674251414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03.000Z</t>
  </si>
  <si>
    <t>https://www.google.com/calendar/event?eid=N2RjMjE2cGNwN3R0N2w0dWJjZGgwYjhqb3MgenphZXJvY2FsLnZpZW5uYXNlbDFAbQ&amp;ctz=Europe/Vienna</t>
  </si>
  <si>
    <t xml:space="preserve">
August 27 | 9:00 AM - 10:00 AM PT
(12:00 PM - 1:00 PM ET)
Level 200 | Service How To
In this tech talk, learn from the team that migrated Amazon's inventory and fulfillment management systems (AFT) from Oracle to Amazon Aurora with PostgreSQL-compatibility. We will focus on the performance and scalability benefits to enterprises that migrate critical systems from Oracle to AWS services, the decision frameworks used to pick Amazon Aurora with PostgreSQL-compatibility, and best practices in system design and project management.
Learning Objectives
Learn about performance and scalability benefits from migrating critical systems from Oracle to Amazon Aurora
Understand the decision frameworks used to pick Amazon Aurora with PostgreSQL-compatibility
Learn about best practices in system design and project management
Who Should Attend?
Developers, Architects, DBAs, DevOps roles, IT Leaders
Speakers
Brent Bigonger, Sr. Database Engineer, Amazon.com
https://www.eventbrite.com/e/how-amazoncom-migrated-their-inventory-management-system-tickets-700940963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09.000Z</t>
  </si>
  <si>
    <t>https://www.google.com/calendar/event?eid=NDcybGZjZmhzZW8yaHUwaDcyMXJiYzZtcjQgenphZXJvY2FsLnZpZW5uYXNlbDFAbQ&amp;ctz=Europe/Vienna</t>
  </si>
  <si>
    <t>How To Start Your Own Social Media Marketing Agency - Austria</t>
  </si>
  <si>
    <t xml:space="preserve">
How To Start Your Own Social Media Marketing Agency and Get Small Businesses To Hire You
Free Social Media Marketing Training: How to get the skills you need to get small businesses to pay you (taught by the #1 social media marketing expert according to Entrepreneur magazine) How to get customers using social media, internet, and email marketing (multiple lessons from experts who actually use these tools every day to earn income) How to convince business owners to hire you by showing them you know how to manage social media, even if you have zero experience (and no matter your age, geographical location, or background)
RESERVE YOUR SEAT NOW
https://www.eventbrite.com/e/how-to-start-your-own-social-media-marketing-agency-austria-tickets-700378380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18.000Z</t>
  </si>
  <si>
    <t>https://www.google.com/calendar/event?eid=NXFkbDc4bWl1ZnEydXIyOHFkMHJoNG0wajEgenphZXJvY2FsLnZpZW5uYXNlbDFAbQ&amp;ctz=Europe/Vienna</t>
  </si>
  <si>
    <t>Hektar Nektar sagt Servus!</t>
  </si>
  <si>
    <t>Hektar Nektar lädt alle interessierten Crowd-InvestorInnen zur Honigverkostung und Vorstellung des Bienen-Start-ups ein!
https://www.eventbrite.com/e/hektar-nektar-sagt-servus-registrierung-679942175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27.000Z</t>
  </si>
  <si>
    <t>https://www.google.com/calendar/event?eid=MWxrZ2EwNnJ2aTFrdHEwb3QyNm0xczFidG0genphZXJvY2FsLnZpZW5uYXNlbDFAbQ&amp;ctz=Europe/Vienna</t>
  </si>
  <si>
    <t>SPEAK UP &amp; GO PRO ... GOES Vienna! How you step up with your speaking to make a bigger difference</t>
  </si>
  <si>
    <t>Are you ready to speak up and to make a bigger difference with your passion business or project? The best way to get more heard and seen is by stepping up as a speaker. Your voice matters!
Join us at this uplifting Pro Speaker Power Session if you like to step onto more stages, or if you want to get paid to speak, maybe even internationally. How do you attract more clients with your speaking? How do you touch more people by sharing your message in greater ways?
Join us at this uplifting Pro Speaker Power Session! Get inspired and empowered by Monique Blokzyl, who'll share her wealth of experience from her 20 years as an awarded and paid international speaker. But this session is not about her, it's all about YOU!
You can expect a real hands-on Power Session where we'll answer these questions, and many more:- What's needed to step up with your speaking? And, do you have what it takes?- What is your unique and most promising message that holds the greatest potential?- What is your ideal audience and where do you find them?- How do you build a bridge from speaking for free to speaking for a fee?
Whether you are planning to become a professional speaker exclusively or if you rather want to use your speaking as a strong marketing tool to gain more clients, in this Power Session you get lots of great information on how you build a solid speaking business foundation. Get ready to become more visible, magnetic and impactful. Learn how you become the speaker and expert everyone wants to be around, engage and follow.
Event Host: Monique Blokzyl, Founder of the Business Launch Portal and mySpeakerBusiness - Empowering entrepreneurs, experts and leaders to Speak up, Scale up and Make a Bigger Difference, get to know her upfront here - https://www.moniqueblokzyl.com/
Some questions you might ask ... 
Is there a charge for the event? Yes, there is a little charge ... however it's PRICELESS
Can I join if I'm not an experienced speaker yet? Absolutely! Everyone is welcome!
Who is this event for? This is an uplifting event for business leaders, entrepreneurs and speakers that want to share their message in a greater way and that consider stepping up with their speaking professionally.
Can I bring someone else to the event? Yes, you can - as long as there are still seats available. You need to register them here on Eventbrite beforehand.
Is there a cancellation policy? No, there isn't - but you can transfer the ticket to someone else (as long as you let the organizer know up to 1 day before the event starts).
https://www.eventbrite.com/e/speak-up-go-pro-goes-vienna-how-you-step-up-with-your-speaking-to-make-a-bigger-difference-tickets-655157122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33.000Z</t>
  </si>
  <si>
    <t>https://www.google.com/calendar/event?eid=MG81dGJoazNzNWRkbTI1aXBpdmRlZXAxNTMgenphZXJvY2FsLnZpZW5uYXNlbDFAbQ&amp;ctz=Europe/Vienna</t>
  </si>
  <si>
    <t xml:space="preserve">
August 28 | 9:00 AM - 10:00 AM PT
(12:00 PM - 1:00 PM ET)
Level 300 | Service Deep Dive
Setting up and managing data lakes today involves a lot of complicated and time-consuming tasks. AWS Lake Formation is a new service (now GA) that makes it easy to set up a secure data lake in days. In this tech talk, you will learn how to ingest, catalog, cleanse, transform, and secure your data. Explore how AWS Lake Formation will make it easier to use analytic tools like Amazon EMR, Redshift, and Athena on your data lake.
Learning Objectives
Understand how to create blueprints for ETL into your S3 data lake
Learn how to set up security policies and manage access control
Catalog data sets and make them available for analytics
Who Should Attend?
Data Engineers, Data Architects, DBAs, Big Data Administrators
Speakers
Roy Hasson, Principal BD for AWS Data Lakes, AWS
https://www.eventbrite.com/e/a-deep-dive-on-aws-lake-formation-now-ga-tickets-700936189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37.000Z</t>
  </si>
  <si>
    <t>https://www.google.com/calendar/event?eid=NnJoY2I5NGpncWVhaW12bm5lMzBwbDhzaGYgenphZXJvY2FsLnZpZW5uYXNlbDFAbQ&amp;ctz=Europe/Vienna</t>
  </si>
  <si>
    <t>We believe that in today's attention age, storytelling is the perfect tool to transform your idea into reality.
That is why we created the Vienna Pitch Training. A friendly place to practice your pitch, get feedback and connect with other entrepreneurs.
This means you no longer need to wait until the next pitching competition. Now you have a monthly place where to go for input.
The process is simple. 
Whether you want to pitch your business, a product, or an idea, we will focus on the essential 30-second pitch. Giving you a strong base from where you can develop 3 minutes, 5 minutes, or even 20 minutes pitches.
The goal? To increase your chances of success with a pitch that is easy to understand and gets your foot in the door!
Sounds good? Feel free to join us, it's FREE! 
Limited seats, please register.
Do you know somebody who may benefit from joining? Feel free to share this event with them.
PROGRAM:
18:00 Welcome
18:05 Introductory briefing to the ideal 30-second pitch
18:20 Participants pitch their ideas and get feedback from the crowd
19:15 Networking
20:00 Finished
ABOUT THE TRAINER:Juan Guerra is a passionate communicator who stands out by combining storytelling, purpose, and empathy.
He currently works with startup accelerator programs and startup founders helping them unleash the power of their story.
Connect with him on LinkedIn by clicking &gt;&gt; here
Vienna Pitch Training
Practice. Improve. Connect.
PS: Pitching is voluntary, but it's highly encouraged!
https://www.eventbrite.com/e/vienna-pitch-training-tickets-64364647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43.000Z</t>
  </si>
  <si>
    <t>https://www.google.com/calendar/event?eid=N3M4MG5lbjRqMmVncWhqNXYyZml0ZGpub2QgenphZXJvY2FsLnZpZW5uYXNlbDFAbQ&amp;ctz=Europe/Vienna</t>
  </si>
  <si>
    <t xml:space="preserve">Female Entrepreneurs Wanted  </t>
  </si>
  <si>
    <t>** This is Your Invitation to join sprinters ONLINE community of 500+ Female Entrepreneurs **
Does this sound like you...
You have a business idea and you want to turn it into realityYou are building a business and wonder how to market it better and gain more customersYou want to launch and grow a business but just don't know where to startYou're struggling with launching cos you believe you need to codeYou don't know how to find the right customer or find consistent leadsGetting new users and retaining engagement is a challengeYou feel a little lonely and want to connect with other foundersOr maybe you're just figuring out what's next!If you answered yes, you are in the right place...
Here's how we can help.
At sprinters:
we break down the barriers that hold you back
provide the support you need to build a solid business
opportunity to network and learn from peers and like minds
business education, access to experts, goal setting and more!
** Discover What You Get **
Online Learning
Live Q&amp;As with entrepreneurs sharing their success formula from launch to growth and renowned business experts (coming soon)
Masterclasses with special guests and thought leaders (coming soon)
Inspiration and Confidence boost with our new weekly youtube videos of successful women sharing wisdom
Bonus Vault of bi-weekly templates + resources.
** THE BONUS VAULT INCLUDES **
97 Funding Sources for Startups
List of 1,000+ VC's for your Startup
300+ Epic Blog Post titles
100 Ways to Get Your First 100 Users
22 Proven Cold Email Practices
Transcripts to previous Online Chats with Marketing Experts and more!
UPCOMING LIVE CHAT'S ⚡️
Startup SEO Growth &amp; Bootstrapping with Syed Irfan Ajmal, Digital Marketer and Forbes Columnist
Lean Road Mapping and Product Management. You have Questions, I have Answers! AMA with Liz Love
Maximize Your Marketing with Limited $$$, I'm Marc Duke AMA, Marketing Veteran of 20 years.
PAST LIVE CHATS
Let's Talk About Strategic Marketing for Entrepreneurs with Marketing Veteran Anthony Coppedge
I'm Thomas Petit a Startup B2C Apps Growth Expert, AMA!
Peer Support
Member Spotlight your chance to be featured on the blog
Hot seats where you can get direct feedback on your biggest challenge right now from the brilliant minds in this community
Local member meetups (coming soon!)
Member Exclusives
Mentor clinics where you can get book free time with some of our wonderful mentors including VCs, Startup Accelerators and Serial Entrepreneurs (coming soon)
Exclusive goodies from our network partners (coming soon)
Access Members directory and connect with founders.
What do I get?
Access to the sprinters online community with all the above goodness to accelerate your growth!
The cost? Our community is open for ALL WOMEN + NON-BINARY FOLKS FREE for a limited time only.
This sounds awesome! How can I join?PLEASE COMPLETE YOUR MEMBERSHIP REQUEST HEREBy registering you will get access to the-&gt; sprinters online community,-&gt; The Bonus Vault-&gt; Access to Seasoned Experts-&gt; Support to Launch + Grow Your Business-&gt; and more! :)
** This is Your Invitation to join sprinters ONLINE community of 500+ Female Entrepreneurs **
https://www.eventbrite.com/e/female-entrepreneurs-wanted-tickets-700145624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47.000Z</t>
  </si>
  <si>
    <t>https://www.google.com/calendar/event?eid=MXQ3aXFnamRmNHViMHE4ZGRvYzY5dHY4NzAgenphZXJvY2FsLnZpZW5uYXNlbDFAbQ&amp;ctz=Europe/Vienna</t>
  </si>
  <si>
    <t>CoderDojo ist ein weltweites Netzwerk aus Coding-Clubs für Kinder und Jugendliche. Es wird spielerisch Technologie entdeckt und gelernt wie man Code schreibt, Webseiten entwickelt, Apps und Spiele programmiert und vieles mehr.
Unter https://wien.coderdojo.net findest du mehr Informationen zum CoderDojo Wien. Zur weltweiten Organisation gibt's unter https://coderdojo.com weitere Informationen.
Information zur Anmeldung
Für jedes teilnehmende Kind und/oder jeden Jugendlichen wird ein eigenes (!) Ticket der Kategorie Kind benötigt, jede Begleitperson meldet sich bitte mit einem Ticket der Kategorie Begleitperson an. Wir behalten uns vor im Sinne der Betreuungsqualität Besucher ohne richtiges Ticket nicht einzulassen.
Bei jedem Ticket jeweils den Namen der Personen zu auch tatsächlich kommt angeben.
Was musst du mitbringen?
Einen Laptop - egal ob mit Windows, Mac OS oder Linux. iPads, Android-Tablets oder Smartphones reichen nicht aus. Falls du keinen hast, dann reserviere bitte einen bei der Anmeldung. Achtung: Wir haben nur ein begrenztes Kontingent an Leihgeräten.
Sie dir unsere Hinweise zur Vorbereitung auf das CoderDojo auf unserer Website an https://wien.coderdojo.net/#events
Wenn du jünger als 13 Jahre bist, musst du von einem Erwachsenen begleitet werden.
Ort
Das CoderDojo findet üblicherweise bei VERBUND am Hof 6, 1010 Wien statt. Falls das CoderDojo an einem anderen Ort stattfindet ist dieser angegeben.
Hinweis
Mit der Anmeldung erteilst du ausdrückliche Zustimmung zu Bildaufnahmen deiner bzw. der von dir mitgemeldeten Personen. Du nimmst zur Kenntnis, dass diese Zustimmung unentgeltlich erfolgt. Weiters erteilst du deine Einverständnis, dass deine Bildaufnahmen zum Zweck der Berichterstattung, Bewerbung, Nachberichterstattung, Dokumentation,… in z.B. Zeitungen und Zeitschriften bzw auch in elektronischen Medien z.B. TV, Facebook, Website,… veröffentlicht werden können.
Melde dich auch zu unserem CoderDojo Wien Newsletter an, wenn du über Neuigkeiten von uns am Laufenden gehalten möchtest: Newsletter Anmeldung
https://www.eventbrite.de/e/coderdojo-wien-at-verbund-registrierung-660487124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53.000Z</t>
  </si>
  <si>
    <t>https://www.google.com/calendar/event?eid=MWg2YWExZGczZjA0aWNsM2Q3Y2N1anEzcGEgenphZXJvY2FsLnZpZW5uYXNlbDFAbQ&amp;ctz=Europe/Vienna</t>
  </si>
  <si>
    <t xml:space="preserve">Outcome Setting - the secret to a compelling future! </t>
  </si>
  <si>
    <t>“Keep away from people who try to belittle your ambitions. Small people always do that, but the really great make you feel that you, too, can become great.” - Mark Twain
You see whether you realise it or not goals are a fundamental part of achieving excellence. The two choices you have is either you carry on leaving things to chance in your life or you take control of your life way that brings you fulfilment, purpose and achievement.
We’ll cover how to set goals and create a plan to ensure you achieve them. You’ll learn what makes for compelling goals as well as the steps you need to take to see them through. You will learn how to align your conscious with your unconscious mind to work for you when you want to achieve something.
This is a workshop with only 10 participants, so book now and secure you spot!
Tea/Coffee and snacks will be provided... and some surprises too :)
*A note on photography We typically create photos and videos at our trainings. The photos are published to represent our activities on our website and in social media channels as well as possibly in print media, especially brochures, folders, etc. If you do not wish to appear on these recordings, please inform us in writing. Thank you! 
https://www.eventbrite.com/e/outcome-setting-the-secret-to-a-compelling-future-tickets-641741516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3:57.000Z</t>
  </si>
  <si>
    <t>https://www.google.com/calendar/event?eid=NWEzNmdyZm8zMXQxbnM2OXZuNTI5ZGFhZXEgenphZXJvY2FsLnZpZW5uYXNlbDFAbQ&amp;ctz=Europe/Vienna</t>
  </si>
  <si>
    <t>Let's meet worldwide every first day of the month to share our love for Webtalk, the new social media, and invite our neighbours, friends and the passers-by to join!
Click here to see a list of all events worldwide. Learn more about Webtalk her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deleteinstagram
New: read the story of Amara and how she overcomes the Facebook of her time in #Analog2030, the new science fiction discovery of the year.
https://www.eventbrite.com/e/webtalk-invite-day-vienna-austria-tickets-636394753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4:04.000Z</t>
  </si>
  <si>
    <t>https://www.google.com/calendar/event?eid=MzBhcHBiaTFzZ2IzM2lhMDE2YXQxODduZHUgenphZXJvY2FsLnZpZW5uYXNlbDFAbQ&amp;ctz=Europe/Vienna</t>
  </si>
  <si>
    <t>GLOBAL WOMAN CLUB VIENNA BUSINESS BREAKFAST - AUGUST</t>
  </si>
  <si>
    <t>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clubs worldwide by the end of 2018 with more opening during 2019. 
Join us for a Business Breakfast Event in Vienna on Thursday 22 August 2018 from 8.30am to 11.30am. 
For the first 20 to book the early bird ticket, you will save money. 
On arrival, help yourself to tea or coffee or orange juice followed by a lovely buffet breakfast, and meet and greet with each other.
Nadia Boersch, your host and organiser, will start the event at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usiness networking even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ce to see and feel the experience and decide if wanting to join as a member. For more information about Global Woman Club membership, contact club@globalwoman.co
We do take pictures and share on Facebook (join us and see them at the Global Woman Club group) and on the Global Woman Club website www.globalwomanclub.com
We are now in London, Paris, Amsterdam, Antwerp, Brussels, Frankfurt, Stockholm, Oslo, Vienna, Chicago, Dallas, Los Angeles, New York, Dubai, Nottingham, and Birmingham UK with more planned for 2019 
You can see the events calendar for all Global Woman breakfasts and events at globalwomanclub.com/event
https://www.eventbrite.com/e/global-woman-club-vienna-business-breakfast-august-tickets-60981645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4:38.000Z</t>
  </si>
  <si>
    <t>https://www.google.com/calendar/event?eid=NzVkczJwMWxrb2U4YjNsdjhycWRpajFtcDUgenphZXJvY2FsLnZpZW5uYXNlbDFAbQ&amp;ctz=Europe/Vienna</t>
  </si>
  <si>
    <t>Social Media Breakfast</t>
  </si>
  <si>
    <t>Salztorgasse 7, 1010 Wien, Austria</t>
  </si>
  <si>
    <t xml:space="preserve">EVENT LINK:	 
https://academy.weboundmarketing.com/social-media-breakfast-strategy-edition-in-vienna-september-2019-2/	 
---	 
EVENT DESCRIPTION:	 
Spend a day with us to build a Social Media Strategy that saves you stress, hours of work, and lasts throughout algorithm changes and short-term trends.
At the workshop you will learn Social Media goal-setting, Content creation &amp; optimization (A/B Testing), how to define your target audience and buyer personas, hashtag research, how to increase reach and engagement with your audience. What is more, you will learn how to measure your success on Social Media and which tools will help you reach your goals faster, and much more!
The price includes:
- a delicious breakfast buffet
- 7 hours of practical knowledge
- live Q&amp;A session
- your personal workbook
- community &amp; networking
- a certificate of completion
Your investment?
- EARLY BIRD €169,98 (INCL. VAT) - Only until 31.8.2019
- Regular €199,98 (INCL. VAT)
COMPANY DISCOUNT
With 2 or more participants from the same company, we grant a discount of 10% per participant of the regular seminar price	 
---	 
GET INVITES:	 
Get invites for events in your city
https://www.startupeventslist.com/z/subscribe.html
The Startup Events List is your calendar for startup and tech events. Updated daily.
Never miss another event!	 
---	 
 </t>
  </si>
  <si>
    <t>09/09/2019 18:03:27.000Z</t>
  </si>
  <si>
    <t>https://www.google.com/calendar/event?eid=NjVjdG8yYTg2NzllN20zOHM3ZjUwbThqOXYgenphZXJvY2FsLnZpZW5uYXNlbDFAbQ&amp;ctz=Europe/Vienna</t>
  </si>
  <si>
    <t>Central Europe Tech Summit 2019</t>
  </si>
  <si>
    <t>Johannesgasse 33 - 33 Johannesgasse - 1010 Wien - Austria</t>
  </si>
  <si>
    <t xml:space="preserve">EVENT LINK:	 
https://www.eventbrite.com/e/central-europe-tech-summit-2019-tickets-68720624237	 
---	 
EVENT DESCRIPTION:	 
Central Europe Tech Summit 2019 is a gathering of key ICT companies from the DACH and Adriatic regions, with the purpose of promoting and strengthening business connections. You will have a chance to listen to panel discussions about how to start a business in Austria, about investment opportunities in Croatia and success stories from the region.
The registration is free of charge.
Interested in sponsoring packages? Just give us a ping: office@uhpa.at	 
---	 
GET INVITES:	 
Get invites for events in your city
https://www.startupeventslist.com/z/subscribe.html
The Startup Events List is your calendar for startup and tech events. Updated daily.
Never miss another event!	 
---  </t>
  </si>
  <si>
    <t>09/09/2019 18:08:52.000Z</t>
  </si>
  <si>
    <t>https://www.google.com/calendar/event?eid=NWJodTIyMW5zNW9oMDhjbGJzZzh0MTN1dGggenphZXJvY2FsLnZpZW5uYXNlbDFAbQ&amp;ctz=Europe/Vienna</t>
  </si>
  <si>
    <t>AVCO ANNUAL CONFERENCE 2019 : Private Capital - A Source for Economic Growth in Austria and CEE</t>
  </si>
  <si>
    <t>Vienna, Hotel Hyatt</t>
  </si>
  <si>
    <t xml:space="preserve">EVENT LINK:	 
https://avco.at/events/avco-jahrestagung-2019/	 
---	 
EVENT DESCRIPTION:	 
200 participants and about 60 speakers from Austria and CEE at Austria’s leading VC/PE event:
AVCO ANNUAL CONFERENCE 2019 https://lnkd.in/gism5Wj
This year’s topic: Private Capital - A Source for Economic Growth in Austria and CEE
The agenda: https://lnkd.in/gC6irnk	 
---	 
GET INVITES:	 
Get invites for events in your city
https://www.startupeventslist.com/z/subscribe.html
The Startup Events List is your calendar for startup and tech events. Updated daily.
Never miss another event!	 
---  </t>
  </si>
  <si>
    <t>10/03/2019 23:51:13.000Z</t>
  </si>
  <si>
    <t>https://www.google.com/calendar/event?eid=NzUybGs2dmNqbTJuanQzZHFmdHI1ajE0Mm4genphZXJvY2FsLnZpZW5uYXNlbDFAbQ&amp;ctz=Europe/Vienna</t>
  </si>
  <si>
    <t xml:space="preserve">EVENT LINK:	 
https://avco.at/events/avco-jahrestagung-2019/	 
---	 
EVENT DESCRIPTION:	 
200 participants and about 60 speakers from Austria and CEE at Austria’s leading VC/PE event:
AVCO ANNUAL CONFERENCE 2019 https://lnkd.in/gism5Wj
This year’s topic: Private Capital - A Source for Economic Growth in Austria and CEE
The agenda: https://lnkd.in/gC6irnk	 
---	 
GET INVITES:	 
Get invites for events in your city
https://www.startupeventslist.com/z/subscribe.html
The Startup Events List is your calendar for startup and tech events. Updated daily.
Never miss another event!	 
---	 
   </t>
  </si>
  <si>
    <t>10/03/2019 23:52:47.000Z</t>
  </si>
  <si>
    <t>https://www.google.com/calendar/event?eid=MG51aTdocmdjdXN2MDR0NzlxbG05N2tsMTggenphZXJvY2FsLnZpZW5uYXNlbDFAbQ&amp;ctz=Europe/Vienna</t>
  </si>
  <si>
    <t>https://www.google.com/calendar/event?eid=Xzc0cGo2YzlwNWtwM2djcGo2Y3IzOGRhMGM1bzZpYmprZDVtbWFiamNmNCB6enplcm9jYWwudmllbm5hc2VsMUBt&amp;ctz=Europe/Vienna</t>
  </si>
  <si>
    <t>Online Marketing &amp; Growth Breakfast #19</t>
  </si>
  <si>
    <t>cafemima (Karmelitermarkt 21, Wien, LE, Austria 1020)</t>
  </si>
  <si>
    <t>Business Strategy Discussions in Vienna
Thursday, September 5 at 9:00 AM
please remember to sign in over Eventbrite: https://www.eventbrite.com/e/online-marketing-growth-breakfast-19-tickets-62135569160(DE) Suchst du Ideen ...
https://www.meetup.com/Business-Strategy-Discussions-in-Vienna/events/261611670/</t>
  </si>
  <si>
    <t>06/03/2019 12:53:02.000Z</t>
  </si>
  <si>
    <t>https://www.google.com/calendar/event?eid=NHBlY3FpZWkzYjFwZmRvNHZ2bHQxaW0wM24gc2Vsb3BzZXUudmllbm5hMUBt&amp;ctz=Europe/Vienna</t>
  </si>
  <si>
    <t>IBM Cloud Vienna #4: Decision Optimization</t>
  </si>
  <si>
    <t>IBM Cloud Vienna
Thursday, December 12 at 6:00 PM
In this meetup we'll solve some problems such as knapsack with the Simplex Method by using the Decision Optimization, a service manged on IBM Cloud.  ...
https://www.meetup.com/meetup-group-ibm-cloud-vienna/events/261387894/</t>
  </si>
  <si>
    <t>06/03/2019 12:54:07.000Z</t>
  </si>
  <si>
    <t>https://www.google.com/calendar/event?eid=MDNqajFvZHY2MmYxaXA1NWdxdDM2cnNwMnIgc2Vsb3BzZXUudmllbm5hMUBt&amp;ctz=Europe/Vienna</t>
  </si>
  <si>
    <t>Neue Software-Trends: Agility und DevOps</t>
  </si>
  <si>
    <t>Microsoft Austria (Am Europl. 3, Wien, ME, Austria 1120)</t>
  </si>
  <si>
    <t>IT Trends Meetup
Wednesday, September 25 at 9:00 AM
Voraussichtliche Veranstaltungsschwerpunkte:Agile Entwicklung und neue Arten des Deployments Wie hängt Agile Development, SCRUM, DevOps mit den etabli...
https://www.meetup.com/IT-Trends-Meetup/events/263218016/</t>
  </si>
  <si>
    <t>08/21/2019 01:59:23.000Z</t>
  </si>
  <si>
    <t>https://www.google.com/calendar/event?eid=Nzhpb2puMzg3bTRzcjNrMWtsZGlqbm8ycTMgc2Vsb3BzZXUudmllbm5hMUBt&amp;ctz=Europe/Vienna</t>
  </si>
  <si>
    <t>SportsTech Austria Meetup #2</t>
  </si>
  <si>
    <t>spusu (DC Tower 1, Donau-City-Straße 7, Wien, AL, Austria)</t>
  </si>
  <si>
    <t>SportsTech Austria
Tuesday, September 3 at 6:30 PM
Save the date for the second SportsTech Austria meetup - hosted by spusu (https://www.spusu.at)! After the first meetup of SportsTech Austria in June ...
https://www.meetup.com/SportsTech-Austria/events/263345103/</t>
  </si>
  <si>
    <t>08/21/2019 01:59:27.000Z</t>
  </si>
  <si>
    <t>https://www.google.com/calendar/event?eid=NG42aHIydXZraWZybnIxZ2ZyMDRrZWFkaTEgc2Vsb3BzZXUudmllbm5hMUBt&amp;ctz=Europe/Vienna</t>
  </si>
  <si>
    <t>Vertrauen als Grundlage in agilen Organisationen</t>
  </si>
  <si>
    <t>Vienna Scrum Master Club
Wednesday, September 25 at 5:30 PM
Wir freuen uns sehr, diesmal gleich zwei wunderbare Vortragende bei uns begrüßen zu dürfen: Susanna Weilke und Regina Nemeth werden zum Thema Vertraue...
https://www.meetup.com/Vienna-Scrum-Master-Club/events/263354801/</t>
  </si>
  <si>
    <t>08/21/2019 01:59:31.000Z</t>
  </si>
  <si>
    <t>https://www.google.com/calendar/event?eid=NmcwdGk2a2VobTc0ZWdjY3FsOWExOTNyOHAgc2Vsb3BzZXUudmllbm5hMUBt&amp;ctz=Europe/Vienna</t>
  </si>
  <si>
    <t>Prime Force GmbH (Tanbruckgasse 3, Wien, ME, Austria 1120)</t>
  </si>
  <si>
    <t>AEM User Group Österreich
Wednesday, October 16 at 6:30 PM
Hallo Zusammen, gemeinsam mit der Prime Force Group laden wir euch herzlich zum nächsten AEM Meetup in Wien ein. Dieses wird am Mittwoch, 16. Oktober ...
https://www.meetup.com/AEM-User-Group-Oesterreich/events/263388197/</t>
  </si>
  <si>
    <t>08/21/2019 01:59:36.000Z</t>
  </si>
  <si>
    <t>https://www.google.com/calendar/event?eid=NzloZzIybm5xNGRqMHQxaW9qc2NzM3BzOWogc2Vsb3BzZXUudmllbm5hMUBt&amp;ctz=Europe/Vienna</t>
  </si>
  <si>
    <t>Dritte SharePoint und Office 365 User Group</t>
  </si>
  <si>
    <t>Am Europlatz (Am Europl., Wien, ME, Austria 1120)</t>
  </si>
  <si>
    <t>SharePoint und Office 365 User Group Wien
Thursday, September 12 at 4:00 PM
Dies ist die dritte User Group in Wien, Österreich. Besuchen Sie dieses kostenlose Community Event und tauschen Sie sich untereinander mit Experten zu...
https://www.meetup.com/SharePoint-und-Office-365-Usergroup-Wien/events/263577631/</t>
  </si>
  <si>
    <t>08/21/2019 01:59:39.000Z</t>
  </si>
  <si>
    <t>https://www.google.com/calendar/event?eid=NXBwdGVvNHA2Z2NuNGVrMnQ3cXRvZGJlM28gc2Vsb3BzZXUudmllbm5hMUBt&amp;ctz=Europe/Vienna</t>
  </si>
  <si>
    <t>Why UXers need Emotional Intelligence?</t>
  </si>
  <si>
    <t>UX Design @motm
Thursday, September 26 at 6:00 PM
We are happy to announce our next Beer o'Clock event with Sabine Ballata! When you put a scientific lens onto emotions, fascinating stuff emerges. Our...
https://www.meetup.com/UX-Design-motm/events/263742132/</t>
  </si>
  <si>
    <t>08/21/2019 01:59:43.000Z</t>
  </si>
  <si>
    <t>https://www.google.com/calendar/event?eid=Nm8yOGhkcW05dnVjZmRyNjk5OGRnaDJoZG0gc2Vsb3BzZXUudmllbm5hMUBt&amp;ctz=Europe/Vienna</t>
  </si>
  <si>
    <t>Vue.js Vienna September Meetup</t>
  </si>
  <si>
    <t>EBCONT enterprise technologies GmbH (Handelskai 94-96, Wien, BR, Austria 1200)</t>
  </si>
  <si>
    <t>Vue.js Vienna
Thursday, September 12 at 6:30 PM
Welcome to another Vue.js meetup. Get together with other Vue.js fans (beginners and curious people are also welcome) listen to talks, and socialize. ...
https://www.meetup.com/Vue-js-Vienna/events/263870131/</t>
  </si>
  <si>
    <t>08/21/2019 01:59:48.000Z</t>
  </si>
  <si>
    <t>https://www.google.com/calendar/event?eid=NHFvaHFhcmw1ZDB1MHU4NWkwcm0xdWtsazggc2Vsb3BzZXUudmllbm5hMUBt&amp;ctz=Europe/Vienna</t>
  </si>
  <si>
    <t>Vue.js Vienna October Meetup</t>
  </si>
  <si>
    <t>Vue.js Vienna
Tuesday, October 22 at 6:30 PM
Welcome to another Vue.js meetup. Get together with other Vue.js fans (beginners and curious people are also welcome) listen to talks, and socialize. ...
https://www.meetup.com/Vue-js-Vienna/events/263870155/</t>
  </si>
  <si>
    <t>08/21/2019 01:59:51.000Z</t>
  </si>
  <si>
    <t>https://www.google.com/calendar/event?eid=NmExMmpqamltc3Z1Nm40YmtkaTFmazQ2dnEgc2Vsb3BzZXUudmllbm5hMUBt&amp;ctz=Europe/Vienna</t>
  </si>
  <si>
    <t>Vue.js Vienna
Tuesday, November 19 at 6:30 PM
Welcome to another Vue.js meetup. Get together with other Vue.js fans (beginners and curious people are also welcome) listen to talks, and socialize. ...
https://www.meetup.com/Vue-js-Vienna/events/263870172/</t>
  </si>
  <si>
    <t>08/21/2019 01:59:56.000Z</t>
  </si>
  <si>
    <t>https://www.google.com/calendar/event?eid=N2hidnE4Ymk5NjE2ZGgwNWhqcWE3YnVza3Ygc2Vsb3BzZXUudmllbm5hMUBt&amp;ctz=Europe/Vienna</t>
  </si>
  <si>
    <t>vienna.go Golang September Meetup</t>
  </si>
  <si>
    <t>vienna.go - Vienna Go User Group
Tuesday, September 24 at 6:30 PM
Welcome to our Vienna.go meetup event. Get together with other Go (golang) users, listen to talks, and socialize. More about Go here:...
https://www.meetup.com/vienna-go-Vienna-Go-User-Group/events/263870276/</t>
  </si>
  <si>
    <t>08/21/2019 02:00:01.000Z</t>
  </si>
  <si>
    <t>https://www.google.com/calendar/event?eid=Mmh2MWVmY2MyZmt0MG81YzdtY3BxY3Jjb2kgc2Vsb3BzZXUudmllbm5hMUBt&amp;ctz=Europe/Vienna</t>
  </si>
  <si>
    <t>vienna.go Golang October Meetup</t>
  </si>
  <si>
    <t>vienna.go - Vienna Go User Group
Tuesday, October 29 at 6:30 PM
Welcome to our Vienna.go meetup event. Get together with other Go (golang) users, listen to talks, and socialize. More about Go here:...
https://www.meetup.com/vienna-go-Vienna-Go-User-Group/events/263870370/</t>
  </si>
  <si>
    <t>08/21/2019 02:00:06.000Z</t>
  </si>
  <si>
    <t>https://www.google.com/calendar/event?eid=NTlvNnY0NnY2cjFmNHRoZ2I4cHNiMG02Z2Egc2Vsb3BzZXUudmllbm5hMUBt&amp;ctz=Europe/Vienna</t>
  </si>
  <si>
    <t>vienna.go Golang November Meetup</t>
  </si>
  <si>
    <t>vienna.go - Vienna Go User Group
Tuesday, November 26 at 6:30 PM
Welcome to our Vienna.go meetup event. Get together with other Go (golang) users, listen to talks, and socialize. More about Go here:...
https://www.meetup.com/vienna-go-Vienna-Go-User-Group/events/263870405/</t>
  </si>
  <si>
    <t>08/21/2019 02:00:09.000Z</t>
  </si>
  <si>
    <t>https://www.google.com/calendar/event?eid=MmNzc2tua3AyczQ3amVqaWRsNDlzdGZpMXAgc2Vsb3BzZXUudmllbm5hMUBt&amp;ctz=Europe/Vienna</t>
  </si>
  <si>
    <t>Meet your co-founder Edition 6</t>
  </si>
  <si>
    <t>WU Gründungszentrum (Welthandelsplatz 1 (D1/TC neben Mensa) , Wien, AK, Austria)</t>
  </si>
  <si>
    <t>Meet your co-founder
Wednesday, September 4 at 6:30 PM
Wir gehen in die 6. Runde! - Am 4. September findet das nächste Meet your co-founder Meetup statt. Auch diesmal sind wir im WU Gründungszentrum am WU ...
https://www.meetup.com/meet-cofounder/events/263909060/</t>
  </si>
  <si>
    <t>08/21/2019 02:00:13.000Z</t>
  </si>
  <si>
    <t>https://www.google.com/calendar/event?eid=MWl0dTR1YzR2dTlncTBtOHF0ODhudnRhZ3Qgc2Vsb3BzZXUudmllbm5hMUBt&amp;ctz=Europe/Vienna</t>
  </si>
  <si>
    <t>Einladung zum Event: Artificial Intelligence – quo vadis?</t>
  </si>
  <si>
    <t>Obere Donaustraße 95 (Obere Donaustraße 95, Wien, Austria 1020)</t>
  </si>
  <si>
    <t>IT Trends Meetup
Thursday, October 3 at 9:00 AM
Artificial Intelligence als WirtschaftsfaktorKI bietet aber auch große Chancen für Produktinnovationen, vor allem im Dienstleistungssektor, wo die man...
https://www.meetup.com/IT-Trends-Meetup/events/263642132/</t>
  </si>
  <si>
    <t>08/21/2019 02:00:19.000Z</t>
  </si>
  <si>
    <t>https://www.google.com/calendar/event?eid=N3Z2ajVldmpiMWljYmd0ZmlscTVwY3FmMmogc2Vsb3BzZXUudmllbm5hMUBt&amp;ctz=Europe/Vienna</t>
  </si>
  <si>
    <t>Enterprise Cloud Native Summit - 20% Community Rabatt</t>
  </si>
  <si>
    <t>Paulaner am Nockherberg (Hochstraße 77, München, BY, Germany 81541)</t>
  </si>
  <si>
    <t>Vienna Kubernetes/Cloud-Native Meetup
Monday, October 7 at 9:00 AM
Auf dem Enterprise Cloud Native Summit dreht sich alles um die Cloud. IT-Entscheider, Architekturverantwortliche und Cloud-Experten kommen zusammen, u...
https://www.meetup.com/Vienna-Kubernetes-Cloud-Native-Meetup/events/264124186/</t>
  </si>
  <si>
    <t>08/21/2019 02:00:22.000Z</t>
  </si>
  <si>
    <t>https://www.google.com/calendar/event?eid=NzFkOG9sNDZkN2RrdmVlcWNiZ2kyNDNhZWkgc2Vsb3BzZXUudmllbm5hMUBt&amp;ctz=Europe/Vienna</t>
  </si>
  <si>
    <t>Laravel Summer Ending Meetup</t>
  </si>
  <si>
    <t>Tech Gate (Donau-City-Straße 1, Wien, Austria 1220)</t>
  </si>
  <si>
    <t>Laravel Vienna Meetup
Thursday, September 19 at 6:00 PM
Summer is ending and we want to meetup for a fantastic agenda and Laravel spirit in our new office. Christian gives us a practical insight into Livewi...
https://www.meetup.com/Laravel-Frameworkers-Vienna/events/264162777/</t>
  </si>
  <si>
    <t>08/21/2019 02:00:25.000Z</t>
  </si>
  <si>
    <t>https://www.google.com/calendar/event?eid=MHBrY3EwbmVkbHVqa2ZoOXZjaWNuZmJqZDIgc2Vsb3BzZXUudmllbm5hMUBt&amp;ctz=Europe/Vienna</t>
  </si>
  <si>
    <t>Qt Vienna Meetup @ Felgo</t>
  </si>
  <si>
    <t>FELGO GmbH (Kolonitzgasse 9, Wien, Austria 1030)</t>
  </si>
  <si>
    <t>Qt and QML Vienna Meetup
Wednesday, September 25 at 6:00 PM
We will organize a Qt Meetup in Vienna with short and bite-sized 15 minute talks submitted by the community. This is your chance to tell the community...
https://www.meetup.com/Qt-and-QML-Vienna-Meetup/events/264164507/</t>
  </si>
  <si>
    <t>08/21/2019 02:00:28.000Z</t>
  </si>
  <si>
    <t>https://www.google.com/calendar/event?eid=MzNjcWhpZm1wZ203NDdrOTVnb2s4NTZ2dmQgc2Vsb3BzZXUudmllbm5hMUBt&amp;ctz=Europe/Vienna</t>
  </si>
  <si>
    <t>WIN-WIN Situation: Wie Frauenförderung Unternehmen erfolgreicher macht?</t>
  </si>
  <si>
    <t>NAVAX Consulting GmbH - Zentrale (Technologiestraße 8, Wien, Austria 1120)</t>
  </si>
  <si>
    <t>The New IT Girls
Thursday, September 12 at 6:00 PM
The session itself will be held in German. Questions can be asked in English and German. The networking part is mixed as well. So please don’t hesitat...
https://www.meetup.com/The-New-IT-Girls/events/263740631/</t>
  </si>
  <si>
    <t>09/06/2019 05:18:21.000Z</t>
  </si>
  <si>
    <t>https://www.google.com/calendar/event?eid=M2oxaWh1ZWZpb2JnaHYzbHIwNDhsam9xdGMgc2Vsb3BzZXUudmllbm5hMUBt&amp;ctz=Europe/Vienna</t>
  </si>
  <si>
    <t>Vienna School of AI #8 - Creating a sentiment analyzer in Python</t>
  </si>
  <si>
    <t>Vienna School of AI
Wednesday, September 18 at 7:00 PM
Dear AI Wizards, The 8th School of AI meetup is just around the corner! We'll be creating a sentiment analyzer in Python using the VADER (Valence Awar...
https://www.meetup.com/Vienna-School-of-AI/events/264244181/</t>
  </si>
  <si>
    <t>09/06/2019 05:18:27.000Z</t>
  </si>
  <si>
    <t>https://www.google.com/calendar/event?eid=MG50bmhxMTF2N2t0cGJndjZlZW9xNzRpZ2kgc2Vsb3BzZXUudmllbm5hMUBt&amp;ctz=Europe/Vienna</t>
  </si>
  <si>
    <t>Online Marketing Success - Learn, Share, Engage.
Tuesday, October 22 at 6:30 PM
Welcome to your monthly Online Marketing Event Vienna! You will Learn about Online Marketing, Share knowledge, Engage in discussions about Online Mark...
https://www.meetup.com/Online-Marketing-Vienna-Learn-Share-Engage/events/263417372/</t>
  </si>
  <si>
    <t>09/06/2019 05:18:32.000Z</t>
  </si>
  <si>
    <t>https://www.google.com/calendar/event?eid=MDdhYWg0NWpkYjYzZDMxZnJnNGo1aGtnZ3Igc2Vsb3BzZXUudmllbm5hMUBt&amp;ctz=Europe/Vienna</t>
  </si>
  <si>
    <t>Slack Platform Community: Vienna Kick-off!</t>
  </si>
  <si>
    <t>Meister Headquarters (Mariahilfer Str. 97/4, Vienna, Austria)</t>
  </si>
  <si>
    <t>Slack Platform Community: Vienna
Tuesday, October 22 at 6:00 PM
↓↓↓ --=== Humans must RSVP for this event here. RSVPs on Meetup will not be counted. --=== ↓↓↓ 
https://slackcommunity.com/events/details/slack-vi...
https://www.meetup.com/slack-platform-community-vienna/events/264376717/</t>
  </si>
  <si>
    <t>09/06/2019 05:18:34.000Z</t>
  </si>
  <si>
    <t>https://www.google.com/calendar/event?eid=NHE1am5kcGJvYXNpaDc3YWI5dmhwNW1vbGggc2Vsb3BzZXUudmllbm5hMUBt&amp;ctz=Europe/Vienna</t>
  </si>
  <si>
    <t>Cloud Native Computing Meetup - Kubernetes setup for local Java development</t>
  </si>
  <si>
    <t>Pottendorfer Str. 25 (Pottendorfer Str. 25, Wien, Austria 1120)</t>
  </si>
  <si>
    <t>Cloud Native Computing Vienna
Tuesday, September 10 at 4:30 PM
Hi Everyone, Hopefully, everybody had a great summer. Our vacations are over and it's really time to get things going again. What better way to get in...
https://www.meetup.com/Cloud-Native-Computing-Vienna/events/264184845/</t>
  </si>
  <si>
    <t>09/06/2019 05:18:41.000Z</t>
  </si>
  <si>
    <t>https://www.google.com/calendar/event?eid=NzIxNzVpZGFpZ2lsNWkwYmUwdjB0ZWVqczQgc2Vsb3BzZXUudmllbm5hMUBt&amp;ctz=Europe/Vienna</t>
  </si>
  <si>
    <t>Monthly meetup September 2019</t>
  </si>
  <si>
    <t>Wieden Bräu - Erste Wiedner Gasthausbrauerei (Waaggasse 5, Wien, WI, Austria 1040)</t>
  </si>
  <si>
    <t>Indie Hackers Vienna
Monday, September 23 at 7:00 PM
We're a group of people who want to start online businesses, or already have one. Our inspiration is indiehackers.com, a global community where entrep...
https://www.meetup.com/Indie-Hackers-Vienna/events/264491761/</t>
  </si>
  <si>
    <t>09/06/2019 05:18:47.000Z</t>
  </si>
  <si>
    <t>https://www.google.com/calendar/event?eid=NmYwaGF0OTFjdTJudmdmdWVwODJnYWl1ZDIgc2Vsb3BzZXUudmllbm5hMUBt&amp;ctz=Europe/Vienna</t>
  </si>
  <si>
    <t>GoDays 2020 - Community Voucher 20%</t>
  </si>
  <si>
    <t>VOLLGUTLAGER BERLIN (Rollbergstraße 26, Berlin, Germany 12053)</t>
  </si>
  <si>
    <t>Vienna Kubernetes/Cloud-Native Meetup
Tuesday, January 21 at 8:00 AM
Hi, We would like to invite you to our next GoDays (https://www.godays.io/). The second edition will take place from January 21-23, 2020 in an extraor...
https://www.meetup.com/Vienna-Kubernetes-Cloud-Native-Meetup/events/264491831/</t>
  </si>
  <si>
    <t>09/06/2019 05:18:51.000Z</t>
  </si>
  <si>
    <t>https://www.google.com/calendar/event?eid=MG41MGFjZWxibm5yamlxb2FsdTdtbHZ1bXIgc2Vsb3BzZXUudmllbm5hMUBt&amp;ctz=Europe/Vienna</t>
  </si>
  <si>
    <t>Meet knowledge workers at 17th SMWCon in Paris (FR) in September</t>
  </si>
  <si>
    <t>Paris (, Paris, France)</t>
  </si>
  <si>
    <t>Semantic MediaWiki Österreich
Wednesday, September 25 at 7:00 PM
SMWCon in Paris in September will bring together knowledge workers from Europe and beyond. Hear about ontologies, use cases, infrastructure design, an...
https://www.meetup.com/Semantic-MediaWiki-Austria/events/264581234/</t>
  </si>
  <si>
    <t>09/06/2019 05:18:53.000Z</t>
  </si>
  <si>
    <t>https://www.google.com/calendar/event?eid=NW83ZGx0b2RsdGJjZnY4djZtYjh1N3JpbzQgc2Vsb3BzZXUudmllbm5hMUBt&amp;ctz=Europe/Vienna</t>
  </si>
  <si>
    <t>How to Start Your Java Project Quickly on AWS // Webinar Pentalog</t>
  </si>
  <si>
    <t>Online Webinar (On Your Computer, Vienna, Austria)</t>
  </si>
  <si>
    <t>Vienna Tech Meetups
Wednesday, September 18 at 3:00 PM
When your #Java project needs a quick start on #AWS, you need more than an emergency plan. Here is what you should know if you want your project to be...
https://www.meetup.com/meetup-group-TULTsUGD/events/264724174/</t>
  </si>
  <si>
    <t>10/07/2019 16:45:30.000Z</t>
  </si>
  <si>
    <t>https://www.google.com/calendar/event?eid=NW10bXNrMzMyb2UzOGhxZGxoaWtmN2h2ZmEgc2Vsb3BzZXUudmllbm5hMUBt&amp;ctz=Europe/Vienna</t>
  </si>
  <si>
    <t>PrestaShop GetTogether Vienna #10</t>
  </si>
  <si>
    <t>Muthgasse 13 (Muthgasse 13, Wien, Austria 1190)</t>
  </si>
  <si>
    <t>PrestaShop GetTogether Wien
Wednesday, October 9 at 8:30 AM
Das PrestaShop GetTogether #10 ist dein Fixtermin in der E-Commerce Welt.  In ein paar Wochen ist es soweit und wir laden euch wieder zu einer interes...
https://www.meetup.com/PrestaShop-GetTogether-Wien/events/264744844/</t>
  </si>
  <si>
    <t>10/07/2019 16:45:34.000Z</t>
  </si>
  <si>
    <t>https://www.google.com/calendar/event?eid=NWd0c2h2YjM0N2cxMTFvMG4wNDIzcmdqcTAgc2Vsb3BzZXUudmllbm5hMUBt&amp;ctz=Europe/Vienna</t>
  </si>
  <si>
    <t>Online Marketing &amp; Growth Breakfast #20</t>
  </si>
  <si>
    <t>Business Strategy Discussions in Vienna
Thursday, October 31 at 9:00 PM
(DE) Suchst du Ideen für das Wachstum deines Unternehmens? Wir bei Digital Ideas sind überzeugt, dass das Teilen von Wissen der Schlüssel zum Erfolg i...
https://www.meetup.com/Business-Strategy-Discussions-in-Vienna/events/264888595/</t>
  </si>
  <si>
    <t>10/07/2019 16:45:37.000Z</t>
  </si>
  <si>
    <t>https://www.google.com/calendar/event?eid=NjF0ZGpyZ2J0ajg1djA4MW40MGE2YjI0M3Mgc2Vsb3BzZXUudmllbm5hMUBt&amp;ctz=Europe/Vienna</t>
  </si>
  <si>
    <t>Camunda User Group Berlin visits Vienna: The digital industry and BPM</t>
  </si>
  <si>
    <t>Camunda Vienna
Monday, November 11 at 6:00 PM
Hi all! we’d like to invite all of you to join our next Camunda Meetup on Monday, November 11th. Our speakers will be Andreas Zill and Björn Richerzha...
https://www.meetup.com/camunda-vienna/events/264953553/</t>
  </si>
  <si>
    <t>10/07/2019 16:45:41.000Z</t>
  </si>
  <si>
    <t>https://www.google.com/calendar/event?eid=NDhrazJ0bzBhamtnMnFpaWlqamgxcGYwdjMgc2Vsb3BzZXUudmllbm5hMUBt&amp;ctz=Europe/Vienna</t>
  </si>
  <si>
    <t>Essential architectural thinking - why, what, when, how and how much?</t>
  </si>
  <si>
    <t>Platinum Vienna (Untere Donaustraße 21, Wien, LE, Austria 1029)</t>
  </si>
  <si>
    <t>Softwarearchitektur Wien
Tuesday, October 8 at 6:30 PM
The agile hype is over, leaving us with even more confusion regarding architectural work. When? How much? Who? And over all the heated debates and (of...
https://www.meetup.com/Softwarearchitektur-Wien/events/264949203/</t>
  </si>
  <si>
    <t>10/07/2019 16:45:45.000Z</t>
  </si>
  <si>
    <t>https://www.google.com/calendar/event?eid=NXVrdGhkYXR2NnNlbTBtb2NrZDFvaW9kMmMgc2Vsb3BzZXUudmllbm5hMUBt&amp;ctz=Europe/Vienna</t>
  </si>
  <si>
    <t>Managing Data Flows: Apache NiFi Deep Dive + Streaming Use Cases</t>
  </si>
  <si>
    <t>Greentube Internet Entertainment Solutions GmbH (Wiedner Hauptstraße 94, Wien, Austria 1050)</t>
  </si>
  <si>
    <t>Future of Data: Vienna
Thursday, October 17 at 6:00 PM
This is the next Future of Data Meetup after a long break. It's been busy :-) On 17th October we'll meet again in the offices of Greentube to learn ab...
https://www.meetup.com/futureofdata-vienna/events/264352692/</t>
  </si>
  <si>
    <t>10/07/2019 16:45:48.000Z</t>
  </si>
  <si>
    <t>https://www.google.com/calendar/event?eid=NWticDhmczFwaDlvMWdjcXB2ZTA0czlwZmYgc2Vsb3BzZXUudmllbm5hMUBt&amp;ctz=Europe/Vienna</t>
  </si>
  <si>
    <t>Graph Database - Austria
Thursday, October 10 at 2:00 PM
REGISTER NOW!https://neo4j.com/online-summit/ ----------------------------------------------------ABOUT THE ONLINE SUMMIT-----------------------------...
https://www.meetup.com/Graph-Database-Austria/events/264992039/</t>
  </si>
  <si>
    <t>10/07/2019 16:45:52.000Z</t>
  </si>
  <si>
    <t>https://www.google.com/calendar/event?eid=MjczZTkzaWRwdnU5ajZzNXNhZmRxZjRwNXUgc2Vsb3BzZXUudmllbm5hMUBt&amp;ctz=Europe/Vienna</t>
  </si>
  <si>
    <t>Business Culture Circle: Selbstorganisation - das geht doch nicht wirklich?!</t>
  </si>
  <si>
    <t>Digital Society (Graben 17, Wien, IN, Austria 1010)</t>
  </si>
  <si>
    <t>Digital Society Business Circle
Wednesday, September 25 at 8:00 AM
Thema: Selbstorganisation – das geht doch nicht wirklich!? Selbstorganisation, zum Beispiel in Form von agilem Management, scheint das Gebot der Stund...
https://www.meetup.com/Digital-Society-Business-Circle/events/265014909/</t>
  </si>
  <si>
    <t>10/07/2019 16:45:55.000Z</t>
  </si>
  <si>
    <t>https://www.google.com/calendar/event?eid=NG85a2Q2bDg3amk5dnUzODNwZXFyYWo0a3Igc2Vsb3BzZXUudmllbm5hMUBt&amp;ctz=Europe/Vienna</t>
  </si>
  <si>
    <t>Blockchain Startup Pitches - Vienna</t>
  </si>
  <si>
    <t>DLA Piper Weiss-Tessbach Rechtsanwälte GmbH (Schottenring 14, Wien, IN, Austria 1010)</t>
  </si>
  <si>
    <t>Disrupt Meetup | Blockchain and Crypto Assets Vienna
Wednesday, November 13 at 7:00 PM
Decentralization, blockchain, distributed ledgers, and crypto assets are all over the tech news. Meetings and conferences in New York and Hong Kong ma...
https://www.meetup.com/Disrupt-Meetup-Blockchain-and-Crypto-Asset-Vienna/events/263674293/</t>
  </si>
  <si>
    <t>10/07/2019 16:50:18.000Z</t>
  </si>
  <si>
    <t>https://www.google.com/calendar/event?eid=NzJqc3YzdTAxcDdjdTFmZm5wajltZ2FvanQgc2Vsb3BzZXUudmllbm5hMUBt&amp;ctz=Europe/Vienna</t>
  </si>
  <si>
    <t>BOB PROCTOR live in Wien</t>
  </si>
  <si>
    <t>Austria Center (Bruno-Kreisky-Platz 1, Wien, DO, Austria 1220)</t>
  </si>
  <si>
    <t>The Secret to Success for Entrepreneurs
Saturday, October 19 at 2:00 PM
💎💎ES IST SOWEIT - TICKETS SIND ONLINE 💎💎BOB PROCTOR 19.10.19 - Weltweit führend im Erfolgscoaching! http://www.bit.ly/bobproctorvienna - Beim Feld "Ei...
https://www.meetup.com/The-Secret-to-Success-for-Entrepreneurs/events/265100218/</t>
  </si>
  <si>
    <t>10/07/2019 16:50:21.000Z</t>
  </si>
  <si>
    <t>https://www.google.com/calendar/event?eid=M2Jxb3Nwc2RiajBqcGExZTQ3Z2w5bzNwM2cgc2Vsb3BzZXUudmllbm5hMUBt&amp;ctz=Europe/Vienna</t>
  </si>
  <si>
    <t>Agility meets Positive Psychology!</t>
  </si>
  <si>
    <t>Brünner Str. 52 (Brünner Str. 52, Wien, Austria 1210)</t>
  </si>
  <si>
    <t>Vienna Scrum Master Club
Tuesday, October 15 at 5:30 PM
Gottfried Epp bringt uns im Oktober ein spannendes Thema mit. Wir freuen uns schon darauf! Wenn Theorie durch praktisches Anwenden erfahrbar und erspü...
https://www.meetup.com/Vienna-Scrum-Master-Club/events/265127699/</t>
  </si>
  <si>
    <t>10/07/2019 16:50:23.000Z</t>
  </si>
  <si>
    <t>https://www.google.com/calendar/event?eid=NG9mcDUxOHBqcWdzMnFxbmc5NzMxNzRqNTAgc2Vsb3BzZXUudmllbm5hMUBt&amp;ctz=Europe/Vienna</t>
  </si>
  <si>
    <t>InfraCoders VII</t>
  </si>
  <si>
    <t>A1 Telekom Austria AG (Lassallestraße 9, 1220, Vienna, Austria)</t>
  </si>
  <si>
    <t>InfraCoders Vienna
Monday, October 21 at 6:30 PM
Dear InfraCoders, with a big delay we announce our Autumn Edition of our InfraCoders Meetup, number seven - this time together with Austrian Kubernaut...
https://www.meetup.com/InfraCoders-Vienna/events/265151933/</t>
  </si>
  <si>
    <t>10/07/2019 16:50:26.000Z</t>
  </si>
  <si>
    <t>https://www.google.com/calendar/event?eid=NWo0YnNmMjVwcjVzOTZoZXYyNWE5c3Z2dXAgc2Vsb3BzZXUudmllbm5hMUBt&amp;ctz=Europe/Vienna</t>
  </si>
  <si>
    <t>Vorbild Spotify - Herausforderungen einer Transformation</t>
  </si>
  <si>
    <t>Presseclub Concordia (Bankgasse 8, Wien, Austria 1010)</t>
  </si>
  <si>
    <t>borisgloger Agile Experience Camp Vienna
Tuesday, November 12 at 6:30 PM
Das Spotify-Organisationsmodell erfreut sich zunehmender Beliebtheit. Immer mehr Unternehmen bedienen sich dieser vermeintlichen Blaupause, um die Org...
https://www.meetup.com/borisgloger-Agile-Experience-Camp-Vienna/events/265175153/</t>
  </si>
  <si>
    <t>10/07/2019 16:50:29.000Z</t>
  </si>
  <si>
    <t>https://www.google.com/calendar/event?eid=MW9zcHVvcm1iZmtsZDBiMGNlOTZxMThkNjcgc2Vsb3BzZXUudmllbm5hMUBt&amp;ctz=Europe/Vienna</t>
  </si>
  <si>
    <t>Meet your co-founder Edition 7</t>
  </si>
  <si>
    <t>Meet your co-founder
Friday, October 25 at 6:00 PM
Auch dieses Mal freuen wir uns, dass wir im WU Gründungszentrum unsere Zelte aufschlagen dürfen!  (Welthandelsplatz 1 (D1/TC neben Mensa), A - 1020 Wi...
https://www.meetup.com/meet-cofounder/events/265178667/</t>
  </si>
  <si>
    <t>10/07/2019 16:50:34.000Z</t>
  </si>
  <si>
    <t>https://www.google.com/calendar/event?eid=NnYyc200Mzd2ZmJybWdvYmppdHBqcXFuNnMgc2Vsb3BzZXUudmllbm5hMUBt&amp;ctz=Europe/Vienna</t>
  </si>
  <si>
    <t>vienna geo meetup #5</t>
  </si>
  <si>
    <t>Donau City Treff (Arbeiterstrandbadstraße 128, Vienna, Austria)</t>
  </si>
  <si>
    <t>Vienna Geo
Tuesday, October 29 at 6:00 PM
die wiener geo community trifft sich wieder im donau city treff // vector tiles und wie immer und vor allem: // community treffen
https://www.meetup.com/ViennaGeo/events/265308188/</t>
  </si>
  <si>
    <t>10/07/2019 16:50:37.000Z</t>
  </si>
  <si>
    <t>https://www.google.com/calendar/event?eid=MnBzczEzM3I5Y2R0cmVvNjc5bTk5NXFxY3Mgc2Vsb3BzZXUudmllbm5hMUBt&amp;ctz=Europe/Vienna</t>
  </si>
  <si>
    <t>Nagarro (Am Europl. 2, Wien, Austria 1120)</t>
  </si>
  <si>
    <t>Office 365 Wien Meetup
Wednesday, November 6 at 6:00 PM
Während in Orlando die neuesten Infos auf der Ignite veröffentlicht werden, treffen wir uns um die News der Woche gleich zu besprechen.
https://www.meetup.com/Office365-Wien-Meetup/events/265312788/</t>
  </si>
  <si>
    <t>10/07/2019 16:50:40.000Z</t>
  </si>
  <si>
    <t>https://www.google.com/calendar/event?eid=NmVrc2kzbmVjdmt0dHVrOHFiZzdlN3J0Z2Ygc2Vsb3BzZXUudmllbm5hMUBt&amp;ctz=Europe/Vienna</t>
  </si>
  <si>
    <t>Data AI Meet Up Vienna</t>
  </si>
  <si>
    <t>Donau-City-Straße 7 (Donau-City-Straße 7, Wien, DO, Austria 1220)</t>
  </si>
  <si>
    <t>IBM Data AI Vienna
Monday, October 21 at 5:00 PM
Wir freuen uns, das erste IBM Data AI Meet Up am 21. Oktober in der IBM Location in Wien veranstalten zu dürfen. Ihr seid alle sehr herzlich eingelade...
https://www.meetup.com/IBM-Data-AI-Vienna/events/265337899/</t>
  </si>
  <si>
    <t>10/07/2019 16:50:43.000Z</t>
  </si>
  <si>
    <t>https://www.google.com/calendar/event?eid=NTc1NnJpcDl1c2g0b2RzYjdtamQ2Y3R0c2Ugc2Vsb3BzZXUudmllbm5hMUBt&amp;ctz=Europe/Vienna</t>
  </si>
  <si>
    <t>The Sorcerer’s Apprentice: Interactive Prototyping with Makey Makey</t>
  </si>
  <si>
    <t>UX Design @motm
Monday, October 14 at 6:00 PM
We are happy to announce our next Beer o'Clock event with Marc Kroll! In this meetup we will introduce you to a playful new way of interactive prototy...
https://www.meetup.com/UX-Design-motm/events/265182041/</t>
  </si>
  <si>
    <t>10/07/2019 16:50:46.000Z</t>
  </si>
  <si>
    <t>https://www.google.com/calendar/event?eid=NGdsMXAzdjhhMWxnNDBmcXYzNzFnNWdvcjkgc2Vsb3BzZXUudmllbm5hMUBt&amp;ctz=Europe/Vienna</t>
  </si>
  <si>
    <t>Elm Meetup November</t>
  </si>
  <si>
    <t>RIAT (Neubaugasse 64-66/3/4 , Wien, AL, Austria)</t>
  </si>
  <si>
    <t>Vienna Elm Meetup
Wednesday, November 6 at 7:00 PM
Are you interested in Elm? This meetup is for you! We are happy to help beginners getting started, setting up an elm development environment, discuss ...
https://www.meetup.com/Vienna-Elm-Meetup/events/265369697/</t>
  </si>
  <si>
    <t>10/07/2019 16:50:49.000Z</t>
  </si>
  <si>
    <t>https://www.google.com/calendar/event?eid=NjQzdHVmY2Vycmg5bnBpbTlpcWNkNjFhdmMgc2Vsb3BzZXUudmllbm5hMUBt&amp;ctz=Europe/Vienna</t>
  </si>
  <si>
    <t>Product Owner Workshop Part 2 - How do I prioritize the Backlog using data?</t>
  </si>
  <si>
    <t>Mooslackengasse 12 (Mooslackengasse 12, Wien, Austria 1190)</t>
  </si>
  <si>
    <t>Innovation &amp; Agile - Platform Austria
Wednesday, October 30 at 5:30 PM
Product Owner Workshop - How do I prioritize the Backlog using Data? In the second part of our PO workshop series we will play a little game regarding...
https://www.meetup.com/Innovation-and-Agile/events/265375418/</t>
  </si>
  <si>
    <t>10/07/2019 16:50:52.000Z</t>
  </si>
  <si>
    <t>https://www.google.com/calendar/event?eid=NnAyZDVxdjlpbnBiZ2JoazY1dWgzbDM1MGUgc2Vsb3BzZXUudmllbm5hMUBt&amp;ctz=Europe/Vienna</t>
  </si>
  <si>
    <t>Taking Your Python Microservices to the Next Level with a Service Mesh in AWS</t>
  </si>
  <si>
    <t>Vienna Tech Meetups
Wednesday, October 30 at 4:00 PM
We are all looking for ways to optimize our work. 📊 It seems that Microservices do this and they become the new norm. ✅ Join this online webinar:...
https://www.meetup.com/Vienna-Tech-Meetups/events/265400016/</t>
  </si>
  <si>
    <t>10/07/2019 16:50:55.000Z</t>
  </si>
  <si>
    <t>https://www.google.com/calendar/event?eid=MWJxbzVnY2RwN2JudXNnMDUzOHZha2RiMWogc2Vsb3BzZXUudmllbm5hMUBt&amp;ctz=Europe/Vienna</t>
  </si>
  <si>
    <t>Webclash 6/19</t>
  </si>
  <si>
    <t>Webclash
Thursday, November 21 at 7:00 PM
SAVE THE DATE:Nächster Webclash am 21.11.2019 hosted by Catalysts im Coworking Space Herrenplatz! Die Themen folgen demnächst! Wir freuen uns darauf, ...
https://www.meetup.com/Webclash/events/265470741/</t>
  </si>
  <si>
    <t>10/07/2019 16:50:58.000Z</t>
  </si>
  <si>
    <t>https://www.google.com/calendar/event?eid=Nm9rOWhybzhraHZodG84MWJuYWNrM2RhdnIgc2Vsb3BzZXUudmllbm5hMUBt&amp;ctz=Europe/Vienna</t>
  </si>
  <si>
    <t>SEO PARA START UPS Y EMPRENDEDORES</t>
  </si>
  <si>
    <t>Carrer del Bou de Sant Pere, 9 (Carrer del Bou de Sant Pere, 9, Barcelona, CT, Spain 08003)</t>
  </si>
  <si>
    <t>Startupblink Barcelona
Thursday, June 6 at 7:00 PM
ABOUT US Every month StartupBlink Curators bring you the most interesting startup events in your city. Our team is supported by WeWork, world’s leadin...
https://www.meetup.com/startupblink_barcelona/events/261667796/</t>
  </si>
  <si>
    <t>selopseu.barcelona1@gmail.com</t>
  </si>
  <si>
    <t>06/03/2019 11:36:03.000Z</t>
  </si>
  <si>
    <t>https://www.google.com/calendar/event?eid=Njl1NXJjYnF2Z3A2bGFmMzgxbmhiaWNldmMgc2Vsb3BzZXUuYmFyY2Vsb25hMUBt&amp;ctz=Europe/Madrid</t>
  </si>
  <si>
    <t>Introduction to Decentralized Finances &amp; Origin Marketplace (+DAI giveaway)</t>
  </si>
  <si>
    <t>Carrer de la Reina Cristina, 11 (Carrer de la Reina Cristina, 11, Barcelona, CT, Spain 08003)</t>
  </si>
  <si>
    <t>Devcentralised - Developing DApps Barcelona
Tuesday, June 18 at 6:30 PM
# #  When?18/06/2019 - 18.30 # #  DescriptionThe emergence of the blockchain technologies created a fertile ground for decentralized applications in the e...
https://www.meetup.com/devcentralised/events/261806463/</t>
  </si>
  <si>
    <t>06/03/2019 11:36:06.000Z</t>
  </si>
  <si>
    <t>https://www.google.com/calendar/event?eid=NG92aDFjdTh1YWs2bDBvNDR1dDlraW0xdTUgc2Vsb3BzZXUuYmFyY2Vsb25hMUBt&amp;ctz=Europe/Madrid</t>
  </si>
  <si>
    <t>Serverless in real life</t>
  </si>
  <si>
    <t>CAPSiDE (, Barcelona, CT, Spain 08002)</t>
  </si>
  <si>
    <t>Serverless Barcelona
Thursday, June 27 at 7:00 PM
Serverless is gaining more and more popularity because it lets you focus on your business problem versus working on your infrastructure, are you curio...
https://www.meetup.com/Serverless-Barcelona/events/261861423/</t>
  </si>
  <si>
    <t>06/03/2019 11:36:09.000Z</t>
  </si>
  <si>
    <t>https://www.google.com/calendar/event?eid=M2RxMzRpbDVlOWE3MmFpbmo3aDdjY2lxZjUgc2Vsb3BzZXUuYmFyY2Vsb25hMUBt&amp;ctz=Europe/Madrid</t>
  </si>
  <si>
    <t>Holochain Round Table</t>
  </si>
  <si>
    <t>CREC Coworking Barcelona Poble Sec (Carrer de Blesa, 27, Barcelona, CT, Spain 08004)</t>
  </si>
  <si>
    <t>Holochain Barcelona Meetup
Thursday, June 20 at 8:00 PM
During this evening we are having a round table discussion about the different apps that are being created by Holo. We will learn more about these app...
https://www.meetup.com/holochain-barcelona/events/261867471/</t>
  </si>
  <si>
    <t>06/03/2019 11:36:12.000Z</t>
  </si>
  <si>
    <t>https://www.google.com/calendar/event?eid=NmoyMmRlcW5pYmZxcmVwNzR1aGppOGFldDQgc2Vsb3BzZXUuYmFyY2Vsb25hMUBt&amp;ctz=Europe/Madrid</t>
  </si>
  <si>
    <t>Tech leaders talk &amp; networking</t>
  </si>
  <si>
    <t>Ironhack Campus BCN (C/Pamplona, 96 - 08018, Barcelona, Spain)</t>
  </si>
  <si>
    <t>CTOs &amp;co Barcelona
Wednesday, June 12 at 7:00 PM
Summer is coming and with it comes a new edition of our meetup. 🗓 Meetup Agenda: 🕖  Opening and call for volunteers. 🕖  "CTOs uncovered 2019". Sneak p...
https://www.meetup.com/CTOs-co-Barcelona/events/261762967/</t>
  </si>
  <si>
    <t>06/03/2019 11:36:17.000Z</t>
  </si>
  <si>
    <t>https://www.google.com/calendar/event?eid=MW4xdDA3MjFzYmxtazlxY3BnM3NodGgwaDAgc2Vsb3BzZXUuYmFyY2Vsb25hMUBt&amp;ctz=Europe/Madrid</t>
  </si>
  <si>
    <t>This weeks topic: 'De-mystifying and hiring tech talent'</t>
  </si>
  <si>
    <t>MAUI Beach Coworking (Carrer del Perelló, 74, Barcelona, CT, Spain 08005)</t>
  </si>
  <si>
    <t>School of Entrepreneurship (Freelancers &amp; Startupers)
Monday, July 1 at 7:00 PM
**Topic** How do hire and motivate tech talent? There is often large mis-understanding between technical and business people. In this talk I shall cov...
Price: 5.00 EUR
https://www.meetup.com/School-of-Entrepreneurship-Freelancers-Startupers/events/261927218/</t>
  </si>
  <si>
    <t>06/03/2019 11:36:19.000Z</t>
  </si>
  <si>
    <t>https://www.google.com/calendar/event?eid=NGo1NzNibXBpZDZqN3RidGpxY212cG4yNXQgc2Vsb3BzZXUuYmFyY2Vsb25hMUBt&amp;ctz=Europe/Madrid</t>
  </si>
  <si>
    <t>Cloud Study Jam: GCP Essentials</t>
  </si>
  <si>
    <t>CAPSiDE (Plaça de Catalunya 1, 08002, Barcelona, Spain)</t>
  </si>
  <si>
    <t>Cloud Native Barcelona
Thursday, June 6 at 6:30 PM
¿Te gustaría saber un poco más de Google Cloud, pero no sabes por dónde empezar? ¡Apúntate nuestro Cloud Study Jam y podrás acceder de forma totalment...
https://www.meetup.com/Cloud-Native-Barcelona/events/261952548/</t>
  </si>
  <si>
    <t>06/03/2019 11:36:22.000Z</t>
  </si>
  <si>
    <t>https://www.google.com/calendar/event?eid=NnJpcWswYmw1M2E5M203MWUxajBodDNubmkgc2Vsb3BzZXUuYmFyY2Vsb25hMUBt&amp;ctz=Europe/Madrid</t>
  </si>
  <si>
    <t>Gestión de Cripto Monedas Parte 1.  Bitcoin, Ethereum, ERC20 y sus plataformas</t>
  </si>
  <si>
    <t>Barcelona (, Barcelona, CT, Spain)</t>
  </si>
  <si>
    <t>E-Safe Aprende sobre tecnología Blockchain y criptomonedas
Saturday, June 15 at 10:00 AM
En esta primera parte de 5 cursos de asesoramiento sobre inversiones en Criptomonedas, trataremos la tecnología Blockchain, Bitcoin,  Ethereum, Smart ...
Price: 10.00 EUR
https://www.meetup.com/E-Safe-Aprende-sobre-tecnologia-Blockchain-y-criptomonedas/events/261959609/</t>
  </si>
  <si>
    <t>06/03/2019 11:36:25.000Z</t>
  </si>
  <si>
    <t>https://www.google.com/calendar/event?eid=MWxocjEzYjgxZDNjOWRucTUzN3QzN2QxMXIgc2Vsb3BzZXUuYmFyY2Vsb25hMUBt&amp;ctz=Europe/Madrid</t>
  </si>
  <si>
    <t>How organizations can transform challenges into business opportunities</t>
  </si>
  <si>
    <t>Bcombinator (Carrer de Badajoz, 32, Barcelona, CT, Spain 08005)</t>
  </si>
  <si>
    <t>Bcombinator
Wednesday, June 19 at 6:45 PM
The event becomes an unforgettable experience due to various inter-connected, short and dynamic exercises while boosting innovative energy &amp; team spir...
https://www.meetup.com/Bcombinator/events/261996580/</t>
  </si>
  <si>
    <t>06/03/2019 11:36:27.000Z</t>
  </si>
  <si>
    <t>https://www.google.com/calendar/event?eid=MnU4MmtuNm82MHAyanBjNDZrbHNuYTJmaGQgc2Vsb3BzZXUuYmFyY2Vsb25hMUBt&amp;ctz=Europe/Madrid</t>
  </si>
  <si>
    <t>Monitoring Kubernetes y Language understanding: como hablarle a mi software (y h</t>
  </si>
  <si>
    <t>Necsia IT Consulting (, Barcelona, Spain 08039)</t>
  </si>
  <si>
    <t>SmartApps
Tuesday, June 11 at 7:00 PM
En esta ocasion, vamos a contar con la presencia de Jordi Suñe, que vendrá a hablarnos de Monitorización para Kubernetes y a Francesco Sparacio que no...
https://www.meetup.com/meetup-group-rWzhkgev/events/261996955/</t>
  </si>
  <si>
    <t>06/03/2019 11:36:29.000Z</t>
  </si>
  <si>
    <t>https://www.google.com/calendar/event?eid=MHBwNGgyNzZrNjM3YWo3ajZtMTRiYmg1ZnAgc2Vsb3BzZXUuYmFyY2Vsb25hMUBt&amp;ctz=Europe/Madrid</t>
  </si>
  <si>
    <t>Tu 1era campaña publicitaria en Instagram y Facebook by Zadig</t>
  </si>
  <si>
    <t>CREC EIXAMPLE (Gran Via de les Corts Catalanes, 672, Barcelona, Spain)</t>
  </si>
  <si>
    <t>Crec Coworking
Wednesday, June 5 at 5:30 PM
Las redes sociales se han convertido en el lugar donde socializamos la mayoría de las personas actualmente. En este Workshop, vamos a explicarte cómo ...
Price: 10.00 EUR
https://www.meetup.com/Crec-Experience-Live-the-Vermouth-gastronomic-tradition/events/261997174/</t>
  </si>
  <si>
    <t>06/03/2019 11:36:32.000Z</t>
  </si>
  <si>
    <t>https://www.google.com/calendar/event?eid=MDMza3JsM2dtZ3UyMzg3NDFhbWJzNnUyYmYgc2Vsb3BzZXUuYmFyY2Vsb25hMUBt&amp;ctz=Europe/Madrid</t>
  </si>
  <si>
    <t>DataCouncil.ai Meetup @ New Relic</t>
  </si>
  <si>
    <t>New Relic (Carrer de Balmes, 49, Barcelona, CT, Spain 08007)</t>
  </si>
  <si>
    <t>DataCouncil.ai - Barcelona Data Engineering &amp; Science
Tuesday, June 11 at 6:00 PM
Join us for another #datacouncil meetup, this time kindly hosted by New Relic (https://newrelic.com/). Agenda:18:00 Doors open - Food, drinks and netw...
https://www.meetup.com/DataCouncil-AI-Barcelona-Data-Engineering-Science/events/261022892/</t>
  </si>
  <si>
    <t>06/03/2019 11:42:52.000Z</t>
  </si>
  <si>
    <t>https://www.google.com/calendar/event?eid=NDVka21jbDN2MTUydGc0cWhndTlwNTUzMWIgc2Vsb3BzZXUuYmFyY2Vsb25hMUBt&amp;ctz=Europe/Madrid</t>
  </si>
  <si>
    <t xml:space="preserve">Workshop: Legacy code refactoring </t>
  </si>
  <si>
    <t>Privalia (Llull, 113-119, Barcelona, Spain)</t>
  </si>
  <si>
    <t>vpTech
Thursday, June 6 at 7:30 PM
The objective of this workshop is to learn how to work with legacy code and how we can refactor it. We will perform a kata whose objective is to test ...
https://www.meetup.com/vptechh/events/261477380/</t>
  </si>
  <si>
    <t>06/03/2019 11:43:00.000Z</t>
  </si>
  <si>
    <t>https://www.google.com/calendar/event?eid=MnE0NHFwZW8yaWJubmMwdHY0MjBzcjhoZ20gc2Vsb3BzZXUuYmFyY2Vsb25hMUBt&amp;ctz=Europe/Madrid</t>
  </si>
  <si>
    <t>Ecommerce Amazon FBA Boot Camp</t>
  </si>
  <si>
    <t>La Rambla, 72 (La Rambla, 72, Barcelona, Spain 08002)</t>
  </si>
  <si>
    <t>E-Commerce and Amazon FBA Meetup Barcelona
Thursday, June 6 at 6:00 PM
Do you dream about creating a successful, scalable, location-independent e-commerce business?Have you been stuck in the planning process for a while?D...
Price: 10.00 EUR
https://www.meetup.com/E-Commercer-eu-and-Amazon-FBA-Meetup-Barcelona/events/261292411/</t>
  </si>
  <si>
    <t>06/03/2019 11:43:02.000Z</t>
  </si>
  <si>
    <t>https://www.google.com/calendar/event?eid=NzFyZTgzdjY0a3J2ajlsczV2cHMwYWZsa2Ugc2Vsb3BzZXUuYmFyY2Vsb25hMUBt&amp;ctz=Europe/Madrid</t>
  </si>
  <si>
    <t>Startup Grind: Why getting to product-market fit is no longer enough in 2019</t>
  </si>
  <si>
    <t>Movistar Centre (Carrer de Fontanella, 2, Barcelona, Spain)</t>
  </si>
  <si>
    <t xml:space="preserve">Startup Grind Barcelona hosts Paul Campillo from Typeform.&amp;nbsp;Tuesday, June 4 at 6:00 PM
THIS IS A PAID EVENT - PURCHASE YOUR TICKET IN THE LINK BELOW&amp;nbsp;https://www.startupgrind.com/events/details/startup-grind-barcelona-presents-why-getting-to-product-...
Price: 5
Link: https://www.startupgrind.com/events/details/startup-grind-barcelona-presents-why-getting-to-product-market-fit-is-no-longer-enough-in-2019-and-beyond-with-paul-campillo-typeform/
</t>
  </si>
  <si>
    <t>06/03/2019 11:43:33.000Z</t>
  </si>
  <si>
    <t>https://www.google.com/calendar/event?eid=M3RrbjdnMmNodGRyMDFkYTN1NXY0YnZnNjcgc2Vsb3BzZXUuYmFyY2Vsb25hMUBt&amp;ctz=Europe/Madrid</t>
  </si>
  <si>
    <t>Introduction to 3 concrete applications of Machine Learning</t>
  </si>
  <si>
    <t>Aticco Coworking - Ronda Sant Pere 52, 4ta planta</t>
  </si>
  <si>
    <t xml:space="preserve">During this meetup, we will cover various aspect of Artificial Intelligence and Machine Learning in our every-day life through 3 concrete applications :
- Recommendation system with outstanding applications other than predicting what movies you will love.
- Computer Vision which is highly challenged in autonomous car.
- how Machine Learning can turn you into a football team manager.
Blent.ai will try to bring the best of his knowledge to everyone that is interested.
Price: 0
Link: https://www.meetup.com/fr-FR/Meetup-de-InnoIT-Consulting-en-Barcelona/events/261238926/?eventId=261238926&amp;isFirstPublish=true
</t>
  </si>
  <si>
    <t>06/03/2019 11:43:50.000Z</t>
  </si>
  <si>
    <t>https://www.google.com/calendar/event?eid=NzVxZ2FkZm1kb3FkNjQ1NDFrbjJ1ZGNpcDggc2Vsb3BzZXUuYmFyY2Vsb25hMUBt&amp;ctz=Europe/Madrid</t>
  </si>
  <si>
    <t>Applause, App Marketing Congress</t>
  </si>
  <si>
    <t>Hotel W Barcelona</t>
  </si>
  <si>
    <t xml:space="preserve">Applause is one-day conference for European App Marketing &amp;amp; Mobile Growth professionals organized by TheTool, PickASO and AppsFlyer, held in Barcelona on June 7 at W Hotel.
Learn from the best app marketing professionals through master sessions, workshops, panels, fireside chats and schedule meetings by our new event app.
This summer over 300 mobile growth professionals will gather in Barcelona for one day of doing business and learning in a stunning environment. Do not miss it!
Price: 278,90€
Link: https://applause.io/
</t>
  </si>
  <si>
    <t>06/03/2019 11:44:11.000Z</t>
  </si>
  <si>
    <t>https://www.google.com/calendar/event?eid=NDYxZ2piZXBpMzZpOGhrOTY5bWoxNWRkcjkgc2Vsb3BzZXUuYmFyY2Vsb25hMUBt&amp;ctz=Europe/Madrid</t>
  </si>
  <si>
    <t xml:space="preserve">Coding foundations of AI </t>
  </si>
  <si>
    <t>One Cowork Plaça Cataluña</t>
  </si>
  <si>
    <t xml:space="preserve">This program is suitable for people from all backgrounds (technical or not) that have no or limited knowledge of Python and are looking to learn the main language of AI, its main concepts and the path one needs to take to master Artificial Intelligence.
During this 40 hours program you will learn core Python language concepts, work with the key Python libraries for AI and get a strong understanding on how Python is used for the development of AI applications.
Link: https://www.eventbrite.com/e/coding-foundations-of-ai-tickets-62211034880?aff=ebdshpsearchautocomplete
</t>
  </si>
  <si>
    <t>06/03/2019 11:44:17.000Z</t>
  </si>
  <si>
    <t>https://www.google.com/calendar/event?eid=NnFucDJwODFnNzhjNWthM284MzQ0aWswNDkgc2Vsb3BzZXUuYmFyY2Vsb25hMUBt&amp;ctz=Europe/Madrid</t>
  </si>
  <si>
    <t>Le Wagon Demoday and Networking Party</t>
  </si>
  <si>
    <t>Le Wagon Barcelona, Carrer d'En Grassot 101</t>
  </si>
  <si>
    <t xml:space="preserve">What's better than a Demo Day to finish in style? If you've ever wondered what students learn at Le Wagon, this event is made for you! On Friday, the 7th of June, they will showcase their apps in front of a large audience: friends, entrepreneurs, geeks, experienced developers, YOU! This is also the opportunity to meet Le Wagon's team, students and alumni!
Price: Free
Link: https://www.eventbrite.es/e/entradas-le-wagon-demoday-and-networking-party-62257093643
</t>
  </si>
  <si>
    <t>06/03/2019 11:44:24.000Z</t>
  </si>
  <si>
    <t>https://www.google.com/calendar/event?eid=M2ljb2t2dWpvZGR2dW11ZzhidWw1MjU2dmUgc2Vsb3BzZXUuYmFyY2Vsb25hMUBt&amp;ctz=Europe/Madrid</t>
  </si>
  <si>
    <t>#WEDESIGN💻 - Intro to UX/UI Design</t>
  </si>
  <si>
    <t>Ironhack (Carrer de Pamplona, 96, Barcelona, CT, Spain 08018)</t>
  </si>
  <si>
    <t xml:space="preserve">Ironhack Barcelona - UX Design &amp;amp; Tech School
Sunday, June 9 at 9:30 AM
💻 Don't forget to bring your own Laptop 💻⏰ The event is FREE but you need to REGISTER to enter here:...
https://www.meetup.com/ironhackbcn/events/261737729/...
Link: https://www.meetup.com/ironhackbcn/events/261737729/
</t>
  </si>
  <si>
    <t>06/03/2019 11:44:36.000Z</t>
  </si>
  <si>
    <t>https://www.google.com/calendar/event?eid=N2F2YWVxMmMxbzBvcTRpMDNxNXBwbzFocXUgc2Vsb3BzZXUuYmFyY2Vsb25hMUBt&amp;ctz=Europe/Madrid</t>
  </si>
  <si>
    <t>Global Startup Weekend Sustainable - Barcelona Edition</t>
  </si>
  <si>
    <t>Cahoot Coworking, Carrer de Floridablanca, 92  Barcelona, Spain 08015</t>
  </si>
  <si>
    <t xml:space="preserve">In just 54 hours, you will experience the highs, lows, fun, and pressure that makeup life at a startup. As you learn how to create a real company, you'll meet the very best mentors, investors, co-founders, and sponsors. This global edition will take place on June 14-16 in more than 40 cities around the world! After this local event in Barcelona @cahoot coworking, a final round will be held online where each local city winner will pitch their idea via a one minute video. The 5 best projects selected by the public will receive special prizes to help them launch their startups!
Price: 27€-88€
Link: https://www.eventbrite.com/e/global-startup-weekend-sustainable-revolution-barcelona-edition-tickets-58666499078?aff=sworg
</t>
  </si>
  <si>
    <t>06/03/2019 11:44:47.000Z</t>
  </si>
  <si>
    <t>https://www.google.com/calendar/event?eid=NmZya2x0a2RrNmMzbTZicThjcmtlaHBmOWwgc2Vsb3BzZXUuYmFyY2Vsb25hMUBt&amp;ctz=Europe/Madrid</t>
  </si>
  <si>
    <t>Workshop | Brand Strategy for (new) entrepreneurs: How to build</t>
  </si>
  <si>
    <t>Downtown Offices</t>
  </si>
  <si>
    <t>Get invites for events in your city.&lt;br&gt;Follow at:&lt;br&gt;https://www.startupeventslist.com/z/subscribe.html&lt;br&gt;&lt;br&gt;Brand Strategy for (new) entrepreneurs&lt;br&gt;How to build a meaningful Brand&lt;br&gt;&lt;br&gt;&lt;br&gt;To entrepreneur is not easy these days. So much to think about, an overkill on information and options. You might end up feeling stuck and overwhelmed.&lt;br&gt;&lt;br&gt; You know you need to Brand your business, and claim your unique positioning in the market. But how?!&lt;br&gt;&lt;br&gt;This is where Josette comes in. With a Master in Business Science and lots of corporate Marketing experience she now empowers entrepreneurs to define their winning Brand Strategy. So you can Rock the Marketplace with Focus and Confidence!&lt;br&gt;&lt;br&gt;Want to learn more? After the workshop you will know which steps to take to develop your own winning Brand Strategy.&lt;br&gt;&lt;br&gt;ABOUT THE EXPERT&lt;br&gt;&lt;br&gt;Josette is a Dutch woman who decided to swap the Netherlands for Barcelona four&lt;br&gt;years ago. After receiving her Master in Business Management she worked at&lt;br&gt;various international companies in marketing, purchasing and product&lt;br&gt;management. From concept through to TV broadcasting and market launch.&lt;br&gt;Josette is an energetic brand &amp; business builder, with a get things done attitude.&lt;br&gt;She is now guiding entrepreneurs to build a strong brand for themselves.&lt;br&gt;&lt;br&gt;https://www.facebook.com/events/397107007686167/</t>
  </si>
  <si>
    <t>06/05/2019 11:33:30.000Z</t>
  </si>
  <si>
    <t>https://www.google.com/calendar/event?eid=Xzc0cGo2YzlwNWtwajBkMWw3NHFqYWNpMGM1bzZpYmprZDVtbWFiamNmNCBuYnZxamoyaTlhZTZwaDdsanM1YWUydWxzY0Bn&amp;ctz=Europe/Madrid</t>
  </si>
  <si>
    <t>Startup my Rooftop - Petit Comité</t>
  </si>
  <si>
    <t>Gallery Hoteles</t>
  </si>
  <si>
    <t>Get invites for events in your city.&lt;br&gt;Follow at:&lt;br&gt;https://www.startupeventslist.com/z/subscribe.html&lt;br&gt;&lt;br&gt;Startup enthusiasts &amp; entrepreneurs in town, the good weather is back and so is #StartupMyRooftop 🚀&lt;br&gt;&lt;br&gt;Join us after work at Gallery Hotel, to have fun and discover great projects while enlarging your business network between investors, entrepreneurs, startup teams and more!&lt;br&gt;&lt;br&gt;*** LIMITED TICKETS AVAILABLE&lt;br&gt;&lt;br&gt;🚀 Companies talks: ilovepdf.com + Onecowork + DeepTech + Coworking Days &amp; Travel Concept Solution + Studentfy &amp; Barceloning + Art Walls and more&lt;br&gt;&lt;br&gt;🎧 Music: Mihnea Alistar&lt;br&gt;🍮 Sweet treats: BakeHouse BCN&lt;br&gt;🎁 Freebies by ilovepdf.com&lt;br&gt;&lt;br&gt;***&lt;br&gt;&lt;br&gt;AGENDA:&lt;br&gt;&lt;br&gt;🔸19h00 - Check in - Sign in for activities&lt;br&gt;&lt;br&gt;🔸19h30 - Sweets Served - Raffles are getting prepared&lt;br&gt;&lt;br&gt;🔸20h00 - Story Telling &lt;br&gt;&lt;br&gt;Onecowork + DeepTech + Barcelona Coworking Days &amp; Travel Concept Solution + Studentfy &amp; Barceloning + Art Walls and more&lt;br&gt;&lt;br&gt;🔸21h00 - Win AirPods from ilovepdf.com or a Dinner at the The Top - Gallery Hotel restaurant&lt;br&gt;&lt;br&gt;🔸21h30 - 23h00 Networking&lt;br&gt;&lt;br&gt;***&lt;br&gt;&lt;br&gt;📢WANT TO EXHIBIT YOUR COMPANY?&lt;br&gt;Whether you run a startup or enterprise, you must be seeking to benefit from a niched market exposure in Barcelona. &lt;br&gt;&lt;br&gt;Contact us for more info -&gt; team@techtribebcn.com&lt;br&gt;&lt;br&gt;P.S. For a company 'Storytelling', pitching or events announcements, please contact us in advance! It will be impossible to arrange in the middle of the event ;) Cheers! &lt;br&gt;&lt;br&gt;***&lt;br&gt;&lt;br&gt;🚀 Sponsors &amp; Collaborators:&lt;br&gt;Barcelona Activa&lt;br&gt;French Tech Barcelona&lt;br&gt;Hubbub Labs&lt;br&gt;BakeHouse BCN&lt;br&gt;Studentfy&lt;br&gt;ilovepdf.com&lt;br&gt;Barcelona Coworking Days&lt;br&gt;Travel Concept Solution&lt;br&gt;Spitche&lt;br&gt;MeltinLab Barcelona&lt;br&gt;Raw Motions&lt;br&gt;Onecowork Barcelona&lt;br&gt;Sasha Bobkova Phototography &amp; Films Barcelona&lt;br&gt;Gallery Hoteles&lt;br&gt;Talent Garden&lt;br&gt;&lt;br&gt;#NotYourRegularMeetup #StartupMyRooftop #NetworkingWithAView&lt;br&gt;&lt;br&gt;https://www.facebook.com/events/2304745906464650/</t>
  </si>
  <si>
    <t>https://www.google.com/calendar/event?eid=Xzc0cGo2YzlwNWtwajBkMWw3NHFqY2UyMGM1bzZpYmprZDVtbWFiamNmNCBuYnZxamoyaTlhZTZwaDdsanM1YWUydWxzY0Bn&amp;ctz=Europe/Madrid</t>
  </si>
  <si>
    <t>World Voice Innovation Summit</t>
  </si>
  <si>
    <t>Hotel SB Glow</t>
  </si>
  <si>
    <t>Get invites for events in your city.&lt;br&gt;Follow at:&lt;br&gt;https://www.startupeventslist.com/z/subscribe.html&lt;br&gt;&lt;br&gt;We are pleased to announce the launch of the World Voice Innovation Summit that will take place on 6-7 June 2019 in Barcelona, Spain. The Summit will provide a platform for key business stakeholders and technical experts to discuss current and future trends of voice as the major interface of communication between humans and machines. The participation at the event will give a great chance to exchange knowledge on smart utilization of Voice assistants, Voicebots and other Smart Voice Technologies in order to multiply business profits and enterprise growth. The main aim is to create an environment for productive discussion on the upcoming voice technologies and on how the Smart Voice can be implemented into existing e-commerce stack.&lt;br&gt;&lt;br&gt;https://www.facebook.com/events/635587253533781/?event_time_id=635587256867114</t>
  </si>
  <si>
    <t>https://www.google.com/calendar/event?eid=Xzc0cGo2YzlwNWtwajBkMW02Y3JqZ2VhMGM1bzZpYmprZDVtbWFiamNmNCBuYnZxamoyaTlhZTZwaDdsanM1YWUydWxzY0Bn&amp;ctz=Europe/Madrid</t>
  </si>
  <si>
    <t>Open Class gratuita 'Claves para una Transformación Digital'</t>
  </si>
  <si>
    <t>UPC School of Professional &amp; Executive Development</t>
  </si>
  <si>
    <t>Get invites for events in your city.&lt;br&gt;Follow at:&lt;br&gt;https://www.startupeventslist.com/z/subscribe.html&lt;br&gt;&lt;br&gt;El jueves 06-06-2019, a las 18:00h, tendrá lugar en el Tech Talent Center (Badajoz, 73. Barcelona) una Open Class del posgrado en Digital Innovation for Business Development.&lt;br&gt;&lt;br&gt;Openclass a cargo de Alfredo Ávila, Financial Services Managing Director en Accenture.&lt;br&gt;&lt;br&gt;La tecnología está transformando el mundo de los negocios a una velocidad nunca vista. ¿Sabías que ya hay productos 100% digitales en sectores aparentemente tradicionales, como es el bancario? Todas las empresas, nuevas y no tan nuevas, deben dar respuesta al reto urgente de la transformación digital.&lt;br&gt;&lt;br&gt;Vivir en el año 2019 es tener el privilegio de asistir a cambios nunca vistos en las organizaciones:&lt;br&gt;&lt;br&gt;La revolución en la relación omni-canal entre los clientes y las organizaciones que está cambiando la cadena de valor.&lt;br&gt;La desaparición de los intermediarios.&lt;br&gt;La eliminación de los límites entre sectores y las industrias.&lt;br&gt;La transformación hacia servicios y experiencias relevantes en la búsqueda de la sostenibilidad.&lt;br&gt;La superación de las barreras físicas tradicionales en un mundo globalizado.&lt;br&gt;La transformación de los modelos de negocio hacia la gestión de información Organizaciones Data-Driven.&lt;br&gt;Son sólo unos ejemplos de lo que está pasando en sectores como el inmobiliario, el bancario, etc. Todas las industrias, sin excepción, deberán estar a la altura de la regulación de la protección de datos (GDPR), la ética en el uso de las tecnologías y la adopción de las nuevas reglas y realidades de juego.&lt;br&gt;&lt;br&gt;Ambos temas tienen un impacto profundo en las organizaciones, pasando a modelos prácticamente líquidos de organización y gestión, con todas las implicaciones que estos modelos conllevan. La fuerza laboral debe transformarse también como catalizador de esta era. Las organizaciones, sí o sí, tienen que pensar en cómo implementar programas adaptados para coordinar todas las variables y no perder competitividad.&lt;br&gt;&lt;br&gt;¿Estás preparado para conocer y ser parte de este nuevo mundo en el que el cambio es la única constante?&lt;br&gt;&lt;br&gt;Este acto es abierto y gratuito. Para asistir a este acto es necesario confirmar asistencia a través del formulario: https://bit.ly/2YAIaX6&lt;br&gt;&lt;br&gt;https://www.facebook.com/events/614171432419816/</t>
  </si>
  <si>
    <t>https://www.google.com/calendar/event?eid=Xzc0cGo2YzlwNWtwajBkMW02Y3JqaWNpMGM1bzZpYmprZDVtbWFiamNmNCBuYnZxamoyaTlhZTZwaDdsanM1YWUydWxzY0Bn&amp;ctz=Europe/Madrid</t>
  </si>
  <si>
    <t>Creative Incubator - 2nd Module - Barcelona</t>
  </si>
  <si>
    <t>Museu del Disseny de Barcelona</t>
  </si>
  <si>
    <t>Get invites for events in your city.&lt;br&gt;Follow at:&lt;br&gt;https://www.startupeventslist.com/z/subscribe.html&lt;br&gt;&lt;br&gt;⏱ APPLY NOW for one of the 30 GRANTS available:&lt;br&gt;pischool.link/ci-event-apply&lt;br&gt;&lt;br&gt;The Creative Incubator is a unique programme designed by Pi School in partnership with the Art Directors Club of Europe and co-funded by the Creative Europe Programme of the European Union.&lt;br&gt;&lt;br&gt;The programme is composed of three independent workshops, each one taking place in a different European City – Rome, Barcelona and Berlin – and the output of each module is conveyed to the next one.&lt;br&gt;&lt;br&gt;The workshops address the most urgent and fundamental issues faced by the Advertising and the Design industries, proposing new organizational models to be applied to these fields. The participants are change makers and ambassadors, who ideate proposals and bring them to their organizations.&lt;br&gt;&lt;br&gt;https://www.facebook.com/events/262197261157303/</t>
  </si>
  <si>
    <t>https://www.google.com/calendar/event?eid=Xzc0cGo2YzlwNWtwajBkMW02Y3JqaWNxMGM1bzZpYmprZDVtbWFiamNmNCBuYnZxamoyaTlhZTZwaDdsanM1YWUydWxzY0Bn&amp;ctz=Europe/Madrid</t>
  </si>
  <si>
    <t>Barcelona Talk - 'AI: Experts Not Required'</t>
  </si>
  <si>
    <t>Movistar Centre Carrer de Fontanella, 2, 08002 Barcelona, Spain</t>
  </si>
  <si>
    <t>Get invites for events in your city.&lt;br&gt;Follow at:&lt;br&gt;https://www.startupeventslist.com/z/subscribe.html&lt;br&gt;&lt;br&gt;Designed by Wolfram data science experts, this workshop will provide an introduction to machine learning techniques illustrated with live dynamic examples using the Wolfram Language. The workshop will walk you step by step through the basics of machine learning methodologies and techniques and how to apply them using the Wolfram Language. Upon completion, you will come away with enough practical knowledge to immediately use the Wolfram Language for your own machine learning tasks on text, data or images, including supervised classification and prediction, unsupervised feature identification, sequence prediction and computer vision. Free limited space available, register here: https://www.wolfram.com/events/ai-experts-not-required-barcelona/register.en.html&lt;br&gt;&lt;br&gt;https://www.facebook.com/events/305802157023021/</t>
  </si>
  <si>
    <t>https://www.google.com/calendar/event?eid=Xzc0cGo2YzlwNWtwajBkMW02Y3JqaWUyMGM1bzZpYmprZDVtbWFiamNmNCBuYnZxamoyaTlhZTZwaDdsanM1YWUydWxzY0Bn&amp;ctz=Europe/Madrid</t>
  </si>
  <si>
    <t>Sesión Informativa del Máster en Ciberseguridad</t>
  </si>
  <si>
    <t>Get invites for events in your city.&lt;br&gt;Follow at:&lt;br&gt;https://www.startupeventslist.com/z/subscribe.html&lt;br&gt;&lt;br&gt;🗓 05/06: Sesión Informativa del máster en Cybersecurity Management&lt;br&gt;    ¡Apúntate y conoce todos los detalles del programa!&lt;br&gt;👉 CONFIRMA ASISTENCIA: https://bit.ly/2vtMQBD&lt;br&gt;&lt;br&gt;https://www.facebook.com/events/312565106077814/</t>
  </si>
  <si>
    <t>https://www.google.com/calendar/event?eid=Xzc0cGo2YzlwNWtwajBkMW02Y3JqaWVhMGM1bzZpYmprZDVtbWFiamNmNCBuYnZxamoyaTlhZTZwaDdsanM1YWUydWxzY0Bn&amp;ctz=Europe/Madrid</t>
  </si>
  <si>
    <t>Future of Jobs in the Digital Era</t>
  </si>
  <si>
    <t>Zigurat Innovation &amp; Technology Business School</t>
  </si>
  <si>
    <t>Get invites for events in your city.&lt;br&gt;Follow at:&lt;br&gt;https://www.startupeventslist.com/z/subscribe.html&lt;br&gt;&lt;br&gt;The event will take place in Barcelona the 30th of May, and Online the 13th of June.&lt;br&gt;&lt;br&gt;Digital experts will debate about the “Future of Jobs in the Digital Era” from different perspectives, backgrounds and specializations.&lt;br&gt;&lt;br&gt;Prior to the event, we are carrying out a survey to have feedback on how professionals and companies are implementing Digital Transformation, the investments, change of roles and how they see this evolution. &lt;br&gt;&lt;br&gt;Based on the survey results reflecting the real market situation and the opinion of hands-on professionals, experts in Business Strategy, Digital Innovation, Artificial Intelligence, Human Resources and Recruiting Companies, we will do a roundtable to debate and contrast their knowledge with the feedback from the business community.&lt;br&gt;&lt;br&gt;Make your opinion count too: https://zigurat.typeform.com/to/AQZHqe&lt;br&gt;&lt;br&gt;https://www.facebook.com/events/338485463372756/</t>
  </si>
  <si>
    <t>https://www.google.com/calendar/event?eid=Xzc0cGo2YzlwNWtwajBkMW02Y3MzMGNxMGM1bzZpYmprZDVtbWFiamNmNCBuYnZxamoyaTlhZTZwaDdsanM1YWUydWxzY0Bn&amp;ctz=Europe/Madrid</t>
  </si>
  <si>
    <t>Taller PNL y Gamificación para Hablar en Público</t>
  </si>
  <si>
    <t>Campus 25</t>
  </si>
  <si>
    <t>Get invites for events in your city.&lt;br&gt;Follow at:&lt;br&gt;https://www.startupeventslist.com/z/subscribe.html&lt;br&gt;&lt;br&gt;💬 Si ya has venido a alguna de nuestras formaciones, cursos, talleres o clases particulares, ya sabes cómo enseñamos: 'lo importante es que el mensaje llegue'.&lt;br&gt;&lt;br&gt;👥 Y la mejor manera de transmitir la información es que el público participe, que esté contigo y que “viva” lo que le estás diciendo.&lt;br&gt;&lt;br&gt; Por eso, hemos desarrollado este taller de PNL y Gamificación. Sólo es para alumn@s que hayan venido a alguna de nuestras actividades o clases particulares, porque es un complemento perfecto para tu formación.&lt;br&gt;&lt;br&gt;⚙ PNL: Aprenderemos y aplicaremos “in situ” los principios básicos de la Programación Neurolingüística en cuanto a la comunicación: el lenguaje, los sentidos y nuestra manera de pensar condiciona las experiencias que vivimos y qué sentido les damos.&lt;br&gt;&lt;br&gt;🗝 Rescataremos nuestros propios recursos y habilidades para desarrollar tareas con implicación emocional, y sobre todo, para hablar en público.&lt;br&gt;&lt;br&gt;🙋‍♀️ Aprenderemos cómo usar la gamificación para hablar en público: es decir, usaremos elementos propios de los juegos (participación, creatividad, dinámicas, …)&lt;br&gt;&lt;br&gt;✏ Diseñaremos elementos para hacer de nuestras exposiciones una actividad que mantenga el interés del público, experiencial, divertida y de aprendizaje.&lt;br&gt;&lt;br&gt;💡 Entrenaremos la creatividad como fuente de inspiración para diseñar futuras presentaciones.&lt;br&gt;&lt;br&gt;📐 Las técnicas de este taller son adaptables y aplicables a la mayoría de charlas, exposiciones, presentaciones y contextos distintos en los que hablamos en público.&lt;br&gt;&lt;br&gt;😄 Tu público recordará tus presentaciones con una sonrisa en la cara.&lt;br&gt;&lt;br&gt;📆 1 sesión, sábado, 22 de junio, de 9:00 a 14:00&lt;br&gt;&lt;br&gt;📍 Lugar: Campus 25 (Carrer Daoiz i Velarde, 2, 08028 · L5 y L1 Pl. Sants)&lt;br&gt;&lt;br&gt;🛒 Inversión: 50€&lt;br&gt;&lt;br&gt;💎 Requisitos: alumnos que hayan hecho el curso de nivel 1, taller introductorio o clases particulares 🎓&lt;br&gt;&lt;br&gt;🏃‍♂️ ¡PLAZAS LIMITADAS! &lt;br&gt;📞 Llámanos al 644 123 019 (Raimon) o &lt;br&gt;✉ escríbenos: hola@yoscoaching.com&lt;br&gt;&lt;br&gt;https://www.facebook.com/events/2248233832171909/</t>
  </si>
  <si>
    <t>https://www.google.com/calendar/event?eid=Xzc0cGo2YzlwNWtwajBlMWc3NHIzYWQyMGM1bzZpYmprZDVtbWFiamNmNCBuYnZxamoyaTlhZTZwaDdsanM1YWUydWxzY0Bn&amp;ctz=Europe/Madrid</t>
  </si>
  <si>
    <t>DEMO DAY: Artificial Intelligence Program</t>
  </si>
  <si>
    <t>MOB Caterina</t>
  </si>
  <si>
    <t>Get invites for events in your city.&lt;br&gt;Follow at:&lt;br&gt;https://www.startupeventslist.com/z/subscribe.html&lt;br&gt;&lt;br&gt;The last day of the first edition of our Artificial Intelligence Bootcamp has arrived!  During 11 weeks the students have learned how to code in Python, how to acquire, clean, structure and visualize data as well as how to apply machine learning models in order to predict the future to make better informed business decisions.&lt;br&gt;&lt;br&gt;Over those weeks they’ve also worked in personal projects applying all their learnings. Using real datasets they have come up with solutions to solve real problems that they care about.&lt;br&gt;&lt;br&gt;The Demo Day is a great opportunity for them to present their solutions to an audience, have real feedback from potential users or employers and face their first professional real challenge as Data Scientists!&lt;br&gt;&lt;br&gt;**The event will consist in 20 minutes presentations followed by Q&amp;A from the audience and a special KEYNOTE TBC! **&lt;br&gt;&lt;br&gt;This audience includes representatives from allWomen’s hiring partners, industry experts, student’s friends and family and is open for everyone interested in the impact of Data Science and also if you are curious about our program!&lt;br&gt;&lt;br&gt;Let's be honest: it takes courage to be the FIRST one! The one who does different. The one who wants to invest on the future, on her future. The way we see it, being first means being ahead. Don’t you want to see what this fierceless women have achieved? &lt;br&gt;&lt;br&gt;&lt;br&gt;https://www.facebook.com/events/911836445815509/</t>
  </si>
  <si>
    <t>https://www.google.com/calendar/event?eid=Xzc0cGo2YzlwNWtwajBlMWc3NHIzYWRhMGM1bzZpYmprZDVtbWFiamNmNCBuYnZxamoyaTlhZTZwaDdsanM1YWUydWxzY0Bn&amp;ctz=Europe/Madrid</t>
  </si>
  <si>
    <t>SheStartup is back! The event for women and startups in Bcn!</t>
  </si>
  <si>
    <t>Antigua Fábrica Estrella Damm</t>
  </si>
  <si>
    <t>Get invites for events in your city.&lt;br&gt;Follow at:&lt;br&gt;https://www.startupeventslist.com/z/subscribe.html&lt;br&gt;&lt;br&gt;We are very excited to announce that the second edition of SheStartup is just around the corner!&lt;br&gt;&lt;br&gt;More than a party, more than a networking event, more than a job fair or a tech conference… Are you gonna miss it? No way!&lt;br&gt;&lt;br&gt;*** YOU WANT TO JOIN US? REMEMBER TO GO TO OUR WEBSITE TO SIGN IN: http://bit.ly/Signin_SheStartup2 ***&lt;br&gt;&lt;br&gt;From the masters of video games, to the company that has shake up boring online forms, the largest app to buy and sell locally, a social network for professionals that help members have a work-life balance, and a consolidated company that offers software, consulting, and training solutions.&lt;br&gt;&lt;br&gt;Yes you have heard it well! In this occasion you will have the opportunity to meet the great tech companies: King, Typeform, Letgo, Xing and Haufe !&lt;br&gt;&lt;br&gt;Experts from each company will be sharing some of their “tech and/or digital secrets” in a format of short masterclasses, while they introduce their projects, business models and talent needs.&lt;br&gt;&lt;br&gt;And they are looking for full stack developers, web/front-end developers, back-end developers, mobile developers, data scientists, product managers, UX/UI, social media managers, designers, digital marketers &amp; intrapreneurs and any other kick-ass talented women than wants to join! Are you ready for a change? &lt;br&gt;&lt;br&gt;While the companies are still confirming their masterclasses, remember to save your seat 🙌&lt;br&gt;&lt;br&gt;You will be able to get in and out whenever you want, but we strongly recommend to attend the whole event so you don't miss any detail... or any surprise ;-)&lt;br&gt;&lt;br&gt;**Is this event just for women?&lt;br&gt;Not only, but mostly. If you are a man willing to bring more women in the tech and digital scenario in Barcelona, this event is also for you. You will be more than welcome!&lt;br&gt;&lt;br&gt;During the event we will count with the great support of Estrella Damm.&lt;br&gt;&lt;br&gt;https://www.facebook.com/events/283292685750360/</t>
  </si>
  <si>
    <t>https://www.google.com/calendar/event?eid=Xzc0cGo2YzlwNWtwajBlMWc3NHIzY2MyMGM1bzZpYmprZDVtbWFiamNmNCBuYnZxamoyaTlhZTZwaDdsanM1YWUydWxzY0Bn&amp;ctz=Europe/Madrid</t>
  </si>
  <si>
    <t>Workshop Gratuito Digital Marketing</t>
  </si>
  <si>
    <t>ALGRI Coworking Barcelona</t>
  </si>
  <si>
    <t>Get invites for events in your city.&lt;br&gt;Follow at:&lt;br&gt;https://www.startupeventslist.com/z/subscribe.html&lt;br&gt;&lt;br&gt;Hola chicos, el próximo día 20 de Junio, nuestros amigos de Digital Box realizarán un workshop gratuito sobre marketing digital aquí en Algri Coworking Barcelona.&lt;br&gt;&lt;br&gt;A continuación os dejamos un poco de información acerca del evento.&lt;br&gt;&lt;br&gt;Si tenéis más preguntas u os gustaría participar, poneros en contacto aquí&lt;br&gt;&lt;br&gt; &lt;br&gt;&lt;br&gt;EL ESCENARIO&lt;br&gt;Se estima que tres cuartas partes de la población total de Internet (más de 4 mil millones) serán “Mobile-only” para 2025. Las 4 aplicaciones de mensajería principales: WhatsApp, Facebook Messenger, WeChat, Viber, han excedido por la cantidad de usuarios activos que 4 principales aplicaciones sociales: Facebook, Twitter, LinkedIn, Instagram. El acceso a las redes sociales por móvil está creciendo fuertemente: 2.56 mil millones de usuarios en todo el mundo, 28 millones son los españoles que acceden a Facebook, desde una tableta o smartphone, al menos una vez al día. El mismo Facebook se enfoca en Inteligencia Artificial y ChatBot para desarrollar atractivas experiencias de marca basadas en conversaciones. El compromiso del cliente se convierte en innovador, interactivo y predictivo.&lt;br&gt;&lt;br&gt;OBJECTIVO&lt;br&gt;Entre las herramientas, las estrategias y los casos de exíto, el workshop pretende analizar estas tendencias, lo que lleva a comprender una nueva visión del mercado que surge de la convergencia de Mobile, Social y AI.&lt;br&gt;&lt;br&gt;DE QUÉ HABLAMOS&lt;br&gt;Compromiso con el cliente y marketing digital.&lt;br&gt;Marketing móvil: escenario y estrategias.&lt;br&gt;Contenido emocional y atractivo: narración visual y video vertical.&lt;br&gt;marketing conversacional: chatbots y flujos de conversación en lenguaje natural (PNL)&lt;br&gt;&lt;br&gt;QUÉ APRENDERÁS&lt;br&gt;El workshop tiene como objetivo guiar a los participantes hacia el descubrimiento de un modelo operativo diseñado para implementar estrategias de marketing digital innovadoras que exploten la inteligencia artificial, lo Smartphone y la potencia de las redes sociales de forma integrada y convergente.&lt;br&gt;&lt;br&gt;A QUIÉN VA DIRIGIDO&lt;br&gt;Está diseñado para profesionales de marketing y comunicación, para quienes trabajan en agencias de comunicación, clásica y digital, para marketers internos, gestores de redes sociales y profesionales independientes.&lt;br&gt;&lt;br&gt;MATERIAL&lt;br&gt;Al finalizar el workshop los participantes pueden descargarse un resumen de la presentación y las slides más interesantes de la exposición, conjuntamente con un StoryTelling del mismo workshop.&lt;br&gt;&lt;br&gt;ORGANIZADOR:&lt;br&gt;The Digital Box&lt;br&gt;Empresa especializada en el desarrollo de tecnologías avanzadas de inteligencia artificial, pero accesible para todos, para crear plataformas que aceleren el crecimiento empresarial en los sectores de marketing, comunicación y servicios corporativos. Uno de ellos es ADA, la solución para Mobile Marketing mejorada por elementos de Inteligencia Artificial, que contiene todas las herramientas necesarias para crear, distribuir y medir campañas de comunicación atractivas y eficaces.&lt;br&gt;&lt;br&gt;https://www.facebook.com/events/618123008598839/</t>
  </si>
  <si>
    <t>https://www.google.com/calendar/event?eid=Xzc0cGo2YzlwNWtwajBlMWc3NHIzY2NpMGM1bzZpYmprZDVtbWFiamNmNCBuYnZxamoyaTlhZTZwaDdsanM1YWUydWxzY0Bn&amp;ctz=Europe/Madrid</t>
  </si>
  <si>
    <t>UPC and DataOps Binlogic present Colin Charles</t>
  </si>
  <si>
    <t>Campus Nord</t>
  </si>
  <si>
    <t>Get invites for events in your city.&lt;br&gt;Follow at:&lt;br&gt;https://www.startupeventslist.com/z/subscribe.html&lt;br&gt;&lt;br&gt;What you need to know to be a practitioner in the database field&lt;br&gt;&lt;br&gt;Studying computer science is important, but what do you need to know from a production perspective, if you were to become a database administrator (DBA) or a developer using a database productively? Learn about the practical use cases for databases, and how to make your database experiences better. This is naturally MySQL / MariaDB Server focused, but we will discuss the following topics:* why storage engine’s matter (practical CS here!)* understanding asynchronous, semi-synchronous, and synchronous replication* scaling your database* performance optimising your database* keeping your schema practical* why observability matters* security tips and tricks* managing within the cloudColin Charles Bio &lt;br&gt;&lt;br&gt;https://www.facebook.com/events/650191678832984/</t>
  </si>
  <si>
    <t>https://www.google.com/calendar/event?eid=Xzc0cGo2YzlwNWtwajBlMWc3NHIzY2NxMGM1bzZpYmprZDVtbWFiamNmNCBuYnZxamoyaTlhZTZwaDdsanM1YWUydWxzY0Bn&amp;ctz=Europe/Madrid</t>
  </si>
  <si>
    <t>Soluciones Cloud Computing y SDWAN para tu negocio</t>
  </si>
  <si>
    <t>Pº de Pagès,7. Barcelona.  ¿Cómo llegar?</t>
  </si>
  <si>
    <t>Get invites for events in your city.&lt;br&gt;Follow at:&lt;br&gt;https://www.startupeventslist.com/z/subscribe.html&lt;br&gt;&lt;br&gt;El evento profesional en el que descubrir cómo el cloud puede ayudarte a afrontar tu futuro, mejorar tu competitividad e impulsar tu negocio.&lt;br&gt;&lt;br&gt;https://www.facebook.com/events/2531634350204840/</t>
  </si>
  <si>
    <t>https://www.google.com/calendar/event?eid=Xzc0cGo2YzlwNWtwajBlMWc3NHIzY2QyMGM1bzZpYmprZDVtbWFiamNmNCBuYnZxamoyaTlhZTZwaDdsanM1YWUydWxzY0Bn&amp;ctz=Europe/Madrid</t>
  </si>
  <si>
    <t>Hackathon: Catch the flag!</t>
  </si>
  <si>
    <t>MOB BLN</t>
  </si>
  <si>
    <t>Get invites for events in your city.&lt;br&gt;Follow at:&lt;br&gt;https://www.startupeventslist.com/z/subscribe.html&lt;br&gt;&lt;br&gt;&lt;br&gt;by Kali Tech + MOBacademy&lt;br&gt;&lt;br&gt;Do you want to improve your Computer Skills? Are you interested in Hacking? Concerned about CyberSecurity? Would you like to be introduced into the Hacking Universe! Join us and Catch the Flag!&lt;br&gt;&lt;br&gt;The 29th June, MOB will host its first Jeopardy Hackaton.&lt;br&gt;A Catch the flag game is like the paintball game where two teams has to conquer their oponent and take their flag. In the  jeopardy version is about looking for secret keys inside a codes or programs. An scape room but using Hacking Skillsets. Each key or tip allows to go into another stage and  allows the improvement of your knowledge. All the tips will guide the user to the final flag. Be the first one to catch it and win the hackaton! Catch the Flag!&lt;br&gt;&lt;br&gt;During all the Hackaton, a short masterclasses and pills about Hacking and Security Skills so everybody can learn at it’s own pace&lt;br&gt;Challenges on this CTF&lt;br&gt;CTFs MOB June 2019 will focus on those four main areas:&lt;br&gt;&lt;br&gt;Programming&lt;br&gt;&lt;br&gt;These types of tasks usually require some sort of programming to solve. In most cases, it will involve a mixture of programming and some reverse engineering.&lt;br&gt;&lt;br&gt;“Crypto”&lt;br&gt;&lt;br&gt;These challenges feature common “real world” scenarios that often include the ever-popular ransomware type of malware.&lt;br&gt;&lt;br&gt;Exploitation&lt;br&gt;&lt;br&gt;These tasks will force you to determine how to exploit (using buffer overflow, string format, SQL injection, etc.…) a given running process on the CTF target machine.&lt;br&gt;&lt;br&gt;Reverse Engineering&lt;br&gt;&lt;br&gt;For tasks like this, reverse engineering will usually be required, for example, when the server sends you an executable.&lt;br&gt;&lt;br&gt;We are looking for mentors!!! interested?&lt;br&gt;Send a mail to academy@mob-barcelona.com&lt;br&gt;&lt;br&gt;About the mentor:&lt;br&gt;Ignasi Pascual Soul and Heart 100% Geek. After assembling his first computer at 8 years old, he couldn’t stop of making tons of electronic devices. He graduated as a Master in Electrical Engineering to and start a company and make the difference. Produce and offer his own vision to the world, a better world where machines and gadgets do the things we dislike to do and enjoy this free time doing what we love the most. That’s the main reason he started to create Start-ups and New Businesses. His ambition was to share his vision.&lt;br&gt;&lt;br&gt;About MOB Academy:&lt;br&gt;&lt;br&gt;we empower people to live in a sustainable world. We offer educational experiences based on global centered innovation, in order to provide practical solution to real world problems.&lt;br&gt;&lt;br&gt;&lt;br&gt;https://www.facebook.com/events/1086357188377936/</t>
  </si>
  <si>
    <t>https://www.google.com/calendar/event?eid=Xzc0cGo2YzlwNWtwajBlMWc3NHIzY2RhMGM1bzZpYmprZDVtbWFiamNmNCBuYnZxamoyaTlhZTZwaDdsanM1YWUydWxzY0Bn&amp;ctz=Europe/Madrid</t>
  </si>
  <si>
    <t>Redacción práctica para webs y landing pages</t>
  </si>
  <si>
    <t>Foxize</t>
  </si>
  <si>
    <t>Get invites for events in your city.&lt;br&gt;Follow at:&lt;br&gt;https://www.startupeventslist.com/z/subscribe.html&lt;br&gt;&lt;br&gt;Una web es un escaparate para vender tu marca y tus productos sin que tú estés delante. Es tu vendedor las 24h. Cada visita es una oportunidad que no puedes dejar escapar. El copywriting se encarga de persuadir a los usuarios para que llenen su carrito online o hagan la acción que tú quieras, cómo registrarse a un evento o descargarse un documento. ¿Cómo lograr esa persuasión? Ven a este curso y descúbrelo.&lt;br&gt;&lt;br&gt;https://www.facebook.com/events/574875712974337/</t>
  </si>
  <si>
    <t>https://www.google.com/calendar/event?eid=Xzc0cGo2YzlwNWtwajBlMWc3NHIzY2RxMGM1bzZpYmprZDVtbWFiamNmNCBuYnZxamoyaTlhZTZwaDdsanM1YWUydWxzY0Bn&amp;ctz=Europe/Madrid</t>
  </si>
  <si>
    <t>6º Cena de CEO's - Networking y Negocios</t>
  </si>
  <si>
    <t>Cie Barcelona</t>
  </si>
  <si>
    <t>Get invites for events in your city.&lt;br&gt;Follow at:&lt;br&gt;https://www.startupeventslist.com/z/subscribe.html&lt;br&gt;&lt;br&gt;Encuentro empresarial de intercambio comercial y Networking. 6º cena de negocios para CEO's que organiza Cámara Internacional de Empresarios de Barcelona, el miércoles 19 de junio 2019 - 20.30h, en Hotel HCC Montblanc, de Via Laietana 61 de Barcelona.&lt;br&gt;&lt;br&gt;https://www.facebook.com/events/463092911165326/</t>
  </si>
  <si>
    <t>https://www.google.com/calendar/event?eid=Xzc0cGo2YzlwNWtwajBlMWc3NHIzY2UyMGM1bzZpYmprZDVtbWFiamNmNCBuYnZxamoyaTlhZTZwaDdsanM1YWUydWxzY0Bn&amp;ctz=Europe/Madrid</t>
  </si>
  <si>
    <t>Curso Ciencia De Datos</t>
  </si>
  <si>
    <t>CSIC Institut De Ciències Del Mar</t>
  </si>
  <si>
    <t>Get invites for events in your city.&lt;br&gt;Follow at:&lt;br&gt;https://www.startupeventslist.com/z/subscribe.html&lt;br&gt;&lt;br&gt;Curso Introductorio orientado a las ciencias de la vida.&lt;br&gt;&lt;br&gt;https://www.facebook.com/events/1012436182479093/</t>
  </si>
  <si>
    <t>https://www.google.com/calendar/event?eid=Xzc0cGo2YzlwNWtwajBlMWc3NHIzZWNhMGM1bzZpYmprZDVtbWFiamNmNCBuYnZxamoyaTlhZTZwaDdsanM1YWUydWxzY0Bn&amp;ctz=Europe/Madrid</t>
  </si>
  <si>
    <t>Industry 4.0 - Beyond ERP Functionality</t>
  </si>
  <si>
    <t>World Trade Center Barcelona</t>
  </si>
  <si>
    <t>Get invites for events in your city.&lt;br&gt;Follow at:&lt;br&gt;https://www.startupeventslist.com/z/subscribe.html&lt;br&gt;&lt;br&gt;Las necesidades de la industria estan creciendo exponencialmente en los últimos años. Las exigencias de un mercado, la búsqueda de una mayor eficiencia interna y un mejor servicio al cliente, están llevando a las empresas a optimizar todos sus procesos internos y externos dentro de lo que llamamos la Industria 4.0.&lt;br&gt; &lt;br&gt; &lt;br&gt;Como actor y proveedor de la industria desde hace 40 años, para abas ERP es un reto dar cobertura a toda una serie de nuevos proyectos y acompañar a nuestros clientes en este camino de innovación continua.&lt;br&gt;&lt;br&gt;Queremos presentarles una serie de herramientas que complementan la funcionalidad estándar del ERP y que están orientadas a las nuevas necesidades de la industria.&lt;br&gt; &lt;br&gt;ℹ️ Información sobre el evento&lt;br&gt; &lt;br&gt;Lugar: World Trade Center de Barcelona&lt;br&gt;Fecha: Jueves 20 de Junio 2019&lt;br&gt;Hora: 09h00 -&gt; 13h00&lt;br&gt;&lt;br&gt;&lt;br&gt;🔗 https://abas-erp.com/es/content/industry-beyond-erp-functionality&lt;br&gt;&lt;br&gt;https://www.facebook.com/events/391190884812493/</t>
  </si>
  <si>
    <t>https://www.google.com/calendar/event?eid=Xzc0cGo2YzlwNWtwajBlMWc3NHIzZWNxMGM1bzZpYmprZDVtbWFiamNmNCBuYnZxamoyaTlhZTZwaDdsanM1YWUydWxzY0Bn&amp;ctz=Europe/Madrid</t>
  </si>
  <si>
    <t>Toolkit para emprendedores que empiezan</t>
  </si>
  <si>
    <t>Up Training Club</t>
  </si>
  <si>
    <t>Get invites for events in your city.&lt;br&gt;Follow at:&lt;br&gt;https://www.startupeventslist.com/z/subscribe.html&lt;br&gt;&lt;br&gt;¿Cúales son las herramientas que necesita sí o sí todo emprendedor y toda emprendedora?&lt;br&gt;&lt;br&gt; Lanzar tu proyecto es difícil. Emprender es ser hombre o mujer orquesta. Un día estás diseñando un servicio, otro creándote una web, otro grabando un vídeo y dos días más tarde gestionando recibos y aprendiendo acerca de impuestos.&lt;br&gt;&lt;br&gt; Por eso es importante que nos rodeemos de herramientas que nos hagan el camino lo más fácil posible. Y si son gratuitas muuuucho mejor. En esta sesión co-crearemos entre todos la caja de herramientas esenciales para la nueva generación de emprendedores.&lt;br&gt;&lt;br&gt;Sólo tienes que traerte un boli. Nosotros ponemos el resto y unas cervezas para celebrar después!&lt;br&gt;&lt;br&gt;Échale un vistazo a nuestra galería de fotos&lt;br&gt;&lt;br&gt;Trainer: Eugenia Gargallo&lt;br&gt;&lt;br&gt;Precio: 3€&lt;br&gt;&lt;br&gt;Gratis para los miembros de UP&lt;br&gt;&lt;br&gt;https://www.facebook.com/events/299503297636544/</t>
  </si>
  <si>
    <t>https://www.google.com/calendar/event?eid=Xzc0cGo2YzlwNWtwajBlMWc3NHIzZWQyMGM1bzZpYmprZDVtbWFiamNmNCBuYnZxamoyaTlhZTZwaDdsanM1YWUydWxzY0Bn&amp;ctz=Europe/Madrid</t>
  </si>
  <si>
    <t>II Women Business &amp; Justice European Forum</t>
  </si>
  <si>
    <t>Il·lustre Col·legi de l'Advocacia de Barcelona @ ICAB</t>
  </si>
  <si>
    <t>Get invites for events in your city.&lt;br&gt;Follow at:&lt;br&gt;https://www.startupeventslist.com/z/subscribe.html&lt;br&gt;&lt;br&gt;Força, compromís, talent i lideratge en un projecte únic: II Women Business &amp; Justice European Forum. &lt;br&gt;&lt;br&gt;Una cita imprescindible per donar visibilitat al valor dels models d'èxit femení a través de dones referents en l'àmbit de la justícia, i del món empresarial, social, polític i cultural.&lt;br&gt;&lt;br&gt;Reserva't els dies 27 i 28 de juny i participa en eI Women Business &amp; Justice European Forum se celebrarà al Col·legi de l'Advocacia de Barcelona&lt;br&gt;&lt;br&gt;Teixint aliances per fer un món més paritari. Treballem plegades per una igualtat real. #TimeIsNow #Unstoppable&lt;br&gt;&lt;br&gt;Properament podreu consultar el programa científic i els detalls d'inscripció al web de l'ICAB. Ja podeu reservar plaça a deganat@icab.cat.&lt;br&gt;&lt;br&gt;&lt;br&gt;&lt;br&gt;&lt;br&gt;&lt;br&gt;https://www.facebook.com/events/2332091850410109/</t>
  </si>
  <si>
    <t>06/24/2019 07:03:05.000Z</t>
  </si>
  <si>
    <t>https://www.google.com/calendar/event?eid=Xzc0cGo2YzlwNWtwajBlMWc3NHIzYWRpMGM1bzZpYmprZDVtbWFiamNmNCBuYnZxamoyaTlhZTZwaDdsanM1YWUydWxzY0Bn&amp;ctz=Europe/Madrid</t>
  </si>
  <si>
    <t>Academy Talleres: Transformación digital del Laboratorio</t>
  </si>
  <si>
    <t>AC Hotel by Marryot Sants</t>
  </si>
  <si>
    <t>Get invites for events in your city.&lt;br&gt;Follow at:&lt;br&gt;https://www.startupeventslist.com/z/subscribe.html&lt;br&gt;&lt;br&gt;Descubra, a través de sesiones prácticas, como diseñar la estrategia de transformación digital que más se adecúe a las necesidades de su proyecto. Una buena preparación es la clave para conseguir una digitalización eficaz de los procesos de su laboratorio. Esta preparación requiere la consideración de diferentes parámetros como la gestión de los cambios, alcance del proyecto, los requerimientos tanto técnicos como de usuario y las prioridades de negocio y compromiso corporativo.&lt;br&gt;&lt;br&gt;Este taller constituye una oportunidad excelente para ahundar más sobre el concepto Paperless y la transformación digital, sentar las bases de un proyecto exitoso y practicar durante las sesiones interactivas.&lt;br&gt;&lt;br&gt;https://www.facebook.com/events/604711876714014/</t>
  </si>
  <si>
    <t>https://www.google.com/calendar/event?eid=Xzc0cGo2YzlwNWtwajBlMWc3NHIzYWRxMGM1bzZpYmprZDVtbWFiamNmNCBuYnZxamoyaTlhZTZwaDdsanM1YWUydWxzY0Bn&amp;ctz=Europe/Madrid</t>
  </si>
  <si>
    <t>ADDC - App Design &amp; Development Conference 2019</t>
  </si>
  <si>
    <t>Auditori AXA</t>
  </si>
  <si>
    <t>Get invites for events in your city.&lt;br&gt;Follow at:&lt;br&gt;https://www.startupeventslist.com/z/subscribe.html&lt;br&gt;&lt;br&gt;ADDC is an annual single-track conference for app designers &amp; developers held in Barcelona. This year it will take place on 26-28 June 2019.&lt;br&gt;&lt;br&gt;Tickets and more info: https://addconf.com/&lt;br&gt;&lt;br&gt;App designers and developers around the world work side by side every day to build some of the most incredible and innovative applications. Yet our potential for synergy is so often overlooked.&lt;br&gt;&lt;br&gt;ADDC aims to create an opportunity for designers and developers to meet, find new ways to work together and get inspired in an open, inclusive and collaborative space.&lt;br&gt;&lt;br&gt;https://www.facebook.com/events/2386125411611429/</t>
  </si>
  <si>
    <t>https://www.google.com/calendar/event?eid=Xzc0cGo2YzlwNWtwajBlMWc3NHIzYWUyMGM1bzZpYmprZDVtbWFiamNmNCBuYnZxamoyaTlhZTZwaDdsanM1YWUydWxzY0Bn&amp;ctz=Europe/Madrid</t>
  </si>
  <si>
    <t>JavaScript Full-Stack Bootcamp</t>
  </si>
  <si>
    <t>Barcelona Code School</t>
  </si>
  <si>
    <t>Get invites for events in your city.&lt;br&gt;Follow at:&lt;br&gt;https://www.startupeventslist.com/z/subscribe.html&lt;br&gt;&lt;br&gt;June 24 – September 06&lt;br&gt;&lt;br&gt;Intensive in-person hands-on training:&lt;br&gt;&lt;br&gt;– Zero to hero in 9 weeks&lt;br&gt;– Monday to Friday, 9:30 till 18:30&lt;br&gt;– The course is taught in English&lt;br&gt;– Take a fast track to the web development world&lt;br&gt;&lt;br&gt;What you'll learn:&lt;br&gt;&lt;br&gt;– HTML, CSS, JavaScript, Node, Express, MongoDB, React.js, React Native, Git, UX basics&lt;br&gt;– How to build fast, modern, dynamic and responsive web apps&lt;br&gt;– Building native mobile apps with React Native&lt;br&gt;– Deployment of your apps for web and mobile&lt;br&gt;– Best web development practices&lt;br&gt;– Programming with JavaScript for front-end, back-end and mobile&lt;br&gt;– React library, used by Facebook and Instagram&lt;br&gt;– Using MongoDB&lt;br&gt;– Using external APIs&lt;br&gt;– Version control with Git and GitHub&lt;br&gt;– Team and pair programming, programming logic, algorithmic approach&lt;br&gt;&lt;br&gt;https://www.facebook.com/events/2284008788583836/</t>
  </si>
  <si>
    <t>https://www.google.com/calendar/event?eid=Xzc0cGo2YzlwNWtwajBlMWc3NHIzYWVhMGM1bzZpYmprZDVtbWFiamNmNCBuYnZxamoyaTlhZTZwaDdsanM1YWUydWxzY0Bn&amp;ctz=Europe/Madrid</t>
  </si>
  <si>
    <t>Business Matching Party</t>
  </si>
  <si>
    <t>Bcombinator</t>
  </si>
  <si>
    <t>Get invites for events in your city.&lt;br&gt;Follow at:&lt;br&gt;https://www.startupeventslist.com/z/subscribe.html&lt;br&gt;&lt;br&gt;Fiesta trimestral para empresarios, inversores y directivos de empresa con un formato dinámico que permitirá descubrir los “Needs &amp; Leads” de los participantes y hacer MATCH para generar y concretar oportunidades de negocio en un ambiente festivo. &lt;br&gt;&lt;br&gt;Buen catering, buen vino y, sobre todo, buena gente con ganas de conocerte y de alcanzar acuerdos!&lt;br&gt;&lt;br&gt;Te lo pasarás genial y obtendrás un gran valor para tu empresa! &lt;br&gt;&lt;br&gt;También puedes invitar a tu pareja, a tus socios y a otros empresarios para que se lo pasen bien mientras hacen nuevos negocios y relaciones al más alto nivel. Plazas limitadas, reserva ya!&lt;br&gt;&lt;br&gt;https://www.facebook.com/events/2128620264054194/</t>
  </si>
  <si>
    <t>https://www.google.com/calendar/event?eid=Xzc0cGo2YzlwNWtwajBlMWc3NHIzY2NhMGM1bzZpYmprZDVtbWFiamNmNCBuYnZxamoyaTlhZTZwaDdsanM1YWUydWxzY0Bn&amp;ctz=Europe/Madrid</t>
  </si>
  <si>
    <t>Cómo seleccionan las empresas: Los Recursos Humanos por dentro</t>
  </si>
  <si>
    <t>Get invites for events in your city.&lt;br&gt;Follow at:&lt;br&gt;https://www.startupeventslist.com/z/subscribe.html&lt;br&gt;&lt;br&gt;Si no encuentras el trabajo que realmente quieres y piensas que ya estás haciendo todo lo necesario, piénsalo de nuevo.....&lt;br&gt;Ven a conocer todo lo que siempre quisiste saber sobre los Recursos Humanos y nunca te atreviste a preguntar.&lt;br&gt;&lt;br&gt;Este taller es el primero de una serie de encuentros que te permitirán cambiar la forma en que encaras la búsqueda laboral como candidato.&lt;br&gt;&lt;br&gt;¿Qué puedes esperar de este taller?&lt;br&gt;&lt;br&gt;Pues por simple que parezca: puedes esperar la verdad. Imagínate conocer las reglas del juego, aquellos procesos internos de los que nunca te enteras así como las decisiones que se toman al momento de elegir a quién contratar. &lt;br&gt;&lt;br&gt;Abriremos las puertas de la cocina de los Recursos Humanos para que conozcas los diferentes escenarios dentro de las empresas desde la necesidad hasta la incorporación de un nuevo empleado.&lt;br&gt;&lt;br&gt;Esto es lo que veremos y haremos:&lt;br&gt;&lt;br&gt;Etapas del proceso de selección y escenarios posibles.&lt;br&gt;El candidato como sujeto activo.&lt;br&gt;Debate sobre mitos y verdades.&lt;br&gt;Cómo encarar una búsqueda laboral hoy.&lt;br&gt;Cómo funcionan los portales y consultorías.&lt;br&gt;El employer branding y el candidate persona.&lt;br&gt;Puesta en común de áreas de mejora.&lt;br&gt;&lt;br&gt;Especificaciones:&lt;br&gt;&lt;br&gt;Taller abierto. No se necesitan conocimientos previos.&lt;br&gt;No se necesita material en particular. Se recomienda traer algo para apuntar.&lt;br&gt;&lt;br&gt;Gratis para los miembros de UP (se enmarca dentro del método de la Ruta Candidato)&lt;br&gt;&lt;br&gt;10€ para personas externas.&lt;br&gt;&lt;br&gt;Trainer: Fran Donegani&lt;br&gt;&lt;br&gt;&lt;br&gt;&lt;br&gt;&lt;br&gt;&lt;br&gt;https://www.facebook.com/events/294152474854116/</t>
  </si>
  <si>
    <t>https://www.google.com/calendar/event?eid=Xzc0cGo2YzlwNWtwajBlMWc3NHIzY2RpMGM1bzZpYmprZDVtbWFiamNmNCBuYnZxamoyaTlhZTZwaDdsanM1YWUydWxzY0Bn&amp;ctz=Europe/Madrid</t>
  </si>
  <si>
    <t>Eventos B2B Francia_España</t>
  </si>
  <si>
    <t>B2Btwins</t>
  </si>
  <si>
    <t>Get invites for events in your city.&lt;br&gt;Follow at:&lt;br&gt;https://www.startupeventslist.com/z/subscribe.html&lt;br&gt;&lt;br&gt;Cada mes, puedes acceder a los eventos B2B actualizados de tu sector para ver tus oportunidades de ventas en el mercado francés. ¡Sólo accediendo al link adjunto: lo tienes fácil!&lt;br&gt;Y si te apuntas a nuestra Newsletter, hasta te la mandamos por mail ;)&lt;br&gt;&lt;br&gt;https://www.facebook.com/events/675812539440232/?event_time_id=675812649440221</t>
  </si>
  <si>
    <t>https://www.google.com/calendar/event?eid=Xzc0cGo2YzlwNWtwajBlMWc3NHIzY2VhMGM1bzZpYmprZDVtbWFiamNmNCBuYnZxamoyaTlhZTZwaDdsanM1YWUydWxzY0Bn&amp;ctz=Europe/Madrid</t>
  </si>
  <si>
    <t>Ultimate WordPress 3-Day Course</t>
  </si>
  <si>
    <t>Get invites for events in your city.&lt;br&gt;Follow at:&lt;br&gt;https://www.startupeventslist.com/z/subscribe.html&lt;br&gt;&lt;br&gt;WordPress is a Content Management System which allows you to build beautiful and fully functioning websites in a matter of hours with graphical admin interface. Then you can instantly change the look and functionality of your website by installing new theme and plugins. As a result you website is up and running in no time.&lt;br&gt;&lt;br&gt;Best way to learn how to build, use and manage WordPress website, including eCommerce. This is the most thorough way to master WordPress and become ready for whatever challenge you might have. From the fundamentals to the pro level in 3 days, 12 hours of classwork.&lt;br&gt;&lt;br&gt;Daily schedule:&lt;br&gt;&lt;br&gt;10:00-12:00: classwork&lt;br&gt;12:00-12:30: a break&lt;br&gt;12:30-14:30: classwork&lt;br&gt;No prior knowledge is required.&lt;br&gt;&lt;br&gt;This course is in English.&lt;br&gt;&lt;br&gt;You will need your laptop to participate.&lt;br&gt;&lt;br&gt;“Fantastic workshop!! It has been really helpful everything I learned at George´s class. He is an amazing teacher, very patient and has tons of knowledge. I absolutely recommend this workshop, it has opened a new road for me in my graphic design skills and I will be forever thankful for everything learnt here. Best wishes for you George!” — Maite&lt;br&gt;&lt;br&gt;More info on the course: http://bit.ly/2XGlrbx&lt;br&gt;&lt;br&gt;https://www.facebook.com/events/683526065419119/</t>
  </si>
  <si>
    <t>https://www.google.com/calendar/event?eid=Xzc0cGo2YzlwNWtwajBlMWc3NHIzZWMyMGM1bzZpYmprZDVtbWFiamNmNCBuYnZxamoyaTlhZTZwaDdsanM1YWUydWxzY0Bn&amp;ctz=Europe/Madrid</t>
  </si>
  <si>
    <t>Coaching para Emprendedores</t>
  </si>
  <si>
    <t>Escola Gestalt de Catalunya Barcelona. Espailúdic</t>
  </si>
  <si>
    <t>Get invites for events in your city.&lt;br&gt;Follow at:&lt;br&gt;https://www.startupeventslist.com/z/subscribe.html&lt;br&gt;&lt;br&gt;28, 29 y 30 de junio de 2019 &lt;br&gt;&lt;br&gt;LIBERA EL EMPRENDEDOR QUE LLEVAS DENTRO&lt;br&gt;&lt;br&gt;El taller está dirigido a aquellas personas que, después de formarse como terapeutas o, sencillamente, conocedores de sus habilidades para aportar un valor a los demás, desean establecerse por su cuenta como autónomos o montando una pequeña empresa.&lt;br&gt;&lt;br&gt;El objetivo es acompañar a los participantes en la definición de su negocio, descubriendo cuáles son sus necesidades como emprendedores y de qué manera pueden satisfacerlas, así como atravesar los límites para convertir nuestra vida en una vida próspera.&lt;br&gt;&lt;br&gt;De una manera vivencial y dinámica, se trabajarán materias relativas a marketing, ventas, finanzas y obligaciones legales. Durante el transcurso del taller iremos sorteando los diversos obstáculos que nos encontraremos en el camino. La meta es finalizarlo con un plan de acción concreto con el que ponerse en marcha después del fin de semana&lt;br&gt;&lt;br&gt;&lt;br&gt;«Se trata, en definitiva, de coaching financiero, de ayudarte a determinar hacia donde quieres ir, de darte las herramientas para que tú tomes decisiones y veas cuál es el mejor camino a seguir…»&lt;br&gt;Facilitado por Eduard Gironella&lt;br&gt;&lt;br&gt;&lt;br&gt;+info en https://espailudic.com/grupos-y-talleres/coaching-financiero-2/&lt;br&gt;&lt;br&gt;¡Reserva ya tu plaza! Llamando al 93 237 53 38 o bien enviando un mail a ludic@espailudic.com&lt;br&gt;&lt;br&gt;https://www.facebook.com/events/2612851618941686/</t>
  </si>
  <si>
    <t>https://www.google.com/calendar/event?eid=Xzc0cGo2YzlwNWtwajBlMWc3NHIzZWNpMGM1bzZpYmprZDVtbWFiamNmNCBuYnZxamoyaTlhZTZwaDdsanM1YWUydWxzY0Bn&amp;ctz=Europe/Madrid</t>
  </si>
  <si>
    <t>Introducción al Game Art 3D mobile con Blender</t>
  </si>
  <si>
    <t>Get invites for events in your city.&lt;br&gt;Follow at:&lt;br&gt;https://www.startupeventslist.com/z/subscribe.html&lt;br&gt;&lt;br&gt;MOB Academy y Carles Tenorio presentan una serie de talleres modulares de Gamer Art 2 y 3 D.&lt;br&gt;Cada taller tiene una duración de 12 horas, de lunes a miércoles 10-14h en MOB Bailén&lt;br&gt;Puedes hacer un solo curso o apuntarte a más de uno!&lt;br&gt;Para más información contacta con academy@mob-barcelona.com&lt;br&gt;&lt;br&gt;Esta semana aprenderemos:&lt;br&gt;&lt;br&gt;. Fundamentos básicos de Blender aplicado a los videojuegos mobile&lt;br&gt;. Técnicas optimizadas de modelado lowpoly para proyectos mobile&lt;br&gt;. Técnicas optimizadas de UV mapping y texturizado para proyectos mobile&lt;br&gt;&lt;br&gt;&lt;br&gt;REQUISITOS PARA REALIZAR EL TALLER:&lt;br&gt;- No se requiere de conocimientos ni experiencia previa en 3D o en 2D. Son Workshops de introducción y especialización.&lt;br&gt;&lt;br&gt;- Ordenador portátil y ratón. Con los softwares instalados.&lt;br&gt;&lt;br&gt;- Para inscripciones y mas información, contactar a:&lt;br&gt;por telefono: +34 93 667 41 65 &lt;br&gt;por mail: academy@mob-barcelona.com&lt;br&gt;&lt;br&gt;OBJETIVOS DEL BOOTCAMP:&lt;br&gt;- Formación 100% practica y especializada para videojuegos mobile, usando software libre&lt;br&gt;&lt;br&gt;- Desarrollo de proyectos WIP enfocados a videojuegos mobile 3D y 2D&lt;br&gt;&lt;br&gt;- Creación y presentación de un portfolio y Dev Blog con orientación profesional&lt;br&gt;&lt;br&gt;- Actividades practicas y colaborativas para desarrollar  prototipado y trabajo en equipo&lt;br&gt;&lt;br&gt;&lt;br&gt;&lt;br&gt;&lt;br&gt;https://www.facebook.com/events/2752098781486266/</t>
  </si>
  <si>
    <t>https://www.google.com/calendar/event?eid=Xzc0cGo2YzlwNWtwajJjOW02c3JqY2RpMGM1bzZpYmprZDVtbWFiamNmNCBuYnZxamoyaTlhZTZwaDdsanM1YWUydWxzY0Bn&amp;ctz=Europe/Madrid</t>
  </si>
  <si>
    <t>Coding Foundations of Artificial Intelligence - Python for AI</t>
  </si>
  <si>
    <t>Onecowork plaça Catalunya</t>
  </si>
  <si>
    <t>Get invites for events in your city.&lt;br&gt;Follow at:&lt;br&gt;https://www.startupeventslist.com/z/subscribe.html&lt;br&gt;&lt;br&gt;Intensive full week Bootcamp to acquire the foundational coding skills in Python, the core language for Artificial Intelligence.&lt;br&gt;&lt;br&gt;Following the success of its AI Saturdays sessions, Akademy.AI is hosting a series of intensive Bootcamps to enable anyone to learn the foundational coding and technical skills in Python, one of the core languages for Artificial Intelligence. This program is suitable for people from all backgrounds (technical or not) that have no or limited knowledge of Python and are looking to learn the main language of AI, its main concepts and the path one needs to take to master Artificial Intelligence. During this 40 hours program you will learn core Python language concepts, work with the key Python libraries for AI and get a strong understanding on how Python is used for the development of AI applications.The Bootcamp takes place over 1 full week, starting Monday 1st of July at 9 am and finishing on Friday 5th July at 6 pm.More details, and the full curriculum can be accessed on https://www.akademy.ai/foundations-of-ai&lt;br&gt;&lt;br&gt;https://www.facebook.com/events/2365122163765794/</t>
  </si>
  <si>
    <t>https://www.google.com/calendar/event?eid=Xzc0cGo2YzlwNWtwajJjOW02c3JqY2VhMGM1bzZpYmprZDVtbWFiamNmNCBuYnZxamoyaTlhZTZwaDdsanM1YWUydWxzY0Bn&amp;ctz=Europe/Madrid</t>
  </si>
  <si>
    <t>Taller de Programaación EV3</t>
  </si>
  <si>
    <t>Centre Cultural La Bòbila</t>
  </si>
  <si>
    <t>Get invites for events in your city.&lt;br&gt;Follow at:&lt;br&gt;https://www.startupeventslist.com/z/subscribe.html&lt;br&gt;&lt;br&gt;EV3 es la combinación del LEGO con la robótica, una manera fantástica para aprender a programar y construir con piezas especiales de LEGO. En este taller nos centraremos en aprender la programación y a poder controlar un robot con el EV3.&lt;br&gt;&lt;br&gt;https://www.facebook.com/events/2230018033761813/</t>
  </si>
  <si>
    <t>https://www.google.com/calendar/event?eid=Xzc0cGo2YzlwNWtwajJjOW02c3JqZWNpMGM1bzZpYmprZDVtbWFiamNmNCBuYnZxamoyaTlhZTZwaDdsanM1YWUydWxzY0Bn&amp;ctz=Europe/Madrid</t>
  </si>
  <si>
    <t>Digital Summit Barcelona 2018</t>
  </si>
  <si>
    <t>Casa de la Convalescència (Sant Antoni Mª Claret, 171 08041 Barcelona, Barcelona, Spain)</t>
  </si>
  <si>
    <t>Digital Business Innovation Europe
Thursday, November 8 at 9:00 AM
Visit Event's Website: https://www.e-zigurat.com/digital/digital-summit-barcelona-2018 We have organized an on-site event for everyone interested in I...
https://www.meetup.com/Digital-Business-Innovation-Europe/events/255555619/</t>
  </si>
  <si>
    <t>zzaerocal.barcelonasel1@gmail.com</t>
  </si>
  <si>
    <t>11/07/2018 02:06:21.000Z</t>
  </si>
  <si>
    <t>https://www.google.com/calendar/event?eid=MHA5bjN1ODg2MjhidWUwajhsNmkybjVnYWEgenphZXJvY2FsLmJhcmNlbG9uYXNlbDFAbQ&amp;ctz=Europe/Madrid</t>
  </si>
  <si>
    <t>Artificial Intelligence Women Challenge</t>
  </si>
  <si>
    <t>Movistar Centre (Carrer de Fontanella, 2 (Portal del Àngel), Barcelona, Spain)</t>
  </si>
  <si>
    <t>Dones en Xarxa
Thursday, November 15 at 4:00 PM
Busquem dones que liderin projectes d'intel·ligència artificial, ja siguin emprenedores d'una start up o directives d'una empresa. Les guanyadores tin...
https://www.meetup.com/Dones-en-Xarxa/events/255634425/</t>
  </si>
  <si>
    <t>11/07/2018 02:06:24.000Z</t>
  </si>
  <si>
    <t>https://www.google.com/calendar/event?eid=NW9pamtpNHAxbmMzdjBuODkzYmd2aG9hOWkgenphZXJvY2FsLmJhcmNlbG9uYXNlbDFAbQ&amp;ctz=Europe/Madrid</t>
  </si>
  <si>
    <t>Built with Elixir: Sqlify.io</t>
  </si>
  <si>
    <t>The Book of Everyone (Passatge de Masoliver, 10, Planta 1, Local 2, Barcelona, AL, Spain)</t>
  </si>
  <si>
    <t>Elixir |&gt; Barcelona
Thursday, November 8 at 7:00 PM
Hello alchemists! Mohamed Boudra (https://twitter.com/moboudra), CTO @ The Book of Everyone and co-organiser of this humble group is going to be talki...
https://www.meetup.com/elixir-barcelona/events/255666559/</t>
  </si>
  <si>
    <t>11/07/2018 02:06:26.000Z</t>
  </si>
  <si>
    <t>https://www.google.com/calendar/event?eid=NzJlYnBkb2ZmbzBicGczcmZiczY4aDJrNGUgenphZXJvY2FsLmJhcmNlbG9uYXNlbDFAbQ&amp;ctz=Europe/Madrid</t>
  </si>
  <si>
    <t>El Autonomo Emprendedor: ¿Cómo asegurar la viabilidad personal del negocio?</t>
  </si>
  <si>
    <t>Cuba de Janeiro (Av. de Mistral, 33, 08015 Barcelona,  metro: Poblesec, Barcelona, Spain)</t>
  </si>
  <si>
    <t>Finanzas para Emprendedores
Wednesday, November 14 at 5:00 PM
Ha llegado septiembre y os traemos la siguiente propuesta de encuentro.Una vez ya hemos hablado sobre formas de obtener financiación además de con la ...
https://www.meetup.com/Finanzas-para-Emprendedores/events/255710564/</t>
  </si>
  <si>
    <t>11/07/2018 02:06:29.000Z</t>
  </si>
  <si>
    <t>https://www.google.com/calendar/event?eid=M3NsYmI0bnMzbTZncGEwMXNvZzRjMmhwanEgenphZXJvY2FsLmJhcmNlbG9uYXNlbDFAbQ&amp;ctz=Europe/Madrid</t>
  </si>
  <si>
    <t>Emprendedores o gente que se plantea emprender.</t>
  </si>
  <si>
    <t>cafeteria laie (pau claris 85, Barcelona, Spain)</t>
  </si>
  <si>
    <t>COemprende
Saturday, November 10 at 10:00 AM
Si estás emprendiendo o te estás planteando hacerlo, este es tu Meetup. Vamos a otomar un café y compartir entre todos nuestras experiencias, dudas y ...
https://www.meetup.com/meetup-group-rxrvjKUW/events/255752558/</t>
  </si>
  <si>
    <t>11/07/2018 02:06:32.000Z</t>
  </si>
  <si>
    <t>https://www.google.com/calendar/event?eid=N3U2MWd1ZDdya20yczI2c3NlOXFqNjJjYjYgenphZXJvY2FsLmJhcmNlbG9uYXNlbDFAbQ&amp;ctz=Europe/Madrid</t>
  </si>
  <si>
    <t>MyData Global Organisation - the first general meeting</t>
  </si>
  <si>
    <t>Barcelona Tech City (Pier 01 Barcelona Tech City Plaça de Pau Vila, 1, 08039 Barcelona, barcelona, Spain)</t>
  </si>
  <si>
    <t>MyData Global
Thursday, November 15 at 3:00 PM
Second part of founding the MyData Global Organisation is the first general meeting on November 15th held in Barcelona, Spain. During the meeting a fu...
https://www.meetup.com/MyData-Global/events/255763548/</t>
  </si>
  <si>
    <t>11/07/2018 02:08:55.000Z</t>
  </si>
  <si>
    <t>https://www.google.com/calendar/event?eid=Njk3MGZydXVkOXI2NzczYWUxYzdtdjFmMTAgenphZXJvY2FsLmJhcmNlbG9uYXNlbDFAbQ&amp;ctz=Europe/Madrid</t>
  </si>
  <si>
    <t>WebComponents: Los nuevos bloques de la web</t>
  </si>
  <si>
    <t>Masmas ++ (Av. Santa Maria, 13, Castelldefels, Spain)</t>
  </si>
  <si>
    <t>HiCODERS
Thursday, November 8 at 7:00 PM
Hola Coder! El próximo jueves 8 de noviembre traemos una charla súper interesante que quizás cambie la forma en la que construyes aplicaciones web.  S...
https://www.meetup.com/hicoders/events/255766665/</t>
  </si>
  <si>
    <t>11/07/2018 02:09:28.000Z</t>
  </si>
  <si>
    <t>https://www.google.com/calendar/event?eid=MHNlMnEybGQyOTAzOGhzMDhsbmtxZDVmMTIgenphZXJvY2FsLmJhcmNlbG9uYXNlbDFAbQ&amp;ctz=Europe/Madrid</t>
  </si>
  <si>
    <t>Hyperledger Fabric use cases</t>
  </si>
  <si>
    <t>Hyperledger Barcelona
Thursday, November 29 at 7:00 PM
Speakers and agenda will be published soon
https://www.meetup.com/Hyperledger-Barcelona/events/255751847/</t>
  </si>
  <si>
    <t>11/07/2018 02:09:29.000Z</t>
  </si>
  <si>
    <t>https://www.google.com/calendar/event?eid=N2J2bzhzOGhhMWNhcmY0M3F1cTRnMTM4cDAgenphZXJvY2FsLmJhcmNlbG9uYXNlbDFAbQ&amp;ctz=Europe/Madrid</t>
  </si>
  <si>
    <t>Gentil introducción a TypeScript y EM6</t>
  </si>
  <si>
    <t>Depot Lab (Carrer Bruc 149, Barcelona, Spain)</t>
  </si>
  <si>
    <t>Meetup BABEL Barcelona
Thursday, November 22 at 7:00 PM
¿Qué es TypeScript?¿Cómo usar TypeScript y utilizar ECMAScript 6?Declaración de variables con "let" y constantes "const"¿Qué es y para qué sirve el ar...
https://www.meetup.com/Meetup-BABEL-Barcelona/events/255792826/</t>
  </si>
  <si>
    <t>11/07/2018 02:09:31.000Z</t>
  </si>
  <si>
    <t>https://www.google.com/calendar/event?eid=MzAxMWZyYTFxcWM0NWx1MXZ0am42aXUxc2kgenphZXJvY2FsLmJhcmNlbG9uYXNlbDFAbQ&amp;ctz=Europe/Madrid</t>
  </si>
  <si>
    <t>❄️Vuinter is coming: WASM &amp; Vue CLI 3.0</t>
  </si>
  <si>
    <t>Tokiota (Carrer Meridional, 9, Barcelona, Spain)</t>
  </si>
  <si>
    <t>VueJS Barcelona
Thursday, November 15 at 7:00 PM
¡Hola Vue Lovers! Ya sabemos que empieza a hacer frío, pero en cuanto veáis las dos charlas que tenemos preparadas para este meetup, ¡no os lo vais a ...
https://www.meetup.com/VueJS-BCN/events/255771518/</t>
  </si>
  <si>
    <t>11/07/2018 02:09:34.000Z</t>
  </si>
  <si>
    <t>https://www.google.com/calendar/event?eid=NGlqOTVhamFnY2ExamdvYWlhZTFhOGpjNG4genphZXJvY2FsLmJhcmNlbG9uYXNlbDFAbQ&amp;ctz=Europe/Madrid</t>
  </si>
  <si>
    <t>Economia para dummies - Serie 1</t>
  </si>
  <si>
    <t>Quatre 14 (Carrer Mallorca 495, Barcelona, AL, Spain)</t>
  </si>
  <si>
    <t>Economia de Vida - La economía a tu ritmo
Friday, November 30 at 6:30 PM
Si las palabras finanzas y economía te suenan a algo aburrido, de difícil comprensión y sin mucha transcendencia en tu vida, esta serie de Meet Ups es...
https://www.meetup.com/Economiadevida/events/255810802/</t>
  </si>
  <si>
    <t>11/07/2018 02:09:38.000Z</t>
  </si>
  <si>
    <t>https://www.google.com/calendar/event?eid=N3BiYXQxcTM4bmg5bzltZmNhdXJuMmdvdmEgenphZXJvY2FsLmJhcmNlbG9uYXNlbDFAbQ&amp;ctz=Europe/Madrid</t>
  </si>
  <si>
    <t>FIVE WINES, FIVE JAZZ STYLES - CINCO VINOS, CINCO ESTILOS</t>
  </si>
  <si>
    <t>Asocicación cultural Jam Circus (C/ Margarit 44, Barcelona, Spain)</t>
  </si>
  <si>
    <t>"AFTERWORK ACTIVITIES"
Thursday, November 8 at 7:30 PM
Empezamos las actividades de Wine &amp; Jazz Experience en este grupo AFTERWORK ACTIVITIES en la cálida y acogedora asociación cultural Jam Circus, en ple...
Price: 15.00 EUR
https://www.meetup.com/AFTERWORK-ACTIVITIES/events/255866568/</t>
  </si>
  <si>
    <t>11/07/2018 02:09:40.000Z</t>
  </si>
  <si>
    <t>https://www.google.com/calendar/event?eid=Njlrb2hwZ3QyN2RhdTVoZm5zNnU1OHJ2dXUgenphZXJvY2FsLmJhcmNlbG9uYXNlbDFAbQ&amp;ctz=Europe/Madrid</t>
  </si>
  <si>
    <t>Barcelona Startup Office Hours: Get Business Advice from Experts</t>
  </si>
  <si>
    <t>DepotLab (Carrer del Bruc 149, Barcelona, Spain)</t>
  </si>
  <si>
    <t>Barcelona Startup Founder 101
Thursday, November 8 at 6:30 PM
If you have a startup or startup idea and would like to get feedback and guidance from top local entrepreneurs, then join this exclusive and public "S...
https://www.meetup.com/Barcelona-Startup-Founder-101/events/255191515/</t>
  </si>
  <si>
    <t>11/07/2018 02:09:43.000Z</t>
  </si>
  <si>
    <t>https://www.google.com/calendar/event?eid=N2trbTA5dHA1YTI1ajFtN2U5aXRlYWdpMHUgenphZXJvY2FsLmJhcmNlbG9uYXNlbDFAbQ&amp;ctz=Europe/Madrid</t>
  </si>
  <si>
    <t>Cómo el Natural Language Processing (NLP) revolucionará tu plataforma de BI</t>
  </si>
  <si>
    <t>ClearPeaks Headquarters (Travessera de Gràcia 56,6º 1ª,, Barcelona, Spain)</t>
  </si>
  <si>
    <t>Business Intelligence, Big Data &amp; Advanced Analytics
Wednesday, November 14 at 9:30 AM
Cómo puede ayudar el Search-Driven Analytics en la toma de decisiones Con los departamentos de negocio exigiendo cada día interacciones más naturales ...
https://www.meetup.com/Business-Intelligence-Big-Data-Advanced-Analytics/events/253408253/</t>
  </si>
  <si>
    <t>11/07/2018 05:36:06.000Z</t>
  </si>
  <si>
    <t>https://www.google.com/calendar/event?eid=MGRsMnVyN3FlZzU2dTZrcTRzaDNpaG9nZmogenphZXJvY2FsLmJhcmNlbG9uYXNlbDFAbQ&amp;ctz=Europe/Madrid</t>
  </si>
  <si>
    <t>Barcelona Flylancer Meetup - 2nd Anniversary / Digital Nomads</t>
  </si>
  <si>
    <t>Utopicus (Ronda de Sant Pere, 16, Barcelona, Spain)</t>
  </si>
  <si>
    <t>Barcelona Flylancers: Location-Independents &amp; Digital Nomads
Friday, November 9 at 7:00 PM
Please remember to RSVP for your ticket by following this link: http://m.me/flylancing?ref=Barcelona+November+Meetup+Flylancer**You must click "Get in...
https://www.meetup.com/Flylancer-Community-Barcelona-Networking/events/255964955/</t>
  </si>
  <si>
    <t>11/07/2018 05:36:23.000Z</t>
  </si>
  <si>
    <t>https://www.google.com/calendar/event?eid=MGtzOGJkbWw4bnFpaDduMnJpcHFhY2V2YmYgenphZXJvY2FsLmJhcmNlbG9uYXNlbDFAbQ&amp;ctz=Europe/Madrid</t>
  </si>
  <si>
    <t>Discover Raiden, a lightning payment solution for Ethereum</t>
  </si>
  <si>
    <t>Payment Innovation Hub (Plaça de Pau Vila 1, Pier 01 Barcelona Tech City, Barcelona, Spain)</t>
  </si>
  <si>
    <t>Devcentralised - Developing DApps Barcelona
Thursday, November 8 at 6:30 PM
Discover Raiden, a lightning payment solution for Ethereum Do you want to learn how Raiden Team is enabling a new instanmt payments system The Raiden ...
https://www.meetup.com/Devcentralised-Developing-DApps-Barcelona/events/255964749/</t>
  </si>
  <si>
    <t>11/07/2018 05:36:25.000Z</t>
  </si>
  <si>
    <t>https://www.google.com/calendar/event?eid=MDlkNGNnNDAxdjJ1MWtpbzY2ZTRsMzQydnIgenphZXJvY2FsLmJhcmNlbG9uYXNlbDFAbQ&amp;ctz=Europe/Madrid</t>
  </si>
  <si>
    <t>Mi primer diseño con Apache Kafka</t>
  </si>
  <si>
    <t>En Mi Local Funciona Barcelona
Thursday, November 8 at 7:00 PM
Cuando hablamos de que algo es "kafkiano" (término coloquial en alusión a la obra del autor Franz Kafka) solemos hacer referencia directa a situacione...
https://www.meetup.com/En-Mi-Local-Funciona-Barcelona/events/255963357/</t>
  </si>
  <si>
    <t>11/07/2018 05:36:27.000Z</t>
  </si>
  <si>
    <t>https://www.google.com/calendar/event?eid=NG1lYjhqcGYxMGR2a212bm0yYTVoczFya3YgenphZXJvY2FsLmJhcmNlbG9uYXNlbDFAbQ&amp;ctz=Europe/Madrid</t>
  </si>
  <si>
    <t>Learn about Ethereum sharding with Leonardo Bautista Gómez</t>
  </si>
  <si>
    <t>Gas Natural  InnovaHub (Pier 01 Barcelona Tech City Palau de Mar – Plaça Pau Vila, 1 – Espacio Gas Natural Fenosa 2D4 , Barcelona, Spain)</t>
  </si>
  <si>
    <t>Devcentralised - Developing DApps Barcelona
Tuesday, November 20 at 7:30 PM
Do you want to learn more about Ethereum sharding and how this technology can help more transactions per second? In this meetup, we will have the oppo...
https://www.meetup.com/Devcentralised-Developing-DApps-Barcelona/events/255962360/</t>
  </si>
  <si>
    <t>11/07/2018 05:36:29.000Z</t>
  </si>
  <si>
    <t>https://www.google.com/calendar/event?eid=N2tmdWFobDIxcXBkaHI3cTliMzNzczFvaWEgenphZXJvY2FsLmJhcmNlbG9uYXNlbDFAbQ&amp;ctz=Europe/Madrid</t>
  </si>
  <si>
    <t>It's Now or Never:  Black Friday, Navidad... momentos clave en Mkt digital</t>
  </si>
  <si>
    <t>COACB (Carrer de Casp 130, Barcelona, Spain)</t>
  </si>
  <si>
    <t>Digital Marketing Barcelona
Wednesday, November 14 at 6:30 PM
Estar en el momento adecuado para interesar, persuadir y captar al consumidor es uno de los retos del marketing digital. ¿Pero y si pudieses sacarle p...
https://www.meetup.com/Barcelona-Marketing-Digital-Meetup/events/255970811/</t>
  </si>
  <si>
    <t>11/07/2018 05:38:54.000Z</t>
  </si>
  <si>
    <t>https://www.google.com/calendar/event?eid=M3N2NHNtZHA3MnQ2dWkwcmsybm0wZjdsanAgenphZXJvY2FsLmJhcmNlbG9uYXNlbDFAbQ&amp;ctz=Europe/Madrid</t>
  </si>
  <si>
    <t>El Futuro del Trabajo: humanos vs maquinas</t>
  </si>
  <si>
    <t>Cloud Coworking (Carrer de Arago 383, planta 10, Barcelona, FM, Spain)</t>
  </si>
  <si>
    <t>Barcelona Legal Hackers
Wednesday, November 7 at 7:00 PM
Mucho se habla estos días de la automatización de procesos, la transformacion digital, la cuarta revolución industrial, y la pérdida de puestos trabaj...
Price: 3.50 EUR
https://www.meetup.com/Barcelona-Legal-Hackers/events/255971099/</t>
  </si>
  <si>
    <t>11/07/2018 05:39:00.000Z</t>
  </si>
  <si>
    <t>https://www.google.com/calendar/event?eid=N2dtcDdvNnV1MmtldmQ5Z2xkOWRmYWo4bmIgenphZXJvY2FsLmJhcmNlbG9uYXNlbDFAbQ&amp;ctz=Europe/Madrid</t>
  </si>
  <si>
    <t>Barcelona Perl&amp;Friens</t>
  </si>
  <si>
    <t>Capside (Plaça de Catalunya 1, 08002, Barcelona, Spain)</t>
  </si>
  <si>
    <t>Barcelona Perl Mongers
Saturday, November 17 at 10:00 AM
This is a one day conference with to tracks and talks.Register at http://friends.barcelona.pm
https://www.meetup.com/barcelonapm/events/255972002/</t>
  </si>
  <si>
    <t>11/07/2018 05:39:08.000Z</t>
  </si>
  <si>
    <t>https://www.google.com/calendar/event?eid=NjJxMjM3ZmxlY3UxczQ2NGp2N2w1YmFibXEgenphZXJvY2FsLmJhcmNlbG9uYXNlbDFAbQ&amp;ctz=Europe/Madrid</t>
  </si>
  <si>
    <t>Breakfast with Women Entrepreneurs</t>
  </si>
  <si>
    <t>Downtown Offices Barcelona (Carrer de Balmes 323 1-1, Barcelona, Spain)</t>
  </si>
  <si>
    <t>Barcelona Women Entrepreneurs - Downtown Offices Community
Wednesday, November 14 at 9:30 AM
Please join our Breakfast meeting with Women Entrepreneurs! We are glad to host the next Breakfast for Women Entrepreneurs in November. ☕ It will be a...
Price: 6.00 EUR
https://www.meetup.com/Barcelona-Women-Entrepreneurs/events/255829644/</t>
  </si>
  <si>
    <t>11/07/2018 05:39:13.000Z</t>
  </si>
  <si>
    <t>https://www.google.com/calendar/event?eid=M2ZydjJqdDloZzBwYzZjaTY4ZG5jdWZvdDQgenphZXJvY2FsLmJhcmNlbG9uYXNlbDFAbQ&amp;ctz=Europe/Madrid</t>
  </si>
  <si>
    <t>Masterclass: Top Success Cases in Blockchain Technology</t>
  </si>
  <si>
    <t>Videoconferencia online (Online, Online, Spain)</t>
  </si>
  <si>
    <t>Digital Business Innovation Europe
Thursday, November 15 at 6:30 PM
Zigurat will hold a Masterclass Blockchain Top Success Cases on Thursday, November 15th at 6:30 pm (CET). The masterclass will be presented by David W...
https://www.meetup.com/Digital-Business-Innovation-Europe/events/256004344/</t>
  </si>
  <si>
    <t>11/07/2018 05:39:18.000Z</t>
  </si>
  <si>
    <t>https://www.google.com/calendar/event?eid=NzBrOTJpbnJhbTJtZ2o1bnE1MWw4cmk2cGcgenphZXJvY2FsLmJhcmNlbG9uYXNlbDFAbQ&amp;ctz=Europe/Madrid</t>
  </si>
  <si>
    <t>Raiden Workshop: lightning payment solution for Ethereum with its creators</t>
  </si>
  <si>
    <t>Devcentralised - Developing DApps Barcelona
Friday, November 9 at 10:00 AM
# # # #  This is a paid workshop # # # # The only way of payment is via the following link:https://www.eventbrite.es/e/entradas-raiden-workshop-lightning-paym...
Price: 56.55 USD
https://www.meetup.com/Devcentralised-Developing-DApps-Barcelona/events/256004569/</t>
  </si>
  <si>
    <t>11/07/2018 05:39:24.000Z</t>
  </si>
  <si>
    <t>https://www.google.com/calendar/event?eid=MjN1b25vYTlnbjM3cmI2MmlhczVxdTRmamwgenphZXJvY2FsLmJhcmNlbG9uYXNlbDFAbQ&amp;ctz=Europe/Madrid</t>
  </si>
  <si>
    <t>EOS Training Workshop for developers</t>
  </si>
  <si>
    <t>Cloud Coworking (Carrer de Sardenya, 229, Barcelona, Spain)</t>
  </si>
  <si>
    <t>EOS Barcelona
Tuesday, November 6 at 7:00 PM
Hello guys! We are proud to announce not one, but two upcoming Meetups! 1) A Training Workshop *for developers (coders)* on November, 6 2) Our regular...
https://www.meetup.com/EOS-Barcelona/events/255737056/</t>
  </si>
  <si>
    <t>11/07/2018 05:39:29.000Z</t>
  </si>
  <si>
    <t>https://www.google.com/calendar/event?eid=NDdtMWUxMnVjN3BsYTU0bWN1M2l2cjc3Y28genphZXJvY2FsLmJhcmNlbG9uYXNlbDFAbQ&amp;ctz=Europe/Madrid</t>
  </si>
  <si>
    <t>Encuentro internacional</t>
  </si>
  <si>
    <t>The Barcelona PHP Meetup Group
Wednesday, November 7 at 7:00 PM
Hola PHPeros, hace mucho que no nos vemos y han tenido que venir a vernos compañeros de los meetups de la Rep. Checa y de Eslovenia para proponernos h...
https://www.meetup.com/php-377/events/256027391/</t>
  </si>
  <si>
    <t>11/07/2018 05:39:33.000Z</t>
  </si>
  <si>
    <t>https://www.google.com/calendar/event?eid=NmprZ28zN3AzazM0OGVmaHM2bWRsazdnbGEgenphZXJvY2FsLmJhcmNlbG9uYXNlbDFAbQ&amp;ctz=Europe/Madrid</t>
  </si>
  <si>
    <t>Valencia trip 10/11 - Sharing our real life property projects</t>
  </si>
  <si>
    <t>Valencia (Valencia, Valencia, Spain)</t>
  </si>
  <si>
    <t>Real Estate Investors in Barcelona
Saturday, November 10 at 7:00 AM
All the excitement of all the people joining us on our Valencia trip, deciding us to plan another one! The 11th of November, our third Valencia trip i...
Price: 25.00 EUR
https://www.meetup.com/Real-Estate-Investors-in-Barcelona/events/256029342/</t>
  </si>
  <si>
    <t>11/07/2018 05:39:38.000Z</t>
  </si>
  <si>
    <t>https://www.google.com/calendar/event?eid=MTBvM2Jia2RuZmZvcDlqbDVvMW1nYTZzbW8genphZXJvY2FsLmJhcmNlbG9uYXNlbDFAbQ&amp;ctz=Europe/Madrid</t>
  </si>
  <si>
    <t>Serverless running functions on Kubernetes with Kubeless</t>
  </si>
  <si>
    <t>Privalia{tech}
Wednesday, November 14 at 6:30 PM
In recent years serverless applications have been gaining more and more popularity, motivated and even enhanced by the serverless services offered by ...
https://www.meetup.com/privaliatech/events/256061754/</t>
  </si>
  <si>
    <t>11/07/2018 05:39:41.000Z</t>
  </si>
  <si>
    <t>https://www.google.com/calendar/event?eid=MmxiMTEzZ2h1YXR2N3Y4M3Zlc2dhMmxmNGcgenphZXJvY2FsLmJhcmNlbG9uYXNlbDFAbQ&amp;ctz=Europe/Madrid</t>
  </si>
  <si>
    <t>Outsmart Your Brain</t>
  </si>
  <si>
    <t>Barcelona Women Entrepreneurs - Downtown Offices Community
Thursday, November 15 at 6:30 PM
Get your ticket here: https://outsmart-your-brain-tickets.eventbrite.es PLEASE NOTICE: Due to the limited availability of seats, early registration is...
https://www.meetup.com/Barcelona-Women-Entrepreneurs/events/255829703/</t>
  </si>
  <si>
    <t>11/07/2018 05:39:45.000Z</t>
  </si>
  <si>
    <t>https://www.google.com/calendar/event?eid=MjM2bTVtbmtwcnVoaGpjMXJlbGFwdTRtaTkgenphZXJvY2FsLmJhcmNlbG9uYXNlbDFAbQ&amp;ctz=Europe/Madrid</t>
  </si>
  <si>
    <t>New Collaborations &amp; Partnerships in Barcelona</t>
  </si>
  <si>
    <t>K+K Picasso Hotel Barcelona (Passeig Picasso 26-30, Barcelona, Spain)</t>
  </si>
  <si>
    <t>New Collaborations &amp; Partnerships
Saturday, November 24 at 7:00 PM
NEWCO organizes this Meetup for rookie entrepreneurs, professionals, business people, and people with great ideas, to connect, collaborate, make new p...
https://www.meetup.com/New-Collaborations-Partnerships-Group/events/255775419/</t>
  </si>
  <si>
    <t>11/07/2018 05:39:47.000Z</t>
  </si>
  <si>
    <t>https://www.google.com/calendar/event?eid=NjF2bXNzMnFwb3ZpczZoZGlkNThtNzA5cGkgenphZXJvY2FsLmJhcmNlbG9uYXNlbDFAbQ&amp;ctz=Europe/Madrid</t>
  </si>
  <si>
    <t>Business Marketers</t>
  </si>
  <si>
    <t>imaginCafè (carrer de pelai 11, barcelona, Spain)</t>
  </si>
  <si>
    <t>My World Business
Thursday, November 8 at 5:00 PM
¿Quieres de una vez por todas dejar de tener jefe y ser el dueño de tu propio negocio? ¿Estás harto de cambiar tu valioso tiempo por largas horas de t...
https://www.meetup.com/meetup-group-qqVGTEmu/events/255892110/</t>
  </si>
  <si>
    <t>11/07/2018 05:40:29.000Z</t>
  </si>
  <si>
    <t>https://www.google.com/calendar/event?eid=MWU5OXFvNjdwN3A0ZzAxdDA5MjhncTg0c2cgenphZXJvY2FsLmJhcmNlbG9uYXNlbDFAbQ&amp;ctz=Europe/Madrid</t>
  </si>
  <si>
    <t xml:space="preserve"> Become an All-Star Negotiator: The Art of Persuading with Reason &amp; Logic </t>
  </si>
  <si>
    <t>Barcelona Leaders and Managers
Thursday, November 15 at 7:00 PM
//This is a paid event. Get your ticket in advance on Eventbrite by clicking this link...
https://www.meetup.com/BCNLeaders/events/256141440/</t>
  </si>
  <si>
    <t>11/08/2018 15:12:17.000Z</t>
  </si>
  <si>
    <t>https://www.google.com/calendar/event?eid=N2ptdTcyODVxYzRlbDVmZnI4dmhlMTVkNzEgenphZXJvY2FsLmJhcmNlbG9uYXNlbDFAbQ&amp;ctz=Europe/Madrid</t>
  </si>
  <si>
    <t>Aprender Emprendiendo</t>
  </si>
  <si>
    <t>ImaginCafe (Calle Pelayo 11, barcelona, Spain)</t>
  </si>
  <si>
    <t>Network Marketing Digital
Friday, November 9 at 7:00 PM
Hola!! En este meetup hacemos Networking, hablamos sobre temas de ventas y todo lo relacionado con el nuevo modelo de negocio Network Marketing Digita...
https://www.meetup.com/Network-Digital/events/255448953/</t>
  </si>
  <si>
    <t>11/08/2018 15:12:18.000Z</t>
  </si>
  <si>
    <t>https://www.google.com/calendar/event?eid=Mmk1dm42MHM1aGZiN2k2bDRrbGpuZXNtNXAgenphZXJvY2FsLmJhcmNlbG9uYXNlbDFAbQ&amp;ctz=Europe/Madrid</t>
  </si>
  <si>
    <t>Preparar la economía familiar para la llegada de los hijos</t>
  </si>
  <si>
    <t>De Tela (Calle Pere Serafí, 7, Barcelona, Spain)</t>
  </si>
  <si>
    <t>Economia de Vida - La economía a tu ritmo
Saturday, November 10 at 11:00 AM
Entre otras cosas, nos han contado que tener hijos cuesta mucho dinero...y doy fe de que para nada es así. Esto es sólo una opción. Soy padre de famil...
Price: 15.00 EUR
https://www.meetup.com/Economiadevida/events/252265479/</t>
  </si>
  <si>
    <t>11/08/2018 15:12:19.000Z</t>
  </si>
  <si>
    <t>https://www.google.com/calendar/event?eid=MjNsY3MydTUycW81cWE3ODM5Y3RxMzFoY2YgenphZXJvY2FsLmJhcmNlbG9uYXNlbDFAbQ&amp;ctz=Europe/Madrid</t>
  </si>
  <si>
    <t>Building a Digit Recognizer.</t>
  </si>
  <si>
    <t>Skylab Coders (Roc Boronat, 35, Barcelona, Spain)</t>
  </si>
  <si>
    <t>Barcelona School of AI
Saturday, November 10 at 11:00 AM
🔥🔥🔥 Let's build a Digit Recognizer 🔥🔥🔥 The objective of this meetup is to build a hand written digit recognizer. We will use Python and Google Colabor...
https://www.meetup.com/Barcelona-School-of-AI/events/256117197/</t>
  </si>
  <si>
    <t>11/08/2018 15:12:21.000Z</t>
  </si>
  <si>
    <t>https://www.google.com/calendar/event?eid=NjlvcmhodnBlaWg1OXEyN3NnMnFrZDU2YjggenphZXJvY2FsLmJhcmNlbG9uYXNlbDFAbQ&amp;ctz=Europe/Madrid</t>
  </si>
  <si>
    <t>No or low money? Structuring real estate in your favor</t>
  </si>
  <si>
    <t>Café Buenaventura  (Trafalgar 50, Barcelona, Spain)</t>
  </si>
  <si>
    <t>Real Estate Investors in Barcelona
Wednesday, November 21 at 7:00 PM
This time we will start the meet up with a brief presentation about a project we are doing ourselves. We are putting little to no money out of our own...
https://www.meetup.com/Real-Estate-Investors-in-Barcelona/events/255291625/</t>
  </si>
  <si>
    <t>11/08/2018 15:12:22.000Z</t>
  </si>
  <si>
    <t>https://www.google.com/calendar/event?eid=NnZmN2gwbXRsbGxwNmwza2xyYnVpZWFuZDkgenphZXJvY2FsLmJhcmNlbG9uYXNlbDFAbQ&amp;ctz=Europe/Madrid</t>
  </si>
  <si>
    <t>Workshop at Qlik</t>
  </si>
  <si>
    <t>Qlik (Av del Litoral 12-14 , “Blue Building” 1st Floor , Barcelona, AL, Spain)</t>
  </si>
  <si>
    <t>Codebar Barcelona
Thursday, November 15 at 6:30 PM
Are you interested in programming, but you looking for the courage to try it out in a safe and collaborative environment? Have you already started lea...
https://www.meetup.com/Codebar-Barcelona/events/256172739/</t>
  </si>
  <si>
    <t>11/08/2018 15:12:27.000Z</t>
  </si>
  <si>
    <t>https://www.google.com/calendar/event?eid=M3I5ZzQxYWg4YWUxa2RsZmxydTNvZGhnNDYgenphZXJvY2FsLmJhcmNlbG9uYXNlbDFAbQ&amp;ctz=Europe/Madrid</t>
  </si>
  <si>
    <t>UX/UI DESIGN: Start Here!</t>
  </si>
  <si>
    <t>Spaces 22@ (Carrer de Pallars, 193, Barcelona, Spain)</t>
  </si>
  <si>
    <t>NEOLAND Barcelona
Friday, November 9 at 4:00 PM
➜ Entradas en: https://ux-ui-design-start-here-bcn.eventbrite.es---------- UX/UI DESIGN: Start Here! Te invitamos a aprender las bases del diseño de i...
https://www.meetup.com/NEOLAND-Barcelona/events/256175151/</t>
  </si>
  <si>
    <t>11/08/2018 15:12:28.000Z</t>
  </si>
  <si>
    <t>https://www.google.com/calendar/event?eid=MnE4YmMxbG1rcTJscWRnYzNnbHI5b2U4YmogenphZXJvY2FsLmJhcmNlbG9uYXNlbDFAbQ&amp;ctz=Europe/Madrid</t>
  </si>
  <si>
    <t>DESCUBRE TU POTENCIA EMPRENDEDORA  el trabajo en equipo como profesión</t>
  </si>
  <si>
    <t>Espacio Elsa (Calle Marina 132, 08013, Barcelona, Spain)</t>
  </si>
  <si>
    <t>Meetup Movimiento Social Emprendedor
Monday, November 12 at 8:30 PM
Cansado de asistir a conferencias donde hay una potente llamada a la acción pero pocos lugares donde poner en marcha lo aprendido?? pues estás en el s...
https://www.meetup.com/Meetup-Movimiento-Social-Emprendedor/events/255748625/</t>
  </si>
  <si>
    <t>11/08/2018 15:12:31.000Z</t>
  </si>
  <si>
    <t>https://www.google.com/calendar/event?eid=Mml1ajdpZW83NWQwY2g2M2s5bDY3c2Z2NDQgenphZXJvY2FsLmJhcmNlbG9uYXNlbDFAbQ&amp;ctz=Europe/Madrid</t>
  </si>
  <si>
    <t>Football Innovation</t>
  </si>
  <si>
    <t>WeWork Glories (Luxa C/Tánger-Badajoz, Barcelona, Spain)</t>
  </si>
  <si>
    <t>N3XT Sports events
Tuesday, November 13 at 6:30 PM
Come find out more from the experts about the state of innovation in football, the strategies of the top organizations to pivot into new innovation in...
https://www.meetup.com/N3XT-Sports-events/events/256070215/</t>
  </si>
  <si>
    <t>11/08/2018 15:12:35.000Z</t>
  </si>
  <si>
    <t>https://www.google.com/calendar/event?eid=Mzd0N29rMW1oNTRyaDhtYzhldWlzdTFkZ2ogenphZXJvY2FsLmJhcmNlbG9uYXNlbDFAbQ&amp;ctz=Europe/Madrid</t>
  </si>
  <si>
    <t>⭐Captación de Fondos a Través de Vuestra Página Web⭐</t>
  </si>
  <si>
    <t>Oxfam Intermón (Gran Vía de les Corts Catalanes, 641, Barcelona, Spain)</t>
  </si>
  <si>
    <t>NetSquared Barcelona
Tuesday, November 20 at 7:00 PM
• Lo que haremosVamos a compartir buenas prácticas a tener en cuenta en el momento de captar donaciones a través de nuestra propia página web.Conocere...
https://www.meetup.com/NetSquared-Barcelona/events/256233668/</t>
  </si>
  <si>
    <t>11/08/2018 15:12:37.000Z</t>
  </si>
  <si>
    <t>https://www.google.com/calendar/event?eid=N3MzaXBrNXF0Yjk0bGtqZ2k4aDhrbjJyNjIgenphZXJvY2FsLmJhcmNlbG9uYXNlbDFAbQ&amp;ctz=Europe/Madrid</t>
  </si>
  <si>
    <t>Symposium 2018: Challenges Urban Mobility</t>
  </si>
  <si>
    <t>&lt;br&gt;&lt;br&gt;&lt;font style="vertical-align: inherit;"&gt;&lt;font style="vertical-align: inherit;"&gt;CHALLENGES FOR URBAN MOBILITY 2018&lt;/font&gt;&lt;/font&gt;&lt;br&gt;&lt;font style="vertical-align: inherit;"&gt;&lt;font style="vertical-align: inherit;"&gt;MAAS, DATA AND XG IN OUR CITIES&lt;/font&gt;&lt;/font&gt;&lt;br&gt;&lt;br&gt;&lt;br&gt;&lt;br&gt;&lt;br&gt;&lt;br&gt;&lt;br&gt;&lt;font style="vertical-align: inherit;"&gt;&lt;font style="vertical-align: inherit;"&gt;In 2050, 68% of the population will live in urban areas and urban distance travelled each year will have trebled. The average time urban drivers spend languishing in traffic jams is set to double to 106 hours a year. What are the consequences we can draw today? .&lt;/font&gt;&lt;/font&gt;&lt;br&gt;&lt;br&gt;&lt;font style="vertical-align: inherit;"&gt;&lt;font style="vertical-align: inherit;"&gt;As Europeans, we love our cities as they allow us to work, move and live in freedom. In this sense, we also want them to give us accessibility to what we need and desire. Efficient mobility solutions are a critical condition for meeting those needs.&lt;/font&gt;&lt;/font&gt;&lt;br&gt;&lt;br&gt;&lt;font style="vertical-align: inherit;"&gt;&lt;font style="vertical-align: inherit;"&gt;As well as commuters’ lives, cities will also&amp;nbsp;be&amp;nbsp;transformed. With fewer cars and parking spaces needed, they can be redesigned to be more pedestrian-friendly and to have more green spaces. Quicker journeys will increase the catchment area for job-seekers prepared to travel to work.&lt;/font&gt;&lt;/font&gt;&lt;br&gt;&lt;br&gt;&lt;font style="vertical-align: inherit;"&gt;&lt;font style="vertical-align: inherit;"&gt;But&amp;nbsp;European cities&amp;nbsp;are under great pressure to maintain their attractiveness and function. In view of the future trends, the existing mobility system must become more efficient and sustainable. Today's confluence of common, needs-based transport via car sharing and carpooling and the development of fully autonomous vehicles can be the way for optimal mobility solutions, supported by the ever-increasing possibility of&amp;nbsp;dataacquisition and&amp;nbsp;processing.&lt;/font&gt;&lt;/font&gt;&lt;br&gt;&lt;br&gt;&lt;font style="vertical-align: inherit;"&gt;&lt;font style="vertical-align: inherit;"&gt;Hence the appeal to urban planners to find the optimum and combine existing&amp;nbsp;public&amp;nbsp;transport systems with a growing variety of&amp;nbsp;private&amp;nbsp;mobility services. By linking supply and demand more closely, mass transport will become more efficient. Peak congestion will decrease as travellers are diverted from overcrowded to less congested routes; different prices depending on the time of day could also help here.&lt;/font&gt;&lt;/font&gt;&lt;br&gt;&lt;br&gt;&lt;font style="vertical-align: inherit;"&gt;&lt;font style="vertical-align: inherit;"&gt;MaaS&amp;nbsp;is a new concept that offers consumers access to a range of vehicle types and journey experiences. MaaS may be perceived by travellers as a ‘better choice’ and may change how we currently travel. But there is uncertainty as to how the MaaS marketplace will develop; MaaS offerings may take many forms and be marketed to different types of customer. Providing mobility using MaaS may result in consumers deciding they no longer need to own a car. It may also have other consequences, such as increasing the number of journeys or leading to mode-shift away from public transport.&lt;/font&gt;&lt;/font&gt;&lt;br&gt;&lt;br&gt;&lt;font style="vertical-align: inherit;"&gt;&lt;font style="vertical-align: inherit;"&gt;This symposium will show what MaaS could look like and gives insights to the development in different countries. It also identities the stakeholders that are needed to deliver and the benefits that MaaS could provide to different stakeholders.&lt;/font&gt;&lt;/font&gt;&lt;br&gt;&lt;br&gt;&lt;font style="vertical-align: inherit;"&gt;&lt;font style="vertical-align: inherit;"&gt;However, the change at high speed comes through the combination of technical possibilities with social concepts. The possibility of data processing leads to ever more secure and faster&amp;nbsp;X2X-communication. The symposium will also give us a deeper insight into the emerging possibilities of the 5G technologies and, of course, room for discussion with top international experts.&lt;/font&gt;&lt;/font&gt;&lt;br&gt;&lt;br&gt;&lt;br&gt;&lt;br&gt;&lt;br&gt;&lt;font style="vertical-align: inherit;"&gt;&lt;font style="vertical-align: inherit;"&gt;https://www.eventbrite.com/e/symposium-2018-challenges-urban-mobility-registration-51647853119?source=startupeventslist&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4:05:03.000Z</t>
  </si>
  <si>
    <t>https://www.google.com/calendar/event?eid=NmxydWkyY2U0ZDNyOWY3bG4zbHM2N2w4cmQgenphZXJvY2FsLmJhcmNlbG9uYXNlbDFAbQ&amp;ctz=Europe/Madrid</t>
  </si>
  <si>
    <t>AfterTest Barcelona: Continuous Performance Testing: Integración Jmeter y Taurus</t>
  </si>
  <si>
    <t>&lt;font style="vertical-align: inherit;"&gt;&lt;font style="vertical-align: inherit;"&gt;From nexoQA we continue with our monthly event in Barcelona, ​​AfterTest, this time with a talk about the integration of JMeter and Taurus. &lt;/font&gt;&lt;/font&gt;&lt;br&gt;&amp;nbsp;&lt;br&gt;&lt;font style="vertical-align: inherit;"&gt;&lt;font style="vertical-align: inherit;"&gt;Performance testing should be understood as an activity that is transversal to the DevOps and development teams. &lt;/font&gt;&lt;font style="vertical-align: inherit;"&gt;We need then to have a clear methodology and automated the process. &lt;/font&gt;&lt;font style="vertical-align: inherit;"&gt;Many of us use the Jmeter as a tool to implement performance tests. &lt;/font&gt;&lt;font style="vertical-align: inherit;"&gt;But what happens when we try to repost a JMX script in Git? &lt;/font&gt;&lt;font style="vertical-align: inherit;"&gt;It can not be maintained! &lt;/font&gt;&lt;/font&gt;&lt;br&gt;&lt;br&gt;&lt;font style="vertical-align: inherit;"&gt;&lt;font style="vertical-align: inherit;"&gt;Lately we have heard a lot about Swagger and, Almudena Vivanco, we will propose a solution to integrate and improve our continuous performance testing. &lt;/font&gt;&lt;font style="vertical-align: inherit;"&gt;From Swagger to JMeter, from JMeter to Taurus. &lt;/font&gt;&lt;font style="vertical-align: inherit;"&gt;A pipeline that will maintain the code of our tests ordered and repositable.&lt;/font&gt;&lt;/font&gt;&lt;br&gt;&amp;nbsp;&lt;br&gt;&lt;font style="vertical-align: inherit;"&gt;&lt;font style="vertical-align: inherit;"&gt;In this AfterTest, Almudena is going to ask what we do with all those JMX that we have old. &lt;/font&gt;&lt;font style="vertical-align: inherit;"&gt;Concluding that without problem we can use Taurus to also run our old scripts with a few modifications. &lt;/font&gt;&lt;/font&gt;&lt;br&gt;&amp;nbsp;&amp;nbsp;&lt;br&gt;&lt;font style="vertical-align: inherit;"&gt;&lt;font style="vertical-align: inherit;"&gt;After the talk we will make a contest among the attendees and you can win an entry to Test Academy Barcelona for March 27, 2019. &lt;/font&gt;&lt;/font&gt;&lt;br&gt;&lt;br&gt;&lt;font style="vertical-align: inherit;"&gt;&lt;font style="vertical-align: inherit;"&gt;&amp;nbsp;Join our community! &lt;/font&gt;&lt;font style="vertical-align: inherit;"&gt;Come and enjoy a good chat, a beer and networking with other testers. &lt;/font&gt;&lt;/font&gt;&lt;br&gt;&amp;nbsp;&lt;br&gt;&lt;font style="vertical-align: inherit;"&gt;&lt;font style="vertical-align: inherit;"&gt;We stayed in Barcelona, ​​at the Movistar Center (C / Fontanella, 2), starting at 6:30 p.m. (opening doors) and beginning of the talk at 7:00 p.m. &lt;/font&gt;&lt;/font&gt;&lt;br&gt;&lt;br&gt;&lt;font style="vertical-align: inherit;"&gt;&lt;font style="vertical-align: inherit;"&gt;The AfterTest is organized by: &lt;/font&gt;&lt;/font&gt;&lt;br&gt;&lt;br&gt;&lt;br&gt;&lt;br&gt;&amp;nbsp;&lt;br&gt;&lt;font style="vertical-align: inherit;"&gt;&lt;font style="vertical-align: inherit;"&gt;* Talk in Spanish &lt;/font&gt;&lt;/font&gt;&lt;br&gt;&lt;font style="vertical-align: inherit;"&gt;&lt;font style="vertical-align: inherit;"&gt;* 18: 30h room opening; &lt;/font&gt;&lt;font style="vertical-align: inherit;"&gt;19:00 h talk start&lt;/font&gt;&lt;/font&gt;&lt;br&gt;¡Esperamos veros a todos!&lt;br&gt;&lt;br&gt;&lt;br&gt;&lt;br&gt;https://www.eventbrite.es/e/entradas-aftertest-barcelona-continuous-performance-testing-integracion-jmeter-y-taurus-5195647321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05:21.000Z</t>
  </si>
  <si>
    <t>https://www.google.com/calendar/event?eid=N25yc3NmNHBlbnNiYjVhNW45dWZpNGVqcTYgenphZXJvY2FsLmJhcmNlbG9uYXNlbDFAbQ&amp;ctz=Europe/Madrid</t>
  </si>
  <si>
    <t>Presentación de Servicios para Brillar BARCELONA</t>
  </si>
  <si>
    <t xml:space="preserve">SÓLO PARA MIEMBROS DE LA RED CENTURY 21
Un elemento clave en el sistema CENTURY 21 es la Presentación de Servicios, en donde explicamos al cliente vendedor lo que vamos a hacer para conseguir la venta de su vivienda. Es el momento en que podemos conquistarlo o perderlo. El objetivo del curso es incrementar el ratio de cierres con éxito.
Horario: 9:30-13:30 y 15:00-18:00
Formador: Ismael Portero
https://www.eventbrite.es/e/entradas-presentacion-de-servicios-para-brillar-barcelona-517472584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5:34.000Z</t>
  </si>
  <si>
    <t>https://www.google.com/calendar/event?eid=NnAybnJoaG84anNhc2I2aTJkczJ0MjFpY2sgenphZXJvY2FsLmJhcmNlbG9uYXNlbDFAbQ&amp;ctz=Europe/Madrid</t>
  </si>
  <si>
    <t>Startup Grind Tech Conference</t>
  </si>
  <si>
    <t xml:space="preserve">Meet top investors, entrepreneurs, developers, and journalists from all around the world in the second edition of the Startup Grind Barcelona conference. 
Check all the speakers from prominent companies like Shazam, Google, N26, Dow Jones, Codecademy and many more right here: http://www.startupgrind.cat/docs/agenda.pdf
In 2017, we hosted over 700 people, including former speakers of different chapters from different countries, Check 2017's event.
See the highlights video from last year!
Speakers list for this year:
Orit Kopel - Founder at Wikitribune
Ryan Bubinski - Founder at Codeacademy
Alexis Bonte - Partner at Atomico
Vicenç Martí - Chairman at elrow &amp; Tangelo Games
Dhiraj Mukherjee - Co-founder at Shazam
Clancy Childs - CTO at Dow Jones
Sofía Benjumea - Google - Head of Campus Madrid
Lorenz Jüngling - Founder &amp; CPO at N26
Xavier Redó - Founder &amp; CTO at MarsBased
Asha Jadeja - Venture Capitalist and Angel Investor
Pepe Agell - CSO &amp; Founder at Chartboost
Ramon Pastor - GM at HP 3D Multi Jet Fusion Business
Laura González - HR Manager at Schibsted
Àlex Rodríguez Bacardit - Founder &amp; CEO at MarsBased
Xavier Noria - Ruby on Rails Core Team Member
Josh Feldberg - Founder at Rentify
Miguel Valls - Founder at Alta Life Sciences
Jaime Novoa - Investor at K Fund
+ More TBA soon!
https://www.eventbrite.com/e/startup-grind-tech-conference-tickets-510147314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5:43.000Z</t>
  </si>
  <si>
    <t>https://www.google.com/calendar/event?eid=MzQ0YzBjcGZjdWI1azI0bDlwam52cjU5bzAgenphZXJvY2FsLmJhcmNlbG9uYXNlbDFAbQ&amp;ctz=Europe/Madrid</t>
  </si>
  <si>
    <t>Define metas sin frustrarte en el intento. Método OKRs</t>
  </si>
  <si>
    <t xml:space="preserve">ASAEDE te invita a su 3er. desayuno workshop:
Conoce el framework que utilizan Google, LinkedIn y miles de empresas de distintos tamaños e industrias para definir sus estrategias, alinear sus equipos y conseguir resultados.
¿Qué te llevás?
Un mini plan por escrito de tus objetivos del 2019 en tan solo 2 horas
Aprendes una metodología sencilla para ordenar tu vida, tu equipo o tu empresa
Una mejor perspectiva y reflexión sobre tú negocio
Soporte de nuestros mentores y amplias tu network con otros que están compartiendo la ruta
¿Para quién es el workshop?
Para founders y emprendedores de cualquier industria
Para freelancers y solo dueños
Para managers y directores de startups
Para líderes de equipos de Marketing, Producto y HR
A cargo de Lucas Sanchez y Tomás Pando. 
Colaboran: Consulado Argentino en Barcelona, CoBuilder Hub, Café Viaggio, Master Me Up.
https://www.eventbrite.es/e/entradas-define-metas-sin-frustrarte-en-el-intento-metodo-okrs-519725603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5:55.000Z</t>
  </si>
  <si>
    <t>https://www.google.com/calendar/event?eid=NjhsY252ZmdvbG84MzdiNnBicjRjMjIzbnUgenphZXJvY2FsLmJhcmNlbG9uYXNlbDFAbQ&amp;ctz=Europe/Madrid</t>
  </si>
  <si>
    <t>Workshop coding for beginners</t>
  </si>
  <si>
    <t xml:space="preserve">
Come and join us for our coding for beginners workshop. In this workshop, we will teach you the basics of coding in the language Ruby. Ruby is succinct and reads like English, which makes the code easy to understand for coding beginners. Together with the framework Rails, Ruby makes prototyping a breeze!
Come and be introduced to a programming language used by many tech companies - among them Airbnb, Evernote, Intuit, New Relic, Shopify, Stripe, Blue Apron, Square, etc. Ruby was originally designed with the goal of making programming fun. And fun is a great motivator when learning to code!
In this free 2-hour workshop, you'll be guided through the basics of programming and have the chance to practice straight away. We'll cover the very beginnings of coding with Ruby and share tons of useful information. You’ll be guided through the basic concepts of the language while doing some exercises under the supervision of our workshop teacher Luca Candela. 
The workshop is suitable to complete beginners. You don't need any prior coding experience to attend it. Just bring your motivation and your laptop fully charged :)
Join us and code your first lines of Ruby!
https://www.eventbrite.es/e/entradas-workshop-coding-for-beginners-51966522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6:36.000Z</t>
  </si>
  <si>
    <t>https://www.google.com/calendar/event?eid=NHQ3ZGNja2dmanUzbW9yanZ1ajRlNWptaWwgenphZXJvY2FsLmJhcmNlbG9uYXNlbDFAbQ&amp;ctz=Europe/Madrid</t>
  </si>
  <si>
    <t>Intro to Axure RP: Create a Rich &amp; Interactive Interface</t>
  </si>
  <si>
    <t xml:space="preserve">
Intro to Axure RP: Create a Rich, Interactive Interface
Instructor: Karen Lum
Schedule:  Monday 12/11: 18h00-21h00 |  Wednesday 14/11: 18h00-21h00
Axure is the MOST POWERFUL UX tool for prototyping in the market. With Axure, you can essentially code an entire app without writing a line of code. When you build in the same language as developers, you can fully prototype your UX design ideas.
Why Axure? There are TONS of reasons why!
You’ll be qualified for more senior UX jobs that require Axure.
It dramatically reduces the number of screens you need to create. Therefore it speeds up the production of an app.
Developer handoff is much easier because Axure prototypes are built in HTML/CSS/Javascript. Send your developer ready-made HTML files in just one click!
Break free from the happy path and create more realistic prototypes for better user tests. Restrictions in Invision only allows users to only go down the happy path - but that doesn’t provide very useful usability test data.
Real, functioning UI elements, like search fields, radio buttons, checkboxes, and dropdowns.
Browse a huge library of open-sourced pre-made UI elements, including iOS and Android.
Connect your front-end to an actual backend database by inserting a spreadsheetWhat you’ll need : You’ll need to download either the FREE 30-day trial of Axure. Ironhack students are eligible for a FREE 1 year license at https://www.axure.com/edu, but requests take 1 week to process. Without a student discount, Axure is either $29/month or $495 as a one time purchase.
Carlos Arevalo, an Ironhack alumni got hired within 1 month after graduating at Blockchain startup 8base, he took this Axure course and reccomend it! Here’s his article on why Axure is now his favorite prototyping tool.
*Discount of 50% for Ironhack Alumni*
https://www.eventbrite.com/e/intro-to-axure-rp-create-a-rich-interactive-interface-tickets-51748712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6:43.000Z</t>
  </si>
  <si>
    <t>https://www.google.com/calendar/event?eid=NWpocWlnaXByNTM1bWthNDk3MmJtdTlkcTAgenphZXJvY2FsLmJhcmNlbG9uYXNlbDFAbQ&amp;ctz=Europe/Madrid</t>
  </si>
  <si>
    <t>GOAL 3T Catalunya i Balears</t>
  </si>
  <si>
    <t xml:space="preserve">SÓLO PARA MIEMBROS DE LA RED CENTURY 21
14 Noviembre | GOAL Catalunya i Balears
Espai Pujades, carrer Pujades 350, Barcelona
En esta ocasión lo/as coordinadore/as de nuestras oficinas van a tener un protagonismo especial:
I.- Invita a tus asesores a hacer un vídeo original, en dónde hagan preguntas sobre los siguientes temas, que serán respondidos durante el Goal:
. Diferencias crecientes entre oferta y demanda
. Prospección digital
. Cómo llegar al cliente antes de que ponga su vivienda a la venta
II.- Todo/as lo/as coordinadore/as que consigan una participación de al menos el 80% de su equipo tendrán un obsequio C21!
AGENDA
15.30h - 16.00h Recepción y entrega de pins nueva imagen
16.00h - 16.30h Bienvenida y Mensaje CEO - RICARDO SOUSA
16.30h - 17.30h Sofa Talk – preguntas a los gerentes y asesores Top de la red
17.30h – 17.45h Presentación Promoción Valle Romano – CENTURY 21
17.30h - 18.00h Reconocimientos
18.00h - 19.30h Networking &amp; Drinks: intercambia ideas y negocio con tus compañeros de la red
https://www.eventbrite.es/e/entradas-goal-3t-catalunya-i-balears-520402728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7:04.000Z</t>
  </si>
  <si>
    <t>https://www.google.com/calendar/event?eid=NTJqNWRyazZlYTN2dG1hM2JxcDY1M3VobjggenphZXJvY2FsLmJhcmNlbG9uYXNlbDFAbQ&amp;ctz=Europe/Madrid</t>
  </si>
  <si>
    <t>FabMaster: Modelado 3D OpenSource by FabCafe Barcelona</t>
  </si>
  <si>
    <t xml:space="preserve">¿Quieres aprender a modelar en 3D?
Con nuestro curso de Modelado 3D OpenSource dentro del proyecto FabMaster, podrás hacerlo con programas gratuitos (OpenSource) como SketchUp y Blender. También aprenderás las especificaciones necesarias para imprimir los modelos creados y verás cómo funcionan nuestras máquinas.
Tras la realización del curso obtendrás los siguientes conocimientos:
Qué software se adapta mejor a tu proyecto
SketchUp vs Blender
Interfaz de SketchUp
Práctica de creación de modelo en SketchUp
Interfaz de Blender
Práctica de creación de modelo en Blender
Alteración de modelos ya existentes en Blender
Simplemente tienes que inscribirte y asistir con tu ordenador.
Coste: 15€ por persona
Con la colaboración de Diputació de Barcelona.
¡Te esperamos!
https://www.eventbrite.com/e/entradas-fabmaster-modelado-3d-opensource-by-fabcafe-barcelona-517593355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7:14.000Z</t>
  </si>
  <si>
    <t>https://www.google.com/calendar/event?eid=MGUybzd1NXIwZWh0amI5cG5jbzJpbWVwdTcgenphZXJvY2FsLmJhcmNlbG9uYXNlbDFAbQ&amp;ctz=Europe/Madrid</t>
  </si>
  <si>
    <t>"Digital transformation for building the dignified future of education"</t>
  </si>
  <si>
    <t xml:space="preserve">"Digital transformation for building the dignified future of education"
https://www.eventbrite.com/e/digital-transformation-for-building-the-dignified-future-of-education-tickets-51580765458?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7:21.000Z</t>
  </si>
  <si>
    <t>https://www.google.com/calendar/event?eid=M3A0NjUzbXNoYXE5cmJ0cTg4YmQwaGlmdDUgenphZXJvY2FsLmJhcmNlbG9uYXNlbDFAbQ&amp;ctz=Europe/Madrid</t>
  </si>
  <si>
    <t>WOMANLIDERTIC 2018</t>
  </si>
  <si>
    <t xml:space="preserve">T’esperem el 15 de novembre!
S’apropen les Jornades #WomanLiderTIC! Te les perdràs?
Volem potenciar i empoderar a les dones en el sector de les TIC.
Tu també pots ser una dona líder!
T’esperem el dijous 15 de Novembre al MOVISTAR CENTRE de Barcelona (c. de Fontanella, 2)
*****************************************************************************************
Te esperamos el 15 de noviembre!
¡Se acercan las Jornadas #WomanLiderTIC!
¿Te las perderás?
Queremos potenciar y empoderar a las mujeres en el sector de las TIC.
¡Tú también puedes ser una mujer líder!
Te esperamos el Jueves 15 de noviembre en el MOVISTAR CENTRE de Barcelona (c. de Fontanella, 2)
https://www.eventbrite.es/e/registro-womanlidertic-2018-50647013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7:42.000Z</t>
  </si>
  <si>
    <t>https://www.google.com/calendar/event?eid=MmM3N28yNTc1NDNkMDZjMGx1MTg4aWFzdGQgenphZXJvY2FsLmJhcmNlbG9uYXNlbDFAbQ&amp;ctz=Europe/Madrid</t>
  </si>
  <si>
    <t>DIGITAL CUSTOMER EXPERIENCE CONGRESS</t>
  </si>
  <si>
    <t xml:space="preserve">Descubra las claves para transformar su organización en una empresa centrada en el cliente digital.
Digital Customer Experience Congress, reúne a líderes inspiradores, personas influyentes en el ámbito del Digital Customer Experience que discuten desde un prisma de diferentes roles, industrias y tecnologías y desde la perspectiva de la revolución digital en el escenario actual, siendo un foro ideal para líderes ejecutivos que desean entender las nuevas tendencias en economía digital y los nuevos modelos de transformación digital orientados a ofrecer una experiencia de cliente rentable, así como a implementar con éxito una cultura digital centrada en el cliente.
https://www.eventbrite.es/e/entradas-digital-customer-experience-congress-516529333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7:53.000Z</t>
  </si>
  <si>
    <t>https://www.google.com/calendar/event?eid=MTUydGlqb2RuZjZxOTI0bzM3ZmhqbW4wczAgenphZXJvY2FsLmJhcmNlbG9uYXNlbDFAbQ&amp;ctz=Europe/Madrid</t>
  </si>
  <si>
    <t>International Search Summit Barcelona</t>
  </si>
  <si>
    <t xml:space="preserve">The International Search Summit, the only event dedicated entirely to international search marketing topics and challenges, is heading to Barcelona again.
This full day event will feature a range of speakers, with expertise in managing international websites and running global campaigns. They will share tips, tactics and advice for improving your online presence in international markets and how to overcome common challenges.
For the first time, the International Search Summit will be twin track, to enable equal focus to be given to paid and organic topics.
With plenty of Q&amp;A and networking opportunities, attendees will have the chance to ask the questions that matter to them and their business, and leave with the answers they need to drive online global performance. 
Speakers will updated regularly at https://webcertain.com/international-search-summit/barcelona 
The event takes place entirely in English.
https://www.eventbrite.co.uk/e/international-search-summit-barcelona-tickets-460067975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8:03.000Z</t>
  </si>
  <si>
    <t>https://www.google.com/calendar/event?eid=Mm0zdnRtOXJ1NGRsM3NlYXNuZDFoOXFqMXMgenphZXJvY2FsLmJhcmNlbG9uYXNlbDFAbQ&amp;ctz=Europe/Madrid</t>
  </si>
  <si>
    <t>Convierte el entorno VUCA en tu ventaja competitiva</t>
  </si>
  <si>
    <t>&lt;font style="vertical-align: inherit;"&gt;&lt;font style="vertical-align: inherit;"&gt;It is increasingly difficult to adapt to the pace of change marked by technology, new values ​​and new consumption habits. &lt;/font&gt;&lt;/font&gt;&lt;br&gt;&lt;br&gt;&lt;font style="vertical-align: inherit;"&gt;&lt;font style="vertical-align: inherit;"&gt;In this session organized by The Valley and given by Carlos Pérez (partner in Besided and Galactinet), we will address the complexity of the current scenario and what marketing and management strategies we can adopt to take advantage of present and future opportunities, maximizing our chances of success in an environment defined by the accelerated change. &lt;/font&gt;&lt;/font&gt;&lt;br&gt;&lt;br&gt;&lt;font style="vertical-align: inherit;"&gt;&lt;font style="vertical-align: inherit;"&gt;Also, we will know the keys to dealing with markets and customers substantially different from those we have known in the recent past. &lt;/font&gt;&lt;/font&gt;&lt;br&gt;&lt;br&gt;&lt;font style="vertical-align: inherit;"&gt;&lt;font style="vertical-align: inherit;"&gt;Reserve your place now! &lt;/font&gt;&lt;/font&gt;&lt;br&gt;&lt;br&gt;&lt;font style="vertical-align: inherit;"&gt;&lt;font style="vertical-align: inherit;"&gt;See you #EventsValley&lt;/font&gt;&lt;/font&gt;&lt;br&gt;&lt;br&gt;&lt;font style="vertical-align: inherit;"&gt;&lt;font style="vertical-align: inherit;"&gt;https://www.eventbrite.es/e/entradas-convierte-el-entorno-vuca-en-tu-ventaja-competitiva-50524331636?source=startupeventslist&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4:08:37.000Z</t>
  </si>
  <si>
    <t>https://www.google.com/calendar/event?eid=NzVhcjZxOGVmZWc3b3FvYWM1bTNvZ2JxMGwgenphZXJvY2FsLmJhcmNlbG9uYXNlbDFAbQ&amp;ctz=Europe/Madrid</t>
  </si>
  <si>
    <t>Presentación del gestor financiero Finutive- Desayuno Economía Humana</t>
  </si>
  <si>
    <t xml:space="preserve">
Finutive es una herramienta de Software alojada en la nube que permite a los pequeños negocios gestionar su tesorería y finzanzas de manera sencilla.
En el próximo desayuno contaremos con la participación de Gonzalo Fernández creador y CEO de Finutive, una empresa que ayuda a empresas, emprendedores y autónomos a tomar mejores decisiones sobre su gestión, tratando y analizando su información financiera de manera completamente independiente para recomendar siempre la mejor opción a sus clientes.
Para ello, ha desarrollado una innovadora herramienta para la gestión online de las finanzas que permite, de manera sencilla, mejorar la relación financiera con bancos, clientes y proveedores.
Además, Finutive ofrece el “Curso de Finanzas para Pymes”completamente gratuit, en el que ha participadi la Consultoría de Economía Humana desarrollando el Annexo: “Cómo desarrollar un Plan de Empresa”.
Los Desayunos de Economía Humana
Son un espacio de encuentro e interacción creativa dirigido a agentes de la transformación y organizaciones innovadoras.
Su propósito es:
Fomentar los vínculos genuinos y las sinergias entre sus participantesDivulgar iniciativas y metodologías innovadorasPropiciar el crecimiento personal y profesionalCada desayuno cuenta con un invitado/a especial que presenta su propuesta y facilita una experiencia participativa a los asistentes.
Se organizan con una periodicidad quincenal y están abiertos a todas aquellas personas que conocen o quieran conocer Economía Humana.
Al acabar el Desayuno, podéis solicitar una entrevista personal para resolver dudas y profundizar en vuestra vinculación con Economía Humana.
El coste del Desayuno en buffet libre es de 5 €
https://www.eventbrite.es/e/entradas-presentacion-del-gestor-financiero-finutive-desayuno-economia-humana-52044171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8:51.000Z</t>
  </si>
  <si>
    <t>https://www.google.com/calendar/event?eid=MmIzdm1sZm02MmsxMWhyZnM2N2ozbWRyYWggenphZXJvY2FsLmJhcmNlbG9uYXNlbDFAbQ&amp;ctz=Europe/Madrid</t>
  </si>
  <si>
    <t>Mapes i Birres (Trobada d'usuaris d'OpenStreetmap)</t>
  </si>
  <si>
    <t xml:space="preserve">Trobada Trimestral d'usuaris interessats en el SiG Lliure en especial en OpenStreetMap.
En aquesta ocasió farem un taller d'importació de les dades del Catastro, a les poblacions que estigueu mapejant, a l'Aula d'Informàtica del PompeuLab.
També parlarem de l'autorització de l'ús de les dades de l'Ajuntament de BCN i les possibilitats d'ús d'altres fonts de dades obertes que tenim autorització.
I la resta de temes que surtin
https://www.eventbrite.es/e/entradas-mapes-i-birres-trobada-dusuaris-dopenstreetmap-518038045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8:58.000Z</t>
  </si>
  <si>
    <t>https://www.google.com/calendar/event?eid=Nzl2a2kwZXJvcjU1ZG9ma2oxc3JxYzlscDggenphZXJvY2FsLmJhcmNlbG9uYXNlbDFAbQ&amp;ctz=Europe/Madrid</t>
  </si>
  <si>
    <t>DREAM BIG Challenge KLM</t>
  </si>
  <si>
    <t>&lt;font style="vertical-align: inherit;"&gt;&lt;font style="vertical-align: inherit;"&gt;Welcome to the Dream BIG Challenge KLM! &lt;/font&gt;&lt;/font&gt;&lt;br&gt;&lt;br&gt;&lt;br&gt;&lt;br&gt;&lt;br&gt;&lt;br&gt;&lt;font style="vertical-align: inherit;"&gt;&lt;font style="vertical-align: inherit;"&gt;For the past several years, KLM has been ranked number one in the DowJones Global Sustainability Index. &lt;/font&gt;&lt;font style="vertical-align: inherit;"&gt;Leader in Corporate Social Responsibility, the company integrates into its strategies, specific actions that serve to reduce its environmental footprint. &lt;/font&gt;&lt;font style="vertical-align: inherit;"&gt;On this occasion, KLM comes to Barcelona to hold an event to explain why it is the most sustainable company in the world: KLM HOUSE Sustainability Days.&amp;nbsp;&lt;/font&gt;&lt;/font&gt;&lt;br&gt;&lt;br&gt;&lt;font style="vertical-align: inherit;"&gt;&lt;font style="vertical-align: inherit;"&gt;One of the events that will be held at the KLM HOUSE will be the Dream BIG Challenge by Imagine, with the challenge of: &lt;/font&gt;&lt;/font&gt;&lt;br&gt;&lt;br&gt;&lt;font style="vertical-align: inherit;"&gt;&lt;font style="vertical-align: inherit;"&gt;How can we act more sustainably in our air travel?&amp;nbsp;&lt;/font&gt;&lt;/font&gt;&lt;br&gt;&lt;br&gt;&lt;br&gt;&lt;br&gt;&lt;br&gt;&lt;br&gt;&lt;br&gt;&lt;font style="vertical-align: inherit;"&gt;&lt;font style="vertical-align: inherit;"&gt;The Dream BIG Challenge is a disruptive innovation competition where in 3 hours thousands of solutions to social and corporate challenges are generated. &lt;/font&gt;&lt;font style="vertical-align: inherit;"&gt;A movement that brings citizens closer to the reality of innovation in companies and society and empowers them to be able to define and realize the future with which they dream. &lt;/font&gt;&lt;/font&gt;&lt;br&gt;&lt;br&gt;&lt;font style="vertical-align: inherit;"&gt;&lt;font style="vertical-align: inherit;"&gt;Come show your talent and help build the future you want to live in! &lt;/font&gt;&lt;font style="vertical-align: inherit;"&gt;Sustainability is in the air! &lt;/font&gt;&lt;/font&gt;&lt;br&gt;&lt;br&gt;&lt;font style="vertical-align: inherit;"&gt;&lt;font style="vertical-align: inherit;"&gt;The Dream BIG Challenge KLM is open to participants of all ages. &lt;/font&gt;&lt;font style="vertical-align: inherit;"&gt;Registration is free and indivudual, although work will be done in teams of 4 people. &lt;/font&gt;&lt;/font&gt;&lt;br&gt;&lt;br&gt;&lt;font style="vertical-align: inherit;"&gt;&lt;font style="vertical-align: inherit;"&gt;The Prize for the winners is a trip for 2 people to Holland with a visit to the Digital Studio KLM. &lt;/font&gt;&lt;/font&gt;&lt;br&gt;&lt;br&gt;&lt;br&gt;&lt;br&gt;&lt;br&gt;&lt;font style="vertical-align: inherit;"&gt;&lt;font style="vertical-align: inherit;"&gt;AGENDA: &lt;/font&gt;&lt;/font&gt;&lt;br&gt;&lt;br&gt;&lt;font style="vertical-align: inherit;"&gt;&lt;font style="vertical-align: inherit;"&gt;Saturday, November 17&lt;/font&gt;&lt;/font&gt;&lt;br&gt;9.00 h - Apertura de puertas&lt;br&gt;9.30 h - Bienvenida a los participantes&amp;nbsp;&lt;br&gt;9.40 h - Introducción a la Innovación Disruptiva (20 min)&lt;br&gt;10.00h - Charla KLM "La experiencia de viaje sostenible con una aerolinea" (20 min - en inglés)&lt;br&gt;10.20 h -&amp;nbsp;Dream Big Challenge (3 horas)&lt;br&gt;13.20 h - Entrega del Premio&lt;br&gt;&lt;br&gt;&lt;br&gt;&lt;br&gt;&lt;br&gt;Y&amp;nbsp;recuerda… THERE ARE NO LIMITS TO DREAM BIG!&lt;br&gt;&lt;br&gt;https://www.eventbrite.es/e/entradas-dream-big-challenge-klm-5146266922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1/12/2018 04:09:10.000Z</t>
  </si>
  <si>
    <t>https://www.google.com/calendar/event?eid=Mjc2cm51dHBtOHE2M2pjODUyMHVqM3RzcWcgenphZXJvY2FsLmJhcmNlbG9uYXNlbDFAbQ&amp;ctz=Europe/Madrid</t>
  </si>
  <si>
    <t>Art &amp; Design Thinking (Intensivo Fin de Semana)</t>
  </si>
  <si>
    <t xml:space="preserve">Esta es la versión Intensivo Fin de Semana del taller Art &amp; Design Thinking de Step Up Create que tendrá lugar el 17 y 18 de Noviembre, sábado 10.00 a 19.00 y domingo 10.00 a 14.00.
Con la reserva aquí pagas el 10% de la matrícula. Se debe pagar la cantidad restante antes del taller por transferencia o en efectivo el primer día del taller (te enviaremos más información).   
Descripción del taller
Haz tus ideas una realidad, enfocando la innovación en las personas. En este taller utilizamos el conocido proceso de Design Thinking y le añadimos nuestro toque especial para el máximo desarrollo de tu inteligencia creativa.
El taller de Art &amp; Design Thinking de Step Up Create combina la estructura del proceso Design Thinking con la práctica de las artes expresivas, aumentando el nivel de creatividad de tus soluciones.
Va dirigido a cualquier persona que quiera crear valor, aprovechar de nuevas oportunidades, comprender más a sus clientes y resolver problemas.
Ver nuestra página web www.stepupcreate.com/programas-abiertas para más información.
https://www.eventbrite.es/e/art-design-thinking-intensivo-fin-de-semana-tickets-45373228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9:18.000Z</t>
  </si>
  <si>
    <t>https://www.google.com/calendar/event?eid=MmRqMWloaW1jOWU5aGZjajMzZmd1amNhY2ggenphZXJvY2FsLmJhcmNlbG9uYXNlbDFAbQ&amp;ctz=Europe/Madrid</t>
  </si>
  <si>
    <t>Virtual Reality Day '18 - Barcelona, Spain</t>
  </si>
  <si>
    <t>Celebrate global Virtual Reality Day by attending this local event near you. Learn and experience from different VR/AR demonstrations. Become educated about virtual and augmented reality. Have your first virtual reality experience. Ask questions. Meet the local VR/AR community.&lt;br&gt;&amp;nbsp;&amp;nbsp;&amp;nbsp;&amp;nbsp; Final location, time and exhibitors/demonstrations will be posted here as we get closer to the event.&lt;br&gt;&amp;nbsp;&amp;nbsp;&amp;nbsp;&amp;nbsp;&amp;nbsp;&amp;nbsp;&amp;nbsp;&amp;nbsp;&amp;nbsp;&amp;nbsp;&amp;nbsp;&amp;nbsp;&amp;nbsp;&amp;nbsp;&amp;nbsp; Register here today on Eventbrite, and receive notices automatically for the event.&lt;br&gt;Learn More at VirtualRealityDay.org&lt;br&gt;&lt;br&gt;https://www.eventbrite.com/e/virtual-reality-day-18-barcelona-spain-tickets-50338980245?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4:09:24.000Z</t>
  </si>
  <si>
    <t>https://www.google.com/calendar/event?eid=MDY2ZWFpOHFhbnNvNjdjYjRjZzUwZWMwa2IgenphZXJvY2FsLmJhcmNlbG9uYXNlbDFAbQ&amp;ctz=Europe/Madrid</t>
  </si>
  <si>
    <t>Reimagina tu agenda de emprendedor con Design Thinking</t>
  </si>
  <si>
    <t xml:space="preserve">Un Workshop de 4 horas impartido por Open Ideo en el que aprenderemos la metodología de Design Thinking y prototiparemos la agenda ideal del emprendedor!
https://www.eventbrite.es/e/entradas-reimagina-tu-agenda-de-emprendedor-con-design-thinking-515510776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9:31.000Z</t>
  </si>
  <si>
    <t>https://www.google.com/calendar/event?eid=M200dHRkdmJpZmNhbGdwbjF2MjN1bnYzMjcgenphZXJvY2FsLmJhcmNlbG9uYXNlbDFAbQ&amp;ctz=Europe/Madrid</t>
  </si>
  <si>
    <t>ESEI Guest Speaker: Tracking n Hacking – Grow your Business and your Personal Brand</t>
  </si>
  <si>
    <t>The ESEI Guest Speaker sessions are short and interactive talks with leading and innovative professionals organised by ESEI International Business School for students, young professionals, and curious minds.&amp;nbsp;&lt;br&gt;For this session, Barcelona-based growth hacking expert&amp;nbsp;Tim Cakir will be talking about&amp;nbsp;the concept of Growth Hacking (or tracking n hacking) and giving practical insights, tools and explanation on how to grow both your business and your personal online brand.&lt;br&gt;Schedule:13:30 - 14:30 / Talk14:30 - 15:00 / Q&amp;amp;A&lt;br&gt;Speaker: Tim Cakir&lt;br&gt;Tim is the founder of Tracking n Hacking a new breed agency.As Tim calls it, it's a Full Stack Growth Agency. Tim was born in Istanbul and snatched the opportunity to move to Seattle, Los Angeles, and London before discovering his love for Barcelona. When Tim is not supporting companies grow or if he is not on a stage delivering a speech, Tim is Dj-ing and producing techno music.His weekly radio show or club nights is where he forgets about work and concentrates on getting people to dance!&lt;br&gt;About Tracking n Hacking&lt;br&gt;Tracking n Hacking or TnH for short is a Full Stack Growth agency based in Barcelona. We work mostly with tech startups and technology companies to support them achieve rapid growth. TnH was established by Tim to increase the number of successful companies in Europe and particularly in Southern Europe. The agency is also behind some events where attendees learn growth techniques and develop a growth mindset.&lt;br&gt;&amp;nbsp;About ESEI International Business School&lt;br&gt;Since its founding in 1989, ESEI Barcelona has been driven by its passion for providing an all-round, internationally-focused education that combines academic excellence in Business Studies with humanistic values to develop the character of our students.&lt;br&gt;ESEI provides a customised education that values each student’s past, present and future by providing the best, most innovative and most appropriate tools to develop their talents and enhance their performance in an international working environment.&lt;br&gt;ESEI's objective is to inculcate professional and personal integrity to the students; students who will one day engage their expertise in building a better society that will enable them to successfully lead a full and meaningful life.&lt;br&gt;&lt;br&gt;https://www.eventbrite.com/e/esei-guest-speaker-tracking-n-hacking-grow-your-business-and-your-personal-brand-tickets-51873661518?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4:09:50.000Z</t>
  </si>
  <si>
    <t>https://www.google.com/calendar/event?eid=MGtqaGw4dDBpNHJycnVmc2M3Nmd0NWgzazMgenphZXJvY2FsLmJhcmNlbG9uYXNlbDFAbQ&amp;ctz=Europe/Madrid</t>
  </si>
  <si>
    <t>BIM para técnicos y profesionales</t>
  </si>
  <si>
    <t>&lt;font style="vertical-align: inherit;"&gt;&lt;font style="vertical-align: inherit;"&gt;The construction sector is witnessing changes of great importance. &lt;/font&gt;&lt;font style="vertical-align: inherit;"&gt;Bids for public building work must incorporate BIM requirements as of December 17, 2018 and, for new infrastructures, the obligation will be effective as of July 26, 2019 (Ministry of Development). &lt;/font&gt;&lt;font style="vertical-align: inherit;"&gt;Likewise, large private projects are already being executed in accordance with the requirements of this new methodology. &lt;/font&gt;&lt;/font&gt;&lt;br&gt;&lt;font style="vertical-align: inherit;"&gt;&lt;font style="vertical-align: inherit;"&gt;BIMtour is an initiative to help the greatest number of agents in the AECO sector in their transition process towards working models according to the requirements demanded by Advanced Architecture and Construction 4.0. &lt;/font&gt;&lt;/font&gt;&lt;br&gt;&lt;font style="vertical-align: inherit;"&gt;&lt;font style="vertical-align: inherit;"&gt;Objective of the day&lt;/font&gt;&lt;/font&gt;&lt;br&gt;Presentar qué es el BIM, cómo implementarlo, qué herramientas son necesarias (hardware, software y sistemas) y cómo esta nueva metodología contribuirá a transformar la manera de proyectar, construir y mantener los edificios y las infraestructuras.&lt;br&gt;Te interesa si eres...&lt;br&gt;Un arquitecto, diseñador, urbanista o paisajista que presta sus servicios de proyecto, programación o planificación a administraciones y entidades públicas, a promotores y constructores privados, así como a cualquier otro agente AECO de cualquier fase de la cadena de valor del sector de la construcción que precise subcontratar según requisitos BIM.&lt;br&gt;&lt;font style="vertical-align: inherit;"&gt;&lt;font style="vertical-align: inherit;"&gt;A civil engineer, mechanical industrial or telecommunication that provides maintenance, management or construction management to public administrations and entities, private developers and builders, as well as any other AECO agent of any phase of the sector's value chain of engineering and construction that needs to subcontract according to BIM requirements. &lt;/font&gt;&lt;/font&gt;&lt;br&gt;&lt;font style="vertical-align: inherit;"&gt;&lt;font style="vertical-align: inherit;"&gt;Program &lt;/font&gt;&lt;/font&gt;&lt;br&gt;&lt;font style="vertical-align: inherit;"&gt;&lt;font style="vertical-align: inherit;"&gt;15.45-16.00 Registration of participants. &lt;/font&gt;&lt;font style="vertical-align: inherit;"&gt;Welcome and agenda of the day &lt;/font&gt;&lt;/font&gt;&lt;br&gt;&lt;font style="vertical-align: inherit;"&gt;&lt;font style="vertical-align: inherit;"&gt;16.00-16.30 What is BIM. &lt;/font&gt;&lt;font style="vertical-align: inherit;"&gt;Half, software and the other half, &lt;/font&gt;&lt;/font&gt;&lt;br&gt;&lt;font style="vertical-align: inherit;"&gt;&lt;font style="vertical-align: inherit;"&gt;&amp;nbsp;&amp;nbsp;&amp;nbsp;&amp;nbsp;&amp;nbsp;&amp;nbsp;&amp;nbsp;&amp;nbsp;&amp;nbsp;&amp;nbsp;&amp;nbsp;&amp;nbsp;&amp;nbsp;&amp;nbsp;&amp;nbsp;&amp;nbsp;&amp;nbsp;&amp;nbsp;&amp;nbsp;&amp;nbsp; BIM &lt;/font&gt;&lt;font style="vertical-align: inherit;"&gt;collaborative process &lt;/font&gt;&lt;font style="vertical-align: inherit;"&gt;and its 10 dimensions: benefits and savings. &lt;/font&gt;&lt;font style="vertical-align: inherit;"&gt;Legislation that affects us &lt;/font&gt;&lt;/font&gt;&lt;br&gt;&lt;font style="vertical-align: inherit;"&gt;&lt;font style="vertical-align: inherit;"&gt;&amp;nbsp;&amp;nbsp;&amp;nbsp;&amp;nbsp;&amp;nbsp;&amp;nbsp;&amp;nbsp;&amp;nbsp;&amp;nbsp;&amp;nbsp;&amp;nbsp;&amp;nbsp;&amp;nbsp;&amp;nbsp;&amp;nbsp;&amp;nbsp;&amp;nbsp;&amp;nbsp;&amp;nbsp;&amp;nbsp; Ignasi Pérez Arnal, director of BIM Academy&lt;/font&gt;&lt;/font&gt;&lt;br&gt;&lt;font style="vertical-align: inherit;"&gt;&lt;font style="vertical-align: inherit;"&gt;16.30-16.50 The first BIM software that was created. &lt;/font&gt;&lt;font style="vertical-align: inherit;"&gt;Applications in building projects and&amp;nbsp;&amp;nbsp;  &lt;/font&gt;&lt;/font&gt;&lt;br&gt;&lt;font style="vertical-align: inherit;"&gt;&lt;font style="vertical-align: inherit;"&gt;&amp;nbsp;&amp;nbsp;&amp;nbsp;&amp;nbsp;&amp;nbsp;&amp;nbsp;&amp;nbsp;&amp;nbsp;&amp;nbsp;&amp;nbsp;&amp;nbsp;&amp;nbsp;&amp;nbsp;&amp;nbsp;&amp;nbsp;&amp;nbsp;&amp;nbsp;&amp;nbsp;&amp;nbsp;&amp;nbsp; public works &lt;/font&gt;&lt;/font&gt;&lt;br&gt;&lt;font style="vertical-align: inherit;"&gt;&lt;font style="vertical-align: inherit;"&gt;&amp;nbsp;&amp;nbsp;&amp;nbsp;&amp;nbsp;&amp;nbsp;&amp;nbsp;&amp;nbsp;&amp;nbsp; ALL PLAN &lt;/font&gt;&lt;/font&gt;&lt;br&gt;&lt;font style="vertical-align: inherit;"&gt;&lt;font style="vertical-align: inherit;"&gt;16.50-17.10 Platforms that allow collaborative work &lt;/font&gt;&lt;/font&gt;&lt;br&gt;&lt;font style="vertical-align: inherit;"&gt;&lt;font style="vertical-align: inherit;"&gt;&amp;nbsp;&amp;nbsp;&amp;nbsp;&amp;nbsp;&amp;nbsp;&amp;nbsp;&amp;nbsp;&amp;nbsp;&amp;nbsp;&amp;nbsp;&amp;nbsp;&amp;nbsp;&amp;nbsp;&amp;nbsp;&amp;nbsp;&amp;nbsp;&amp;nbsp;&amp;nbsp;&amp;nbsp;&amp;nbsp; OGUN &lt;/font&gt;&lt;/font&gt;&lt;br&gt;&lt;font style="vertical-align: inherit;"&gt;&lt;font style="vertical-align: inherit;"&gt;17.10-17.30 Coffee break and Networking &lt;/font&gt;&lt;/font&gt;&lt;br&gt;&lt;font style="vertical-align: inherit;"&gt;&lt;font style="vertical-align: inherit;"&gt;17.30-17.50 Advanced architecture for small projects &lt;/font&gt;&lt;/font&gt;&lt;br&gt;&lt;font style="vertical-align: inherit;"&gt;&lt;font style="vertical-align: inherit;"&gt;&amp;nbsp;&amp;nbsp;&amp;nbsp;&amp;nbsp;&amp;nbsp;&amp;nbsp;&amp;nbsp;&amp;nbsp;&amp;nbsp;&amp;nbsp;&amp;nbsp;&amp;nbsp;&amp;nbsp;&amp;nbsp;&amp;nbsp;&amp;nbsp;&amp;nbsp;&amp;nbsp;&amp;nbsp;&amp;nbsp; Rod Carbajal, director of SEED &lt;/font&gt;&lt;/font&gt;&lt;br&gt;&lt;font style="vertical-align: inherit;"&gt;&lt;font style="vertical-align: inherit;"&gt;17.50-18.10 BIM elements: his library and the need for a standard for the creation of universal BIM objects: the eCOB format&amp;nbsp; &lt;/font&gt;&lt;/font&gt;&lt;br&gt;&lt;font style="vertical-align: inherit;"&gt;&lt;font style="vertical-align: inherit;"&gt;Ferran Bermejo, architect and technical director ITeC-Institut de Tecnologia de la Construcció de Catalunya &lt;/font&gt;&lt;/font&gt;&lt;br&gt;&lt;font style="vertical-align: inherit;"&gt;&lt;font style="vertical-align: inherit;"&gt;18.10-18.30 Questions and answers &lt;/font&gt;&lt;/font&gt;&lt;br&gt;&lt;font style="vertical-align: inherit;"&gt;&lt;font style="vertical-align: inherit;"&gt;18.30-19.00 Networking&lt;/font&gt;&lt;/font&gt;&lt;br&gt;&lt;br&gt;https://www.eventbrite.es/e/entradas-bim-para-tecnicos-y-profesionales-5205869194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09:58.000Z</t>
  </si>
  <si>
    <t>https://www.google.com/calendar/event?eid=NmN0OGJxbW1xbmdkanF1ajZkbHVtcGZpMDAgenphZXJvY2FsLmJhcmNlbG9uYXNlbDFAbQ&amp;ctz=Europe/Madrid</t>
  </si>
  <si>
    <t>PRESENTACIÓN LIBROS ROBÓTICA EDUCATIVA, POR ERNESTO MARTÍNEZ DE CARVAJAL HEDRICH</t>
  </si>
  <si>
    <t xml:space="preserve">Presentación de los nuevos libros: 'ROBÓTICA EDUCATIVA CON MINILAB Y ARDUINO' y 'ROBÓTICA    EDUCATIVA CON NEURON', por ERNESTO MARTÍNEZ DE CARVAJAL HEDRICH.
Tras la presentación se sorteará entre los asistentes:
-1 Ejemplar del libro 'Robótica Educativa con Neuron'
-1 Ejemplar del 'Robótica Educativa con miniLab y Aruduino'
-1 Kit Neuron Inventor de Markeblock
-1 Kit miniLab de Ebotics
 Y seguidamente disfrutaremos de un cóctel por cortesía de ATLANTIS
*Asitencia libre y gratuita. Se ruega confirmación a través de este enlace.
https://www.eventbrite.es/e/entradas-presentacion-libros-robotica-educativa-por-ernesto-martinez-de-carvajal-hedrich-515842087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0:29.000Z</t>
  </si>
  <si>
    <t>https://www.google.com/calendar/event?eid=MjNoM2Izampyb2k5cjFhbHFpNmhjMW9oa2ogenphZXJvY2FsLmJhcmNlbG9uYXNlbDFAbQ&amp;ctz=Europe/Madrid</t>
  </si>
  <si>
    <t>Tour Digital 2018  – Invitación exclusiva: Más que una simple Transformación Digital (para empresas y profesionales)</t>
  </si>
  <si>
    <t>&lt;br&gt;&lt;br&gt;&lt;br&gt;&lt;br&gt;&lt;br&gt;&lt;br&gt;&lt;br&gt;&lt;br&gt;&lt;br&gt;&lt;br&gt;&lt;br&gt;&lt;br&gt;&lt;br&gt;&lt;br&gt;&lt;br&gt;&lt;br&gt;&lt;br&gt;&lt;br&gt;&lt;br&gt;&lt;br&gt;&lt;br&gt;&lt;br&gt;&lt;br&gt;&lt;br&gt;&lt;br&gt;&lt;br&gt;&lt;br&gt;&lt;br&gt;&lt;br&gt;&amp;nbsp;&lt;br&gt;&lt;br&gt;&lt;br&gt;&lt;br&gt;&lt;br&gt;&lt;br&gt;&lt;br&gt;&lt;br&gt;&lt;br&gt;&lt;br&gt;&lt;br&gt;&lt;br&gt;&lt;br&gt;&lt;br&gt;&lt;br&gt;&lt;br&gt;&lt;font style="vertical-align: inherit;"&gt;&lt;font style="vertical-align: inherit;"&gt;Starting today with TeamSystem, leader in Europe in the digitalization of companies and offices with innovative software applications, modern and reliable, you will have alternative solutions that you can provide to your customers. &lt;/font&gt;&lt;/font&gt;&lt;br&gt;&lt;br&gt;&lt;br&gt;&lt;br&gt;&lt;br&gt;&lt;br&gt;&lt;br&gt;&lt;br&gt;&lt;br&gt;&lt;br&gt;&lt;br&gt;&amp;nbsp;&lt;br&gt;&lt;br&gt;&lt;br&gt;&lt;br&gt;&lt;br&gt;&lt;br&gt;&lt;br&gt;&lt;br&gt;&lt;br&gt;&lt;br&gt;&lt;font style="vertical-align: inherit;"&gt;&lt;font style="vertical-align: inherit;"&gt;TeamSystem, the unique technological partner for any need &lt;/font&gt;&lt;/font&gt;&lt;br&gt;&lt;br&gt;&lt;font style="vertical-align: inherit;"&gt;&lt;font style="vertical-align: inherit;"&gt;Wide range without comparisons in the market: we take our clients along the path of growth, from a professional or startup to a small or medium-sized company. &lt;/font&gt;&lt;font style="vertical-align: inherit;"&gt;TeamSystem has specific solutions for any type of sector High &lt;/font&gt;&lt;/font&gt;&lt;br&gt;&lt;font style="vertical-align: inherit;"&gt;&lt;font style="vertical-align: inherit;"&gt;functional coverage: together with customers for more than 30 years, developing systems for them.&lt;/font&gt;&lt;/font&gt;&lt;br&gt;&lt;font style="vertical-align: inherit;"&gt;&lt;font style="vertical-align: inherit;"&gt;Unforgettable software experience: simple and unique user experience. &lt;/font&gt;&lt;font style="vertical-align: inherit;"&gt;Thought to the smallest details to make life easier for customers. &lt;/font&gt;&lt;/font&gt;&lt;br&gt;&lt;font style="vertical-align: inherit;"&gt;&lt;font style="vertical-align: inherit;"&gt;Innovation and continuous evolution: TeamSystem software is based on the most advanced technologies on the market such as the cloud, collaboration and the block chain. &lt;/font&gt;&lt;/font&gt;&lt;br&gt;&lt;br&gt;&lt;br&gt;&lt;br&gt;&lt;br&gt;&lt;br&gt;&lt;br&gt;&lt;br&gt;&lt;br&gt;&lt;br&gt;&lt;br&gt;&lt;br&gt;&amp;nbsp;&lt;br&gt;&lt;br&gt;&lt;br&gt;&lt;br&gt;&lt;br&gt;&lt;br&gt;&lt;br&gt;&lt;br&gt;&lt;br&gt;&lt;br&gt;&lt;br&gt;&lt;font style="vertical-align: inherit;"&gt;&lt;font style="vertical-align: inherit;"&gt;If you think you have these qualities and want to live an important challenge with one of the largest European representatives in the ICT sector, send us your request and discover the different possibilities of collaboration. &lt;/font&gt;&lt;font style="vertical-align: inherit;"&gt;Hurry because it is a highly exclusive program with limited places. &lt;/font&gt;&lt;/font&gt;&lt;br&gt;&lt;br&gt;&lt;br&gt;&lt;br&gt;&lt;br&gt;&lt;br&gt;&lt;br&gt;&lt;font style="vertical-align: inherit;"&gt;&lt;font style="vertical-align: inherit;"&gt;Those selected will have the possibility to represent TeamSystem in the assigned geographical area. &lt;/font&gt;&lt;/font&gt;&lt;br&gt;&lt;br&gt;&lt;br&gt;&lt;br&gt;&lt;br&gt;&lt;br&gt;&lt;br&gt;&lt;br&gt;&lt;br&gt;&lt;br&gt;&lt;br&gt;&amp;nbsp;&lt;br&gt;&lt;br&gt;&lt;br&gt;&lt;br&gt;&lt;br&gt;&lt;br&gt;&lt;br&gt;&lt;br&gt;&lt;br&gt;&lt;br&gt;&lt;br&gt;&lt;font style="vertical-align: inherit;"&gt;&lt;font style="vertical-align: inherit;"&gt;Why choose TeamSytem?&amp;nbsp;&lt;/font&gt;&lt;/font&gt;&lt;br&gt;&lt;br&gt;&lt;font style="vertical-align: inherit;"&gt;&lt;font style="vertical-align: inherit;"&gt;A unique offer able to respond to any need of companies and advisors &lt;/font&gt;&lt;/font&gt;&lt;br&gt;&lt;font style="vertical-align: inherit;"&gt;&lt;font style="vertical-align: inherit;"&gt;Digital innovative solutions and in the cloud without comparison in the market &lt;/font&gt;&lt;/font&gt;&lt;br&gt;&lt;font style="vertical-align: inherit;"&gt;&lt;font style="vertical-align: inherit;"&gt;Exclusive representation of TeamSystem in the managed area &lt;/font&gt;&lt;/font&gt;&lt;br&gt;&lt;font style="vertical-align: inherit;"&gt;&lt;font style="vertical-align: inherit;"&gt;Complete and free training, both technical and commercial / marketing &lt;/font&gt;&lt;/font&gt;&lt;br&gt;&lt;font style="vertical-align: inherit;"&gt;&lt;font style="vertical-align: inherit;"&gt;Mentoring with one of our Business Tutor specifically assigned in order to help you in all pre-sales and after-sales activities &lt;/font&gt;&lt;/font&gt;&lt;br&gt;&lt;font style="vertical-align: inherit;"&gt;&lt;font style="vertical-align: inherit;"&gt;Commercial model that avoids conflicts between the different structures &lt;/font&gt;&lt;/font&gt;&lt;br&gt;&lt;font style="vertical-align: inherit;"&gt;&lt;font style="vertical-align: inherit;"&gt;Assignment of potential customers and contacts in the competence area &lt;/font&gt;&lt;/font&gt;&lt;br&gt;&lt;font style="vertical-align: inherit;"&gt;&lt;font style="vertical-align: inherit;"&gt;Commissions and exclusive margin in the new activations&lt;/font&gt;&lt;/font&gt;&lt;br&gt;&lt;br&gt;&lt;br&gt;&lt;br&gt;&lt;br&gt;&lt;br&gt;&lt;br&gt;&lt;br&gt;&lt;br&gt;&lt;br&gt;&lt;br&gt;&lt;br&gt;&lt;br&gt;&lt;br&gt;&lt;br&gt;&lt;br&gt;&lt;br&gt;&lt;br&gt;&lt;br&gt;&lt;font style="vertical-align: inherit;"&gt;&lt;font style="vertical-align: inherit;"&gt;TeamSystem is organizing an exclusive tour of events in Spain to find the best candidates. &lt;/font&gt;&lt;font style="vertical-align: inherit;"&gt;The places are limited. &lt;/font&gt;&lt;font style="vertical-align: inherit;"&gt;Do not wait any longer and sign up by clicking on the &lt;/font&gt;&lt;/font&gt;&lt;br&gt;&lt;br&gt;&lt;br&gt;&lt;br&gt;&lt;font style="vertical-align: inherit;"&gt;&lt;font style="vertical-align: inherit;"&gt;Reserve now your place &lt;/font&gt;&lt;font style="vertical-align: inherit;"&gt;link &lt;/font&gt;&lt;/font&gt;&lt;br&gt;&lt;br&gt;&lt;br&gt;&lt;br&gt;&lt;br&gt;&lt;br&gt;&lt;br&gt;&lt;br&gt;&lt;br&gt;&lt;br&gt;&lt;br&gt;&lt;br&gt;&lt;br&gt;&lt;br&gt;&lt;br&gt;&lt;br&gt;&lt;br&gt;&lt;br&gt;&lt;br&gt;&lt;br&gt;&lt;br&gt;&lt;br&gt;&lt;br&gt;&lt;br&gt;&lt;br&gt;&lt;br&gt;&lt;br&gt;&lt;br&gt;&lt;br&gt;&lt;br&gt;&lt;br&gt;&lt;br&gt;&lt;br&gt;&lt;br&gt;&amp;nbsp;&lt;br&gt;&lt;br&gt;&lt;br&gt;&lt;br&gt;&lt;br&gt;&lt;br&gt;&lt;br&gt;&lt;br&gt;&lt;br&gt;&lt;br&gt;&lt;br&gt;&lt;br&gt;&lt;br&gt;&lt;br&gt;&lt;br&gt;&lt;br&gt;&lt;br&gt;&lt;br&gt;&lt;br&gt;&lt;br&gt;&lt;br&gt;&amp;nbsp;&lt;br&gt;&lt;br&gt;&lt;br&gt;&lt;br&gt;&lt;br&gt;&amp;nbsp;&lt;br&gt;&amp;nbsp;&lt;br&gt;&lt;br&gt;&lt;br&gt;&lt;br&gt;&lt;br&gt;&lt;br&gt;&lt;br&gt;&lt;br&gt;&amp;nbsp;&lt;br&gt;&amp;nbsp;&lt;br&gt;&lt;br&gt;&lt;br&gt;&lt;br&gt;&lt;br&gt;&lt;br&gt;&lt;br&gt;&lt;br&gt;&lt;br&gt;&lt;br&gt;&lt;br&gt;&lt;br&gt;&lt;br&gt;&lt;br&gt;&lt;br&gt;&lt;br&gt;&lt;font style="vertical-align: inherit;"&gt;&lt;font style="vertical-align: inherit;"&gt;© 2018 TeamSystem SpA - All rights reserved&lt;/font&gt;&lt;/font&gt;&lt;br&gt;&lt;br&gt;&lt;br&gt;&lt;br&gt;&lt;br&gt;&lt;br&gt;&lt;br&gt;&lt;br&gt;&lt;br&gt;&lt;br&gt;&lt;br&gt;&lt;br&gt;&lt;br&gt;&lt;br&gt;&lt;br&gt;&lt;br&gt;&lt;br&gt;&lt;br&gt;&lt;br&gt;&lt;br&gt;&lt;br&gt;&lt;br&gt;&lt;br&gt;&amp;nbsp;&lt;br&gt;&lt;br&gt;&lt;br&gt;&lt;br&gt;&lt;br&gt;&lt;br&gt;&lt;br&gt;&lt;br&gt;&lt;br&gt;&lt;br&gt;&lt;br&gt;&lt;br&gt;&lt;br&gt;&lt;br&gt;&lt;br&gt;&lt;br&gt;&lt;br&gt;&lt;br&gt;&lt;br&gt;You are receiving this e-mail because you have given your consent to receive at this address the promotional and commercial offers most suited to you, or because you provided your e-mail address when purchasing our products and services. If you wish to stop receiving these messages,&amp;nbsp;click here. In this case, you might continue to receive messages from us for a few more days because at the time of receiving your request we will already have launched other information and promotion campaigns. Please remember that after unsubscribing, you can still receive service information to confirm your registration, the supply of services you have requested, the completion and execution of contracts, or technical information for the updating of software and the solving of system errors. For further information on how TeamSystem S.p.A. processes your personal data, click here or contact the person in charge of data protection at&amp;nbsp;privacy@teamsystem.com.&lt;br&gt;&lt;br&gt;&amp;nbsp;&amp;nbsp;&lt;br&gt;&amp;nbsp;&amp;nbsp;&amp;nbsp;&amp;nbsp;&lt;br&gt;&amp;nbsp;&amp;nbsp;&amp;nbsp;&amp;nbsp;&amp;nbsp;&amp;nbsp;&lt;br&gt;&amp;nbsp;&amp;nbsp;&amp;nbsp;&amp;nbsp;&lt;br&gt;&amp;nbsp;&amp;nbsp;&amp;nbsp;&amp;nbsp;&lt;br&gt;&amp;nbsp;&amp;nbsp;&amp;nbsp;&amp;nbsp;&amp;nbsp;&amp;nbsp;&lt;br&gt;&amp;nbsp;&amp;nbsp;&amp;nbsp;&amp;nbsp;&amp;nbsp;&amp;nbsp;&amp;nbsp;&amp;nbsp;&amp;nbsp;&amp;nbsp;&lt;br&gt;&amp;nbsp;&amp;nbsp;&amp;nbsp;&amp;nbsp;&amp;nbsp;&amp;nbsp;&amp;nbsp;&amp;nbsp;&amp;nbsp;&amp;nbsp;&amp;nbsp;&amp;nbsp;&lt;br&gt;&amp;nbsp;&amp;nbsp;&amp;nbsp;&amp;nbsp;&amp;nbsp;&amp;nbsp;&amp;nbsp;&amp;nbsp;&amp;nbsp;&amp;nbsp;&amp;nbsp;&amp;nbsp;&amp;nbsp;&amp;nbsp;Se ti abbiamo mandato questa e-mail per errore, o se desideri disiscriverti alla newsletter clicca sui link qui sotto:&lt;br&gt;&amp;nbsp;&amp;nbsp;&amp;nbsp;&amp;nbsp;&amp;nbsp;&amp;nbsp;&amp;nbsp;&amp;nbsp;&amp;nbsp;&amp;nbsp;&amp;nbsp;&amp;nbsp;&lt;br&gt;&amp;nbsp;&amp;nbsp;&amp;nbsp;&amp;nbsp;&amp;nbsp;&amp;nbsp;&amp;nbsp;&amp;nbsp;&amp;nbsp;&amp;nbsp;&amp;nbsp;&amp;nbsp;&lt;br&gt;&amp;nbsp;&amp;nbsp;&amp;nbsp;&amp;nbsp;&amp;nbsp;&amp;nbsp;&amp;nbsp;&amp;nbsp;&amp;nbsp;&amp;nbsp;&amp;nbsp;&amp;nbsp;&amp;nbsp;&amp;nbsp;Unsubscribe me &amp;nbsp;&amp;nbsp;|&amp;nbsp;&amp;nbsp; Disiscrivimi&lt;br&gt;&amp;nbsp;&amp;nbsp;&amp;nbsp;&amp;nbsp;&amp;nbsp;&amp;nbsp;&amp;nbsp;&amp;nbsp;&amp;nbsp;&amp;nbsp;&amp;nbsp;&amp;nbsp;&lt;br&gt;&amp;nbsp;&amp;nbsp;&amp;nbsp;&amp;nbsp;&amp;nbsp;&amp;nbsp;&amp;nbsp;&amp;nbsp;&amp;nbsp;&amp;nbsp;&lt;br&gt;&amp;nbsp;&amp;nbsp;&amp;nbsp;&amp;nbsp;&amp;nbsp;&amp;nbsp;&lt;br&gt;&amp;nbsp;&amp;nbsp;&amp;nbsp;&amp;nbsp;&lt;br&gt;&amp;nbsp;&amp;nbsp;&amp;nbsp;&amp;nbsp;&lt;br&gt;&amp;nbsp;&amp;nbsp;&amp;nbsp;&amp;nbsp;&amp;nbsp;&amp;nbsp;&lt;br&gt;&amp;nbsp;&amp;nbsp;&amp;nbsp;&amp;nbsp;&lt;br&gt;&amp;nbsp;&amp;nbsp;&lt;br&gt;&amp;nbsp;--&amp;gt;&lt;br&gt;&lt;br&gt;&lt;br&gt;&amp;nbsp;div {&lt;br&gt;&amp;nbsp;&amp;nbsp;&amp;nbsp;&amp;nbsp;&amp;nbsp;&amp;nbsp;margin: 0 auto; }&lt;br&gt;&amp;nbsp;&amp;nbsp;img.fullwidth, img.fullwidthOnMobile {&lt;br&gt;&amp;nbsp;&amp;nbsp;&amp;nbsp;&amp;nbsp;max-width: 100% !important; }&lt;br&gt;&amp;nbsp;&amp;nbsp;.no-stack .col {&lt;br&gt;&amp;nbsp;&amp;nbsp;&amp;nbsp;&amp;nbsp;min-width: 0 !important;&lt;br&gt;&amp;nbsp;&amp;nbsp;&amp;nbsp;&amp;nbsp;display: table-cell !important; }&lt;br&gt;&amp;nbsp;&amp;nbsp;.no-stack.two-up .col {&lt;br&gt;&amp;nbsp;&amp;nbsp;&amp;nbsp;&amp;nbsp;width: 50% !important; }&lt;br&gt;&amp;nbsp;&amp;nbsp;.no-stack.mixed-two-up .col.num4 {&lt;br&gt;&amp;nbsp;&amp;nbsp;&amp;nbsp;&amp;nbsp;width: 33% !important; }&lt;br&gt;&amp;nbsp;&amp;nbsp;.no-stack.mixed-two-up .col.num8 {&lt;br</t>
  </si>
  <si>
    <t>11/12/2018 04:10:42.000Z</t>
  </si>
  <si>
    <t>https://www.google.com/calendar/event?eid=MzMydWwxdWdmY3NtcTg1YXZzZ3JlaXE2a24genphZXJvY2FsLmJhcmNlbG9uYXNlbDFAbQ&amp;ctz=Europe/Madrid</t>
  </si>
  <si>
    <t>Monetització i comunicació del Valor Social de les organitzacions</t>
  </si>
  <si>
    <t xml:space="preserve">
GEAccounting organitza el proper 20 de novembre al Cercle d'Economia una jornada pràctica de reflexió i debat entorn al paper de la Comptabilitat Social com a solució per a Quantificar i Comunicar el Valor Social generat per les organitzacions.
Durant l'acte, es presentaran diversos casos pràctics d'organitzacions de múltiples sectors que han implementat la metodologia del Valor Social Integrat (VSI), que monetitza el valor econòmic social i social específic generat per una organització durant un període de temps determinat.
La metodologia del VSI identifica els impactes que genera l'organització en els seus grups d'interès a través de processos de consulta amb aquests. Posteriorment, quantifica el valor percebut associat a aquests impactes a través d'indicadors vinculats a proxys (aproximacions de valor), que permeten monetitzar aquest valor. 
AGENDA
https://www.eventbrite.es/e/entradas-monetitzacio-i-comunicacio-del-valor-social-de-les-organitzacions-51868745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0:53.000Z</t>
  </si>
  <si>
    <t>https://www.google.com/calendar/event?eid=N2JwZWJpYjI2cjc0bGU3ZDRvcTI5Z3ZzbGsgenphZXJvY2FsLmJhcmNlbG9uYXNlbDFAbQ&amp;ctz=Europe/Madrid</t>
  </si>
  <si>
    <t>JORNADA PROFESIONAL: EFICIENCIA Y FLEXIBILIDAD EN LOS PROCESOS LOGÍSTICOS: LA EXTERNALIZACIÓN COMO HERRAMIENTA ESTRATÉGICA EN EL MUNDO E-COMMERCE. CASO BEBITUS</t>
  </si>
  <si>
    <t xml:space="preserve">Jornada Profesional: Eficiencia y flexibilidad en los procesos logísticos: la externalización como herramienta estratégica en el mundo e-Commerce. Caso Bebitus.
En esta Jornada FUNDACIÓN ICIL y EL GRUPO UNO CTC presentó los resultados del estudio de externalización de procesos de negocio en España y la experiencia de Bebitus al externalizar con sus éxitos y sus fracasos. 
https://www.eventbrite.com/e/entradas-jornada-profesional-eficiencia-y-flexibilidad-en-los-procesos-logisticos-la-externalizacion-como-48404379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1:16.000Z</t>
  </si>
  <si>
    <t>https://www.google.com/calendar/event?eid=MnRlNXAwNHZmb25xZzJ2a2Q2dnFwMzRpbjMgenphZXJvY2FsLmJhcmNlbG9uYXNlbDFAbQ&amp;ctz=Europe/Madrid</t>
  </si>
  <si>
    <t>Taller práctico de estimulación multisensorial en personas mayores con deterioro avanzado - Barcelona</t>
  </si>
  <si>
    <t>&lt;font style="vertical-align: inherit;"&gt;&lt;font style="vertical-align: inherit;"&gt;PRACTICAL WORKSHOP OF MULTISENSORIAL STIMULATION IN OLDER PEOPLE WITH ADVANCED DETERIORATION &lt;/font&gt;&lt;/font&gt;&lt;br&gt;&lt;font style="vertical-align: inherit;"&gt;&lt;font style="vertical-align: inherit;"&gt;The advisers of BJ Adaptations present a new free workshop especially aimed at professionals in which they will develop, during two hours, ideas and activities with multisensory resources for the improvement of emotional well-being, the management of behavior and the connection and interaction with the environment.&amp;nbsp;&lt;/font&gt;&lt;/font&gt;&lt;br&gt;&lt;font style="vertical-align: inherit;"&gt;&lt;font style="vertical-align: inherit;"&gt;The stimulation offered in multisensory environments provides older people, with or without impairment, opportunities for stimulation and prevention of physical, cognitive and relational deterioration, as well as emotional well-being.&lt;/font&gt;&lt;/font&gt;&lt;br&gt;&lt;font style="vertical-align: inherit;"&gt;&lt;font style="vertical-align: inherit;"&gt;In the case of people in advanced processes or with severe cognitive impairment, the challenge is focused on maintaining their capabilities to the maximum, slowing down the progression, but above all, improving their quality of life, fostering a positive mood and a harmonious behavior with its environment. &lt;/font&gt;&lt;/font&gt;&lt;br&gt;&lt;font style="vertical-align: inherit;"&gt;&lt;font style="vertical-align: inherit;"&gt;Limited places. &lt;/font&gt;&lt;font style="vertical-align: inherit;"&gt;Essential registration. &lt;/font&gt;&lt;/font&gt;&lt;br&gt;&lt;br&gt;&lt;font style="vertical-align: inherit;"&gt;&lt;font style="vertical-align: inherit;"&gt;https://www.eventbrite.es/e/registro-taller-practico-de-estimulacion-multisensorial-en-personas-mayores-con-deterioro-avanzado-barcelona-51648556222?source=startupeventslist &lt;/font&gt;&lt;/font&gt;&lt;br&gt;&lt;br&gt;&lt;font style="vertical-align: inherit;"&gt;&lt;font style="vertical-align: inherit;"&gt;Get the latest calendar at https: //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11/12/2018 04:11:27.000Z</t>
  </si>
  <si>
    <t>https://www.google.com/calendar/event?eid=N2hmc2NuNHJudmk4bnBubmRxNTVzMWpwaWMgenphZXJvY2FsLmJhcmNlbG9uYXNlbDFAbQ&amp;ctz=Europe/Madrid</t>
  </si>
  <si>
    <t>Vols conèixer tots els requisits i tràmits per a obrir un local comercial a Badalona?</t>
  </si>
  <si>
    <t>&lt;font style="vertical-align: inherit;"&gt;&lt;font style="vertical-align: inherit;"&gt;Description:&amp;nbsp; &lt;/font&gt;&lt;/font&gt;&lt;br&gt;&lt;font style="vertical-align: inherit;"&gt;&lt;font style="vertical-align: inherit;"&gt;The training "Do you want to know all the requirements and procedures to open a commercial premises in Badalona?" Lasts for 2 hours. &lt;/font&gt;&lt;/font&gt;&lt;br&gt;&lt;font style="vertical-align: inherit;"&gt;&lt;font style="vertical-align: inherit;"&gt;- Thursday, September 20, 2018 from 12:00 a.m. to 2:00 p.m. - Monday, October 15, 2018 from 4:30 p.m. to 6:30 p.m. - Wednesday, November 21, 2018 from 12:00 a.m. to 2:00 p.m. - Monday , December 17, 2018, from 4:30 p.m. to 6:30 p.m. &lt;/font&gt;&lt;/font&gt;&lt;br&gt;&lt;font style="vertical-align: inherit;"&gt;&lt;font style="vertical-align: inherit;"&gt;Objective:&amp;nbsp; &lt;/font&gt;&lt;/font&gt;&lt;br&gt;&lt;font style="vertical-align: inherit;"&gt;&lt;font style="vertical-align: inherit;"&gt;Under this name, the IMPO organizes a series of talks where consolidated professionals, from "the house", will put all their knowledge and experience at the service of the entrepreneurs . &lt;/font&gt;&lt;font style="vertical-align: inherit;"&gt;Taking advantage of the competences of these entrepreneurs will be oriented in a clear, practical and free way, especially in areas that affect transversally the different stages of creation, growth and consolidation of business.&lt;/font&gt;&lt;/font&gt;&lt;br&gt;“D’emprenedor a emprenedor” comptarà amb sessions de temàtica diversa dirigides per enginyers, arquitectes, informàtics, consultors, etc.&amp;nbsp;&lt;br&gt;Contingut:&amp;nbsp;&lt;br&gt;Sessions d’assessorament, eminentment pràctiques, sobre condicions i requisits de matèries que afecten transversalment als emprenedors en les diferents etapes del negoci.&lt;br&gt;Lloc de realització:&amp;nbsp;&lt;br&gt;Tindrà lloc a IMPO Badalona, C/ Noca Cançó, 1, 08915 Badalona&lt;br&gt;- Dijous , 20 de setembre del 2018 de 12:00 a 14:00h- Dilluns , 15 de octubre del 2018 de 16:30 a 18:30h- Dimecres , 21 de novembre del 2018 de 12:00 a 14:00h- Dilluns , 17 de decembre del 2018 de 16:30 a 18:30h&lt;br&gt;Més informació i preinscripcions:&amp;nbsp;&lt;br&gt;Més informació&amp;nbsp;a&amp;nbsp;http://www.impo.cat&amp;nbsp;, via correu electrònic a&amp;nbsp;sae@impo.cat&amp;nbsp;o al telèfon 93 460 52 00.&lt;br&gt;Formació gratuïta.&lt;br&gt;&lt;br&gt;https://www.eventbrite.es/e/entradas-vols-coneixer-tots-els-requisits-i-tramits-per-a-obrir-un-local-comercial-a-badalona-5006780013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11:38.000Z</t>
  </si>
  <si>
    <t>https://www.google.com/calendar/event?eid=NHMwNDk2MTNpanR0YjU5ZDc1NjlvanJmZTUgenphZXJvY2FsLmJhcmNlbG9uYXNlbDFAbQ&amp;ctz=Europe/Madrid</t>
  </si>
  <si>
    <t>Taller: Claves para el crecimiento empresarial sostenible y responsable.</t>
  </si>
  <si>
    <t xml:space="preserve">Las organizaciones hoy en día se enfrentan a un serie de retos para mantener la sostenibilidad de su negocio en el tiempo. La incertidumbre financiera, la rotación del personal, los cambios de perspectivas macroeconómicas y el creciente incremento de regulaciones hace que los empresarios tengan que atender distintos focos de riesgo para su negocio.
Por ello, para maximizar el rendimiento económico ya no basta con tener una buena idea y un mercado que demande el producto o servicio que ofrecemos, sino que es clave la gestión efectiva. 
En este taller gratuito, dirigido a pequeñas y medianads empresas, os comentaremos los aspectos más relevantes a nivel económico, legal y reputacional, para que podáis gestionar negocios que perduren en el tiempo y puedan sortear los retos y dificultades de manera efectiva.
Expertos:
Elisabet Bach Oller: Consultora económica y financiera con más de 10 años de experiencia en asesoría a pymes, micropymes, autónomos y emprendedores para la creación, crecimiento y consolidación de empresas.
Àlex Garberí Mascaró: Abogado penalista y experto en Compliance con más de 20 de experiencia en Derecho Penal y Derecho penal Económico.
José Alejandro Cuevas: Legal y Compliance Project Manager. Abogado internacional con más de 10 años de experiencia en Derecho y Compliance.
Agenda:
Bienvenida.Crecimiento del negocio a través de una gestión responsable (Elisabet Bach Oller).¿Cómo identificar los riesgos legales de la empresa? (Àlex Garberí Penal).¿Cuánto vale mi reputación? (José Alejandro Cuevas).Networking.
https://www.eventbrite.es/e/entradas-taller-claves-para-el-crecimiento-empresarial-sostenible-y-responsable-51646153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1:47.000Z</t>
  </si>
  <si>
    <t>https://www.google.com/calendar/event?eid=MmlwdDBxZGJndmcxYWJkZWVzaWM3ajQwMHMgenphZXJvY2FsLmJhcmNlbG9uYXNlbDFAbQ&amp;ctz=Europe/Madrid</t>
  </si>
  <si>
    <t>V Ship2B Impact Forum: Purpose and Disruption</t>
  </si>
  <si>
    <t>&lt;font style="vertical-align: inherit;"&gt;&lt;font style="vertical-align: inherit;"&gt;Next Thursday, November 22, Ship2B organizes its V Impact Forum: Purpose and Disruption, the major event in entrepreneurship and social impact investment in Spain. &lt;/font&gt;&lt;/font&gt;&lt;br&gt;&lt;font style="vertical-align: inherit;"&gt;&lt;font style="vertical-align: inherit;"&gt;Directed to executives (CEOs, Presidents or C-level) of large companies, entrepreneurs and investors, the Forum will focus on showing emerging technologies that are solving major social challenges, the growing relationship between large companies and startups to generate innovation and impact, and the latest technological trends in circular economy, health and social inclusion, among other topics.&lt;/font&gt;&lt;/font&gt;&lt;br&gt;Para eso, contaremos&amp;nbsp;con ponentes de primer nivel nacional e internacional como Cristóbal Colón (La Fageda), Uli Grabenwarter (Fondo Europeo de Inversiones), Lluís Seguí (Miura Private Equity), Kresse Wesling (Elvis &amp;amp; Kresse), Rodney Schwartz (ClearlySo), Benjamin Tincq (GoodTechLab) o Plablo González (Pangea), entre otros.&amp;nbsp;Y además, contará con la presencia de una veintena de&amp;nbsp;start-ups&amp;nbsp;de impacto social acompañadas por la Fundación Ship2B a lo largo de los 5 primeros años de actividad.&lt;br&gt;PROGRAMA:&lt;br&gt;&lt;br&gt;&lt;br&gt;08:00h - 08:55h&amp;nbsp; &amp;nbsp;&amp;nbsp;Registro y Bienvenida&lt;br&gt;09:00h - 10:30h&amp;nbsp; &amp;nbsp;&amp;nbsp;Startups Showtime&amp;nbsp;(Disruption Area)&lt;br&gt;&amp;nbsp; &amp;nbsp; &amp;nbsp; &amp;nbsp; &amp;nbsp; &amp;nbsp; &amp;nbsp; &amp;nbsp; &amp;nbsp; &amp;nbsp; &amp;nbsp; &amp;nbsp; &amp;nbsp; &amp;nbsp; &amp;nbsp;&amp;nbsp; &amp;nbsp; ·&amp;nbsp;Otra empresa es posible&lt;br&gt;&amp;nbsp; &amp;nbsp; &amp;nbsp; &amp;nbsp; &amp;nbsp; &amp;nbsp; &amp;nbsp; &amp;nbsp; &amp;nbsp; &amp;nbsp; &amp;nbsp; &amp;nbsp; &amp;nbsp; &amp;nbsp; &amp;nbsp; &amp;nbsp;&amp;nbsp;&amp;nbsp;·&amp;nbsp;Building a business designed to good*&lt;br&gt;&amp;nbsp; &amp;nbsp; &amp;nbsp; &amp;nbsp; &amp;nbsp; &amp;nbsp; &amp;nbsp; &amp;nbsp; &amp;nbsp; &amp;nbsp; &amp;nbsp; &amp;nbsp; &amp;nbsp; &amp;nbsp; &amp;nbsp;&amp;nbsp; &amp;nbsp; ·&amp;nbsp;Impact tech entrepreneurs*&lt;br&gt;10:30h - 11:30h&amp;nbsp; &amp;nbsp;&amp;nbsp;Business Showtime&amp;nbsp;(Disruption Area)&lt;br&gt;&amp;nbsp; &amp;nbsp; &amp;nbsp; &amp;nbsp; &amp;nbsp; &amp;nbsp; &amp;nbsp; &amp;nbsp; &amp;nbsp; &amp;nbsp; &amp;nbsp; &amp;nbsp; &amp;nbsp; &amp;nbsp; &amp;nbsp;&amp;nbsp; &amp;nbsp;&amp;nbsp;·&amp;nbsp;What is the purpose of business?*&lt;br&gt;&amp;nbsp; &amp;nbsp; &amp;nbsp; &amp;nbsp; &amp;nbsp; &amp;nbsp; &amp;nbsp; &amp;nbsp; &amp;nbsp; &amp;nbsp; &amp;nbsp; &amp;nbsp; &amp;nbsp; &amp;nbsp; &amp;nbsp; &amp;nbsp;&amp;nbsp;&amp;nbsp;·&amp;nbsp;How can corporates partner with impact entrepreneurs?*&lt;br&gt;&amp;nbsp; &amp;nbsp; &amp;nbsp; &amp;nbsp; &amp;nbsp; &amp;nbsp; &amp;nbsp; &amp;nbsp; &amp;nbsp; &amp;nbsp; &amp;nbsp; &amp;nbsp; &amp;nbsp; &amp;nbsp; &amp;nbsp;&amp;nbsp;&amp;nbsp;&amp;nbsp; · De las buenas marcas al activismo social&lt;br&gt;11:00h - 11:45h&amp;nbsp; &amp;nbsp;&amp;nbsp;Café Networking | Impact Startups Expo&lt;br&gt;11:15h - 11:30h&amp;nbsp; &amp;nbsp;&amp;nbsp;Impact Pitches en la Startups Expo&lt;br&gt;11:45h - 12:15h&amp;nbsp; &amp;nbsp; &amp;nbsp;Capital Showtime&amp;nbsp;(Disruption Area)&lt;br&gt;&amp;nbsp; &amp;nbsp; &amp;nbsp; &amp;nbsp; &amp;nbsp; &amp;nbsp; &amp;nbsp; &amp;nbsp; &amp;nbsp; &amp;nbsp; &amp;nbsp; &amp;nbsp; &amp;nbsp; &amp;nbsp; &amp;nbsp;&amp;nbsp; &amp;nbsp; ·&amp;nbsp;Is Impact Investing the next big disruption in finance?*&lt;br&gt;12:15h - 13:45h&amp;nbsp; &amp;nbsp; Foro Impacto Showtime&amp;nbsp;(Disruption Area)&lt;br&gt;&amp;nbsp; &amp;nbsp; &amp;nbsp; &amp;nbsp; &amp;nbsp; &amp;nbsp; &amp;nbsp; &amp;nbsp; &amp;nbsp; &amp;nbsp; &amp;nbsp; &amp;nbsp; &amp;nbsp; &amp;nbsp; &amp;nbsp; &amp;nbsp;&amp;nbsp;&amp;nbsp;·&amp;nbsp;Foro Impacto y el GSG for Impact Investing&lt;br&gt;&amp;nbsp; &amp;nbsp; &amp;nbsp; &amp;nbsp; &amp;nbsp; &amp;nbsp; &amp;nbsp; &amp;nbsp; &amp;nbsp; &amp;nbsp; &amp;nbsp; &amp;nbsp; &amp;nbsp; &amp;nbsp; &amp;nbsp; &amp;nbsp;&amp;nbsp;&amp;nbsp;·&amp;nbsp;La inversión de Impacto en España: tres visiones, un mismo objetivo&lt;br&gt;&amp;nbsp; &amp;nbsp; &amp;nbsp; &amp;nbsp; &amp;nbsp; &amp;nbsp; &amp;nbsp; &amp;nbsp; &amp;nbsp; &amp;nbsp; &amp;nbsp; &amp;nbsp; &amp;nbsp; &amp;nbsp; &amp;nbsp;&amp;nbsp;&amp;nbsp;&amp;nbsp; · Intermediarios de Impacto en España, del Venture Philantropy a la Inversión de Impacto&lt;br&gt;12:45h - 13:45h&amp;nbsp; &amp;nbsp;&amp;nbsp;Tech4Good/Tech4Bad Workshop&amp;nbsp;(Purpose Area)&lt;br&gt;14:00h - 15:30h&amp;nbsp; &amp;nbsp;&amp;nbsp;Comida Networking (Tickets Cat. Preferente)&lt;br&gt;14:45h - 15:00h&amp;nbsp; &amp;nbsp;&amp;nbsp;Impact Pitches&amp;nbsp;en la Start-ups Expo&lt;br&gt;15:30h - 16:30h&amp;nbsp; &amp;nbsp;&amp;nbsp;Corporate Impact Venturing&amp;nbsp;(Purpose Area, plazas limitadas)&lt;br&gt;16:30h - 17:30h&amp;nbsp; &amp;nbsp;&amp;nbsp;Economía Circular (Purpose Area, plazas limitadas)&amp;nbsp;&lt;br&gt;16:30h - 17:30h&amp;nbsp; &amp;nbsp;&amp;nbsp;Propósito y Disrupción en el sector Tech&amp;nbsp;(Disruption Area)&amp;nbsp;&lt;br&gt;17:30h - 18:00h&amp;nbsp; &amp;nbsp;&amp;nbsp;Social Innovation Showtime&amp;nbsp;(Disruption Area)&lt;br&gt;&amp;nbsp; &amp;nbsp; &amp;nbsp; &amp;nbsp; &amp;nbsp; &amp;nbsp; &amp;nbsp; &amp;nbsp; &amp;nbsp; &amp;nbsp; &amp;nbsp; &amp;nbsp; &amp;nbsp; &amp;nbsp; &amp;nbsp;&amp;nbsp; &amp;nbsp; ·&amp;nbsp;Construyendo el Futuro: Aspiración y Acción&lt;br&gt;18:15h - 18:30h&amp;nbsp; &amp;nbsp;&amp;nbsp;Impact Pitches en la Start-ups Expo&lt;br&gt;18:30h - 19:30h&amp;nbsp; &amp;nbsp;&amp;nbsp;Fiesta Networking 5 años Ship2B&amp;nbsp;(Tickets Cat. Preferente)&amp;nbsp;&lt;br&gt;Más información y speakers en:&amp;nbsp;http://impact-forum.org&lt;br&gt;*Las sesiones en inglés contarán con un servicio gratuito de traducción simultánea.&lt;br&gt;&lt;br&gt;&lt;br&gt;&lt;br&gt;&lt;br&gt;https://www.eventbrite.es/e/entradas-v-ship2b-impact-forum-purpose-and-disruption-5039162270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12:00.000Z</t>
  </si>
  <si>
    <t>https://www.google.com/calendar/event?eid=N2dza2kwczVqM2c3OWxiNDN0MGNvZjFpaTAgenphZXJvY2FsLmJhcmNlbG9uYXNlbDFAbQ&amp;ctz=Europe/Madrid</t>
  </si>
  <si>
    <t>XV EVENTO ANUAL DE DIRECTORES DE PROYECTO. IMPACTO DE LAS TECNOLOGÍAS DISRUPTIVAS</t>
  </si>
  <si>
    <t>Jornada organizada por el Barcelona Chapter del PMI que está dirigida a profesionales y estudiantes relacionados con la dirección y gestión de proyectos. Pueden asistir tanto socios del PMI como cualquier otro profesional o estudiante interesado en la gestión de proyectos.&lt;br&gt;El evento tendrá lugar el&amp;nbsp;Jueves 22&amp;nbsp;de Noviembre&amp;nbsp;en una única jornada que se divide en una sesión de formación que se celebra por la mañana y una sesión de ponencias que tiene lugar por la tarde. Los descansos, la comida y la cena son una excelente ocasión para hacer contactos y networking.&amp;nbsp;&lt;br&gt;El tema central de la XV Edición es "El impacto de las tecnologías disruptivas"&amp;nbsp; donde ponentes como&amp;nbsp;Saúl López&amp;nbsp;&amp;nbsp;(movilidad eléctrica sostenible) y&amp;nbsp;Jon Asín&amp;nbsp;(retos de la electromovilidad)&amp;nbsp;nos profundizaran acerca de grandes cambios disruptivos del siglo XXI.&lt;br&gt;AGENDA DE LA JORNADA&lt;br&gt;Sesiones Formativas (de 9h a 14h)&lt;br&gt;&lt;br&gt;&lt;br&gt;8:30h &amp;gt; Registro&lt;br&gt;8:55h &amp;gt; Bienvenida y apertura de formaciones&lt;br&gt;9:00h &amp;gt; Formación Marc Bara (EAE Business School). "El Project Manager del futuro: habilidades clave en entornos cambiantes"&lt;br&gt;9:50h &amp;gt; Descanso y café&lt;br&gt;10:10h &amp;gt; Formación Ignasi Pérez (Zingurat Global Institute of Technology). "BIM, la clave del Construction Project Management"&lt;br&gt;11:00h &amp;gt; Formación Laurentiu Neamtu (La Salle). "Revolución tecnológica y retos en la dirección de proyectos"&lt;br&gt;11:50h &amp;gt; Descanso y cafè&lt;br&gt;12:10h &amp;gt; Formación David López (Institut de Formació Contínua IL3). "Blockchain. ¿Una verdadera revolución?"&lt;br&gt;13h &amp;gt; Formación Oriol Quinquillà (EADA Business School). "Buenas prácticas de gestión de proyectos de transformación digital"&lt;br&gt;13:50h &amp;gt; Cierre de formaciones&lt;br&gt;14:00h &amp;gt; Almuerzo&lt;br&gt;&lt;br&gt;&lt;br&gt;Ponencias (de 15h a 20:50h):&lt;br&gt;&lt;br&gt;14:30h &amp;gt; Registro&lt;br&gt;15:00h &amp;gt; Bienvenida y apertura del acto&lt;br&gt;15:10h &amp;gt; Saúl López (Pásate a lo eléctrico), "La movilidad eléctrica sostenible: el gran cambio disruptivo del siglo XXI"&lt;br&gt;16:10h &amp;gt; Mónica Cernuda (IBM), "La tecnología que impulsa la transformación digital"&lt;br&gt;16:55h &amp;gt; Descanso y café&lt;br&gt;17:15h &amp;gt; Marc Jansa (HP), "3D Printing: Changing how the world designs and manufactures"&lt;br&gt;18:00h &amp;gt; Ferran Bermejo (Itec), "Nuevos procesos para una nueva construcción. Digitalización y trabajo colaborativo"&lt;br&gt;18:45h &amp;gt; Descanso y café&lt;br&gt;19:05h &amp;gt; Josep Abad (HP), "HP Smart Printers in an exponential world"&lt;br&gt;19:50h &amp;gt; Jon Asin (BeePlanet), "Características y retos de la electromovilidad"&lt;br&gt;20:50h &amp;gt; Cierre del acto y cóctel&lt;br&gt;&lt;br&gt;Si te registras como&amp;nbsp;socio del capítulo de Barcelona del PMI disfrutás de un 50% de descuento en el precio de la entrada.&lt;br&gt;&lt;br&gt;&lt;br&gt;https://www.eventbrite.es/e/entradas-xv-evento-anual-de-directores-de-proyecto-impacto-de-las-tecnologias-disruptivas-50915135541?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4:12:13.000Z</t>
  </si>
  <si>
    <t>https://www.google.com/calendar/event?eid=MWtnNjF1ODE0YW4wNXA4dmszczM3cWhuZzEgenphZXJvY2FsLmJhcmNlbG9uYXNlbDFAbQ&amp;ctz=Europe/Madrid</t>
  </si>
  <si>
    <t>GREAT&amp;BIT 2018 - El poder de las redes-Nuevas tendencias del Marketing</t>
  </si>
  <si>
    <t xml:space="preserve">GREAT&amp;BIT 2018 - El poder de las redes-Nuevas tendencias del Marketing
https://www.eventbrite.es/e/entradas-greatbit-2018-el-poder-de-las-redes-nuevas-tendencias-del-marketing-52008235031?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2:27.000Z</t>
  </si>
  <si>
    <t>https://www.google.com/calendar/event?eid=MGJuMnRuNjQ1ZzBzM204bzI5cXNqNGszMWYgenphZXJvY2FsLmJhcmNlbG9uYXNlbDFAbQ&amp;ctz=Europe/Madrid</t>
  </si>
  <si>
    <t xml:space="preserve">Workshop | Introduction to Testing </t>
  </si>
  <si>
    <t xml:space="preserve">Workshop Description
Introduction to testing for junior developers
Purpose of the talk: 
The purpose of this talk is to give junior developers an overview of what is testing and how to work with QAs on a day to day basis.You’ll learn about testing methodologies, what tools QAs use, how can they help you and how you can help them perform both your jobs better.This talk can be interesting for QAs, team leads, product owners and project managers as well in order to be able to help your team work better.In today’s agile development cycles, it is very important for a team to be multidisciplinary and be communicative.This will be a full day workshop with some theory and history of testing and some hands on testing tasks using the most common tools a QA uses on their day to day.In order to avoid being too boring there will be lots of discussions.The tools we’ll be using cover both the web and the mobile development world.
Instructor
Jose Pita is a QA Engineer with a keen interest in technology and doing things the right way. 
Working in Agile with developers and product people to build bug-free apps for end users it’s his thing.
Currently he’s building a test framework with Appium for iOS and Android applications using Kotlin and he’s teaching junior QAs that join the QA team at Metropolis:Lab.
Agenda
9h30 - Welcome Coffee 
10h - Workshop
13h - Lunch provided by the organisers - Pizza &amp; Drinks
15h - End of the event
* We will provide food&amp;drinks and gifts to the participants
Please answer this so we can get to know your profile: https://goo.gl/forms/X4e163bd7LiLtQ1o1
https://www.eventbrite.com/e/workshop-introduction-to-testing-tickets-510660068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3:00.000Z</t>
  </si>
  <si>
    <t>https://www.google.com/calendar/event?eid=MWozbGliMWt2cmxka2NvNjAwZWg2OHJpNTcgenphZXJvY2FsLmJhcmNlbG9uYXNlbDFAbQ&amp;ctz=Europe/Madrid</t>
  </si>
  <si>
    <t xml:space="preserve">BARCELONA - EVENTO TRIPLE 888 </t>
  </si>
  <si>
    <t xml:space="preserve">Evento especialmente dedicado a exponer la posibilidad de negocio gracias a Triple Ocho, a través de crear grupos de consumidores uniendolos con empresas a nivel nacional e internacional, con la posibilidad de tener beneficios por los consumos de estos clientes a nivel personal.
Inicio: 18.00
Final:  20.00
https://www.eventbrite.es/e/entradas-barcelona-evento-triple-888-52002960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3:20.000Z</t>
  </si>
  <si>
    <t>https://www.google.com/calendar/event?eid=NTBzbmJpMmFsZDdlZWNiazBwdDdoNnNkYXMgenphZXJvY2FsLmJhcmNlbG9uYXNlbDFAbQ&amp;ctz=Europe/Madrid</t>
  </si>
  <si>
    <t xml:space="preserve">Cerrajeros El Prat de Llobregat </t>
  </si>
  <si>
    <t>&lt;font style="vertical-align: inherit;"&gt;&lt;font style="vertical-align: inherit;"&gt;Our locksmith has a long history in the sector of the locksmith that endorses the professionalism and quality of the work carried out. &lt;/font&gt;&lt;font style="vertical-align: inherit;"&gt;The staff of Cerrajeros El Prat de Llobregat remains in constant training to be at the latest in methodology, technological advances, materials and tools that should be used in the exercise of their functions. &lt;/font&gt;&lt;/font&gt;&lt;br&gt;&lt;br&gt;&lt;font style="vertical-align: inherit;"&gt;&lt;font style="vertical-align: inherit;"&gt;https://www.eventbrite.es/e/entradas-cerrajeros-el-prat-de-llobregat-51398233500?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4:13:36.000Z</t>
  </si>
  <si>
    <t>https://www.google.com/calendar/event?eid=NzlmMDNlcXI4NG03NjRzOXBvcmdmcGVucjIgenphZXJvY2FsLmJhcmNlbG9uYXNlbDFAbQ&amp;ctz=Europe/Madrid</t>
  </si>
  <si>
    <t xml:space="preserve">BARCELONA - TRIPLE 888 Woman Day </t>
  </si>
  <si>
    <t xml:space="preserve">Evento exclusivamente para Mujeres, 
Inicio: 19.30
Final:  20.30
Ponente Giulliana Gabaldoni
Cena 15 € opcional
21.00 importante reservar
https://www.eventbrite.es/e/entradas-barcelona-triple-888-woman-day-52003801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3:50.000Z</t>
  </si>
  <si>
    <t>https://www.google.com/calendar/event?eid=MWk3N2pwMXVlbGdvbmdhcGJydTg5aTMwZWsgenphZXJvY2FsLmJhcmNlbG9uYXNlbDFAbQ&amp;ctz=Europe/Madrid</t>
  </si>
  <si>
    <t>MARCA PERSONAL para #marcarladiferencia BARCELONA</t>
  </si>
  <si>
    <t xml:space="preserve">SÓLO PARA MIEMBROS DE LA RED CENTURY 21
¿Conoces todo el potencial que tu marca personal representa en el alcance de tu éxito personal y profesional?... 
Curso-taller dinámico de 4 horas en el que te daremos herramientas prácticas para ayudarte a posicionar en un mercado cada vez más competido en el que tu Marca Personal es tu principal carta de presentación.
Te compartiremos casos “reales” de personas “reales” que como tú han logrado alcanzar sus objetivos personales y profesionales y te daremos las herramientas on-off para hacerlo.
En este curso te ayudaremos a re-descubrir tu grandeza!!! Fortalecerás tu ACTITUD y pasarás a la ACCIÓN.
Lograrás coherencia entre lo que “eres” y lo que “quieres ser”. Conseguirás ser consecuente entre lo que “has logrado” y lo que “eres capaz de lograr” porque… TODO ES POSIBLE!!!
Aprenderás a #marcarladiferencia desde tu esencia, con tus valores y los de nuestra empresa CENTURY 21.
BENEFICIOS
Comprender la importancia de fortalecer tu marca personal.
Conocer herramientas de marketing personal off-line efectivas.
Conocer herramientas de marketing personal on-line óptimas para posicionarte.
Ser un Asesor CENTURY 21 preferido, contratado, respetado, admirado y referenciado.
Aprender las bases del Social Selling.
DIRIGIDO A
Profesionales y emprendedores con ACTITUD Y ACCIÓN J
Sólo para colaboradores de la red CENTURY 21
CONFERENCIANTE
Juanita Acevedo Segura - www.juanitaacevedo.com
Coach Profesional Experta en Marca Personal
¿SOBRE QUE HABLAREMOS?
¿Quién soy?
¿Cómo me proyecto?
¿Qué es una marca personal?
¿Cuáles son los beneficios de fortalecer mi marca personal?
¿Cómo construyo una marca personal para #marcarladiferencia?
¿Por qué la marca personal es importante para un Asesor Inmobiliario CENTURY21?
¿La imagen importa?
¿Cuál es mi “etiqueta”?
¿Por qué debo crear un óptimo “Perfil Profesional”?
¿Qué herramientas on-off line puedo usar para fortalecer mi marca personal?
¿Cómo utilizo Linkedin, Facebook, Twitter, Instagram y Youtube para potenciar mi marca personal?
¿Qué es Social Selling?
https://www.eventbrite.es/e/registro-marca-personal-para-marcarladiferencia-barcelona-517226147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4:01.000Z</t>
  </si>
  <si>
    <t>https://www.google.com/calendar/event?eid=N2FoazVoaG1wa3Bma2tjbTYwbWw0OTFsZXEgenphZXJvY2FsLmJhcmNlbG9uYXNlbDFAbQ&amp;ctz=Europe/Madrid</t>
  </si>
  <si>
    <t>Taller emprendedores. Más clientes, más ingresos y beneficios</t>
  </si>
  <si>
    <t xml:space="preserve">¿Eres autónomo o emprendedor y te gustaría conseguir más clientes? 
¿Deseas obtener más ingresos y más beneficios, pero te falta claridad y un plan de acción con estrategia?
En este taller compartiremos cómo lograrlo de forma eficaz.
Trabajaremos con dinámicas y ejercicios de coaching y de programación neurolingüística (PNL). 
Aprenderás a formular tus objetivos, a enfocarte en lo que quieres conseguir y a diseñar un plan de acción que te permitirá atraer a tu cliente ideal.
Las plazas son limitadas, reserva ya la tuya escribiendo a: monica@zentrumcoaching.com.
Encontrarás más información en 
https://zentrumcoaching.com/actividades-zentrum-coaching-monica-moles/
No dudes en contactarme para resolver cualquier duda o ampliar información que precises.
Estaré encantada de compartir contigo también.
Muchas gracias.
Un abrazo y ¡hasta pronto!
Mònica Moles Ena         
Coach, Economista, impulsora de 
Mindfulness en las empresas     
https://www.eventbrite.es/e/entradas-taller-emprendedores-mas-clientes-mas-ingresos-y-beneficios-511138178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4:12.000Z</t>
  </si>
  <si>
    <t>https://www.google.com/calendar/event?eid=MGY3dnU3djhmZDhqN3UyNDZuN3ZyZGdtdm8genphZXJvY2FsLmJhcmNlbG9uYXNlbDFAbQ&amp;ctz=Europe/Madrid</t>
  </si>
  <si>
    <t>Ciclo sobre PI: 'Los falsos mitos del Copyright'</t>
  </si>
  <si>
    <t xml:space="preserve">Ciclo sobre PI: 'Los falsos mitos del Copyright' 
El Clúster Diseño impulsa el próximo 27 de noviembre una nueva jornada dentro del ciclo sobre la Propiedad Industrial e Intel·lectual (PII).
En esta ocasión la temática tratará sobre “Los falsos mitos del Copyright” y será impartida por una experta de Isern Patentes y Marcas colaboradores del clúster.
En la jornada, abierta a miembros y no miembros del colectivo, se compartirá con los asistentes cuáles son los requisitos que una creación debe cumplir para poder ser protegida por Copyright, y cómo no toda obra o diseño es susceptible "per se" de ser protegida por esta figura tan comúnmente extendida y reconocida en el ámbito creativo. 
Agenda:
09:20 – 09:30 Registro
09:30 – 10:30 Los falsos mitos del Copyright
10:30 – 11:00 Dudas y consultas
Lugar: Disseny Hub Barcelona (Pl. de les Glòries Catalanes, 37-38. 08018 Barcelona)
Acceso: gratuito previa inscripción, acceso preferente para miembros del Clúster Diseño. 
Cicle sobre PI: 'Els falsos mites del Copyright'
El Clúster Disseny impulsa el proper 27 de novembre una nova jornada dins el cicle sobre la Propietat Industrial i Intel·lectual (PII). 
En aquesta ocasió la temàtica tractarà sobre “La protecció de la PII en un entorn 4.0” i serà impartida per una experta de Isern Patentes y Marcas, col·laboradors del clúster.
A la jornada, oberta a membres i no membres del col·lectiu, es compartirà amb els assistents quins són els requisits que una creació ha d'acomplir per tal de poder ser protegida per Copyright, i com no tota obra o disseny és susceptible "per se" de ser protegida per aquesta figura tan comunment extesa i reconeguda en l'àmbit creatiu. 
Agenda:
09:20 – 09:30 Registre
09:30 – 10:30 Els falsos mites del Copyright
10:30 – 11:00 Dubtes i consultes
Lloc: Disseny Hub Barcelona (Pl. dels Glòries Catalans, 37-38. 08018 Barcelona)
Accés: gratuït prèvia inscripció, accés preferent per a membres del Clúster Disseny.
https://www.eventbrite.es/e/entradas-ciclo-sobre-pi-los-falsos-mitos-del-copyright-511378938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14:27.000Z</t>
  </si>
  <si>
    <t>https://www.google.com/calendar/event?eid=N2N1MmNobWhwZnBoZmI0YjZpdnA0amFvb2ggenphZXJvY2FsLmJhcmNlbG9uYXNlbDFAbQ&amp;ctz=Europe/Madrid</t>
  </si>
  <si>
    <t>22@ Barcelona Toastmasters - Public Speaking / Hablar en publico - 28/11</t>
  </si>
  <si>
    <t>Do you want to learn to communicate better your business ideas?&amp;nbsp;Do you want to conquer your fear of speaking in public? Would you like to learn how to persuade people with your arguments and give your self-confidence a real boost? Do you want to improve your leadership skills?&lt;br&gt;At 22@ Barcelona Toastmasters, we hold meetings every two weeks where we practice speeches using the Toastmasters methodology. A session would normally include 2 short prepared speeches and 2 or 3 improvised speeches. We evaluate ourselves and give contructive feedback to keep improving the sessions and the speeches.&amp;nbsp;&lt;br&gt;We invite you to try one of our sessions for free so that you can see how we work and get to know our multicultural, friendly and innovative group.&lt;br&gt;Join us at&amp;nbsp;22@ Barcelona Toastmasters Club&amp;nbsp;on&amp;nbsp;November 28th at 1:15pm.&amp;nbsp;Please&amp;nbsp;confirm your attendance&amp;nbsp;the day before the meeting, the latest.&lt;br&gt;You can get your meal at the nice Cafeteria @ Spaces 22 Arroba.&lt;br&gt;The event is held in English/Spanish.&lt;br&gt;#pitch #publicspeaking #hablarenpublico #leadership #oratoria #startup #entrepreneur #22@barcelona&amp;nbsp;#toastmasters #22arroba # communications&lt;br&gt;&lt;br&gt;https://www.eventbrite.es/e/entradas-22-barcelona-toastmasters-public-speaking-hablar-en-publico-2811-5151183227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1/12/2018 04:15:05.000Z</t>
  </si>
  <si>
    <t>https://www.google.com/calendar/event?eid=NWduYjNkbzI0NjFqMjZuZHVtajdqNmlyZHAgenphZXJvY2FsLmJhcmNlbG9uYXNlbDFAbQ&amp;ctz=Europe/Madrid</t>
  </si>
  <si>
    <t>FabMaster: Cómo usar Arduino by FabCafe Barcelona</t>
  </si>
  <si>
    <t>&lt;font style="vertical-align: inherit;"&gt;&lt;font style="vertical-align: inherit;"&gt;How to use sensors with Arduino, practical cases and preparation of a guided assembly at your own choice. &lt;/font&gt;&lt;/font&gt;&lt;br&gt;&lt;font style="vertical-align: inherit;"&gt;&lt;font style="vertical-align: inherit;"&gt;Arduino is a sensor controller with which you can give functionality to your prototypes. &lt;/font&gt;&lt;font style="vertical-align: inherit;"&gt;For example, to program a light that turns on and off when your plants fall below a certain level of humidity and need to be watered. &lt;/font&gt;&lt;/font&gt;&lt;br&gt;&lt;font style="vertical-align: inherit;"&gt;&lt;font style="vertical-align: inherit;"&gt;This course is aimed at those people who want to know what it is about, how to use it in their projects and want to learn how to use sensors with Arduino. &lt;/font&gt;&lt;font style="vertical-align: inherit;"&gt;Practical cases will be presented and the last section of the course will be left to prepare a guided assembly of your own choice. &lt;/font&gt;&lt;/font&gt;&lt;br&gt;&lt;font style="vertical-align: inherit;"&gt;&lt;font style="vertical-align: inherit;"&gt;Minimum number of attendees: 2 people &lt;/font&gt;&lt;/font&gt;&lt;br&gt;&lt;font style="vertical-align: inherit;"&gt;&lt;font style="vertical-align: inherit;"&gt;Material needed: Laptop &lt;/font&gt;&lt;/font&gt;&lt;br&gt;&lt;font style="vertical-align: inherit;"&gt;&lt;font style="vertical-align: inherit;"&gt;Cost: € 15 per person &lt;/font&gt;&lt;/font&gt;&lt;br&gt;&lt;font style="vertical-align: inherit;"&gt;&lt;font style="vertical-align: inherit;"&gt;With the collaboration of Diputació de Barcelona.&lt;/font&gt;&lt;/font&gt;&lt;br&gt;¡Te esperamos!&lt;br&gt;&lt;br&gt;https://www.eventbrite.com/e/fabmaster-como-usar-arduino-by-fabcafe-barcelona-tickets-5175992332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15:12.000Z</t>
  </si>
  <si>
    <t>https://www.google.com/calendar/event?eid=NG85bmUwanVpNHFxdWs5ZTI3N250NWlmbmMgenphZXJvY2FsLmJhcmNlbG9uYXNlbDFAbQ&amp;ctz=Europe/Madrid</t>
  </si>
  <si>
    <t>Planeta Chatbot Day: Asistentes conversacionales, la conexión natural entre empresa y consumidor</t>
  </si>
  <si>
    <t>&lt;font style="vertical-align: inherit;"&gt;&lt;font style="vertical-align: inherit;"&gt;Planeta Chatbot Day returns to Barcelona with Tertulia Digital, the Catalan Association for the Dissemination and Dissemination of ICT, to organize its second meeting in Barcelona. &lt;/font&gt;&lt;font style="vertical-align: inherit;"&gt;On this occasion, the central topic of the meeting will be the consumer's relationship with the chatbot. &lt;/font&gt;&lt;font style="vertical-align: inherit;"&gt;Keys to take into account, tools to improve engagement, new formats and, of course, data security, will be some of the points addressed during the meeting.&amp;nbsp;&lt;/font&gt;&lt;/font&gt;&lt;br&gt;&lt;font style="vertical-align: inherit;"&gt;&lt;font style="vertical-align: inherit;"&gt;For this, we will have five people in charge of companies that are introducing these services: &lt;/font&gt;&lt;/font&gt;&lt;br&gt;&lt;br&gt;&lt;font style="vertical-align: inherit;"&gt;&lt;font style="vertical-align: inherit;"&gt;David Almendros, Artificial Intelligence Director of CaixaBank. &lt;/font&gt;&lt;/font&gt;&lt;br&gt;&lt;font style="vertical-align: inherit;"&gt;&lt;font style="vertical-align: inherit;"&gt;Agustín Etman, Manager Customer Services of Byhours. &lt;/font&gt;&lt;/font&gt;&lt;br&gt;&lt;font style="vertical-align: inherit;"&gt;&lt;font style="vertical-align: inherit;"&gt;Francisco Fillat Espuña, Marketing Specialist at Sanofi Genzyme.&lt;/font&gt;&lt;/font&gt;&lt;br&gt;&lt;font style="vertical-align: inherit;"&gt;&lt;font style="vertical-align: inherit;"&gt;Ángel Hernández, managing partner of Chatbot Chocolate. &lt;/font&gt;&lt;/font&gt;&lt;br&gt;&lt;font style="vertical-align: inherit;"&gt;&lt;font style="vertical-align: inherit;"&gt;Rubén Agote, Partner of Cuatrecasas. &lt;/font&gt;&lt;/font&gt;&lt;br&gt;&lt;font style="vertical-align: inherit;"&gt;&lt;font style="vertical-align: inherit;"&gt;María Crosas, one of our collaborators and Nestlé Conversational AI Business Analyst. &lt;/font&gt;&lt;/font&gt;&lt;br&gt;&lt;br&gt;&lt;font style="vertical-align: inherit;"&gt;&lt;font style="vertical-align: inherit;"&gt;The program of the meeting will be as follows: &lt;/font&gt;&lt;/font&gt;&lt;br&gt;&lt;br&gt;&lt;font style="vertical-align: inherit;"&gt;&lt;font style="vertical-align: inherit;"&gt;9:30 a.m. to 10:00 p.m.: Accreditations. &lt;/font&gt;&lt;/font&gt;&lt;br&gt;&lt;font style="vertical-align: inherit;"&gt;&lt;font style="vertical-align: inherit;"&gt;10:05 to 10:20: Welcome and presentation by Planet Chatbot and Digital Tertulia. &lt;/font&gt;&lt;/font&gt;&lt;br&gt;&lt;font style="vertical-align: inherit;"&gt;&lt;font style="vertical-align: inherit;"&gt;10:20 to 10:45: David Almendros Fuster of CaixaBank &lt;/font&gt;&lt;/font&gt;&lt;br&gt;&lt;font style="vertical-align: inherit;"&gt;&lt;font style="vertical-align: inherit;"&gt;10:45 to 11:10: "Chatbots, improving the customer Experience" by Byhours. &lt;/font&gt;&lt;/font&gt;&lt;br&gt;&lt;font style="vertical-align: inherit;"&gt;&lt;font style="vertical-align: inherit;"&gt;11:10 a 11:35: "Chatbots, how to innovate through new formats" by Sanofi with Chatbot Chocolate. &lt;/font&gt;&lt;/font&gt;&lt;br&gt;&lt;font style="vertical-align: inherit;"&gt;&lt;font style="vertical-align: inherit;"&gt;11:35 to 12:00: "GDPR and Chatbots" for Cuatrecasas. &lt;/font&gt;&lt;/font&gt;&lt;br&gt;&lt;font style="vertical-align: inherit;"&gt;&lt;font style="vertical-align: inherit;"&gt;12:00 to 12:30: Coffee Break.&lt;/font&gt;&lt;/font&gt;&lt;br&gt;12:30 a 13:20: Mesa redonda “Asistentes virtuales y el consumidor del futuro”.&lt;br&gt;13:20 a 13:30: Agradecimientos y despedida.&lt;br&gt;&lt;br&gt;&lt;br&gt;https://www.eventbrite.es/e/entradas-planeta-chatbot-day-asistentes-conversacionales-la-conexion-natural-entre-empresa-y-consumidor-5077460119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15:21.000Z</t>
  </si>
  <si>
    <t>https://www.google.com/calendar/event?eid=NDZkcWVqZjJsYTZwNGI3YzZiZmx2cnI0MWQgenphZXJvY2FsLmJhcmNlbG9uYXNlbDFAbQ&amp;ctz=Europe/Madrid</t>
  </si>
  <si>
    <t>DANIEL GARCÍA CALVO PRESENTA SECRETOS DE RIQUEZA EN BARCELONA</t>
  </si>
  <si>
    <t>OTRAS CONFERENCIAS EN CATALUNYA&lt;br&gt;&lt;br&gt;TERRASSA 20/11/18:&amp;nbsp;https://www.eventbrite.es/e/entradas-daniel-garcia-calvo-presenta-secretos-de-riqueza-en-terrassa-31901007773&lt;br&gt;TARRAGONA 22/11/18: https://www.eventbrite.es/e/entradas-daniel-garcia-calvo-presenta-secretos-de-riqueza-en-tarragona-36966641219&lt;br&gt;REUS 30/05/18:&amp;nbsp;https://www.eventbrite.es/e/entradas-daniel-garcia-calvo-presenta-secretos-de-riqueza-en-reus-33924171109&lt;br&gt;&lt;br&gt;&lt;br&gt;OTRAS CONFERENCIAS EN ANDALUCÍA&lt;br&gt;&lt;br&gt;CÁDIZ (04/06/18):&amp;nbsp;https://www.eventbrite.es/e/entradas-daniel-garcia-calvo-presenta-secretos-de-riqueza-en-cadiz-32157247192&lt;br&gt;MÁLAGA (05/06/18):&amp;nbsp;https://www.eventbrite.es/e/entradas-daniel-garcia-calvo-presenta-secretos-de-riqueza-malaga-30343153188&lt;br&gt;SEVILLA (06/06/18) &amp;nbsp;https://www.eventbrite.es/e/entradas-daniel-garcia-calvo-presenta-secretos-de-riqueza-sevilla-30342530325&lt;br&gt;GRANADA (07/06/18):&amp;nbsp;https://www.eventbrite.es/e/entradas-daniel-garcia-calvo-presenta-secretos-de-riqueza-en-granada-32166135778&lt;br&gt;&lt;br&gt;OTRAS CONFERENCIAS EN LA COMUNITAT VALENCIANA&lt;br&gt;&lt;br&gt;CASTELLÓN 31/05/18:&amp;nbsp;https://www.eventbrite.es/e/daniel-garcia-calvo-presenta-secretos-de-riqueza-en-castellon-tickets-35453857442&amp;nbsp;&lt;br&gt;VALENCIA 01/06/18:&amp;nbsp;https://www.eventbrite.es/e/daniel-garcia-calvo-presenta-secretos-de-riqueza-en-valencia-tickets-35453961754&lt;br&gt;&lt;br&gt;MÁS INFORMACIÓN:&amp;nbsp;www.secretosderiqueza.com/00033&lt;br&gt;WHATSAPP: 691359234&lt;br&gt;&lt;br&gt;&lt;br&gt;&lt;font style="vertical-align: inherit;"&gt;&lt;font style="vertical-align: inherit;"&gt;Daniel García Calvo is an entrepreneur, writer, lecturer and a -new referent- in the world of coaching both personally and corporately. Daniel García Calvo has been able to understand the Key Factors to Create Wealth (starting from scratch). &lt;/font&gt;&lt;font style="vertical-align: inherit;"&gt;Using the principles that he now teaches, he managed to become rich in less than 2 years obtaining a sense of freedom and unprecedented happiness. After seeing the results obtained in his own life, he has decided to invest his time helping people to improve their economic future and Reprogramming Mentally to Reach their True Inner Potential through Real Strategies and Specific Actions that Provide Immediate and Durable Results. Daniel is the author of Book Nº 1 on economic-personal growth SECRETS OF WEALTH: Think like rich, Get rich! &lt;/font&gt;&lt;font style="vertical-align: inherit;"&gt;and creator of the Presencial Intensive Seminar SECRETS OF WEALTH: Improving Your Economic Future; &lt;/font&gt;&lt;font style="vertical-align: inherit;"&gt;Reprográmate for Éxito (among others) that, as their assistants affirm: "It's almost magical"&amp;nbsp;&lt;/font&gt;&lt;/font&gt;&lt;br&gt;&lt;br&gt;Daniel García Calvo&amp;nbsp;está dispuesto a repartir sus enseñanzas a todas aquellas personas que estén comprometidas en vivir su pleno potencial. Su lema es sencillo:&amp;nbsp;“Si otros lo han hecho, Tú también puedes” y su pasión es enseñar a la gente a -Crear Riqueza en sus vidas-&amp;nbsp;a través de Acciones Específicas que conducen hacia la Abundancia Económica, la Felicidad y el agradable sentimiento de obtener Auto-Realización personal.&lt;br&gt;&lt;br&gt;https://www.youtube.com/watch?v=SAu-LPH3VIo&amp;amp;list=PL_B3-sQWpN9eKjt--0wj2E8W_63ZQCUb3&amp;amp;index=1&lt;br&gt;&lt;br&gt;https://www.eventbrite.es/e/entradas-daniel-garcia-calvo-presenta-secretos-de-riqueza-en-barcelona-3553453274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26:03.000Z</t>
  </si>
  <si>
    <t>https://www.google.com/calendar/event?eid=MjZtbDRhajFzc2VkN2c5MjViM29jNXZoNXAgenphZXJvY2FsLmJhcmNlbG9uYXNlbDFAbQ&amp;ctz=Europe/Madrid</t>
  </si>
  <si>
    <t>Startup Party @ El Cinco</t>
  </si>
  <si>
    <t>El Cinco/ El 5 (Plaça de Joan Llongueras, 5 ,  Plaça de Joan Llongueras, 5 ,Barcelona, Spain 08021, Barcelona, Spain)</t>
  </si>
  <si>
    <t>Innovator Space Barcelona
Friday, November 23 at 11:59 PM
¡5a edición de Startup Party! La fiesta más joven y tecnólogica de Barcelona vuelve para petarlo en el restaurante/lounge/club El Cinco. Consumiciones...
https://www.meetup.com/innovatorspacebarcelona/events/256542073/</t>
  </si>
  <si>
    <t>11/21/2018 04:52:10.000Z</t>
  </si>
  <si>
    <t>https://www.google.com/calendar/event?eid=NmtjOW82cjVmdjE2OGZnNW43YmZqYWV1MmwgenphZXJvY2FsLmJhcmNlbG9uYXNlbDFAbQ&amp;ctz=Europe/Madrid</t>
  </si>
  <si>
    <t>Architectural trends in Big Data and mobile applications</t>
  </si>
  <si>
    <t>VISTAPRINT (Bac de roda 64D, 4a planta, Barcelona, Spain)</t>
  </si>
  <si>
    <t>Barcelona Software Architecture Meetup
Tuesday, December 4 at 7:00 PM
Dear fellow architects, I'm happy to anounce our Christmas meetup in the office of Vistaprint with our kind host and member of the group - Abraao Lour...
https://www.meetup.com/Barcelona-Software-Architecture-Meetup/events/256581932/</t>
  </si>
  <si>
    <t>11/21/2018 04:52:12.000Z</t>
  </si>
  <si>
    <t>https://www.google.com/calendar/event?eid=Mmk4a2JyZWJpczVqbDc0N2JndHFqbDBzZWYgenphZXJvY2FsLmJhcmNlbG9uYXNlbDFAbQ&amp;ctz=Europe/Madrid</t>
  </si>
  <si>
    <t>The Exponential Innovation 4.0 #Mornings4 Alpha</t>
  </si>
  <si>
    <t>Oficinas Telefónica Alpha (Plaça d'Ernest Lluch i Martin, 5, Barcelona, Spain)</t>
  </si>
  <si>
    <t>#Mornings4 - World Changers Network
Tuesday, November 27 at 6:00 PM
IMPORTANT: CHECK AVAILABILITY IN EVENTBRITE:https://www.eventbrite.com/e/the-exponential-innovation-40-mornings4-alpha-tickets-51709796393 We only tal...
https://www.meetup.com/mornings4/events/256570081/</t>
  </si>
  <si>
    <t>11/21/2018 04:52:15.000Z</t>
  </si>
  <si>
    <t>https://www.google.com/calendar/event?eid=N3A3ZjY3dHJvMHU0aGdtMG1zaW5sbG9xYzEgenphZXJvY2FsLmJhcmNlbG9uYXNlbDFAbQ&amp;ctz=Europe/Madrid</t>
  </si>
  <si>
    <t>Blockchain regulation in Spain. What's new?</t>
  </si>
  <si>
    <t>FinTech Barcelona
Tuesday, January 22 at 6:30 PM
# #  DescriptionDo you want to know more about European and Spanish regulation in blockchain? Join Fintech Barcelona meetup with the international lawye...
https://www.meetup.com/FinTech-Barcelona/events/256569940/</t>
  </si>
  <si>
    <t>11/21/2018 04:52:22.000Z</t>
  </si>
  <si>
    <t>https://www.google.com/calendar/event?eid=Mm04MW9tYjdrcmFoMDJkN205N2hsMzJmcHMgenphZXJvY2FsLmJhcmNlbG9uYXNlbDFAbQ&amp;ctz=Europe/Madrid</t>
  </si>
  <si>
    <t>Blockchain Leaders UnConference #Mornings4 Madrid</t>
  </si>
  <si>
    <t>Spaces Castellana - Madrid (Paseo de la Castellana, 200, Madrid, CT, Spain)</t>
  </si>
  <si>
    <t>#Mornings4 - World Changers Network
Wednesday, November 28 at 6:30 PM
Nunca visto, una batalla de conocimiento y sabiduría para una inmersión Blockchain, con los mayores expertos del sector. IMPORTANTE: ASEGURA TU PLAZA ...
https://www.meetup.com/mornings4/events/256569919/</t>
  </si>
  <si>
    <t>11/21/2018 04:52:26.000Z</t>
  </si>
  <si>
    <t>https://www.google.com/calendar/event?eid=MW1waG5sMHY5c2UxdTNtNmk3amE3bTFvNHQgenphZXJvY2FsLmJhcmNlbG9uYXNlbDFAbQ&amp;ctz=Europe/Madrid</t>
  </si>
  <si>
    <t>El futur de Drupal i taula rodona Drupal vs Wordpress</t>
  </si>
  <si>
    <t>Omitsis (Carrer de Casp 162, 2ª Edifici FAIN, Barcelona, AL, Spain)</t>
  </si>
  <si>
    <t>Drupal Barcelona
Thursday, December 13 at 7:00 PM
Tornem el proper dijous 13 de desembre amb un meetup per a tots els públics! Començarem presentant algunes de les últimes novetats del Drupal 8 i cap ...
https://www.meetup.com/Drupal-Barcelona/events/256437899/</t>
  </si>
  <si>
    <t>11/21/2018 04:52:28.000Z</t>
  </si>
  <si>
    <t>https://www.google.com/calendar/event?eid=M2E4cjY3Z3Ywa2lxNjJkZGR0ZjZ1ZmNkNmIgenphZXJvY2FsLmJhcmNlbG9uYXNlbDFAbQ&amp;ctz=Europe/Madrid</t>
  </si>
  <si>
    <t>Built with Elixir: TBD</t>
  </si>
  <si>
    <t>Elixir |&gt; Barcelona
Wednesday, December 12 at 7:00 PM
Hello Alchemists! We are still selecting the topic of our next Meetup :] If you have not done so already please feel free to join our slack channel:ht...
https://www.meetup.com/elixir-barcelona/events/256565436/</t>
  </si>
  <si>
    <t>11/21/2018 04:52:31.000Z</t>
  </si>
  <si>
    <t>https://www.google.com/calendar/event?eid=NGR0ajdxc2JvcHRwaHZ2cm4zZ2t1NzRuMjEgenphZXJvY2FsLmJhcmNlbG9uYXNlbDFAbQ&amp;ctz=Europe/Madrid</t>
  </si>
  <si>
    <t>22@Bcombinator Afterwork: el evento más cool del distrito de la innovación!</t>
  </si>
  <si>
    <t>Calle Badajoz 32 (Calle Badajoz 32, Barcelona, Spain)</t>
  </si>
  <si>
    <t>22@Bcombinator Afterwork
Thursday, December 13 at 7:00 PM
Bcombinator y 22@Network te invitan a su evento 22@Bcombinator Afterwork, un encuentro informal donde grandes empresas van a explicar los programas qu...
https://www.meetup.com/22-Bcombinator-Afterwork/events/256567483/</t>
  </si>
  <si>
    <t>11/21/2018 04:52:39.000Z</t>
  </si>
  <si>
    <t>https://www.google.com/calendar/event?eid=MDRhdDlxaHNtNnVya2swazNqZGMzMnE3ajMgenphZXJvY2FsLmJhcmNlbG9uYXNlbDFAbQ&amp;ctz=Europe/Madrid</t>
  </si>
  <si>
    <t>Prioritizing your tasks: how to organize your to do list to boost productivity</t>
  </si>
  <si>
    <t>Online Webinar (Online, Barcelona, Spain)</t>
  </si>
  <si>
    <t>Barcelona Women Entrepreneurs - Downtown Offices Community
Tuesday, December 4 at 11:00 AM
Please notice, this event is a webinar. After purchasing the ticket you will get the email with a link for login into the webinar. Join as a member fo...
Price: 15.00 EUR
https://www.meetup.com/Barcelona-Women-Entrepreneurs/events/256471695/</t>
  </si>
  <si>
    <t>11/21/2018 04:52:41.000Z</t>
  </si>
  <si>
    <t>https://www.google.com/calendar/event?eid=NGZtM3FndTFucWFoOXJlYnVydGRuZXNqYmogenphZXJvY2FsLmJhcmNlbG9uYXNlbDFAbQ&amp;ctz=Europe/Madrid</t>
  </si>
  <si>
    <t>Machines Supporting People: Data Science in Glovo</t>
  </si>
  <si>
    <t>Oficina de Glovo (Pujades, 94, Barcelona, Spain)</t>
  </si>
  <si>
    <t>Glovo Tech Talks
Tuesday, December 4 at 7:00 PM
Can machines replace human? That is the ultimate goal of artificial intelligence. Although, huge strides have been made on this front, only very few c...
https://www.meetup.com/glovo-tech-talks/events/256566870/</t>
  </si>
  <si>
    <t>11/21/2018 04:52:44.000Z</t>
  </si>
  <si>
    <t>https://www.google.com/calendar/event?eid=N2g4Nm84cDc4cGVhNG10a3Bhazd1NHJiMzMgenphZXJvY2FsLmJhcmNlbG9uYXNlbDFAbQ&amp;ctz=Europe/Madrid</t>
  </si>
  <si>
    <t>Agile &amp; Beers</t>
  </si>
  <si>
    <t>El Centre, Ateneu Democràtic i Progressista  (Corredossos de baix 1, , Caldes de Montbui, Spain)</t>
  </si>
  <si>
    <t>Agile Vallès
Wednesday, November 21 at 6:30 PM
Ara que ja hem descansat de la organització de l'AOS és un bon moment per trobar-nos, pendre alguna cosa, intercanviar visions, opinions i com no pot ...
https://www.meetup.com/Agile-Valles/events/256566095/</t>
  </si>
  <si>
    <t>11/21/2018 04:52:48.000Z</t>
  </si>
  <si>
    <t>https://www.google.com/calendar/event?eid=NmlqNmhtN2E3aWF2OTFxZGxuZGVqNDJjbGkgenphZXJvY2FsLmJhcmNlbG9uYXNlbDFAbQ&amp;ctz=Europe/Madrid</t>
  </si>
  <si>
    <t>Monthly Meeting reviewing last Barcelona Perl &amp; Friens</t>
  </si>
  <si>
    <t>Barcelona Perl Mongers
Thursday, November 29 at 7:00 PM
Emptathy &amp; Velocity
https://www.meetup.com/barcelonapm/events/243708620/</t>
  </si>
  <si>
    <t>11/21/2018 04:52:51.000Z</t>
  </si>
  <si>
    <t>https://www.google.com/calendar/event?eid=NDQzODJmZmpmbzhvbGs1ODZ1Ymprb2VsN2QgenphZXJvY2FsLmJhcmNlbG9uYXNlbDFAbQ&amp;ctz=Europe/Madrid</t>
  </si>
  <si>
    <t>Blockchain for corporates</t>
  </si>
  <si>
    <t>Cobuilder Hub (Passatge de Gaiolà, 13, Barcelona, AL, Spain)</t>
  </si>
  <si>
    <t>Permissioned Blockchain for Companies
Thursday, November 22 at 3:00 PM
Join us to a workshop lead by David Belgoff, founder of Darco helping to understand how corporates are investing and implementing this technology. Co-...
https://www.meetup.com/Permissioned-Blockchain-for-Companies/events/256543871/</t>
  </si>
  <si>
    <t>11/21/2018 04:52:53.000Z</t>
  </si>
  <si>
    <t>https://www.google.com/calendar/event?eid=NzRnazhxaGN1aXQ4ZmhpYXA4c2JjcTVyYzEgenphZXJvY2FsLmJhcmNlbG9uYXNlbDFAbQ&amp;ctz=Europe/Madrid</t>
  </si>
  <si>
    <t>Claves prácticas para comenzar a organizar la economía familiar</t>
  </si>
  <si>
    <t>Centro de Educación Infantil Waldorf-Steiner Rosa d'Abril (Carrer Natzaret 66, Barcelona, AL, Spain)</t>
  </si>
  <si>
    <t>Economia de Vida - La economía a tu ritmo
Sunday, November 25 at 3:00 PM
Este próximo Domingo 25 de Noviembre de 15:00 a 16:00h estaré en el Centro de Educación Infantil Wardolf Rosa d'Abril compartiendo las primeras claves...
https://www.meetup.com/Economiadevida/events/256386056/</t>
  </si>
  <si>
    <t>11/21/2018 04:52:56.000Z</t>
  </si>
  <si>
    <t>https://www.google.com/calendar/event?eid=MmpwdTBndWk0dDNoajhtOGlkY3VxZDRpZHQgenphZXJvY2FsLmJhcmNlbG9uYXNlbDFAbQ&amp;ctz=Europe/Madrid</t>
  </si>
  <si>
    <t>Free Thursday Coworking  💻  (10:00h-18:00h) @ CobuilderHub</t>
  </si>
  <si>
    <t>BeeFree 🐝 Freelance &amp; Digital nomads in Barcelona
Thursday, November 22 at 10:00 AM
Únete a nuestras sesiones de CoWorking si te apetece salir de casa. Sigues trabajando en tus proyectos, pero en buena compañía y en un ambiente creati...
https://www.meetup.com/beefree/events/256542068/</t>
  </si>
  <si>
    <t>11/21/2018 04:55:05.000Z</t>
  </si>
  <si>
    <t>https://www.google.com/calendar/event?eid=N3IyZTBwMHNranRiMWtoMTI4OGR2dTk4NGggenphZXJvY2FsLmJhcmNlbG9uYXNlbDFAbQ&amp;ctz=Europe/Madrid</t>
  </si>
  <si>
    <t>Big Data Series: Factores clave para implementar tu plataforma de Big Data</t>
  </si>
  <si>
    <t>Business Intelligence, Big Data &amp; Advanced Analytics
Wednesday, December 12 at 9:30 AM
Tu plataforma de Big Data: ¿Qué necesitas saber? Hay muchos aspectos a considerar cuando se implementa una plataforma de Big Data – al fin y al cabo s...
https://www.meetup.com/Business-Intelligence-Big-Data-Advanced-Analytics/events/253408320/</t>
  </si>
  <si>
    <t>11/21/2018 04:55:07.000Z</t>
  </si>
  <si>
    <t>https://www.google.com/calendar/event?eid=NXE2czZxMDBmZWlnZHV2ZDlrbDEydXI3Z2ggenphZXJvY2FsLmJhcmNlbG9uYXNlbDFAbQ&amp;ctz=Europe/Madrid</t>
  </si>
  <si>
    <t>Exclusive Women’s Leadership Workshop</t>
  </si>
  <si>
    <t>Barcelona Women Entrepreneurs - Downtown Offices Community
Saturday, December 1 at 10:00 AM
Get your ticket here:...
https://www.meetup.com/Barcelona-Women-Entrepreneurs/events/256468634/</t>
  </si>
  <si>
    <t>11/21/2018 04:55:10.000Z</t>
  </si>
  <si>
    <t>https://www.google.com/calendar/event?eid=Mzg5YmhqMXV1dTlkOXVmYjhnY3ZpYnI5djAgenphZXJvY2FsLmJhcmNlbG9uYXNlbDFAbQ&amp;ctz=Europe/Madrid</t>
  </si>
  <si>
    <t>NEOLAND Barcelona
Friday, November 23 at 4:00 PM
➜ Entradas en: https://uxui-design-start-here-bcn.eventbrite.es---------- UX/UI DESIGN: Start Here! Te invitamos a aprender las bases del diseño de in...
https://www.meetup.com/NEOLAND-Barcelona/events/256535541/</t>
  </si>
  <si>
    <t>11/21/2018 04:55:13.000Z</t>
  </si>
  <si>
    <t>https://www.google.com/calendar/event?eid=NHBtaDYxMGNtODVzdWZwYTA4aWprN2ZjamUgenphZXJvY2FsLmJhcmNlbG9uYXNlbDFAbQ&amp;ctz=Europe/Madrid</t>
  </si>
  <si>
    <t>Augmented Reality, State of ARt</t>
  </si>
  <si>
    <t>ENTI School (Diputació 231, Barcelona, Spain)</t>
  </si>
  <si>
    <t>Augmented Reality Barcelona
Wednesday, December 12 at 6:00 PM
Dear members, next meetup is coming, we'll know the state of art of AR and most of the last news in this apasionating technology. You can share your p...
https://www.meetup.com/Augmented-Reality-Barcelona/events/256521748/</t>
  </si>
  <si>
    <t>11/21/2018 04:55:16.000Z</t>
  </si>
  <si>
    <t>https://www.google.com/calendar/event?eid=MGUya2FmZDVlc2c0bDlvaTM2OHRpMTJhcGMgenphZXJvY2FsLmJhcmNlbG9uYXNlbDFAbQ&amp;ctz=Europe/Madrid</t>
  </si>
  <si>
    <t xml:space="preserve">Workshop at Softonic </t>
  </si>
  <si>
    <t>Softonic (Roc Boronat 117, 6th Floor, Barcelona, Spain)</t>
  </si>
  <si>
    <t>Codebar Barcelona
Thursday, November 29 at 7:00 PM
Are you interested in programming, but you looking for the courage to try it out in a safe and collaborative environment? Have you already started lea...
https://www.meetup.com/Codebar-Barcelona/events/256499701/</t>
  </si>
  <si>
    <t>11/21/2018 04:55:18.000Z</t>
  </si>
  <si>
    <t>https://www.google.com/calendar/event?eid=MWJ0ajBpanViMWFnZTFrNDZtYXZxNDRtbzYgenphZXJvY2FsLmJhcmNlbG9uYXNlbDFAbQ&amp;ctz=Europe/Madrid</t>
  </si>
  <si>
    <t>Aprende organización, gestión e inversión con el Cash Flow</t>
  </si>
  <si>
    <t>SandwiChez (Passeig de Sant Joan 34, Barcelona, Spain)</t>
  </si>
  <si>
    <t>Economia de Vida - La economía a tu ritmo
Saturday, December 15 at 10:00 AM
Este próximo Sábado 15 de Diciembre, tienes la posibilidad de aprender educación financiera jugando al Cash Flow 101 del autor Robert Kiyosaki. Organi...
Price: 10.00 EUR
https://www.meetup.com/Economiadevida/events/256385304/</t>
  </si>
  <si>
    <t>11/21/2018 04:55:21.000Z</t>
  </si>
  <si>
    <t>https://www.google.com/calendar/event?eid=NXQ4cTZkOXN1aHVscHNlc2NkbHVibzRsOGggenphZXJvY2FsLmJhcmNlbG9uYXNlbDFAbQ&amp;ctz=Europe/Madrid</t>
  </si>
  <si>
    <t>Free Monday Coworking 💻  + Breakfast 🍩 (10:00h-18:00h) @ CobuilderHub</t>
  </si>
  <si>
    <t>BeeFree 🐝 Freelance &amp; Digital nomads in Barcelona
Monday, November 19 at 10:00 AM
Únete a nuestras sesiones de CoWorking si te apetece salir de casa. Sigues trabajando en tus proyectos, pero en buena compañía y en un ambiente creati...
https://www.meetup.com/beefree/events/256472094/</t>
  </si>
  <si>
    <t>11/21/2018 04:55:24.000Z</t>
  </si>
  <si>
    <t>https://www.google.com/calendar/event?eid=MzA5NTZhdW85bTgwZHN0bjExaHVqbnRkdDkgenphZXJvY2FsLmJhcmNlbG9uYXNlbDFAbQ&amp;ctz=Europe/Madrid</t>
  </si>
  <si>
    <t>Coffee morning!</t>
  </si>
  <si>
    <t>Barcelona Women Entrepreneurs - Downtown Offices Community
Tuesday, November 27 at 10:00 AM
The event is free, please register on our website:https://www.downtownoffices.es/events/coffee-morning As a woman entrepreneur, you sometimes feel lon...
https://www.meetup.com/Barcelona-Women-Entrepreneurs/events/256470625/</t>
  </si>
  <si>
    <t>11/21/2018 04:55:26.000Z</t>
  </si>
  <si>
    <t>https://www.google.com/calendar/event?eid=M2EybDgyYjM1NjBhZGFkZTU4MzRnaTJuaDIgenphZXJvY2FsLmJhcmNlbG9uYXNlbDFAbQ&amp;ctz=Europe/Madrid</t>
  </si>
  <si>
    <t>Barcelona Customer Success - November- Meet Up</t>
  </si>
  <si>
    <t>Marfeel (Av. de Josep Tarradellas, 20, 08029 Barcelona, Barcelona, Spain)</t>
  </si>
  <si>
    <t>Barcelona Customer Success
Thursday, November 29 at 6:30 PM
Hi Everyone,I am excited to announce our next November Meet Up, still deciding our next topic. Special Guest: Pedro Bruère - Head of Customer Success ...
https://www.meetup.com/BCN-Customer-Success/events/256441338/</t>
  </si>
  <si>
    <t>11/21/2018 04:55:28.000Z</t>
  </si>
  <si>
    <t>https://www.google.com/calendar/event?eid=NWlwaHV0Z3BnNWZpMWFkbDBocXJoc2Fsb2UgenphZXJvY2FsLmJhcmNlbG9uYXNlbDFAbQ&amp;ctz=Europe/Madrid</t>
  </si>
  <si>
    <t>Deducciones fiscales por actividades de I+D+i</t>
  </si>
  <si>
    <t>SlashMobility (Pujades 51, Box 32, Barcelona, Spain)</t>
  </si>
  <si>
    <t>SlashMobility
Friday, November 23 at 1:30 PM
¿Quieres darle un empujón a tu compañía y concer las vías de financiación de tu política de I+D+i?¿Quieres saber cómo tu empresa puede acceder a las b...
https://www.meetup.com/SlashMobility/events/256372715/</t>
  </si>
  <si>
    <t>11/21/2018 04:55:30.000Z</t>
  </si>
  <si>
    <t>https://www.google.com/calendar/event?eid=NzMyZWFuYnAyNm1hNTUxZG44Z2tmZDhlazAgenphZXJvY2FsLmJhcmNlbG9uYXNlbDFAbQ&amp;ctz=Europe/Madrid</t>
  </si>
  <si>
    <t>WP as Application Platform: sending mailings</t>
  </si>
  <si>
    <t>www.bcnewt.com,  espacio de coworking ( Carrer Llull 47, 3-4, Barcelona, Spain)</t>
  </si>
  <si>
    <t>Barcelona WordPress Meetup (EN)
Friday, November 23 at 6:30 PM
Hello dear WordPress users in and around Barcelona, This Meetup we talk about WordPress as Application Platform: sending mailings. !! When you RSVP, y...
https://www.meetup.com/Barcelona-WordPress-Meetup/events/256348115/</t>
  </si>
  <si>
    <t>11/21/2018 05:13:31.000Z</t>
  </si>
  <si>
    <t>https://www.google.com/calendar/event?eid=M3ZuYWQ1Y2ozOTJtbTU2M2sxMWEyMXFjazkgenphZXJvY2FsLmJhcmNlbG9uYXNlbDFAbQ&amp;ctz=Europe/Madrid</t>
  </si>
  <si>
    <t>Darrer Dinar Network pimecjoves del any | Barcelona | Novembre 2018</t>
  </si>
  <si>
    <t>Aticco  (Ronda Sant Pere 52, Barcelona, Spain)</t>
  </si>
  <si>
    <t>Networks pimecjoves
Wednesday, November 28 at 1:00 PM
Vols acabar el 2018 amb nous clients i proveïdors dinant a Barcelona ciutat? Si la resposta és que si, t'interessarà venir al darrer dinar network org...
https://www.meetup.com/Dinar-Network-Barcelona-by-pimecjoves/events/256399638/</t>
  </si>
  <si>
    <t>11/21/2018 05:13:44.000Z</t>
  </si>
  <si>
    <t>https://www.google.com/calendar/event?eid=MGhqa3JkbmowamV2bWExODNxdWcwOGIzN2kgenphZXJvY2FsLmJhcmNlbG9uYXNlbDFAbQ&amp;ctz=Europe/Madrid</t>
  </si>
  <si>
    <t xml:space="preserve">🔷 Blockchain Gaming Meetup by Waves Barcelona </t>
  </si>
  <si>
    <t>Itnig Venture Builder (Alaba 61, 5-2,  Metro L4-Bogatell, L1-Marina, Barcelona, Spain)</t>
  </si>
  <si>
    <t>Waves Blockchain Community [Barcelona]
Wednesday, November 28 at 7:00 PM
Waves Community Barcelona is excited to invite game developers, entrepreneurs, gamers, blockchain &amp; crypto enthusiasts to our event!  This is a free e...
https://www.meetup.com/waves-blockchain-community-barcelona/events/256375398/</t>
  </si>
  <si>
    <t>11/21/2018 05:13:50.000Z</t>
  </si>
  <si>
    <t>https://www.google.com/calendar/event?eid=Njd1ZWJpdWNvZjI5ajJiaWk2bjhtZmphcnYgenphZXJvY2FsLmJhcmNlbG9uYXNlbDFAbQ&amp;ctz=Europe/Madrid</t>
  </si>
  <si>
    <t>eCommerce Success Barcelona</t>
  </si>
  <si>
    <t>World Trade Center Barcelona (Edif. Este, Moll de Barcelona, s/n, 08039, Barcelona, Spain)</t>
  </si>
  <si>
    <t>PrestaShop - Barcelona Ecommerce Meetup
Monday, November 19 at 8:30 AM
Hola, Soy Bertrand, Director de PrestaShop en España El próximo lunes 19 de Noviembre, haremos el evento más grande de PrestaShop en Barcelona en años...
https://www.meetup.com/PrestaShop-Barcelona-Ecommerce-Meetup/events/256374919/</t>
  </si>
  <si>
    <t>11/21/2018 05:13:53.000Z</t>
  </si>
  <si>
    <t>https://www.google.com/calendar/event?eid=NWtuc25zcHR0NDI5dnM2N2lwazRzdXY2ajAgenphZXJvY2FsLmJhcmNlbG9uYXNlbDFAbQ&amp;ctz=Europe/Madrid</t>
  </si>
  <si>
    <t>Curso de Iniciación al desarrollo de apps para iOS</t>
  </si>
  <si>
    <t>SlashMobility
Monday, November 26 at 4:00 PM
Con este curso intensivo podrás especializarte y convertirte en uno de los perfiles profesionales más demandados actualmente por el mercado laboral. F...
https://www.meetup.com/SlashMobility/events/256341595/</t>
  </si>
  <si>
    <t>11/21/2018 05:13:56.000Z</t>
  </si>
  <si>
    <t>https://www.google.com/calendar/event?eid=NmlmY3Y5Y2hsN3RzamozYnJycGRjbmxsb3MgenphZXJvY2FsLmJhcmNlbG9uYXNlbDFAbQ&amp;ctz=Europe/Madrid</t>
  </si>
  <si>
    <t>Programa Formación Criptomonedas BARCELONA. (Sant Cugat)</t>
  </si>
  <si>
    <t>Trade Center (Parque empresarial St. Cugat) (Av Corts Catalanes 5-7, Sant Cugat del Vallès, Spain)</t>
  </si>
  <si>
    <t>Formación en Criptomonedas e ICO's
Saturday, December 1 at 10:00 AM
DetallesPara todos los asistentes regalo de 10Hawks (token de Ethereum) valorados en 50€. Para TODOS, el curso de mañana es gratuito. Y si quieres apr...
https://www.meetup.com/Formacion-en-Criptomonedas-e-ICOs/events/256371448/</t>
  </si>
  <si>
    <t>11/21/2018 05:13:58.000Z</t>
  </si>
  <si>
    <t>https://www.google.com/calendar/event?eid=NmRodDhwNTQ3azFlaTc0am9lZm5mdjlwY3MgenphZXJvY2FsLmJhcmNlbG9uYXNlbDFAbQ&amp;ctz=Europe/Madrid</t>
  </si>
  <si>
    <t>Programa Formació Critptomonedes GIRONA !!!</t>
  </si>
  <si>
    <t>Col.legi Oficial d'Agents Comercials de Girona (nou 8, Girona, AL, Spain)</t>
  </si>
  <si>
    <t>Formación en Criptomonedas e ICO's
Saturday, November 17 at 10:00 AM
DETALLS:Per tots els assistents regal de 10 Hawks (token d'Ethereum) valorats en 50 €. Per tothom el curs és gratuït. Horari CURS: Dissabte Mati de 10...
https://www.meetup.com/Formacion-en-Criptomonedas-e-ICOs/events/256371395/</t>
  </si>
  <si>
    <t>11/21/2018 05:14:00.000Z</t>
  </si>
  <si>
    <t>https://www.google.com/calendar/event?eid=NG9rMW42dTFvY21iNDkzbjVpNGhhamEyMWwgenphZXJvY2FsLmJhcmNlbG9uYXNlbDFAbQ&amp;ctz=Europe/Madrid</t>
  </si>
  <si>
    <t>Curso de sketching product</t>
  </si>
  <si>
    <t>Fab-Café del MOB (Carrer Bailén, 11 - Barcelona, Barcelona, Spain)</t>
  </si>
  <si>
    <t>Meetup design inovation product Barcelona
Tuesday, December 4 at 6:00 PM
Curso de product sketchingTaller lúdico y creativo entorno al diseño de producto y el proceso creativo. ¿Quieres aprender trucos para dibujar y crear ...
Price: 50.00 EUR
https://www.meetup.com/Meetup-design-inovation-product-Barcelona/events/256370743/</t>
  </si>
  <si>
    <t>11/21/2018 05:14:02.000Z</t>
  </si>
  <si>
    <t>https://www.google.com/calendar/event?eid=NXBjZWU3MGhoZW9uOG1oNDJsY2Q4bjYwMmkgenphZXJvY2FsLmJhcmNlbG9uYXNlbDFAbQ&amp;ctz=Europe/Madrid</t>
  </si>
  <si>
    <t>Café + Finanzas</t>
  </si>
  <si>
    <t>Lilo Café (Carrer de la Diputació, 443, Barcelona, AL, Spain)</t>
  </si>
  <si>
    <t>Economia de Vida - La economía a tu ritmo
Wednesday, November 21 at 10:30 AM
Este próximo Miércoles 21 de Noviembre entre las 10:30 a 12:30h estaré en el Lilo Café ayudando de manera personalizada y durante 15 min. a todas las ...
https://www.meetup.com/Economiadevida/events/256358837/</t>
  </si>
  <si>
    <t>11/21/2018 05:14:04.000Z</t>
  </si>
  <si>
    <t>https://www.google.com/calendar/event?eid=MnFqcmJ1cDQ1ZXNzcHVvcXJxZ2ViZW4wb2YgenphZXJvY2FsLmJhcmNlbG9uYXNlbDFAbQ&amp;ctz=Europe/Madrid</t>
  </si>
  <si>
    <t>Holochain introduction and special guest Q&amp;A with Julio L R Monteiro (Holo team)</t>
  </si>
  <si>
    <t>federalcafe (passatge de la pau 11, Barcelona, Spain)</t>
  </si>
  <si>
    <t>Holochain Barcelona Meetup
Tuesday, December 4 at 8:00 PM
In this special meetup event, we are happy to welcome Julio L R Monteiro to join us for an in-depth Q&amp;A session about all things Holochain. Julio is a...
https://www.meetup.com/holochain-barcelona/events/255381274/</t>
  </si>
  <si>
    <t>11/21/2018 05:14:06.000Z</t>
  </si>
  <si>
    <t>https://www.google.com/calendar/event?eid=NmYycnZidGw3cDA2OGdlcm5vaHRsdm9tMTMgenphZXJvY2FsLmJhcmNlbG9uYXNlbDFAbQ&amp;ctz=Europe/Madrid</t>
  </si>
  <si>
    <t>Visual Thinking for developers</t>
  </si>
  <si>
    <t>ThoughtWorks Barcelona (Carrer de Roc Boronat 117, 8ª Planta - Edifici MediaTIC, Barcelona, Spain)</t>
  </si>
  <si>
    <t>AdaJS
Tuesday, November 27 at 7:00 PM
Our policy: Our talks &amp; workshops are targeted at women in particular, since our main goal and purpose is to help increase female representation in th...
https://www.meetup.com/AdaBcnJS/events/256380556/</t>
  </si>
  <si>
    <t>11/21/2018 05:14:10.000Z</t>
  </si>
  <si>
    <t>https://www.google.com/calendar/event?eid=NnM0OG5zYWZsbW5ubGd0bTNsZjRzajJoOGMgenphZXJvY2FsLmJhcmNlbG9uYXNlbDFAbQ&amp;ctz=Europe/Madrid</t>
  </si>
  <si>
    <t>DevOps 360°</t>
  </si>
  <si>
    <t>Oficinas Oracle Barcelona (Av. Diagonal 615, pta 8, Barcelona, Spain)</t>
  </si>
  <si>
    <t>Kubernetes Barcelona
Monday, November 26 at 6:00 PM
THIS IS A FREE EVENT - PLEASE RSVP USING THIS LINKhttps://events.docker.com/events/details/docker-barcelona-presents-devops-360deg Cambio cultural y c...
https://www.meetup.com/Kubernetes-Barcelona/events/256409093/</t>
  </si>
  <si>
    <t>11/21/2018 05:14:13.000Z</t>
  </si>
  <si>
    <t>https://www.google.com/calendar/event?eid=MjdwN20xZnNxajc1azN1cTlsMzhsdGczbzAgenphZXJvY2FsLmJhcmNlbG9uYXNlbDFAbQ&amp;ctz=Europe/Madrid</t>
  </si>
  <si>
    <t>Mobile Test Architecture at N26</t>
  </si>
  <si>
    <t>ThoughtWorks (Edifici Media-TIC Carrer de Roc Boronat 117, 8ª Planta , Barcelona , AL, Spain)</t>
  </si>
  <si>
    <t>N26 Tech, Product &amp; Design Events in Barcelona
Wednesday, November 21 at 6:30 PM
In this second meetup, we will talk about Automation in Mobile Testing at N26. ⚙️📲 Abstract: Mobile banking is evolutionarily changing how people are ...
https://www.meetup.com/N26-Tech-Product-Design-Events-in-Barcelona/events/256404619/</t>
  </si>
  <si>
    <t>11/21/2018 05:14:15.000Z</t>
  </si>
  <si>
    <t>https://www.google.com/calendar/event?eid=NDBqdWVvZ3RzNGVodnNndmdlcWk4MWNmb3QgenphZXJvY2FsLmJhcmNlbG9uYXNlbDFAbQ&amp;ctz=Europe/Madrid</t>
  </si>
  <si>
    <t>Pylon Network, Iomob.net, EOS y Blockchain Show en un mismo evento</t>
  </si>
  <si>
    <t>Inside Blockchain, debates con los mejores proyectos
Wednesday, November 21 at 7:30 PM
Cada vez más proyectos basados en tecnología blockchain pretenden dar un giro radical a muchos sectores. Esta vez tendremos la ocasión de conocer y ha...
https://www.meetup.com/inside-blockchain/events/256340390/</t>
  </si>
  <si>
    <t>11/21/2018 05:15:07.000Z</t>
  </si>
  <si>
    <t>https://www.google.com/calendar/event?eid=NTlhb3F1cHVtczloNXJvbHBvbWgyNWNtMDEgenphZXJvY2FsLmJhcmNlbG9uYXNlbDFAbQ&amp;ctz=Europe/Madrid</t>
  </si>
  <si>
    <t>Wednesday Coworking Sessions</t>
  </si>
  <si>
    <t>Espacio Meraki Coworking (Comtes de Bell-lloc 161-187, Barcelona, AL, Spain)</t>
  </si>
  <si>
    <t>Eventos Espacio Meraki Coworking
Wednesday, November 21 at 10:00 AM
¡Hola! ¿Estás cansad@ de trabajar sol@? ¿Quieres tener un día productivo? ¿Trabajar con profesionales de otros sectores? Según varios estudios El cowo...
https://www.meetup.com/Eventos-Espacio-Meraki-Coworking/events/256169470/</t>
  </si>
  <si>
    <t>11/21/2018 05:15:09.000Z</t>
  </si>
  <si>
    <t>https://www.google.com/calendar/event?eid=MDZyNjQ1dGdiaGkyczU3ZzQxNDlhZzBxamMgenphZXJvY2FsLmJhcmNlbG9uYXNlbDFAbQ&amp;ctz=Europe/Madrid</t>
  </si>
  <si>
    <t>The AsyncApi specification</t>
  </si>
  <si>
    <t>Europcar New Mobilities / InnoIT Consulting
Wednesday, November 21 at 7:00 PM
InnoIT Consulting and Ubeeqo/ Europcar New Mobilities are delighted to invite you to our next Meetup In the last decade, the growth of Infrastructure-...
https://www.meetup.com/Europcar-New-Mobilities/events/256180116/</t>
  </si>
  <si>
    <t>11/21/2018 05:15:12.000Z</t>
  </si>
  <si>
    <t>https://www.google.com/calendar/event?eid=MHJtcHZxcHZ1cnVlN280OGl1amlnYmJrdWggenphZXJvY2FsLmJhcmNlbG9uYXNlbDFAbQ&amp;ctz=Europe/Madrid</t>
  </si>
  <si>
    <t>Convolutional Neural Networks</t>
  </si>
  <si>
    <t>Barcelona School of AI
Saturday, December 8 at 11:00 AM
🔥🔥🔥 Let's build a CNN 🔥🔥🔥 The objective of this meetup is to learn about Convolutional Neural Networks. This type of networks represent the state of t...
https://www.meetup.com/Barcelona-School-of-AI/events/256298832/</t>
  </si>
  <si>
    <t>11/21/2018 05:15:14.000Z</t>
  </si>
  <si>
    <t>https://www.google.com/calendar/event?eid=NjhpMHNoM2NodWRub25qbWRtbWxvMzlrdjAgenphZXJvY2FsLmJhcmNlbG9uYXNlbDFAbQ&amp;ctz=Europe/Madrid</t>
  </si>
  <si>
    <t>Reactive all the way</t>
  </si>
  <si>
    <t>Glovo Tech Talks
Monday, November 26 at 7:00 PM
It's 2018, and we can't afford to ignore Reactive Systems anymore. At the very least, they provide a better way for dealing with async and distributed...
https://www.meetup.com/glovo-tech-talks/events/256273155/</t>
  </si>
  <si>
    <t>11/21/2018 05:15:16.000Z</t>
  </si>
  <si>
    <t>https://www.google.com/calendar/event?eid=MTlhcjBpdWZ1cjhlYTRzMDF1azN2NGZjb2IgenphZXJvY2FsLmJhcmNlbG9uYXNlbDFAbQ&amp;ctz=Europe/Madrid</t>
  </si>
  <si>
    <t>Intro to WebXR with AFRAME</t>
  </si>
  <si>
    <t>ERNI Consulting office (Pl. Catalunya 1, 3ra planta, Barcelona, Spain)</t>
  </si>
  <si>
    <t>Open Frontend Community - ERNI Barcelona
Monday, November 19 at 6:30 PM
In this session of the “Open Frontend Community – ERNI Barcelona” meetup, we will discuss the Immersive Web’s State of the Art. The Immersive Web cons...
https://www.meetup.com/frontend-barcelona/events/256268326/</t>
  </si>
  <si>
    <t>11/21/2018 05:15:18.000Z</t>
  </si>
  <si>
    <t>https://www.google.com/calendar/event?eid=MTA2czFuYmpicG5hM2Nmdm4ydmQ0ZjRhZDAgenphZXJvY2FsLmJhcmNlbG9uYXNlbDFAbQ&amp;ctz=Europe/Madrid</t>
  </si>
  <si>
    <t>testCAD --&gt; Integrated Development Environment (IDE) for Test Design</t>
  </si>
  <si>
    <t>Barcelona QA Meetup
Wednesday, November 21 at 6:30 PM
Hello everyone, I'm pleased to announce a new session. This time we will focus on the following tool https://hpinc.github.io/testcad/ which has been d...
https://www.meetup.com/Barcelona-QA-Meetup/events/256267495/</t>
  </si>
  <si>
    <t>11/21/2018 05:15:20.000Z</t>
  </si>
  <si>
    <t>https://www.google.com/calendar/event?eid=MXNkcDkwY3R0NWc4b2RqMDdhOXUyZmE4YWIgenphZXJvY2FsLmJhcmNlbG9uYXNlbDFAbQ&amp;ctz=Europe/Madrid</t>
  </si>
  <si>
    <t>Conversational AI using Node</t>
  </si>
  <si>
    <t>Node.js Barcelona
Thursday, November 29 at 7:00 PM
Looking for a Venue!!! If you know one just contact me! We will make a presentation of the Conversational AI done completely in javascript, using brai...
https://www.meetup.com/node-barcelona/events/256250701/</t>
  </si>
  <si>
    <t>11/21/2018 05:15:22.000Z</t>
  </si>
  <si>
    <t>https://www.google.com/calendar/event?eid=MXNjbnY2bWI4ZHI3azdyanE5ZmxkajNqM3MgenphZXJvY2FsLmJhcmNlbG9uYXNlbDFAbQ&amp;ctz=Europe/Madrid</t>
  </si>
  <si>
    <t>Data Week</t>
  </si>
  <si>
    <t>Bailen 11, Barcelona, Barcelona</t>
  </si>
  <si>
    <t xml:space="preserve">To celebrate our newly launched Data Analytics Bootcamp we have organized a very special conference line-up: The Data Week. We have invited some of Barcelona’s best Data CDO’s and experts to create an unbelievable line-up so you can get a chance to learn how the data department teams of  Badi, Edreams, Glovo, Bestiario and much more work. Connect with like-minded professionals of the fields and ask anything you’d be wandering about the new Data Analytics course. 
Agenda:
DAY 1 – Monday 19 – 18:30pm: Badi and Glovo Keynotes: “The Future of Tech StartUps is Data”
Guillem Pons, Chief Data Office at Badi and Data Lead at Glovo.  
DAY 2 ...
Link: http://www.barcinno.com/event/data-week/
</t>
  </si>
  <si>
    <t>11/21/2018 05:15:47.000Z</t>
  </si>
  <si>
    <t>https://www.google.com/calendar/event?eid=MmVibDZyYTVoMjFnczBxZTg2ZTBlNXViODkgenphZXJvY2FsLmJhcmNlbG9uYXNlbDFAbQ&amp;ctz=Europe/Madrid</t>
  </si>
  <si>
    <t>Claves para el crecimiento empresarial sostenible y responsable.</t>
  </si>
  <si>
    <t>33 Travessera de Dalt (Escaleras jardínes), Barcelona, Barcelona</t>
  </si>
  <si>
    <t xml:space="preserve">Las organizaciones hoy en día se enfrentan a un serie de retos para mantener la&amp;nbsp;sostenibilidad de su negocio&amp;nbsp;en el tiempo. La incertidumbre financiera, la rotación del personal, los cambios de perspectivas macroeconómicas y el creciente incremento de regulaciones hace que los empresarios tengan que atender distintos focos de riesgo para su negocio. 
Por ello, para maximizar el rendimiento económico ya no basta con tener una buena idea y un mercado que demande el producto o servicio que ofrecemos, sino que es clave&amp;nbsp;la gestión efectiva.&amp;nbsp;
Link: http://www.barcinno.com/event/claves-para-el-crecimiento-empresarial-sostenible-y-responsable/
</t>
  </si>
  <si>
    <t>11/21/2018 05:16:00.000Z</t>
  </si>
  <si>
    <t>https://www.google.com/calendar/event?eid=MTYxdmM5bDB2dm1nY3ZvOHY4dGE5a29mODIgenphZXJvY2FsLmJhcmNlbG9uYXNlbDFAbQ&amp;ctz=Europe/Madrid</t>
  </si>
  <si>
    <t>Business Agility, sesión 3 de 4 - Systems Thinking</t>
  </si>
  <si>
    <t>mVenturesBcn (C2) en Pier01 (Plaça de Pau Vila, 1, 08039 Barcelona, Barcelona , Barcelona, Spain)</t>
  </si>
  <si>
    <t xml:space="preserve">Agile-Barcelona Meetup
Thursday, November 22 at 7:00 PM
La agilidad empresarial es la capacidad de una organización para adaptarse, detectar cambios y responder en consecuencia con el fin de ofrecer valor a...
https://www.meetup.com/Agile-Barcelona-Meetup/events/255992819/...
Link: https://www.meetup.com/Agile-Barcelona-Meetup/events/255992819/
</t>
  </si>
  <si>
    <t>11/21/2018 05:16:16.000Z</t>
  </si>
  <si>
    <t>https://www.google.com/calendar/event?eid=N3VhZ3ZtMzA5cmJyNDVwb2Y2dDMwaWxkZW8genphZXJvY2FsLmJhcmNlbG9uYXNlbDFAbQ&amp;ctz=Europe/Madrid</t>
  </si>
  <si>
    <t>Upcycling Wood - Book presentation by Bruno Sève</t>
  </si>
  <si>
    <t>MOB BLN (Carrer Bailen 11, Barcelona, Spain)</t>
  </si>
  <si>
    <t xml:space="preserve">MOB
Friday, November 23 at 7:00 PM
(ENG) Presentation of the book "Upcycling Wood, the creative reuse of wood" by author and architect Bruno Sève: a non-exhaustive guide to the uses and...
https://www.meetup.com/MOB-MAKERS-OF-BARCELONA/events/256412810/...
Link: https://www.meetup.com/MOB-MAKERS-OF-BARCELONA/events/256412810/
</t>
  </si>
  <si>
    <t>11/21/2018 05:27:18.000Z</t>
  </si>
  <si>
    <t>https://www.google.com/calendar/event?eid=NTI1cWM3cWMxbGZobXVobTRvZ3AwbmFtdHEgenphZXJvY2FsLmJhcmNlbG9uYXNlbDFAbQ&amp;ctz=Europe/Madrid</t>
  </si>
  <si>
    <t>Wtf is JavaScript?</t>
  </si>
  <si>
    <t>Carrer Pallars 193, Barcelona, Barcelona, 08005, Spain</t>
  </si>
  <si>
    <t xml:space="preserve">(English Below) 
[ES] El primer evento Meetup organizado por Codely con la colaboración de Women Techmakers Barcelona está pensado para aquellos que han escuchado sobre JavaScript y desarrollo web y que están cansados de no saber lo que es. Únete a nuestra comunidad y destierra, junto con la instructora de full-stack e ingeniera de software, Krista Moroder, todos tus miedos y mitos sobre la programación. 
[EN] Codely first Meetup event, with the collaboration of Women Techmakers Barcelona,  is designed for those who have heard about JavaScript and web development and who are tired of not quite knowing wtf it is. Join our community a...
Link: http://www.barcinno.com/event/wtf-is-javascript/
</t>
  </si>
  <si>
    <t>11/21/2018 05:27:44.000Z</t>
  </si>
  <si>
    <t>https://www.google.com/calendar/event?eid=N2Q0bm9jYzBlcDd2NmhiaWxsZnV1MWc2bmUgenphZXJvY2FsLmJhcmNlbG9uYXNlbDFAbQ&amp;ctz=Europe/Madrid</t>
  </si>
  <si>
    <t>How the communication technology has evolved in the Automotion sector (Enric Vilamajó, CTO Ficosa)</t>
  </si>
  <si>
    <t>C/Esteve Terrades, 7, Castelldefels, Barcelona, 08860, Spain</t>
  </si>
  <si>
    <t xml:space="preserve">Enric Vilamajó Fontanet(obriu en una finestra nova), Chief Technology Officer of Ficosa International, will give the talk entitled “How the communication technology has evolved in the Automotion sector”. Friday 23rd of November at 11:00 – 12:00 in room C4-130G of the EETAC. 
Nowadays, the trend in the automotive sector is towards vehicles that make an exhaustive use of electronic technologies and communications. Vehicles with all types of sensors and actuators (temperature, proximity, cameras, assistance in driving, parking, etc.) long and short-range communications technologies (4G, 5G, RFID / NFC, WiFi, etc.) and their associated ...
Link: http://www.barcinno.com/event/communication-technology-evolved-automotion-sector-enric-vilamajo-cto-ficosa/
</t>
  </si>
  <si>
    <t>11/21/2018 05:27:59.000Z</t>
  </si>
  <si>
    <t>https://www.google.com/calendar/event?eid=NGtyNG9uamJjanM3ZWNoMnNnZWM2cjJvdHEgenphZXJvY2FsLmJhcmNlbG9uYXNlbDFAbQ&amp;ctz=Europe/Madrid</t>
  </si>
  <si>
    <t>European Blockchain Convention</t>
  </si>
  <si>
    <t>NH Collection Barelona Tower - Barcelona</t>
  </si>
  <si>
    <t xml:space="preserve">Barcelona will host the 1st edition of the European Blockchain Convention (EBC). 
The convention will bring together 500+ attendees from all over Europe and feature 50+ experts to discuss the present and future of Blockchain technology, its main use cases and the most recent regulation.
Price: From 240€. Apply for a discount. 
Link: http://eblockchainconvention.com/
</t>
  </si>
  <si>
    <t>11/21/2018 05:28:11.000Z</t>
  </si>
  <si>
    <t>https://www.google.com/calendar/event?eid=MHB1NDU3ZGo5Mjc2NG45aDQ3ZjBlbGgxbGggenphZXJvY2FsLmJhcmNlbG9uYXNlbDFAbQ&amp;ctz=Europe/Madrid</t>
  </si>
  <si>
    <t>Introduction to Product Management. Why and how building a product is important</t>
  </si>
  <si>
    <t>MOB / Makers of Barcelona (Bailén, 11 bajos 08010, Barcelona, Spain)</t>
  </si>
  <si>
    <t>AllWomen
Monday, January 28 at 6:00 PM
** THIS IS PAID COURSE ** WHAT IS THISProduct management is a relatively “young” discipline. Born out of Silicon Valley and Agile, it has grown tremen...
Price: 375.00 EUR
https://www.meetup.com/allwomentech/events/256625060/</t>
  </si>
  <si>
    <t>11/28/2018 06:24:31.000Z</t>
  </si>
  <si>
    <t>https://www.google.com/calendar/event?eid=NDh2dDVnbW40a2ppOTE2b3Q4MGtob2EyM3YgenphZXJvY2FsLmJhcmNlbG9uYXNlbDFAbQ&amp;ctz=Europe/Madrid</t>
  </si>
  <si>
    <t>Programming with ROS, Topics</t>
  </si>
  <si>
    <t>Facultad de Ingeniería Eléctrica y Electrónica - National University of Callao (Juan Pablo II 306, Bellavista, Callao, Perú, Peru, AL)</t>
  </si>
  <si>
    <t>Learn/Teach ROS fast
Thursday, November 29 at 7:00 PM
In this meetup we will experiment on the use of topics in ROS by means of a practical demonstration of the control of a robot in a simulated environme...
https://www.meetup.com/meetup-group-GLGBcAgn/events/256644737/</t>
  </si>
  <si>
    <t>11/28/2018 06:24:34.000Z</t>
  </si>
  <si>
    <t>https://www.google.com/calendar/event?eid=MGJjdmNnZjJpdjRvZ2lmamlocDBlZDNyNGIgenphZXJvY2FsLmJhcmNlbG9uYXNlbDFAbQ&amp;ctz=Europe/Madrid</t>
  </si>
  <si>
    <t>Diseño Sonoro y Game Design</t>
  </si>
  <si>
    <t>Fundación Inceptum (C/ Rector Triadó, 31 baixos 08014, Barcelona, Spain)</t>
  </si>
  <si>
    <t>Barcelona Game Design Meetup
Friday, December 14 at 7:00 PM
PonenciaEl diseño de audio (efectos de sonido y banda sonora) nos sirve para conducir al jugador a través de nuestro juego en el aspecto narrativo, si...
Price: 5.00 EUR
https://www.meetup.com/Barcelona-Game-Design-Meetup/events/256668551/</t>
  </si>
  <si>
    <t>11/28/2018 06:24:36.000Z</t>
  </si>
  <si>
    <t>https://www.google.com/calendar/event?eid=NTg4NDdzaTNzb2xmMm1waDdlajUyaHA5cW4genphZXJvY2FsLmJhcmNlbG9uYXNlbDFAbQ&amp;ctz=Europe/Madrid</t>
  </si>
  <si>
    <t>Workshop: "El valor de les dades obertes, la nova matèria prima gratuïta"</t>
  </si>
  <si>
    <t>Barcelona CITILAB Cornella (Pl. Can Suris, s/n, 08940 Cornella, Barcelona, Spain)</t>
  </si>
  <si>
    <t>Open Data Lab
Tuesday, November 27 at 6:30 PM
El proper dimarts 27 de novembre realitzarem un workshop gratuït al Citilab, on mostrarem les oportunitats de les dades obertes i us presentarem els c...
https://www.meetup.com/Open-Data-Lab/events/256672208/</t>
  </si>
  <si>
    <t>11/28/2018 06:24:38.000Z</t>
  </si>
  <si>
    <t>https://www.google.com/calendar/event?eid=M2FvNWVibnRoa29uMHJtYWtsdnJwM2xyb3YgenphZXJvY2FsLmJhcmNlbG9uYXNlbDFAbQ&amp;ctz=Europe/Madrid</t>
  </si>
  <si>
    <t>EOS Blockchain in depth &amp; Beers</t>
  </si>
  <si>
    <t>EOS Barcelona
Thursday, November 29 at 7:00 PM
We are excited to announce the new the EOS Barcelona Meetup! ¡Es un placer anunciar el nuevo Meetup de EOS Barcelona! * This talk will be suitable for...
https://www.meetup.com/EOS-Barcelona/events/256710958/</t>
  </si>
  <si>
    <t>11/28/2018 06:24:42.000Z</t>
  </si>
  <si>
    <t>https://www.google.com/calendar/event?eid=MnZybWs3ZGk0NWpycTlyZ2hhNDl1N3JxNzIgenphZXJvY2FsLmJhcmNlbG9uYXNlbDFAbQ&amp;ctz=Europe/Madrid</t>
  </si>
  <si>
    <t>First Tuesday Barcelona - Yaiza Canosa (CEO Goi) &amp; Joan Bosch (CEO Innroute)</t>
  </si>
  <si>
    <t>Libertine Bar at Hotel Bonay (Gran Via de les Corts Catalanes, 700   08010, Barcelona, Spain)</t>
  </si>
  <si>
    <t>Eventos Startups BCN
Tuesday, December 4 at 7:00 PM
Evento organizado por: First Tuesday Barcelona * OBLIGATORIO REGISTRARSE MEDIANTE ESTE ENLACE:http://bit.ly/Firstugoinnov * - - - - - - - - - - - - - ...
https://www.meetup.com/Eventos-Startups-BCN/events/256712279/</t>
  </si>
  <si>
    <t>11/28/2018 06:24:45.000Z</t>
  </si>
  <si>
    <t>https://www.google.com/calendar/event?eid=NXNvZ2s4MjMxZTNkbTBnb25qcjBraGF0Z2MgenphZXJvY2FsLmJhcmNlbG9uYXNlbDFAbQ&amp;ctz=Europe/Madrid</t>
  </si>
  <si>
    <t xml:space="preserve">ROS Basics </t>
  </si>
  <si>
    <t>Università degli Studi di Napoli Federico II, Facoltà di Ingegneria (Università degli Studi di Napoli Federico II, Via Nuova Agnano, 30-38, 80125 Napoli NA, Italy, Italy, FE, Italy)</t>
  </si>
  <si>
    <t>Learn/Teach ROS fast
Tuesday, December 4 at 3:00 PM
ATTENTION: THIS IS A LIVE EVENT IN Italy. NO ONLINE BROADCAST. In this meetup you will understand what is ROS  and how it can be used to simplify the ...
https://www.meetup.com/meetup-group-GLGBcAgn/events/256717016/</t>
  </si>
  <si>
    <t>11/28/2018 06:24:48.000Z</t>
  </si>
  <si>
    <t>https://www.google.com/calendar/event?eid=M2lmdnZwM2hwZ20yb203ZTUyOWhmMnZsZHQgenphZXJvY2FsLmJhcmNlbG9uYXNlbDFAbQ&amp;ctz=Europe/Madrid</t>
  </si>
  <si>
    <t>December React Native meetup: Detox and Lottie</t>
  </si>
  <si>
    <t>Skyscanner office (Plaça Catalunya 1, 5-D,  , Barcelona, AL, Spain)</t>
  </si>
  <si>
    <t>React Native Barcelona
Thursday, December 13 at 7:00 PM
Hello again after a short break 👋 I know its been a while, I missed those meetups as well. Fortunately, we'll manage to squeeze in a new event just be...
https://www.meetup.com/React-Native-Barcelona/events/256726716/</t>
  </si>
  <si>
    <t>11/28/2018 06:24:50.000Z</t>
  </si>
  <si>
    <t>https://www.google.com/calendar/event?eid=N3RmdGloZjVpbmRsdGhsMDFlZ3Y3bTRzYzEgenphZXJvY2FsLmJhcmNlbG9uYXNlbDFAbQ&amp;ctz=Europe/Madrid</t>
  </si>
  <si>
    <t>WEBINAR | Writing for the web - why it is more relevant than ever</t>
  </si>
  <si>
    <t>On a computer (This is an online webinar, Barcelona, Spain)</t>
  </si>
  <si>
    <t>Barcelona Women Entrepreneurs - Downtown Offices Community
Monday, December 10 at 11:00 AM
Please notice, this event is a webinar. After purchasing the ticket you will get the email with a link for login into the webinar. Join as a member fo...
Price: 15.00 EUR
https://www.meetup.com/Barcelona-Women-Entrepreneurs/events/256744621/</t>
  </si>
  <si>
    <t>11/28/2018 06:24:53.000Z</t>
  </si>
  <si>
    <t>https://www.google.com/calendar/event?eid=N3JjbDU1Z2sxYXBrbmZra2huMjIxOWlsZG4genphZXJvY2FsLmJhcmNlbG9uYXNlbDFAbQ&amp;ctz=Europe/Madrid</t>
  </si>
  <si>
    <t>Barcelona Women Entrepreneurs - Downtown Offices Community
Wednesday, December 12 at 9:30 AM
Join our Breakfast meeting with Women Entrepreneurs! We are excited to host the next Breakfast for Women Entrepreneurs in December. ☕ It will be a gre...
Price: 6.00 EUR
https://www.meetup.com/Barcelona-Women-Entrepreneurs/events/256540122/</t>
  </si>
  <si>
    <t>11/28/2018 06:24:54.000Z</t>
  </si>
  <si>
    <t>https://www.google.com/calendar/event?eid=NnQ5MG9pczBxcWZuNXF0Z2xvc2Q0MmRlYjUgenphZXJvY2FsLmJhcmNlbG9uYXNlbDFAbQ&amp;ctz=Europe/Madrid</t>
  </si>
  <si>
    <t>ROS Basics</t>
  </si>
  <si>
    <t>Matteo Coffea (2, Church Street, MG ROad, Shanthala Nagar, Ashok Nagar, Bengaluru, Karnataka 560001, India, Overton, NE 68863)</t>
  </si>
  <si>
    <t>Learn/Teach ROS fast
Sunday, December 9 at 10:30 AM
ATTENTION: THIS IS A LIVE EVENT IN Kanartaka,INDIA. NO ONLINE BROADCAST. This is a MeetUp about the Basic concepts that you need to know about ROS. As...
https://www.meetup.com/meetup-group-GLGBcAgn/events/256740809/</t>
  </si>
  <si>
    <t>11/28/2018 06:24:56.000Z</t>
  </si>
  <si>
    <t>https://www.google.com/calendar/event?eid=NDFlaTZkNWc3ZjBpaHMwa3V1MXM5ZWIzamUgenphZXJvY2FsLmJhcmNlbG9uYXNlbDFAbQ&amp;ctz=Europe/Madrid</t>
  </si>
  <si>
    <t>5th DDD Barcelona Meetup</t>
  </si>
  <si>
    <t>Ironhack Campus BCN (C/Pamplona, 96 - 08018, Barcelona - View Map, Barcelona, Barcelona, Spain)</t>
  </si>
  <si>
    <t>Domain-Driven Design Barcelona
Wednesday, December 12 at 6:45 PM
*** Special thanks to Ironhack (https://www.ironhack.com) ***Ironhack is hosting the 5th DDD Barcelona Meetup. We are so pleased for their offering, h...
https://www.meetup.com/dddbcn/events/256622567/</t>
  </si>
  <si>
    <t>11/28/2018 06:24:59.000Z</t>
  </si>
  <si>
    <t>https://www.google.com/calendar/event?eid=NXNudGdnZG85cnNkdGFlbGZ1NWtudm12aDAgenphZXJvY2FsLmJhcmNlbG9uYXNlbDFAbQ&amp;ctz=Europe/Madrid</t>
  </si>
  <si>
    <t>PRODUCT HÉROES: Historias de Product Managers</t>
  </si>
  <si>
    <t>Eventos Startups BCN
Tuesday, November 27 at 7:00 PM
Evento organizado por: The Hero Camp * OBLIGATORIO REGISTRARSE MEDIANTE ESTE ENLACE:http://bit.ly/Productheroesbcn * - - - - - - - - - - - - - - - - -...
https://www.meetup.com/Eventos-Startups-BCN/events/256621538/</t>
  </si>
  <si>
    <t>11/28/2018 06:25:03.000Z</t>
  </si>
  <si>
    <t>https://www.google.com/calendar/event?eid=M2NqOGQyMmwxaXBzNWE4MDFza2o5cWsycnUgenphZXJvY2FsLmJhcmNlbG9uYXNlbDFAbQ&amp;ctz=Europe/Madrid</t>
  </si>
  <si>
    <t>Del Legacy Code a la arquitectura hexagonal con DDD</t>
  </si>
  <si>
    <t>CoBuilder Hub (Passatge de Gaiolá, 13, Passatge de Gaiolá, 13, Barcelona, AL, Spain)</t>
  </si>
  <si>
    <t>Digital Trends Barcelona
Tuesday, November 27 at 1:00 PM
En esta charla Xavi Hidalgo, global CTO de Just Digital, ofrecerá algunas claves para pasar del legacy code a la arquitectura hexagonal con DDD: -  Re...
https://www.meetup.com/Digital-Trends-Barcelona/events/256592864/</t>
  </si>
  <si>
    <t>11/28/2018 06:25:05.000Z</t>
  </si>
  <si>
    <t>https://www.google.com/calendar/event?eid=MmI1amw0NzVlMHFzdDY0b3M1ZjNrZ2RsZ2IgenphZXJvY2FsLmJhcmNlbG9uYXNlbDFAbQ&amp;ctz=Europe/Madrid</t>
  </si>
  <si>
    <t>What do Content and Language Specialists do?</t>
  </si>
  <si>
    <t>Vistaprint (Carrer Bac de Roda 64, Modul D, 4 planta, 08019, Barcelona, Spain)</t>
  </si>
  <si>
    <t>Barcelona Localisation Meetup
Thursday, November 29 at 7:00 PM
The role of the translator has long ago expanded to focus on other responsibilities and areas of influence apart from pure translation. Many internal ...
https://www.meetup.com/Barcelona-Localisation-Meetup/events/256595641/</t>
  </si>
  <si>
    <t>11/28/2018 06:25:06.000Z</t>
  </si>
  <si>
    <t>https://www.google.com/calendar/event?eid=M2htdmVybmduc2c0aDV1amQ5ZjNuZnZsaHQgenphZXJvY2FsLmJhcmNlbG9uYXNlbDFAbQ&amp;ctz=Europe/Madrid</t>
  </si>
  <si>
    <t>Introducción a Agile: Cómo conseguir más con menos 💪</t>
  </si>
  <si>
    <t>HiCODERS
Thursday, December 13 at 7:00 PM
Hola! Esta vez traemos una charla diferente: Dejamos la programación de lado por primera vez para volcarnos en un tema interesante para cualquiera que...
https://www.meetup.com/hicoders/events/256568554/</t>
  </si>
  <si>
    <t>11/28/2018 06:25:08.000Z</t>
  </si>
  <si>
    <t>https://www.google.com/calendar/event?eid=MWd2a2dzdGVjbnJ1cnFyb2M4ZjhpanRkb2sgenphZXJvY2FsLmJhcmNlbG9uYXNlbDFAbQ&amp;ctz=Europe/Madrid</t>
  </si>
  <si>
    <t>Sharepoint ❤ React [Spanish]</t>
  </si>
  <si>
    <t>Open Frontend Community - ERNI Barcelona
Monday, December 3 at 7:00 PM
(Esta sesión se realizará en Castellano, de manera excepcional) Seguro que has oído hablar de SharePoint, es muy posible que lo hayas utilizado como u...
https://www.meetup.com/frontend-barcelona/events/256206537/</t>
  </si>
  <si>
    <t>11/28/2018 06:25:09.000Z</t>
  </si>
  <si>
    <t>https://www.google.com/calendar/event?eid=NDI2dGw1cDB2Y2c1ZHRtNGppNzB1cTkyYmkgenphZXJvY2FsLmJhcmNlbG9uYXNlbDFAbQ&amp;ctz=Europe/Madrid</t>
  </si>
  <si>
    <t>Reto Atrápalo - Women in Tech</t>
  </si>
  <si>
    <t>Atrapalo (Aribau 185, 1a, 08021, Barcelona, Spain)</t>
  </si>
  <si>
    <t>AllWomen
Wednesday, January 16 at 6:00 PM
¿Estás comenzando tu carrera como programadora o ingeniera en el sector tecnológico? ¿Quieres conocer de primera mano la realidad de una empresa digit...
https://www.meetup.com/allwomentech/events/256939694/</t>
  </si>
  <si>
    <t>12/05/2018 05:20:10.000Z</t>
  </si>
  <si>
    <t>https://www.google.com/calendar/event?eid=MmJycGhkcTM2M3U2bDU5NWxta29wOGhvbGQgenphZXJvY2FsLmJhcmNlbG9uYXNlbDFAbQ&amp;ctz=Europe/Madrid</t>
  </si>
  <si>
    <t>Proyección #bottish 10th, 13-12 start 6pm CEST: Giving a Voice to the Blockchain</t>
  </si>
  <si>
    <t>BCN h+ (Foro de sociedad, humanismo y robótica en Barcelona)
Thursday, December 13 at 4:45 PM
#bottish celebra la edición 10.  En nuestra finalidad divulgativa nos sumanos al evento. Cada vez que se ha producido una edición hemos informado e in...
Price: 1.00 EUR
https://www.meetup.com/BCN-h-Foro-de-sociedad-humanismo-y-robotica-en-Barcelona/events/256942131/</t>
  </si>
  <si>
    <t>12/05/2018 05:20:25.000Z</t>
  </si>
  <si>
    <t>https://www.google.com/calendar/event?eid=MWZoZWZqNHFvcjRvZ29rc3JsOW9udmY1dTQgenphZXJvY2FsLmJhcmNlbG9uYXNlbDFAbQ&amp;ctz=Europe/Madrid</t>
  </si>
  <si>
    <t>Women's journey towards inner calling: Talk, discussion and networking</t>
  </si>
  <si>
    <t>Europe's Female Founders
Wednesday, December 12 at 7:00 PM
This event is designed specially for women in startup industries or independent roles. We will talk about psychology of entrepreneurs, what it takes t...
https://www.meetup.com/EUROPESFEMALEFOUNDERS/events/256945980/</t>
  </si>
  <si>
    <t>12/05/2018 05:20:27.000Z</t>
  </si>
  <si>
    <t>https://www.google.com/calendar/event?eid=MGUzczA2cXQ0bGIycmg1YWRja2hzaXFic2cgenphZXJvY2FsLmJhcmNlbG9uYXNlbDFAbQ&amp;ctz=Europe/Madrid</t>
  </si>
  <si>
    <t>SandwiChez ( Passeig de Sant Joan 34, 08010 Barcelona., Barcelona, Spain)</t>
  </si>
  <si>
    <t>COemprende
Sunday, December 16 at 11:00 AM
Si estás emprendiendo o te estás planteando hacerlo, este es tu Meetup. Vamos a otomar un café y compartir entre todos nuestras experiencias, dudas y ...
https://www.meetup.com/meetup-group-rxrvjKUW/events/256951664/</t>
  </si>
  <si>
    <t>12/05/2018 05:20:28.000Z</t>
  </si>
  <si>
    <t>https://www.google.com/calendar/event?eid=NjcxNWk2cnJmbHFoNjNmcW0zanVxYzdsa2kgenphZXJvY2FsLmJhcmNlbG9uYXNlbDFAbQ&amp;ctz=Europe/Madrid</t>
  </si>
  <si>
    <t>The Exponential Innovation 4.0 #Mornings4 Alpha - 2nd Edition</t>
  </si>
  <si>
    <t>#Mornings4 - World Changers Network
Tuesday, December 11 at 5:45 PM
IMPORTANT: CHECK AVAILABILITY IN EVENTBRITE:https://www.eventbrite.es/e/the-exponential-innovation-40-mornings4-alpha-2nd-edition-tickets-53032981074 ...
https://www.meetup.com/mornings4/events/256773909/</t>
  </si>
  <si>
    <t>12/05/2018 05:20:31.000Z</t>
  </si>
  <si>
    <t>https://www.google.com/calendar/event?eid=MGFiZGx1bmlnYnRubG1udGthNTkycWhncDIgenphZXJvY2FsLmJhcmNlbG9uYXNlbDFAbQ&amp;ctz=Europe/Madrid</t>
  </si>
  <si>
    <t>Data for Good Barcelona</t>
  </si>
  <si>
    <t>DepotLab Barcelona (Carrer del Bruc 149 , Barcelona, Spain)</t>
  </si>
  <si>
    <t>Data For Good Barcelona
Wednesday, December 12 at 6:30 PM
Data for Good Barcelona es un espacio dónde gente del mundo de Data y Analytics pueden conectar con organizaciones sociales. Agenda:18:30 Networking19...
https://www.meetup.com/Data-For-Good-Barcelona/events/256711334/</t>
  </si>
  <si>
    <t>12/05/2018 05:20:33.000Z</t>
  </si>
  <si>
    <t>https://www.google.com/calendar/event?eid=NGNvYnNuOGRmMjZpc3Rpc3RkdjFqYm1nMDIgenphZXJvY2FsLmJhcmNlbG9uYXNlbDFAbQ&amp;ctz=Europe/Madrid</t>
  </si>
  <si>
    <t>Mobile test automation questions and answers</t>
  </si>
  <si>
    <t>WeWork Glories (Luxa, C/Tánger-Badajoz, Barcelona, B, Spain)</t>
  </si>
  <si>
    <t>Barcelona Bugbusters Meetup
Wednesday, December 12 at 7:00 PM
Nowadays people use more mobile devices to perform their online tasks than computers. However, mobile test automation is still a great unknown, and th...
https://www.meetup.com/Barcelona-Bugbusters-Meetup/events/256775700/</t>
  </si>
  <si>
    <t>12/05/2018 05:20:34.000Z</t>
  </si>
  <si>
    <t>https://www.google.com/calendar/event?eid=MzEwNmJoZDE3Y2EyMG10amlwYXBraXJvNTAgenphZXJvY2FsLmJhcmNlbG9uYXNlbDFAbQ&amp;ctz=Europe/Madrid</t>
  </si>
  <si>
    <t>Formación Criptomonedas</t>
  </si>
  <si>
    <t>Bitcoin y Blockchain Barcelona
Saturday, December 1 at 10:00 AM
Para todos los asistentes regalo de 50Hawks (token de Ethereum) valorados en 225€.El curso de la mañana es GRATUITO.Y si quieres aprender a invertir v...
https://www.meetup.com/Bitcoin-y-Blockchain-Barcelona/events/256803842/</t>
  </si>
  <si>
    <t>12/05/2018 05:20:35.000Z</t>
  </si>
  <si>
    <t>https://www.google.com/calendar/event?eid=N2EyaHF2bDl2MzdkYnZtb3MwOWdldWdpYjkgenphZXJvY2FsLmJhcmNlbG9uYXNlbDFAbQ&amp;ctz=Europe/Madrid</t>
  </si>
  <si>
    <t>Drinks with Data Scientists</t>
  </si>
  <si>
    <t>Data Science, #ODSC Barcelona
Wednesday, December 12 at 6:30 PM
Join our first Drinks with Data Scientists! Enjoy this great opportunity to connect with your fellow Data Scientists, share knowledge, experiences and...
https://www.meetup.com/Barcelona-Data-Science-ODSC/events/256594708/</t>
  </si>
  <si>
    <t>12/05/2018 05:20:36.000Z</t>
  </si>
  <si>
    <t>https://www.google.com/calendar/event?eid=NzgwczI0NzBlYTF0MnRtNWtscDRibTdqN2IgenphZXJvY2FsLmJhcmNlbG9uYXNlbDFAbQ&amp;ctz=Europe/Madrid</t>
  </si>
  <si>
    <t>Build your Brand, mission based!</t>
  </si>
  <si>
    <t>Barcelona Women Entrepreneurs - Downtown Offices Community
Thursday, December 13 at 9:00 PM
Please notice, this event is a webinar. After purchasing the ticket you will get the email with a link for login into the webinar. Join as a member fo...
Price: 15.00 EUR
https://www.meetup.com/Barcelona-Women-Entrepreneurs/events/256542853/</t>
  </si>
  <si>
    <t>12/05/2018 05:20:38.000Z</t>
  </si>
  <si>
    <t>https://www.google.com/calendar/event?eid=NGRrM2Z1YWE4Y3N2dTAydDV1MGlwcjA5ZjcgenphZXJvY2FsLmJhcmNlbG9uYXNlbDFAbQ&amp;ctz=Europe/Madrid</t>
  </si>
  <si>
    <t>Curso de Diseño de apps para smartphones</t>
  </si>
  <si>
    <t>SlashMobility
Monday, December 17 at 4:00 PM
Con este curso intensivo podrás especializarte y convertirte en uno de los perfiles profesionales más demandados actualmente por el mercado laboral. F...
https://www.meetup.com/SlashMobility/events/256341974/</t>
  </si>
  <si>
    <t>12/05/2018 05:20:39.000Z</t>
  </si>
  <si>
    <t>https://www.google.com/calendar/event?eid=M25wMTh1dGczbzIwYmpmcDc3bmdzdmR1b3UgenphZXJvY2FsLmJhcmNlbG9uYXNlbDFAbQ&amp;ctz=Europe/Madrid</t>
  </si>
  <si>
    <t>Performance &amp; scalability: Golang &amp; Scala</t>
  </si>
  <si>
    <t>Europcar New Mobilities / InnoIT Consulting
Wednesday, December 12 at 7:00 PM
Ubeeqo/ Europcar New Mobilities and InnoIT Consulting  are delighted to invite you to our next Meetup This Meetup is part of a series of meetups intit...
https://www.meetup.com/Europcar-New-Mobilities/events/256905940/</t>
  </si>
  <si>
    <t>12/05/2018 05:20:42.000Z</t>
  </si>
  <si>
    <t>https://www.google.com/calendar/event?eid=N3A0NmFwcTZrM3BmODFhY21hdTdkczJlZHUgenphZXJvY2FsLmJhcmNlbG9uYXNlbDFAbQ&amp;ctz=Europe/Madrid</t>
  </si>
  <si>
    <t xml:space="preserve">Ven a conocer 3 proyectos blockchain disruptivos: Aerum, Arker &amp; East2 </t>
  </si>
  <si>
    <t>Inside Blockchain, debates con los mejores proyectos
Monday, December 17 at 7:30 PM
Aerum, Arker &amp; East2 en un mismo evento (Evento en inglés y español)  Cada vez más proyectos basados en tecnología blockchain pretenden dar un giro ra...
https://www.meetup.com/inside-blockchain/events/256908235/</t>
  </si>
  <si>
    <t>12/05/2018 05:20:43.000Z</t>
  </si>
  <si>
    <t>https://www.google.com/calendar/event?eid=NGFoMm9qdWQxN2Nycml0cjBqNHEzbXQ2am8genphZXJvY2FsLmJhcmNlbG9uYXNlbDFAbQ&amp;ctz=Europe/Madrid</t>
  </si>
  <si>
    <t>Growth Hacking &amp; Outbound Marketing Meetup</t>
  </si>
  <si>
    <t>Growth Hacking &amp; Outbound Marketing Meetup
Tuesday, December 4 at 7:00 PM
We are going to be talking about growth, love and startups!
https://www.meetup.com/Growth-Hacking-Outbound-Marketing-Meetup/events/256908772/</t>
  </si>
  <si>
    <t>12/05/2018 05:20:45.000Z</t>
  </si>
  <si>
    <t>https://www.google.com/calendar/event?eid=MWE5dWg1cTMxbDFjbXJnYWJoNzNsOXZzZmcgenphZXJvY2FsLmJhcmNlbG9uYXNlbDFAbQ&amp;ctz=Europe/Madrid</t>
  </si>
  <si>
    <t>Health 2.0 BCN apoya: Persuasión Tecnológica: para mejorar el estilo de vida</t>
  </si>
  <si>
    <t>Health 2.0 Barcelona
Tuesday, December 11 at 7:00 PM
Health 2.0 BCN apoya este evento organizado por Knitters Club. Apuntarse en este link:...
https://www.meetup.com/Health-2-0-Barcelona-Chapter/events/256910987/</t>
  </si>
  <si>
    <t>12/05/2018 05:20:47.000Z</t>
  </si>
  <si>
    <t>https://www.google.com/calendar/event?eid=NWI1M2E1a2dxZHY3aWZnazVkNDhkYWlrbXIgenphZXJvY2FsLmJhcmNlbG9uYXNlbDFAbQ&amp;ctz=Europe/Madrid</t>
  </si>
  <si>
    <t>Hyperledger Fabric and use cases</t>
  </si>
  <si>
    <t>Makers Of Barcelona (MOB) (Carrer Bailèn, 11, 08010, Barcelona, Spain)</t>
  </si>
  <si>
    <t>Hyperledger Barcelona
Wednesday, January 23 at 6:45 PM
-
https://www.meetup.com/Hyperledger-Barcelona/events/256883767/</t>
  </si>
  <si>
    <t>12/05/2018 05:20:50.000Z</t>
  </si>
  <si>
    <t>https://www.google.com/calendar/event?eid=MGRydmhoMjE5ZWJlbXZ1N2pkNzdxdXQyNHEgenphZXJvY2FsLmJhcmNlbG9uYXNlbDFAbQ&amp;ctz=Europe/Madrid</t>
  </si>
  <si>
    <t>LABS UNLEASHED -  TECH ROADSHOW- JACKSONVILLE</t>
  </si>
  <si>
    <t xml:space="preserve"> 
KW TECH ROADSHOW
LABS UNLEASHED
 IF YOU CAN SEE IT, WE CAN BUILD IT.
Join us for Labs Unleashed, the first-ever KW Tech Roadshow series. Labs Unleashed takes the principles developed by Gary Keller, CIO Josh Team, and other Keller Williams leaders and brings them directly to you. Gain a complete understanding of our changing industry and how we are preparing you to respond. Let your voice be heard and fully arm yourself for the challenges ahead.
THIS IS NEXT-LEVEL LABS. COME WIN WITH US.
Questions? Contact: ashley@kwnorthflorida.com
https://www.eventbrite.com/e/labs-unleashed-tech-roadshow-jacksonville-tickets-51963873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1:19.000Z</t>
  </si>
  <si>
    <t>https://www.google.com/calendar/event?eid=M2prZTlqaDlqYjIwNnVwcG42bjVpZjNzZ2ogenphZXJvY2FsLmJhcmNlbG9uYXNlbDFAbQ&amp;ctz=Europe/Madrid</t>
  </si>
  <si>
    <t>Freedom Title Annual Holiday Brunch &amp; Shopping</t>
  </si>
  <si>
    <t xml:space="preserve">Please join us for our annual Holiday Brunch &amp; Shopping event for our clients and friends!  To bring cheer to others in need during this season, please bring diapers or feminine products for donation to GRACE.
Featuring:
Maseratis from Essence Maserati
Kendra Scott Trunk Show (Special Discounts!!)
Wreaths and Holiday Decorations from One Paige Place
Ame Beanland Pop-up Shop (Ornaments, Towels, Candles and more!)
Couture In a Can
Santa  Claus pictures
Amazing Food &amp; Mimosas
And much, much, more!  RSVP here and we look forward to seeing you there!
https://www.eventbrite.com/e/freedom-title-annual-holiday-brunch-shopping-tickets-52093068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1:25.000Z</t>
  </si>
  <si>
    <t>https://www.google.com/calendar/event?eid=MnI5YjRxNnViY3Zsdm9jdmtqNmVzN29sZmogenphZXJvY2FsLmJhcmNlbG9uYXNlbDFAbQ&amp;ctz=Europe/Madrid</t>
  </si>
  <si>
    <t>Monat Leader Summit/ MMB and above/ Waco, TX</t>
  </si>
  <si>
    <t xml:space="preserve">Leaders, join us for a Leader Summit.  Let's get ready for an awesome 2019, as we share ideas, learn from each other, and have some fun!    Thursday, December 6th, in Waco, Texas.  The venue  is the historic Earle-Harrison house. Lunch will be served. 
If you can head to Waco by 1:00pm on Wednesday, December 5th, we are going to tour the town!  Magnolia Market, of course,  and few other stops.
And perhaps a surprise guest or two!
https://www.eventbrite.com/e/monat-leader-summit-mmb-and-above-waco-tx-tickets-512040196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1:30.000Z</t>
  </si>
  <si>
    <t>https://www.google.com/calendar/event?eid=NThtZTJidDk3ODJwaGgyZ2tmcjQ0MmJiNHMgenphZXJvY2FsLmJhcmNlbG9uYXNlbDFAbQ&amp;ctz=Europe/Madrid</t>
  </si>
  <si>
    <t>BXL FIN AND TONIC: CLOUD</t>
  </si>
  <si>
    <t xml:space="preserve">Join us on December 6 for our monthly Fin &amp; Tonic - this month's event is all about Cloud!
AGENDA (more info to come soon) :
18.00 Doors open
18.30 Welcome &amp; intro to new B-Hive members
18.45 Keynotes 
19.10 Use cases
20.00 Networking reception
FREE for B-Hive members &amp; partners. Not a member yet? Join the community
https://www.eventbrite.com/e/bxl-fin-and-tonic-cloud-tickets-518137152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1:43.000Z</t>
  </si>
  <si>
    <t>https://www.google.com/calendar/event?eid=MGFlazVsaXQ2M3VlcWo2NmJpcW5qa2JvbG4genphZXJvY2FsLmJhcmNlbG9uYXNlbDFAbQ&amp;ctz=Europe/Madrid</t>
  </si>
  <si>
    <t>Got-Oils Christmas Celebration</t>
  </si>
  <si>
    <t xml:space="preserve">Got Oils Christmas Celebration
Let's celebrate this holiday season together and enjoy a wonderful evening of food, games, gifts and lots of FUN!!! 
Get ready to share your favorite appetizer, meal or dessert with us as we go potluck this year. (There are outlets, but no stoves or refrigerator so bring your food ready to eat.) Sign up here so we know what you are going to bring: https://www.signupgenius.com/go/10C0544ABAC28A1F58-christmas
Bring a wrapped Oily Gift of $20 or less to play a fun game.
 (This does not have to be an oil but something an oiler might like to have- be creative)
Location: Francis Tuttle: 12777 N. Rockwell OKC, OK 73142 (Held in the Board Room in the Administration Building which is just South of the Main Campus Building.)
See you soon.
Got-Oils Team
https://www.eventbrite.com/e/got-oils-christmas-celebration-tickets-518122438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1:49.000Z</t>
  </si>
  <si>
    <t>https://www.google.com/calendar/event?eid=N282NjB2MmwzbG43Y2Zybm0ybWlnMm4xbWMgenphZXJvY2FsLmJhcmNlbG9uYXNlbDFAbQ&amp;ctz=Europe/Madrid</t>
  </si>
  <si>
    <t>Shelter Field Guide Training by State of NJ (FEMA E0417)</t>
  </si>
  <si>
    <t xml:space="preserve">The State of New Jersey Department of Human Services is conducting a Shelter Field Guide Course for Civil Air Patrol. This the FEMA E0417 Mass Care/Emergency Assistance Shelter Field Guide Training.
Personnel support in emergency shelters to mission partners like the State of NJ and the American Red Cross is an important part of CAP's disaster response mission. During Hurricane Sandy, more than 70 NJ Wing members provided assistance at emergency evacuation shelters in Atlantic and Monmouth counties.
This training meets the requirements for the Shelter Field Guide operational qualification in eServices OpsQuals, and is one of the qualifying activities for award of the Basic Disaster Relief Ribbon.
Mandatory Pre-requisites:
Cadets: Must be 14 years old by the date of the course
Senior Members must have completed Level I
CAP General Emergency Services (GENES, CAP Test 116)
CAP ES Continuing Education (CAPT 117, parts 1, 2, and 3)
FEMA Introductory ICS courses on-line (available  at https://training.fema.gov/emiweb/is/icsresource/trainingmaterials.htm)
IS-100 Introduction to the Incident Command System
IS-700 NIMS, an Introduction
Preferred qualifications (not required, but may be used for prioritizing student registration):
IS-200 ICS for Single Resources and Initial Action Incidents
IS-800 National Response Framework (NRF), an Introduction
https://www.eventbrite.com/e/shelter-field-guide-training-by-state-of-nj-fema-e0417-tickets-51882122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1:54.000Z</t>
  </si>
  <si>
    <t>https://www.google.com/calendar/event?eid=N2Q2OGIxaWwwZ2thajdhbWZ1MDE3MnY5amggenphZXJvY2FsLmJhcmNlbG9uYXNlbDFAbQ&amp;ctz=Europe/Madrid</t>
  </si>
  <si>
    <t>First Twesday</t>
  </si>
  <si>
    <t xml:space="preserve">First Twesday
https://www.eventbrite.com/e/first-twesday-tickets-51984300442?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1:59.000Z</t>
  </si>
  <si>
    <t>https://www.google.com/calendar/event?eid=MmprbGVrcmJ2NzlpajExMjlzajhwbm5wZmsgenphZXJvY2FsLmJhcmNlbG9uYXNlbDFAbQ&amp;ctz=Europe/Madrid</t>
  </si>
  <si>
    <t>Taller emprendedores.Aprende a gestionar tu tiempo, vuélvete superproductivo</t>
  </si>
  <si>
    <t xml:space="preserve">¿Eres autónomo o emprendedor?¿Te gustaría aprender a gestionar con eficacia tu tiempo? 
¿Quieres ser más productivo? ¿Conseguir más y mejores resultados en menos tiempo?
En este taller compartiremos las claves para conseguirlo con eficacia.
Trabajaremos con  dinámicas y ejercicios de coaching y de programación neurolingüística (PNL). 
Te llevarás claridad y conciencia del uso de tu tiempo, aprenderás a saber priorizar y a poner tu energía en lo que es importante para ti, convirtiéndote en líder de tu tiempo.
 Las plazas son limitadas, reserva ya la tuya escribiendo a: monica@zentrumcoaching.com.
Encontrarás más información en 
https://zentrumcoaching.com/actividades-zentrum-coaching-monica-moles/
No dudes en contactarme para resolver cualquier duda o ampliar información que precises.
Estaré encantada de compartir contigo también.
Muchas gracias.
Un abrazo y ¡hasta pronto!
Mònica Moles Ena         
Coach, Economista, impulsora de 
Mindfulness en las empresas      
https://www.eventbrite.es/e/entradas-taller-emprendedoresaprende-a-gestionar-tu-tiempo-vuelvete-superproductivo-511138328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2:15.000Z</t>
  </si>
  <si>
    <t>https://www.google.com/calendar/event?eid=N2c4Y2JuM2h2MjcyNDBmbzdyN3E5a2JxMWYgenphZXJvY2FsLmJhcmNlbG9uYXNlbDFAbQ&amp;ctz=Europe/Madrid</t>
  </si>
  <si>
    <t>Esmorzar-networking "Oportunitats del Corporate Venturing al sector TIC i digital"</t>
  </si>
  <si>
    <t>https://www.google.es/maps?q=mediatic&amp;um=1&amp;ie=UTF-8&amp;sa=X&amp;ved=0ahUKEwjg5L2A2-LeAhUDyxoKHfpuBbsQ_AUIDygC</t>
  </si>
  <si>
    <t xml:space="preserve">El proper dimarts 11 de desembre el CTecno organitza un nou esmorzar-networking amb la col·laboració i patrocini de Barcelona Activa.
La sessió, titulada “Oportunitats del Corporate Venturing al sector TIC i digital”, se celebrarà a l’auditori Cibernàrium de l’edifici MediaTIC.
Taula rodona amb la participació de:
- Àlex Rodríguez, founder &amp;amp; CEO de MarsBased i Southwestern Europe Regional Director d’Startup Grind, serà el moderador de la sessió.
- Oscar Sala, director de mventuresBcn de la Mobile World Capital
- Sergi Figueres, CEO de Worldcoo
- Xavier Pont, Co-Founder de Ship2B
Price: 0 €
Link: http://www.ctecno.cat/nou-esmorzar-networking-oportunitats-del-corporate-venturing-al-sector-tic-i-digital/
</t>
  </si>
  <si>
    <t>12/05/2018 05:22:23.000Z</t>
  </si>
  <si>
    <t>https://www.google.com/calendar/event?eid=Mjc5ZmlhdWpoaWxwaGk0NmU3a2p2ZTZqNWkgenphZXJvY2FsLmJhcmNlbG9uYXNlbDFAbQ&amp;ctz=Europe/Madrid</t>
  </si>
  <si>
    <t>Timo Buetefisch (CEO &amp; Founder @ Cooltra) at Startup Grind Barcelona</t>
  </si>
  <si>
    <t>Movistar Centre (C/Fontanella 2, Barcelona, Spain)</t>
  </si>
  <si>
    <t xml:space="preserve">Startup Grind Barcelona
Tuesday, December 11 at 6:30 PM
THIS IS A PAID EVENT - PURCHASE YOUR TICKET IN THE LINK BELOW https://www.startupgrind.com/events/details/startup-grind-barcelona-presents-timo-buetefisch-ceo-fou...
Price: 3
Link: https://www.startupgrind.com/events/details/startup-grind-barcelona-presents-timo-buetefisch-ceo-founder-cooltra/#/code-SDIGESTEO2B
</t>
  </si>
  <si>
    <t>12/05/2018 05:22:28.000Z</t>
  </si>
  <si>
    <t>https://www.google.com/calendar/event?eid=NmxwcXB1MDRzdWx1ZWxoN3J1anQ4bWM4dmEgenphZXJvY2FsLmJhcmNlbG9uYXNlbDFAbQ&amp;ctz=Europe/Madrid</t>
  </si>
  <si>
    <t>Crossroads Christmas Networking Party - For Employer Volunteers</t>
  </si>
  <si>
    <t xml:space="preserve">
Join us in this opportunity over the Christmas Season to help those looking for work by simply being available as a contact and encouraging face from your company for job seekers at our annual Christmas Networking Party!
In previous years, we've had nearly 700 attendees, and over 120 employer contacts at this event.
We need your help!
Your participation simply allows attendees to speak with you to learn more about your organization, and in cases where you are willing, to make meaningful connections to help them with their search.
Let us know you are coming by registering here... We'll prepare a special nametag for you!
Bring business cards, and be a willing point of contact and an encouragement to party participants.
This is an informal event meant to be fun and encouraging with the ability for job seekers to get to know people from companies around the area. Hors D'oeuvres and refreshments will be served.
Please join us for the Crossroads Career Network Annual Christmas Networking Party on Tuesday December 11th starting at 6:30pm in the Grace Church Commons.
This is a free event.
See more information about Crossroads Career Network at Grace Church at:www.GraceCrossroads.com
https://www.eventbrite.com/e/crossroads-christmas-networking-party-for-employer-volunteers-tickets-514824062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2:36.000Z</t>
  </si>
  <si>
    <t>https://www.google.com/calendar/event?eid=NDlsYm82djVsN2lqY29qb2s1a2k4ajEyanUgenphZXJvY2FsLmJhcmNlbG9uYXNlbDFAbQ&amp;ctz=Europe/Madrid</t>
  </si>
  <si>
    <t>HackerX - Barcelona (Full Stack) Employer Ticket - 12/12</t>
  </si>
  <si>
    <t xml:space="preserve"> 
www.hackerx.org 
(Not an employer? Our events are invite-only but you can apply here)
Hiring developers is hard. HackerX is an invite-only recruiting event for developers in 120+ cities globally and has a community of over 100,000+ members. We've hand picked and recruited some of the top developers in your city so you don't have to. Meet face-to-face with qualified and screened developers and make your next great hire.
MEET 50+ TOP DEVELOPERS
Our events are organized in rapid speed-dating format (5 minutes each) to keep things engaging and fun. It ensures you can meet the most the developers.
PAST COMPANIES
WHY ATTEND?
- Get in front of develop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Barcelona - Sponsor
www.hackerx.org
Questions? Email us at hello@hackerx.org
Refund Policy
https://www.eventbrite.com/e/hackerx-barcelona-full-stack-employer-ticket-1212-tickets-41491082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2:42.000Z</t>
  </si>
  <si>
    <t>https://www.google.com/calendar/event?eid=MDJpaTRlM2p2bWw2YzM0dmp2amp2dG5qdW0genphZXJvY2FsLmJhcmNlbG9uYXNlbDFAbQ&amp;ctz=Europe/Madrid</t>
  </si>
  <si>
    <t>XII OWASP Spain Day</t>
  </si>
  <si>
    <t xml:space="preserve">Evento anual del capítulo español de OWASP (Open Web Application Security Project), dedicado a la seguridad del software. Expertos del panorarama nacional e internacional se darán cita en Barcelona el 13 de diciembre para ofrecer conferencias de calidad sobre ámbitos muy diversos siempre relacionados con el software: mecanismos de protección, técnicas de ataque, vulnerabilidades, nuevas tecnologías, infraestructuras, metodologías y gestión, etc. 
El evento está especialmente orientado a desarrolladores, arquitectos, pentesters, consultores de seguridad, responsables de seguridad y, en general, a cualquier interesado en la seguridad del software.
https://www.eventbrite.es/e/entradas-xii-owasp-spain-day-511171587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2:49.000Z</t>
  </si>
  <si>
    <t>https://www.google.com/calendar/event?eid=N2w0dWdnbWtpdDRhbm9zYXBlcGFlaTZxMG8genphZXJvY2FsLmJhcmNlbG9uYXNlbDFAbQ&amp;ctz=Europe/Madrid</t>
  </si>
  <si>
    <t>JORNADA PROFESIONAL: FORO DE EMPLEO EN LOGÍSTICA Y SUPPLY CHAIN. ICIL BARCELON</t>
  </si>
  <si>
    <t xml:space="preserve">JORNADA PROFESIONAL: FORO DE EMPLEO EN LOGÍSTICA Y CADENA DE SUMINISTRO. ICIL BARCELONA
Foro de empleo en el que las empresas explican los perfiles que buscan atraer el talento.
https://www.eventbrite.com/e/entradas-jornada-profesional-foro-de-empleo-en-logistica-y-supply-chain-icil-barcelon-48477544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2:53.000Z</t>
  </si>
  <si>
    <t>https://www.google.com/calendar/event?eid=NnQ0MDRhZGxvbGdzMW9samZzY3JtZGJ0bm0genphZXJvY2FsLmJhcmNlbG9uYXNlbDFAbQ&amp;ctz=Europe/Madrid</t>
  </si>
  <si>
    <t xml:space="preserve">Startup X-Mas Party 2018 </t>
  </si>
  <si>
    <t>Hotel Barcelo Raval</t>
  </si>
  <si>
    <t xml:space="preserve">Christmas is coming! And with it, everything it brings along: cold, joy, presents, family time and one of the craziest nights of the year: COMPANY CHRISTMAS DINNER!
We have put together a collective christmas party for entrepreneurs, Startups &amp;amp; small businesses to get together and celebrate the season, both with colleagues and new friends
Price: 40
Link: https://www.conferize.com/xmasnight2018
</t>
  </si>
  <si>
    <t>12/05/2018 05:22:59.000Z</t>
  </si>
  <si>
    <t>https://www.google.com/calendar/event?eid=M3QybDgyY3FvcmJma24yNHFhcnFyNWZzdnUgenphZXJvY2FsLmJhcmNlbG9uYXNlbDFAbQ&amp;ctz=Europe/Madrid</t>
  </si>
  <si>
    <t>Demoday and Networking Party</t>
  </si>
  <si>
    <t xml:space="preserve">Le Wagon Barcelona Coding Bootcamp </t>
  </si>
  <si>
    <t xml:space="preserve">On Friday, the 14th of December, our students will showcase 5 start-up products they've built in front of a large audience: friends, entrepreneurs, geeks, experienced developers, YOU! This is also the opportunity to meet Le Wagon's team and students!
Join us to celebrate the end of these students journey (and most importantly, new beginnings) surrounded by great company and, of course, some food &amp;amp; drinks :) Be there!
Price: Free
Link: https://www.eventbrite.es/e/entradas-demo-day-networking-party-53005862963
</t>
  </si>
  <si>
    <t>12/05/2018 05:23:09.000Z</t>
  </si>
  <si>
    <t>https://www.google.com/calendar/event?eid=NW1kaW1kdnR2aThzaDRoa3Z1YTYxM3JjaHYgenphZXJvY2FsLmJhcmNlbG9uYXNlbDFAbQ&amp;ctz=Europe/Madrid</t>
  </si>
  <si>
    <t>Bases cartogràfiques i BIM en l’àmbit de l’administració pública: darreres aportacions cap a un llenguatge comú</t>
  </si>
  <si>
    <t xml:space="preserve">Presentación
El sector de la construcción vinculado a la Administración Pública está asistiendo a cambios de gran trascendencia. Las licitaciones de obra pública de edificación deberán incorporar requisitos BIM a partir del 17 de diciembre de 2018 y, para infraestructuras la obligación será efectiva a partir del 26 de julio de 2019 por parte del Ministerio de Fomento. Mientras, durante este otoño, se aprobará un Acuerdo de Gobierno de la Generalitat de Catalunya para todos los proyectos de más de 5,2 millones de euros por obra y 300.000€ por proyecto.
Asimismo, gran cantidad de proyectos privados ya se están ejecutando de acuerdo con los requisitos de esta nueva metodología BIM.
El Instituto Cartográfico y Geológico de Catalunya, partícipe de la Comisión Construir Futur encargada de desarrollar los pasos que debe seguir la hoja de ruta BIM en Catalunya, junto a BIM Academy -uno de los consultores expertos participantes- organizan la primera sesión de BIMtour.
BIMtour es una iniciativa para ayudar al mayor número de agentes del sector AECO en su proceso de transición hacia modelos de trabajo acordes a los requisitos que demanda la introducción de estas metodologías y tecnologías en la relación Territorio/Construcción 4.0.
 Objetivo de la jornada
La jornada, de tres horas de duración, presentará qué es el BIM, consejos para implantarlo de una forma fácil, qué herramientas son necesarias (hardware, software y sistemas) y cómo esta nueva metodología contribuirá a transformar la manera de proyectar, construir y mantener los edificios y las infraestructuras de nuestro territorio.
Además, se presentarán los últimos avances desarrollados en la relación entre BIM y SIG, entre los datos de un proyecto modelado en 3D y los sistemas de información geográficos: su conexión,
Te interesa si eres...
Un técnico o profesional o directivo con responsabilidades en las áreas de lo que conlleva la nueva administración electrónica, urbanismo, arquitectura y obra nueva, la obra existente y patrimonio catalogado o medioambiente, vista la obligación de la nueva Ley de Contratos del Sector Público desde su entrada en vigor el 8 de marzo de 2018.
También es interesante para regidores, responsables de oficinas técnicas y representantes electos de cualquier administración con el urbanismo y las Smart Cities.
Programa
09.45 –Registro de participantes. Bienvenida y agenda de la jornada
10.00– Relaciones entre los formatos de SIG y de BIM (IFC y CityGML). Mejorando la usabilidad de los datos geoespaciales
Maria Pla/Dolors Barrot, responsable de calidad del Institut Cartogràfic i Geològic de Catalunya 
10.00– Qué es el BIM territorial y sus 10 Dimensiones: ventajas para la gestión del territorio y sus infraestructuras y oportunidades de la legislación prevista
Ignasi Pérez Arnal, director de BIM Academy
10.30–Las nubes de puntos para obtener modelos territoriales y urbanos 
LEICA 
11.00–La gestión de las infraestructuras territoriales
ALLPLAN
11.30– Pausa café y Networking
11.50-Espacio público como lugar de confrontación del SIG y del BIM: Proyectos y obras como ejemplos
Albert Gassull, Àrea Metropolitana de Barcelona
12.20– Desarrollar infraestructuras urbanas y territoriales con BIM. Dos túneles en Barcelona
Pep Coll, arquitecto técnico y director de EiPM  
12.40– El BIM llega a la ingeniería civil. Infraestructuras y GIS
Agustí Jardí, director de APOGEA
13.00– Ruegos y preguntas
13:10– Networking
¡Te esperamos!
Organiza:
https://www.eventbrite.es/e/entradas-bases-cartografiques-i-bim-en-lambit-de-ladministracio-publica-darreres-aportacions-cap-a-un-506862519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5:23:31.000Z</t>
  </si>
  <si>
    <t>https://www.google.com/calendar/event?eid=Mms5YWwyanUyMWpyaGhmcTJhOTlqODJ2azAgenphZXJvY2FsLmJhcmNlbG9uYXNlbDFAbQ&amp;ctz=Europe/Madrid</t>
  </si>
  <si>
    <t>EU-Startups Summit</t>
  </si>
  <si>
    <t>Hotel Hesperia Barcelona Tower, Avinguda de la Granvia, 144, 08907 L'Hospitalet de Llobregat, Barcelona, Spain</t>
  </si>
  <si>
    <t>&lt;b&gt;Event link:&lt;/b&gt;&lt;br&gt;https://www.eu-startups.com/eu-startups-summit-2019/&lt;br&gt;&lt;br&gt;&lt;br&gt;&lt;b&gt;Event description:&lt;/b&gt;&lt;br&gt;The EU-Startups Summit is the annual flagship event of EU-Startups.com - the leading online publication about startups in Europe. At the event we showcase a selection of Europe's hottest startups and come together to learn from some of the most successful European entrepreneurs of our time!&lt;br&gt;&lt;br&gt;At the 2019 edition of the EU-Startups Summit we expect over 1.200 startup founders, tech folks, corporates, business angels, media people and investors from all across Europe. The event offers great networking opportunities, inspiring speakers and a workshop stage. We'll also have an exciting pitch competition with a prize package worth more than €70,000 and great after-parties in the evening for further networking and drinks! :-)&lt;br&gt;Subscribe for invites	&lt;br&gt;--------&lt;br&gt;Get the latest calendar at https://www.startupeventslist.com&lt;br&gt;&lt;br&gt;The Startup Events List is a calendar for entrepreneurs, technologists, investors and others in the startup community. All events are curated by local editors and updated daily.&lt;br&gt;&lt;br&gt;Subscribe at www.startupeventslist.com - Never miss another event!</t>
  </si>
  <si>
    <t>12/14/2018 04:46:09.000Z</t>
  </si>
  <si>
    <t>https://www.google.com/calendar/event?eid=MG8xbjBzZGlzZHBrNGwwanNrMWx2cGJnaTUgenphZXJvY2FsLmJhcmNlbG9uYXNlbDFAbQ&amp;ctz=Europe/Madrid</t>
  </si>
  <si>
    <t>COemprende
Sunday, January 13 at 11:00 AM
Si estás emprendiendo o te estás planteando hacerlo, este es tu Meetup. Vamos a otomar un café y compartir entre todos nuestras experiencias, dudas y ...
https://www.meetup.com/meetup-group-rxrvjKUW/events/257407895/</t>
  </si>
  <si>
    <t>01/01/2019 01:49:37.000Z</t>
  </si>
  <si>
    <t>https://www.google.com/calendar/event?eid=NHVkYjFvMWpoczFjZmRka3FqY3ZzbHFkbDAgenphZXJvY2FsLmJhcmNlbG9uYXNlbDFAbQ&amp;ctz=Europe/Madrid</t>
  </si>
  <si>
    <t>January meetup: "100 things every designer has to know about people"</t>
  </si>
  <si>
    <t>Barcelona Code School (c/ Muntaner 262, 1-1, Barcelona, Spain)</t>
  </si>
  <si>
    <t>UX Book Club Barcelona
Thursday, January 31 at 7:00 PM
Hello Readers! Our next event is scheduled for 7.00pm on Thursday 31st November at Barcelona Code School. We will be discussing "100 things every desi...
https://www.meetup.com/UX-Book-Club-Barcelona/events/257478826/</t>
  </si>
  <si>
    <t>01/01/2019 01:49:39.000Z</t>
  </si>
  <si>
    <t>https://www.google.com/calendar/event?eid=NW03aHFtMGNsanM2a2RtbWRhZWY4NGRzdnQgenphZXJvY2FsLmJhcmNlbG9uYXNlbDFAbQ&amp;ctz=Europe/Madrid</t>
  </si>
  <si>
    <t>Eventos Espacio Meraki Coworking
Wednesday, January 2 at 10:00 AM
¡Hola! ¿Estás cansad@ de trabajar sol@? ¿Quieres tener un día productivo? ¿Trabajar con profesionales de otros sectores? Según varios estudios El cowo...
https://www.meetup.com/Eventos-Espacio-Meraki-Coworking/events/256886024/</t>
  </si>
  <si>
    <t>01/01/2019 01:49:40.000Z</t>
  </si>
  <si>
    <t>https://www.google.com/calendar/event?eid=MjBtaWJwNDFkc2tsM3ZsNzk4aGRyc3Y2MDYgenphZXJvY2FsLmJhcmNlbG9uYXNlbDFAbQ&amp;ctz=Europe/Madrid</t>
  </si>
  <si>
    <t>Blockchain &amp; Computational Law Festival</t>
  </si>
  <si>
    <t>Barcelona Legal Hackers
Friday, March 15 at 7:00 PM
• Lo que haremos**LEGAL HACKERS** Volvemos con la segunda edición del festival de Ley Computacional y Blockchain, que reunirá a programadores, diseñad...
https://www.meetup.com/Barcelona-Legal-Hackers/events/257560283/</t>
  </si>
  <si>
    <t>01/01/2019 01:49:41.000Z</t>
  </si>
  <si>
    <t>https://www.google.com/calendar/event?eid=NTNwdW1wbm85dml1NXJrOWw1aW1rcnRoZGUgenphZXJvY2FsLmJhcmNlbG9uYXNlbDFAbQ&amp;ctz=Europe/Madrid</t>
  </si>
  <si>
    <t>Dystopia digital</t>
  </si>
  <si>
    <t>Barcelona Legal Hackers
Wednesday, January 30 at 7:00 PM
En esta ocasión nos reunimos para debatir y analizar la distopía digital habilitada por Internet, y cómo incluso la tecnología diseñada para hacer el ...
Price: 3.50 EUR
https://www.meetup.com/Barcelona-Legal-Hackers/events/257562470/</t>
  </si>
  <si>
    <t>01/01/2019 01:49:42.000Z</t>
  </si>
  <si>
    <t>https://www.google.com/calendar/event?eid=M2thazhpajk1aTRjYmFzZmtlY2hqbHVrMnMgenphZXJvY2FsLmJhcmNlbG9uYXNlbDFAbQ&amp;ctz=Europe/Madrid</t>
  </si>
  <si>
    <t>Building an image classifier.</t>
  </si>
  <si>
    <t>Barcelona School of AI
Saturday, January 5 at 11:00 AM
??🔥🔥 Let's build an Image Classifier 🔥🔥🔥 The objective of this meetup is to build an image classifier. We are going to explore concepts such as transfe...
https://www.meetup.com/Barcelona-School-of-AI/events/257582517/</t>
  </si>
  <si>
    <t>01/01/2019 01:49:43.000Z</t>
  </si>
  <si>
    <t>https://www.google.com/calendar/event?eid=NGdhMnJzcWhxdTdoOThqaW41Z2l2YTBrNDUgenphZXJvY2FsLmJhcmNlbG9uYXNlbDFAbQ&amp;ctz=Europe/Madrid</t>
  </si>
  <si>
    <t>My World Business
Thursday, January 3 at 7:00 PM
¿Quieres de una vez por todas dejar de tener jefe y ser el dueño de tu propio negocio? ¿Estás harto de cambiar tu valioso tiempo por largas horas de t...
https://www.meetup.com/meetup-group-qqVGTEmu/events/257191884/</t>
  </si>
  <si>
    <t>01/01/2019 01:49:44.000Z</t>
  </si>
  <si>
    <t>https://www.google.com/calendar/event?eid=MDFxY3Y2YmFza2NtbzQ4cWM2NHFiMzg2ZDUgenphZXJvY2FsLmJhcmNlbG9uYXNlbDFAbQ&amp;ctz=Europe/Madrid</t>
  </si>
  <si>
    <t>Marketing Conversacional : El poder de los Asistentes Virtuales</t>
  </si>
  <si>
    <t>Europcar New Mobilities / InnoIT Consulting
Tuesday, January 29 at 9:00 AM
Estamos encantados de invitarles al Desayuno “Marketing Conversacional : El poder de los asistentes Virtuales” organizado por InnoIT &amp; hellomybot.io. ...
https://www.meetup.com/Europcar-New-Mobilities/events/257634817/</t>
  </si>
  <si>
    <t>https://www.google.com/calendar/event?eid=N2c5ODhtanN2ODl1Y3AxdDRucGFmMGxrbDggenphZXJvY2FsLmJhcmNlbG9uYXNlbDFAbQ&amp;ctz=Europe/Madrid</t>
  </si>
  <si>
    <t>Microconsultoría gratuita de marketing online para PYMES y Autónomos</t>
  </si>
  <si>
    <t>SandwiChez (Carrer de Mallorca, 179, Barcelona, Spain)</t>
  </si>
  <si>
    <t>COemprende
Thursday, January 10 at 7:00 PM
Para PYMES o Autónomos que quieren ayuda en temas de Marketing Digital y Redes Sociales. · En grupos muy reducidos , cada uno de los asistentes expond...
https://www.meetup.com/meetup-group-rxrvjKUW/events/257647867/</t>
  </si>
  <si>
    <t>01/01/2019 01:49:45.000Z</t>
  </si>
  <si>
    <t>https://www.google.com/calendar/event?eid=MjVmdGZhaHIxMHBjYWlrdjhzdDJoMGZkb2sgenphZXJvY2FsLmJhcmNlbG9uYXNlbDFAbQ&amp;ctz=Europe/Madrid</t>
  </si>
  <si>
    <t>El mundo no se acaba: WordPress 5.0, PHP 7.3, editor de bloques...</t>
  </si>
  <si>
    <t>Biblioteca del Fondo (Carrer de Massenet 28, Santa Coloma de Gramenet, Spain)</t>
  </si>
  <si>
    <t>WordPress Santa Coloma de Gramenet
Tuesday, January 8 at 6:30 PM
Ya tenemos WordPress 5.0 y también PHP 7.3; esto significa que la revolución WordPress ha llegado con el nuevo editor de bloques y la eliminación de v...
https://www.meetup.com/WPGramenet/events/255421696/</t>
  </si>
  <si>
    <t>01/01/2019 01:49:46.000Z</t>
  </si>
  <si>
    <t>https://www.google.com/calendar/event?eid=MHVnOTRsbDR2bzJyNW1mZmttMWtjNG45YWYgenphZXJvY2FsLmJhcmNlbG9uYXNlbDFAbQ&amp;ctz=Europe/Madrid</t>
  </si>
  <si>
    <t>6th DDD Barcelona Meetup</t>
  </si>
  <si>
    <t>TBD (place to be define, Barcelona, Spain)</t>
  </si>
  <si>
    <t>Domain-Driven Design Barcelona
Tuesday, February 12 at 6:45 PM
*** Day and time ***Tuesday 12th of February from 18:45 to 21:15 *** Place ***To be defined. *** Live coding  ***Call For Proposals (CFP) opened up to...
https://www.meetup.com/dddbcn/events/257248493/</t>
  </si>
  <si>
    <t>01/01/2019 01:49:49.000Z</t>
  </si>
  <si>
    <t>https://www.google.com/calendar/event?eid=NmExYWZnYnRycDIxY2R0c25vYzdvaG52ZjkgenphZXJvY2FsLmJhcmNlbG9uYXNlbDFAbQ&amp;ctz=Europe/Madrid</t>
  </si>
  <si>
    <t>Network Marketing Digital
Friday, January 11 at 7:00 PM
Hola!! En este meetup hacemos Networking, hablamos sobre temas de ventas y todo lo relacionado con el nuevo modelo de negocio Network Marketing Digita...
https://www.meetup.com/Network-Digital/events/257290818/</t>
  </si>
  <si>
    <t>01/01/2019 01:49:50.000Z</t>
  </si>
  <si>
    <t>https://www.google.com/calendar/event?eid=NmRlYzZiMDhydmNqbjU1OGs3aWh1bmtoaWkgenphZXJvY2FsLmJhcmNlbG9uYXNlbDFAbQ&amp;ctz=Europe/Madrid</t>
  </si>
  <si>
    <t>Network Marketing Digital
Friday, January 25 at 7:00 PM
Hola!! En este meetup hacemos Networking, hablamos sobre temas de ventas y todo lo relacionado con el nuevo modelo de negocio Network Marketing Digita...
https://www.meetup.com/Network-Digital/events/257290823/</t>
  </si>
  <si>
    <t>01/01/2019 01:49:51.000Z</t>
  </si>
  <si>
    <t>https://www.google.com/calendar/event?eid=Mm1hanZuZTFyajY4aGJpajhybHY3NHNzOWkgenphZXJvY2FsLmJhcmNlbG9uYXNlbDFAbQ&amp;ctz=Europe/Madrid</t>
  </si>
  <si>
    <t>⭐ Multiplicando donaciones gracias al crowdfunding en 2019⭐</t>
  </si>
  <si>
    <t>NetSquared Barcelona
Tuesday, January 15 at 7:00 PM
¿Qué aprenderemos? Vamos a compartir buenas prácticas a tener en cuenta en el momento de captar donaciones usando plataformas de crowdfunding, compara...
https://www.meetup.com/NetSquared-Barcelona/events/257296061/</t>
  </si>
  <si>
    <t>01/01/2019 01:49:53.000Z</t>
  </si>
  <si>
    <t>https://www.google.com/calendar/event?eid=M29kanFwdnRiNDgwOWJqZmo5dDk1NTM0Y2EgenphZXJvY2FsLmJhcmNlbG9uYXNlbDFAbQ&amp;ctz=Europe/Madrid</t>
  </si>
  <si>
    <t>Mejora tu economía a través del Cash Flow</t>
  </si>
  <si>
    <t>Economia de Vida - La economía a tu ritmo
Saturday, January 12 at 10:00 AM
Este próximo Sábado 12 de Enero, tienes la posibilidad de mejorar tu economía y aprender las bases de las inversiones jugando al Cash Flow 101 del aut...
Price: 15.00 EUR
https://www.meetup.com/Economiadevida/events/257337982/</t>
  </si>
  <si>
    <t>01/01/2019 01:49:54.000Z</t>
  </si>
  <si>
    <t>https://www.google.com/calendar/event?eid=NXYxYXVqcW81Zjc5bzB0YjUycHA4cTdhMjMgenphZXJvY2FsLmJhcmNlbG9uYXNlbDFAbQ&amp;ctz=Europe/Madrid</t>
  </si>
  <si>
    <t>BCN CityAI (deep) winter event</t>
  </si>
  <si>
    <t>Spaces, Poble Nou</t>
  </si>
  <si>
    <t xml:space="preserve">Barcelona CityAI is going to be a 2 hour gatherings for Artificial Intelligence practitioners focusing on lessons learned from applying AI. There will be 3 talks of 20 mins of industry peers sharing insights and advices and the first Barcelona talk of Yolanda Lannquist from the Future Society, which is an AI policy think-tank incubated at Harvard's Kennedy School of Government.
Price: 0
Link: https://www.eventbrite.com/e/bcn-cityai-deep-winter-event-tickets-53011722489
</t>
  </si>
  <si>
    <t>01/01/2019 01:50:08.000Z</t>
  </si>
  <si>
    <t>https://www.google.com/calendar/event?eid=MGJrOWM5ODM5Z3JuajRrOWdsdWliM2ljdHYgenphZXJvY2FsLmJhcmNlbG9uYXNlbDFAbQ&amp;ctz=Europe/Madrid</t>
  </si>
  <si>
    <t>Make new Ruby friends!</t>
  </si>
  <si>
    <t>Xing Barcelona (Consell de Cent 334-336, 1-1, Barcelona, Spain)</t>
  </si>
  <si>
    <t xml:space="preserve">Barcelona on Rails
Thursday, January 17 at 7:00 PM
As always, we meet on the 3rd Thursday of the month. We don't have any talks scheduled yet, so if you want to speak at our user group about Ruby or a ...
https://www.meetup.com/Barcelona-on-Rails/events/256710089/...
Link: https://www.meetup.com/Barcelona-on-Rails/events/256710089/
</t>
  </si>
  <si>
    <t>01/01/2019 01:50:14.000Z</t>
  </si>
  <si>
    <t>https://www.google.com/calendar/event?eid=M243aTJyaGY4Nmxxc3U0ZzY5aDFxMmhxYTEgenphZXJvY2FsLmJhcmNlbG9uYXNlbDFAbQ&amp;ctz=Europe/Madrid</t>
  </si>
  <si>
    <t>Javier Suárez (CPO &amp; Co-Founder of TravelPerk) at Startup Grind BCN</t>
  </si>
  <si>
    <t xml:space="preserve">The event will go as follows:1. Open mic session&amp;nbsp;where any attendee is free to speak up and ask for help for his/her project.2. Fireside chat, hosted by our Chapter Director Àlex Rodríguez Bacardit.3. Networking&amp;nbsp;session over beers and delicious empanadas. Note: all our events are conducted in English and do not offer refunds. If you need an invoice email us at bego@startupgrind.com after buying the ticket
Price: 5
Link: https://www.startupgrind.com/events/details/startup-grind-barcelona-presents-javier-suarez-cpo-co-founder-of-travelperk//#/code-SDIGESTROCKS
</t>
  </si>
  <si>
    <t>01/01/2019 01:50:21.000Z</t>
  </si>
  <si>
    <t>https://www.google.com/calendar/event?eid=MnA0NTEzbGtlNDVlbjc0Zmt1MjI3aWNlNWIgenphZXJvY2FsLmJhcmNlbG9uYXNlbDFAbQ&amp;ctz=Europe/Madrid</t>
  </si>
  <si>
    <t>Entrevista para construir tu Negocio y conseguir LIBERTAD PERSONAL (Reserva y contacto Jose Barragán, whatsapp 667742309)</t>
  </si>
  <si>
    <t xml:space="preserve">Soy Jose Barragán y si eres una persona que está buscando LIBERTAD PERSONAL, este es tu proyecto y en esta ENTREVISTA te daré a conocer un modelo de Negocio para conseguirla, por vavor, ABSTENERSE MEDIOCRES, el tiempo es vida ¡¡¡
En nuestro modelo de negocio, la facturacion y ganancias viene de LA MAGIA QUE MUEVE LOS PRODUCTOS ES EL SISTEMA EDUCATIVO. LIDERAZGO TRANSFORMACIONAL ¡¡¡
Esto no es un negocio de productos, sinó el mejor modelo económico del Siglo XXI, todo el mundo consume, todo el mundo conoce Internet, nosotros distribuimos por Internet, ¿Quieres ganar dinero?. Si no lo hacemos es que el problema somos cada uno de nosotros,  fallo por:  falta de disciplina, constancia, ética, he de ser la mejor versión de ti mismo. En el empleo se hacen cosas que no te gustan porque te mandan.
 “Montar un negocio es desarrollar un sistema que funcione sin ti. Cualquier otra cosa es Auto Empleo”
¿Te apuntas a nuestro Equipo?
Reserva y contacto, llama o envía whatsapp al 667742309
https://www.eventbrite.es/e/entradas-entrevista-para-construir-tu-negocio-y-conseguir-libertad-personal-reserva-y-contacto-jose-barragan-531342971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39:55.000Z</t>
  </si>
  <si>
    <t>https://www.google.com/calendar/event?eid=NGNiY3Y4MTJtZGxocXFoYW8wdGhidDdxZ3IgenphZXJvY2FsLmJhcmNlbG9uYXNlbDFAbQ&amp;ctz=Europe/Madrid</t>
  </si>
  <si>
    <t>Innovar para saltar de Empleado a Emprendedor Digital</t>
  </si>
  <si>
    <t xml:space="preserve">Ante la consciencia que se tiene con la velocidad de la información…. En la conferencia se trataran y ampliaran estos puntos.
Ideas que surgen de los cambios sociales, que dan, una nueva tecnología y metodología dentro de los negocios.
La educación como instrumento para la acción en el emprendimiento, desarrollo social, gestión de equipos y empoderamiento del ser humano.
Aprender habilidades que nos permita Ser productivo mentalmente para poder resolver situaciones complejas en los diferentes ámbitos empresariales.
Las diferentes industrias que están en tendencia de las cuales podemos profesionalizarnos para que sean un medio económico y social en las qué evolucionar.
Srta. M.Isa/Correo: emprendeautogestiondeconsumo@gmail.com
       Teléfono: 629205794.
Mayores de 18 años.
Reservado el derecho de admisión
https://www.eventbrite.es/e/entradas-innovar-para-saltar-de-empleado-a-emprendedor-digital-542792216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0:00.000Z</t>
  </si>
  <si>
    <t>https://www.google.com/calendar/event?eid=NmU5MG5naXQzZjRubGw1ZXVxdTljOHRxMWIgenphZXJvY2FsLmJhcmNlbG9uYXNlbDFAbQ&amp;ctz=Europe/Madrid</t>
  </si>
  <si>
    <t>DevOps Training in Barcelona, Spain| 8 sessions | 24 hours | devops bootcamp | learn devops | devops training for beginners | what is devops | devops engineer training | prepare for devops engineer(ing) job interviews | build devops career</t>
  </si>
  <si>
    <t xml:space="preserve">Next class starting
January 5, 2019
Delivery Method
This course will be delivered through LIVE Instructor Led Online Training
Duration
• 24 hours over 4 weekends
Class Schedule
January 5,6,12,13,19,20,26,27
Saturday and Sunday each weekend
10:30 AM - 1:30 PM US Eastern time each day
Please check your local date and time for first session
Video Conference Details
Will be sent once you register and payment is received
Audience
This course is meant for IT professionals who are Systems Admins, Developers, Testers, Solutions Architect, Release Engineers, Cloud Professionals and others who want to build a career in DevOps.
Course Pre-requisites
There are no specific prerequisites to become a DevOps Practitioner. Anyone with basic knowledge of Linux and Networking can take up this DevOps Certification course.
Course Outline
1. Basics of DevOps
Why DevOps
What is DevOps,
DevOps Market Trends
DevOps Engineer Skills
DevOps delivery pipeline
DevOps ecosystem.
2. Build tools - GIT and Jenkins
Automatic Source Code Management using GIT and Continuous Integration using Jenkins.
Introduction to VCS and GIT
GIT File workflow
Important GIT Commands
Introduction to Continuous Integration and Jenkins
Plugin Management in Jenkins
Various scenarios of Building Delivery Pipeline.
3. Build and Test Automation
How to build an appropriate delivery pipeline and perform test automation on it. 
You can also understand the various security options and notification management in Jenkins.
Build Setup in Jenkins
Test Automation
Security in Jenkins
Notification System.
4. Containerization using Docker
Identify the difference between containers and VMs. 
Virtualization using Docker
Deep dive into image and containers concept in Docker.
What and Why of Containers
Introduction to Docker
Docker Fundamentals
Image Distribution
Docker Containers.
5. Docker Commands and Use-cases
Networking concepts in Docker
Best way to use the Docker Volume
Creating a Docker file.
Docker Networking
Docker Volumes
Docker Files.
6. Puppet
"Infrastructure -as-Code"
Master-agent architecture and catalog compilation in Puppet
Write a Puppet program using Puppet DSL
Puppet Introduction
Puppet Architecture
Basic Puppet Terminologies
Puppet Language Constructs.
Install modules from a third-party tool
Node classification using hiera and ENC
Puppet environment structure and configuration
Various kinds of puppet classes and puppet template.
7. Chef
Introduction to Chef
Chef – Server Architectures
Chef Workstation
Chef – Repo
Servers and Nodes
Cookbooks and Recipes
Installing chef with Knife
Data – Bags
8. Ansible
Introduction to Ansible
Setting up Ansbile and Vagrant
Ansible Foundations
Playbooks
Roles
Variables
Ansible Command Line Usage
Ansible Real Time Production Examples- USE CASES
Student Advantage
1. Class recordings will be made available. 2. Post class support3. Course material available. 4. Software access5. Career advancement and Job placement assistance
Refund Policy
100% refund will be provided only if we DO NOT hold the class and/or we reschedule the class and the new dates and timings don't work for you. 
If the class is held as per schedule, you don't show up or you register, purchase a training ticket and then change your mind, we will not issue a refund.
https://www.eventbrite.com/e/devops-training-in-barcelona-spain-8-sessions-24-hours-devops-bootcamp-learn-devops-devops-training-tickets-537374772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0:09.000Z</t>
  </si>
  <si>
    <t>https://www.google.com/calendar/event?eid=Mjlta2EzaDA4ampqcHZndnJmZzJ1aWdtYmIgenphZXJvY2FsLmJhcmNlbG9uYXNlbDFAbQ&amp;ctz=Europe/Madrid</t>
  </si>
  <si>
    <t>Blockchain Training in Barcelona, Spain for Beginners-Bitcoin training-introduction to cryptocurrency-ico-ethereum-hyperledger-smart contracts training</t>
  </si>
  <si>
    <t xml:space="preserve">Schedule
This class will be held as Remote LIVE Instructor led Online course as well as Onsite classroom at a physical location comprising of 5 sessions of 2 hours each. All sessions will follow the schedule below:
January 5, 2019 from 9:30 AM to 11:30 AM US Pacific Time
January 6, 2019 from 9:30 AM to 11:30 AM US Pacific Time
January 12, 2019 from 9:30 AM to 11:30 AM US Pacific Time
January 13, 2019 from 9:30 AM to 11:30 AM US Pacific Time
January 19, 2019 from 9:30 AM to 11:30 AM US Pacific Time
Course Overview
The course provides an overview of the Blockchain technology including its history, evolution and the future. Students learn about bitcoin, which is powered by blockchain technology, bitcoin mining, other cryptocurrencies such as Ethereum, Block, Hash, cryptography, how to develop a simple blockchain application.
Who can take this course
Anyone aspiring to learn new technology can take this the course. Students and professionals interested in a career in the blockchain technology should opt for the course. 
Prerequisites
Programming knowledge is desired but not required. It would be nice if you already have knowledge of Python, JavaScript, NodeJS and ReactJS.Those who have no programming knowledge will still get a lot of value from taking this course just as a beginner would learn a lot from watching someone cooking a meal or changing a flat tire.
Course Objectives
After completing this Training, you should be able to:
Understand the importance of Blockchain technology
Perceive, how bitcoin transactions are validated by miners
Create and use bitcoin account effectively
Have a deep insight into bitcoin and its network
Understand Ethereum blockchain
Comprehend the cryptography and cryptocurrency concepts
Learn Solidity: Prominent language to develop smart contracts
Deploy your private blockchain on web where you can visually see your chains
Develop private Blockchain in MultiChain
Discuss the compelling use-cases of the blockchain
Interpret the prospects of blockchain
Assess, how blockchain can improve your business standards
Refund Policy
100% refund can be applied if request is initiated 24 before the 1st course session
If a class is rescheduled/cancelled by the organizer, registered students will be offered a credit towards any future course or a 100% refund.
https://www.eventbrite.com/e/blockchain-training-in-barcelona-spain-for-beginners-bitcoin-training-introduction-to-tickets-531688554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0:14.000Z</t>
  </si>
  <si>
    <t>https://www.google.com/calendar/event?eid=MmtwZm8zZXRmamxlbm83YmIwNjc2cTl0cTcgenphZXJvY2FsLmJhcmNlbG9uYXNlbDFAbQ&amp;ctz=Europe/Madrid</t>
  </si>
  <si>
    <t>Los Cyber Sábados de las Redes Sociales y más...</t>
  </si>
  <si>
    <t xml:space="preserve">
EMPIEZA EL NUEVO AÑO CON NUEVOS ÉXITOS EN TU VIDA PERSONAL Y PROFESIONAL EL SABÁDO 26 DE ENERO Y SÁBADO 2 DE ENERO CON LA MASTER CLASS DE LOS CYBER SÁBADOS.
¿QUE TE OFRECEMOS?
La posibilidad de Optimiza el manejo de tus REDES SOCIALES, incrementa el número de seguidores, obtén visibilidad y posicionamiento para captar nuevos clientes en tu negocio y por consiguiente... más ventas!!!¿A QUIEN VA DIRIGIDO ?
A Cualquier persona de cualquier edad que quiera aprender a gestionar y promocionar SU IMAGEN PERSONAL COMO MARCA ( PERSONAL BRANDING) en las redes sociales para obtener la seguridad y la ventaja que necesitas para triunfar en tu vida profesional y personal.¿QUIEN LO IMPARTIRÁ?
Johanna Acquah Licenciada en Marketing y Comunicación, Redes Sociales y Personal Branding quien aclarará todas tus dudas con gran empatía y valor humano, paso a paso, con estrategias de Marketing para fortalecer tus productos y servicios para ayudarte a alcanzar mejores resultados.NUESTRO VALOR AÑADIDO:
Te ayudaremos a POTENCIAR TU IMÁGEN PERSONAL con:Trucos de Belleza, Estilismo en Moda, Posición Corporal, Maquillaje Social, a utilizar los accesorios de Moda, potenciar y disimular las zonas de tu cuerpo que más te interesen.REQUISITOS PARA LA FORMACIÓNTraer tu SmartPhone / Tablet / Ordenador.Precio: 30€ por persona.Puedes pagar en efectivo o con tarjeta de Crédito.El precio Incluye Certificado AC de asistencia y autoridades de formación, Guía de Herramientas y Aplicaciones básicas de Redes Sociales.Te invitaremos a nuestro Aperitivo con Networking Activo para que pongas en práctica todo lo que te vamos a enseñar. Las PLAZAS son muy LIMITADAS así que Envíanos un Whatsapp 
https://www.eventbrite.es/e/entradas-los-cyber-sabados-de-las-redes-sociales-y-mas-542374476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0:29.000Z</t>
  </si>
  <si>
    <t>https://www.google.com/calendar/event?eid=MXJ2ZGZyNm9iajdzYjV0MmtkYjZobmFzY3YgenphZXJvY2FsLmJhcmNlbG9uYXNlbDFAbQ&amp;ctz=Europe/Madrid</t>
  </si>
  <si>
    <t>Fes les teves ulleres amb les teves mans, a partir de residus de plàstic!</t>
  </si>
  <si>
    <t>&lt;font style="vertical-align: inherit;"&gt;&lt;font style="vertical-align: inherit;"&gt;CASTELLANO ABAJO | &lt;/font&gt;&lt;font style="vertical-align: inherit;"&gt;ENGLISH BELOW &lt;/font&gt;&lt;/font&gt;&lt;br&gt;&lt;br&gt;&lt;font style="vertical-align: inherit;"&gt;&lt;font style="vertical-align: inherit;"&gt;CATALAN &lt;/font&gt;&lt;/font&gt;&lt;br&gt;&lt;font style="vertical-align: inherit;"&gt;&lt;font style="vertical-align: inherit;"&gt;Join our workshop and learn how to make your own sunglasses. &lt;/font&gt;&lt;/font&gt;&lt;br&gt;&lt;br&gt;&lt;font style="vertical-align: inherit;"&gt;&lt;font style="vertical-align: inherit;"&gt;The workshop is inspired by our two designers, Aniol and Marc, and can be done in Catalan, Spanish or English. &lt;/font&gt;&lt;font style="vertical-align: inherit;"&gt;They will deal with multiple subjects and abilities related to the plastic, the recycling, the product design, the circular thought or what it means to create a sustainable product.&lt;/font&gt;&lt;/font&gt;&lt;br&gt;&lt;br&gt;&lt;font style="vertical-align: inherit;"&gt;&lt;font style="vertical-align: inherit;"&gt;The workshop is designed to the last detail to allow everyone to make quality sunglasses. &lt;/font&gt;&lt;font style="vertical-align: inherit;"&gt;Nothing of half or poorly finished products! &lt;/font&gt;&lt;font style="vertical-align: inherit;"&gt;Anyone can join the workshop regardless of their abilities and go with incredible and irreproachable sunglasses. &lt;/font&gt;&lt;font style="vertical-align: inherit;"&gt;They are so unique, that we challenge you to do two of the same. &lt;/font&gt;&lt;font style="vertical-align: inherit;"&gt;If you get it, we give you the workshop! &lt;/font&gt;&lt;/font&gt;&lt;br&gt;&lt;br&gt;&lt;font style="vertical-align: inherit;"&gt;&lt;font style="vertical-align: inherit;"&gt;The activity takes place at the most incredible place in Barcelona in terms of sustainability, the Nest City Lab of Poblenou. &lt;/font&gt;&lt;/font&gt;&lt;br&gt;&lt;br&gt;&lt;font style="vertical-align: inherit;"&gt;&lt;font style="vertical-align: inherit;"&gt;During the two hours of the workshop you will do the following: &lt;/font&gt;&lt;/font&gt;&lt;br&gt;&lt;br&gt;&lt;br&gt;&lt;font style="vertical-align: inherit;"&gt;&lt;font style="vertical-align: inherit;"&gt;Learn basic subjects of plastics and the different types that exist. &lt;/font&gt;&lt;/font&gt;&lt;br&gt;&lt;br&gt;&lt;br&gt;&lt;font style="vertical-align: inherit;"&gt;&lt;font style="vertical-align: inherit;"&gt;Understand what recycling means of plastic means. &lt;/font&gt;&lt;/font&gt;&lt;br&gt;&lt;br&gt;&lt;br&gt;&lt;font style="vertical-align: inherit;"&gt;&lt;font style="vertical-align: inherit;"&gt;Learn about molds and how they work.&lt;/font&gt;&lt;/font&gt;&lt;br&gt;&lt;br&gt;&lt;br&gt;Triar el color o colors de les teves ulleres i pesar la matèria necessaria. &lt;br&gt;&lt;br&gt;&lt;br&gt;Fabricar-te les peces.&lt;br&gt;&lt;br&gt;&lt;br&gt;Muntar-ne totes les parts.&lt;br&gt;&lt;br&gt;&lt;br&gt;Acabar i polir les teves noves ulleres de sol!&lt;br&gt;&lt;br&gt;&lt;br&gt;&lt;br&gt;Amb moltes ganes de rebre’t al nostre espai!&lt;br&gt;Aniol i Marc.&lt;br&gt;&lt;br&gt;Nota: Si voleu fer l'activitat en parelles, seleccioneu dos tiquets dins la mateixa hora per a assegurar-ho. Si no fos possible, contacteu-nos per trobar la forma de fer-ho.&lt;br&gt;&lt;br&gt;Si sou 3 persones o més, contacteu-nos per a poder fer servir un codi de descompte del 15% abans de comprar les entrades.&lt;br&gt;&lt;br&gt;Les lents que muntareu són de qualitat, UV400 i categoria 3 en el cas de les lents llises, categoria 2 en el cas de les lents degradades. En acabar les ulleres, podreu triar entre les cinc opcions que mostren les fotografies - gris, marró, verd, gris degradat i marró degradat-. &lt;br&gt;&lt;br&gt;Us demanem ser puntuals per a poder assegurar que l'experiència és de qualitat per a tothom. &lt;br&gt;&lt;br&gt;***********&lt;br&gt;_x000C_&lt;br&gt;CASTELLANO &lt;br&gt;Apúntante a nuestro taller y aprende cómo hacer tus propias gafas de sol. &lt;br&gt;&lt;br&gt;El taller está dinamizado por nuestros dos diseñadores, Aniol y Marc, y puede ser realizado en catalán, castellano o inglés. Se tratan múltiples temas y habilidades que pasan por el plástico, el reciclage, el diseño de producto, el pensamiento circular y lo que significa crear un producto sostenible. &lt;br&gt;&lt;br&gt;El taller está diseñado hasta el último detalle para permitir que todo el mundo se fabrique unas gafas de sol de calidad. Nada de productos medio o mal acabados! Cualquier persona puede unirse al taller independientemente de sus habilidades e irse con unas gafas de sol increíbles y irreproducibles. Son tan únicas, que os retamos a crear dos iguales. Si lo conseguís, os regalamos el taller!&lt;br&gt;&lt;br&gt;El taller se realiza en el sitio más increíble de Barcelona en materia de sostenibilidad, el Nest City Lab del Poblenou. &lt;br&gt;&lt;br&gt;Durante las dos horas de taller se hará lo siguiente: &lt;br&gt;&lt;br&gt;&lt;br&gt;&lt;br&gt;Aprender sobre temas basicos de plásticos y los distinto tipos que existen.&lt;br&gt;&lt;br&gt;&lt;br&gt;Entender qué significa reciclar residuos de plástico.&lt;br&gt;&lt;br&gt;&lt;br&gt;Aprender sobre moldes y cómo funcionan.&lt;br&gt;&lt;br&gt;&lt;br&gt;&lt;font style="vertical-align: inherit;"&gt;&lt;font style="vertical-align: inherit;"&gt;Choose the color or colors of your glasses and weigh the necessary material. &lt;/font&gt;&lt;/font&gt;&lt;br&gt;&lt;br&gt;&lt;br&gt;&lt;font style="vertical-align: inherit;"&gt;&lt;font style="vertical-align: inherit;"&gt;Make the pieces. &lt;/font&gt;&lt;/font&gt;&lt;br&gt;&lt;br&gt;&lt;br&gt;&lt;font style="vertical-align: inherit;"&gt;&lt;font style="vertical-align: inherit;"&gt;Mount all the parts. &lt;/font&gt;&lt;/font&gt;&lt;br&gt;&lt;br&gt;&lt;br&gt;&lt;font style="vertical-align: inherit;"&gt;&lt;font style="vertical-align: inherit;"&gt;Polish details and finish your new glasses! &lt;/font&gt;&lt;/font&gt;&lt;br&gt;&lt;br&gt;&lt;br&gt;&lt;br&gt;&lt;font style="vertical-align: inherit;"&gt;&lt;font style="vertical-align: inherit;"&gt;Note: If you want to do the activity in pairs, select two tickets within the same time to make sure. &lt;/font&gt;&lt;font style="vertical-align: inherit;"&gt;If it is not possible, send us a message to make it possible. &lt;/font&gt;&lt;/font&gt;&lt;br&gt;&lt;br&gt;&lt;font style="vertical-align: inherit;"&gt;&lt;font style="vertical-align: inherit;"&gt;If you are three people or more, contact us to receive a discount code of 15% before buying your tickets. &lt;/font&gt;&lt;/font&gt;&lt;br&gt;&lt;br&gt;&lt;font style="vertical-align: inherit;"&gt;&lt;font style="vertical-align: inherit;"&gt;We ask you to be punctual in order to ensure that the experience is of quality for everyone.&lt;/font&gt;&lt;/font&gt;&lt;br&gt;&lt;br&gt;&lt;font style="vertical-align: inherit;"&gt;&lt;font style="vertical-align: inherit;"&gt;The lenses you will mount are of quality, UV400 and category 3 in the case of smooth lenses, category 2 in the case of degraded lenses. &lt;/font&gt;&lt;font style="vertical-align: inherit;"&gt;At the end of the glasses you can choose between the five options shown in the photographs - gray, brown, green, gray gradient and brown gradient-. &lt;/font&gt;&lt;/font&gt;&lt;br&gt;&lt;br&gt;&lt;font style="vertical-align: inherit;"&gt;&lt;font style="vertical-align: inherit;"&gt;With much desire to receive you in our space! &lt;/font&gt;&lt;/font&gt;&lt;br&gt;&lt;font style="vertical-align: inherit;"&gt;&lt;font style="vertical-align: inherit;"&gt;Aniol and Marc. &lt;/font&gt;&lt;/font&gt;&lt;br&gt;&lt;br&gt;&lt;font style="vertical-align: inherit;"&gt;&lt;font style="vertical-align: inherit;"&gt;***********_x000C_ &lt;/font&gt;&lt;/font&gt;&lt;br&gt;&lt;font style="vertical-align: inherit;"&gt;&lt;font style="vertical-align: inherit;"&gt;ESPAÑOL &lt;/font&gt;&lt;/font&gt;&lt;br&gt;&lt;br&gt;&lt;font style="vertical-align: inherit;"&gt;&lt;font style="vertical-align: inherit;"&gt;Join our workshop and learn how to make your own recycled sunglasses. &lt;/font&gt;&lt;/font&gt;&lt;br&gt;&lt;br&gt;&lt;font style="vertical-align: inherit;"&gt;&lt;font style="vertical-align: inherit;"&gt;The workshop is run by our two designers Marc and Aniol, and can be done either in English, Spanish or Catalan. &lt;/font&gt;&lt;font style="vertical-align: inherit;"&gt;We will touch upon multiple topics and skills ranging from plastic, recycling, product design, circular thinking and what it means to create a sustainable product. &amp;nbsp;&lt;/font&gt;&lt;/font&gt;&lt;br&gt;&lt;br&gt;The workshop has been designed into the finest details to enable anyone to make top quality sunglasses, no half-decent crappy stuff! Anyone, even without prior experience or design skills, can join the workshop and leave with a pair of extra cool sunglasses. &lt;br&gt;&lt;br&gt;The workshop is held at Barcelona’s most incredible place for sustainability, The Nest Lab in Poblenou. &amp;nbsp;&lt;br&gt;&lt;br&gt;During the 2 hours workshop you will:&lt;br&gt;&lt;br&gt;&lt;br&gt;Learn the basics of plastic and the different plastic types &lt;br&gt;&lt;br&gt;&lt;br&gt;Understand what it means to recycle plastic waste&lt;br&gt;&lt;br&gt;&lt;br&gt;Learn about moulds and how they function&lt;br&gt;&lt;br&gt;&lt;br&gt;Choose your favourite colour for your sunglasses&lt;br&gt;&lt;br&gt;&lt;br&gt;Craft your sunglasses&lt;br&gt;&lt;br&gt;&lt;br&gt;Assemble all the parts together &lt;br&gt;&lt;br&gt;&lt;br&gt;Finish and polish your new recycled sunglasses&lt;b</t>
  </si>
  <si>
    <t>01/06/2019 06:40:37.000Z</t>
  </si>
  <si>
    <t>https://www.google.com/calendar/event?eid=M3FxMG1pZzlpcG8ydXI5ZmVyMnN0N25xYTEgenphZXJvY2FsLmJhcmNlbG9uYXNlbDFAbQ&amp;ctz=Europe/Madrid</t>
  </si>
  <si>
    <t>¿Qué es el Growth Hacking? Conoce ejemplos de éxito</t>
  </si>
  <si>
    <t>&lt;font style="vertical-align: inherit;"&gt;&lt;font style="vertical-align: inherit;"&gt;FREE OPEN CLASS | &lt;/font&gt;&lt;font style="vertical-align: inherit;"&gt;CAMPUS BARCELONA &lt;/font&gt;&lt;/font&gt;&lt;br&gt;&lt;font style="vertical-align: inherit;"&gt;&lt;font style="vertical-align: inherit;"&gt;Some years ago this concept was heard, Growth Hacking. &lt;/font&gt;&lt;font style="vertical-align: inherit;"&gt;Do you know what is it about? &lt;/font&gt;&lt;font style="vertical-align: inherit;"&gt;We want to explain it to you with some examples of companies that have successfully applied it. &lt;/font&gt;&lt;font style="vertical-align: inherit;"&gt;This discipline of marketing does not stop surprising us for good, with very little much is achieved. &lt;/font&gt;&lt;/font&gt;&lt;br&gt;&lt;font style="vertical-align: inherit;"&gt;&lt;font style="vertical-align: inherit;"&gt;The objective of our open class will be to position ourselves with the concept, inspire us with companies that have applied this marketing technique and learn quickly any action that allows us to taste Growth Hacking.&lt;/font&gt;&lt;/font&gt;&lt;br&gt;&lt;font style="vertical-align: inherit;"&gt;&lt;font style="vertical-align: inherit;"&gt;If our profession focuses on digital, we are forced to understand Growth Hacking and think beyond the conventional. &lt;/font&gt;&lt;font style="vertical-align: inherit;"&gt;Increasingly, there is more competition in this market that forces us to demand the maximum to offer a good performance. &lt;/font&gt;&lt;font style="vertical-align: inherit;"&gt;This discipline will help us meet our objectives or demands. &lt;/font&gt;&lt;/font&gt;&lt;br&gt;&lt;font style="vertical-align: inherit;"&gt;&lt;font style="vertical-align: inherit;"&gt;Speaker: Marc Soler &lt;/font&gt;&lt;/font&gt;&lt;br&gt;&lt;font style="vertical-align: inherit;"&gt;&lt;font style="vertical-align: inherit;"&gt;Business and Digital Marketing Consultant. &lt;/font&gt;&lt;font style="vertical-align: inherit;"&gt;Entrepreneur by nature, advisor and business developer. &lt;/font&gt;&lt;font style="vertical-align: inherit;"&gt;The Trobaré Feina digital portal was his first success story. &lt;/font&gt;&lt;font style="vertical-align: inherit;"&gt;Passionate about technology and Internet and convinced about the potential of people in the network. &lt;/font&gt;&lt;/font&gt;&lt;br&gt;&amp;nbsp;&lt;br&gt;&lt;font style="vertical-align: inherit;"&gt;&lt;font style="vertical-align: inherit;"&gt;You can tweet and follow the comments on this session, which includes some of the content developed in the Graduate in Growth Hacking, through the hashtag #InesdiBCN.&lt;/font&gt;&lt;/font&gt;&lt;br&gt;&lt;br&gt;https://www.eventbrite.es/e/entradas-que-es-el-growth-hacking-conoce-ejemplos-de-exito-5413044160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6:44:25.000Z</t>
  </si>
  <si>
    <t>https://www.google.com/calendar/event?eid=MjhsdW1kaTl2NDlzMzJsaWtxM2xxNW4wbXAgenphZXJvY2FsLmJhcmNlbG9uYXNlbDFAbQ&amp;ctz=Europe/Madrid</t>
  </si>
  <si>
    <t>Management 3.0, un modelo de liderazgo para la felicidad</t>
  </si>
  <si>
    <t>Trovit Search (Avinguda Diagonal, 601, Barcelona, Spain)</t>
  </si>
  <si>
    <t>&lt;font style="vertical-align: inherit;"&gt;&lt;font style="vertical-align: inherit;"&gt;Agile-Barcelona Meetup &lt;/font&gt;&lt;/font&gt;&lt;br&gt;&lt;font style="vertical-align: inherit;"&gt;&lt;font style="vertical-align: inherit;"&gt;Tuesday, January 8 at 7:00 PM. &lt;/font&gt;&lt;font style="vertical-align: inherit;"&gt;Can you imagine working in an organization where everyone is responsible and takes care of people's happiness? &lt;/font&gt;&lt;font style="vertical-align: inherit;"&gt;Next Tuesday, January 8, Ma ... &lt;/font&gt;&lt;/font&gt;&lt;br&gt;&lt;br&gt;&lt;font style="vertical-align: inherit;"&gt;&lt;font style="vertical-align: inherit;"&gt;https: //www.meetup.com/Agile-Barcelona-Meetup/events/257701890 / ...&amp;nbsp; &lt;/font&gt;&lt;/font&gt;&lt;br&gt;&lt;br&gt;&lt;br&gt;&lt;br&gt;&lt;br&gt;&lt;font style="vertical-align: inherit;"&gt;&lt;font style="vertical-align: inherit;"&gt;Link: https://www.meetup.com/Agile-Barcelona-Meetup / events / 257701890 /&lt;/font&gt;&lt;/font&gt;</t>
  </si>
  <si>
    <t>01/06/2019 06:44:37.000Z</t>
  </si>
  <si>
    <t>https://www.google.com/calendar/event?eid=MW9uMmpobGZ2bjZrc3ByMWloY3VxbXRxMDQgenphZXJvY2FsLmJhcmNlbG9uYXNlbDFAbQ&amp;ctz=Europe/Madrid</t>
  </si>
  <si>
    <t>¡ATENCIÓN BARCELONA! Mejora tu economía. ¡Descubre Cómo! Conferencia Gratuita 11 de Enero 2019</t>
  </si>
  <si>
    <t xml:space="preserve">Conferencia Gratuita "Secretos de Riqueza" por Daniel Garcia Calvo
Cambia Tu Suerte con el Dinero
Reprograma Tu Mente para el Éxito
https://www.eventbrite.es/e/entradas-atencion-barcelona-mejora-tu-economia-descubre-como-conferencia-gratuita-11-de-enero-2019-538525343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4:51.000Z</t>
  </si>
  <si>
    <t>https://www.google.com/calendar/event?eid=NWthamhwMmQ2dWZwZGtpdXBrNnEyMHE3M2kgenphZXJvY2FsLmJhcmNlbG9uYXNlbDFAbQ&amp;ctz=Europe/Madrid</t>
  </si>
  <si>
    <t>Barcelona, Spain Blockchain developer (hyperledger + ethereum) for business training | hyper ledger, erc20, smart contract (private+public) blockchain bitcoin cryptocurrency token, coin development, solution architect, blockchain development tr</t>
  </si>
  <si>
    <t xml:space="preserve">Programming Knowledge and JavaScript Knowledge is required to take this course. There is a great demand for Blockchain developers in the enterprise. This course will help you begin your journey as a Blockchain developer.
If you do not know programming in general and/or JavaScript, we do teach another class before you can take Blockchain Developer bootcamp. There is another class being taught with similar schedule (which will be taught simultaneously/concurrently/in parallel to this class). Please check appropriate ticket type. 
Those who have no programming knowledge will still get a lot of value from taking this course even as a beginner. You will develop a comprehensive understanding about how blockchain development can be done from scratch to building a viable blockchain product in a business environment.
You will be able to ask any questions you have, get all your questions answered regarding blockchain development, blockchain product architecture, private versus public blockhain development.
Placement assistance for Blockchain developers is available upon request.
Course Schedule
This course will be taught over 4 weekends starting on January 12, 2019 at 10 am US Mountain Standard time (MST). Each session is of 2 hours. All sessions will follow the schedule below and all timings displayed below are in US Mountain Standard Time (MST)
January 12 2019 from 10:00 AM to 12:00 PM 
January 13, 2019 from 10:00 AM to 12:00 PM 
January 19, 2019 from 10:00 AM to 12:00 PM 
January 20, 2019 from 10:00 AM to 12:00 PM
January 26, 2019 from 10:00 AM to 12:00 PM
January 27, 2019 from 10:00 AM to 12:00 PM
February 2 , 2019 from 10:00 AM to 12:00 PM
February 3, 2019 from 10:00 AM to 12:00 PM
Please check your local time and date for the first session
Course Outline
Introductions
Introduction to Blockchain Fundamentals
Blockchain ConceptsDistributed Ledger Technology (DLT) Bitcoin and Ethereum Blockchains Consensus Algorithms
Hashing
The Block 
Securing your data
Merkle Tree Data structure.
Blockchain Use cases
Achieving Consensus:performance,Security or Scale?
Hyperledger:Fabric,Sawtooth and composer
JP Morgan Quorum:Enterprise Ethereum
Conclusions:public blockchain vs private vs database
Improving Supply Chain with blockchain 
(Hands on)Hyperledger -fabric and Composer
Introduction &amp; Learning Objectives
Demo
Installing Hyperledger Fabric
Understanding chaincode
Chain code walkthrough(Demo)
Writing an application using composer 
Deploy  hyperledger fabric network on aws.
Fabric-SDK
Cello
Fabric Auth0 integration 
Fabric RestAPI Generation
(Hands on) Hyperledger Sawtooth 
Introduction &amp; Learning Objectives
Demo
Key Components and Transaction Flow
Installation of Hyperledger Sawtooth
Developing sawtooth application
(Hands on) Ethereum DAPPS and Smart contracts
What is Ethereum
The enterprise Ethereum Alliance
Distributed Applications (DAPPS)
Payment model -gas
Transactions
The Effect of Startgas and Gasprice
Setting up the Development Enviornment
Understanding Smart Contracts
Smart Contracts Basic
Truffle and test RPC
Hello World Demo
Demo:Deploy and test
Advanced Types
Demo:GETH and unlock Account
Calling external Functions
Demo:Calling External Functions
Sample Application 
https://www.eventbrite.com/e/barcelona-spain-blockchain-developer-hyperledger-ethereum-for-business-training-hyper-ledger-erc20-registration-54249710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4:57.000Z</t>
  </si>
  <si>
    <t>https://www.google.com/calendar/event?eid=M2g4cmphdThham05NmtpcjVjc21iZDQ0aDggenphZXJvY2FsLmJhcmNlbG9uYXNlbDFAbQ&amp;ctz=Europe/Madrid</t>
  </si>
  <si>
    <t>Business Info BCN</t>
  </si>
  <si>
    <t xml:space="preserve">La era del mundo digital
https://www.eventbrite.es/e/business-info-bcn-tickets-53768575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5:04.000Z</t>
  </si>
  <si>
    <t>https://www.google.com/calendar/event?eid=MTFsNmMybHE0a2RzMm1kZGdwNG1rMjcwbW8genphZXJvY2FsLmJhcmNlbG9uYXNlbDFAbQ&amp;ctz=Europe/Madrid</t>
  </si>
  <si>
    <t>Madrid Blockchain developer (hyperledger + ethereum) for business training | hyper ledger, erc20, smart contract (private+public) blockchain bitcoin cryptocurrency token, coin development, solution architect, blockchain development tr</t>
  </si>
  <si>
    <t>&lt;font style="vertical-align: inherit;"&gt;&lt;font style="vertical-align: inherit;"&gt;Programming Knowledge and JavaScript Knowledge is required to take this course. There is a great demand for Blockchain developers in the enterprise. This course will help you begin your journey as a Blockchain developer.&lt;/font&gt;&lt;/font&gt;&lt;br&gt;&lt;font style="vertical-align: inherit;"&gt;&lt;font style="vertical-align: inherit;"&gt;If you do not know programming in general and/or JavaScript, we do teach another class before you can take Blockchain Developer bootcamp. There is another class being taught with similar schedule (which will be taught simultaneously/concurrently/in parallel to this class). Please check appropriate ticket type.&amp;nbsp;&lt;/font&gt;&lt;/font&gt;&lt;br&gt;&lt;font style="vertical-align: inherit;"&gt;&lt;font style="vertical-align: inherit;"&gt;Those who have no programming knowledge will still get a lot of value from taking this course&amp;nbsp;even as a beginner. You will develop a comprehensive understanding about how blockchain development can be done from scratch to building a viable blockchain product in a business environment.&lt;/font&gt;&lt;/font&gt;&lt;br&gt;&lt;font style="vertical-align: inherit;"&gt;&lt;font style="vertical-align: inherit;"&gt;You will be able to ask any questions you have, get all your questions answered regarding blockchain development, blockchain product architecture, private versus public blockhain development.&lt;/font&gt;&lt;/font&gt;&lt;br&gt;&lt;font style="vertical-align: inherit;"&gt;&lt;font style="vertical-align: inherit;"&gt;Placement assistance for Blockchain developers is available upon request.&lt;/font&gt;&lt;/font&gt;&lt;br&gt;&lt;br&gt;&lt;font style="vertical-align: inherit;"&gt;&lt;font style="vertical-align: inherit;"&gt;Course Schedule&lt;/font&gt;&lt;/font&gt;&lt;br&gt;&lt;font style="vertical-align: inherit;"&gt;&lt;font style="vertical-align: inherit;"&gt;This course will be taught over 4 weekends starting on January 12, 2019 at 10 am US Mountain Standard time (MST).&amp;nbsp;Each session is&amp;nbsp;of 2 hours. All sessions will follow the schedule below and all timings displayed below are in&amp;nbsp;US Mountain Standard Time (MST)&lt;/font&gt;&lt;/font&gt;&lt;br&gt;&lt;br&gt;&lt;font style="vertical-align: inherit;"&gt;&lt;font style="vertical-align: inherit;"&gt;January 12 2019 from 10:00 AM to 12:00 PM&amp;nbsp;&lt;/font&gt;&lt;/font&gt;&lt;br&gt;&lt;font style="vertical-align: inherit;"&gt;&lt;font style="vertical-align: inherit;"&gt;January 13, 2019 from&amp;nbsp;10:00 AM to 12:00 PM&amp;nbsp;&lt;/font&gt;&lt;/font&gt;&lt;br&gt;&lt;font style="vertical-align: inherit;"&gt;&lt;font style="vertical-align: inherit;"&gt;January 19, 2019 from&amp;nbsp;10:00 AM to 12:00 PM&amp;nbsp;&lt;/font&gt;&lt;/font&gt;&lt;br&gt;&lt;font style="vertical-align: inherit;"&gt;&lt;font style="vertical-align: inherit;"&gt;January 20, 2019 from&amp;nbsp;10:00 AM to 12:00 PM&lt;/font&gt;&lt;/font&gt;&lt;br&gt;&lt;font style="vertical-align: inherit;"&gt;&lt;font style="vertical-align: inherit;"&gt;January 26, 2019 from&amp;nbsp;10:00 AM to 12:00 PM&lt;/font&gt;&lt;/font&gt;&lt;br&gt;&lt;font style="vertical-align: inherit;"&gt;&lt;font style="vertical-align: inherit;"&gt;January 27, 2019 from&amp;nbsp;10:00 AM to 12:00 PM&lt;/font&gt;&lt;/font&gt;&lt;br&gt;&lt;font style="vertical-align: inherit;"&gt;&lt;font style="vertical-align: inherit;"&gt;February 2 , 2019 from&amp;nbsp;10:00 AM to 12:00 PM&lt;/font&gt;&lt;/font&gt;&lt;br&gt;&lt;font style="vertical-align: inherit;"&gt;&lt;font style="vertical-align: inherit;"&gt;February 3, 2019 from&amp;nbsp;10:00 AM to 12:00 PM&lt;/font&gt;&lt;/font&gt;&lt;br&gt;&lt;br&gt;&lt;font style="vertical-align: inherit;"&gt;&lt;font style="vertical-align: inherit;"&gt;Please check your local time and date for the first session&lt;/font&gt;&lt;/font&gt;&lt;br&gt;&lt;br&gt;&lt;font style="vertical-align: inherit;"&gt;&lt;font style="vertical-align: inherit;"&gt;Course Outline&lt;/font&gt;&lt;/font&gt;&lt;br&gt;&lt;br&gt;&lt;font style="vertical-align: inherit;"&gt;&lt;font style="vertical-align: inherit;"&gt;Introductions&lt;/font&gt;&lt;/font&gt;&lt;br&gt;&lt;font style="vertical-align: inherit;"&gt;&lt;font style="vertical-align: inherit;"&gt;Introduction to Blockchain Fundamentals&lt;/font&gt;&lt;/font&gt;&lt;br&gt;&lt;font style="vertical-align: inherit;"&gt;&lt;font style="vertical-align: inherit;"&gt;Blockchain ConceptsDistributed Ledger Technology (DLT) Bitcoin and Ethereum Blockchains Consensus Algorithms&lt;/font&gt;&lt;/font&gt;&lt;br&gt;&lt;font style="vertical-align: inherit;"&gt;&lt;font style="vertical-align: inherit;"&gt;Hashing&lt;/font&gt;&lt;/font&gt;&lt;br&gt;&lt;font style="vertical-align: inherit;"&gt;&lt;font style="vertical-align: inherit;"&gt;The Block&amp;nbsp;&lt;/font&gt;&lt;/font&gt;&lt;br&gt;&lt;font style="vertical-align: inherit;"&gt;&lt;font style="vertical-align: inherit;"&gt;Securing your data&lt;/font&gt;&lt;/font&gt;&lt;br&gt;&lt;font style="vertical-align: inherit;"&gt;&lt;font style="vertical-align: inherit;"&gt;Merkle Tree Data structure.&lt;/font&gt;&lt;/font&gt;&lt;br&gt;&lt;font style="vertical-align: inherit;"&gt;&lt;font style="vertical-align: inherit;"&gt;Blockchain Use cases&lt;/font&gt;&lt;/font&gt;&lt;br&gt;&lt;font style="vertical-align: inherit;"&gt;&lt;font style="vertical-align: inherit;"&gt;Achieving Consensus:performance,Security or Scale?&lt;/font&gt;&lt;/font&gt;&lt;br&gt;&lt;font style="vertical-align: inherit;"&gt;&lt;font style="vertical-align: inherit;"&gt;Hyperledger:Fabric,Sawtooth and composer&lt;/font&gt;&lt;/font&gt;&lt;br&gt;&lt;font style="vertical-align: inherit;"&gt;&lt;font style="vertical-align: inherit;"&gt;JP Morgan Quorum:Enterprise Ethereum&lt;/font&gt;&lt;/font&gt;&lt;br&gt;&lt;font style="vertical-align: inherit;"&gt;&lt;font style="vertical-align: inherit;"&gt;Conclusions:public blockchain vs private vs database&lt;/font&gt;&lt;/font&gt;&lt;br&gt;&lt;font style="vertical-align: inherit;"&gt;&lt;font style="vertical-align: inherit;"&gt;Improving Supply Chain with blockchain&amp;nbsp;&lt;/font&gt;&lt;/font&gt;&lt;br&gt;&lt;br&gt;&lt;font style="vertical-align: inherit;"&gt;&lt;font style="vertical-align: inherit;"&gt;(Hands on)Hyperledger -fabric and Composer&lt;/font&gt;&lt;/font&gt;&lt;br&gt;&lt;br&gt;&lt;font style="vertical-align: inherit;"&gt;&lt;font style="vertical-align: inherit;"&gt;Introduction &amp;amp; Learning Objectives&lt;/font&gt;&lt;/font&gt;&lt;br&gt;&lt;font style="vertical-align: inherit;"&gt;&lt;font style="vertical-align: inherit;"&gt;Demo&lt;/font&gt;&lt;/font&gt;&lt;br&gt;&lt;font style="vertical-align: inherit;"&gt;&lt;font style="vertical-align: inherit;"&gt;Installing Hyperledger Fabric&lt;/font&gt;&lt;/font&gt;&lt;br&gt;&lt;font style="vertical-align: inherit;"&gt;&lt;font style="vertical-align: inherit;"&gt;Understanding chaincode&lt;/font&gt;&lt;/font&gt;&lt;br&gt;&lt;font style="vertical-align: inherit;"&gt;&lt;font style="vertical-align: inherit;"&gt;Chain code walkthrough(Demo)&lt;/font&gt;&lt;/font&gt;&lt;br&gt;&lt;font style="vertical-align: inherit;"&gt;&lt;font style="vertical-align: inherit;"&gt;Writing an application using composer&amp;nbsp;&lt;/font&gt;&lt;/font&gt;&lt;br&gt;&lt;font style="vertical-align: inherit;"&gt;&lt;font style="vertical-align: inherit;"&gt;Deploy &amp;nbsp;hyperledger fabric network on aws.&lt;/font&gt;&lt;/font&gt;&lt;br&gt;&lt;font style="vertical-align: inherit;"&gt;&lt;font style="vertical-align: inherit;"&gt;Fabric-SDK&lt;/font&gt;&lt;/font&gt;&lt;br&gt;&lt;font style="vertical-align: inherit;"&gt;&lt;font style="vertical-align: inherit;"&gt;Cello&lt;/font&gt;&lt;/font&gt;&lt;br&gt;&lt;font style="vertical-align: inherit;"&gt;&lt;font style="vertical-align: inherit;"&gt;Fabric Auth0 integration&amp;nbsp;&lt;/font&gt;&lt;/font&gt;&lt;br&gt;&lt;font style="vertical-align: inherit;"&gt;&lt;font style="vertical-align: inherit;"&gt;Fabric RestAPI Generation&lt;/font&gt;&lt;/font&gt;&lt;br&gt;&lt;br&gt;&lt;font style="vertical-align: inherit;"&gt;&lt;font style="vertical-align: inherit;"&gt;(Hands on) Hyperledger Sawtooth&amp;nbsp;&lt;/font&gt;&lt;/font&gt;&lt;br&gt;&lt;br&gt;&lt;font style="vertical-align: inherit;"&gt;&lt;font style="vertical-align: inherit;"&gt;Introduction &amp;amp; Learning Objectives&lt;/font&gt;&lt;/font&gt;&lt;br&gt;&lt;font style="vertical-align: inherit;"&gt;&lt;font style="vertical-align: inherit;"&gt;Demo&lt;/font&gt;&lt;/font&gt;&lt;br&gt;&lt;font style="vertical-align: inherit;"&gt;&lt;font style="vertical-align: inherit;"&gt;Key Components and Transaction Flow&lt;/font&gt;&lt;/font&gt;&lt;br&gt;&lt;font style="vertical-align: inherit;"&gt;&lt;font style="vertical-align: inherit;"&gt;Installation of Hyperledger Sawtooth&lt;/font&gt;&lt;/font&gt;&lt;br&gt;&lt;font style="vertical-align: inherit;"&gt;&lt;font style="vertical-align: inherit;"&gt;Developing sawtooth application&lt;/font&gt;&lt;/font&gt;&lt;br&gt;&lt;br&gt;&lt;font style="vertical-align: inherit;"&gt;&lt;font style="vertical-align: inherit;"&gt;(Hands on) Ethereum DAPPS and Smart contracts&lt;/font&gt;&lt;/font&gt;&lt;br&gt;&lt;br&gt;&lt;font style="vertical-align: inherit;"&gt;&lt;font style="vertical-align: inherit;"&gt;What is Ethereum&lt;/font&gt;&lt;/font&gt;&lt;br&gt;&lt;font style="vertical-align: inherit;"&gt;&lt;font style="vertical-align: inherit;"&gt;The enterprise Ethereum Alliance&lt;/font&gt;&lt;/font&gt;&lt;br&gt;&lt;font style="vertical-align: inherit;"&gt;&lt;font style="vertical-align: inherit;"&gt;Distributed Applications (DAPPS)&lt;/font&gt;&lt;/font&gt;&lt;br&gt;&lt;font style="vertical-align: inherit;"&gt;&lt;font style="vertical-align: inherit;"&gt;Payment model -gas&lt;/font&gt;&lt;/font&gt;&lt;br&gt;&lt;font style="vertical-align: inherit;"&gt;&lt;font style="vertical-align: inherit;"&gt;Transactions&lt;/font&gt;&lt;/font&gt;</t>
  </si>
  <si>
    <t>01/06/2019 06:45:14.000Z</t>
  </si>
  <si>
    <t>https://www.google.com/calendar/event?eid=MDRiMGRzdnBtNWttZTJkcXZhYm50MXFibGkgenphZXJvY2FsLmJhcmNlbG9uYXNlbDFAbQ&amp;ctz=Europe/Madrid</t>
  </si>
  <si>
    <t>Microsoft Blockchain-as-a-Service(BaaS) Project Bletchley training in Barcelona, Spain | Training in Azure Blockchain(keywords-blockchain-fabric-Developer-Ethereum enterprise smart contract Bitcoin Hyperledger Cryptlets  Cryptodelegate)</t>
  </si>
  <si>
    <t xml:space="preserve">Project Bletchley is a vision for Microsoft to deliver Blockchain as a Service (BaaS) that is open and flexible for all platforms, partners and customers.
Schedule
This class will be held as Remote LIVE Instructor led Online course comprising of 4 sessions of 2 hours each. All sessions will follow the schedule below:
January 14, 2019 from 6::30 PM to 8:30 PM US Pacific Time
January 16, 2019 from 6::30 PM to 8:30 PM US Pacific Time
January 21, 2019 from 6::30 PM to 8:30 PM US Pacific Time
January 23, 2019 from 6::30 PM to 8:30 PM US Pacific Time
Course Overview
Microsoft helps its customers with Project Bletchley to overcome typical challenges when they bring their Blockchain-based business model to life:
How do we manage digital identities?
How can we integrate existing enterprise applications? 
how can we secure that our system will scale with its requirements?
This course will provide extensive knowledge and understanding of the Azure-based Blockchain-as-a-Service offering and how it operates as an enterprise Blockchain middleware.
Who can take this course
Anyone aspiring to learn new technology can take this the course. Students and professionals interested in a career in the blockchain technology should opt for the course. IT Professionals, blockchain enthusiasts, decision makers, business and IT stakeholders evaluating blockchain are welcome to take this course.
Prerequisites
Basic understanding of blockchain technology
Course Objectives
After completing this Training, you should be able to:
Understand the essentials of Project Bletchley
How to implement smart contract through Bletchley
Overview of Blockchain-as-a-service by Microsoft
How Bletchley helps integrate with Enterprise applications
Bletchley and Digial Identities, Key management, Privacy, Security, interoperabiity
Bletchely and Platform Openness
Consortium blockchains
Blockchain middleware
Cryptlets and Cryptodelegates
Unspent Transaction Output-based protocols (UTXO)
Bletchley use cases
Refund Policy
100% refund can be applied if request is initiated 24 before the 1st course session
If a class is rescheduled/cancelled by the organizer, registered students will be offered a credit towards any future course or a 100% refund.
https://www.eventbrite.com/e/microsoft-blockchain-as-a-servicebaas-project-bletchley-training-in-barcelona-spain-training-in-tickets-531818212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5:27.000Z</t>
  </si>
  <si>
    <t>https://www.google.com/calendar/event?eid=N2loaXE0cDM1ZmFyNGIzcmc5cmtjdm85NWMgenphZXJvY2FsLmJhcmNlbG9uYXNlbDFAbQ&amp;ctz=Europe/Madrid</t>
  </si>
  <si>
    <t xml:space="preserve">SÓLO PARA MIEMBROS DE LA RED CENTURY 21
Un elemento clave en el sistema CENTURY 21 es la Presentación de Servicios, en donde explicamos al cliente vendedor lo que vamos a hacer para conseguir la venta de su vivienda. Es el momento en que podemos conquistarlo o perderlo. El objetivo del curso es incrementar el ratio de cierres con éxito.
Horario: 9:30-13:30 y 15:00-18:00
Formador: Ismael Portero
https://www.eventbrite.es/e/entradas-presentacion-de-servicios-para-brillar-barcelona-54160947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5:34.000Z</t>
  </si>
  <si>
    <t>https://www.google.com/calendar/event?eid=Nmo3bWU2YTZjb2U3Nm8zczQxc2xzMDBza2kgenphZXJvY2FsLmJhcmNlbG9uYXNlbDFAbQ&amp;ctz=Europe/Madrid</t>
  </si>
  <si>
    <t xml:space="preserve">Descripció: 
La formació "Vols conèixer tots els requisits i tràmits per a obrir un local comercial a Badalona? " te una durada de 2 hores.
- Dimecres, 16 de gener del 2019 de 11:00 a 13:00h- Dimecres, 13 de febrer del 2019 de 16:30 a 18:30h- Dimecres, 13 de març del 2019 de 11:00 a 13:00h
Objectiu: 
Sota aquest nom, l’IMPO organitza un cicle de xerrades on professionals consolidats, sorgits “de la casa”, posaran tot el seu coneixement i experiència al servei dels emprenedors. Aprofitant les competències d’aquests empresaris s’orientarà de forma clara, pràctica i gratuïta, especialment, en àrees que afecten transversalment a les diferents etapes de creació, creixement i consolidació dels negocis.
“D’emprenedor a emprenedor” comptarà amb sessions de temàtica diversa dirigides per enginyers, arquitectes, informàtics, consultors, etc. 
Contingut: 
Sessions d’assessorament, eminentment pràctiques, sobre condicions i requisits de matèries que afecten transversalment als emprenedors en les diferents etapes del negoci.
Lloc de realització: 
Tindrà lloc a IMPO Badalona, C/ Noca Cançó, 1, 08915 Badalona
- Dimecres, 16 de gener del 2019 de 11:00 a 13:00h- Dimecres, 13 de febrer del 2019 de 16:30 a 18:30h- Dimecres, 13 de març del 2019 de 11:00 a 13:00h
Més informació i preinscripcions: 
Més informació a http://www.impo.cat , via correu electrònic a sae@impo.cat o al telèfon 93 460 52 00.
Formació gratuïta.
https://www.eventbrite.es/e/entradas-vols-coneixer-tots-els-requisits-i-tramits-per-a-obrir-un-local-comercial-a-badalona-538553728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5:46.000Z</t>
  </si>
  <si>
    <t>https://www.google.com/calendar/event?eid=NjFzZGxmdWRoc2Q5aHJkcWYxMGpka29vMGYgenphZXJvY2FsLmJhcmNlbG9uYXNlbDFAbQ&amp;ctz=Europe/Madrid</t>
  </si>
  <si>
    <t>PROJECT FAIR</t>
  </si>
  <si>
    <t>&lt;br&gt;&lt;font style="vertical-align: inherit;"&gt;&lt;font style="vertical-align: inherit;"&gt;A showroom of 80 young people between 17 and 25 years committed to the environment, social causes and responsible consumption, who have created real companies and projects in fashion, design, recycling, or escape room, among others&lt;/font&gt;&lt;/font&gt;&lt;br&gt;&lt;br&gt;Los emprendedores de LEINN daremos a conocer nuestras empresas y proyectos, el próximo jueves 13 de diciembre por la tarde, entre las 16 y las 21h, en&amp;nbsp;ImaginCafé,&amp;nbsp;un centro cultural destinado a los jóvenes, especializado en tecnología, innovación y creatividad situado en el centro de Barcelona.&amp;nbsp;La entrada es&amp;nbsp;gratuita,&amp;nbsp;y los visitantes podrán recorrer libremente este singular espacio de 1.200 cuadrados, donde en formato “showroom” las 7 empresas (Waybe, Keywe, Hue, Nix, Blum, Unik e Inner) creadas por estos jóvenes, expondrán más de 20 proyectos que han creado como parte de su experiencia de aprendizaje en&amp;nbsp;TeamLabs, el laboratorio de Barcelona donde realizan el grado en Liderazgo, Emprendimiento e Innovación (LEINN) de la Universidad de Mondragón,&amp;nbsp;con una&amp;nbsp;innovadora metodología de origen finlandés&amp;nbsp;en el que tienen que crear empresas y proyectos reales que deben&amp;nbsp;dar beneficios para aprobar y que los sitúa en la vida real y el mercado laboral desde el primer día.&lt;br&gt;&lt;br&gt;Una auténtica feria que aúna emprendimiento e innovación educativa en un estupendo marco creativo y tecnológico, &amp;nbsp;que ya va por su 2º edición.&amp;nbsp;&lt;br&gt;&lt;br&gt;&lt;br&gt;&lt;br&gt;&lt;br&gt;&amp;nbsp;&lt;br&gt;&lt;br&gt;https://www.eventbrite.com/e/project-fair-tickets-5335651376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6:45:58.000Z</t>
  </si>
  <si>
    <t>https://www.google.com/calendar/event?eid=NTBqMHZsdWIyOWlodW1vYTQ5ZHRtdmM2NWQgenphZXJvY2FsLmJhcmNlbG9uYXNlbDFAbQ&amp;ctz=Europe/Madrid</t>
  </si>
  <si>
    <t>Product Management and Entrepreneurship by Mentor-VR CEO</t>
  </si>
  <si>
    <t xml:space="preserve">We live in the Creative Revolution and the world can't have enough Entrepreneurs and Product people. These roles share critical skillsets that are growing in demand in many tech companies. At our next event, Jordi Valls, CEO of Mentor-VR, will talk about those skills and share his playbook on how to be a great Product Manager while setting up yourself up as a great entrepreneur.
Meet the Speaker: Jordi Valls
Jordi is an entrepreneur and a CEO at Mentor-VR. He has previously worked as Head of Product at Carnovo and has the clear skillset similarities that both positions require.
View the Speaker's LinkedIn
--Please note:- No refunds unless we have fully canceled the event. Date changes are not included. - For additional info or questions, send an email to events@productschool.comProductSchool Barcelona - REGWSP --&gt;Workshop - PMWSP --&gt;
https://www.eventbrite.com/e/product-management-and-entrepreneurship-by-mentor-vr-ceo-tickets-53912707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6:04.000Z</t>
  </si>
  <si>
    <t>https://www.google.com/calendar/event?eid=MjJ1N3I1MmRuZ2EzYWVtdTg5MzAwNWtkOTAgenphZXJvY2FsLmJhcmNlbG9uYXNlbDFAbQ&amp;ctz=Europe/Madrid</t>
  </si>
  <si>
    <t>Encuentro con Andrés Cester CEO de Colvin en First Tuesday Barcelona</t>
  </si>
  <si>
    <t xml:space="preserve">Encuentro con Andrés Cester CEO de Colvin en First Tuesday Barcelona
https://www.eventbrite.com/e/encuentro-con-andres-cester-ceo-de-colvin-en-first-tuesday-barcelona-tickets-51883860022?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6:13.000Z</t>
  </si>
  <si>
    <t>https://www.google.com/calendar/event?eid=NzZqbHJuaG1sNmZoMXNvN2MxNzE0aTJlMGogenphZXJvY2FsLmJhcmNlbG9uYXNlbDFAbQ&amp;ctz=Europe/Madrid</t>
  </si>
  <si>
    <t>Business Agility - Métricas para la mejora continua</t>
  </si>
  <si>
    <t>Marfeel (Avinguda Josep Tarradelles, 20, Barcelona, Spain)</t>
  </si>
  <si>
    <t xml:space="preserve">Agile-Barcelona Meetup
Tuesday, January 15 at 7:00 PM
CFDs, histogramas, scatterplots, son muchas las herramientas que utilizamos en las organizaciones ágiles para medir y poder desde ahí tener discusione...
https://www.meetup.com/Agile-Barcelona-Meetup/events/257283827/...
Link: https://www.meetup.com/Agile-Barcelona-Meetup/events/257283827/
</t>
  </si>
  <si>
    <t>01/06/2019 06:46:28.000Z</t>
  </si>
  <si>
    <t>https://www.google.com/calendar/event?eid=MDg4dTc3Z2FwdmdpdWZjODR1OWdodm5zbDEgenphZXJvY2FsLmJhcmNlbG9uYXNlbDFAbQ&amp;ctz=Europe/Madrid</t>
  </si>
  <si>
    <t>HackDay Comunidad Hispana: Monolitos, Microlitos, µS con Java/Jakarta EE</t>
  </si>
  <si>
    <t>Everis LivingLab (Carrer Pedro i Pons, 6-8, Barcelona, AL, Spain)</t>
  </si>
  <si>
    <t>&lt;font style="vertical-align: inherit;"&gt;&lt;font style="vertical-align: inherit;"&gt;BarcelonaJUG &lt;/font&gt;&lt;/font&gt;&lt;br&gt;&lt;font style="vertical-align: inherit;"&gt;&lt;font style="vertical-align: inherit;"&gt;Saturday, January 19 at 4:00 PM &lt;/font&gt;&lt;/font&gt;&lt;br&gt;&lt;br&gt;&lt;font style="vertical-align: inherit;"&gt;&lt;font style="vertical-align: inherit;"&gt;Hello! &lt;/font&gt;&lt;font style="vertical-align: inherit;"&gt;We return to the load in 2019 with a new event organized in collaboration with the Hispanic community! &lt;/font&gt;&lt;font style="vertical-align: inherit;"&gt;On this occasion, from South America the group ... &lt;/font&gt;&lt;/font&gt;&lt;br&gt;&lt;br&gt;&lt;font style="vertical-align: inherit;"&gt;&lt;font style="vertical-align: inherit;"&gt;Price: 2.00 EUR &lt;/font&gt;&lt;/font&gt;&lt;br&gt;&lt;br&gt;&lt;font style="vertical-align: inherit;"&gt;&lt;font style="vertical-align: inherit;"&gt;https: //www.meetup.com/BarcelonaJUG/events/257356012 / ... &lt;/font&gt;&lt;/font&gt;&lt;br&gt;&lt;br&gt;&lt;br&gt;&lt;br&gt;&lt;br&gt;&lt;font style="vertical-align: inherit;"&gt;&lt;font style="vertical-align: inherit;"&gt;Link: https://www.meetup.com/BarcelonaJUG/events/ 257356012 /&lt;/font&gt;&lt;/font&gt;</t>
  </si>
  <si>
    <t>01/06/2019 06:46:34.000Z</t>
  </si>
  <si>
    <t>https://www.google.com/calendar/event?eid=NjdxdGZmamtvb3JibGQ3aTRyODRoc2s5Mm4genphZXJvY2FsLmJhcmNlbG9uYXNlbDFAbQ&amp;ctz=Europe/Madrid</t>
  </si>
  <si>
    <t>Oklahoma Energy Explorers - 2019 Explorer Membership</t>
  </si>
  <si>
    <t xml:space="preserve">A permanent name badge will be available for you upon check-in.The 2019 Explorer Level Membership is $160 for a Four Meeting Membership for receptions in January, March, October, and November of 2019.
2019 HONOREES:             January 24, 2019: WPX Energy - Rick Muncrief             March 28, 2019:    Schlumberger - Paal Kibsgaard             October 2019:       Honoree to be confirmed.             November 2019:    Honoree to be confirmed.Your permanent name badge will be available upon check-in. Plan to join us at 5:00 PM for cocktails and hors d'oeuvres. The speaker will begin at 6:00 PM.  .
When purchasing multiple tickets for your organization; send individual name(s) to Judy Ellsworth at Judy.ellsworth@clr.com to ensure name badges are prepared for each. 
Thank you for your interest, we look forward to having you!
https://www.eventbrite.com/e/oklahoma-energy-explorers-2019-explorer-membership-tickets-515874374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6:51.000Z</t>
  </si>
  <si>
    <t>https://www.google.com/calendar/event?eid=NzRza2hjaGhucGtkdm85aHVsOHNxdXQ1cXIgenphZXJvY2FsLmJhcmNlbG9uYXNlbDFAbQ&amp;ctz=Europe/Madrid</t>
  </si>
  <si>
    <t>De Recursos Humanos a Personas: Agilidad Para y Desde las Áreas de Talento</t>
  </si>
  <si>
    <t>&lt;br&gt;&lt;font style="vertical-align: inherit;"&gt;&lt;font style="vertical-align: inherit;"&gt;Ángel Medinilla - SAFe Program Consultant (SPC4), Management 3.0 Licensed Trainer. &lt;/font&gt;&lt;font style="vertical-align: inherit;"&gt;Head Consultant and Founder in Improvement21.What do I receive with the course? 8 teaching hours, lunch and refreshments, official attendance certificate, the book "how to change the world", the book "Management Workout!" And an extra material kit including videos, presentations, tutorials, white papers and other resources oriented to growth and continuous learning after the course.&lt;/font&gt;&lt;/font&gt;&lt;br&gt;&lt;br&gt;https://www.eventbrite.es/e/entradas-de-recursos-humanos-a-personas-agilidad-para-y-desde-las-areas-de-talento-5423882478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6:48:23.000Z</t>
  </si>
  <si>
    <t>https://www.google.com/calendar/event?eid=MXFlZTdlcXZmbXNkZGYxa2tzcjUwdDIwM2cgenphZXJvY2FsLmJhcmNlbG9uYXNlbDFAbQ&amp;ctz=Europe/Madrid</t>
  </si>
  <si>
    <t>Presentación del programa de colaboración con centros docentes, Barcelona 21-ene-19</t>
  </si>
  <si>
    <t>&lt;font style="vertical-align: inherit;"&gt;&lt;font style="vertical-align: inherit;"&gt;Presentation of the collaboration program with educational centers &lt;/font&gt;&lt;/font&gt;&lt;br&gt;&amp;nbsp;&lt;br&gt;&lt;font style="vertical-align: inherit;"&gt;&lt;font style="vertical-align: inherit;"&gt;Do not miss the opportunity to participate in that day on January 21, 2019, at the offices of Universal Robots in Barcelona. &lt;/font&gt;&lt;/font&gt;&lt;br&gt;&lt;font style="vertical-align: inherit;"&gt;&lt;font style="vertical-align: inherit;"&gt;Universal robots was born with the mission of making automation accessible to everyone and in less than 10 years has marketed more than 27,000 collaborative robots. &lt;/font&gt;&lt;font style="vertical-align: inherit;"&gt;More and more companies are demanding professionals with specific training in this technology, and the only way to respond to this need is by collaborating in a much closer way with the training centers.&lt;/font&gt;&lt;/font&gt;&lt;br&gt;Con el objetivo de facilitar, acompañar y&amp;nbsp;promover esta introducción en el ámbito&amp;nbsp;educativo, hemos elaborado una “PROPUESTA&amp;nbsp;DE VALOR PARA CENTROS DOCENTES” que&amp;nbsp;nos gustaría presentar a todos los actoresinvolucrados en el proceso de formación de&amp;nbsp;nuevos profesionales.&lt;br&gt;Durante la jornada se&amp;nbsp;presentará el concepto de robótica colaborativa&amp;nbsp;y sus aplicaciones más habituales, además&amp;nbsp;de todo el material, recursos y herramientas&amp;nbsp;que facilitarán al docente la impartición de las&amp;nbsp;clases y prácticas de la asignatura de robótica u&amp;nbsp;otras relacionadas.&lt;br&gt;&amp;nbsp;&lt;br&gt;AGENDA&lt;br&gt;9:30&amp;nbsp; &amp;nbsp; &amp;nbsp; &amp;nbsp;Bienvenida9:45&amp;nbsp; &amp;nbsp; &amp;nbsp; &amp;nbsp;Presentación UR10:15&amp;nbsp; &amp;nbsp; &amp;nbsp;Introducción a los robots UR10:45&amp;nbsp; &amp;nbsp; &amp;nbsp;Coffee break11:15&amp;nbsp; &amp;nbsp; &amp;nbsp;Demostración práctica12:15&amp;nbsp; &amp;nbsp; &amp;nbsp;Propuesta UR para centros de formación13:00&amp;nbsp; &amp;nbsp; &amp;nbsp;Cierre de la jornada&lt;br&gt;&amp;nbsp;&lt;br&gt;OS ESPERAMOS :-)&lt;br&gt;Para cualquier consulta, escribirnos por favor un email a la siguiente dirección&amp;nbsp;sales.es@universal-robots.com&amp;nbsp;&lt;br&gt;&lt;br&gt;https://www.eventbrite.com/e/registro-presentacion-del-programa-de-colaboracion-con-centros-docentes-barcelona-21-ene-19-5388844077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6:48:31.000Z</t>
  </si>
  <si>
    <t>https://www.google.com/calendar/event?eid=NGhnM3ZwbTJ1cGhqZ3M1dW9lYThmb2dhZjUgenphZXJvY2FsLmJhcmNlbG9uYXNlbDFAbQ&amp;ctz=Europe/Madrid</t>
  </si>
  <si>
    <t>LIDERA TU PYME</t>
  </si>
  <si>
    <t xml:space="preserve">PROGRAMACIÓN: 
17.45h Registro de participantes 
18.10h Bienvenida 
18.15h ¿ Porquè y para que creamos KIM BUSINESS BCN ? 
Tatiana Conejero, CEO &amp; FOUNDER de Kim Business BCN , emprendedora, asistente en finanzas, amante del trabajo en equipo y liderazgo empresarial, Master en PNL por Mens Venillia, Graduada en The power within you, by Anthony Robbins,  y apasionada de todo lo emocional. 
18.25h Trabajo en equipo y proyectos ágiles 
Sonia Rosat Diplomada en Ciencias Empresariales -  Business Coaching y FOUNDER - CEO Proyecto E-commerce 
18.40h Redes sociales para autónomos y pymes 
Natália Lázaro, Academic Program Coordinator  en The Valley Digital Business School - FOUNDER de NLSM Solutions. Apasionada de todo lo digital, directora creativa y fotógrafa emocional. 
18.55h Ainoha Crespán Martinez, economista, emprendedora, empresaria, consultora, formadora y profesora de Dirección estratégica de la UPF. 
19.10h Publicidad para autónomos y pymes 
Verónica González Peña, Fundadora y Directora Creativa de Iconbetha estudio de diseño, Branding y comunicación. 
19.25h Workshop experiencial y práctico: Método PEPPA, Factores de éxito de liderazgo para autónomos y pymes. 
Lorena Rienzi, Escritora, Conferenciante. Leadership Coach. Consejera Overlap Consultores en marketing y ventas. Profesora del Postgrado de Inteligencia Emocional aplicada a la empresa de la Universidad de Barcelona IL3. Embajadora Social y fundadora Neurochange Lab . 
20.45H NETWORKING, Caña Estrella Damm, Chips Artesanas By D' Gusta BDN.
https://www.eventbrite.es/e/entradas-lidera-tu-pyme-533400535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8:46.000Z</t>
  </si>
  <si>
    <t>https://www.google.com/calendar/event?eid=Mjk5bWFxbmowaHQ0bDEwc3A1cG9mbWZpMHMgenphZXJvY2FsLmJhcmNlbG9uYXNlbDFAbQ&amp;ctz=Europe/Madrid</t>
  </si>
  <si>
    <t>Barcelona: Hub for Advanced Analytics and Big Data</t>
  </si>
  <si>
    <t>&amp;nbsp;&lt;br&gt;We are pleased to announce our next event "Barcelona: Hub for Advanced Analytics and Big Data" on Janaury 21st, 19h at Movistar Centre. Doors will open at 18:45.&amp;nbsp;&lt;br&gt;We will have two great speakers in our panel:&amp;nbsp;Josep Maria Martorell (Associate Director at the Barcelona Supercomputing Center)&amp;nbsp;and&amp;nbsp;Òscar Sala (mVentures Director at the Mobile World Capital Barcelona organization).&amp;nbsp;Both will&amp;nbsp;share their views on Barcelona and its potential to become a European Hub for Advanced Analytics and Big Data.&amp;nbsp;You can see their bios below.&lt;br&gt;Josep Maria Martorell is Associate Director at the Barcelona Supercomputing Center, Spain’s leading supercomputing centre, specialized in High Performance Computing. Josep Maria gathers a rich experience in technology and research in government, education and the private sector. Among other positions, he was Director of Research for the Catalan Government, Head of Research at Universitat Ramon Llull and is a shareholder and advisor in multiple technological startups in Barcelona.&lt;br&gt;Òscar Sala is the mVentures Director at the Mobile World Capital Barcelona organization, a venture builder program that addresses the challenge of transforming scientific knowledge into technological solutions. In the past, Òscar held multiple positions related to technology and innovation at Caixabank, VP of Product Strategy at Strands (a successful local fintech), and member of the board at Mobey Forum, a global industry association empowering banks and other financial institutions to lead the future of digital services.&amp;nbsp;&lt;br&gt;This event could not be possible without the collaboration of&amp;nbsp;Movistar Centre.&lt;br&gt;&amp;nbsp;&lt;br&gt;&lt;br&gt;&amp;nbsp;&lt;br&gt;&amp;nbsp;&lt;br&gt;&lt;br&gt;&lt;br&gt;&lt;br&gt;&lt;br&gt;https://www.eventbrite.com/e/barcelona-hub-for-advanced-analytics-and-big-data-tickets-53380678045?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6:48:52.000Z</t>
  </si>
  <si>
    <t>https://www.google.com/calendar/event?eid=NGIyMjcybGxoYXUwYXBlcnBpcjRlY2JxOGYgenphZXJvY2FsLmJhcmNlbG9uYXNlbDFAbQ&amp;ctz=Europe/Madrid</t>
  </si>
  <si>
    <t>Rounds Re-Imagined</t>
  </si>
  <si>
    <t>For more information on our new Student-Educator Instructional Rounds, click here..&amp;nbsp;&amp;nbsp;&lt;br&gt;Our second Rounds of the year will be at Castleview High School in Douglas County on Wednesday, January 23, 2019 from 7:45 a.m. to 2:00 p.m.&amp;nbsp;&amp;nbsp;Lunch is provided and CDE Clock hour certificates are available to those who request them.&lt;br&gt;Our third Rounds will be held at North Arvada Middle School in Jeffco.&amp;nbsp;If you want to be notified of the date when this one is, please select May 30, 2019.&amp;nbsp;This is not the actual date for the Rounds - it is just a placeholder for now.&amp;nbsp;&lt;br&gt;We look forward to seeing you for these unique professional learning events!&lt;br&gt;&lt;br&gt;https://www.eventbrite.com/e/rounds-re-imagined-tickets-50547248180?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6:48:58.000Z</t>
  </si>
  <si>
    <t>https://www.google.com/calendar/event?eid=MjMwaWxuYTFsMHEwb2JsdHNmYWFqazVwY24genphZXJvY2FsLmJhcmNlbG9uYXNlbDFAbQ&amp;ctz=Europe/Madrid</t>
  </si>
  <si>
    <t>SMMDay 2019 - Barcelona</t>
  </si>
  <si>
    <t xml:space="preserve">¡Regresa el #SMMDay en su 8ª edición! el sábado 26 de Enero de 2019 en Barcelona.
¡Una nueva jornada de contenidos innovadores y prácticos! Como habrás comprobado con cada edición, nuestro compromiso es darte contenido de valor y enseñarte los aspectos prácticos que pueden ayudarte a obtener mayor y mejor conocimiento sobre los temas 2.0 que más te interesan. El evento sólo tiene la opción presencial, no habrá streaming. Este año, parte del dinero recaudado irá destinado a una causa social. 
Para más detalles mira en la web del evento en este enlace: SMMDay Barcelona 2019 y comienza a utilizar desde ya el hashtag #SMMDay
PROGRAMA y PONENTES: 
Acreditaciones y acceso al evento SMMday 2019 - 8:30 hrs
Armando Liussi  @mandomando  9:00 hrs
Olvídate de todo lo que has escuchado y aprende lo que nadie te contará sobre Mobile Marketing.
Iñaki Tovar  @seomental  9:50 hrs
GEO SEO: Renovarse o morir: Google evoluciona cada vez más hacia las búsquedas locales. Descubre técnicas y herramientas para potenciar el seo local de tus proyectos.
- Keyword research local- Optimizaciones de SEO onsite específicas para landing pages locales- Monitorización real de resultados- Aprovechamiento de plataforma My Business.
Vanessa Peinado  @vpeinadobcn   10:45 hrs
CRO y UX: Cómo conseguir más conversiones sin aumentar tráfico. Análisis, consejos y casos reales de éxito.
Selva Orejon  @selvaorejon 12:00 hrs¿Conoces el Lado Oscuro de la Fuerza Digital? Peligros y riesgos en seguridad digital que afectan tu gestión en la Red.
 Coffee break 12:10h
Pedro Rojas  @SeniorManager  13:00 hrs¿Hacia donde va el Social Media en 2019? ¡Todo ha cambiado y hay que volver a empezar! 
Víctor Puig  @victorpuig 13:30 hrs
¿Qué debes medir en redes sociales y qué herramientas tienes utilizar para sacar el máximo partido de tu estrategia?
Hugo Gómez @lacriaturacreat 14:15 hrs
Las mejores y peores estrategias de creatividad en social media - La creatividad es el camino, no el fin.
Hora Moritz  15:00 hrs  – “Te invitamos a una cerveza para celebrar.”
https://www.eventbrite.es/e/entradas-smmday-2019-barcelona-528081796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9:21.000Z</t>
  </si>
  <si>
    <t>https://www.google.com/calendar/event?eid=MGMxZ29zNjc3cmllYjFmNXVrMnRiOXEwYzEgenphZXJvY2FsLmJhcmNlbG9uYXNlbDFAbQ&amp;ctz=Europe/Madrid</t>
  </si>
  <si>
    <t>VALENTUS BARCELONA</t>
  </si>
  <si>
    <t xml:space="preserve">ÚNETE AL PRIMER EVENTO MÁS IMPORTANTE DEL AÑO 2019 VALENTUS EN BARCELONA, CON LA PRESENCIA DE:
JULIAN ALCÁNTARA "DOBLE DIAMANTE" 
JOLA VALLE "DIAMANTE"
LIDIA JUAREZ "DIAMANTE"
Y LOS ESMERALDA DE VALENTUS ESPAÑA.
APERTURA REGISTRO 10.30 H
11:00 H - 14.00HFORMACIÓN EXLCUSIVA DISTRIBUIDORES
16.00 H FORMACIÓN PRODUCTO - TESTIMONIOS 
18:00 H PRESENTACIÓN OPORTUNIDAD NEGOCIO
https://www.eventbrite.es/e/entradas-valentus-barcelona-542894070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9:31.000Z</t>
  </si>
  <si>
    <t>https://www.google.com/calendar/event?eid=NjdnbHY3aHBkY2hyMDdmOG91dHJycXRyY2EgenphZXJvY2FsLmJhcmNlbG9uYXNlbDFAbQ&amp;ctz=Europe/Madrid</t>
  </si>
  <si>
    <t>FabLab Barcelona | Iaac tour January 2019</t>
  </si>
  <si>
    <t xml:space="preserve">Welcome to FabLab Barcelona! This is a monthly guided tour to our digital innovation lab. We offer an approximately hald an hour tour of the space and introduce you to some interesting projects here at FabLab Barcelona | Iaac.
https://www.eventbrite.com/e/fablab-barcelona-iaac-tour-january-2019-tickets-53050310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9:36.000Z</t>
  </si>
  <si>
    <t>https://www.google.com/calendar/event?eid=N243MTh1djRhM2g4cHJnaTVwc3MxcDJmM2MgenphZXJvY2FsLmJhcmNlbG9uYXNlbDFAbQ&amp;ctz=Europe/Madrid</t>
  </si>
  <si>
    <t>Persuasive Leadership - Debating skills for the job environment</t>
  </si>
  <si>
    <t xml:space="preserve">How do you persuade others that your ideas are the right ones? Obviously with the power of your arguments, but also by the way you structure and deliver your arguments.
Debate techniques are very useful to improve your listening skills, your assertive and persuasive communication, and above all to learn to defend your arguments in a logical, structured and concise manner.
Join us for this exciting interactive workshop on persuasive leadership &amp; debating skills. You will learn and experiment some basic concepts and tools that you can start implementing in your professional and daily life. 
“A good leader can engage in a debate frankly and thoroughly, knowing that at the end he and the other side must be closer, and thus emerge stronger”. Nelson Mandela
PRESENTERS: 
Francesca Gammicchia:  public speaking, interpersonal communication and debate trainer. Based in Milan (Italy) and Bucharest (Romania) she is passionate about negotiations and crossculture communication. 
Emilia Fossati: architect and UX consultant, specialized in user research, digital products, service design and user-centred communication. 
AGENDA:
18:30: Welcome &amp; Grab a Seat
19:00: Intro on debating skills
19:30: Interactive Workshop
20:30: Impro Debate
21:00: Closing &amp; Networking
IMPORTANT: only for registered participants. Book your ticket NOW!
#leadership #debate #publicspeaking #entrepreneur #HR #communications #persuasion #networking
https://www.eventbrite.es/e/entradas-persuasive-leadership-debating-skills-for-the-job-environment-534808185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49:49.000Z</t>
  </si>
  <si>
    <t>https://www.google.com/calendar/event?eid=MTNjYzRndnFwMzY4ZGhqZzU0cW9nZm1tMGwgenphZXJvY2FsLmJhcmNlbG9uYXNlbDFAbQ&amp;ctz=Europe/Madrid</t>
  </si>
  <si>
    <t>A Distracted Mind: How Memory &amp; Learning Change in the Digital Age</t>
  </si>
  <si>
    <t>WeWork Glories  08018 Barcelona</t>
  </si>
  <si>
    <t xml:space="preserve">Does it happen to you to check directions several times on your devices although you know where you are going?
In this interactive talk, we will explore how the internet is changing our brain, memory, and learning and why our devices are so irresistible. TEDx speaker, Huffington Post blogger, and author of 'Homo Distractus', Dr Anastasia Dedyukhina will explain, how memory works, will discuss various memorization strategies and will provide with the best strategies to stay focused in the digital age.
Find out more details and book your Early Bird tickets!
Price: from €11.09
Link: http://bit.ly/2zMqHAX
</t>
  </si>
  <si>
    <t>01/06/2019 06:49:56.000Z</t>
  </si>
  <si>
    <t>https://www.google.com/calendar/event?eid=NTZxbXRtbW40azhldGplZjNtZzUwYnZ2bTAgenphZXJvY2FsLmJhcmNlbG9uYXNlbDFAbQ&amp;ctz=Europe/Madrid</t>
  </si>
  <si>
    <t>BCN Women with Ambition MOTIVATION EVENT</t>
  </si>
  <si>
    <t xml:space="preserve">Join us for the first Women with Ambition event of 2019!This month it's all about MOTIVATION. Where to begin your entrepreneurial journey and how to keep it going.As we begin a new year, we reflect on where we are, and where we want to go. Motivation is easy to have in January, but it’s discipline that keeps you going all year round. Women With Ambition wants to support you as you start or continue your exciting journey.Our events include hands on workshops led by industry experts, networking opportunities with like-minded women, inspiring speakers providing actionable tips, and much more!Here are some things you can expect from the Women With Ambition MOTIVATION event:Make valuable connections- Create your own map to success- Set your 2019 goals (that we will check in with throughout the year)- Learn from experienced entrepreneurs- Discover best practices- Find a support system that understands your journey- Make authentic connections through our Ice Breaker Bingo (It’s cooler than it sounds ;))Breakdown of Event:5:00-5:30: Introduction &amp; Networking5:30-6:30: First Workshop with our speaker of the month!6:30-7:00: Book of the Month Discussion &amp; Snacks -7:00-7:40: Entrepreneur Q&amp;A7:40-8:00: Quick Break &amp; Networking8:00-9:15: Goal Planning Activity9:15-9:30: Goodbye!Come meet like-minded women, connect, and share!What is Women With Ambition?Women With Ambition is an organization created to help early stage and aspiring women entrepreneurs to achieve their wildest dreams through an authentic support network, valuable connections and the tools we need to grow. We host biweekly happy hour events, wellness meetups and four conferences per year led by industry leaders. Want to get involved? Send an email to hello@womenambition.com to learn about speaking, membership, sponsorship and career opportunities.
https://www.eventbrite.com/e/bcn-women-with-ambition-motivation-event-tickets-533044691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50:09.000Z</t>
  </si>
  <si>
    <t>https://www.google.com/calendar/event?eid=M3EzaW92NHY4bW03OWRoMzFtZzNwNDZtZmIgenphZXJvY2FsLmJhcmNlbG9uYXNlbDFAbQ&amp;ctz=Europe/Madrid</t>
  </si>
  <si>
    <t>#SuperEventProfs BARCELONA January 2019</t>
  </si>
  <si>
    <t>An opportunity to meet fellow international event professionals. PLUS attend the launch of Spain's first Experiential Whisky Event "Barcelona Whisky Weekender"&lt;br&gt;Let's get together to talk about new venues in this most wonderufl of cities, what interesting event technology you are using, what great new suppliers you have found and all the types of things we like to talk about over a beer or a wine and in this case a dram of whisky!&lt;br&gt;Meet new suppliers for sure, and maybe some potential customers. And you never know, maybe even some new friends.&lt;br&gt;&lt;br&gt;https://www.eventbrite.co.uk/e/supereventprofs-barcelona-january-2019-tickets-50682984170?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6:50:16.000Z</t>
  </si>
  <si>
    <t>https://www.google.com/calendar/event?eid=MGxkNXVuMGliaWY2N3NrM2FkOXVrdHBjN3UgenphZXJvY2FsLmJhcmNlbG9uYXNlbDFAbQ&amp;ctz=Europe/Madrid</t>
  </si>
  <si>
    <t>CONFERENCIA MOLECULAS REDOX</t>
  </si>
  <si>
    <t xml:space="preserve">CONFERENCIA MOLECULAS REDOX
https://www.eventbrite.es/e/entradas-conferencia-moleculas-redox-54131717424?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50:22.000Z</t>
  </si>
  <si>
    <t>https://www.google.com/calendar/event?eid=NHA3OG1uZjJxMWM3YTRzc2g3b3AxbWVuZ28genphZXJvY2FsLmJhcmNlbG9uYXNlbDFAbQ&amp;ctz=Europe/Madrid</t>
  </si>
  <si>
    <t>REVOLUCION FINANCIERA</t>
  </si>
  <si>
    <t xml:space="preserve">FOREX Y CRIPTODIVISAS
https://www.eventbrite.es/e/revolucion-financiera-tickets-54180691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50:28.000Z</t>
  </si>
  <si>
    <t>https://www.google.com/calendar/event?eid=MGkxZm1xbHRhZ2JncDU0YzlucDZzbm9rMTggenphZXJvY2FsLmJhcmNlbG9uYXNlbDFAbQ&amp;ctz=Europe/Madrid</t>
  </si>
  <si>
    <t>PPC &amp; Paid Social Mastermind (application required)</t>
  </si>
  <si>
    <t xml:space="preserve">We bring together high-spend, advanced performance marketers who have already scaled to a certain level (currently the entry requirement is at least €1M in ad spend in the past 5 months, brands only).  
Together we share insights to take our marketing to the next level. 
Share this:Click to share on Facebook (Opens in new window)Click to share on Twitter (Opens in new window)Click to share on Google+ (Opens in new window)Click to share on LinkedIn (Opens in new window)Click to share on Tumblr (Opens in new window)Click to share on Pinterest (Opens in new window)Click to share on Buffer (Opens in new window)Click to email this to a f...
Link: http://www.barcinno.com/event/ppc-paid-social-mastermind-application-required/
</t>
  </si>
  <si>
    <t>01/06/2019 06:50:49.000Z</t>
  </si>
  <si>
    <t>https://www.google.com/calendar/event?eid=MGxlbDNrM2lua3VqaDU1NWYxdWxqbjVhdDIgenphZXJvY2FsLmJhcmNlbG9uYXNlbDFAbQ&amp;ctz=Europe/Madrid</t>
  </si>
  <si>
    <t>La Neurociencia de las Distracciones Digitales Barcelona - una charla por oradora de TEDx</t>
  </si>
  <si>
    <t>Our Dream School - Carrer d'Enric Granados, 7  08007 Barcelona Spain</t>
  </si>
  <si>
    <t>&lt;font style="vertical-align: inherit;"&gt;&lt;font style="vertical-align: inherit;"&gt;A talk by Dr. Anastasia Dedyukhina, speaker of TEDx, blogger of Huffington Post and author of Homo Distractus, work in which she explores how the internet changes our brain. &lt;/font&gt;&lt;font style="vertical-align: inherit;"&gt;In this talk we will discuss how the design of technology makes us addictive and the reason why we can not leave the phone or five minutes. &lt;/font&gt;&lt;font style="vertical-align: inherit;"&gt;We will also explore how technology changes our gratification system and affects our attention, memory, and decision making. &lt;/font&gt;&lt;/font&gt;&lt;br&gt;&lt;br&gt;&lt;font style="vertical-align: inherit;"&gt;&lt;font style="vertical-align: inherit;"&gt;More information: http://bit.ly/2SzRZ5b &lt;/font&gt;&lt;/font&gt;&lt;br&gt;&lt;br&gt;&lt;br&gt;&lt;br&gt;&lt;font style="vertical-align: inherit;"&gt;&lt;font style="vertical-align: inherit;"&gt;Event Language: Spanish &lt;/font&gt;&lt;/font&gt;&lt;br&gt;&lt;font style="vertical-align: inherit;"&gt;&lt;font style="vertical-align: inherit;"&gt;Link: http://bit.ly/2SzRZ5b&lt;/font&gt;&lt;/font&gt;</t>
  </si>
  <si>
    <t>01/06/2019 06:51:01.000Z</t>
  </si>
  <si>
    <t>https://www.google.com/calendar/event?eid=M29tM2NkZ2pwdDIxdXBwNTNhNHAxc3FmbGEgenphZXJvY2FsLmJhcmNlbG9uYXNlbDFAbQ&amp;ctz=Europe/Madrid</t>
  </si>
  <si>
    <t>Tendencias de Marketing Digital para 2019</t>
  </si>
  <si>
    <t xml:space="preserve">El sector del Marketing Digital evoluciona constantemente y de forma muy rápida. Las empresas deben ser conscientes que no funciona hacer siempre lo mismo, por eso se tienen que adaptar y probar cosas nuevas. En este seminario conoceremos cuáles son las Tendencias en Marketing Digital que mejor se adaptan a tu negocio y en cuáles tenemos que invertir nuestro presupuesto de Marketing. 
El seminario será impartido en inglés.
https://www.eventbrite.es/e/entradas-tendencias-de-marketing-digital-para-2019-528168345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51:14.000Z</t>
  </si>
  <si>
    <t>https://www.google.com/calendar/event?eid=Mmw5OXZoMzg4a3F0aDhldmRrdW5wNjA5NnYgenphZXJvY2FsLmJhcmNlbG9uYXNlbDFAbQ&amp;ctz=Europe/Madrid</t>
  </si>
  <si>
    <t>1 Mondo Success event</t>
  </si>
  <si>
    <t>Welcome to 1Mondo Success event the 10/5 and 11/5 2019!&lt;br&gt;Come and hear all the 1Mondo top leaders! They will give you all the keys you need to reach ypur goals.This will be an event packed of knowledge and inspiration!&lt;br&gt;Agenda:&lt;br&gt;Friday at 18:00: EXECUTIVE AND ABOVE TRAINING&lt;br&gt;Saturday: Main event 11:00-19:45 after the event we will have a location where everybody can join for mingling.&lt;br&gt;Get your ticket today!&lt;br&gt;Ticket price until 31/1-2019 is 69 euro then the price goes up tp 79 euro.&lt;br&gt;&lt;br&gt;https://www.eventbrite.com/e/1-mondo-success-event-tickets-53471605010?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6:51:21.000Z</t>
  </si>
  <si>
    <t>https://www.google.com/calendar/event?eid=NDZ1anZvYThobmQ5c2wzYXU5cWNsa3E0aXIgenphZXJvY2FsLmJhcmNlbG9uYXNlbDFAbQ&amp;ctz=Europe/Madrid</t>
  </si>
  <si>
    <t>COMO ORGANIZAR TU MUDANZA GESTIONANDO BIEN TU TIEMPO</t>
  </si>
  <si>
    <t>Eventos Espacio Meraki Coworking
Thursday, January 24 at 7:00 PM
¡Hola! ¿Te mudas y no sabes por dónde empezar? ¿Quieres aprender a gestionar tu tiempo y mudarte sin estrés? ¿has pensado en organizar tu mudanza con ...
https://www.meetup.com/Eventos-Espacio-Meraki-Coworking/events/257711749/</t>
  </si>
  <si>
    <t>01/06/2019 09:12:07.000Z</t>
  </si>
  <si>
    <t>https://www.google.com/calendar/event?eid=NHY0MjBkMGo0M2U0aDUxcGJqMDFicXFzcXQgenphZXJvY2FsLmJhcmNlbG9uYXNlbDFAbQ&amp;ctz=Europe/Madrid</t>
  </si>
  <si>
    <t>Workshop at TravelPerk</t>
  </si>
  <si>
    <t>Travelperk (Via Augusta 21-23, 6th floor, Barcelona, Spain)</t>
  </si>
  <si>
    <t>Codebar Barcelona
Thursday, January 10 at 6:30 PM
Are you interested in programming, but you looking for the courage to try it out in a safe and collaborative environment? Have you already started lea...
https://www.meetup.com/Codebar-Barcelona/events/257714256/</t>
  </si>
  <si>
    <t>01/06/2019 09:12:10.000Z</t>
  </si>
  <si>
    <t>https://www.google.com/calendar/event?eid=MWwwcWkwNmg4cnFwMnVpY3E0Ymg1MGxhbXMgenphZXJvY2FsLmJhcmNlbG9uYXNlbDFAbQ&amp;ctz=Europe/Madrid</t>
  </si>
  <si>
    <t>Webinar: Turning Visions Into Objectives &amp; OKRs by DraftKings PM</t>
  </si>
  <si>
    <t>Product School Barcelona
Thursday, April 11 at 8:30 PM
***RSVP on EventBrite: https://prdct.school/2CK0t3S *** Product Management today is the hot trend that everyone wants to be a part of. And there's lot...
https://www.meetup.com/Product-School-Barcelona/events/257742440/</t>
  </si>
  <si>
    <t>01/06/2019 09:12:11.000Z</t>
  </si>
  <si>
    <t>https://www.google.com/calendar/event?eid=Mm5oMDk5bWU4aXRpOTYwMjVlcWljYTc0M3AgenphZXJvY2FsLmJhcmNlbG9uYXNlbDFAbQ&amp;ctz=Europe/Madrid</t>
  </si>
  <si>
    <t xml:space="preserve">Talking with Tech Leads </t>
  </si>
  <si>
    <t>OneCoWork - Plaça Catalunya (Carrer d'Estruc, 9,, Barcelona, AL, Spain)</t>
  </si>
  <si>
    <t>N26 Tech, Product &amp; Design Events in Barcelona
Thursday, January 10 at 6:30 PM
As a software engineer, you will have learned that "naming things" will remain one of the most difficult tasks in our industry.  This is even more con...
https://www.meetup.com/N26-Tech-Product-Design-Events-in-Barcelona/events/257099345/</t>
  </si>
  <si>
    <t>01/06/2019 09:12:12.000Z</t>
  </si>
  <si>
    <t>https://www.google.com/calendar/event?eid=NjZyYXN1MDlyczhnbGZtZHE4M25pYzlpOG0genphZXJvY2FsLmJhcmNlbG9uYXNlbDFAbQ&amp;ctz=Europe/Madrid</t>
  </si>
  <si>
    <t>Creative Coding Tertulia #10</t>
  </si>
  <si>
    <t>MOB &amp; PAU (Ronda de Sant Pau, 47, Barcelona, Spain)</t>
  </si>
  <si>
    <t>Creative Coding Barcelona
Tuesday, January 15 at 8:00 PM
English (Spanish below) The Creative Code Tertulia is an open conversation between artists, makers, designers, coders, performers, learners and cualqu...
https://www.meetup.com/Creative-Coding-Barcelona/events/257788036/</t>
  </si>
  <si>
    <t>01/06/2019 09:12:13.000Z</t>
  </si>
  <si>
    <t>https://www.google.com/calendar/event?eid=M3NiY2FhbGxpNHBwbGttbmNvNTBsZTZrMGQgenphZXJvY2FsLmJhcmNlbG9uYXNlbDFAbQ&amp;ctz=Europe/Madrid</t>
  </si>
  <si>
    <t>BARCELONA TECH JOB FAIR SPRING 2019</t>
  </si>
  <si>
    <t>Ilunion Hotel Barcelona - Carrer de Ramon Turró, 196-198, 08005 -  Barcelona - Spain</t>
  </si>
  <si>
    <t xml:space="preserve">Welcome Employers and Job Seekers!
Whether you are looking for a job or recruiting, Tech Job Fair is the place to be! The speed dating event for recruiting! Come to meet employers, ask questions, and make connections.
This event will target local job seekers from tech and business filed: developers, designers, marketers, sellers, financiers, managers, BI, analysts, product managers, data scientists.
Barcelona Tech Job Fair 2019 is a chance for job seekers to talk to companies that are hiring in person. If you’ve had enough of submitting your CV online without the opportunity to make a lasting first impression, here’s your chance to change your strategy and do a bit of networking.
Job postings for the event here: www.techstartupjobs.com
Become an exhibitor
Enjoy networking opportunities, launch a new product, collect feedback, source, hire and generate new leads.
Exhibitor packages &amp; benefits https://techmeetups.com/exhibitors
Pictures from previous events https://www.flickr.com/photos/techmeetups/albums
Testimonials https://techmeetups.com/testimonials
If you have any questions and suggestions, please contact social@techmeetups.com	 
---	 
SUBSCRIBE:	 
Get invites for events in your city at https://www.startupeventslist.com 
The Startup Events List is your calendar for startup and tech events. Updated daily.
Never miss another event!
---
 </t>
  </si>
  <si>
    <t>01/09/2019 17:02:30.000Z</t>
  </si>
  <si>
    <t>https://www.google.com/calendar/event?eid=MG45M3E0cnFxdThzbTVpY2s3a3VjYThqMGkgenphZXJvY2FsLmJhcmNlbG9uYXNlbDFAbQ&amp;ctz=Europe/Madrid</t>
  </si>
  <si>
    <t>#geomob Barcelona</t>
  </si>
  <si>
    <t>Coworkidea - Coworking Barcelona, C/ Torres i Amat 21, 1º, 08001 Barcelona, Spain</t>
  </si>
  <si>
    <t>EVENT LINK:	 
https://geomobldn.org/post/jan-30th-2019-geomob-barcelona-details
SUBSCRIBE:	 
Get invites for events in your city at https://www.startupeventslist.com 
The Startup Events List is your calendar for startup and tech events. Updated daily.
Never miss another event!
---</t>
  </si>
  <si>
    <t>01/14/2019 15:48:00.000Z</t>
  </si>
  <si>
    <t>https://www.google.com/calendar/event?eid=NHV0YTR2MDN1N2Rpc2xtZGd1aHBnMGphcmsgenphZXJvY2FsLmJhcmNlbG9uYXNlbDFAbQ&amp;ctz=Europe/Madrid</t>
  </si>
  <si>
    <t>FinTech &amp; Blockchain: Disrupting FinTech</t>
  </si>
  <si>
    <t>Movistar Centre - Fontanella 2 - Barcelona, es</t>
  </si>
  <si>
    <t>For full details, including the address, and to RSVP see: https://www.meetup.com/blockchain-institute-technology-bcn/events/257891090
**FinTech &amp; Blockchain: Disrupting FinTech**
SUBSCRIBE:	 
Get invites for events in your city at https://www.startupeventslist.com 
The Startup Events List is your calendar for startup and tech events. Updated daily.
Never miss another event!
---</t>
  </si>
  <si>
    <t>01/14/2019 16:10:05.000Z</t>
  </si>
  <si>
    <t>https://www.google.com/calendar/event?eid=MHA3dDlpYThjZXVoN3FzbjUxa2JqcThjOXQgenphZXJvY2FsLmJhcmNlbG9uYXNlbDFAbQ&amp;ctz=Europe/Madrid</t>
  </si>
  <si>
    <t>Afterwork Network pimecjoves - 16 GENER | Barcelona | 2019</t>
  </si>
  <si>
    <t>Flann O'Brien (Carrer de Casanova, 264, Barcelona, Spain 08021)</t>
  </si>
  <si>
    <t>Networks pimecjoves
Wednesday, January 16 at 7:00 PM
Comencem el 2019 amb noves activitats, per conèixer clients i proveïdors a Barcelona. Vols venir? Si la resposta és que si, t'interessarà venir al pri...
https://www.meetup.com/Dinar-Network-Barcelona-by-pimecjoves/events/257857525/</t>
  </si>
  <si>
    <t>01/15/2019 04:06:15.000Z</t>
  </si>
  <si>
    <t>https://www.google.com/calendar/event?eid=MmZnN2ZmYWFhYmFnMWVoZXZ0aDVhbXJmY2ggenphZXJvY2FsLmJhcmNlbG9uYXNlbDFAbQ&amp;ctz=Europe/Madrid</t>
  </si>
  <si>
    <t>Windows Server 2019: Novedades. Evento gratuito.</t>
  </si>
  <si>
    <t>Salesians de Sarrià (Passeig de Sant Joan Bosco, 42, 08017, Barcelona, Spain)</t>
  </si>
  <si>
    <t>SYSADMIT
Thursday, January 17 at 7:00 PM
• Lo que haremos: Windows Server 2019: Novedades. Evento gratuito. Este evento es totalmente gratuito y abierto a preguntas. En la recepción de Salesi...
https://www.meetup.com/sysadmit/events/257858536/</t>
  </si>
  <si>
    <t>01/15/2019 04:06:17.000Z</t>
  </si>
  <si>
    <t>https://www.google.com/calendar/event?eid=NWIwbDlvcjBoMG1nM3NtODVtY3QwY2RpaGcgenphZXJvY2FsLmJhcmNlbG9uYXNlbDFAbQ&amp;ctz=Europe/Madrid</t>
  </si>
  <si>
    <t>LEARN TO CODE - APRENDE A PROGRAMAR DESDE CERO</t>
  </si>
  <si>
    <t>Depot Lab Barcelona Coworking (Carrer del Bruc, 149, Barcelona, Spain 08037)</t>
  </si>
  <si>
    <t>Factoría F5 - Coding Bootcamp
Wednesday, January 16 at 6:30 PM
Factoría F5, escuela digital inclusiva y solidaria en colaboración con SINGA impartirá un taller de iniciación al código a todas las personas interesa...
https://www.meetup.com/Factoria-F5-Coding-Bootcamp/events/257858652/</t>
  </si>
  <si>
    <t>01/15/2019 04:06:18.000Z</t>
  </si>
  <si>
    <t>https://www.google.com/calendar/event?eid=NGlqYmNvOTdmMjExbmZ0ZTduaW5zcDlpMWsgenphZXJvY2FsLmJhcmNlbG9uYXNlbDFAbQ&amp;ctz=Europe/Madrid</t>
  </si>
  <si>
    <t>How to shift to a career in Artificial Intelligence - Course Informative Session</t>
  </si>
  <si>
    <t>MOB BLN - Coworking in Barcelona (Carrer de Bailèn, 11, Barcelona, Spain 08010)</t>
  </si>
  <si>
    <t>AllWomen
Tuesday, January 15 at 6:00 PM
Do you want to start a career or get specialization in Artificial Intelligence? Can you imagine yourself working as a Data Professional? Are you eager...
https://www.meetup.com/allwomentech/events/257864758/</t>
  </si>
  <si>
    <t>01/15/2019 04:06:19.000Z</t>
  </si>
  <si>
    <t>https://www.google.com/calendar/event?eid=MXJwNHE2dGpobjc5cDNscjM0ZGp2c2cwaDMgenphZXJvY2FsLmJhcmNlbG9uYXNlbDFAbQ&amp;ctz=Europe/Madrid</t>
  </si>
  <si>
    <t>Informal January meeting</t>
  </si>
  <si>
    <t>Abiquo (Via Laietana, 45, 1-2, Escalera A, Barcelona, Spain)</t>
  </si>
  <si>
    <t>Write the Docs Barcelona
Monday, January 14 at 7:00 PM
An informal meeting with short talks and discussions about technical writing topics. If you would like to give a short talk or have an idea for a disc...
https://www.meetup.com/Write-the-Docs-Barcelona/events/257866112/</t>
  </si>
  <si>
    <t>https://www.google.com/calendar/event?eid=MHB2YWV1cjNydG9hNmg3NmcwNm1nbGZnc2ggenphZXJvY2FsLmJhcmNlbG9uYXNlbDFAbQ&amp;ctz=Europe/Madrid</t>
  </si>
  <si>
    <t>Microconsultoría gratuita de marketing online y RRSS para PYMES y Autónomos</t>
  </si>
  <si>
    <t>COemprende
Thursday, January 17 at 11:00 AM
Para PYMES o Autónomos que quieren ayuda en temas de Marketing Digital y Redes Sociales. · En grupos muy reducidos , cada uno de los asistentes expond...
https://www.meetup.com/meetup-group-rxrvjKUW/events/257866213/</t>
  </si>
  <si>
    <t>01/15/2019 04:06:20.000Z</t>
  </si>
  <si>
    <t>https://www.google.com/calendar/event?eid=MHQzY2RxOXIzaGRyOHJpMmN1aDJlaHYxcmogenphZXJvY2FsLmJhcmNlbG9uYXNlbDFAbQ&amp;ctz=Europe/Madrid</t>
  </si>
  <si>
    <t>Visual Data: estrategias para interpretar la información</t>
  </si>
  <si>
    <t>SlashMobility
Friday, January 18 at 1:30 PM
¿Utilizas el Big Data para recopilar información de los usuarios?¿Tienes gran cantidad de información pero ahora no sabes que hacer con ella? ¡El Visu...
https://www.meetup.com/SlashMobility/events/257889280/</t>
  </si>
  <si>
    <t>01/15/2019 04:06:21.000Z</t>
  </si>
  <si>
    <t>https://www.google.com/calendar/event?eid=NzI5aTBmY3J2N3VvcDI4NWdrcWQ2NDhna3EgenphZXJvY2FsLmJhcmNlbG9uYXNlbDFAbQ&amp;ctz=Europe/Madrid</t>
  </si>
  <si>
    <t xml:space="preserve">First Tuesday Barcelona - Andrés Cester CEO de Colvin </t>
  </si>
  <si>
    <t>Eventos Startups BCN
Tuesday, January 15 at 7:00 PM
Evento organizado por: First Tuesday Barcelona * OBLIGATORIO REGISTRARSE MEDIANTE ESTE ENLACE:http://bit.ly/Firstcolvin * - - - - - - - - - - - - - - ...
https://www.meetup.com/Eventos-Startups-BCN/events/257889914/</t>
  </si>
  <si>
    <t>01/15/2019 04:06:22.000Z</t>
  </si>
  <si>
    <t>https://www.google.com/calendar/event?eid=NmR1ZDg2bGNxaHY4bHQ4aGxxbWkxcDI5NWIgenphZXJvY2FsLmJhcmNlbG9uYXNlbDFAbQ&amp;ctz=Europe/Madrid</t>
  </si>
  <si>
    <t>Blockchain and DLTs - General Overview and WIBB Project Presentation</t>
  </si>
  <si>
    <t>Women in Blockchain Barcelona (WIBB)
Tuesday, January 22 at 7:00 PM
Understanding the impact of Blockchain and Decentralized Ledger Technologies (DLTs) is the key for envisioning the changes that our society structures...
https://www.meetup.com/Women-in-Blockchain-Barcelona-Local-Group/events/257891081/</t>
  </si>
  <si>
    <t>01/15/2019 04:06:23.000Z</t>
  </si>
  <si>
    <t>https://www.google.com/calendar/event?eid=MW91OW5yMmptaW50aGxsdHM3cWowZHFraGggenphZXJvY2FsLmJhcmNlbG9uYXNlbDFAbQ&amp;ctz=Europe/Madrid</t>
  </si>
  <si>
    <t>MareNostrum: Visita al supercomputador de BCN / Visit to the BCN supercomputer</t>
  </si>
  <si>
    <t>BCN h+ (Foro de sociedad, humanismo y robótica en Barcelona)
Tuesday, January 22 at 4:45 PM
El Barcelona SuperComputing Center (BSC) - MareNostrum 4 - es una estructura de ordenadores interconectados entre sí, en su última construcción con te...
https://www.meetup.com/BCN-h-Foro-de-sociedad-humanismo-y-robotica-en-Barcelona/events/257892626/</t>
  </si>
  <si>
    <t>01/15/2019 04:06:24.000Z</t>
  </si>
  <si>
    <t>https://www.google.com/calendar/event?eid=MWs0NnRpanUybmZidGNuM21xdm5hM2lhcWkgenphZXJvY2FsLmJhcmNlbG9uYXNlbDFAbQ&amp;ctz=Europe/Madrid</t>
  </si>
  <si>
    <t>Free Workshop - UX/UI y prototipado con Figma</t>
  </si>
  <si>
    <t>Factoría F5 - Coding Bootcamp
Thursday, January 31 at 7:00 PM
¿Te gustaría iniciarte en la Experiencia de Usuario (UX)?¿Te gusta el diseño y quieres aprender a prototipar proyectos para Web y Apps? ¡¡Entonces est...
https://www.meetup.com/Factoria-F5-Coding-Bootcamp/events/257894272/</t>
  </si>
  <si>
    <t>01/15/2019 04:06:25.000Z</t>
  </si>
  <si>
    <t>https://www.google.com/calendar/event?eid=M2hhY2toYWpjZTc0NzI0MGlyMHVhNWxkdTMgenphZXJvY2FsLmJhcmNlbG9uYXNlbDFAbQ&amp;ctz=Europe/Madrid</t>
  </si>
  <si>
    <t>Wich Strategies uses a CTO to find the best talent for his department???</t>
  </si>
  <si>
    <t>Barcelona Startups - Make sure you succeed
Thursday, January 24 at 7:30 PM
Are you a CTO, IT manager or something like that?. Are you looking talent to join your company?. Would like to learn how other companies get this righ...
https://www.meetup.com/Barcelona-Startups-Make-sure-you-succeed/events/257897337/</t>
  </si>
  <si>
    <t>https://www.google.com/calendar/event?eid=NTlhM3FhNTFuMDE4MDU4YmpkcWF2cmpmNmQgenphZXJvY2FsLmJhcmNlbG9uYXNlbDFAbQ&amp;ctz=Europe/Madrid</t>
  </si>
  <si>
    <t>Nuevas tendencias y tecnologías en Marketing Digital</t>
  </si>
  <si>
    <t>mVenturesBcn (Plaça de Pau Vila, Barcelona, Spain 08039)</t>
  </si>
  <si>
    <t>Innovación | Tech | StartUps - Nuclio Digital School
Wednesday, February 13 at 7:00 PM
Te invitamos a asistir gratuitamente al evento sobre las nuevas Tendencias y Tecnologías en Marketing Digital. Hablaremos de cómo atraer público nuevo...
https://www.meetup.com/Innovacion-Tech-StartUps-Nuclio-Digital-School/events/257960602/</t>
  </si>
  <si>
    <t>01/15/2019 04:06:30.000Z</t>
  </si>
  <si>
    <t>https://www.google.com/calendar/event?eid=NWowMXZubTYxbnR2Y3Judmk5NHU1NHRlbWYgenphZXJvY2FsLmJhcmNlbG9uYXNlbDFAbQ&amp;ctz=Europe/Madrid</t>
  </si>
  <si>
    <t>Afternoon Tea for Female Entrepreneurs</t>
  </si>
  <si>
    <t>COOKONA (Carrer del Rosselló, 160, 08036 Barcelona, Barcelona, Spain)</t>
  </si>
  <si>
    <t>Female Entrepreneurs Barcelona
Sunday, January 20 at 1:00 PM
WHAT IS IT ABOUT? This meetup is to all the female entrepreneurs in Barcelona and for those, who just started and wanna start their own business. If y...
Price: 5.00 EUR
https://www.meetup.com/Cookies-Tea-for-female-Entrepreneurs/events/257965546/</t>
  </si>
  <si>
    <t>https://www.google.com/calendar/event?eid=Njh1Z3JjY2dqcjVtNnZrMzVsdXE2aTBybjEgenphZXJvY2FsLmJhcmNlbG9uYXNlbDFAbQ&amp;ctz=Europe/Madrid</t>
  </si>
  <si>
    <t>Health 2.0 Barcelona: Digital Health trends 2018-2019</t>
  </si>
  <si>
    <t>Barcelona Health Hub (Recinto Modernista de Sant Pau, Carrer de Sant Antoni Maria Claret 167, Barcelona , AL, Spain)</t>
  </si>
  <si>
    <t>Health 2.0 Barcelona
Wednesday, January 23 at 6:00 PM
Health 2.0 Barcelona vuelve para una nueva edición: Reunimos a los actores del ecosistema de salud digital para hablar de salud e innovación. Para est...
https://www.meetup.com/Health-2-0-Barcelona-Chapter/events/257964179/</t>
  </si>
  <si>
    <t>01/15/2019 04:06:31.000Z</t>
  </si>
  <si>
    <t>https://www.google.com/calendar/event?eid=NnRkZnVudWhsbjFvN3U5YjJjbG5hNGMzNGQgenphZXJvY2FsLmJhcmNlbG9uYXNlbDFAbQ&amp;ctz=Europe/Madrid</t>
  </si>
  <si>
    <t>Taller de Masaje y Conciencia Corporal</t>
  </si>
  <si>
    <t>sala de actividades · yoga·danza·meditación (Carrer de Trafalgar, 48, Barcelona, Spain 08003)</t>
  </si>
  <si>
    <t>After Work Activities
Sunday, January 20 at 10:00 AM
¿No tienes tiempo para ti, para cuidarte y dejarte cuidar?¿Sientes dolor de espalda, piernas cansadas, pesadez de hombros?¿Tus cervicales están cargad...
Price: 40.00 EUR
https://www.meetup.com/after-work-activities/events/258015681/</t>
  </si>
  <si>
    <t>01/15/2019 04:06:33.000Z</t>
  </si>
  <si>
    <t>https://www.google.com/calendar/event?eid=N2xzY3YxZ2NvNThiMnBpbnQ1dXVwcXQyMzYgenphZXJvY2FsLmJhcmNlbG9uYXNlbDFAbQ&amp;ctz=Europe/Madrid</t>
  </si>
  <si>
    <t>COemprende
Tuesday, January 22 at 5:00 PM
Para PYMES o Autónomos que quieren ayuda en temas de Marketing Digital y Redes Sociales. · En grupos muy reducidos , cada uno de los asistentes expond...
https://www.meetup.com/meetup-group-rxrvjKUW/events/258073377/</t>
  </si>
  <si>
    <t>01/15/2019 04:06:34.000Z</t>
  </si>
  <si>
    <t>https://www.google.com/calendar/event?eid=Nm1rcG1majY5ZjFjdWQ3Y2ZxMmlsbDRlMmkgenphZXJvY2FsLmJhcmNlbG9uYXNlbDFAbQ&amp;ctz=Europe/Madrid</t>
  </si>
  <si>
    <t>Learn to code hosted by Thoughtworks</t>
  </si>
  <si>
    <t>ThoughtWorks Barcelona (, Spain, Spain 08018)</t>
  </si>
  <si>
    <t>Codebar Barcelona
Thursday, January 24 at 7:00 PM
Learn to program in 2019! Join us for a free programming workshop at ThoughtWorks Have you already started learning, and need some help from other pro...
https://www.meetup.com/Codebar-Barcelona/events/258076849/</t>
  </si>
  <si>
    <t>01/15/2019 04:06:35.000Z</t>
  </si>
  <si>
    <t>https://www.google.com/calendar/event?eid=MW12M2I2bWZoYnR2b2Y1aHVndW1tcTBmaDQgenphZXJvY2FsLmJhcmNlbG9uYXNlbDFAbQ&amp;ctz=Europe/Madrid</t>
  </si>
  <si>
    <t xml:space="preserve">Empowering Lightning Talks </t>
  </si>
  <si>
    <t>ThoughtWorks Barcelona
Wednesday, January 16 at 6:30 PM
Sobre el evento: Desde el grupo de Gender Justice de ThoughtWorks queremos compartir nuestra visión con la comunidad en Barcelona. Para ello hemos dec...
https://www.meetup.com/ThoughtWorks-Barcelona/events/257371224/</t>
  </si>
  <si>
    <t>01/17/2019 14:40:22.000Z</t>
  </si>
  <si>
    <t>https://www.google.com/calendar/event?eid=NjNlanU3NzVzYTVsNjM5ZGhudnY5cDhjaG0genphZXJvY2FsLmJhcmNlbG9uYXNlbDFAbQ&amp;ctz=Europe/Madrid</t>
  </si>
  <si>
    <t>Financiación de Startups a través de Blockchain y Security Token Offerings</t>
  </si>
  <si>
    <t>Payment Innovation Hub (, Barcelona, Spain 08039)</t>
  </si>
  <si>
    <t>Innovator Space Barcelona
Tuesday, January 29 at 7:30 PM
Entradas disponibles en https://www.eventbrite.es/e/entradas-financiacion-de-startups-a-traves-de-blockchain-y-security-token-offerings-54579142685 ¿T...
https://www.meetup.com/innovatorspacebarcelona/events/258091030/</t>
  </si>
  <si>
    <t>01/17/2019 14:40:24.000Z</t>
  </si>
  <si>
    <t>https://www.google.com/calendar/event?eid=M3Ftc2drc3V0b2o0aTNnZzM5bDJqdmdrNnYgenphZXJvY2FsLmJhcmNlbG9uYXNlbDFAbQ&amp;ctz=Europe/Madrid</t>
  </si>
  <si>
    <t>22@Bcombinator Afterwork
Thursday, January 24 at 7:00 PM
Bcombinator y 22@Network te invitan a su evento 22@Bcombinator Afterwork, en esta ocasión Albert Morales, Director de Innovación de Strands, nos expli...
https://www.meetup.com/22-Bcombinator-Afterwork/events/258098725/</t>
  </si>
  <si>
    <t>01/17/2019 14:40:25.000Z</t>
  </si>
  <si>
    <t>https://www.google.com/calendar/event?eid=N211Y3FmZDdybzFvbmloYmhtNDZqN2NzMnMgenphZXJvY2FsLmJhcmNlbG9uYXNlbDFAbQ&amp;ctz=Europe/Madrid</t>
  </si>
  <si>
    <t>Masterclass "Alineate con tus Metas" | ¡Se experto en crear tu realidad deseada!</t>
  </si>
  <si>
    <t>Espai Di Natur (Travessera de Gràcia, 193, Barcelona, Spain 08012)</t>
  </si>
  <si>
    <t>SocialR-Evolution | Realizar una R-Evolución Social
Friday, January 25 at 6:30 PM
MasterClass para elevar tu vibración y así volverte experto para crear la realidad que deseas. Esta Masterclass incluye:- Cómo funciona la ley de atra...
Price: 20.00 EUR
https://www.meetup.com/SocialR-Evolution/events/258134079/</t>
  </si>
  <si>
    <t>01/17/2019 14:40:26.000Z</t>
  </si>
  <si>
    <t>https://www.google.com/calendar/event?eid=MGhlMzRxcnVqZmtvMmdhZjhodjliYnV0azUgenphZXJvY2FsLmJhcmNlbG9uYXNlbDFAbQ&amp;ctz=Europe/Madrid</t>
  </si>
  <si>
    <t>Agile Testing Masterpiece</t>
  </si>
  <si>
    <t>Barcelona QA Meetup
Thursday, January 24 at 6:00 PM
Agile test methods are important but they are just a part of the toolset of professional testing. The testing phase of software development sometimes ...
https://www.meetup.com/Barcelona-QA-Meetup/events/258150791/</t>
  </si>
  <si>
    <t>https://www.google.com/calendar/event?eid=NjN1NXVxOG1vZ2ZpaTNiOGx2bjY5M2llMjggenphZXJvY2FsLmJhcmNlbG9uYXNlbDFAbQ&amp;ctz=Europe/Madrid</t>
  </si>
  <si>
    <t>Edifici MediaTIC (Carrer de Roc Boronat, 117, Barcelona, Spain 08018)</t>
  </si>
  <si>
    <t>ThoughtWorks Barcelona
Wednesday, February 20 at 6:30 PM
DetailsSobre el evento: Desde el grupo de Gender Justice de ThoughtWorks queremos compartir nuestra visión con la comunidad en Barcelona. Para ello he...
https://www.meetup.com/ThoughtWorks-Barcelona/events/258151995/</t>
  </si>
  <si>
    <t>01/17/2019 14:40:27.000Z</t>
  </si>
  <si>
    <t>https://www.google.com/calendar/event?eid=NjJsbjlqdnYycG5hNzQ2dHZmYW5hZjVpbnAgenphZXJvY2FsLmJhcmNlbG9uYXNlbDFAbQ&amp;ctz=Europe/Madrid</t>
  </si>
  <si>
    <t>Happy Hour with Data Scientists</t>
  </si>
  <si>
    <t>Data Science, #ODSC Barcelona
Thursday, February 7 at 7:00 PM
Join our Happy Hour with Data Scientists! Enjoy this great opportunity to exchange information on challenges, experiences and goals with fellow Data S...
https://www.meetup.com/Barcelona-Data-Science-ODSC/events/258153180/</t>
  </si>
  <si>
    <t>01/17/2019 14:40:28.000Z</t>
  </si>
  <si>
    <t>https://www.google.com/calendar/event?eid=NjNtcDZvdG1mNWNmZzJpM3YyYjU1aHUxY2cgenphZXJvY2FsLmJhcmNlbG9uYXNlbDFAbQ&amp;ctz=Europe/Madrid</t>
  </si>
  <si>
    <t>Revolucionando la movilidad urbana: Mobility as a Service</t>
  </si>
  <si>
    <t>Cobuilder Hub (Passatge de Gaiolà, 13, Barcelona, Spain 08013)</t>
  </si>
  <si>
    <t>Eventos Startups BCN
Tuesday, January 22 at 6:00 PM
👉 * OBLIGATORIO REGISTRARSE MEDIANTE ESTE ENLACE: http://bit.ly/MobilityServ * 👈  ¡¡¡UTILIZA EL CÓDIGO!!! Gracias al partnership de Spanish Startups c...
https://www.meetup.com/Eventos-Startups-BCN/events/258155330/</t>
  </si>
  <si>
    <t>01/17/2019 14:40:29.000Z</t>
  </si>
  <si>
    <t>https://www.google.com/calendar/event?eid=MG4xbjRzN3FnNTM4aGV1OG5mMHRrcGprcjcgenphZXJvY2FsLmJhcmNlbG9uYXNlbDFAbQ&amp;ctz=Europe/Madrid</t>
  </si>
  <si>
    <t>Let's Play | Netblast!</t>
  </si>
  <si>
    <t>Canòdrom Parc de Recerca Creativa (Carrer de Concepción Arenal, 165, Barcelona, Spain 08027)</t>
  </si>
  <si>
    <t>Barcelona Game Design Meetup
Friday, March 1 at 6:00 PM
¡Aprende a jugar como game designer! Hola designer,Te quiero invitar a nuestro primer meetup "Let's Play". Tarea importante para nuestro dia a dia com...
https://www.meetup.com/Barcelona-Game-Design-Meetup/events/258155767/</t>
  </si>
  <si>
    <t>01/17/2019 14:40:30.000Z</t>
  </si>
  <si>
    <t>https://www.google.com/calendar/event?eid=MWRidDY0NXZybWFlZWFyYXM4NTJnc29hcXAgenphZXJvY2FsLmJhcmNlbG9uYXNlbDFAbQ&amp;ctz=Europe/Madrid</t>
  </si>
  <si>
    <t>IQS Tech Fest 2019 - Europe's First Festival of Industrial Startups</t>
  </si>
  <si>
    <t>Antiga Fàbrica Estrella Damm - 515 Carrer del Rosselló - 08025 Barcelona - España</t>
  </si>
  <si>
    <t>For details, link here: https://www.eventbrite.es/e/iqs-tech-fest-2019-europes-first-festival-of-industrial-startups-tickets-52209517071</t>
  </si>
  <si>
    <t>01/17/2019 14:42:26.000Z</t>
  </si>
  <si>
    <t>https://www.google.com/calendar/event?eid=NHAydTU2MnYxMnQ0ZWpjbHBxazByN2o1b3UgenphZXJvY2FsLmJhcmNlbG9uYXNlbDFAbQ&amp;ctz=Europe/Madrid</t>
  </si>
  <si>
    <t>NetCoreConf Barcelona 2019</t>
  </si>
  <si>
    <t>Barcelona - Carrer de Pamplona, 96 - 08018  Barcelona - España</t>
  </si>
  <si>
    <t>For details, link here: https://www.eventbrite.es/e/entradas-netcoreconf-barcelona-2019-52316068770</t>
  </si>
  <si>
    <t>01/17/2019 14:42:39.000Z</t>
  </si>
  <si>
    <t>https://www.google.com/calendar/event?eid=MDE5ZmdzZmFlaGdobDFyNHNxcnM3cGthaHAgenphZXJvY2FsLmJhcmNlbG9uYXNlbDFAbQ&amp;ctz=Europe/Madrid</t>
  </si>
  <si>
    <t>AfterTest Barcelona: Testing en producción. De DevOps a DevTestOps</t>
  </si>
  <si>
    <t>Movistar Center - C/ Fontanella, 2 -  Barcelona - España</t>
  </si>
  <si>
    <t>For details, link here: https://www.eventbrite.es/e/entradas-aftertest-barcelona-testing-en-produccion-de-devops-a-devtestops-54407757066</t>
  </si>
  <si>
    <t>01/17/2019 14:42:56.000Z</t>
  </si>
  <si>
    <t>https://www.google.com/calendar/event?eid=MjQzdW9kOTMxaHU2bGxrcmd0ZGVzcmx0M2kgenphZXJvY2FsLmJhcmNlbG9uYXNlbDFAbQ&amp;ctz=Europe/Madrid</t>
  </si>
  <si>
    <t>Evento Networking: Startups y profesionales del mundo de los eventos</t>
  </si>
  <si>
    <t>Corevents Barcelona - 127 Carrer de Casp - 08013 Barcelona - España</t>
  </si>
  <si>
    <t>EVENT LINK:	 
https://www.eventbrite.es/e/entradas-evento-networking-startups-y-profesionales-del-mundo-de-los-eventos-53655076779	 
SUBSCRIBE:	 
Get invites for events in your city at
https://www.startupeventslist.com
The Startup Events List is your calendar for startup and tech events. Updated daily.
Never miss another event!</t>
  </si>
  <si>
    <t>01/20/2019 21:25:56.000Z</t>
  </si>
  <si>
    <t>https://www.google.com/calendar/event?eid=NnAza2Fia2p1ZHZzODh0MWxlcmZzbmhraTEgenphZXJvY2FsLmJhcmNlbG9uYXNlbDFAbQ&amp;ctz=Europe/Madrid</t>
  </si>
  <si>
    <t>CRECworkshop Lean Startup by Zadig</t>
  </si>
  <si>
    <t>CREC (C/ BLESA 27, Barcelona, Spain)</t>
  </si>
  <si>
    <t>Crec Coworking
Wednesday, February 13 at 5:30 PM
The Zadig team has prepared a new Crecworkshop using the Lean Startup methodology. The session will present an introduction to the world of lean start...
Price: 5.00 EUR
https://www.meetup.com/Crec-Experience-Live-the-Vermouth-gastronomic-tradition/events/258184114/</t>
  </si>
  <si>
    <t>01/20/2019 22:25:12.000Z</t>
  </si>
  <si>
    <t>https://www.google.com/calendar/event?eid=MDBpcWpsam9mOHJzazB1ZjQyM3VvbnZrdWIgenphZXJvY2FsLmJhcmNlbG9uYXNlbDFAbQ&amp;ctz=Europe/Madrid</t>
  </si>
  <si>
    <t>Factoría F5 - Coding Bootcamp
Tuesday, March 5 at 6:30 PM
Factoría F5, escuela digital inclusiva y solidaria en colaboración con SINGA impartirá un taller de iniciación al código a todas las personas interesa...
https://www.meetup.com/Factoria-F5-Coding-Bootcamp/events/258184289/</t>
  </si>
  <si>
    <t>01/20/2019 22:25:14.000Z</t>
  </si>
  <si>
    <t>https://www.google.com/calendar/event?eid=N3JvYzZxaDFwMWpmMzJnNXJpMDVxZ2VzODggenphZXJvY2FsLmJhcmNlbG9uYXNlbDFAbQ&amp;ctz=Europe/Madrid</t>
  </si>
  <si>
    <t xml:space="preserve">Sesión informativa para la Formación Front-end </t>
  </si>
  <si>
    <t>Factoría F5 - Coding Bootcamp
Thursday, January 24 at 1:00 PM
Una sesión informativa en la que explicaremos TODO sobre la nueva Formación Front-end de Factoría F5, cómo inscribirse, haremos algunos ejercicios bás...
https://www.meetup.com/Factoria-F5-Coding-Bootcamp/events/258188513/</t>
  </si>
  <si>
    <t>01/20/2019 22:25:15.000Z</t>
  </si>
  <si>
    <t>https://www.google.com/calendar/event?eid=N25xMHJidjM5cDNoMW5xbnI4OWw0YjhhbGYgenphZXJvY2FsLmJhcmNlbG9uYXNlbDFAbQ&amp;ctz=Europe/Madrid</t>
  </si>
  <si>
    <t>COemprende
Sunday, January 27 at 11:00 AM
Si estás emprendiendo o te estás planteando hacerlo, este es tu Meetup. Vamos a otomar un café y compartir entre todos nuestras experiencias, dudas y ...
https://www.meetup.com/meetup-group-rxrvjKUW/events/258189000/</t>
  </si>
  <si>
    <t>01/20/2019 22:25:16.000Z</t>
  </si>
  <si>
    <t>https://www.google.com/calendar/event?eid=NTNtNzhiNDF2b2RtczhyY2NvNW50MWh1NzMgenphZXJvY2FsLmJhcmNlbG9uYXNlbDFAbQ&amp;ctz=Europe/Madrid</t>
  </si>
  <si>
    <t>Masterclass by AllWomen: Are you an R or Python woman?</t>
  </si>
  <si>
    <t>AllWomen
Thursday, January 24 at 6:30 PM
This is a Masterclass about Data Science-oriented programming languages Data Science is about data, of course, but it is also about using the best too...
https://www.meetup.com/allwomentech/events/258189528/</t>
  </si>
  <si>
    <t>01/20/2019 22:25:17.000Z</t>
  </si>
  <si>
    <t>https://www.google.com/calendar/event?eid=MXVuOGpjb3Yyb25xZWJ1M3A0Z3VpN25oOGEgenphZXJvY2FsLmJhcmNlbG9uYXNlbDFAbQ&amp;ctz=Europe/Madrid</t>
  </si>
  <si>
    <t>Hacienda vs criptomonedas</t>
  </si>
  <si>
    <t>Barcelona Legal Hackers
Tuesday, April 30 at 7:00 PM
Cuánto sabe hacienda sobre criptomonedas? Qué debo declarar? Cómo hacerlo? Es obligatorio?Estas son algunas de las preguntas que responderemos y lo ha...
https://www.meetup.com/Barcelona-Legal-Hackers/events/258219598/</t>
  </si>
  <si>
    <t>https://www.google.com/calendar/event?eid=MTFuNWVzZ2tzMmk4OG1kMXUwMjBobWJyMGggenphZXJvY2FsLmJhcmNlbG9uYXNlbDFAbQ&amp;ctz=Europe/Madrid</t>
  </si>
  <si>
    <t>La nueva era del Bullying</t>
  </si>
  <si>
    <t>Barcelona Legal Hackers
Tuesday, May 21 at 7:00 PM
La  tecnología y las redes sociales como armas de bullying actual: consecuencias y cómo afrontarlo.Nos acompañarán expertos en el tema. Pronto anuncia...
https://www.meetup.com/Barcelona-Legal-Hackers/events/258219822/</t>
  </si>
  <si>
    <t>01/20/2019 22:25:18.000Z</t>
  </si>
  <si>
    <t>https://www.google.com/calendar/event?eid=MHNxaHZ1OGQ3ZTA5a3JtZWZqM2szZGQ3cGwgenphZXJvY2FsLmJhcmNlbG9uYXNlbDFAbQ&amp;ctz=Europe/Madrid</t>
  </si>
  <si>
    <t>Microservices in C++</t>
  </si>
  <si>
    <t>Sheltair Roger de Lluria (Carrer Roger de Lluria, 44, Barcelona, Spain)</t>
  </si>
  <si>
    <t>C++ Programmer Meetup.
Thursday, February 21 at 7:40 PM
In this tallk we introduce Microsoft C++ REST SDK to create a multi-threaded server that exposes a REST API and that can perfectly work as the basis o...
https://www.meetup.com/C-Programmer-Meetup/events/258224321/</t>
  </si>
  <si>
    <t>01/20/2019 22:25:19.000Z</t>
  </si>
  <si>
    <t>https://www.google.com/calendar/event?eid=NWs3ZThsNzNjOWRnZDB0azM3bXRtMTYxY3MgenphZXJvY2FsLmJhcmNlbG9uYXNlbDFAbQ&amp;ctz=Europe/Madrid</t>
  </si>
  <si>
    <t>💸 Charla de SEO para Afiliación 💸  @ 19:00h en La Fontana (gratis)</t>
  </si>
  <si>
    <t>Espai Jove La Fontana (Carrer Gran de Gràcia, 190, Barcelona, Spain 08012)</t>
  </si>
  <si>
    <t>BeeFree 🐝 Freelance &amp; Digital nomads in Barcelona
Wednesday, January 23 at 7:00 PM
Recomendamos inscribirse también en ticketea https://www.ticketea.com/entradas-charla-seo-para-proyectos-de-afiliados/Afiliados de amazon, tradedouble...
https://www.meetup.com/beefree/events/258236374/</t>
  </si>
  <si>
    <t>01/20/2019 22:25:20.000Z</t>
  </si>
  <si>
    <t>https://www.google.com/calendar/event?eid=NmRvMHVlcXJxcHBmOHFvb2U4YjM5dDU3ZDIgenphZXJvY2FsLmJhcmNlbG9uYXNlbDFAbQ&amp;ctz=Europe/Madrid</t>
  </si>
  <si>
    <t>Corporate Insights: Making innovation possible in a corporation</t>
  </si>
  <si>
    <t>CoBuilder Hub
Tuesday, January 29 at 6:30 PM
After registering here, we confirm your attendance with a message. In an interactive and lively debate we will deepdive into the struggles of corporat...
https://www.meetup.com/Meetup-de-CoBuilder-Hub-Events/events/258261312/</t>
  </si>
  <si>
    <t>01/28/2019 03:48:00.000Z</t>
  </si>
  <si>
    <t>https://www.google.com/calendar/event?eid=NmRoNzJjMjdza2hrdXBiYXIyMmFpODVuNzcgenphZXJvY2FsLmJhcmNlbG9uYXNlbDFAbQ&amp;ctz=Europe/Madrid</t>
  </si>
  <si>
    <t>Eventos Espacio Meraki Coworking
Wednesday, January 30 at 10:00 AM
¡Hola! ¿Estás cansad@ de trabajar sol@? ¿Quieres tener un día productivo? ¿Trabajar con profesionales de otros sectores? Según varios estudios El cowo...
https://www.meetup.com/Eventos-Espacio-Meraki-Coworking/events/257344815/</t>
  </si>
  <si>
    <t>01/28/2019 03:48:03.000Z</t>
  </si>
  <si>
    <t>https://www.google.com/calendar/event?eid=NXM3cXZ1aHFuN2Q1NG9oODVvbHVzZDhnNmkgenphZXJvY2FsLmJhcmNlbG9uYXNlbDFAbQ&amp;ctz=Europe/Madrid</t>
  </si>
  <si>
    <t>Crea una estrategia de PR efectiva para tu startup</t>
  </si>
  <si>
    <t>CoBuilder Hub
Wednesday, January 23 at 6:30 PM
La comunicación es el elemento que le da vida y personalidad a las startups y su poder no debe ser subestimado. De acuerdo a la fase en la que se encu...
https://www.meetup.com/Meetup-de-CoBuilder-Hub-Events/events/258263779/</t>
  </si>
  <si>
    <t>01/28/2019 03:48:04.000Z</t>
  </si>
  <si>
    <t>https://www.google.com/calendar/event?eid=NjRzYjgzMTRyNTY4M2VxZGhwMzQxZ250dnIgenphZXJvY2FsLmJhcmNlbG9uYXNlbDFAbQ&amp;ctz=Europe/Madrid</t>
  </si>
  <si>
    <t>SheStartup, women &amp; startups in Barcelona!</t>
  </si>
  <si>
    <t>Casa Bonay (Gran Via de les Corts Catalanes, 700, Barcelona, Spain 08010)</t>
  </si>
  <si>
    <t>AllWomen
Wednesday, March 13 at 5:00 PM
SheStartup is the meeting point for women and allies interested in working in Startups from Barcelona. More than a party, more than a networking event...
https://www.meetup.com/allwomentech/events/258267302/</t>
  </si>
  <si>
    <t>01/28/2019 03:48:05.000Z</t>
  </si>
  <si>
    <t>https://www.google.com/calendar/event?eid=M2VndnBoNThwNGUybTMyN3EyZ2U2b3BxMmEgenphZXJvY2FsLmJhcmNlbG9uYXNlbDFAbQ&amp;ctz=Europe/Madrid</t>
  </si>
  <si>
    <t>Dinar Network pimecjoves - 30 GENER | Barcelona | 2019</t>
  </si>
  <si>
    <t>WORLD TRADE CENTER (, Barcelona, Spain 08039)</t>
  </si>
  <si>
    <t>Networks pimecjoves
Wednesday, January 30 at 1:00 PM
Vols començar el 2019 amb nous clients i proveïdors dinant a Barcelona ciutat? Si la resposta és que si, t'interessarà venir al primer dinar network o...
https://www.meetup.com/Dinar-Network-Barcelona-by-pimecjoves/events/257857371/</t>
  </si>
  <si>
    <t>01/28/2019 03:48:07.000Z</t>
  </si>
  <si>
    <t>https://www.google.com/calendar/event?eid=NGJyajl2djF2a2JrNjh2bm9tODlzN3Nnc2sgenphZXJvY2FsLmJhcmNlbG9uYXNlbDFAbQ&amp;ctz=Europe/Madrid</t>
  </si>
  <si>
    <t>RSK and RNS: Enabling smart contracts on Bitcoin</t>
  </si>
  <si>
    <t>Devcentralised - Developing DApps Barcelona
Tuesday, February 12 at 7:00 PM
# #  When?12/02/2019 - 19.00 # #  DescriptionRootStock (now RSK) is a smart-contract peer-to-peer platform built on top of the Bitcoin blockchain. Its goa...
https://www.meetup.com/devcentralised/events/258289624/</t>
  </si>
  <si>
    <t>01/28/2019 03:48:10.000Z</t>
  </si>
  <si>
    <t>https://www.google.com/calendar/event?eid=NGEwMGdkdDE4azNoMTEzMmMwYmhmZTU4YXIgenphZXJvY2FsLmJhcmNlbG9uYXNlbDFAbQ&amp;ctz=Europe/Madrid</t>
  </si>
  <si>
    <t>Azure DevOps: ALM "all-in-one" para tus aplicaciones web, desktop y móviles</t>
  </si>
  <si>
    <t>En Mi Local Funciona Barcelona
Tuesday, January 29 at 7:00 PM
En este Meetup veremos las novedades de Azure DevOps:- diferencias con respecto a VSTS- creación de una cuenta para nuestra organización- definir proy...
https://www.meetup.com/En-Mi-Local-Funciona-Barcelona/events/258317997/</t>
  </si>
  <si>
    <t>01/28/2019 03:48:12.000Z</t>
  </si>
  <si>
    <t>https://www.google.com/calendar/event?eid=MzZwMG8zZzZ0bWxiamJibWsxaTlrZWliOGggenphZXJvY2FsLmJhcmNlbG9uYXNlbDFAbQ&amp;ctz=Europe/Madrid</t>
  </si>
  <si>
    <t>Economia de Vida - La economía a tu ritmo
Saturday, February 9 at 10:00 AM
Este próximo Sábado 23 de Febrero, tienes la posibilidad de mejorar tu economía y aprender las bases de las inversiones jugando al Cash Flow 101 del a...
Price: 15.00 EUR
https://www.meetup.com/Economiadevida/events/257985487/</t>
  </si>
  <si>
    <t>01/28/2019 03:48:15.000Z</t>
  </si>
  <si>
    <t>https://www.google.com/calendar/event?eid=NTVvbWljZXY4bnAyYjExdG5ob3Q0djljczIgenphZXJvY2FsLmJhcmNlbG9uYXNlbDFAbQ&amp;ctz=Europe/Madrid</t>
  </si>
  <si>
    <t>Economia de Vida - La economía a tu ritmo
Saturday, February 16 at 11:00 AM
El próximo Sábado 16 de Febrero de 11:00 a 13:00h estaré en la tienda de Tela compartiendo claves prácticas para comenzar a organizar la economía fami...
Price: 15.00 EUR
https://www.meetup.com/Economiadevida/events/256702015/</t>
  </si>
  <si>
    <t>01/28/2019 03:48:16.000Z</t>
  </si>
  <si>
    <t>https://www.google.com/calendar/event?eid=NnJoMzIxdHFxMm8zM3ZzNWZucHM5YWwwdGogenphZXJvY2FsLmJhcmNlbG9uYXNlbDFAbQ&amp;ctz=Europe/Madrid</t>
  </si>
  <si>
    <t>¿Como utilizar mi economía para criar a mis hijos?</t>
  </si>
  <si>
    <t>Centre Civic Sagrada Familia (C/ Provenza, 480, Barcelona, Spain)</t>
  </si>
  <si>
    <t>Economia de Vida - La economía a tu ritmo
Tuesday, February 26 at 10:30 AM
El próximo Martes 22 de Enero de 10:30 a 11:30h estaré en el Centro Civic Sagrada Familia compartiendo claves prácticas que yo mismo he utilizado para...
https://www.meetup.com/Economiadevida/events/256701974/</t>
  </si>
  <si>
    <t>01/28/2019 03:48:17.000Z</t>
  </si>
  <si>
    <t>https://www.google.com/calendar/event?eid=MDZ0Zm41NzVjMjJhM2UwMTltMXFwMGRtZmMgenphZXJvY2FsLmJhcmNlbG9uYXNlbDFAbQ&amp;ctz=Europe/Madrid</t>
  </si>
  <si>
    <t>Avanza con tu Negocio - Sesión I: Creando tu Plan de Marketing</t>
  </si>
  <si>
    <t>Coworking Xammar (Baixada de les Espenyes, 6, Mataró, Spain 08301)</t>
  </si>
  <si>
    <t>On Line Marketing Thursdays // Coworking Xammar
Thursday, February 7 at 7:00 PM
A lo largo de 6 sesiones, de la mano de César T. Gil, realizaremos taller práctico de Marketing Digital para que lo apliques directamente a tu propio ...
https://www.meetup.com/On-Line-Marketing-Thursdays-Coworking-Xammar/events/258327011/</t>
  </si>
  <si>
    <t>01/28/2019 03:48:18.000Z</t>
  </si>
  <si>
    <t>https://www.google.com/calendar/event?eid=N3Fyb203bnRhY3ZuOGRrcnB2YW85azNhYXAgenphZXJvY2FsLmJhcmNlbG9uYXNlbDFAbQ&amp;ctz=Europe/Madrid</t>
  </si>
  <si>
    <t>☁️ Vue Server Side Rendering</t>
  </si>
  <si>
    <t>VueJS Barcelona
Thursday, February 7 at 7:00 PM
¡Hola Vue Lovers! Después del parón navideño volvemos a encontrarnos con una charla muy interesante. Esta vez, Carles Capellas nos va a guiar para tra...
https://www.meetup.com/VueJS-BCN/events/258353786/</t>
  </si>
  <si>
    <t>01/28/2019 03:48:20.000Z</t>
  </si>
  <si>
    <t>https://www.google.com/calendar/event?eid=MjhhdDh0dDQxN2UzdXByNnRvc2dlZ20wamQgenphZXJvY2FsLmJhcmNlbG9uYXNlbDFAbQ&amp;ctz=Europe/Madrid</t>
  </si>
  <si>
    <t>4hr workshop: "Getting started with Holochain"</t>
  </si>
  <si>
    <t>Holochain Barcelona Meetup
Wednesday, February 27 at 6:00 PM
In this workshop, we are going to look at the steps involved getting started with Holochain (h)app development. So it's important to bring your own la...
Price: 10.00 EUR
https://www.meetup.com/holochain-barcelona/events/258274254/</t>
  </si>
  <si>
    <t>01/28/2019 03:48:22.000Z</t>
  </si>
  <si>
    <t>https://www.google.com/calendar/event?eid=MjllcW9mNXRlYTZmMXNkbXY2aDVyMzVnOW0genphZXJvY2FsLmJhcmNlbG9uYXNlbDFAbQ&amp;ctz=Europe/Madrid</t>
  </si>
  <si>
    <t>Hyperledger Fabric and Provenance use case</t>
  </si>
  <si>
    <t>Hyperledger Barcelona
Tuesday, March 19 at 6:30 PM
Agenda TBD
https://www.meetup.com/Hyperledger-Barcelona/events/258387468/</t>
  </si>
  <si>
    <t>01/28/2019 03:48:23.000Z</t>
  </si>
  <si>
    <t>https://www.google.com/calendar/event?eid=MGpmdGdqbmswYWVvYm4xNnVjYXMwc2NwaTUgenphZXJvY2FsLmJhcmNlbG9uYXNlbDFAbQ&amp;ctz=Europe/Madrid</t>
  </si>
  <si>
    <t>Creative Coding Tertulia #11</t>
  </si>
  <si>
    <t>Creative Coding Barcelona
Tuesday, February 12 at 8:00 PM
English (Spanish below) The Creative Coding Tertulia is an open conversation between artists, makers, designers, coders, performers, learners and cual...
https://www.meetup.com/Creative-Coding-Barcelona/events/258388237/</t>
  </si>
  <si>
    <t>01/28/2019 03:48:27.000Z</t>
  </si>
  <si>
    <t>https://www.google.com/calendar/event?eid=NGprb29mNWdxcGpsb3B0YTVhdnBwZTdodjAgenphZXJvY2FsLmJhcmNlbG9uYXNlbDFAbQ&amp;ctz=Europe/Madrid</t>
  </si>
  <si>
    <t>taller impresion escultura figurativa 3d</t>
  </si>
  <si>
    <t>Bruno Zaragoza Ballester (C/de la muntanya 45     3º-1ª, Barcelona, AL, Spain)</t>
  </si>
  <si>
    <t>Taller Modelado y Escultura con Impresora 3D
Friday, February 15 at 6:00 PM
“Este es un Taller para todos los interesados, de todos los niveles, que quieran hacer y comprender en que consiste el todo el proceso de diseñar, esc...
https://www.meetup.com/Taller-Modelado-y-Escultura-con-Impresora-3D/events/258412043/</t>
  </si>
  <si>
    <t>01/28/2019 03:48:28.000Z</t>
  </si>
  <si>
    <t>https://www.google.com/calendar/event?eid=MzF1dnFldTFxcm9qbTRsZmZpdnMxaWVqdmUgenphZXJvY2FsLmJhcmNlbG9uYXNlbDFAbQ&amp;ctz=Europe/Madrid</t>
  </si>
  <si>
    <t>Encuentro profesional de creadores y creativos Entremanos</t>
  </si>
  <si>
    <t>Duduá (Carrer del diluvi,5, Barcelona, Spain)</t>
  </si>
  <si>
    <t>Entremanos, encuentro profesional para creadores y creativos
Thursday, January 31 at 7:00 PM
Se acaba el mes y con él llega una nueva oportunidad de encontrarnos y pasar un buen rato entre personas con las mismas inquietudes e intereses. - ¿Qu...
https://www.meetup.com/Entremanos-encuentro-profesional-para-makers-y-artesanos/events/258388208/</t>
  </si>
  <si>
    <t>01/28/2019 03:48:32.000Z</t>
  </si>
  <si>
    <t>https://www.google.com/calendar/event?eid=MTVuMXNxZWpjNmxyNzU2b2hva2dqYm1sZ3AgenphZXJvY2FsLmJhcmNlbG9uYXNlbDFAbQ&amp;ctz=Europe/Madrid</t>
  </si>
  <si>
    <t>⭐CÓMO INICIAR LA TRANSFORMACIÓN DIGITAL PARA TU ONG CON WORKPLACE DE FACEBOOK⭐</t>
  </si>
  <si>
    <t>NetSquared Barcelona
Tuesday, February 12 at 7:00 PM
¿Qué aprenderemos? Desde hace un tiempo llevamos oyendo hablar de la transformación digital de nuestras organizaciones pero muy pocas la han puesto en...
https://www.meetup.com/NetSquared-Barcelona/events/258435372/</t>
  </si>
  <si>
    <t>01/28/2019 03:48:36.000Z</t>
  </si>
  <si>
    <t>https://www.google.com/calendar/event?eid=NWkwaWsydTZiZjU4a3QwbHQ4ZXFlcHVtamMgenphZXJvY2FsLmJhcmNlbG9uYXNlbDFAbQ&amp;ctz=Europe/Madrid</t>
  </si>
  <si>
    <t>COemprende
Tuesday, February 5 at 7:00 PM
Para PYMES o Autónomos que quieren ayuda en temas de Marketing Digital y Redes Sociales. · En grupos muy reducidos , cada uno de los asistentes expond...
https://www.meetup.com/meetup-group-rxrvjKUW/events/258418006/</t>
  </si>
  <si>
    <t>01/28/2019 03:48:40.000Z</t>
  </si>
  <si>
    <t>https://www.google.com/calendar/event?eid=NDNjNGo2bW5xOTlkbzdtbTZkb3Z2YjFoOHMgenphZXJvY2FsLmJhcmNlbG9uYXNlbDFAbQ&amp;ctz=Europe/Madrid</t>
  </si>
  <si>
    <t>Themes para WooCommerce</t>
  </si>
  <si>
    <t>WordPress Santa Coloma de Gramenet
Tuesday, February 5 at 6:30 PM
WooCommerce tiene unas plantillas específicas para poder vender productos, el carrito y todo el proceso de compra. Si quieres aprender cómo crear un t...
https://www.meetup.com/WPGramenet/events/255421736/</t>
  </si>
  <si>
    <t>01/28/2019 03:48:43.000Z</t>
  </si>
  <si>
    <t>https://www.google.com/calendar/event?eid=MTRmdDBwdHRkNDhqYmJ0aTYybnNpNjc4MGYgenphZXJvY2FsLmJhcmNlbG9uYXNlbDFAbQ&amp;ctz=Europe/Madrid</t>
  </si>
  <si>
    <t>Miro in Cube</t>
  </si>
  <si>
    <t>Canòdrom de Barcelona, Concepció Arenal, 165, Barcelona</t>
  </si>
  <si>
    <t xml:space="preserve">EVENT LINK:	 
https://www.programmemiro.fr/miro-in-cube/es/	 
---	 
EVENT DESCRIPTION:	 
La segunda edición de Miro in cube tendrá lugar del 20 al 22 de febrero de 2019. Los participantes tienen 56 horas para crear una empresa emergente relacionada con la gestión de flujos turísticos. ¿Cuál es la novedad de este año? El concurso de innovación gestionado por la UPVD y organizado por el Programa Miro se celebrará en 3 sedes: Perpiñán, Palma y Barcelona. Una dimensión internacional para responder al turismo de masas, un fenómeno con cada vez mayor repercusión mundial.
La final se celebrará el 25 de febrero en el 4YFN de Barcelona y el mejor proyecto se llevará 5.000 € en servicios otorgados por la eurorregión Pirineos-Mediterráneo	 
---	 
SUBSCRIBE:	 
Get invites for events in your city at
https://www.startupeventslist.com
The Startup Events List is your calendar for startup and tech events. Updated daily.
Never miss another event!
---
--- end	 
 </t>
  </si>
  <si>
    <t>01/31/2019 13:40:31.000Z</t>
  </si>
  <si>
    <t>https://www.google.com/calendar/event?eid=NmZuYWEyaHZwa2lpcWR2dWowaWIzMWJocjQgenphZXJvY2FsLmJhcmNlbG9uYXNlbDFAbQ&amp;ctz=Europe/Madrid</t>
  </si>
  <si>
    <t xml:space="preserve">Headshot Day at OneCoWork Barcelona </t>
  </si>
  <si>
    <t xml:space="preserve">When was the last time you had your headshots updated? Do you even have a professional headshot? This February, get your headshots taken at OneCoWork Barcelona.
Unlike many other countries, in Spain the general convention is to include a photograph on your CV – it’s essential. You’re not being judged by how you look (or you shouldn’t be, at least) – rather how you present yourself. If you send a professional headshot, tidy and well presented, you’re far more likely to get the job than if you send a selfie or that photograph cropped from your friend’s wedding.
Even if you’re not applying for a job, it’s also essential to include a professional photograph on LinkedIn for many of the same reasons. You want your clients and partners to know you’re a trustworthy and high-quality professional – the right picture portrays that for you.
Similarly, professional photographs are important for websites – for businesses and freelancers alike. Personalisation and humanity are more valued than ever before. Uniform headshots on your website are essential.
Amanda Ward is an international photographer from the UK, specialising in luxury weddings and events. In Barcelona for the first time, she has agreed to visit OneCoWork on Monday 25th February to take professional headshots for members. Amanda’s style is relaxed and personal, with photos reflecting individual characters. She’ll be offering both photographs against a plain white background and natural “environmental" shots which have become incredibly popular recently.
Sign me up! 
Reserve your 10-minute slot to have yours done on 25/2/19 at OneCoWork. You’ll receive full guidance from Amanda to help you appear professional and relaxed in the photograph and can choose between natural “environmental” headshots or a plain white background. Amanda will deliver you up to four edited photographs will full usage rights and no watermarks.
After booking and paying here, please email info@onecowork.com to book your 10-minute slot.
Group discounts available for 5+ and 10+. Please email info@onecowork.com to discuss.
FAQs
I'm a OneCoWork member / Harbour Space University Student - how do I reserve?
Please visit the Community Managers to book and pay at the member rate.
What are my transport/parking options for getting to OneCoWork?
Street parking is limited, but OneCoWork is conveniently located next to Plaça Catalunya with a variety of trains, busses and other connections.
How can I contact the organiser with any questions?
Please email info@onecowork.com
What's the refund policy?
Unfortunately, due to the limited spaces there are no refunds available.
Do I have to bring my printed ticket to the event?
There's no need - but you do need to email info@onecowork.com to pick a time slot.
Is my registration fee or ticket transferrable?
Yes - but please let us know!
Is it ok if the name on my ticket or registration doesn't match the person who attends?
That's okay - but make sure we get your email so that we send the right person the photographs.
https://www.eventbrite.co.uk/e/headshot-day-at-onecowork-barcelona-tickets-554073970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7:02.000Z</t>
  </si>
  <si>
    <t>https://www.google.com/calendar/event?eid=M2IwN3JuOWkxa2J0NmxuYzBna3N0MXUxbzggenphZXJvY2FsLmJhcmNlbG9uYXNlbDFAbQ&amp;ctz=Europe/Madrid</t>
  </si>
  <si>
    <t>Comunica't de forma efectiva</t>
  </si>
  <si>
    <t xml:space="preserve">Has tingut mai la sensació d'entendre't amb algú només creuant una mirada? Has patit la frustració de no ser comprès per aquells amb qui comparteixes el mateix idioma?No t'amoïnis, és perfectament normal!Sovint pensem que la paraula és l'element comunicatiu més important i menystenim la importància d'altres factors claus en el fenòmen comunicatiu, com ara; el to, l'actitud o el sistema de valors de les persones amb qui ens relacionem.Per contrarestar aquesta deformació humana, en aquest taller de dues hores treballarem competències com:L'escolta activaAprenent a escoltar als altres amb voluntat d'entendre el seu punt de vista.L'assertivitatDescobrint com manifestar els nostres desitjos i necessitats de forma objectiva.L'empatia comunicativaConeixent com demostrar interès cap als nostres interlocutors.Vine i aprèn a comunicar-te amb els altres d'una forma més efectiva a través de la reflexió i l'anàlisi de situacions potencialment conflictives de la mà de:
Manel Güell
Llicenciat en Filosofia i Ciències de l'Educació per la Universitat de Barcelona (UB) i Practicioner, Màster i Training en Programació Neurolingüística (PNL) per l'Institut Gestalt de Barcelona.
Professor associat a la Universitat de Barcelona (UB) i docent en els màsters "Direcció i gestió de centres educatius" i "Educació emocional" de la Universitat de Barcelona.
https://www.eventbrite.es/e/entradas-comunicat-de-forma-efectiva-552708756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7:09.000Z</t>
  </si>
  <si>
    <t>https://www.google.com/calendar/event?eid=MTc3N24zcXQ2dDhjdTV0bzl1N3FvZ3VzMDQgenphZXJvY2FsLmJhcmNlbG9uYXNlbDFAbQ&amp;ctz=Europe/Madrid</t>
  </si>
  <si>
    <t>Prebid Leadership Summit: MWC</t>
  </si>
  <si>
    <t xml:space="preserve">Prebid.org invites you to attend the Prebid Leadership Summit: Mobile World Congress on February 25th, 2019, at Marfeel's Office in Barcelona, from 3 – 6pm, followed by cocktails until 8.30pm.Evolution &amp; TransformationPrebid has been around for just over three years, a milestone marked by its growing publisher adoption and vibrant marketplace. This is certainly true for web, but has the adoption been the same for apps? With so much to discuss, understand, and celebrate in what has been a formative three years for Prebid, it only makes sense to take a deep dive into the world of header bidding, in particular, for the mobile world. We look forward to an afternoon of interactive sessions and informative content, followed by an evening of fun.What to expect from the Prebid Leadership SummitThe Prebid Leadership Summit is an educational event including overviews, deep dives and conversations about Prebid and its evolution. It’s a chance to explore the latest Prebid solutions and how they work for different kinds of publishers. Here are few things you can expect from this event:
Insights from member organizations and premium publishers into current best practices and future plans for Prebid
Panel discussions on the expansion of header bidding into emerging formats, such as video and native
Networking opportunities for publishers and Prebid members during the closing cocktail reception
And more!
Agenda
Welcome | Marfeel
Keynote + Q&amp;A | Alexandra Smith, Chair, Prebid.org, and Product Manager, Rubicon Project
Prebid.js Panel | Client side header bidding has been around for a while, however the landscape has changed drastically in the last two years. During this interactive session, our panel of experts from Prebid will discuss the expansion of header bidding, get your feedback and address the issues that matter most to you. Topics include native, mobile web, Accelerated Mobile Pages (AMP), and best practices for optimization.
Prebid Server Fireside Chat | Prebid Server gained considerable momentum in 2018, and continues to show great promise through 2019 as publishers emphasize moving code off their pages and apps. Learn more about how Marfeel uses Prebid Server to monetize mobile web and AMP pages.
Prebid Mobile Panel | We’ve been hearing that 2019 is the year of in-app header bidding, is Prebid Mobile the solution we’ve all been waiting for?
Closing Remarks | Marfeel
Social Hour
Note: All content above will be in English.
https://www.eventbrite.com/e/prebid-leadership-summit-mwc-tickets-555477758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7:19.000Z</t>
  </si>
  <si>
    <t>https://www.google.com/calendar/event?eid=NzIxNTByMGZrM2poaWxvZXZvdm00ZWJ2a3IgenphZXJvY2FsLmJhcmNlbG9uYXNlbDFAbQ&amp;ctz=Europe/Madrid</t>
  </si>
  <si>
    <t>Barcelona DevOps Conference 2019</t>
  </si>
  <si>
    <t xml:space="preserve">Barcelona DevOps Conference 2019
https://www.eventbrite.es/e/entradas-barcelona-devops-conference-2019-54963203421?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7:30.000Z</t>
  </si>
  <si>
    <t>https://www.google.com/calendar/event?eid=N3BmNHUyaXYyNHVoZ2cxZjZvZGQ2NDdmam8genphZXJvY2FsLmJhcmNlbG9uYXNlbDFAbQ&amp;ctz=Europe/Madrid</t>
  </si>
  <si>
    <t>IoT Stars MWC 2019</t>
  </si>
  <si>
    <t xml:space="preserve">
Join us at the 5th IoT Stars MWC 2019, the most famous networking event for Internet of Things people and companies during the first night of the Mobile World Congress in Barcelona.
10 IoT companies will be pitching in front of a top-notch jury at the amazing Antiga Fàbrica Estrella Damm in Barcelona on Monday, February 25th, 2015.
The IoT Stars 5th Edition will be a unique opportunity to meet and network with C-level industry leaders, entrepreneurs, designers, developers, investors, press &amp; media working in the Internet of Things (IoT) ecosystem.
https://www.eventbrite.com/e/iot-stars-mwc-2019-tickets-53033858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7:37.000Z</t>
  </si>
  <si>
    <t>https://www.google.com/calendar/event?eid=MnJodXFpcTFndDRyaThwZ2ljYTc0a3BqdHYgenphZXJvY2FsLmJhcmNlbG9uYXNlbDFAbQ&amp;ctz=Europe/Madrid</t>
  </si>
  <si>
    <t>MWC Holland House Dinner Xperience</t>
  </si>
  <si>
    <t xml:space="preserve">Tijdens het Mobile World Congress (MWC) 2019 in Barcelona wordt voor Nederlandse bedrijven en congresgangers MWC Holland House Dinner Xperience georganiseerd. Dit culinaire netwerk business event wordt georganiseerd door Dutch Mobile Community (DMC) in samenwerking met Dutch IT–channel, Dutch Connect en de Enterpise Summit. Enterprise Summit is tevens de organisator van het Holland Paviljoen tijdens het MWC.
Bij het Holland House Dinner Xperience kunt u na een drukke beursdag netwerken met uw gasten en uw peers tijdens een voortreffelijk uitgebreid walking dinner. Het sfeervolle restaurant the Chipirón in de Olympische haven van Barcelona is het decor voor dit unieke event en opent om 20.00 uur haar deuren voor de Nederlandse Community. De organisatie van het MWC Holland Paviljoen zal tevens gasten (eindgebruikers) uitnodigen om het event bij te wonen.
Het programma van de avond van de 25e februari is als volgt:
Opening door ambassadeur Van Bonzel en wethouder Bruines van de gemeente Den Haag
Informeel netwerken en dineren
Jos de Groot (Ministerie EZ) en Caspar de Jonge (Ministerie IenW) over digitalisering en de impact van 5G op mobility
Het MWC Holland House Dinner Xperience is een uitstekende gelegenheid om in een goede sfeer te netwerken tijdens een uitstekend walking dinner.
Als Nederlands bedrijf mag u dit niet missen. Dus wacht niet te lang en bestel nu uw kaarten of informeer naar de voordelige packages. Er zijn nog slechts 200 VIP kaarten beschikbaar.
During the Mobile World Congress (MWC) 2019 in Barcelona, ​​the MWC Holland House Dinner Xperience will be organized for Dutch companies and conference participants.
This culinary network business event is organized by Dutch Mobile Community (DMC) in collaboration with Dutch IT channel, Dutch Connect and Enterpise Summit. Enterprise Summit is also the organizer of the Holland Pavilion during the MWC.
During the Holland House Dinner Xperience you can network with your guests and your peers after a busy day at an excellent extended walking dinner. The atmospheric restaurant Chipirón in the Olympic port of Barcelona is the setting for this unique event and opens its doors to the Dutch Community at 8 pm.
The organization of the MWC Holland Pavilion will also invite guests (end users) to attend the event.The program of the evening of the 25th of February is as follows:
Opening by Ambassador Van Bonzel and alderman Bruines of the municipality of The Hague
Informal networking and dining
Jos de Groot (Ministry of Economic Affairs) and Caspar de Jonge (Ministry of Infrastructure and the Environment) on digitization and the impact of 5G on mobility
The MWC Holland House Dinner Xperience is an excellent opportunity to network in a good atmosphere during an excellent walking dinner.
As a Dutch company you should not miss this. So do not wait too long and order your tickets now or ask for the advantageous packages. There are only 200 VIP tickets available.
https://www.eventbrite.nl/e/tickets-mwc-holland-house-dinner-xperience-55407107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7:55.000Z</t>
  </si>
  <si>
    <t>https://www.google.com/calendar/event?eid=NWNzajEwN2tydjFxZjB1bjZuZXZrNjc5MmIgenphZXJvY2FsLmJhcmNlbG9uYXNlbDFAbQ&amp;ctz=Europe/Madrid</t>
  </si>
  <si>
    <t>Practical DL Lesson 1: Image Classification [Spring Edition]</t>
  </si>
  <si>
    <t>OneCoWork Plaça Catalunya (Carrer d'Estruc, 9, Barcelona, Spain 08002)</t>
  </si>
  <si>
    <t xml:space="preserve">AI Saturdays Barcelona
Saturday, February 9 at 9:30 AM
PAID EVENT, register at https://www.eventbrite.es/e/ai-saturdays-barcelona-tickets-52859883334?discount=AI_PASSION AI Saturdays Barcelona is part of t...
https://www.meetup.com/AI-Saturdays-Barcelona/events/258528821/...
Link: https://www.meetup.com/AI-Saturdays-Barcelona/events/258528821/
</t>
  </si>
  <si>
    <t>02/08/2019 03:18:05.000Z</t>
  </si>
  <si>
    <t>https://www.google.com/calendar/event?eid=NXJxY3N2YTI1dWoxZ2lqOHI3azFmamhwa2wgenphZXJvY2FsLmJhcmNlbG9uYXNlbDFAbQ&amp;ctz=Europe/Madrid</t>
  </si>
  <si>
    <t>Aprende a crear y dar forma a una marca descubriendo tu creatividad y diseñando estrategias</t>
  </si>
  <si>
    <t xml:space="preserve">Aprende a crear y dar forma a una marca descubriendo tu creatividad y diseñando estrategias en los 3 Talleres que en Barcelona impartirán Marisa Iturbide por El Líder Imperfecto y Marta Fàbregas por TransArt Mapping.
El PROGRAMA completo consta de 3 talleres, con opción de inscripción a uno, dos o los tres talleres, que se celebrarán el 9 de febrero, 9 de marzo y 6 de abril 2019.
Workshop 1. De la Idea al Producto. Sábado 9 de febrero. 9:30 a 13:30
Identidad
Personalidad
Naming
Promesa
Persona
Posicionamiento
Producto
Precio / Valor
Workshop 2. Del Producto al Mercado. Sábado 9 de marzo. 9:30 a 13:30
Brand Story
Escenificación
Personajes (Arquetipos)
Argumento
Conflicto
Tema principal y temas secundarios
Narrativa
Símbolos
Logo
Colores
Tipografía
Imágenes
Estrategia
Preventa
Venta
Post venta
Storytelling
Workshop 3. Del Mercado al Consumidor. Sábado 6 de abril, 9:30 a 13.30
Consumidor
Objetivos del consumidor
Touchpoints con el consumidor
Procesos internos
Valoración de ventas y procesos
Mercado
Preventa
Búsqueda
Argumentos
Valoración
Venta
Selección
Post venta
Satisfacción
Fidelización
Prescripción
Customer Journey Map
REQUISITOS
Taller abierto sin requisitos previos
Mínimo de 6 personas, máximo de 30.
Duración por taller: 4 horas
Total horas 3 talleres: 12
https://www.eventbrite.es/e/entradas-aprende-a-crear-y-dar-forma-a-una-marca-descubriendo-tu-creatividad-y-disenando-estrategias-538554230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8:13.000Z</t>
  </si>
  <si>
    <t>https://www.google.com/calendar/event?eid=MDhqcGpwdXA1dWtraHJyMHFwcWxwZm5vMDEgenphZXJvY2FsLmJhcmNlbG9uYXNlbDFAbQ&amp;ctz=Europe/Madrid</t>
  </si>
  <si>
    <t>3-Level Sustainability Day Workshop</t>
  </si>
  <si>
    <t xml:space="preserve">MOB
Saturday, February 9 at 10:00 AM
Learning experience on sustainability as a mindset and holistic experience. For who’s it?This course is for you if: * you want to learn what personal ...
https://www.meetup.com/MOB-MAKERS-OF-BARCELONA/events/258266508/...
Link: https://www.meetup.com/MOB-MAKERS-OF-BARCELONA/events/258266508/
</t>
  </si>
  <si>
    <t>02/08/2019 03:18:20.000Z</t>
  </si>
  <si>
    <t>https://www.google.com/calendar/event?eid=MXZjZ2FycXA2dWtkZmJ0cWM3ZHVxdHRoYWsgenphZXJvY2FsLmJhcmNlbG9uYXNlbDFAbQ&amp;ctz=Europe/Madrid</t>
  </si>
  <si>
    <t>GOI Academy- Public Speaking  (Body Language for Success)</t>
  </si>
  <si>
    <t xml:space="preserve">GOI ACADEMY invites you to a unique learning experience!
Overview
For GOI Academy, helping people gain new skills and knowledge isn’t only a commitment, but also a passion. With our wide variety of courses and a dedicated team of instructors and coaches, we make learning easy, affordable and fun.
[The Power of Public Speaking - Body Language for Success]
10 am till 2 pm
Outcomes
Greater confidence presenting to small and large audiences
Increased awareness of individual communication strengths and challenges
Improved ability to engage and influence your audience
Enhanced physical and vocal personal presence
Greater ability to deliver dynamic and successful presentations
Practical understanding of body language techniques and strategies
Your Digital Body Language, improve your online presence.
Certificate of Completion
This course will teach you how to be more effective in all of the areas of your business and your life.
"Body language for Success" will completely change the way you do business and interact with others.
Meet the Instructor - Patricia Curty
Min. per group: 6 people
Max. per group: 20 people
Course Fee
180€ per person with PayPal at our website: www.goibcn.com/book-online
50% Discount for GOI Members, if you wish to become a member chose your plan here: www.goibcn.com/membership
This course can also be delivered in-house for your organisation. For more information, please contact us at: hello@goibcn.com
www.goi-academy.com
Twitter: @goibarcelona
Instagram: @goibcn
Facebook: @galleryofideas
Linkedin: @goi galleryofideas
Google+: @Gallery of Ideas
YouTube Subscribe: www.youtube.com/c/GalleryofIdeas
TAGS #BodyLanguage #CommunicationTraining #GOIAcademy #PublicSpeaking
Things To Do In Barcelona, CT Class Business
SHARE WITH FRIENDS
Facebook
Facebook Messenger
LinkedIn
Twitter
email
https://www.eventbrite.com/e/goi-academy-public-speaking-body-language-for-success-tickets-48057420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8:27.000Z</t>
  </si>
  <si>
    <t>https://www.google.com/calendar/event?eid=MXRqcmluZTA2MmFpcW0wbDdibjk1ZWc2NjkgenphZXJvY2FsLmJhcmNlbG9uYXNlbDFAbQ&amp;ctz=Europe/Madrid</t>
  </si>
  <si>
    <t>NoSQL Databases Beginner Level Training in Barcelona, Spain  | NoSQL queries, commands LIVE, Practical hands-on tutorial style NoSQL teaching and training</t>
  </si>
  <si>
    <t xml:space="preserve">This is Remote LIVE Instructor led Online course delivered via Video Conference using Zoom or GoToMeeting which will teach you the basics of NoSQL
Get an in-depth introduction to the NoSQL terminology, concepts, and skills plus, explore NoSQL scripts, database queries, and data types with NoSQL databases.
Course Features
16 hours of Practical Hands on NoSQL Fundamentals and Programming
All sessions are recorded and Lifetime access to recordings along with training material, lab exercises, nosql scripts used in lab exercises and case studies provided to students
Real World Use cases and Scenarios
Trainers are experts in NoSQL and also Certified NoSQL instructors
Course Schedule
This course will be taught over 4 weekends starting on February 9, 2019
Dates: February 9,10,16,17,23,24,March 2,3  2019
Saturday, Sunday every weekend
8:30am-10-30am  PST (US Pacific Standard Time) each day
Who can take this course?
Anyone with no background in NoSQL or databases but this knowledge would help them become more efficient in working with NoSQL data, tables, or databases.
Those who work in organizations where the company typically uses NoSQL databases. 
Those who want to become, NoSQL Database administrators, Data Analyst, Data warehouse professionals, Developers
Course Prerequisites
You need a Windows 7 or higher computer
You should be able to use a PC at a beginner level
Basic understanding of databases, HTTP, JavaScript, JSON
Course Outline
History of NoSQL
Getting Started with NoSQL, Basic NoSQL programming knowledge and techniques
Who uses NoSQL, Why NoSQL, Where and what applications use NoSQL, What NoSQL Databases can do
NoSQL vs SQL
NoSQL RDBMS Approach
NoSQL Storage types
Advantages and Disadvantages of NoSQL
NoSQL Examples
Security with NoSQL
Scalability and CAP Theroem
Classifications of NoSQL Databases
Graph Databases
Key-Value Stores
Document Stores
Define views
Build and Deploy applications
Store data in NoSQL Database
Retrieve data in NoSQL Database
Query NoSQL database without using SQL
Build a web application
Categories of NoSQL Databases
Introduction to other NoSQL Databases- couchDB MongoDB, Cassandra, HBase, Riak, Redis
Storing, querying and retrieving Attachments and images
https://www.eventbrite.com/e/nosql-databases-beginner-level-training-in-barcelona-spain-nosql-queries-commands-live-practical-tickets-548810095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8:33.000Z</t>
  </si>
  <si>
    <t>https://www.google.com/calendar/event?eid=N3FsM2J1amlwcG0zMDZha21lZ2FiYzdiN3AgenphZXJvY2FsLmJhcmNlbG9uYXNlbDFAbQ&amp;ctz=Europe/Madrid</t>
  </si>
  <si>
    <t xml:space="preserve">#geomobBCN </t>
  </si>
  <si>
    <t>Barcelona, Spain</t>
  </si>
  <si>
    <t xml:space="preserve">EVENT LINK:	 
https://geomobldn.org/post/apr-24th-2019-geomobbcn-details	 
---	 
---	 
SUBSCRIBE:	 
Get invites for events in your city at
https://www.startupeventslist.com
The Startup Events List is your calendar for startup and tech events. Updated daily.
Never miss another event!
---
 </t>
  </si>
  <si>
    <t>02/09/2019 04:55:00.000Z</t>
  </si>
  <si>
    <t>https://www.google.com/calendar/event?eid=MTdyaGMycWZ0MTNnZmk1Y2Y1cnJlMzlsc2cgenphZXJvY2FsLmJhcmNlbG9uYXNlbDFAbQ&amp;ctz=Europe/Madrid</t>
  </si>
  <si>
    <t>#MWC19 • Business 360° Networking Event</t>
  </si>
  <si>
    <t>Ivy Resto Lounge - Shisha Lounge Bar Barcelona - 242 Carrer d'Aribau - 08006 Barcelona - Sp</t>
  </si>
  <si>
    <t>EVENT LINK:	 
https://www.eventbrite.com/e/entradas-mwc19-business-360-networking-event-55994275385	 
---	 
EVENT DESCRIPTION:	 
On the first day of the #MWC19 and #4YFN we invite you to join our Business 360° Networking event!
Don’t miss a great opportunity to meet and network with experts from different industries, like-minded entrepreneurs, local and foreign startups 🚀
Whats in? Expert talks, Networking activities, Music &amp; light snacks, at Ivy Resto Lounge located in the beautiful area of Sant Gervasi!
__________
AGENDA:
19h Registration
20h30 Expert Talk: TBA
•Marc Sans from Barcelona Activa about their resources, services and programmes to support entrepreneurs and SMEs•
21h30 Networking Activities &amp; Drinks
23h00 End
___________	 
---	 
SUBSCRIBE:	 
Get invites for events in your city at
https://www.startupeventslist.com
The Startup Events List is your calendar for startup and tech events. Updated daily.
Never miss another event!
---
--- end</t>
  </si>
  <si>
    <t>02/09/2019 04:58:19.000Z</t>
  </si>
  <si>
    <t>https://www.google.com/calendar/event?eid=NjBvc3AwaWR2cm0ydnViZ3BtMWg5cDdmcXIgenphZXJvY2FsLmJhcmNlbG9uYXNlbDFAbQ&amp;ctz=Europe/Madrid</t>
  </si>
  <si>
    <t>MWC19 • TechTribe Networking Event</t>
  </si>
  <si>
    <t>Roto Barcelona - 74 Passeig de Joan de Borbó - 08039 Barcelona - Sp</t>
  </si>
  <si>
    <t>EVENT LINK:	 
https://www.eventbrite.com/e/mwc19-techtribe-networking-event-tickets-55511398086	 
---	 
EVENT DESCRIPTION:	 
We have prepared a special networking occasion for the Mobile World Congress Week 2019! Come and meet international talent from different fields, local and foreign startups. Talks, fireside chats &amp; live music in a beautiful beach front space in the trendy Barceloneta neighborhood.
________
AGENDA:
19h Registration
20h Light Snacks: [Included in your ticket]
20h30 Company talks:
- N26 - Georgie Smallwood [Global Product Director]
- King - Mario Ferrer [Senior UX Writer]
+ TBC
21h30 Live Concert: TBA
23h End
________	 
---	 
SUBSCRIBE:	 
Get invites for events in your city at
https://www.startupeventslist.com
The Startup Events List is your calendar for startup and tech events. Updated daily.
Never miss another event!
---
--- end</t>
  </si>
  <si>
    <t>02/10/2019 06:17:38.000Z</t>
  </si>
  <si>
    <t>https://www.google.com/calendar/event?eid=MjlyanFqN29pNXVuZ3VrcTBwamcwMDBsbXMgenphZXJvY2FsLmJhcmNlbG9uYXNlbDFAbQ&amp;ctz=Europe/Madrid</t>
  </si>
  <si>
    <t>API Meetup BCN MWC Edition: APIs and Mobile, IoT, AI</t>
  </si>
  <si>
    <t>Typeform (Carrer de Bac de Roda, 163, Barcelona, Spain 08018)</t>
  </si>
  <si>
    <t>API Meetup Barcelona
Thursday, February 28 at 7:00 PM
Hello API enthusiasts! After a long break we are coming back in the original form and with some of the first founders of this events. Our first meetup...
https://www.meetup.com/API-Meetup-Barcelona/events/258461375/</t>
  </si>
  <si>
    <t>02/18/2019 03:56:21.000Z</t>
  </si>
  <si>
    <t>https://www.google.com/calendar/event?eid=MXZlYW9tY2tmaW1hYTdmNTZlbzVrM2oydmIgenphZXJvY2FsLmJhcmNlbG9uYXNlbDFAbQ&amp;ctz=Europe/Madrid</t>
  </si>
  <si>
    <t>Legislación y protección de datos en el comercio electrónico</t>
  </si>
  <si>
    <t>WordPress Santa Coloma de Gramenet
Tuesday, April 2 at 6:30 PM
Cuando montamos un sitio en Internet hemos de cumplir cierta legislación, lo mismo que en el MundoReal. Tenemos legislación general, y concreta sobre ...
https://www.meetup.com/WPGramenet/events/255421750/</t>
  </si>
  <si>
    <t>02/18/2019 03:56:23.000Z</t>
  </si>
  <si>
    <t>https://www.google.com/calendar/event?eid=MmpsdmNvcDg3bjNldGJka2Y1Z3JiMzNqMjcgenphZXJvY2FsLmJhcmNlbG9uYXNlbDFAbQ&amp;ctz=Europe/Madrid</t>
  </si>
  <si>
    <t>Métodos de pago y envío con WooCommerce</t>
  </si>
  <si>
    <t>WordPress Santa Coloma de Gramenet
Tuesday, March 5 at 6:30 PM
Cuando hablamos de WooCommerce, de vender en Internet, los retos mayores en ello son los de cobrar y enviar los productos. Es por esto que en esta oca...
https://www.meetup.com/WPGramenet/events/255421744/</t>
  </si>
  <si>
    <t>02/18/2019 03:56:24.000Z</t>
  </si>
  <si>
    <t>https://www.google.com/calendar/event?eid=N2oxaWFyOW45MzJibHZidWI5bmtvY2hjMm0genphZXJvY2FsLmJhcmNlbG9uYXNlbDFAbQ&amp;ctz=Europe/Madrid</t>
  </si>
  <si>
    <t>Network Marketing Digital
Friday, February 22 at 7:00 PM
Hola!! En este meetup hacemos Networking, hablamos sobre temas de ventas y todo lo relacionado con el nuevo modelo de negocio Network Marketing Digita...
https://www.meetup.com/Network-Digital/events/258478922/</t>
  </si>
  <si>
    <t>02/18/2019 03:56:25.000Z</t>
  </si>
  <si>
    <t>https://www.google.com/calendar/event?eid=NHJobjY3ZzFoMnZxbjY1NHFkbGNxZDQwaW0genphZXJvY2FsLmJhcmNlbG9uYXNlbDFAbQ&amp;ctz=Europe/Madrid</t>
  </si>
  <si>
    <t>Network Marketing Digital
Friday, March 8 at 5:30 PM
Hola!! En este meetup hacemos Networking, hablamos sobre temas de ventas y todo lo relacionado con el nuevo modelo de negocio Network Marketing Digita...
https://www.meetup.com/Network-Digital/events/258478953/</t>
  </si>
  <si>
    <t>02/18/2019 03:56:26.000Z</t>
  </si>
  <si>
    <t>https://www.google.com/calendar/event?eid=MDk5NWVlZDVtdG4zZTJtY3JjZzVuZ2JmcXIgenphZXJvY2FsLmJhcmNlbG9uYXNlbDFAbQ&amp;ctz=Europe/Madrid</t>
  </si>
  <si>
    <t>Network Marketing Digital
Friday, March 22 at 7:00 PM
Hola!! En este meetup hacemos Networking, hablamos sobre temas de ventas y todo lo relacionado con el nuevo modelo de negocio Network Marketing Digita...
https://www.meetup.com/Network-Digital/events/258478962/</t>
  </si>
  <si>
    <t>02/18/2019 03:56:27.000Z</t>
  </si>
  <si>
    <t>https://www.google.com/calendar/event?eid=NGV0ZGs2aXRqbnJhNGdsbzF2c3Q2OXU2dmcgenphZXJvY2FsLmJhcmNlbG9uYXNlbDFAbQ&amp;ctz=Europe/Madrid</t>
  </si>
  <si>
    <t>CRECworkshop Gestión del Tiempo by Zadig</t>
  </si>
  <si>
    <t>Crec Coworking
Wednesday, March 6 at 5:30 PM
LEARN TO MANAGE YOUR TIMEWould you like to be more organized and efficient? The Zadig team has the key so you can handle better your time! In this ses...
Price: 5.00 EUR
https://www.meetup.com/Crec-Experience-Live-the-Vermouth-gastronomic-tradition/events/258491106/</t>
  </si>
  <si>
    <t>02/18/2019 03:56:28.000Z</t>
  </si>
  <si>
    <t>https://www.google.com/calendar/event?eid=MmpkOHNwaTNxN2I4YWpvNmZ2Yzc4ajlvdDYgenphZXJvY2FsLmJhcmNlbG9uYXNlbDFAbQ&amp;ctz=Europe/Madrid</t>
  </si>
  <si>
    <t>Embedding Angular components in web applications</t>
  </si>
  <si>
    <t>Netcentric (Camí Antic de València 54, 7-9ª Planta, 08005 Barcelona, Spain)</t>
  </si>
  <si>
    <t>Netcentric Barcelona
Thursday, February 21 at 7:00 PM
Fresh from attending Frontend Developer Love conference in Amsterdam, Frontend Software Engineer, Iris Lecegui, showcases how to use web components wi...
https://www.meetup.com/Netcentric-Barcelona/events/258290868/</t>
  </si>
  <si>
    <t>02/18/2019 03:56:30.000Z</t>
  </si>
  <si>
    <t>https://www.google.com/calendar/event?eid=N2sxNDFwNnJkN2x2b3U4djFzNTVwcHZsamMgenphZXJvY2FsLmJhcmNlbG9uYXNlbDFAbQ&amp;ctz=Europe/Madrid</t>
  </si>
  <si>
    <t>MyData Global Community Meeting in Edinburgh, Scotland</t>
  </si>
  <si>
    <t>University of Edinburgh (South Bridge, Edinburgh, United Kingdom EH8 9YL)</t>
  </si>
  <si>
    <t>MyData Global
Tuesday, March 19 at 12:00 PM
On March 19-20, 2019 the MyData community is coming together to strategise for the future, and we welcome all to come physically there! The meeting is...
https://www.meetup.com/MyData-Global/events/258524350/</t>
  </si>
  <si>
    <t>02/18/2019 03:56:31.000Z</t>
  </si>
  <si>
    <t>https://www.google.com/calendar/event?eid=MWRrdjcwcGYyNjF2ZHBkdGRrbzh1bDRya2UgenphZXJvY2FsLmJhcmNlbG9uYXNlbDFAbQ&amp;ctz=Europe/Madrid</t>
  </si>
  <si>
    <t>Afterparty - 4YFN / Mobile World Congress @ itnig</t>
  </si>
  <si>
    <t>itnig (c/ Àlaba 61, 3°, Barcelona, Spain)</t>
  </si>
  <si>
    <t>itnig events
Wednesday, February 27 at 8:00 PM
To celebrate that you are all in town for 4YFN / Mobile World Congress we would like to invite you to itnig for an afterparty! Come network, participa...
Price: 5.00 EUR
https://www.meetup.com/itnig-events/events/258526741/</t>
  </si>
  <si>
    <t>02/18/2019 03:56:32.000Z</t>
  </si>
  <si>
    <t>https://www.google.com/calendar/event?eid=MGY2OWUyMmJzODg5NnYwc2Q5c2N1ZWNtNnYgenphZXJvY2FsLmJhcmNlbG9uYXNlbDFAbQ&amp;ctz=Europe/Madrid</t>
  </si>
  <si>
    <t xml:space="preserve">Proptech 2019 : El año del blockchain </t>
  </si>
  <si>
    <t>Movistar Center (Plaça de Catalunya, 16, Barcelona, Spain 08002)</t>
  </si>
  <si>
    <t>Blockchain Institute &amp; Technology Barcelona
Tuesday, February 19 at 7:00 PM
Blockchain se ha definido por los expertos como la tecnología más disruptiva desde la llegada de Internet. A grandes rasgos, la tecnología blockchain ...
https://www.meetup.com/blockchain-institute-technology-bcn/events/258569098/</t>
  </si>
  <si>
    <t>https://www.google.com/calendar/event?eid=Nzdqc3BsNnQyZGo4MDV2ZXZrMmhsa25tbGIgenphZXJvY2FsLmJhcmNlbG9uYXNlbDFAbQ&amp;ctz=Europe/Madrid</t>
  </si>
  <si>
    <t>Master Class. Definición y Diseño Estratégico de una PMO</t>
  </si>
  <si>
    <t>Carrer del Lluçanès, 43 (Carrer del Lluçanès, 43, Barcelona, Spain 08022)</t>
  </si>
  <si>
    <t>PMO Global Spain Community
Thursday, February 21 at 7:00 PM
PMO MASTER CLASS PRESENCIAL EN @LASALLE BARCELONA
https://www.meetup.com/PMO-GLOBAL-ALLIANCE-Community/events/258628316/</t>
  </si>
  <si>
    <t>02/18/2019 03:56:33.000Z</t>
  </si>
  <si>
    <t>https://www.google.com/calendar/event?eid=MnQwODZjbm52OHBzdDA5ZnNzaHVqa3RtMWQgenphZXJvY2FsLmJhcmNlbG9uYXNlbDFAbQ&amp;ctz=Europe/Madrid</t>
  </si>
  <si>
    <t>Fundraising a real estate project - scared to ask other people/family?</t>
  </si>
  <si>
    <t>Kraft Tank (Carrer de Diputacio 223, Barcelona, AL, Spain)</t>
  </si>
  <si>
    <t>Real Estate Investors in Barcelona
Wednesday, February 20 at 7:00 PM
How would you spend your days if money wasn't an issue? We bet that isn't working 40 hours a week. Like most people, we are stuck in a rhythm that onl...
https://www.meetup.com/Real-Estate-Investors-in-Barcelona/events/257311304/</t>
  </si>
  <si>
    <t>02/18/2019 03:56:34.000Z</t>
  </si>
  <si>
    <t>https://www.google.com/calendar/event?eid=MTFjZ2ExYzY5cDNoZW0xdmZla3ZqaDlycDIgenphZXJvY2FsLmJhcmNlbG9uYXNlbDFAbQ&amp;ctz=Europe/Madrid</t>
  </si>
  <si>
    <t>Data Council - San Francisco 2019</t>
  </si>
  <si>
    <t>San Francisco (, San Francisco, CA)</t>
  </si>
  <si>
    <t>DataCouncil.ai - Barcelona Data Engineering &amp; Science
Wednesday, April 17 at 9:00 AM
Data Council (https://www.datacouncil.ai) is coming to San Francisco, will you join us? The main event was born out of a similar meetup group to this,...
Price: 799.00 USD
https://www.meetup.com/DataCouncil-AI-Barcelona-Data-Engineering-Science/events/258668495/</t>
  </si>
  <si>
    <t>02/18/2019 03:56:36.000Z</t>
  </si>
  <si>
    <t>https://www.google.com/calendar/event?eid=NjRqMmo0NHNmaHJkNDE4bnZuM2JudnE4cmMgenphZXJvY2FsLmJhcmNlbG9uYXNlbDFAbQ&amp;ctz=Europe/Madrid</t>
  </si>
  <si>
    <t>Software Development best practices in a modern environment</t>
  </si>
  <si>
    <t>Apiumhub: Software architecture Meetups in Barcelona
Thursday, February 21 at 7:00 PM
This talk will cover software development best practices we use at Apiumhub for the development of all kinds of projects. Álvaro will share some best ...
https://www.meetup.com/apiumhub-software-architecture/events/258669434/</t>
  </si>
  <si>
    <t>02/18/2019 03:56:37.000Z</t>
  </si>
  <si>
    <t>https://www.google.com/calendar/event?eid=NDBsN2wzMm9vdDljZXF2djU0OHB0ZWxoZDggenphZXJvY2FsLmJhcmNlbG9uYXNlbDFAbQ&amp;ctz=Europe/Madrid</t>
  </si>
  <si>
    <t>30 consejos para mejorar tu infraestructura virtual VMWare</t>
  </si>
  <si>
    <t>SYSADMIT
Thursday, February 21 at 7:00 PM
• Lo que haremos: 30 consejos para mejorar tu infraestructura virtual VMWare * Contenido actualizado con las novedades de 2018. Este evento es totalme...
https://www.meetup.com/sysadmit/events/258671621/</t>
  </si>
  <si>
    <t>02/18/2019 03:56:38.000Z</t>
  </si>
  <si>
    <t>https://www.google.com/calendar/event?eid=MWM1cmxzbGE4djgydW51YmZna2swazc2N2QgenphZXJvY2FsLmJhcmNlbG9uYXNlbDFAbQ&amp;ctz=Europe/Madrid</t>
  </si>
  <si>
    <t>Barcelona Customer Success - February - Meet Up</t>
  </si>
  <si>
    <t>Barcelona Customer Success
Wednesday, February 20 at 7:00 PM
Hi Everyone,I am excited to announce our next February Meet Up, still deciding our next topic. Special Guest: Isabel Picon - Customer Success at Revie...
https://www.meetup.com/BCN-Customer-Success/events/258677492/</t>
  </si>
  <si>
    <t>02/18/2019 03:56:39.000Z</t>
  </si>
  <si>
    <t>https://www.google.com/calendar/event?eid=NHBkYTcwazluaWZnNmJjMHZsdWtndDk1bnYgenphZXJvY2FsLmJhcmNlbG9uYXNlbDFAbQ&amp;ctz=Europe/Madrid</t>
  </si>
  <si>
    <t>Act global, be local: Localisation at Oracle Netsuite</t>
  </si>
  <si>
    <t>Skyscanner  (Plaza Catalunya, 1, 5th Floor - Module D, Barcelona, Spain)</t>
  </si>
  <si>
    <t>Barcelona Localisation Meetup
Tuesday, February 26 at 7:00 PM
Join us for an exciting talk by Carlos Pons, Localisation UX Designer at Oracle, who will share insights about building global products that are relev...
https://www.meetup.com/Barcelona-Localisation-Meetup/events/258674506/</t>
  </si>
  <si>
    <t>02/18/2019 03:56:40.000Z</t>
  </si>
  <si>
    <t>https://www.google.com/calendar/event?eid=NThxYW1iMXRoZHA3ZGIwZWpwMnF2dXVwbTMgenphZXJvY2FsLmJhcmNlbG9uYXNlbDFAbQ&amp;ctz=Europe/Madrid</t>
  </si>
  <si>
    <t>Barcelona HashiCorp User Group
Thursday, February 21 at 10:00 AM
REGISTRATION REQUIRED:www.hashicorpalldayhashitalks.splashthat.com Please join us online for a special virtual HUG to participate in All-Day HashiTalk...
https://www.meetup.com/Barcelona-HashiCorp-User-Group/events/258701488/</t>
  </si>
  <si>
    <t>02/18/2019 03:56:42.000Z</t>
  </si>
  <si>
    <t>https://www.google.com/calendar/event?eid=NWhoMXYzb212M2pzMXY2N2FrOXJjcTRicHYgenphZXJvY2FsLmJhcmNlbG9uYXNlbDFAbQ&amp;ctz=Europe/Madrid</t>
  </si>
  <si>
    <t>#1 Creative Coding Jam Barcelona</t>
  </si>
  <si>
    <t>Creative Coding Barcelona
Saturday, February 23 at 12:00 PM
The Creative Code Jam is a full day gathering of of all areas including (artists, software development, hacker, designer, veterinarians, musicians, so...
https://www.meetup.com/Creative-Coding-Barcelona/events/258530695/</t>
  </si>
  <si>
    <t>02/18/2019 03:56:43.000Z</t>
  </si>
  <si>
    <t>https://www.google.com/calendar/event?eid=NGV2MG9ubzBpaGptbTFudXE4bzJkcjFtOTAgenphZXJvY2FsLmJhcmNlbG9uYXNlbDFAbQ&amp;ctz=Europe/Madrid</t>
  </si>
  <si>
    <t>Network PimecJoves 4YFN - MWC | - 27 FEBRER | Barcelona | 2019</t>
  </si>
  <si>
    <t>4YFN (Avinguda de la Reina Maria Cristina, Barcelona, Spain 08004)</t>
  </si>
  <si>
    <t>Networks pimecjoves
Wednesday, February 27 at 1:00 PM
Vols contactar amb nous clients i proveïdors a Barcelona? Si la resposta és que si, t'interessarà venir al primer dinar network organitzat per pimecjo...
https://www.meetup.com/Dinar-Network-Barcelona-by-pimecjoves/events/258671855/</t>
  </si>
  <si>
    <t>02/18/2019 03:56:45.000Z</t>
  </si>
  <si>
    <t>https://www.google.com/calendar/event?eid=MWdnMmY4azkxdmgwMTJmMjZjbDZzb2o2OTcgenphZXJvY2FsLmJhcmNlbG9uYXNlbDFAbQ&amp;ctz=Europe/Madrid</t>
  </si>
  <si>
    <t>IOTA - Building the backbone of IoT</t>
  </si>
  <si>
    <t>Espacio mVenturesBcn (C2) en Pier01  (Plaça de Pau Vila, 1, 08039 Barcelona, Barcelona , Barcelona, Barcelona, Spain)</t>
  </si>
  <si>
    <t>IOTA - Beyond Blockchain BCN
Wednesday, February 27 at 6:00 PM
IOTA is a new distributed ledger technology that does not use blockchain to reach consensus. Come to the second IOTA Barcelona Meetup to meet some of ...
Price: 10.00 EUR
https://www.meetup.com/Meetup-de-IOTA-Blockchain-en-Barcelona/events/258697686/</t>
  </si>
  <si>
    <t>02/18/2019 03:56:46.000Z</t>
  </si>
  <si>
    <t>https://www.google.com/calendar/event?eid=NjE4OG9haHBnbDJhdDRzdjlkbmVuaWxrZWwgenphZXJvY2FsLmJhcmNlbG9uYXNlbDFAbQ&amp;ctz=Europe/Madrid</t>
  </si>
  <si>
    <t>¿Quién es tu cliente? Aprende a conocerlo.</t>
  </si>
  <si>
    <t>UP! Training Club (Carrer dels Enamorats 136, Barcelona, Spain)</t>
  </si>
  <si>
    <t>REINVÉNTATE: Jovenes Emprendedores de Barcelona
Thursday, February 28 at 7:00 PM
Cuando entendamos que nuestro proyecto no va de nosotros y de lo que podemos hacer sino que va de nuestros clientes y lo que necesitan todo empezará a...
Price: 10.00 EUR
https://www.meetup.com/reinventate/events/258728483/</t>
  </si>
  <si>
    <t>02/18/2019 03:56:47.000Z</t>
  </si>
  <si>
    <t>https://www.google.com/calendar/event?eid=NHVoaGFocWJxbGhzNTNkbXRsc3VnOHB1amsgenphZXJvY2FsLmJhcmNlbG9uYXNlbDFAbQ&amp;ctz=Europe/Madrid</t>
  </si>
  <si>
    <t>Hacking the culture at Mango IT</t>
  </si>
  <si>
    <t>mytaxi Barcelona (Plaça de Catalunya, 1, Barcelona, Spain 08002)</t>
  </si>
  <si>
    <t>Elastic - Barcelona
Thursday, February 21 at 7:00 PM
Os queremos invitar a nuestro próximo meetup en las oficinas de mytaxi. En esta hablaremos de la transformación digital en Mango IT. Este es un proces...
https://www.meetup.com/Barcelona-Elastic-Fantastics/events/258640426/</t>
  </si>
  <si>
    <t>02/18/2019 03:56:49.000Z</t>
  </si>
  <si>
    <t>https://www.google.com/calendar/event?eid=NnNsMW9hNjF0cGxsNmNscXB2dm9jNWwybmMgenphZXJvY2FsLmJhcmNlbG9uYXNlbDFAbQ&amp;ctz=Europe/Madrid</t>
  </si>
  <si>
    <t>How to become a UX Designer: Part-time UX Design Course Informative Session</t>
  </si>
  <si>
    <t>MOB BLN - Coworking in Barcelona (Carrer de Bailèn, 11, Barcelona, CT, Spain 08010)</t>
  </si>
  <si>
    <t>AllWomen
Tuesday, February 19 at 6:00 PM
Do you imagine yourself working as a UX Designer? Can you see yourself designing a strategy for user research or usability testing? Or pushing your cr...
https://www.meetup.com/allwomentech/events/258762302/</t>
  </si>
  <si>
    <t>https://www.google.com/calendar/event?eid=N2kwZXVoOWdrMjVhbzhrbWFrcWsyMmMydWogenphZXJvY2FsLmJhcmNlbG9uYXNlbDFAbQ&amp;ctz=Europe/Madrid</t>
  </si>
  <si>
    <t>BCN Video Tech Meetup #3 - MWC Edition</t>
  </si>
  <si>
    <t>BCN Video Tech
Wednesday, February 27 at 7:00 PM
All the details really soon Book the date !
https://www.meetup.com/BCNVideoTech/events/258789630/</t>
  </si>
  <si>
    <t>02/18/2019 03:56:52.000Z</t>
  </si>
  <si>
    <t>https://www.google.com/calendar/event?eid=MXJyMmpkNnRqbWduOGNpajI5aGxpYjFjNjcgenphZXJvY2FsLmJhcmNlbG9uYXNlbDFAbQ&amp;ctz=Europe/Madrid</t>
  </si>
  <si>
    <t>RADICAL IS NORMAL</t>
  </si>
  <si>
    <t xml:space="preserve">Nova conferència-seminari trepidant d'Alfons Cornella sobre els darrers exemples en tendències d'innovació.
No t'ho perdis! T'esperem el dilluns 18 de febrer a les 18h al Auditori Axa, l'Illa Diagonal de Barcelona.
https://www.eventbrite.es/e/entradas-radical-is-normal-546938578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6:00.000Z</t>
  </si>
  <si>
    <t>https://www.google.com/calendar/event?eid=MnZjbmo4cWdxbjV0Y2Jra2I1OTM1bDhybGIgenphZXJvY2FsLmJhcmNlbG9uYXNlbDFAbQ&amp;ctz=Europe/Madrid</t>
  </si>
  <si>
    <t>Taller | Creación de Startups de Impacto Social</t>
  </si>
  <si>
    <t xml:space="preserve">Ironhack Barcelona - UX Design &amp;amp; Tech School
Monday, February 18 at 6:30 PM
(Event in Spanish) Y de pronto un día te das cuenta que los problemas sociales que tanto te angustian, no son más que oportunidades para la creación d...
https://www.meetup.com/ironhackbcn/events/258963869/...
Link: https://www.meetup.com/ironhackbcn/events/258963869/
</t>
  </si>
  <si>
    <t>02/18/2019 04:06:05.000Z</t>
  </si>
  <si>
    <t>https://www.google.com/calendar/event?eid=NGlyaDVkNXIxajNpZjQ3M2RvbXFtNGplZXYgenphZXJvY2FsLmJhcmNlbG9uYXNlbDFAbQ&amp;ctz=Europe/Madrid</t>
  </si>
  <si>
    <t>Creativity for Social Impact Free Workshop</t>
  </si>
  <si>
    <t xml:space="preserve">MOB
Monday, February 18 at 7:00 PM
Creativity workshop to solve social problems. And suddenly one day you realize that the social problems that so distress you, are not more than opport...
https://www.meetup.com/MOB-MAKERS-OF-BARCELONA/events/258763132/...
Link: https://www.meetup.com/MOB-MAKERS-OF-BARCELONA/events/258763132/
</t>
  </si>
  <si>
    <t>02/18/2019 04:06:10.000Z</t>
  </si>
  <si>
    <t>https://www.google.com/calendar/event?eid=MTR2YzRzMTI4Y2lkM3ZzMWVibnBwMHVlaWEgenphZXJvY2FsLmJhcmNlbG9uYXNlbDFAbQ&amp;ctz=Europe/Madrid</t>
  </si>
  <si>
    <t>Presentacion del proyecto Talent Creatiu</t>
  </si>
  <si>
    <t xml:space="preserve">Este evento es una ocasion maravillosa para todos aquellos que esten potencialmente interesados en crear sus propios proyectos, y tambien para los que ya los tienen y desean mejorar. Todos sois bienvenidos, no es un requisito indispensable el tener una idea a desarrollar, el hecho de que exista ese espiritu emprendedor en vuestros corazones, seran razon mas que plausible para asistir a este evento.
En la primera parte explicaremos porque y para que estamos desarrollando el proyecto Talent Creatiu, y la segunda parte sera un taller  de empoderamiento para el desarrollo de proyectos colaborativos. De empoderamiento, porque la persona adquiere y desarrolla todas las habilidades necesarias de forma holística e integral. Y enfocado al desarrollo de proyectos colaborativos, porque creemos en la creación de comunidades como mejor forma de crecimiento conjunto y sostenible.
La formación está orientada a toda aquella persona que quiera crear o desarrollar un proyecto personal independiente y de relevancia.
Despues haremos networking y picaremos algo juntos. Les esperamos. Confirma tu asistencia
https://www.eventbrite.co.uk/e/presentacion-del-proyecto-talent-creatiu-tickets-55505855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6:15.000Z</t>
  </si>
  <si>
    <t>https://www.google.com/calendar/event?eid=NXMyNDNoMmM1aGt1czBtcnBkYTUzOGY1YjggenphZXJvY2FsLmJhcmNlbG9uYXNlbDFAbQ&amp;ctz=Europe/Madrid</t>
  </si>
  <si>
    <t>Esmorzar de finançament: Aspectes clau en l'avaluació d'inversions internacionals</t>
  </si>
  <si>
    <t>Passeig de Gràcia 129., Barcelona, Barcelona, 08008, Spain</t>
  </si>
  <si>
    <t xml:space="preserve">En el proper esmorzar de finançament, el professor d’ESADE Jordi Fabregat ens parlarà sobre els diferents aspectes que les empreses petites i mitjanes han de tenir en compte a l’hora de prendre decisions d’inversió internacional. Ens explicarà les variables i els mètodes d’avaluació d’inversions, destacant els aspectes específics de les inversions internacionals.
El Jordi Fabregat és professor del Departament d’Economia, Finances i Comptabilitat a ESADE i ha assessorat inversors i emprenedors en nombroses operacions de valoració d’empreses. A més, és membre de l’Institut Espanyol d’Analistes Financers i participa en diversos Consell...
Link: http://www.barcinno.com/event/esmorzar-de-financament-aspectes-clau-en-lavaluacio-dinversions-internacionals/
</t>
  </si>
  <si>
    <t>02/18/2019 04:06:30.000Z</t>
  </si>
  <si>
    <t>https://www.google.com/calendar/event?eid=MTQ1bWpvN3ZtZzE0MzRwZXNyc2gyNnZkOHIgenphZXJvY2FsLmJhcmNlbG9uYXNlbDFAbQ&amp;ctz=Europe/Madrid</t>
  </si>
  <si>
    <t>PROCESS INTELLIGENCE PARA MEJORAR PRODUCTIVIDAD Y COSTES</t>
  </si>
  <si>
    <t xml:space="preserve">La implantación de un sistema de gestión (ERP) persigue una estandarización de procesos y con ella una mayor eficiencia en la organización, sin embargo, con el paso del tiempo, negocio y tecnología pierden su alineación, dando paso a una degradación en su uso y utilización.
Esta degradación queda reflejada en el uso transaccional y anárquico que se hace del sistema, dejando al usuario la posibilidad de entrar, modificar o corregir la información introducida, no respetando así, el modelo de proceso diseñado e implementado en los sistemas de gestión.
Con el paso del tiempo este uso se convierte en hábito y no se cuestiona, “siempre se ha hecho así”, haciendo que la organización no lo perciba como ineficiencia. Ejemplos de esto son;
Introducir un pedido y modificarlo 3 veces (fechas de entrega, cantidades,…) antes de fabricar o ya en proceso de fabricación
Fabricar un producto y ajustar la cantidad producida manualmente en las líneas de pedido
Corregir ubicaciones de productos ya almacenados
Registros excesivos de movimientos en almacén
Abonar facturas de forma habitual
Otros.
Todas estas situaciones se quedan registradas en los sistemas y gracias a herramientas como CELONIS® se puede realizar una labor de Process Mining o Mineria de Procesos para descubrir de forma fácil y visual el proceso transaccional que la compañía está ejecutando.
Este descubrimiento permitirá detectar entre otros:
Cuál es el “camino feliz” o más optimo del proceso
Todas las variantes ejecutadas de un mismo proceso (p.e. del pedido al cobro)
Patrones de comportamientos operativos respecto a comerciales, distribuidores, cajeros, personal administrativo, clientes, proveedores, productos, etc.
Tiempo desde que se registra un pedido hasta que se empieza a fabricar, desde que se fabrica hasta que se almacena, desde que se almacena hasta que se entrega al cliente. 
Strategying y Excelium le invitan al Desayuno Digital“PROCESS INTELLIGENCE PARA MEJORAR PRODUCTIVIDAD Y COSTES” que le dará una visión práctica de cómo la minería de procesos se puede aplicar a las diferentes áreas y procesos de su empresa.
Agenda del día:
Recepción asistentes  - 09:00 - 09:15
Bienvenida y presentación strategying - 09:15 - 09:30
Demo Celonis, Caso con datos reales de Empresa Sector Logístico Terrestre - 09:30 - 11:00
Coffee Break 11:00 - 11:30
Despedida - 11:30 - 11:35
https://www.eventbrite.com/e/process-intelligence-para-mejorar-productividad-y-costes-tickets-561678274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6:36.000Z</t>
  </si>
  <si>
    <t>https://www.google.com/calendar/event?eid=MzIzZm9xc2trMDhyMGpobTFzMW04OHRuZjQgenphZXJvY2FsLmJhcmNlbG9uYXNlbDFAbQ&amp;ctz=Europe/Madrid</t>
  </si>
  <si>
    <t>Afronta los Retos de la Transformación Digital con los Expertos más TOP en Valkiria</t>
  </si>
  <si>
    <t xml:space="preserve">Ante la inminiente necesidad que tienen todas las organizaciones y profesionales de afrontar los 3 grandes retos (Transformación Digital, de la Venta por Precio a la Venta por Valor y Trabajar con / por Pasión), Valkiria Innovation presenta el Programa Formativo: Habilidades y Herramientas para potenciar tu Talento y afrontar la Transformación Digital, dirigido a mandos intermedios (o potenciales) y directores generales que quieran prepararse para los cambios actuales y futuros que exigen las organizaciones. 
Para mayor información del exclusivo programa, no te pierdas la Sesión Informativa Gratuita que se realizará el próximo 19 de febrero de 09:00h a 11:00h en Valkiria (C/Pujades 126, 08005, Barcelona).
¡Te esperamos!
---------------------------------A continuación, presentamos las temáticas que abordaremos, así como los expertos responsables de liderar cada una de ellas: 
Estrategia y planificación comercial para captar y fidelizar clientes en la era digitalpor Andoni Rodríguez de Galarza. Viernes 15 de Marzo de 9h a 18h Ver Perfil Linkedin
Entiende a qué tres retos se enfrenta cualquier profesional u organización en el 2019.
Identifica que habilidades, herramientas y técnicas necesitas para afrontar dichos retos, cuales tienes y cuales no.
Adquiere habilidades, herramientas y técnicas para afrontar los tres grandes retos.
Acciones tácticas necesarias para implantar con éxito la venta consultivapor Mónica Mendoza. Viernes, 22 de Marzo de 9h a 14hVer Perfil Linkedin
Conoce la diferencia entre la parte estratégica y la parte técnica de la venta.
Descubre herramientas para hacer una venta consultiva de valor añadido.
Conoce las 7 maneras diferentes de cerrar una venta: Las 7 fases de compra del comprador.
Creación y gestión de equipos de alto rendimiento y liderazgo digitalpor Lluís Soldevila. Viernes 29 de Marzo de 9h a 14hVer Perfil Linkedin
Adquiere un elevado nivel de Autoconocimiento, tanto con herramientas objetivas como subjetivas.
Aprende a gestionar las emociones para adoptar en cada momento una Actitud de alto rendimiento.
Incrementa las probabilidades de éxito en la consecución de objetivos.
Conoce metodologías de innovación y creatividad y aprende herramientas para la motivación y la automotivación.
Cómo crear y potenciar tu propia Marca Personal para identificar, transmitir y hacer visible tu talentopor Carme Castro. Viernes 5 de Abril de 9h a 14hVer Perfil Linkedin
Desarrolla tu marca personal, expresando con claridad, concreción y transmite con convencimiento para lograr credibilidad en los mensajes con los diferentes interlocutores.
Desarrolla tus habilidades de comunicación digital y aprende técnicas para exponer brevemente y cautivando la audiencia un proyecto o una presentación.
Cohesión e integración de equipos internos y externos (Network) para aumentar eficiencia y eficacia por Maria Ireland. Viernes, 12 de Abril de 9h a 14hVer Perfil Linkedin
Aprende a buscar contactos de calidad y presentarte cautivando el interés de la persona interlocutora.
Aprende a gestionar tu red para ser más eficiente en la búsqueda de información y soluciones.
Aprende a crear, gestionar, mantener y ampliar tu red de contactos profesionales.
Conoce las redes profesionales del sector de tu negocio.
El arte de gestionar conflictos incorporando la cultura del diálogo en las organizacionespor Carol Pinilla. Viernes, 26 de Abril de 9h a 14hVer Perfil Linkedin
Descubre por qué se producen los conflictos 
Profundiza en las diferentes técnicas fundamentales de resolución de conflictos.
Desarrolla una comunicación eficaz y un equipo se trabajo más integrado, motivado y proactivo.
Promueve la buena salud empresarial, la gestión de conflictos en todas sus formas y la consecuente reducción de costes asociados.
A 2 años como máximo de la próxima recesión, el principal objetivo de todas las organizaciones debe ser el de adaptarse a los tres grandes retos (Transformación digital, pasar de la venta por precio a la venta por valor y trabajar con / por pasión) en el menor tiempo posible y estar preparados para cuando las cosas se compliquen, que se complicarán. Cuando entremos en recesión solo sobrevivirán las empresas y organizaciones que se hayan adaptado.
https://www.eventbrite.es/e/entradas-afronta-los-retos-de-la-transformacion-digital-con-los-expertos-mas-top-en-valkiria-559698352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6:40.000Z</t>
  </si>
  <si>
    <t>https://www.google.com/calendar/event?eid=NDVoNWwwb2JqaHN1ZjNwaXJyZXV0cDZvNTQgenphZXJvY2FsLmJhcmNlbG9uYXNlbDFAbQ&amp;ctz=Europe/Madrid</t>
  </si>
  <si>
    <t>The Ultimate Toolkit. 13 herramientas para la Transformación Digital · Barcelona</t>
  </si>
  <si>
    <t xml:space="preserve">Para tener éxito en la transformación digital de tu empresa, no hay duda de que es necesario contar con un enfoque estratégico, pero también necesitas conocer las herramientas que te permitan poner en marcha tus proyectos digitales.
En este taller, totalmente práctico, veremos algunas de las herramientas más utilizadas en el mercado para la gestión de proyectos, la creación de productos digitales, el lanzamiento de acciones de marketing, e incluso el análisis competitivo de información financiera
El curso es introductorio, y se requiere de portátil, una cuenta de correo Gmail.com y otra corporativa para poder registrarse en las diversas herramientas que utilizaremos.
 Contenidos
Introducción. Conocer las herramientas que permiten la transformación digital
Gestión de proyectos digitales (Trello, Jira)
Analiza las oportunidades (Google Trends y Hunter.io)
Crea tu producto mínimo viable (Balsamiq, Mailchimp e Instapage)
Gestiona a tus clientes (Insightly, HubSpot)
Conoce tus datos (Google Analytics)
Haz crecer tu negocio (Mailchimp y GetResponse)
Gestiona y compara tus ingresos (Baremetrics)
Conclusiones
Ponente
Justo Hidalgo, cofundador de 24-Symbols.
Actividad gratuita para #SociosAdigital. 50% de descuento para adheridos a Confianza Online. Para más información contacta con sfernandez@adigital.org
https://www.eventbrite.es/e/entradas-the-ultimate-toolkit-13-herramientas-para-la-transformacion-digital-barcelona-554007561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6:45.000Z</t>
  </si>
  <si>
    <t>https://www.google.com/calendar/event?eid=M2VoMzgza3BpbG5nMmV0ZWFuM3Zlc2VocTIgenphZXJvY2FsLmJhcmNlbG9uYXNlbDFAbQ&amp;ctz=Europe/Madrid</t>
  </si>
  <si>
    <t xml:space="preserve">ABRE LA PUERTA A TU PROPÓSITO PROFESIONAL </t>
  </si>
  <si>
    <t xml:space="preserve">“Tu trabajo es encontrar tu trabajo y luego entregarte a él con todo tu corazón”, Tagore
¿Sientes que no estás donde quieres estar a nivel laboral pero no sabes qué camino seguir? 
¿Estás atrapad@ en tu zona de confort y tienes miedo de perder la “seguridad económica” que te ofrece un sueldo fijo?
¿Llegas a casa insatisfech@ y cansad@ pero como tienes un trabajo no tienes derecho a quejarte?
¿Te gustaría trabajar en lo que realmente te apasiona?
Ven a nuestra charla y descubrirás:
-        En qué punto te encuentras actualmente y qué te mantiene en la insatisfacción (Rueda de insatisfacción laboral).
-        Qué es importante para ti (coherencia y plenitud).
-        Cómo definir tu objetivo profesional (realista y ecológico) y planificar tu estrategia.
-        Herramientas para pasar a la acción.
-        Cuáles son tus bloqueos y miedos para iniciar el cambio.
-        En qué medida puedes influir para lograr lo que quieres.
 “Elige un trabajo que te guste y no tendrás que trabajar ni un día de tu vida”, Confucio
https://www.eventbrite.es/e/entradas-abre-la-puerta-a-tu-proposito-profesional-555230800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6:51.000Z</t>
  </si>
  <si>
    <t>https://www.google.com/calendar/event?eid=NWRrNDJ1OTE5bW83aXFtMDFpaDBrODBuZmQgenphZXJvY2FsLmJhcmNlbG9uYXNlbDFAbQ&amp;ctz=Europe/Madrid</t>
  </si>
  <si>
    <t>Brag nicely - posa't en valor!</t>
  </si>
  <si>
    <t xml:space="preserve">En un món cada vegada més globalitzat, comunicar de forma eficaç en entorns internacionals esdevé un repte professional MAJÚSCUL.
Tant si es tracta d'aconseguir superar una entrevista de feina, com de vendre un nou producte, tant tu, com les teves idees i propostes han de deixar petjada en els teus interlocutors, fins i tot quan no domines el seu idioma.
"Many of us find it tricky to sell ourselves - to talk about our professional accomplishments and highlight our skills- even when we are speaking in our language. But if we want to make an impact, or make the most of opportunities, we need to highlight our achievements and success stories".  
We have to brag nicely - Hem de posar-nos en valor!
En aquest workshop de 2 hores treballarem com presentar-nos, destacar els nostres assoliments, habilitats i punts forts tot articulant un discurs d'alt impacte en anglès que tingui en compte:
1. La necessitat de persuadir, convèncer i connectar amb la nostra audiència de principi a fi.
2. La importància d'anar al gra i estructurar les nostres idees d'una forma efectiva.
3. El valor d'explicar els nostres mèrits i competències des de la seguretat i l'objectivitat.
Aprofita aquesta oportunitat i deixa't assessorar per:
Caroline Harvey
Especialista en comunicació, des de "Communications with impact", assessora empreses i professionals sobre com estructurar discursos impactants, presentacions personals i entrevistes en anglès.
https://www.eventbrite.es/e/entradas-brag-nicely-posat-en-valor-55150361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6:57.000Z</t>
  </si>
  <si>
    <t>https://www.google.com/calendar/event?eid=NTEwMzRqaWNnZWwybjRrcG5nZXE2dXFvZXUgenphZXJvY2FsLmJhcmNlbG9uYXNlbDFAbQ&amp;ctz=Europe/Madrid</t>
  </si>
  <si>
    <t>Tecnología móvil en el mundo empresarial: un vistazo al futuro</t>
  </si>
  <si>
    <t>C/ Josep Irla i Bosch 1-3 Planta 2 Barcelona, Barcelona, Barcelona, Spain</t>
  </si>
  <si>
    <t xml:space="preserve">Mesa redonda sobre cómo los dispositivos móviles se han convertido en una herramienta B2B para mejorar los flujos de trabajo de las empresas. 
¿Qué tendencias dominarán la integración digital en este 2019? 
Además, para celebrar el mes del mobile en Barcelona, sortearemos una entrada al Mobile World Congress 2019 entre todos los asistentes. 
¡No te lo pierdas! 
Share this:Click to share on Facebook (Opens in new window)Click to share on Twitter (Opens in new window)Click to share on Google+ (Opens in new window)Click to share on LinkedIn (Opens in new window)Click to share on Tumblr (Opens in new window)Click to share on Pinterest (...
Link: http://www.barcinno.com/event/tecnologia-movil-en-el-mundo-empresarial-un-vistazo-al-futuro/
</t>
  </si>
  <si>
    <t>02/18/2019 04:07:02.000Z</t>
  </si>
  <si>
    <t>https://www.google.com/calendar/event?eid=NTVrdjNlb2NjOWIyOTRwcHZvNmxmM2RvcnIgenphZXJvY2FsLmJhcmNlbG9uYXNlbDFAbQ&amp;ctz=Europe/Madrid</t>
  </si>
  <si>
    <t>Innovar para liderar</t>
  </si>
  <si>
    <t xml:space="preserve">Por qué debes enfocar tu organización a la innovación
https://www.eventbrite.es/e/entradas-innovar-para-liderar-55354329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7:15.000Z</t>
  </si>
  <si>
    <t>https://www.google.com/calendar/event?eid=M3Uwcm92aXB1Z2swNXE2MGkxcWlkNTVtNjIgenphZXJvY2FsLmJhcmNlbG9uYXNlbDFAbQ&amp;ctz=Europe/Madrid</t>
  </si>
  <si>
    <t>Pitch in a Pub - Innovation Forum Barcelona Branch</t>
  </si>
  <si>
    <t xml:space="preserve">Pitch in a Pub: Listen, learn and networkScience and technology entrepreneurs will be presenting their business pitches followed by networking in a relaxing atmosphere. It's a fantastic opportunity to start an informal discussion about exciting science and build our community of innovators here in Barcelona!
In this first session, we will enjoy pitches by:
With the invaluable collaboration of:
https://www.eventbrite.co.uk/e/pitch-in-a-pub-innovation-forum-barcelona-branch-tickets-555291491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7:27.000Z</t>
  </si>
  <si>
    <t>https://www.google.com/calendar/event?eid=MGE1bTE0N21vYzRlMGYzN29iMjZkODhrZTIgenphZXJvY2FsLmJhcmNlbG9uYXNlbDFAbQ&amp;ctz=Europe/Madrid</t>
  </si>
  <si>
    <t>MASTEAM Talks - Ricard Masó - Where is the Ethernet port? From the IoT laboratory to the real world</t>
  </si>
  <si>
    <t xml:space="preserve">The Master’s degree in Applied Telecommunications and Engineering Management (MASTEAM) organizes a weekly series of activities (talks, technical visits, discussion pannels) that complement the academic activities with real-world experiences from companies, research centres and institutions in the main topics of the master: Internet of Things. Smart Cities, 5G mobile communications, Software-Defined Networking (SDN) and Radio (SDR), cloud computing, augmented reality and audiovisual services, among others. 
This week’s activity will be a talk from Ricard Masó (CTO and software architect at NearbySensor). 
Title: “Where is the Etherne...
Link: http://www.barcinno.com/event/masteam-talks-ricard-maso-ethernet-port-iot-laboratory-real-world/
</t>
  </si>
  <si>
    <t>02/18/2019 04:07:37.000Z</t>
  </si>
  <si>
    <t>https://www.google.com/calendar/event?eid=MGE2OGtrZjU2bHFrYXVtbWNwaTcyMjFkNWUgenphZXJvY2FsLmJhcmNlbG9uYXNlbDFAbQ&amp;ctz=Europe/Madrid</t>
  </si>
  <si>
    <t>In-House User Testing - A Guide to Cheap and Painless Mobile Testing</t>
  </si>
  <si>
    <t xml:space="preserve">Ironhack Barcelona - UX Design &amp;amp; Tech School
Wednesday, February 20 at 6:30 PM
Join our user research evening and get your spot through this link 👉https://www.eventbrite.com/e/in-house-user-testing-a-guide-to-cheap-and-painless-m...
https://www.meetup.com/ironhackbcn/events/258354097/...
Link: https://www.meetup.com/ironhackbcn/events/258354097/
</t>
  </si>
  <si>
    <t>02/18/2019 04:07:44.000Z</t>
  </si>
  <si>
    <t>https://www.google.com/calendar/event?eid=NGNyNjN1dXMycnBzZjNqaHM2azZvbDFodXYgenphZXJvY2FsLmJhcmNlbG9uYXNlbDFAbQ&amp;ctz=Europe/Madrid</t>
  </si>
  <si>
    <t>AfterTest Barcelona: Construir un framework de testing de UI</t>
  </si>
  <si>
    <t xml:space="preserve">Desde nexoQA lanzamos el 2º AfterTest del año, nuestro encuentro mensual entre la comunidad de Testers. Esta vez con una charla sobre qué factores debemos tener en cuenta a la hora de hacer testing de UI. 
Antes de empezar a automatizar testing, debemos definir los requisitos que debe tener nuestra solución de testing. Si va a tener CI, cómo vamos a solucionar los errores encontrados en el CI, tiempos de ejecución (¿escalabilidad?), respuesta a cambios de los requerimientos de la AUT... Y es que debemos tratar nuestro código de testing como código productivo.
Pero, a veces, no somos conscientes de todas las cosas con las que debemos contar a la hora de definir una solución de testing. Esto se puede convertir en un verdadero problema si nos toca automatizar el testing de una aplicación medianamente compleja. 
En este AfterTest, Sergio Sacristán nos dará una guía básica de los puntos a tener en cuenta a la hora de definir nuestra solución de testing. Finalmente nos enseñará un ejemplo práctico, con el que a partir de librerías OpenSource podremos definir una solución de testing de UI, que cumpla con los requisitos mínimos definidos.
¡Únete a nuestra comunidad! Ven y disfruta una buena charla, una cerveza y hacer networking con otros testers.
Después de la charla haremos un concurso entre los asistentes y se podrá ganar una entrada a Test Academy Barcelona para el 27 de marzo de 2019.
Quedamos en Barcelona, en el Movistar Center (C/ Fontanella, 2), a partir de las 18:30h (apertura puertas) e inicio de la charla a las 19.00h.
El AfterTest está organizado por:
* Charla en Español
* 18:30h apertura sala; 19:00h inicio charla
¡Esperamos veros a todos!
https://www.eventbrite.es/e/entradas-aftertest-barcelona-construir-un-framework-de-testing-de-ui-546921075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8:18.000Z</t>
  </si>
  <si>
    <t>https://www.google.com/calendar/event?eid=NTF1aml0bDc0N2twZ3I0MGpsc2ppMTVzb3UgenphZXJvY2FsLmJhcmNlbG9uYXNlbDFAbQ&amp;ctz=Europe/Madrid</t>
  </si>
  <si>
    <t>Informe anual 2018 de l'Agència Internacional de l'Energia: una visió de prospectiva energètica</t>
  </si>
  <si>
    <t>PRESENTACIÓ DE LA TERTÚLIA
Energia i Societat és un espai de debat regular al voltant d'un sopar. En format tertúlia sobre una temàtica d’actualitat es comptarà amb un convidat rellevant que presentarà la qüestió per passar, a continuació, al debat.
La tertúlia està oberta a tots els interessats, que hi participen a títol personal. Cal inscriure-s’hi prèviament i abonar en aquest moment el cost del sopar per agilitzar el procés i garantir un ordre d’inscripció rigorós. La durada prevista serà de 2h 30m. Hi ha poques regles, però estrictes: puntualitat, evitar converses paral·leles i promoure les intervencions curtes i concretes per part dels assistents, a més de les habituals a nivell de respecte a totes les opinions expressades. L'opinió dels convidats no reflexa la dels organitzadors de la tertúlia.
____________________________________________________________________________________
TEMA DEL DIA 20 DE FEBRER DE 2019
Informe anual 2018 de l'Agència Internaciona de l'Energia: una visió de prospectiva energètica
Com ja va sent tradició d’Energia i Societat, a primers d’any en Mariano Marzo conduirà un tertúlia debat sobre prospectiva energètica basat en el World Energy Outlook 2018. Serà el proper dimecres 20 de febrer a les 20.00h
El WEO ’18 examina els patrons futurs d'un sistema energètic mundial canviant en un moment d'incerteses creixents. Considera que s'estan desenvolupant grans transformacions per al sector energètic global, des de la creixent electrificació fins a l'expansió de les renovables, els canvis en la producció de petroli i la globalització dels mercats de gas. Les decisions polítiques que realitzin els governs, regió a regió, combustible a combustible, determinaran el sistema energètic del futur.
El WEO 2018 detalla les tendències energètiques globals i el possible impacte que tindran sobre l'oferta i la demanda, les emissions de carboni, la contaminació atmosfèrica i l'accés a l'energia. La seva anàlisi basada en escenaris resumeix els diferents futurs possibles per al sistema energètic, contrastant el camí que adopten les polítiques actuals i planificades amb aquells que poden satisfer els objectius climàtics a llarg termini en virtut de l'Acord de París, reduir la contaminació de l'aire i garantir l'accés universal a l'energia.
Us esperem al proper tertúlia el dia 20 de febrer a les 20.00h a El Velódromo per compartir tots aquests aspectes des d’una visió rigorosa i plenament actualitzada.
 _____________________________________________________________________________________________________
MANIFEST DE LA TERTÚLIA
El tema energètic es una qüestió d’estat al que la majoria dels països del nostre entorn confereixen el màxim nivell de prioritat estratègica en l’acció de govern. 
Al cap i a la fi, energia és la capacitat de realitzar un treball, de conferir moviment, modificar la temperatura o transformar la matèria. Considerem per un moment el profund significat que aquestes paraules tenen per a l’economia, la política industrial, el benestar i la plena sobirania d’un país. 
Per a una societat industrial com la nostra els recursos energètics no són un tipus més de matèria primera: constitueixen una categoria a part. No només perquè són els que fan possible tota l’activitat econòmica, sinó perquè, a més, les regles que governen el comportament d’altres matèries primeres no poden ser aplicades de forma simplista. “Power is power”, que ve a dir que l’energia (i la potència) és poder o, en altres paraules, que energia i geopolítica són les dues cares d’una mateixa moneda
Al seu llibre, “Small is Beautiful”, Schumacher comenta: “És impossible obviar el problema de l’energia. És impossible exagerar la seva centralitat.(...). Mentre hi ha prou energia primària –a preus tolerables- no existeix cap raó per pensar que qualsevol coll d’ampolla en el subministrament d’una altra matèria primera no pugui ser superat o eludit. D’altra banda, una escassetat d’energia primària comportaria una caiguda tal de la demanda de la majoria d’altres productes que seria molt poc probable que se suscités qualsevol problema d’escassetat respecte a aquests últims”. 
Un dels errors bàsics del pensament econòmic predominant és precisament analitzar els recursos energètics com si fossin matèries primeres similars a qualsevol altra. L’energia segueix el dictat de lleis pròpies, molt diferents de les normes que regeixen les activitats econòmiques en creixement continu. Provar de predir l’economia de l’energia sense fer atenció als límits i a les lleis de la termodinàmica és un absurd. I malgrat tot això, parlem poc d’energia. 
Als països desenvolupats, l'energia és present en tot el que ens envolta. I resulta sorprenent que sent un element vital en pràcticament tots els aspectes de les nostres vides no li dediquem una atenció més àmplia i continuada. Gairebé mai no ens aturem a reflexionar sobre el paper fonamental que l'energia exerceix a les nostres vides. 
Dissortadament, cal una interrupció del subministrament o un augment de preus perquè el tema de l'energia susciti un cert interès, no sols entre l'opinió pública sinó, el que és pitjor, entre bona part de la classe política. I és que al món dels serveis de l'energia tot succeeix de forma tan aparentment simple i automàtica que només una contrarietat desperta la nostra atenció.  
Què s’entreveu a l’horitzó energètic i quins són els principals desafiaments que hem d’encarar en les pròximes dècades? Peter Voser, ex-director executiu de Royal Dutch Shell planteja una sèrie de reptes, íntimament relacionats entre si, de manera que no és possible provar de resoldre’ls tots separadament. En primer lloc, destaca el trilema de les “3E” “energy-economy-ecology” en funció del qual podem interpretar les prioritats de les diferents polítiques energètiques atès que no podem maximitzar les tres variables alhora. Voser planteja també un segon trilema, el de les “3A” “availability-accessibility-acceptability”, que es refereix a la importància de no pensar només en el recurs, sinó en la tecnologia adequada per aprofitar-la i que ho sigui en termes acceptables per la societat. 
Aquests reptes s’han d’afrontar en un context d’augment demogràfic i d’acceleració de l’economia amb implicacions també sobre la producció d’aliments (a on pot competir amb la producció de biocombustibles) i l’accés a l’aigua (també necessària en el procés de transformació energètica, especialment en el cas de petroli i gas no convencionals). 
Estem davant, doncs, d’una perspectiva realment complexa, més enllà del fenomen tecnològic pròpiament, i en ple procés de canvi accelerat. I davant d’això, sovint trobem una dinàmica de trivialització i simplificació dels temes complexos que porta a substituir el criteri i el coneixement per una opinió acrítica i, sovint, apriorística. La darrera reunió de la COP21 a París de desembre de 2015 ens confirma inequívocament que l’amenaça sistèmica del canvi climàtic ens porta cap a un procés de transició energètica sense precedents per arribar, durant les properes dècades, a una societat descarbonitzada. 
Les implicacions socials, econòmiques, de tota mena, d’aquest repte contemporani generen la necessitat d’iniciar en el si de la societat catalana una debat en profunditat sobre la qüestió energètica. I amb aquesta finalitat ens proposem, com a primer pas, una tertúlia regular sota el títol genèric “Energia i Societat”. 
Una reflexió oberta a tothom, multidisciplinària, que fugi dels apriorismes i fonamentada en l’esperit crític i el mètode científic estès al conjunt de la societat. No es pretén donar respostes, sinó incitar un  debat crític des del convenciment que el primer pas per resoldre un problema es formular-lo correctament. 
Mariano Marzo, Pep Salas, Daniel Quer
https://www.eventbrite.es/e/registro-informe-anual-2018-de-lagencia-internacional-de-lenergia-una-visio-de-prospectiva-energetica-562933609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t>
  </si>
  <si>
    <t>02/18/2019 04:08:27.000Z</t>
  </si>
  <si>
    <t>https://www.google.com/calendar/event?eid=M2FqZXBrNXBkZzhqOGQ0OWJzdHE4dm9lZWIgenphZXJvY2FsLmJhcmNlbG9uYXNlbDFAbQ&amp;ctz=Europe/Madrid</t>
  </si>
  <si>
    <t>Las charlas #CAS2018: NoRetrospectives</t>
  </si>
  <si>
    <t>Ocado Technology (Av. de Josep Tarradellas, 20, Barcelona, Spain 08029)</t>
  </si>
  <si>
    <t xml:space="preserve">Agile-Barcelona Meetup
Wednesday, February 20 at 7:00 PM
In the Agile Manifesto Principles we can read: "At regular intervals, the team reflects on how to become more effective, then tunes and adjusts its be...
https://www.meetup.com/Agile-Barcelona-Meetup/events/258522757/...
Link: https://www.meetup.com/Agile-Barcelona-Meetup/events/258522757/
</t>
  </si>
  <si>
    <t>02/18/2019 04:08:37.000Z</t>
  </si>
  <si>
    <t>https://www.google.com/calendar/event?eid=MTB2MzFvazBxZGVvM2F1dm5zYWlqMWZjY2cgenphZXJvY2FsLmJhcmNlbG9uYXNlbDFAbQ&amp;ctz=Europe/Madrid</t>
  </si>
  <si>
    <t>Customer Success Café Barcelona</t>
  </si>
  <si>
    <t xml:space="preserve">An informal monthly catch up hosted by community members of CustomerSuccessNetwork.org as a place for Customer Success Managers of all levels to meet, discuss challenges and drink coffee. Stay as long as your diary allows.
Please buy tickets only for yourself. We've set the ticket as one per person, because we find people who arrange their own ticket are more likely to turn up.
See you there -
Gregorio
Join our community here.
Already in the community? Join the Workplace Español CSMs Group 
This event is brought to you by members of Customer Success Network.
Reunión informal mensual organizada por miembros de la comunidad de CustomerSuccessNetwork.org como un lugar para que los Customer Success Manager de todos los niveles se reúnan, discutan desafíos y tomen café. Quédate todo el tiempo que te permita tu agenda.
Por favor, compra entradas solo para ti. Hemos establecido las entradas como una por persona, porque vemos que las personas que organizan su propia entrada tienen más probabilidades de atender al final.
Hasta entonces -
Gregorio
Únete a nuestra comunidad aquí.
¿Ya en la comunidad? Únete al grupo de Español CSMs de Workplace
Este evento es presentado por miembros de Customer Success Network.
https://www.eventbrite.co.uk/e/customer-success-cafe-barcelona-tickets-552086726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8:44.000Z</t>
  </si>
  <si>
    <t>https://www.google.com/calendar/event?eid=MjJjcDV1ZDV0OXJidDlvbWVsNmZnMmx1MWYgenphZXJvY2FsLmJhcmNlbG9uYXNlbDFAbQ&amp;ctz=Europe/Madrid</t>
  </si>
  <si>
    <t>GoNano Innovation and Co-Creation Workshop: Nanotechnology for Energy</t>
  </si>
  <si>
    <t>Roc Boronat, 117, Barcelona, 08018, Spain</t>
  </si>
  <si>
    <t xml:space="preserve">Who should attend? 
People with an interest in the nanotechnology/nanoscience and energy sectors, particularly those looking to connect with the public and other stakeholder groups. This includes:
• Researchers/R&amp;amp;D professionals
• Entrepreneurs/Technology transfer agents
• Policy makers
• SME
• Civil society organisations 
What is this workshop about? 
The GoNano Innovation and Co-Creation Workshop is part of a series of events and activities organised under the EU project GoNano, which aims to achieve better alignment between the multiple stakeholders involved in nanotechnology research and innovation.
Link: http://www.barcinno.com/event/gonano-innovation-co-creation-workshop-nanotechnology-energy/
</t>
  </si>
  <si>
    <t>02/18/2019 04:08:50.000Z</t>
  </si>
  <si>
    <t>https://www.google.com/calendar/event?eid=NXA3ZTg0Mjh2MGVkZjZnZjFtcG5vdDdqbXUgenphZXJvY2FsLmJhcmNlbG9uYXNlbDFAbQ&amp;ctz=Europe/Madrid</t>
  </si>
  <si>
    <t>Saas y B2B Sales</t>
  </si>
  <si>
    <t>Carrer de Mallorca, 288, Barcelona, Barcelona, 08037, Spain</t>
  </si>
  <si>
    <t xml:space="preserve">Construye un modelo de ventas escalable y predecible. Dota a tu compañía de sistemas y procesos de generación de un flujo creciente de meetings de calidad. 
Share this:Click to share on Facebook (Opens in new window)Click to share on Twitter (Opens in new window)Click to share on Google+ (Opens in new window)Click to share on LinkedIn (Opens in new window)Click to share on Tumblr (Opens in new window)Click to share on Pinterest (Opens in new window)Click to share on Buffer (Opens in new window)Click to email this to a friend (Opens in new window)...
Link: http://www.barcinno.com/event/saas-y-b2b-sales/
</t>
  </si>
  <si>
    <t>02/18/2019 04:08:56.000Z</t>
  </si>
  <si>
    <t>https://www.google.com/calendar/event?eid=MnVqYmlnZ2VsZnMwNGs4YmVuaW42Ym8yNXAgenphZXJvY2FsLmJhcmNlbG9uYXNlbDFAbQ&amp;ctz=Europe/Madrid</t>
  </si>
  <si>
    <t>LA NUEVA PIEL DEL CAPITALISMO</t>
  </si>
  <si>
    <t xml:space="preserve">Esta excepcional tertulia queda incardinada en una de las causas del nacimiento de Capitalismo Consciente: la deriva que toma el capitalismo en nuestros días y que tiene en la crisis financiera de 2008 uno de sus peores y a la vez más elocuentes  hitos recientes. Nuestro invitado  ha estudiado y reflexionado como pocos sobre lo que él llama “La nueva Piel del Capitalismo,” profundizando en las causas económicas, pero también en las morales y en las políticas e ideológicas de esa deriva.  Pero su vínculo con CC se extiende también  a su búsqueda apasionada de una salida “entre tanto desconcierto ideológico” como él dice.  Preconiza que un “Nuevo Progresismo” debe afrontar varias líneas de solución. Una de ellas, la que se refiere al “viraje radical de las políticas empresariales desde su actual énfasis en la rentabilidad” enlaza con esa respuesta micro, que desde el mismo corazón de las empresas propone CC.
Antón Costas (Vigo, 1949) es ingeniero técnico industrial y doctor en Economía, catedrático de Política Económica en la Universidad de Barcelona (UB) y presidente del Observatorio de Análisis y Evaluación de Políticas Públicas de la misma institución. Ha sido vicerector de la Universidad Internacional Menéndez Pelayo y de la UB. Participa activamente en el debate público sobre los problemas económicos actuales, a través de conferencias y de los artículos que publica de forma regular en El País, El Periódico de Catalunya yLa Vanguardia. Es consejero de diversas empresas y en los últimos años ha presidido el Círculo de Economía.
https://www.eventbrite.com/e/la-nueva-piel-del-capitalismo-tickets-52922207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09:09.000Z</t>
  </si>
  <si>
    <t>https://www.google.com/calendar/event?eid=NmdpbTNqZm1ncHFsaHRobm9nam9oMXR1cWIgenphZXJvY2FsLmJhcmNlbG9uYXNlbDFAbQ&amp;ctz=Europe/Madrid</t>
  </si>
  <si>
    <t>Cuando los datos son la infraestructura clave para afrontar los retos urbanos</t>
  </si>
  <si>
    <t xml:space="preserve">NUMA Barcelona y el Ayuntamiento de Barcelona os invitan a la presentación de los resultados preliminares de los retos del programa DataCity.
DataCity es un programa de innovación urbana que invita a corporaciones y empresas tecnológicas a unir fuerzas para enfrentarse a los retos urbanos planteados por la ciudad a través de la ciencia de los datos.
La primera edición del programa en Barcelona se lanzó en 2018 en colaboración con el Ayuntamiento de Barcelona (Oficina Municipal de Datos y Programa i.lab del Comisionado de Tecnología e Innovación Digital). 
Se sumaron al proyecto dos empresas de infraestructuras y servicios y se seleccionaron cuatro empresas tecnológicas para resolver dos retos planteados por la Gerencia de Movilidad del Ayuntamiento de Barcelona. 
Cada equipo de trabajo presentará los primeros resultados de la fase de experimentación seguido de una sesión de preguntas y respuestas.
18h00_Aperitivo de bienvenida y registro 
18h30_Los datos como recurso clave para transformar nuestras ciudades
¿Qué pasa cuando las corporaciones y las empresas tecnológicas unen fuerzas usando la ciencia de datos para resolver los retos urbanos?
Anna Majó – Directora Técnica de Innovación Digital @Ayuntamiento de Barcelona
Pau Balcells - Gerente de proyectos de la Oficina Municipal de Datos @Ayuntamiento de Barcelona 
Amelia Prieto – Directora @NUMA Barcelona 
18h45_ ¿Cómo los datos ayudan a reducir el impacto de la distribución urbana de mercancías en la congestión en la ciudad?
Desplegar microcentros de distribución logística para repartir las mercancías en la última milla usando transporte sostenible ¿Qué impacto en la ciudad?
Jordi Tintore - Director de proyectos @Ferrovial Servicios Center of Excellence for Cities 
Pablo Martinez - Fundador &amp; CEO @300.000KM/S
Didac Busquet - Chief Scientist Officer @Immense Simulations 
19h15_¿Cómo los datos ayudan a optimizar la congestión en los accesos a la ciudad?
Simular el impacto en la congestión, polución y siniestralidad de diferentes escenarios de acceso a la ciudad desde las vías de alta capacidad.
Xavier Serra - Director de Transformación y Desarrollo de Concessiones @Abertis Autopistas España 
César Moreno - Fundador &amp; CEO @CIMA 
Carlos Morillo - Data Innovation Lead @ Mosaic Factor 
19h45_Sesión de preguntas y respuestas
#Datacity #Urbaninnovation #Mobility #Smartcities 
https://www.eventbrite.com/e/cuando-los-datos-son-la-infraestructura-clave-para-afrontar-los-retos-urbanos-tickets-555714376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0:12.000Z</t>
  </si>
  <si>
    <t>https://www.google.com/calendar/event?eid=M2VsdG40YzIwcjU5ZGFsdDNnMmpkNDdldmogenphZXJvY2FsLmJhcmNlbG9uYXNlbDFAbQ&amp;ctz=Europe/Madrid</t>
  </si>
  <si>
    <t>B Tardes Barcelona - Tardes que inspiran</t>
  </si>
  <si>
    <t xml:space="preserve">¿Cómo comunicar el impacto social?
En estas B Tardes compartiremos ideas y experiencias sobre cómo comunicar el impacto social y cómo utilizar el activismo social y el propósito para construir la marca de la empresa.
Os invitamos a participar en las próximas B Tardes, donde podrás interactuar con diversas empresas de la comunidad como B Corp Veritas, Holaluz, Danone, 1000Friends y Roots for Sustainability.
Estas empresas compartirán desde su experiencia cuáles son las claves para construir y comunicar un propósito de impacto positivo que facilite la identificación de su compromiso social.
La sesión está especialmente dirigida a empresas y emprendedores que quieran abrir sus horizontes a nuevas e innovadoras maneras de ser empresa y de mejorar su impacto en la sociedad.
PROGRAMA
18:15 - Bienvenida y registro
18:30-  Pablo Sánchez (B Lab Spain). Bienvenida y presentación del movimiento B Corp.
18:40 - Cara a cara: ¿Cómo se construye una marca activista?  
Veritas, Roger Ripoll, Responsable de Marketing
Danone, Mar Güell, Sustainability Manager 
Holaluz, Oihana Parera, Marketing Manager.
Modera: Ricardo Martín, Director Comunicación Responsable de Corresponsables.
19:20 - Dinámica con el público.
19:30 - Cara a cara: Del storytelling a los hechos.
1000Friends, José María Batalla, CEO y co-fundador.
Roots for Sustainability, Alejandra Bara, Impact Metrics &amp; Strategy Area Manager
20:00 -   Javier Argüello, escritor, guionista, creador de contenidos y experto en storytelling.
¿Cuál es el límite entre la realidad y la ficción?
20:15 - Cierre y networking
Las B Tardes son sesiones para reforzar la comunidad de empresas B Corp y acercar a todas las empresas que tienen interés en este movimiento a participar de sesiones inspiradoras que nos animen a ser agentes de cambio social. 
La cita es el JUEVES 21 DE FEBRERO. Tras las presentaciones tendremos un espacio agradable para poder conversar un rato.
¡Te esperamos!
La comunidad de empresas B Corp ya cuenta con más de 2.500 B Corps en más de 60 países. En Europa ya hay más de 500 empresas B Corp que se han unido a esta comunidad de emprendedores visionarios que compaginan el beneficio económico con la generación de beneficios sociales y ambientales.
Organiza:
Con la participación de:
Con la colaboración especial de:
Media Partner
https://www.eventbrite.es/e/entradas-b-tardes-barcelona-tardes-que-inspiran-554524768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0:22.000Z</t>
  </si>
  <si>
    <t>https://www.google.com/calendar/event?eid=N2lwYm5zYjNzcHYzYTZxbDgzdGc5dmFsbGsgenphZXJvY2FsLmJhcmNlbG9uYXNlbDFAbQ&amp;ctz=Europe/Madrid</t>
  </si>
  <si>
    <t>YEC Spain - Afterwork</t>
  </si>
  <si>
    <t xml:space="preserve">Ponencias de: Carlos Pierre (Badi)  y Sergi Bastardas (The Colvin Co.)
**Sorteo de 5 entradas para 4YFN entre socios YEC participantes
https://www.eventbrite.es/e/entradas-yec-spain-afterwork-556478783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0:28.000Z</t>
  </si>
  <si>
    <t>https://www.google.com/calendar/event?eid=Nm50cnAwaTBqa28zNzZidWhhYnNsMGw4bWMgenphZXJvY2FsLmJhcmNlbG9uYXNlbDFAbQ&amp;ctz=Europe/Madrid</t>
  </si>
  <si>
    <t>22@Bcombinator Afterwork</t>
  </si>
  <si>
    <t>Bcombinator - C/Badajoz 32, 08005, Barcelona</t>
  </si>
  <si>
    <t xml:space="preserve">Bcombinator receives a global pharmaceutical company, a leader in skin health that applies science to provide medical solutions to patients and future generations, Almirall. Come to the Afterwork to know more about their projects and technological challenges to solve current needs in the field of clinical research. Have a beer while doing business and network with executives, professionals and national/international entrepreneurs!
Event Language: Spanish
Link: https://docs.google.com/forms/d/1dcUOfEYaPQn9UD8Mn6xCpR_SxngJ6HD2VfkyDVFJGT8/edit
</t>
  </si>
  <si>
    <t>02/18/2019 04:10:34.000Z</t>
  </si>
  <si>
    <t>https://www.google.com/calendar/event?eid=N3V2bjhjdW45ZTNqbzlocmFlNmNlZGo2aDIgenphZXJvY2FsLmJhcmNlbG9uYXNlbDFAbQ&amp;ctz=Europe/Madrid</t>
  </si>
  <si>
    <t>Talk: From raw data to SaaS in 60 minutes</t>
  </si>
  <si>
    <t xml:space="preserve">Barcelona on Rails
Thursday, February 21 at 7:00 PM
In this talk, Leonid Bugaev will show you how to go from a simple API to a powerful dashboard with analytics, usage policies, developer management, bi...
https://www.meetup.com/Barcelona-on-Rails/events/257999760/...
Link: https://www.meetup.com/Barcelona-on-Rails/events/257999760/
</t>
  </si>
  <si>
    <t>02/18/2019 04:10:38.000Z</t>
  </si>
  <si>
    <t>https://www.google.com/calendar/event?eid=NjU1MnF2cWNqOWZ1ZDI2ZWMwYzQzcnBia2ogenphZXJvY2FsLmJhcmNlbG9uYXNlbDFAbQ&amp;ctz=Europe/Madrid</t>
  </si>
  <si>
    <t>Active Listening Workshop - The 5 Levels of Listening</t>
  </si>
  <si>
    <t xml:space="preserve">
When people are talking to you where is your attention? 
Are you listening for what they have to say or are you truly hearing them? 
Are you listening to reply or are you attentive to their answers? 
One of the key skills of great leaders is Active Listening. 
I know you’ve heard this a lot, but are you actually practicing it? 
Are you looking to 
Become a better leader and manager? 
Improve your communication and influencing skills? 
Adopt a coaching-like leadership style and empower your team members? 
If YES, then this workshop is for you! We will explore and practice:
A. Active Listening Skills
Reflecting/mirroring,
Parapharizing,
Summarizing,
Clarifying,
Suspending judgement and criticism,
Listening for potential, and more
B. The 5 Levels of Listening [as described by Stephen Covey]
Ignoring
Pretending
Selective
Attentive
Empathic
C. Practice Level 4 and Level 5 (Attentive and Empathic Listening)
This workshop is 30% theory and 70% practice. 
We practice in a safe environment, alongside with fellow leaders and managers. 
The workshop will take place at Algri Coworking, courtosy of Algri. 
You will leave with new awarenesses, new tools, and practical experiences you need to manage and lead more confidently.
What amazing contribution can this workshop be to your carrer? 
Cristina
P.S.: Join our virtual community on LinkedIn and let's continue the conversation there.
https://www.eventbrite.com/e/active-listening-workshop-the-5-levels-of-listening-tickets-562549982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0:49.000Z</t>
  </si>
  <si>
    <t>https://www.google.com/calendar/event?eid=NjQ5MTNrN25ob3MxNGZrMXRiZzdhMmpucmIgenphZXJvY2FsLmJhcmNlbG9uYXNlbDFAbQ&amp;ctz=Europe/Madrid</t>
  </si>
  <si>
    <t>Vitribeers: hablamos de trabajo en equipo de calidad</t>
  </si>
  <si>
    <t xml:space="preserve">
El jueves 21 de febrero a las 19h hablaremos del trabajo en equipo de calidad, no el que nos hace gastar tiempo inútilmente
 ¿Quieres conversar un rato sobre las claves para un trabajo en equipo de calidad? Compartiremos inquietudes, construiremos colaborativamente el mapa del conocimiento de las personas participantes y escucharemos la opinión de Francisco Esteban, quien hará también de facilitador de la sesión. Si quieres saber más de él, echa un vistazo a su perfil de LinkedIn https://www.linkedin.com/in/francisco-esteban/ o en su web http://francisco-esteban.com/).
Si formas parte de un equipo técnico, si tienes responsabilidades en gestionar equipos de personas, si simplemente te interesa el tema... ven el próximo 21 de febrero al coworking La vitrina, el espacio de coworking de L'Hospitalet Centre.
(Llamamos #Vitribeers a estos encuentros porque ponemos cervezas y lo celebramos en el coworking La vitrina.)
https://www.eventbrite.es/e/entradas-vitribeers-hablamos-de-trabajo-en-equipo-de-calidad-551532548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1:07.000Z</t>
  </si>
  <si>
    <t>https://www.google.com/calendar/event?eid=NmIzNzJ2NzlvYjIwbXUwbnRxZjhma3E0ZjkgenphZXJvY2FsLmJhcmNlbG9uYXNlbDFAbQ&amp;ctz=Europe/Madrid</t>
  </si>
  <si>
    <t>¿Quieres trabajar en el extranjero? Te explicamos cómo!</t>
  </si>
  <si>
    <t xml:space="preserve">¿Quieres trabajar en el extranjero?  
En esta sesión Patricia, fundadora de Go Dodoland, nos hablará sobre opciones de trabajo y programas de prácticas remuneradas tanto en el sector del turismo como en muchos otros, para estudiantes o para personas que quieran aprender y mejorar inglés. Edad 18-35.
Apúntate! Es gratis! y además te invitamos a una birra!
https://www.eventbrite.es/e/entradas-quieres-trabajar-en-el-extranjero-te-explicamos-como-555072587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1:26.000Z</t>
  </si>
  <si>
    <t>https://www.google.com/calendar/event?eid=M2s3OTdzcTBqdWVmbTkybGMyNTliZW90djQgenphZXJvY2FsLmJhcmNlbG9uYXNlbDFAbQ&amp;ctz=Europe/Madrid</t>
  </si>
  <si>
    <t>COWORKING FREE DAY (día de prueba)</t>
  </si>
  <si>
    <t xml:space="preserve">Jornada de puertas abiertas en ALGRI COWORKING.¡Ven a conocernos! Podrás ver nuestras instalaciones, el ambiente que hay en el coworking y podrás trabajar 1 día sin compromiso.Open day at ALGRI COWORKING.Come and meet us! You can see our facilities, the atmosphere in the coworking and you can work 1 day without commitment.
https://www.eventbrite.es/e/entradas-coworking-free-day-dia-de-prueba-557101014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1:39.000Z</t>
  </si>
  <si>
    <t>https://www.google.com/calendar/event?eid=MDBwcWluN2ZwOHNwbzNnZDI1MTVmcjR1N2EgenphZXJvY2FsLmJhcmNlbG9uYXNlbDFAbQ&amp;ctz=Europe/Madrid</t>
  </si>
  <si>
    <t>FabLab Barcelona | Iaac tour February 2019 [ENG]</t>
  </si>
  <si>
    <t xml:space="preserve">Welcome to FabLab Barcelona! This is a monthly guided tour to our digital innovation lab. We offer an approximately half an hour tour of the space and introduce you to some interesting projects here at FabLab Barcelona | Iaac.
https://www.eventbrite.com/e/fablab-barcelona-iaac-tour-february-2019-eng-tickets-555052837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1:45.000Z</t>
  </si>
  <si>
    <t>https://www.google.com/calendar/event?eid=NGkwZG5oNjhldHUyYmhtaXF1MHFoMW0wYnYgenphZXJvY2FsLmJhcmNlbG9uYXNlbDFAbQ&amp;ctz=Europe/Madrid</t>
  </si>
  <si>
    <t>Mindfulness Communication</t>
  </si>
  <si>
    <t xml:space="preserve">
La comunicación que mantenemos con los otros es un fiel reflejo de la comunicación que mantenemos con nosotros mismos. En la medida que aprendemos a comunicarnos con nosotros mismos, mejora nuestra comunicación con el mundo.
Desde Economía Humana, somos conscientes de la importancia que tiene la re-conexión interior, bajar el ritmo y aquietar la mente para crecer profesionalmente de manera saludable y creativa.
Ofrecemos un espacio semanal de nutrición donde practicar y desarrollar la Comunicación Consciente.
Actividad enmarcada en un programa integral enfocado al empoderamiento para desplegar todo nuestro potencial como profesionales al servicio de la transformación.
Especialmente dirigido a:
Profesionales y emprendedores innovadores.
Responsables de equipos y organizaciones.
Personas que quieran desarrollar la consciencia en su labor.
¡Ven a probar!Primera sesión gratuita
https://www.eventbrite.es/e/entradas-mindfulness-communication-549312969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1:48.000Z</t>
  </si>
  <si>
    <t>https://www.google.com/calendar/event?eid=MWZmcWhxbWwwbzBpa2VyaWY5amkzbTRrdjkgenphZXJvY2FsLmJhcmNlbG9uYXNlbDFAbQ&amp;ctz=Europe/Madrid</t>
  </si>
  <si>
    <t>Curso Visual Mapping para pasar a la acción</t>
  </si>
  <si>
    <t xml:space="preserve">Un taller que va más allá del mapa mental; se trabaja con técnicas y métodos de "mapeo" manual para crear y conectar ideas, comunicarse y visualizar situaciones. Su enfoque experiencial y lúdico permite una amplia aplicación tanto en el ámbito laboral como personal. 
 Visual Mapping es un derivado del Visual thinking; una práctica que recoge la esencia de los mapas mentales para enriquecerlos con el empleo de diferentes tipos de diagramas, esquemas, elementos gráficos y nuevas estructuras organizativas. Se orienta a la visualización de procesos, ideas o situaciones, que generalmente se aplican a la toma de decisiones, o al diagnóstico y resolución de problemas, entre muchos otros. 
Qué aprenderás: 
Los conceptos fundamentales en torno al arte de mapear
El esquema, el diagrama, el gráfico y el mapa aplicado
Tipos de mapas y cómo aplicarlos en el trabajo y en la cotidianidad.
El mapa como concepto espacial y como herramienta de trabajo.
Mapas y experiencias vivenciales.
Del mapa de territorio al mapa de pensamiento.
El juego y la practica del visual mapping. 
Te servirá para:
Identificar situaciones y tomar decisiones
Sintetizar y compartir ideas ágilmente
Comprender procesos y su contexto
Aclarar, relacionar y evaluar idea
Dirigido a: 
Educadores, facilitadores, coaches, agentes de cambio, líderes de equipo, emprendedores, estudiantes, y a profesionales liberales u organizaciones que quieran incorporar nuevos recursos y técnicas para co-crear, mejorar procesos o flexibilizar la comunicación.
Metodología:
Basada en la Participación-Acción-Reflexión, siguiendo el concepto de learning by doing; facilitada con dinámicas, ejercicios prácticos y la autoreflexión de los participantes. 
Dónde:
En el centro de Barcelona, cerca a Plaza Universitat. C/ Torres i Amat, 21. Primera planta. Coworkidea.
https://www.eventbrite.es/e/entradas-curso-visual-mapping-para-pasar-a-la-accion-560578084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1:53.000Z</t>
  </si>
  <si>
    <t>https://www.google.com/calendar/event?eid=MzFkNjRwM2docDE3bHVwdHJ2MWhwdXJ2bTYgenphZXJvY2FsLmJhcmNlbG9uYXNlbDFAbQ&amp;ctz=Europe/Madrid</t>
  </si>
  <si>
    <t>Reunión en Barcelona</t>
  </si>
  <si>
    <t xml:space="preserve">Reunión de trabajo en Barcelona donde os explicaré en qué consiste mi nuevo proyecto, se tratará de un cóctel organizado en la oficina.
https://www.eventbrite.es/e/entradas-reunion-en-barcelona-56665270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1:59.000Z</t>
  </si>
  <si>
    <t>https://www.google.com/calendar/event?eid=NmY4OTdhMGk2Z3VzMzFlaWNwdjFpMXZuc2wgenphZXJvY2FsLmJhcmNlbG9uYXNlbDFAbQ&amp;ctz=Europe/Madrid</t>
  </si>
  <si>
    <t>Orientación laboral para futuros inversores</t>
  </si>
  <si>
    <t xml:space="preserve">¡Encuentro en Barcelona!
El próximo 22 de febrero a las 17:00 horas, esperamos verte en la Borsa de Barcelona gracias a este evento organizado por GPM. Se desarrollarán temas de formación joven y la proyección de la misma sobre cómo profesionalizarnos en el sector bursátil. Y como no, para que todo el discurso cobre relevancia, contaremos con profesionales del sector.
Por parte de nuestro patrocinador Academia de Mercados, vendrá Marco Collado Córdoba, quien se autodefine como “un apasionado de los mercados financieros y del emprendimiento, en continua búsqueda de proyectos apasionantes”. Él es analista y formador en Academia de Mercados (ADM); imparte webinarios y diseña webs. Además, es socio fundador de Liga de Bolsa. Marco nos hablará de un tema tan apasionante como: ¿Cómo dedicarse a la inversión profesional?
Por parte de nuestro patrocinador Zona Value, vendrá Fernando Villar, director del Departamento de Formación. Es una oportunidad perfecta no solo para escuchar la voz de la experiencia, si no para tomar nota de las habilidades que debemos desarollar si queremos volcarnos en el mundo bursátil, ya que es un gran profesional de la educación financiera. Fernando nos comentará: Las posibles salidas laborales en el sector de la inversión.
Por parte de nuestro patrocinador Gestión de Patrimonios Mobiliarios Broker, vendrá Javier Caro, senior manager en GPM Professional. Su experiencia tan variopinta comienza habiendo estudiado Química Fundamental en la Universitat de Barcelona y continua en la búsqueda de formación extra académica para formarse en el gran profesional en el mundo de las inversiones que es hoy día. Una persona tan experimentada como él, puede transmitirnos mucha sabiduría. Javier se pondrá de ejemplo como ponente, contándonos: sus 35 años en el mundo de las inversiones.
Marco, Fernando y Javier son un ejemplo de constancia, compromiso y vocación profesional.
No te pierdas la oportunidad: formación + espacio único y privado + networking. ¡Todo beneficios!
Imprescindible venir arreglado/a.
https://www.eventbrite.es/e/entradas-orientacion-laboral-para-futuros-inversores-554647134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2:04.000Z</t>
  </si>
  <si>
    <t>https://www.google.com/calendar/event?eid=N2tlaXQxZjQ2aGo5YWZndmNhdmNuZ2hwbWUgenphZXJvY2FsLmJhcmNlbG9uYXNlbDFAbQ&amp;ctz=Europe/Madrid</t>
  </si>
  <si>
    <t>New Opportunity In Forex</t>
  </si>
  <si>
    <t xml:space="preserve">You don't see yourself working 9-5?
Want to know more about Forex?
You know some ideas about trading but don't know how to start?
Well this is an opportunity to you to come and find out how to learn the power of forex &amp;new skill set for life.
All you need is a smart phone to start in the 2 BIGGEST INDUSTRIES.
We here in UNITED TRADERS provide you with the topics you need in this event :1- INTRODUCING YOU TO A $5.4 TRILLION A DAY INDUSTRY COMBINED WITH AN $800+ BILLION INDUSTRY.
2- The tools we use in our platform:Educational Course Online &amp; Software &amp; Training.
3- Our amazing signals from the top traders in the industry.
4- Our amazing trading team and the system we use to trade.
Please email Mundher for any queries on mundher5299@gmail.com
https://www.eventbrite.com/e/new-opportunity-in-forex-tickets-560209692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2:09.000Z</t>
  </si>
  <si>
    <t>https://www.google.com/calendar/event?eid=MTh1dG5scDhjc2djazdqZ2k0b3E0ZmcxMjUgenphZXJvY2FsLmJhcmNlbG9uYXNlbDFAbQ&amp;ctz=Europe/Madrid</t>
  </si>
  <si>
    <t>World IA Day 2019 Barcelona</t>
  </si>
  <si>
    <t xml:space="preserve">Join us on Saturday, February 23 2019, to celebrate World Information Architecture Day (WIAD) in Barcelona! 
World Information Architecture Day is returning to Barcelona to celebrate the practice and education of Information Architecture. It’s going to be a packed day, celebrated in over 60+ locations worldwide on the same day. This year's theme is "Design for Difference"!
(And... this is a FREE* event to join!)
This is an event taking place in all corners of the globe from Los Angeles to Rome, from Saint Petersburg to Tokyo, and from Barcelona to Boston. In thinking globally we're recognizing that the human condition is universal and by including a globally diverse audience, we innovate.
Receive all the latest WIAD 2019 Barcelona news: sign up for email updates or follow us on Twitter, Facebook and Linkedin. We will also post regular updates to our local WIAD Barcelona 2019 website too.
Also, find more WIAD locations by visiting the official site of World IA Day.
We look forward to seeing you in on 23 February 2019!
Barcelona Local Organisers,Denisa Marinescu, Kevin van Reenen and Natalia Heredia
*Tickets to WIAD 2019 are FREE, although we also include an option for you to add dontations during the booking process. Donations will be greatly appreciated as we are a non-profit organisation and a group of passionate volunteers. So we rely on your support to bring this event to life, however it is not required to donate to secure your seat for the event! :)
Schedule
09:30 - ENTRANCE: Registration10:00 - WELCOME: Introductions and Keynote10:20 - TALKS: 3 Speakers and Q&amp;A  11:40 - BREAK: Drinks and Snacks (provided)12:00 - TALKS: 3 Speakers and Q&amp;A 13:20 - LUNCH: Food and Drinks (provided)14:00 - TALKS: 3 Speakers and Q&amp;A15:20 - BREAK: Drinks (provided) 15:30 - CLOSING: Thoughts, Thanks, and Prizes*!16:00 - SOCIAL: Networking and fun!
*PrizesWe have some fantastic prizes to give away from Local and Global sponsors including: 10 x tickets to Museu del Disseny de Barcelona (Design Museum), FandangoSEO trial accounts, 1 x Axure License,  Rosenfeld discounts, Loop 11 trials and annual subscription. Plus all attendees will receive a digital goodie bag!
Speakers
We will have talks in either English or Spanish. 
Ethan Parry (EN) - Service Designer &amp; UX Researcher, Hanzo: https://hanzo.es/
Carlos Pons (ES) - UX Designer, Oracle NetSuite, 
Sergio Estella (EN) - Chief Design Officer &amp; Founder, Vizzuality 
Veronika Jermolina (EN) - Snr User Researcher, Ministry of Justice UK 
Mario Ferrer (EN) - Snr UX Writer, King 
Marina Deulofeu Guardia (ES) - Experience Design Leader, Everis
Josh Morales (EN) - Design Strategist, Interactius
Bojana Jam (EN) - Lead UX Designer, Typeform
(EN) - In English(ES) - En Español
For full talk details visit our speakers profile on our WIAD19 BCN page.
Venue
Everis Livinglab - Innovation and co-creation to stay ahead of the game
Address: 6 Carrer de Pedro i Pons, 08034,  Barcelona
Website: English or Español
Volunteers
You will also be looked after during the day by our fantastic group of volunteers:
Cecilia Barudi, Maria Cergedean, Ariadna Ercilla, Daniel Muñoz, Otakar Hyps, Melisa Galvao, Alex Negrut and María Rey Oyonarte.
Sponsors
WIAD19 BCN is non-profit and is orgainsed by passionate group of local volunteers, so we rely on support and sponsorhsip from local businesses to help us bring this event to the community.
Our local sponsors for 2019 include: Everis, FandangoSE0, Oracle NetSuite and Vizzuality.
Audience
The goal of WIAD is to promote the practice and education of Information Architecture, that celebrates organization and structure of information for understandability and accessibility, so many roles (e.g. Designers, Product Managers/Owners, Techincal Writers, Developers, Product Strategists) will find this event useful, especially if you are involved in:
User Experience Design
Visual Design
Development
Content Strategy
Product Design
Service Design
Project Management
Product Management
Product Development
Digital Strategies
and any other innovation-driven industry
See you on Saturday, 23 February 2019!
https://www.eventbrite.co.uk/e/world-ia-day-2019-barcelona-tickets-51358432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2:22.000Z</t>
  </si>
  <si>
    <t>https://www.google.com/calendar/event?eid=Mmlqcml0ZDNoZHYwc3BramV1N3VmcG9hcnEgenphZXJvY2FsLmJhcmNlbG9uYXNlbDFAbQ&amp;ctz=Europe/Madrid</t>
  </si>
  <si>
    <t>Practical DL Lesson 3: Multi-Label Segmentation  [Spring Edition]</t>
  </si>
  <si>
    <t>OneCoWork Plaça Catalunya (Carrer d'Estruc, 9, Barcelona, CT, Spain 08002)</t>
  </si>
  <si>
    <t xml:space="preserve">AI Saturdays Barcelona
Saturday, February 23 at 9:30 AM
PAID EVENT, register at https://www.eventbrite.es/e/ai-saturdays-barcelona-tickets-52859883334?discount=AI_PASSION AI Saturdays Barcelona is part of t...
https://www.meetup.com/AI-Saturdays-Barcelona/events/258529785/...
Link: https://www.meetup.com/AI-Saturdays-Barcelona/events/258529785/
</t>
  </si>
  <si>
    <t>02/18/2019 04:12:28.000Z</t>
  </si>
  <si>
    <t>https://www.google.com/calendar/event?eid=MHNvMzgybWVnbXA3NGtsNGc3cGVjZTExODIgenphZXJvY2FsLmJhcmNlbG9uYXNlbDFAbQ&amp;ctz=Europe/Madrid</t>
  </si>
  <si>
    <t>La Nueva Economía Digital</t>
  </si>
  <si>
    <t xml:space="preserve">El mundo financiero y la tecnología esta evolucionando, todo el mundo habla de la nueva economía digital y del blockchain y sus aplicaciones
https://www.eventbrite.es/e/entradas-la-nueva-economia-digital-556967063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2:33.000Z</t>
  </si>
  <si>
    <t>https://www.google.com/calendar/event?eid=NWptaGE1cnRzNjVlZW9rZHUyc3V0bG40a2QgenphZXJvY2FsLmJhcmNlbG9uYXNlbDFAbQ&amp;ctz=Europe/Madrid</t>
  </si>
  <si>
    <t>Diseña un cambio en tu vida, diseña tu futuro</t>
  </si>
  <si>
    <t xml:space="preserve">Saber que hacer con nuestra vida profesional es una de las grandes preguntas a la que nos enfrentamos en distintos momentos de nuestra vida, cuando notamos que se cierra una etapa y es hora de dar un paso hacia adelante. Pero muchas veces no sabemos ni hacia dónde ni cómo. No solo eso, además tenemos que tomar decisiones al respecto sin tener casi información, en un mundo que cambia muy pero que MUY rápido. En esta sesión te explicaré cómo aplicar el pensamiento de un diseñador (design thinking) para conseguirlo. 
Si para diseñar un simple objeto se realizan decenas de prototipos, ¿por qué pensamos que podemos llegar a una vida que realmente nos guste  a la primera, sin probar y errar? 
¿Y quíen soy yo?
Soy Eugenia, fundadora de UP!
Durante toda mi vida me he preguntado varias veces "qué quiero ser de mayor" y afortunadamente he podido disfrutar de unas cuantas vidas profesionales, a veces obligada, a veces por decisión propia. Ingeniera informática de formación empecé mi carrera en Irlanda trabajando para grandes empresas como Microsoft o startups tecnológicas. Después me reinventé en una multinacional de gran consumo en el departamento de Marketing hasta que el impacto social llamó a mi puerta, me bajé del tren corporativo y fundé una pequeña ONG y 3 años después fundé UP! Training Club, una empresa con corazón social. Un espacio de entrenamiento que ayuda a las personas a conseguir el trabajo que realmente quieren. Y, si no existe, a crearlo. Para todos los niveles de entrenamiento y lo más importante, para todos los bolsillos. 
https://www.eventbrite.es/e/entradas-disena-un-cambio-en-tu-vida-disena-tu-futuro-556323839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2:39.000Z</t>
  </si>
  <si>
    <t>https://www.google.com/calendar/event?eid=MDA5cmdlMmwyYzc0dGsxM3Y0aDRwYnJjZHAgenphZXJvY2FsLmJhcmNlbG9uYXNlbDFAbQ&amp;ctz=Europe/Madrid</t>
  </si>
  <si>
    <t>1RA EDICIÓN PASAPALO NETWORKING</t>
  </si>
  <si>
    <t xml:space="preserve">Queremos dar apoyo y orientación a venezolanos en España e inspirar a aquellos que emigraron en busca de un sueño y una vida mejor...
https://www.eventbrite.es/e/entradas-1ra-edicion-pasapalo-networking-548043532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2:52.000Z</t>
  </si>
  <si>
    <t>https://www.google.com/calendar/event?eid=MmsyaWM1Ymd1c2NqdHQzY3FuM2Q5bjNtdm0genphZXJvY2FsLmJhcmNlbG9uYXNlbDFAbQ&amp;ctz=Europe/Madrid</t>
  </si>
  <si>
    <t>ClickBid Barcelona - MWC pre Cocktail. The Click Congress</t>
  </si>
  <si>
    <t xml:space="preserve">
ClickBid Barcelona - The Click Congress 
19:00h - 21:30h
Feb 24th 2019
The Gates Barcelona Hotel rooftop
Enjoy some FREE drinks with potential networking sessions, sponsor private areas and bring your company business cards and get the best Pre MWC deals from the TOP of the city!
Main attendees at ClickBid Barcelona - MWC pre - cocktail: DMP´s, Mediabuyers, Agencies, RTB partners, OpenRTB, DSP and SSP platforms, Payment Processors, DMP´s, hosting services, optimizers tools, adspyiers, recruiters, industry influencers ...ALL in ONE!
Meet our SPONSORS at ClickBid:
International People Solutions
Yeesshh
Adnovation
PushGround
Vene
Opticks
* DRESS CODE is smart, casual and branded accepted. 
* ClcikBid Barcelona - MWC pre Cocktail is a limited entry meetup of 300 participants.
* All 300 participants will get FREE entry + drink (1), so hurry up and REGISTER your name right NOW!
Enjoy ClickBid meetup at MWC 2019, the meeting point of¨click buying &amp; selling¨ industry!
https://www.eventbrite.es/e/entradas-clickbid-barcelona-mwc-pre-cocktail-the-click-congress-550814902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3:10.000Z</t>
  </si>
  <si>
    <t>https://www.google.com/calendar/event?eid=NW42ZWs4aG8wcXVicnFzc281ODhtdjE3dXUgenphZXJvY2FsLmJhcmNlbG9uYXNlbDFAbQ&amp;ctz=Europe/Madrid</t>
  </si>
  <si>
    <t>Washington State MWC19 Delegation Dinner</t>
  </si>
  <si>
    <t xml:space="preserve">Join us for a no-host Delegate Dinner at La Tagliatella, a short walking distance from the Fira. The restaurant has agreed to open early for us but RSVPs via EventBrite are required prior to Feb. 20 to reserve our space.
https://www.latagliatella.es/restaurantes/barcelona/gran-ii-lhospitalet
Looking forward to seeing you there
https://www.eventbrite.com/e/washington-state-mwc19-delegation-dinner-tickets-55931741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3:20.000Z</t>
  </si>
  <si>
    <t>https://www.google.com/calendar/event?eid=NjZqbjQ1NDd1NjNldXNpcGN1NDJwdjQ0OTEgenphZXJvY2FsLmJhcmNlbG9uYXNlbDFAbQ&amp;ctz=Europe/Madrid</t>
  </si>
  <si>
    <t xml:space="preserve">MWC 2019 -  Happy Hour </t>
  </si>
  <si>
    <t xml:space="preserve">#MWC19 Barcelona
Last year was wild, yet it's got nothing on this year. 
Drink, snack, connect – legendary Estonian Vana Tallinn shots and Spanish tapas. Join us for 2 days of pure fun at our joint happy hour! 
Come on, get happy! 
Adcash &amp; Appmediation Teams
https://www.eventbrite.com/e/mwc-2019-happy-hour-tickets-552687372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3:52.000Z</t>
  </si>
  <si>
    <t>https://www.google.com/calendar/event?eid=Mm8zbDc1bTF1OHJybjJla2NtaDJyNGliaGogenphZXJvY2FsLmJhcmNlbG9uYXNlbDFAbQ&amp;ctz=Europe/Madrid</t>
  </si>
  <si>
    <t>Cómo atender al usuario a través de las Redes Sociales. Livechat y Chatbots</t>
  </si>
  <si>
    <t xml:space="preserve">OPEN CLASS GRATUITA | CAMPUS BARCELONA
En Redes Sociales, cada vez es más importante la escucha de nuestros seguidores y clientes. Depende de cómo la marca gestione sus respuestas obtendrá mayor o menor número de oportunidades o de crisis.
En las respuestas hay una delgada línea entre el éxito y el fracaso. Es por ello que en la estrategia de una marca en las Redes Sociales, el grado de atención es un apartado muy relevante. Actualmente, numerosas empresas están apostando por la formación de sus trabajadores de atención al cliente (vía telefónica) para dar el salto a las Redes Sociales y, de esta manera, mejorar su comunicación en la Red.
En esta Open Class aprenderás el uso que se debe hacer de las Redes Sociales para atender las peticiones de los clientes, descubrirás los tipos de usuarios y comentarios que nos encontramos en la Red y cómo trabajar la comunicación con ellos. Además, comprenderás la importancia que tiene la escucha digital, aquello que va más allá de las menciones y las notificaciones.
Asimismo, conocerás cuáles son los tiempos adecuados para responder a un usuario en las diferentes plataformas digitales y cómo los Livechats están facilitando la gestión de la atención al cliente a través de la web. También, cómo algunas empresas están comenzando a usar Chatbots para proporcionar respuestas automáticas más generalizadas.
Recuerda que una buena atención en redes te permitirá incrementar el grado de fidelización con tus clientes y seguidores y atraer a otros usuarios de la Red a tus canales.
Ponente: Alberto Chinchilla 
Fundador y director de la consultora be shared, especializada en comunicación digital y branding. Alberto es consultor de comunicación, arquitecto de marcas, y estratega digital. Ha trabajado como consultor para más de 200 marcas entre España, Italia, Vaticano, Inglaterra, Irlanda, Colombia y EEUU. Alberto ha desarrollado campañas para los Papas Benedicto XVI y Francisco, el Govern de Catalunya, el partido Centro Democrático, el FC Barcelona, Asics, UOC, Ingram Micro, entre otras. Durante sus más de 10 años de experiencia, ha trabajado también la marca personal de políticos, deportistas, directivos, humoristas y profesionales del mundo de la moda.  
Alberto Chinchilla es el director del Máster en Comunicación Digital &amp; Social Media en nuestro Campus en Barcelona. 
https://www.eventbrite.es/e/entradas-como-atender-al-usuario-a-traves-de-las-redes-sociales-livechat-y-chatbots-564766702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4:07.000Z</t>
  </si>
  <si>
    <t>https://www.google.com/calendar/event?eid=MWowOWxsaTBpaWFrOTNhcGNuOHZ0NmFraG4genphZXJvY2FsLmJhcmNlbG9uYXNlbDFAbQ&amp;ctz=Europe/Madrid</t>
  </si>
  <si>
    <t>Famoco Wine &amp; Cheese @ MWC19</t>
  </si>
  <si>
    <t xml:space="preserve">Dear Famoco Friends,
As you know, every year, we're attending the MWC and delivering a full Famoco experience to show how we empower digital transformation in many corporations to maximize ROI, simplify mobile deployment and secure business digital assets.
The thing you may have missed the previous year is the Famoco Wine &amp; Cheese. 
As we are a French startup, we want to give you a taste of France by inviting you to the Famoco Wine &amp; Cheese and have a glass of wine and taste some excellent French cheese. 
Register and come by our stand 5C26 in Hall 5.
If you want to directly speak to one of our sales rep, simply book a meeting.
Best,
Famoco team
https://www.eventbrite.fr/e/billets-famoco-wine-cheese-mwc19-563493223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4:49.000Z</t>
  </si>
  <si>
    <t>https://www.google.com/calendar/event?eid=MzZtbTk2MGg2bWdham5kbm9rdXRiZmxhc2UgenphZXJvY2FsLmJhcmNlbG9uYXNlbDFAbQ&amp;ctz=Europe/Madrid</t>
  </si>
  <si>
    <t>IMA &amp; Glassbox MWC19 cocktail</t>
  </si>
  <si>
    <t xml:space="preserve">IMA &amp; Glassbox will be holding the traditional MWC19 cocktail hosting all the 'movers and shakers' of the telco industry, from cool startups, CEOs &amp; co-founders, investors and VCs, to digital survey operator executives. 
Come enjoy a nice drink and schmooze with the right people. 
https://www.eventbrite.com/e/ima-glassbox-mwc19-cocktail-registration-562816258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4:55.000Z</t>
  </si>
  <si>
    <t>https://www.google.com/calendar/event?eid=MTI4dGhtYWtoOWNvYWxocjcxNnA0OTliYjIgenphZXJvY2FsLmJhcmNlbG9uYXNlbDFAbQ&amp;ctz=Europe/Madrid</t>
  </si>
  <si>
    <t>Pareteum MWC Party</t>
  </si>
  <si>
    <t xml:space="preserve">Join us for a cocktail party on Tuesday evening! You've been selected by the TEUM to join us for an evening of conversations and cocktails. 
What to expect:
Doors open at 6pm
Light Appetizers Served
TEUMmates to welcome you, introduce you to others in the group
Our staff will be ready to greet you and introduce you to others whether you are on your own or with guests.
https://www.eventbrite.com/e/pareteum-mwc-party-registration-557216479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5:00.000Z</t>
  </si>
  <si>
    <t>https://www.google.com/calendar/event?eid=NWR1c2toMGI5Z3RibnVia3RrazRicjJrY2UgenphZXJvY2FsLmJhcmNlbG9uYXNlbDFAbQ&amp;ctz=Europe/Madrid</t>
  </si>
  <si>
    <t>Tokenized Securities and the Future of Investment (Blockchain / STO / Security Tokens)</t>
  </si>
  <si>
    <t xml:space="preserve">Tokenized Securities have the potential to not only disrupt venture capital and early stage startup fundraising but also to create new business models in real estate, intellectual property, commodities, as well as redefine how we finance SME growth.
Join the CryptoAssets Institute after your day at 4YFN and Mobile World Congress and before the evening's pub crawls and night events begin, for a lively discussion on Security Tokens/STO/Tokenized Securities and how they will define the future of investment: trends, regulation, adoption, platforms. 
Schedule: 
6pm – Welcome and Networking
6:30pm – Trends in Regulation and Adoption for Tokenized Securities - Ethan Pierse, Director CryptoAssets Institute and Co-Founder DESICO STO Platform
6:45pm – Panel: Tokenized Securities and the Future of Investment
7:15pm – Networking with the local and visiting Blockchain and Crypto community 
This event is free, you do not need an MWC/4YFN badge to attend. (But please wear it if you do have one so we can know who you are :)
https://www.eventbrite.fr/e/tokenized-securities-and-the-future-of-investment-blockchain-sto-security-tokens-registration-566638892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5:04.000Z</t>
  </si>
  <si>
    <t>https://www.google.com/calendar/event?eid=NDExOWtwZTFxcjkwcmUxZDZtMWR2ZTdwbzUgenphZXJvY2FsLmJhcmNlbG9uYXNlbDFAbQ&amp;ctz=Europe/Madrid</t>
  </si>
  <si>
    <t>4YFN Investment Meetup</t>
  </si>
  <si>
    <t xml:space="preserve">SAVE THE DATE
Movistar Centre, together with Wayra and 500Startups are happy to invite you to this Investment Meetup, where you'll have the opportunity to better understand what national and international investors are looking for, plus a deep dive in their own ecosystems.
After that, founders from top startups around the world, will discuss about their journey to success.
AGENDA
18:50h | Welcome
Edith Yeung (500Startups) &amp; Julián Vinué (Wayra)
19:00h | Global Investment Panel
Moderator: 
Edith Yeung - Partner 500Startups
Speakers:
Quinn Li - SVP &amp; Managing Director of Qualcomm Ventures
Quinn oversees Qualcomm’s $1B venture portfolio of 150+ companies across seven regions. Quinn and his global team invest in key areas such as 5G, AI, Automotive, IoT and Networking to help expand Qualcomm’s ecosystem and customers. He currently serves as a board member or observer in Airspan, Cohesity, Eero, Innovium, OneWeb, RetailNext, Verve and Zoom. Quinn has led over a dozen of investments with successful exits in A123 Systems, InvenSense, Placemeter and Powercloud Systems.
Prior to joining Qualcomm Ventures, Quinn held various roles in the wireless industry. He worked in product management and business development at IBM Systems and Technology Group, and spent several years in Broadcom and the wireless infrastructure group at Lucent Technologies.
Quinn received his MBA from Cornell University, and his B.S., M.S. and Ph.D. in Electrical Engineering from Washington University in St. Louis.
Phil Chen - Chief Crypto Officer at HTC &amp; Former Horizon Ventures (Li Ka Shing's Fund)
Phil Chen treats entrepreneurial and venture investing endeavors as liberal art pursuits.  
In 2005, Phil began his career at an e-book start-up which culminated in the Alex Reader, that eventually became the Barnes &amp; Noble Nook. Two years later, Phil joined HTC as product manager, building the first android phones on earth and launching the Facebook phone, the only phone co-branded with a social media internet company that also became the QQ/Tencent and Weibo phone in China.  
In 2015, Phil also joined Horizons Ventures as Advisor where he served as board director/observer for fifteen companies globally.
Sonia Fernández - Partner at Kibo Ventures
Sonia has over 18 years of experience leading digital businesses. She joined Kibo in 2016 and has since specialized in investments in different sectors such as Big Data/AI (Vilynx), Adtech/Media (Stoyo, Tappx, Mediasmart), Education Technology (Odilo) and Mobility/Logistics (Bipi, Gestoos, Tier). Sonia sits on the boards of Tappx, Stoyo, Vilynx, Gestoos, Bipi and Mediasmart. Since joining Kibo Sonia has been focused on identifying dealflow from US companies with presence in Spain. She has spoken about the benefits of this hybrid model at the Stanford Business School and other forums. Sonia is a regular speaker in different venture forums and is actively involved with different initiatives promoting women in private equity &amp; venture capital.
Sonia has an extensive experience in the digital sector having founded and lead digital businesses such as MercadoLibre, Match.com or Specific Media/Vindico in Spain. Sonia started her career in investment banking at Lehman Brothers in London and New York and also worked in private equity at 3i in Madrid.
Sonia holds a BA degree in Business from ICADE (Spain) and an MBA from Stanford University. Sonia has published two books on networking and social networks, was awarded the Stanford Associate Award (limited to 2,700 alumni worldwide), and is currently VP of the Stanford Alumni Association in Spain. She is also member of the International Women Forum.
19:40h  | Local vs international founder's talk
Speakers:
Tony Zhao - Founder &amp; CEO of Agora.io (Raised $125M from Coatue, GGV, Morningisde, IDG, SIG, etc)
Tony Zhao started Agora.io in January 2014 as CEO and Co-Founder. Prior, he was the CTO and board director at YY.com which went public on NASDAQ and has grown to a $3 billion company. 
Before YY, Tony was the founding engineer and first VoIP &amp; video communications engineer at WebEx, acquired by Cisco in 2007 at $3.2 billion. 
Under his leadership Agora.io has grown to a global company leading the space of Voice and Video engagement as well as live interactive broadcasting. Agora.io is backed by leading VC firms such as Coatue, SIG, Morningside, GGV and ShunWei. 
Pedro Castillo - Founder &amp; CTO of Devo (Raised $71M from Insight Venture Partners and Kibo Ventures)
Pedro founded Devo (then Logtrust) in 2011 after nearly 20 years driving innovative technologies as Technical Security Director/CTO at Bankinter and founder of a security software start-up. His career is focused on unifying access to data for organizations of all types.
https://www.eventbrite.es/e/entradas-4yfn-investment-meetup-559639516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5:09.000Z</t>
  </si>
  <si>
    <t>https://www.google.com/calendar/event?eid=MWs3NDhvNmxwazZwdHFiZHZkZWo1YjhkOGkgenphZXJvY2FsLmJhcmNlbG9uYXNlbDFAbQ&amp;ctz=Europe/Madrid</t>
  </si>
  <si>
    <t>VC Night after MWC (Startup Grind BCN)</t>
  </si>
  <si>
    <t>Antiga Fàbrica Estrella Damm (Carrer del Rosselló, 515, 08025 Barcelona)</t>
  </si>
  <si>
    <t xml:space="preserve">Register for our 61st edition of&amp;nbsp;Startup Grind Barcelona here:&amp;nbsp;https://www.startupgrind.com/events/details/startup-grind-barcelona-presents-vc-night-after-mobile-w...We'll host a panel with three European VCs after the Mobile World Congress hours. Speaker TBA.
Price: 5
Link: https://www.startupgrind.com/events/details/startup-grind-barcelona-presents-vc-night-after-mobile-world-congress/#/
</t>
  </si>
  <si>
    <t>02/18/2019 04:15:20.000Z</t>
  </si>
  <si>
    <t>https://www.google.com/calendar/event?eid=MGx0bm1tazUzNG5pdXQ2cW9tMzQwYjA1bzYgenphZXJvY2FsLmJhcmNlbG9uYXNlbDFAbQ&amp;ctz=Europe/Madrid</t>
  </si>
  <si>
    <t>Women in Mobile 2019</t>
  </si>
  <si>
    <t xml:space="preserve">Get inspired by Mobile Women
Blockchain for Real - Beyond Cryptocurriences
The 2019 edition of Women in Mobile will focus on maintaining transparent data through the use of blockchain.
Speakers:
Montse Guardia - Alastria Blockchain Ecosystem​
Laura Spinaci - Founder Blockchain and Innovation Mentoring Lab
Marjan Delatinne - Ripple
Blockchain panel discussion
Around the world, there are amazing women behind mobile startups, key leaders in the app industry. This event is the perfect opportunity to learn from some of these leaders and listen to their mobile success stories. Our speaker line-up is 100% women. We also appreciate our male colleagues, who are more than welcome to attend and contribute.
Post-event networking with food and drinks
Click for more information about the event.
Registration starts at 18:30
Thanks to our lovely sponsors:
Premium - Braze
Gold - Zurich and Infojobs
Silver - Doist
This event is made possible thanks to the generous work of many volunteers and the contributions of several sponsors. The data you input for registration will be used exclusively for managing the event and may be used to send you commercial information of products and services provided by the event sponsors and the Women in Mobile community. By registering for this event you accept these conditions.
https://www.eventbrite.es/e/entradas-women-in-mobile-2019-55014949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5:25.000Z</t>
  </si>
  <si>
    <t>https://www.google.com/calendar/event?eid=MWxsNmhzMmswOWJhMWZtcTgwbTBybmk2MmIgenphZXJvY2FsLmJhcmNlbG9uYXNlbDFAbQ&amp;ctz=Europe/Madrid</t>
  </si>
  <si>
    <t>Business Intelligence workshop. Cómo tomar decisiones en base a los datos</t>
  </si>
  <si>
    <t xml:space="preserve">La transformación digital y el aceleramiento tecnológico está obligando a las compañías a centrar sus esfuerzos en la explotación del big data a través del Business Intelligence.
El Business Intelligence permite obtener conocimiento oculto a través de estos datos para tomar las mejores decisiones y poder adelantarse a la competencia.
¿Crees que tu empresa está perdiendo oportunidades por no entender cómo usar estos datos? ¿Estás familiarizado con términos como big data o business intelligence pero no sabes cómo aplicarlos? Si es así, este workshop es para ti.
Liderado por Daniel García Mejía, profesor en The Valley y experto en la materia, en este workshop aprenderás:
Los conceptos básicos de BI
Cómo obtener conocimiento y tomar decisiones con la herramienta líder en el mercado Tableau.
La aplicación del Business Intelligence en un caso práctico real de actualidad: el blockchain.
¡No pierdas esta oportunidad y apúntate ya!
https://www.eventbrite.es/e/entradas-business-intelligence-workshop-como-tomar-decisiones-en-base-a-los-datos-55158585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5:32.000Z</t>
  </si>
  <si>
    <t>https://www.google.com/calendar/event?eid=M21zdXBkYWo0aXFnajU1bDhzNnI0NjluMDkgenphZXJvY2FsLmJhcmNlbG9uYXNlbDFAbQ&amp;ctz=Europe/Madrid</t>
  </si>
  <si>
    <t xml:space="preserve"> ¿El líder nace o se hace? - Píldora de Neuroliderazgo BCN</t>
  </si>
  <si>
    <t xml:space="preserve">¿El líder nace o se hace?
ROMPIENDO MITOS - Creando un nuevo Neuroparadigma
Queremos que aprendas una poderosísima neuroherramienta para potenciar el líder en tí, en tus equipos de trabajo y clientes.
Te llevarás...
La vivencia de una poderosísima y sencilla herramienta para optimizar tu comunicación carismática y liderazgo. Si eres coach, podrás utilizarla con tus clientes en tus sesiones y formaciones de coaching, consultoría, formación o entrenamiento personal.
Aprenderás...
Haremos un viaje de conocimiento y ciencia por la historia, nos aventuraremos en la biología del liderazgo y aplicaremos una potente herramienta de transformación para el fomento de la comunicación en la empresa, el liderazgo carismático y el desarrollo del talento.
La neurociencia está revolucionando el mundo de la empresa y trae consigo una oportunidad enorme de cambio. Si eres un profesional comprometido con el desarrollo de las personas y quieres destacar con los últimos descubrimientos sobre la mente humana… ¡eres de l@s nuestr@s!
Disfrutarás
Conocerás gente súper interesante y te mostraremos varias formas muy rentables de sacarle provecho a la neurociencia.
Participa en nuestro próximo evento de presentación de nuestra academia, vivirás una experiencia muy dinámica y amena.
 ¿Aún no nos conoces?
 ¡Ven a nuestro evento! Estamos deseando conocerte.
Ponente
Nieves Pérez - Directora General de ANE International 
Mentora Coach, conferenciante y Neuroformadora. Master en Neurociencia aplicada a la empresa y las organizaciones. CEO y Co-creadora de ANE International. Apasionada por el desarrollo del talento humano. 
CUPÓN 50% DE DESCUENTO HASTA EL 18 DE FEBRERO en: www.facebook.com/ANEinternacional
ó www.ane.academy
PROGRAMA:
1 HORA: Taller (incluye materiales de trabajo y resumen e-book)
30 MIN:  Presentación de la Academia y Networking ( incluye Neurosnack)
AFORO LIMITADO
www.ane.academy
https://www.eventbrite.es/e/entradas-el-lider-nace-o-se-hace-pildora-de-neuroliderazgo-bcn-560559067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5:36.000Z</t>
  </si>
  <si>
    <t>https://www.google.com/calendar/event?eid=MmozOWVvamhtamg2dHJ0ZGhib2w5bjlrcWYgenphZXJvY2FsLmJhcmNlbG9uYXNlbDFAbQ&amp;ctz=Europe/Madrid</t>
  </si>
  <si>
    <t>Inversion para Dummies 2019</t>
  </si>
  <si>
    <t xml:space="preserve">En nuestra sesión mensual trataremos en la edición de febrero las claves de la inversion, hablaremos de las posibilidades y peligros y como hacerlo de una forma mas segura.
Aprovecharemos para reflexionar sobre el nuevo año bursáti.
Os esperamos!
https://www.eventbrite.es/e/entradas-inversion-para-dummies-2019-55759082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5:44.000Z</t>
  </si>
  <si>
    <t>https://www.google.com/calendar/event?eid=Njg0Mm45bmJ2cmNsMzc4ZjZwaTdzY2NmN2QgenphZXJvY2FsLmJhcmNlbG9uYXNlbDFAbQ&amp;ctz=Europe/Madrid</t>
  </si>
  <si>
    <t>Reinventando el departamento de IT con Google Cloud</t>
  </si>
  <si>
    <t xml:space="preserve">Te esperamos junto a Google Cloud en un evento lleno de sorpresas. ¡No te lo pierdas!
Reinventando el departamento de IT con Google Cloud
Los avances tecnológicos han sido siempre un motor de cambio para las empresas. La llegada del Cloud implica también un cambio en la cultura, la organización y los procesos.
Apostar por una infraestructura Cloud nos permite mejorar en agilidad, flexibilidad y rendimiento. Una infraestructura elástica, autoescalable y flexible en el Cloud se adapta a las necesidades reales del negocio. Al mismo tiempo, nos permite controlar y reducir los costes.
Sin embargo, para aprovechar todos los beneficios del Cloud, debemos tener en cuenta las características de nuestras aplicaciones y adaptarlas. Además, el cambio de entorno requiere adaptar también procesos de trabajo. 
En CAPSiDE, queremos ayudarte a obtener los conocimientos necesarios para afrontar la transformación Cloud junto a Google Cloud Platform. Por eso, te invitamos a descubrir más en este evento privado.
Aprenderás gracias a los casos reales que expondremos durante la sesión y aplicarás tu experiencia a tus proyectos. Al final del evento podrás compartir tus dudas con los expertos de CAPSiDE y Google Cloud en un ambiente distendido y ver algunos de los lugares más emblemáticos del Recinto Modernista de Sant Pau.
El evento 
Google Cloud y CAPSiDE te esperamos la mañana del próximo miércoles 27 de febrero, de 9:30 a 14:00h, en la sala Francesc Cambó del Recinto Modernista de Sant Pau.
Contaremos con la presencia de miembros del equipo de Google Cloud  y se expondrán casos concretos que mostrarán cómo afrontar este reto. 
-
¡Atención! Se trata de un evento privado, de aforo reducido y dirigido exclusivamente a profesionales del sector. La petición de plaza para este evento a través de Eventbrite no asegura plaza final en el mismo. El equipo de CAPSiDE se pondrá en contacto, al email especificado en el formulario, para confirmarle la plaza, en caso que así fuera.
-
Agenda del evento:*horario orientativo
9:30h - Recepción y café
10:00h - Bienvenida 
10:10h - El fin de la IT corporativa- Josep Ruano, CEO de CAPSiDE
10:50h - El approach de Google Cloud en cuanto a gobierno de infraestructuras Cloud - Customer Engineer Manager de Google Cloud
11:15h - Café &amp; Networking
11:50h - Modelos de gestión del cambio: best practices - Álvaro Cabrera, Managing Director de CAPSiDE
12:30h - La experiencia real de un cliente de CAPSiDE con Google Cloud Platform 
13:00h - Cocktail &amp; Networking
14:00h - Cierre del evento
¿Dudas?Para cualquier consulta relacionada con el evento, así como problemas en la inscripción no dudes en contactarnos a eventos@capside.com o al teléfono 93 426 67 31 para que podamos ayudarle.
https://www.eventbrite.ca/e/entradas-reinventando-el-departamento-de-it-con-google-cloud-551481265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5:56.000Z</t>
  </si>
  <si>
    <t>https://www.google.com/calendar/event?eid=MWkwc2x2anAzYXNxcnJiNmRkODZ0dnQ3Y24genphZXJvY2FsLmJhcmNlbG9uYXNlbDFAbQ&amp;ctz=Europe/Madrid</t>
  </si>
  <si>
    <t>Microsoft Teams: la herramienta de Office 365 para fomentar la colaboración dentro de tu organización</t>
  </si>
  <si>
    <t xml:space="preserve">Participa en este workshop en el que te enseñaremos los últimos productos en materia de productividad de Microsoft para mejorar la comunicación entre los equipos de trabajo y poder trabajar de manera colaborativa en un entorno unificado.
Teams es una solución completa de chat y reuniones en línea que permite organizar conferencias de audio, vídeo y web, y chatear con cualquier persona de dentro o fuera de la organización. Facilita el trabajo en equipo. Conéctate desde cualquier dispositivo y comparte archivos con las aplicaciones de Office 365, Word, Excel, PowerPoint, OneNote, SharePoint y Power BI. También permite la integración con las aplicaciones de Microsoft y otras aplicaciones para aumentar el trabajo en equipo y mejorar la productividad.
https://www.eventbrite.es/e/entradas-microsoft-teams-la-herramienta-de-office-365-para-fomentar-la-colaboracion-dentro-de-tu-organizacion-564047681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6:00.000Z</t>
  </si>
  <si>
    <t>https://www.google.com/calendar/event?eid=MGo5NXZ1cXF1bWZyMzFjaTkzb2RncmM0bDIgenphZXJvY2FsLmJhcmNlbG9uYXNlbDFAbQ&amp;ctz=Europe/Madrid</t>
  </si>
  <si>
    <t>Welcome to Hong Kong Technology Pavilion - Networking Reception (No incluye entrada o acreditación al congreso)</t>
  </si>
  <si>
    <t xml:space="preserve">*Esta invitación sólo es válida para personas que tengan su respectiva entrada o acreditación al congreso.
Cóctel de networking con delegación empresarial de Hong Kong en el Mobile World Congress 2019
El Hong Kong Trade Development Council (HKTDC) se complace en invitarle a un cóctel de networking con la delegación empresarial de Hong Kong que estará presente en la próxima edición del Mobile World Congress (25-28 de febrero).
Fecha: Miércoles, 27 de febreroHora:   15:00 hLugar:  Pabellón de Hong Kong – Hall 1. Stand 1H1 
¡Visite nuestro estand y podrá obtener como obsequio un adaptador de viaje universal!
https://www.eventbrite.es/e/entradas-welcome-to-hong-kong-technology-pavilion-networking-reception-no-incluye-entrada-o-acreditacion-al-564082526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6:06.000Z</t>
  </si>
  <si>
    <t>https://www.google.com/calendar/event?eid=MzNtZGMybWg3ZWs2MDI0bGt2MDFhaDNvcGcgenphZXJvY2FsLmJhcmNlbG9uYXNlbDFAbQ&amp;ctz=Europe/Madrid</t>
  </si>
  <si>
    <t>Digital Sapiens Unicorns &amp; Stars 4YFN Party</t>
  </si>
  <si>
    <t xml:space="preserve">Digital Sapiens Unicorns &amp; Stars 4YFN Party
Come join the top 4YFN end-of-show networking event where local talent can mix with 4YFN visitors and exhibitors from around the world to share news, opportunities and make new contacts! Meet the future stars and unicorns from 4YFN!
Special guest Lubna Dajani, founder of Allternet and partner at AMF Ventures, will provide an introduction to the event. She is a Board Member, investor and mentor to MusicTechFest, AEC Hackathon, NYC Seed Fund, Springboard Enterprises and SOS Ventures.
The event is organised by Ferraro Consultancy and Digital Sapiens, Barcelona´s international community of Digital Thinkers, and will be hosted by CoBuilder Hub, a premier Barcelona co-working space for innovators and entrepreneurs. Startup Sesame is the Official Event Media Partner and are the organisers of the Sesame Summit Kickoff at Mobile Sunday.
The event starts at 18:00 and ends at 20:30. Bring your business cards, startup pitches and ideas! Labels will be provided to identify each participant as follows:
1. Media
2. Investor
3. Entrepreneur
4. Recruiter
We expect a full house with over 100,000 international Mobile World Congress participants in town the week of the event. Book early to avoid disappointment!
---------------------------------------------------
LIMITED NUMBER OF EARLY BIRD TICKETS AVAILABLE TILL 10th FEBRUARY 2019
----------------------------------------------------
EVENT SPONSORS
Interested in sponsoring the event or providing freebies for participants? Contact founder@ricferraro.com prior to the 20th February with your request.
----------------------------------------------------
NOTE: Professional filming, photography and audio recording of the event will be taking place. By participating you consent to publishing this material for promotional purposes. 
The event will be in CoBuilder Hub's communal kitchen and terrace area, with  drinks provided courtesy of CoBuilderHub.
Come and be inspired, learn and network at Digital Sapiens.
Digital Sapiens is a venture of Ferraro Consultancy and sponsored by Novalead Consulting with the support of CoBuilder Hub (www.cobuilderhub.es)
https://www.eventbrite.es/e/entradas-digital-sapiens-unicorns-stars-4yfn-party-55505613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6:11.000Z</t>
  </si>
  <si>
    <t>https://www.google.com/calendar/event?eid=N2V1bmc5YXNjYjBnaDR1dGFhbzVsc2I0NjcgenphZXJvY2FsLmJhcmNlbG9uYXNlbDFAbQ&amp;ctz=Europe/Madrid</t>
  </si>
  <si>
    <t>Disconnect: Mobile World Congress and 4YFN Networking</t>
  </si>
  <si>
    <t xml:space="preserve">DISCONNECT is back! Once again taking place during the evenings of MWC and 4YFN.
https://www.eventbrite.com/e/disconnect-mobile-world-congress-and-4yfn-networking-tickets-56519815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6:22.000Z</t>
  </si>
  <si>
    <t>https://www.google.com/calendar/event?eid=MDd1Mm9lNWI0M25wdjI5ZmIycTd2aHJzOWMgenphZXJvY2FsLmJhcmNlbG9uYXNlbDFAbQ&amp;ctz=Europe/Madrid</t>
  </si>
  <si>
    <t>Swedish Beers - #14 Barcelona Edition, 2019</t>
  </si>
  <si>
    <t xml:space="preserve">Plans are afoot for the next edition of Swedish Beers in Barcelona in 2019. Brexit and the changes associated with it are looming, but Swedish Beers at MWC goes on. Please do RSVP and do feel free to share with your friends and colleagues in the mobile industry.
The format will be the same - a relaxed evening, no formalities, no presentations. Just come with an open mind, be prepared to see friends old and new, chat, enjoy a drink or three (courtesy of our sponsors) and have yourself a good time. Oh, and leave the ties, the corporate personas and the sales spiel at the door please. The Swedish Beers crew will be on hand to welcome you as well as the friendliest bar staff in town.
No admission after 01:00.
Sponsors required! If you'd like to support the party by being one, please get in touch with Helen. The more the merrier. Options available for most budgets. 
See you in Barcelona.
Skål
Helen
+++++++++++++++++++++++++++++++++++++++++++
Like us on Facebook http://facebook.com/swedishbeers
Follow us on Twitter http://twitter.com/swedishbeers
This is a Heroes of the Mobile Fringe Festival Event http://mobileheroes.net/ http://swedishbeers.org/
Please note, RSVP'ing here or on Facebook DOES NOT GUARANTEE YOU ENTRY! We managed to get everyone in who wanted to come last year so don't be put off! All are welcome to attend if you are working in and around the mobile industry and enjoy a good chat. You may be asked for ID on entry. And there might be a queue which usually goes down pretty quickly. We reserve the right to refuse entry. No admission after 01:00.
https://www.eventbrite.co.uk/e/swedish-beers-14-barcelona-edition-2019-tickets-550836155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6:27.000Z</t>
  </si>
  <si>
    <t>https://www.google.com/calendar/event?eid=M2RnM2lmYW03MWFhMDdnY2lmM2wycTQ5a3QgenphZXJvY2FsLmJhcmNlbG9uYXNlbDFAbQ&amp;ctz=Europe/Madrid</t>
  </si>
  <si>
    <t>VR/AR Association Executive Dinner: MWC '19</t>
  </si>
  <si>
    <t xml:space="preserve">Executive Dinner of the VR/AR Association during the Mobile World Congress 2019, in Barcelona, Spain.Already confirmed the attendance of executives from intel, Microsoft, StarVR, Nestlé, Pico-Interactive, Visyon, HP, Mediapro, Futura, Kataclack, Banc Sabadell, MediaUrban, McNeel Europe (Rhinoceros CAD), Antaviana Films, ESCAC, Limbix, Simon Graff, Luxsonic, Cl3ver, GooApps, Accenture, YBVR, Alberto Colinas (BIM Expert) and VRARA.
19:00h Networking
19:30h Keynote speaker
Carlos Lee, President of EPIC (European Photonics Industry Consortium) www.epic-assoc.com
19:50h Executive dinner. Menu
First CourseIberian ham with tomato breadVichyssoise calçot soup with rosemary croutonsIberian ham CroquettesSmoked salmon toast with crème fraîche and truffleCreamy black garlic with egg at low temperature and seasonal mushrooms
Main CourseGrouper with velouté of lobster and baby vegetables
DessertCatalan cream foam, pineapple and coconut
CellarWhite wine Auzells Tomás Cusiné DO Costers del SegreRed wine Ramón Bilbao Crianza DOC RiojaCava Agustí Torelló MataMineral waterCoffee and tea
22:00h Closing
https://www.eventbrite.es/e/vrar-association-executive-dinner-mwc-19-tickets-54085276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6:44.000Z</t>
  </si>
  <si>
    <t>https://www.google.com/calendar/event?eid=NWk4MGJmMHExaG1wZHYzamJmbnVwMm9jdmogenphZXJvY2FsLmJhcmNlbG9uYXNlbDFAbQ&amp;ctz=Europe/Madrid</t>
  </si>
  <si>
    <t>Conferencia de Escuela de Patrimonio " Traspaso generacional en las empresas"</t>
  </si>
  <si>
    <t xml:space="preserve">                                                                                                                                
tienen el placer de invitarle a la conferencia “Traspaso generacional en las empresas” que se celebrará el próximo miércoles 27 de febrero a las 19:00 h. en el Círculo del Liceo (La Rambla, 65, 08002, Barcelona)
La maldición: "El abuelo la crea, el hijo la expande y el nieto la vende”
¡Romper la maldición es posible!
¿Qué hago con mi empresa si mi hij@ no quiere seguir con ella?
¿Qué necesitamos para convertirnos en una Familia empresaria?
Yo sé de lo mío pero no de gestionar patrimonios, ¿quién me puede ayudar?
Quiero dejar felicidad a los míos, no problemas ¿Si planifico mí traspaso generacional lo conseguiré?
Ponentes:
                                                                    Carmen Pérez-Pozo Toledano
                                                    Abogada-Socia fundadora de Bufete Pérez Pozo   
                                                                         Dr. Bernat-Noël Tiffon
                                                    Profesor de Universidad. Psicólogo Forense en 
                                       Consultoría en psicología legal y forense Dr. Bernat-N-Tiffon
https://www.eventbrite.es/e/entradas-conferencia-de-escuela-de-patrimonio-traspaso-generacional-en-las-empresas-552088461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6:51.000Z</t>
  </si>
  <si>
    <t>https://www.google.com/calendar/event?eid=MTVjcWw5MTBkZXQzZ2Z1NjQwMzc1MThrbDcgenphZXJvY2FsLmJhcmNlbG9uYXNlbDFAbQ&amp;ctz=Europe/Madrid</t>
  </si>
  <si>
    <t>Quobis TAPAS PARTY</t>
  </si>
  <si>
    <t xml:space="preserve">ENJOY the official Quobis party at the MWC Barcelona with a glass of wine and some delicious  tapas.
Restaurante Carlitos
Calvet 50, 08021 Barcelona
Cocktail menu:
Russian salad.
Coca bread with tomato and extra virgin olive oil.
Home-made croquettes.
Parmesan fritters.
Salmon sashimi with guacamole and soy foam.
Prawns Baked.
Ceviche of fresh fish of the day with avocado, trout eggs and cilantro.
Bacon toast with black garlic.
Mini veal hamburgers
Macedonia
Brut Nature Delaflor
https://www.eventbrite.es/e/quobis-tapas-party-tickets-54705641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7:00.000Z</t>
  </si>
  <si>
    <t>https://www.google.com/calendar/event?eid=MGM5dmQ5NmY5cGUxNGlyZHNhOGVxbWsyYTcgenphZXJvY2FsLmJhcmNlbG9uYXNlbDFAbQ&amp;ctz=Europe/Madrid</t>
  </si>
  <si>
    <t>Ventajas de Optimizar la Conversión de tu web</t>
  </si>
  <si>
    <t xml:space="preserve">En las estrategias de marketing digital, siempre hay un objetivo bien presente: conseguir tráfico a nuestra web o ecommerce. Eso es genial, pero es solo el principio. Una vez los usuarios llegan a tu web, es momento de intentar que consigan el siguiente objetivo en tu funnel, puede ser que dejen su correo electrónico, dar su número de teléfono, realizar una reserva, realizar una compra, registrarse a un evento...CRO es la abreviatura de Conversion Rate Optimization. En definitiva, es la actividad que se ocupa del análisis y mejora continua de este ratio, consiguiendo así más ventas, registros, etc.
En este seminario revisaremos casos y procedimientos para optimizar la tasa de conversión de tu web, veremos cómo pequeños ajustes pueden proporcionar grandes cambios en un negocio online. En la charla daremos consejos prácticos y ejecutables para sacar el máximo partido a los usuarios de tu web.
https://www.eventbrite.es/e/entradas-ventajas-de-optimizar-la-conversion-de-tu-web-529068809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7:10.000Z</t>
  </si>
  <si>
    <t>https://www.google.com/calendar/event?eid=N29xZWw3Z2NxMjk4bDNrZGw5bm1qcHZpN24genphZXJvY2FsLmJhcmNlbG9uYXNlbDFAbQ&amp;ctz=Europe/Madrid</t>
  </si>
  <si>
    <t>FabLab Barcelona | Iaac tour Febrero 2019 [ESP]</t>
  </si>
  <si>
    <t xml:space="preserve">TOUR VERSION ESPAÑOL. Welcome to FabLab Barcelona! This is a monthly guided tour to our digital innovation lab. We offer an approximately hald an hour tour of the space and introduce you to some interesting projects here at FabLab Barcelona | Iaac.
https://www.eventbrite.com/e/fablab-barcelona-iaac-tour-febrero-2019-esp-tickets-55505378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7:15.000Z</t>
  </si>
  <si>
    <t>https://www.google.com/calendar/event?eid=NW0zdnNjZWtvY3VyODg2MmtvdWUxZDUzdDkgenphZXJvY2FsLmJhcmNlbG9uYXNlbDFAbQ&amp;ctz=Europe/Madrid</t>
  </si>
  <si>
    <t>Ponencia GRATUïTA "Utilitzes el teu temps amb intel•ligència?" +NETWORKING + COFFEE BREAK</t>
  </si>
  <si>
    <t xml:space="preserve">APAE et convida a aquesta nova Ponència titulada  Utilitzes el teu temps amb intel·ligència?
Transformació digital a la mida que necessita el teu negoci.
 En aquesta xerrada Descobrireu en una sessió pràctica quin model de 
transformació digital respon millor als objectius de la vostra empresa. 
Encara dediqueu temps i recursos humans a tasques que la tecnologia 
resol de manera més ràpida, fiable i oferint més prestacions? 
Esteu perdent competitivitat i oportunitats per alimentar processos poc eficients?
No t´ho perdis !
Xerrada dirigida a Gerents de Pimes i a qualsevol persona interessada a optimizar el seu temps digitalment amb intel·ligència.  
 Xerrada a càrrec de Raimon Bou
Expert en gestió avançada de processos.
de gestió empresarial
 No pots faltar a aquesta nova cita amb APAE, 
a més com sempre Coffee Break i NETWORKING 
amb REGAL per a tots els assistents.  
On: Wekow Business Community 
Wekow Balmes Rosselló 198 4º2ª (esquina Balmes) 08008 Barcelona 
Día: Dijous 28 de febrer de 2019
Horari: de 10:00h a 13:30h
Recorda que en inscriure't posar per qui has estat convidat. 
Per exemple. "Invitado por" APAE 
o per l'entitat, persona o organització que t'ha fet arribar la invitació. 
Com arribar al Wekow Balmes C/Rosselló 198 4º2ª (esquina Balmes) 08008 Barcelona 
Per a qualsevol dubte o aclariment a la web www.apae.info y al Tel. 603205329  Atentament Òscar Tamarit Fundador i President d'APAE www.apae.info
https://www.eventbrite.es/e/entradas-ponencia-gratuita-utilitzes-el-teu-temps-amb-intelligencia-networking-coffee-break-56455785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7:19.000Z</t>
  </si>
  <si>
    <t>https://www.google.com/calendar/event?eid=MWg4b290dDJyOGQybWsydTdycjgwMzd0b2sgenphZXJvY2FsLmJhcmNlbG9uYXNlbDFAbQ&amp;ctz=Europe/Madrid</t>
  </si>
  <si>
    <t>Retail Store Tours Barcelona</t>
  </si>
  <si>
    <t xml:space="preserve">Retail Store Tours are held during Mobile World Congress Barcelona (MWC19) week and is the perfect way to explore Barcelona after your week at Mobile World Congress 2019.
Barcelona and Spain is the center of retail innovation. Desigual, Mango, El Corte Ingles, Inditex (Zara) and many other leading brands are leading the pace of change in retail today. The Retail Store Tours Barcelona in easy to access Plaça de Catalunya in center Barcelona.
Retail Store Tours Barcelona creates experiences that transforms your thinking about retail. We reviewed hundreds of stores that demonstrate the value of technology, the importance of design and what is takes to deliver a superior customer experience. Retail Store Tours offers unmatched networking and the experience is fun. It provides an insider’s view of innovative retail.
We will cover some of the following topics
The Human Touch: Stores that hire sales associates based on their kindness and evaluates them based on customer empathy.
Employee Training: Constantly training employees to update their product knowledge and people skills.
Use of Technology: Custom engagement technology that interacts with shoppers in-store.
Business Models: Companies focused on personalization and customization are winning in marketplace.
Store Design: A minimalist approach based on a clutter-free and high engagement environment.
Customer Management: Having store associates that use the personal touch combined with technical tools to engage and co-create the shopping experience.
The Retail Store Tours are coordinated with the senior management of Spain’s leading retailers and are led by Daniel Hodges, CEO &amp; Founder of CIM Tours, the parent company of Retail Store Tours in close coordination with each retailer. Retail Store Tours is a strategic partner with the National Retail Federation.
-------
Los Retail Store Tours son visitas a tiendas minoristas seleccionadas que se realizan en Barcelona durante la semana del Mobile World Congress (MWC19) y son la manera perfecta de conocer el mundo del retail de Barcelona después de tu semana en el Mobile World Congress 2019.
Barcelona y España están en el centro de la innovación en el sector retail. Desigual, Mango, El Corte Inglés, Inditex (Zara) y muchas otras grandes marcas lideran el ritmo del cambio en el canal minorista de hoy. Los Retail Store Tours de Barcelona parten de la Plaça de Catalunya, en el epicentro de la actividad comercial de la ciudad condal.
Los Retail Store Tours de Barcelona crean experiencias que tranforman tu visión sobre el sector del retail. Hemos revisado cientos de tiendas que ponen de manifiesto el valor de la tecnología, la importancia del diseño y todo lo necesario para ofrecer al cliente una experiencia superior. Además, los Retail Store Tours permiten hacer networking con otras personas en un entorno distendido. En conjunto, proporcionan una visión desde dentro de los retailers más innovadores.
En las visitas se cubrirán algunos de los siguientes temas
The Human Touch: Tiendas que contratan a los vendedores basándose en su amabilidad y los evalúan según la empatía con el consumidor.
Employee Training: Formación continua de los empleados para mantener actualizado su conocimiento de productos y sus habilidades personales.
Use of Technology: Tecnología de engagement personalizada que interactúa con los compradores en el punto de venta.
Business Models: Las empresas que centran sus esfuerzos en la personalización están ganando terreno en el mercado.
Store Design: Un enfoque minimalista basado en entornos ordenados y que propician el engagement de los clientes.
Customer Management: Con dependientes que usan su toque personal combinado con herramientas tecnológicas que les ayudan a fomentar el engagement del consumidor y co-crear la experiencia de compra.
Los Retail Store Tours están coordinados por senior managers de los principales retailers españoles y dirigidos por Daniel Hodges, CEO &amp; Founder de CIM Tours, la empresa madre de Retail Store Tours, en coordinación con cada empresa. Retail Store Tours es una alianza estratégica con la National Retail Federation de EEUU.
-------
Els Retail Store Tours són visites a botigues minoristes sel·leccionades que es realitzen a Barcelona durant la setmana del Mobile World Congress (MWC19) i són la manera perfecta de conèixer el món del retail de la capital catalana després de la teva setmana al Mobile World Congress 2019.
Barcelona, Catalunya i Espanya es troben al centre de la innovació en el sector retail. Desigual, Mango, El Corte Inglés, Inditex (Zara) i moltes altres marques estan liderant el ritme del canvi al canal minorista d'avui en dia. Els Retail Store Tours de Barcelona comencen a la Plaça de Catalunya, l'epicentre de l'activitat comercial de la ciutat.
Els Retail Store Tours de Barcelona creen experiències que transformen la teva visió sobre el sector del retail. Hem revisat centenars de botigues que posen de manifest el valor de la tecnologia, la importància del disseny i tot allò necessari per a oferir-li al client una experiència superior. A més, els Retail Store Tours permeten fer networking amb altres persones en un entorn distès. Tot plegat, proporcionen una visió des de dins dels retailers més innovadors.
Durant les visites s'abordaran alguns d'aquests temes
The Human Touch: Botigues que contraten els venedors basant-se en la seva amabilitat i els evaluen segons la seva empatia envers el consumidor.
Employee Training: Formació contínua dels treballados per tal de mantenir actualitzat el seu coneixement dels productes i les seves habilitats personals.
Use of Technology: Tecnologia d'engagement personalitzada que interactua amb els compradors en el punt de venda.
Business Models: Les empreses que centren els seus esforços en la personalització estan guanyant terreny en el mercat.
Store Design: Un enfocament minimalista basat en entorns ordenats i que afavoreixen l'engagement dels clients.
Customer Management: Amb dependents que fan servir el seu toc personal combinat amb eines tecnològiques que els ajuden a fomentar l'engagement del cosumidor i co-crear l'experiència de compra.
Els Retail Store Tours estan coordinats per senior managers dels principales retailers i dirigits per Daniel Hodges, CEO &amp; Founder de CIM Tours, l'empresa mar de Retail Store Tours, en coordinació amb cada empresa. Retail Store Tours és una aliança estratègica amb la National Retail Federation dels EUA.
https://www.eventbrite.com/e/retail-store-tours-barcelona-tickets-563477024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7:25.000Z</t>
  </si>
  <si>
    <t>https://www.google.com/calendar/event?eid=MnE5ZDI2bXBqMjk0bGNtdWtzbnYzZ2Eza2ggenphZXJvY2FsLmJhcmNlbG9uYXNlbDFAbQ&amp;ctz=Europe/Madrid</t>
  </si>
  <si>
    <t>DANIEL GARCÍA CALVO PRESENTA 21 DÍAS DE RIQUEZA EN BCN</t>
  </si>
  <si>
    <t xml:space="preserve">Programa de WhatsApp Gratis21 días de Riqueza Cambia Tu Suerte con el Dinero 
Reprograma tu Mente para el Éxito 
 APÚNTATE AHORA
Durante 21 días Daniel García Calvo te compartirá diferentes tips y poderosas herramientas de manera gratuita.
Cada día recibirás una serie de vídeos y audios relacionados con el crecimiento personal y económico con la mejor programación mental para poder crear más riqueza personal en tu vida.
Daniel García Calvo es empresario, escritor, conferenciante y un -nuevo referente- en el mundo del coaching tanto a nivel personal como empresarial.  Daniel García Calvo ha podido comprender los Factores Clave para Crear Riqueza (empezando desde cero). Utilizando los principios que ahora él enseña, logró Hacerse Rico en menos de 2 años obteniendo una sensación de Libertad y Felicidad sin precedentes.  Tras ver los Resultados obtenidos en su propia vida, ha decidido invertir su tiempo Ayudando a la gente a Mejorar su Futuro Económico y Reprogramarse Mentalmente para Alcanzar su Verdadero Potencial Interior mediante Estrategias Reales y Acciones Específicas que aportan Resultados Inmediatos y Duraderos.  Daniel es autor del Libro Nº1 en crecimiento económico-personal SECRETOS DE RIQUEZA: Piensa como rico, ¡Hazte rico!, y creador del Seminario Intensivo Presencial SECRETOS DE RIQUEZA: Mejora Tu Futuro Económico; Reprográmate para el Éxito (entre otros) que, tal y como sus asistentes afirman: “Es casi mágico”
Daniel García Calvo está dispuesto a repartir sus enseñanzas a todas aquellas personas que estén comprometidas en vivir su pleno potencial. Su lema es sencillo: “Si otros lo han hecho, Tú también puedes” y su pasión es enseñar a la gente a -Crear Riqueza en sus vidas- a través de Acciones Específicas que conducen hacia la Abundancia Económica, la Felicidad y el agradable sentimiento de obtener Auto-Realización personal.
https://www.eventbrite.es/e/entradas-daniel-garcia-calvo-presenta-21-dias-de-riqueza-en-bcn-55979121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7:34.000Z</t>
  </si>
  <si>
    <t>https://www.google.com/calendar/event?eid=M2JvaGRuZXFjazhva2x2MTNwcDg2bTE0NzUgenphZXJvY2FsLmJhcmNlbG9uYXNlbDFAbQ&amp;ctz=Europe/Madrid</t>
  </si>
  <si>
    <t>TERTÚLIA / XERRADA 'Aroma de marca' - Llibreria a Peu de Pàgina</t>
  </si>
  <si>
    <t xml:space="preserve">Preneu nota.
Farem una tertúlia - xerrada (com més us agradi dir-ho) sobre el meu primer llibre “Aroma de marca”.Si us ha agradat, si us ha inspirat, si us ha generat dubtes, si us hi heu sentit reflectits... Tota aportació serà bona!Ben segur es creen sineregies i oportunitats.
Us hi espero.
Entrada lliure!
https://www.eventbrite.es/e/entradas-tertulia-xerrada-aroma-de-marca-llibreria-a-peu-de-pagina-547477199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9:29.000Z</t>
  </si>
  <si>
    <t>https://www.google.com/calendar/event?eid=MDM4OGRscDZhZHVoaXU1OG50bmdtZHN2bWQgenphZXJvY2FsLmJhcmNlbG9uYXNlbDFAbQ&amp;ctz=Europe/Madrid</t>
  </si>
  <si>
    <t>Data Integrity for the Life Science Industry</t>
  </si>
  <si>
    <t xml:space="preserve">Join us to find out about the latest Data Integrity updates for the Life Science industry and connect with fellow professionals!
https://www.eventbrite.de/e/data-integrity-for-the-life-science-industry-tickets-546434129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19:54.000Z</t>
  </si>
  <si>
    <t>https://www.google.com/calendar/event?eid=NDduYmxjbzFrZmk5azkzaTVrbG83ZjY1YmcgenphZXJvY2FsLmJhcmNlbG9uYXNlbDFAbQ&amp;ctz=Europe/Madrid</t>
  </si>
  <si>
    <t>BCN.ai Spring '19</t>
  </si>
  <si>
    <t>Mobile World Centre</t>
  </si>
  <si>
    <t xml:space="preserve">At the end of the Mobile World Congress, we're inviting 150+ individuals from research, industry and startups will gather to hear from the top AI practitioners in Barcelona. The city has many talented people in the field of deep learning, but to make it a true AI hub, we need to bring people together. Talks will be technical, so we expect attendees to have a fundamental knowledge in Machine Learning. For more information about our vision for Barcelona as an AI hub please visit www.bcn.ai
Price: Free
Link: https://app.tame.events/e/55375638
</t>
  </si>
  <si>
    <t>02/18/2019 04:19:59.000Z</t>
  </si>
  <si>
    <t>https://www.google.com/calendar/event?eid=NDkzdjhudTkxOWNtczNxaGx2cTNtaHBmcWEgenphZXJvY2FsLmJhcmNlbG9uYXNlbDFAbQ&amp;ctz=Europe/Madrid</t>
  </si>
  <si>
    <t>One-to-One Scholarship and Application support in Barcelona - MBA programs</t>
  </si>
  <si>
    <t xml:space="preserve">You're invited to meet with Hult’s Enrollment Director in Barcelona and learn more about our One Year MBA Programs and Scholarship application process. 
During this consultation we will be available to take an in 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If  you're interested on applying, this consultation will also provide you with live support towards successfully submitting your scholarship and admissions application for our MBA Program. 
Appointments are available from 08:00 - 16:00. Register below we'll be in touch shortly to confirm your appointment time.
https://www.eventbrite.co.uk/e/one-to-one-scholarship-and-application-support-in-barcelona-mba-programs-tickets-555226056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0:10.000Z</t>
  </si>
  <si>
    <t>https://www.google.com/calendar/event?eid=NTUxNzR2dGJjZzVkMXQzY2F0OW1nazRnODAgenphZXJvY2FsLmJhcmNlbG9uYXNlbDFAbQ&amp;ctz=Europe/Madrid</t>
  </si>
  <si>
    <t xml:space="preserve">29ª Jornada Mèdico-Quirúrgica de Pediatria. </t>
  </si>
  <si>
    <t xml:space="preserve"> 
Presentem la 29ª edició de la Jornada Mèdico-Quirúrgica de la Fundació Hospital de Nens de Barcelona amb l'objectiu de mantenir actualitzats coneixements d'interés pels professionals de la Pediatria. 
Esperem que el programa us agradi i us animeu a compartir un matí de ciència amb nosaltres.
Mantenim la inscripció gratuïta! Podeu seguir la jornada a xarxes amb l'etiqueta #jornadaFHNB 
Programa
 9:00h: Presentació de la jornada
           Dr. Valentí Pineda. President de la Societat Catalana de Pediatria.
           Dr. Javier Massaguer. Director General. Fundació Hospital de Nens de Barcelona
           Dr. Alvaro Díaz Conradi. Cap de Servei de Pediatria. Fundació Hospital de Nens de Barcelona        
9:15-10:15h Taula Rodona: Tolerància “zero” amb el dolor en els nens malalts
-          Anestèsia pediàtrica. Dra. Montserrat Navarro 
-          Hospitalització i urgències pediàtriques. Dra. Ana Córdova/ Dr. Jose Luis Reyes
-          Farmàcia hospitalària. Dra. Gemma Segrellés
-          Infermeria pediàtrica a quiròfan. Sra. Belén Rubio
10:15-11:15h Taula Rodona: Medicina integrativa i dietes especials
-          Medicina integrativa a Pediatria. Dr. Xavier Riopedre
-          Dietes hiperproteiques en el nen esportista. Dra. Yanira Castillo
-          Dietes “sense”. Sra. Cristina Girbau
 11:15-12:00h Descans- esmorzar
12:00-13:00h Sessió de casos clínics
                Cas del Servei de Pediatria . Dra. Anna Sangorrin
                Cas del Servei de Medicina Esportiva. Dra. Yanira Castillo
                Cas d’Infermeria. Sra. Emma Vilaseca/Sra. Carla González
 13:00-13:30 Sessió extraordinària: "La taula basculant o Tilt-test: Una eina molt útil per l’estudi de la síncope. Experiencia del primer grup exclusivament pediàtric" Dr. Jose Manuel Siurana i Sra. Regina Grau. Servei de Cardiologia.
 13:30 Cloenda: Dr. Antoni Martínez Roig. Consultor Sènior Fundació Hospital de Nens de Barcelona
Descarregar programa 
https://www.eventbrite.es/e/entradas-29a-jornada-medico-quirurgica-de-pediatria-548465144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0:17.000Z</t>
  </si>
  <si>
    <t>https://www.google.com/calendar/event?eid=MWg4NGcxaWMyNXNoMWM5bmpzZG02OWVyYTEgenphZXJvY2FsLmJhcmNlbG9uYXNlbDFAbQ&amp;ctz=Europe/Madrid</t>
  </si>
  <si>
    <t>ESEI Guest Speaker: Nano-influence marketing &amp; How to engage online communities</t>
  </si>
  <si>
    <t xml:space="preserve">The ESEI Guest Speaker sessions are short and interactive talks with leading and innovative professionals organised by ESEI International Business School for students, young professionals, and curious minds.   For this session, Barcelona-based serial entrepreneur Kevin Markowski will be talking about Nano-Influence Marketing and how companies and individuals can engage with online communities. Giving practical insights and explanation through an interactive workshop.
Schedule:13:30 - 14:00 / Talk - Q&amp;A14:00 - 14:30 / Workshop14:30 - 15:00 / Results from Workshop15:00 - 15:30 / Networking
Speaker:  Kevin Markowski  Kevin is CEO at Spitche &amp; MeltinLab and also entrepreneur/advisor of several startups. With international experience of tech startups, he's mainly working into marketing fields, trying to change traditional habits from brands and make things easier for their business operations. Engaging brand communities is an important and common point in any project that Kevin is working on. By managing his marketing platform Spitche and MeltinLab, the fastest growing tech event in Barcelona City Center, Kevin is going to talk about the importance of nano-influence and how brand's communities can create a lot of value once they're engaged and loyal!
About Spitche
Spitche is the next generation of loyalty programs. The technology allows brands to increase their organic reach by transforming their customers into nano-influencers/ambassadors on social media through gamified actions. This digital tool aims to change the way of advertising and promoting brands.
About MeltinLab
MeltinLab is the fastest growing tech &amp; digital event in Barcelona City Center for Entrepreneurs, C-Levels &amp; Investors who want to learn and meet. gathering international and local businesspeople to meet and discuss digital, start-ups, marketing, technology, entrepreneurship and innovation.Between a conference &amp; a tradeshow - The conference is set in a casual atmosphere with a subtle mix of talks from top experts, an early stage start-ups contest, innovative corporation presentations and a cocktail dinner networking.
About ESEI International Business School
Since its founding in 1989, ESEI Barcelona has been driven by its passion for providing an all-round, internationally-focused education that combines academic excellence in Business Studies with humanistic values to develop the character of our students.
ESEI provides a customised education that values each student’s past, present and future by providing the best, most innovative and most appropriate tools to develop their talents and enhance their performance in an international working environment.
ESEI's objective is to inculcate professional and personal integrity to the students; students who will one day engage their expertise in building a better society that will enable them to successfully lead a full and meaningful life.
https://www.eventbrite.com/e/esei-guest-speaker-nano-influence-marketing-how-to-engage-online-communities-registration-554038012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0:28.000Z</t>
  </si>
  <si>
    <t>https://www.google.com/calendar/event?eid=MnJzZGhnYjdiN3RvZzJncGYxaDJwMzFraW0genphZXJvY2FsLmJhcmNlbG9uYXNlbDFAbQ&amp;ctz=Europe/Madrid</t>
  </si>
  <si>
    <t>Transforming marketplaces together</t>
  </si>
  <si>
    <t>MVentures</t>
  </si>
  <si>
    <t xml:space="preserve">As Schibsted MPI’s venture arm, we are keen on monitoring evolutions in our core marketplace business, and finding new models that are remaking our verticals. Hence, we recently co-sponsored a report on the future of online marketplaces.
With this event, we want to talk about the key findings of the report, and the latest trends in marketplaces. It's also a great opportunity to explain how we envision our role as a Corporate VC: what we are looking for in a marketplace, and how we contribute to startups we invest in. 
Speakers:
Florence Aretz, Investment director, &amp;amp; Carla Lopez, Head of monetization 
(Schibsted Marketplaces)
Price: Free
Link: https://blog.dealroom.co/the-future-of-online-marketplaces-2/
</t>
  </si>
  <si>
    <t>02/18/2019 04:20:32.000Z</t>
  </si>
  <si>
    <t>https://www.google.com/calendar/event?eid=MGpvbTFuYmkwZzFkbGVlZTQ3cGFoam9iOGEgenphZXJvY2FsLmJhcmNlbG9uYXNlbDFAbQ&amp;ctz=Europe/Madrid</t>
  </si>
  <si>
    <t>Imagine IF! Accelerator for Science Ventures - Barcelona final</t>
  </si>
  <si>
    <t xml:space="preserve">IMAGINE IF! is the first truly global competition and accelerator program for healthcare science-based ventures. The accelerator provides extensive benefits to early-stage science startups: workshops and face-to-face mentorship by established industry leaders, the potential to secure non-dilutive capital and international networking opportunities.
After two months of in-depth training with 12 workshops and personalized mentoring, the 9 Barcelona participants will pitch to be the winner of the Barcelona competition and the opportunity to take on the Global Imagine IF! Final in the United Kingdom, as part of the Leaders' Conference. They'll have 3 minutes to present their company and 3 more minutes to answer questions from our judges. This years participants are:
The final decision will be in the hands of our outstanding judges, with remarkable experience in the startup ecosystem:
Schedule
18:15-18:30 Welcome reception - Joel Sabaniego, President at Innovation Forum Barcelona
18:30-19:30 Pitch competition with the Imagine IF! participants
19:30-19:45 The Leaders Conference and key projects for Innovation Forum Barcelona (while the judges decide on the winner) - Ricky Pérez, Business Development Manager at Innovation Forum Barcelona
19:45-20:00 Announcement of the Imagine IF! winner + runner-ups
20:00-20:45 Networking
This event wouldn't be possible without our fantastic partners:
https://www.eventbrite.co.uk/e/imagine-if-accelerator-for-science-ventures-barcelona-final-tickets-555265193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0:38.000Z</t>
  </si>
  <si>
    <t>https://www.google.com/calendar/event?eid=NXIxdThqOWRrOGsydnJ1NTEyc2RuYWgwdDYgenphZXJvY2FsLmJhcmNlbG9uYXNlbDFAbQ&amp;ctz=Europe/Madrid</t>
  </si>
  <si>
    <t>BSN / BCN - L'entreprise éco-responsable</t>
  </si>
  <si>
    <t xml:space="preserve">Nous sommes de plus en plus nombreux à vouloir participer activement à la construction du monde de demain où le respect de nos ressources naturelles et de nos concitoyens occupe une place centrale dans l'organisation de nos sociétés. Nous réfléchirons ensemble sur comment penser et développer son projet d'entreprise autour de ces considérations et nous écouterons des témoignages fascinants d'entrepreneurs qui ont réussi le pari d'allier convictions personnelles et projet professionnel.
https://www.eventbrite.es/e/entradas-bsn-bcn-lentreprise-eco-responsable-564988495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0:47.000Z</t>
  </si>
  <si>
    <t>https://www.google.com/calendar/event?eid=NHY1cTVhbWJiMzltbXByNW40aHEyNWo2a2YgenphZXJvY2FsLmJhcmNlbG9uYXNlbDFAbQ&amp;ctz=Europe/Madrid</t>
  </si>
  <si>
    <t>EuroSDR One-Day Workshop on Single Photon and Geiger-Mode LiDAR</t>
  </si>
  <si>
    <t xml:space="preserve">After several years of significant but incremental technological developments in the LiDAR sector, the field is currently witnessing potentially revolutionary change through the introduction of Single Photon LiDAR (SPL) and Geiger-Mode LiDAR technology. SPL / Geiger-Mode arguably provides a more efficient approach to perform high-resolution 3D mapping. It has higher efficiency with respect to traditional linear LiDAR and offers additional 3D mapping capability in terms of swath width, spatial resolution, acquisition time and density of range returns.
These developments have led to National Mapping and Cadastral Agencies (NMCAs) considering a change in their production pipelines, while mapping companies are contemplating upgrading their airborne systems. However, few open datasets and experiences are available to inform such decisions, and the global geospatial community is keen to learn more information about the technology and its deployment for 3D territorial mapping.
These facts and considerations motivated the organization of this EuroSDR Workshop on SPL and Geiger-Mode LiDAR technology in Barcelona, Spain. The one-day workshop aims to bring together experts, researchers, developers and practitioners in the mapping sector to discuss this exciting new scanning technology and the results achieved to date.
You are invited to join this EuroSDR event at ICGC in Barcelona, Spain. Presentations will be made by representatives from industry, academia, and NMCAs. Speakers from COWI, Harris, Leica Geosystems, Stuttgart University and TU Wien are already confirmed. If you would like to present your activities with SPL and/or Geiger-mode data, please contact Jon Mills at your earliest convenience - jon.mills@newcastle.ac.uk.
The event will have a registration fee of €25 for students (undergraduate and PhDs) and €50 for full delegates. The registration form is now available on the EuroSDR website at the address below, and registration will close on 25th February 2019.
Refreshments (coffee, lunch) are included in the registration cost. On the evening of Wednesday 6th March, all participants are invited to join a complementary social dinner (venue TBC).
http://www.eurosdr.net/workshops/eurosdr-one-day-workshop-single-photon-and-geiger-mode-lidar 
https://www.eventbrite.ie/e/eurosdr-one-day-workshop-on-single-photon-and-geiger-mode-lidar-tickets-53044547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0:53.000Z</t>
  </si>
  <si>
    <t>https://www.google.com/calendar/event?eid=M29lbzdwY25wazcxOWZrMTc2ZWlwZ3UxNGQgenphZXJvY2FsLmJhcmNlbG9uYXNlbDFAbQ&amp;ctz=Europe/Madrid</t>
  </si>
  <si>
    <t>Visita Exposició Metròpolis de Ciutats</t>
  </si>
  <si>
    <t xml:space="preserve">Exposició "Metròpolis de ciutats": 
Descobreix com serà la Barcelona del futur amb una visita guiada!
https://www.eventbrite.es/e/entradas-visita-exposicio-metropolis-de-ciutats-56477612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0:58.000Z</t>
  </si>
  <si>
    <t>https://www.google.com/calendar/event?eid=NHN0bXJ0MDcxbmo3cjVpZmdpMDBsZTB2bnMgenphZXJvY2FsLmJhcmNlbG9uYXNlbDFAbQ&amp;ctz=Europe/Madrid</t>
  </si>
  <si>
    <t>DemoDay - Graduación 7ª Promoción Founder Institute Barcelona (Fall 2018)</t>
  </si>
  <si>
    <t xml:space="preserve">¡Únete a nosotros para celebrar la graduación y el futuro éxito de los graduados de la 7ª promoción del Founder Institute Barcelona!
El programa de aceleración del Founder Institute es un programa extremadamente desafiante y la graduación es un logro significativo. De hecho, menos del 40% de los solicitantes son aceptados en el programa y menos del 30% generalmente llegan a graduarse. Ser una empresa graduada del Founder Institute es un sello de calidad, lo que significa que los fundadores, la misión, el modelo y el plan de negocio de la compañía han sido validados por CEO's experimentados en startups.
El 6 de marzo de 2018 reuniremos a graduados, mentores, inversores y amigos para celebrar los 7 nuevos graduados del Founder Institute de Barcelona. Además de la ceremonia de graduación, los emprendedores recién graduados presentarán sus empresas. 
¿Quién debería asistir?
Todas aquellas personas que quieren lanzar un negocio de base tecnológica, los business angels, inversores de capital riesgo y mentores del programa están invitados a conocer a la siguiente generación de graduados y descubrir las compañías en las que están trabajando. La graduación proporciona una oportunidad única para conocer hoy a las empresas sobre las que leerás mañana y cómo Founder Institute ayuda a los emprendedores. 
Agenda*
 18:00 - 18:15: Bienvenida 
 18:15 - 18:30: Breve introducción a la metodología del Founder Institute
18:30 - 18:45: Keynote por Oriol Vila, founder &amp; CEO de Holaluz
18:45 - 19:45: Las compañías graduadas del Founder Institute de Barcelona presentarán sus proyectos y responderán a las preguntas del publico. El orden de exposición se sorteará previamente
19:45 - 20:00: Cierre de la Graduación y entrega de los Diplomas a las compañías graduadas
20:00 - 21:00: Refrescos y networking
Se ruega puntualidad.
* La agenda podrá sufrir cambios en su contenido.
 Keynote Speaker
Oriol Vila, Ingeniero Industrial y EMBA por IESE, creo Holaluz en 2010 con Carlota Pi y Ferran Nogue. Ellos y el resto del equipo de Holaluz quieren revolucionar el sector energético, ayudando a que las energías renovables se instalen masivamente a nivel doméstico. Le apasiona el emprendimiento y las relaciones humanas. Disfruta reuniendose con personas interesantes, aprender unos de otros y, como dijo Steve Job, "maybe connecting the dots in the future".
 ¿Qué es el Founder Institute?
El Founder Institute es una aceleradora de startups en fase idea y una red global de startups y mentores que ayudan a los emprendedores a lanzar compañías tecnológicas significativas y perdurables. A través de su programa de aceleración que dura 4 meses, los emprendedores pueden lanzar su startup con expert training, feedback y el apoyo de CEO's con experiencia, sin que se les exija que renuncien a su trabajo diario.
Durante sus nueve años de actividad, el Founder Institute ha ayudado a lanzar más de 3.500 compañías tecnológicas en más de 200 ciudades de todo el mundo. 
Para obtener más información, visite Fi.co, síganos en @founding o clicka "Me gusta" en Facebook.
 ¿Tienes preguntas sobre el Demoday - Graduación del 7º semestre? Contacta Founder Institute Barcelona
https://www.eventbrite.com/e/demoday-graduacion-7a-promocion-founder-institute-barcelona-fall-2018-tickets-562825736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1:04.000Z</t>
  </si>
  <si>
    <t>https://www.google.com/calendar/event?eid=MmppdWxnZmRhajZwcDhhamVxZzFhamZqdW4genphZXJvY2FsLmJhcmNlbG9uYXNlbDFAbQ&amp;ctz=Europe/Madrid</t>
  </si>
  <si>
    <t>Setting your goals and sticking to them. A workshop!!!</t>
  </si>
  <si>
    <t xml:space="preserve">Ever feel like you set up all these goals (and new years resolutions), but it gets hard to stick to them???We know the feeling!In this session Valerie Coulton - an internationally respected career coach, mentor, program director, and innovation consultant - will teach us to "be more of what we want to be and do more of what we want to do". We'll spend the afternoon thinking trough our goals, and learning fool proof frameworks that even companies like Google swear by to keep them on track with their ambitions.Make 2019 your most goal driven year yet!
https://www.eventbrite.com/e/setting-your-goals-and-sticking-to-them-a-workshop-tickets-562178731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1:08.000Z</t>
  </si>
  <si>
    <t>https://www.google.com/calendar/event?eid=MTkwMDR2MnQwbmpmb3VqZG8yZzdlbjBtMzAgenphZXJvY2FsLmJhcmNlbG9uYXNlbDFAbQ&amp;ctz=Europe/Madrid</t>
  </si>
  <si>
    <t>22@ Barcelona Toastmasters - Public Speaking / Hablar en publico - 6/3</t>
  </si>
  <si>
    <t xml:space="preserve">Do you want to learn to communicate better your business ideas? Do you want to conquer your fear of speaking in public? Would you like to learn how to persuade people with your arguments and give your self-confidence a real boost? Do you want to improve your leadership skills?
At 22@ Barcelona Toastmasters, we hold meetings every two weeks where we practice speeches using the Toastmasters methodology. A session would normally include 2 short prepared speeches and 2 or 3 improvised speeches. We evaluate ourselves and give constructive feedback to keep improving the sessions and the speeches. 
We invite you to try one of our sessions for free so that you can see how we work and get to know our multicultural, friendly and innovative group and the beautiful venue.
Join us at 22@ Barcelona Toastmasters Club on March 6th at 6:45pm. Please confirm your attendance the day before the meeting, the latest. 
The event is held in English/Spanish. The meeting starts at 7 pm sharp.
#pitch #publicspeaking #hablarenpublico #leadership #oratoria #startup #entrepreneur #22@barcelona #toastmasters #22arroba # communications
https://www.eventbrite.es/e/entradas-22-barcelona-toastmasters-public-speaking-hablar-en-publico-63-56131586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1:14.000Z</t>
  </si>
  <si>
    <t>https://www.google.com/calendar/event?eid=MTZsOTl1cGw0cXVoOWFia3I5OTh1bGYyMzcgenphZXJvY2FsLmJhcmNlbG9uYXNlbDFAbQ&amp;ctz=Europe/Madrid</t>
  </si>
  <si>
    <t>SEMINARIO: Las TIC como elemento de creación de valor en las empresas de transporte. Barcelona</t>
  </si>
  <si>
    <t xml:space="preserve">Impartido por : Jaume Martínez Pujol.
Destinatarios : Directivos de empresa y mandos intermedios.
La finalidad del seminario es la facilidad de negocio. La información sobre el tema.
Solo en las condiciones de satisfacer las necesidades de un mercado cada vez más exigente en la calidad de servicio y en el valor añadido.
La finalidad del seminario es la facilidad de negocio. La información sobre el tema.
Programa
La importancia de la identificación de materiales y productos.
El código de barras y su incorporación a la identificación.
Las nuevas tecnologías de localización.
Tecnologías de trazabilidad, conectividad y visibilidad.
Diseño de redes de distribución y optimización de cargas y rutas.
RFID: identificación por radiofrecuencia
La radiofrecuencia. Tecnologías de banda ancha o banda estrecha. Justificación de su utilización.
Caso práctico
https://www.eventbrite.com/e/entradas-seminario-las-tic-como-elemento-de-creacion-de-valor-en-las-empresas-de-transporte-barcelona-55962252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1:21.000Z</t>
  </si>
  <si>
    <t>https://www.google.com/calendar/event?eid=MWQydGYyMWRpb251b2lrOGI2cDZrNjRwa2MgenphZXJvY2FsLmJhcmNlbG9uYXNlbDFAbQ&amp;ctz=Europe/Madrid</t>
  </si>
  <si>
    <t xml:space="preserve">Claves para manejarte en un entorno laboral poco favorable  </t>
  </si>
  <si>
    <t xml:space="preserve">Evento animado por David Tomás, Director General de Cyberclick, emprendedor, business angel, mentor de startups y autor de "La empresa más feliz del mundo" y "Diario de un Millennial". Compartirá sus ideas para para lograr una cultura empresarial diversa e inclusiva y que garantice la felicidad de las personas.
¿Eres a menudo la única mujer en las reuniones de trabajo y esto te incomoda? 
¿No sabes muy bien cómo hacerte respetar y trabajar en equipo sin masculinizar tu actitud, usando un lenguaje y un comportamiento que no es el tuyo? 
¿La diversidad (en formas de trabajo, género, edad, nacionalidad, perspectivas) no encaja bien en tu empresa y te gustaría contribuir a cambiar esa realidad?
 A veces las situaciones laborales pueden ser muy complicadas, sobre todo cuando van más allá de anécdotas puntuales. Hay empresas y líderes cuyos trabajadores no están en el centro, no son conscientes de que ciertos comportamientos como la falta de feedback constante y constructivo, y el micromanagement anulan la capacidad de crecimiento profesional de sus trabajadores impactando negativamente en la dinámica de los equipos y, en definitiva, en su productividad y resultados.
Para las mujeres, recién llegadas a muchas de estas empresas y puestos, estos entornos y situaciones son a menudo difíciles de gestionar. En muchos casos, porque las mujeres aportan esos atributos, como la empatía y el trabajo en equipo, entre otros, identificados como débiles para muchas empresas tradicionales. El miedo a perder el trabajo o la responsabilidad les hace adoptar actitudes que nada tienen que ver con ellas, para poder sentirse integradas. Carecen de herramientas para poner límites, persuadir de forma efectiva y, en muchos casos, hacerse respetar.  
Trae papel y boli porque trabajaremos algunos casos prácticos y debatiremos todos juntos sobre cómo podemos entre todos conseguir entornos de trabajo en los que equipos diversos puedan dar lo mejor de cada uno. 
El día del evento, sortearemos 3 ejemplares del libro de David Tomás “La empresa más feliz del mundo”. Para construir la empresa más feliz del mundo se debe empezar con una cultura. David Tomás te da las 11 claves para reinventar tu profesión y disfrutar del trabajo. 
AFORO LIMITADO
Imagen del evento © 'Purl' (Pixar, 2019)
https://www.eventbrite.com/e/claves-para-manejarte-en-un-entorno-laboral-poco-favorable-tickets-56510232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1:26.000Z</t>
  </si>
  <si>
    <t>https://www.google.com/calendar/event?eid=MzhpNGs4NHZidjcwbWJuYzJqa3FmbTAzbm8genphZXJvY2FsLmJhcmNlbG9uYXNlbDFAbQ&amp;ctz=Europe/Madrid</t>
  </si>
  <si>
    <t>Nit de CataloniaBio &amp; HealthTech 2019</t>
  </si>
  <si>
    <t xml:space="preserve">El dia 7 de març se celebrarà la Nit de CataloniaBio &amp; HealthTech 2019, el sopar-networking d’hivern que reuneix més de 250 emprenedors, directius i professionals de les empreses i entitats de l'associació, així com polítics i personalitats d'institucions de referència de l'àmbit de la biomedicina i la salut a Catalunya. L'objectiu de la trobada és fomentar les relacions i la cooperació empresarial i científica. 
En el marc de la trobada es lliurarà el Premi Bioèxit en reconeixement a una empresa que hagi assolit una fita destacable durant el 2018.
Activitat exclusiva per socis de CataloniaBio &amp; HealthTech
Data límit per inscriure's: 25 de febrer de 2019
Més informació
Silver Sponsor
Col·laboren
https://www.eventbrite.es/e/entradas-nit-de-cataloniabio-healthtech-2019-560028209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1:30.000Z</t>
  </si>
  <si>
    <t>https://www.google.com/calendar/event?eid=MG52ajBpcjhtdjJ0M2FwYXZ0cTVzZjBncjcgenphZXJvY2FsLmJhcmNlbG9uYXNlbDFAbQ&amp;ctz=Europe/Madrid</t>
  </si>
  <si>
    <t>Taller de CV avanzado: el currículum estratégico</t>
  </si>
  <si>
    <t xml:space="preserve">Ven a conocer los secretos de un currículum estratégico y experimenta un proceso de selección como reclutador.
Este taller pertenece a una serie de encuentros que te permitirán cambiar la forma en que encaras la búsqueda laboral como candidato.
¿Qué puedes esperar de este taller?
El CV genérico ha muerto. Si aún tienes un sólo currículum, mandas candidaturas “a la atención del responsable de RRHH”, o incluso si aplicas estratégicamente pero no te llaman... sigue leyendo.
Este taller está diseñado para que desarrolles una actitud crítica hacia la forma en que encaras los procesos de búsqueda laboral, a la vez que detectas áreas de mejora en tu estrategia personal.
Esto es lo que veremos y haremos:
El candidato: de uno más a único.
El CV estratégico como elemento de marketing personal.
La interpretación del CV por parte del reclutador.
Casos reales: trabajo en equipo sobre un proceso de selección.
Conceptos básicos sobre marca personal.
La estrategia multicanal.
Selección del candidato ideal.
Puesta en común de áreas de mejora.
Especificaciones:
Taller abierto. No se necesitan conocimientos previos.
Se recomienda traer algo para apuntar.
Gratis para uppers (se enmarca dentro del método de la Ruta Candidato)
10€ para personas externas.
Trainer: Fran Donegani
https://www.eventbrite.es/e/entradas-taller-de-cv-avanzado-el-curriculum-estrategico-546955318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1:36.000Z</t>
  </si>
  <si>
    <t>https://www.google.com/calendar/event?eid=MTdtbzV0ams0dWoxdGszYzZ2ZjgxcGlrMDQgenphZXJvY2FsLmJhcmNlbG9uYXNlbDFAbQ&amp;ctz=Europe/Madrid</t>
  </si>
  <si>
    <t xml:space="preserve"> ¿ Como ganar en velocidad de adaptación y en fluidez de funcionamiento ?</t>
  </si>
  <si>
    <t xml:space="preserve">¿ Toma de decisiones demasiado lenta ? ¿ Cansados de deber reorganizarse cada año ? ¿ Urgencia frente a una disrupción en tu sector ?
Unete el 8 DE MARZO 2019 a nuestro taller experimental y colaborativo animado por Florence Hunot Cortes, CEO y co-fundadora de Spindle. 
Compartiremos mejores practicas con emprendedores, Directores de RRHH y Ejecutivos sobre el tema : 
¿ AGILIDAD, como ganar en velocidad de adaptación y en fluidez de funcionamiento ?
El programa de 8h45 hasta 12h45 incluye:
-        Café de bienvenida y presentación
-        Taller/juego para experimentar una situación que requiere agilidad
-        De que estamos hablando cuando hablamos de Agilidad y de gobernanza ágil ? 
-       Testimonio de Emmanuelle BEDOUET, Directora de los Recursos Humanos de Orange Cloud for Business que practica la gobernanza ágil                        
INSCRIPCIÓN GRATUITA
https://www.eventbrite.fr/e/billets-como-ganar-en-velocidad-de-adaptacion-y-en-fluidez-de-funcionamiento-55278745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1:43.000Z</t>
  </si>
  <si>
    <t>https://www.google.com/calendar/event?eid=MmJmbWkwNWlsOTlmcTBpMzU5bTFpdWw0amYgenphZXJvY2FsLmJhcmNlbG9uYXNlbDFAbQ&amp;ctz=Europe/Madrid</t>
  </si>
  <si>
    <t>Viernes VIPP - Conferencia de Albert Bosch</t>
  </si>
  <si>
    <t xml:space="preserve">Albert Bosch comparte su experiencia como emprendedor dentro de nuestros VIERNES VIPP [conferencias con emprendedores de éxito].
https://www.eventbrite.es/e/entradas-viernes-vipp-conferencia-de-albert-bosch-556268654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1:48.000Z</t>
  </si>
  <si>
    <t>https://www.google.com/calendar/event?eid=MTE5dWE5aWM1cjV1Z3ZtbHNrc25wc2YwbmcgenphZXJvY2FsLmJhcmNlbG9uYXNlbDFAbQ&amp;ctz=Europe/Madrid</t>
  </si>
  <si>
    <t>Certificación PMO-CP (PMO Waterfall/Agile/Híbrida) BARCELONA</t>
  </si>
  <si>
    <t>Project Management Office Certified Practitioner (PMO-CP)
Acerca del Taller:
El taller tiene como objetivo principal de forma práctica tener las herramientas para crear, gestionar, restructurar y/o reconducir una PMO dentro de cualquier organización, proyecto y/o enfoque (Waterfall / Agile)
Este taller además otorga la posibilidad de certificar profesionales en la metodología internacional denominada PMO VALUE RING, centrándose en la generación de valor.
El profesional certificado PMO-CP puede demostrar la alineación con la metodología más importante en el mundo para la gestión estratégica de las PMO, basada en las mejores prácticas y la investigación internacional.
Acerca de la Metodología:
La metodología PMO VALUE RING ahora es utilizada por profesionales en más de 65 países. Existen actualmente profesionales certificados en América, Europa, África y Asia.
La metodología cuenta con el respaldo de una base de datos con la inteligencia colectiva de una comunidad mundial de líderes de PMO, a partir de la cual se obtienen recomendaciones sobre las mejores prácticas y soluciones a los desafíos de las PMO.
Se puede encontrar más información sobre la metodología en www.pmovaluering.com.
Acerca de la Certificación:
El PMO-CP (PMO VALUE RING Certified Practitioner) es el certificado oficial emitido por la PMO Global Alliance.
La certificación PMO-Certified Practioner tiene el objetivo de garantizar que el profesional certificado tenga pleno dominio de los conceptos esenciales de la metodología, así como de las técnicas básicas para la definición de estrategias de aplicación, utilización del método, análisis de los resultados, toma de decisiones, y definición de soluciones.
Para obtener la certificación, el candidato debe ser aprobado en un examen supervisado en línea de 40 preguntas de opción múltiple, logrando un puntaje mínimo del 75%.
El examen cubre aspectos técnicos relacionados con la metodología, y el candidato tiene hasta 60 minutos para terminarlo.
PMO Global Alliance proporciona un certificado digital PMO-CP. Se enviará al correo electrónico previamente informado por el candidato dentro de los 7 días posteriores a la aprobación del examen.
Acerca del Material del Curso
Los candidatos recibirán una comunicación con todas las instrucciones para acceder al sistema de aprendizaje en línea de PMOGA, donde encontrarán todo el material necesario para el estudio. Este mensaje se enviará siete días antes de que comience el curso. Si el candidato se inscribió después de esta fecha, el mensaje se enviará dentro de las 12 horas posteriores al registro.
Acerca del Software PMO VALUE RING
Los conceptos de la metodología PMO VALUE RING son útiles, independientemente del uso del software que lo soporte. La gran ventaja de utilizar el software PMOVR es que da acceso a una base de datos de benchmarking con la inteligencia colectiva de la comunidad de líderes de PMO, lo que permite al usuario obtener recomendaciones sobre qué caminos tomar en el diseño de PMO.
Programa
09.00 - 18.00 hrs
- Registro de participantes- Presentación- Conceptos Básicos del Framework - Metodología PMO VALUE RING- Paso 1 - Expectativas de los interesados- Paso 2 - Definir y balancear la mezcla de funciones de la PMO- Coffee-break - Paso 3 - Definir procesos de la PMO- Paso 4 - Definir KPIs para la PMO- Paso 5 - Evaluar competencias de PMO- Comida (Incluida. 1hr)- Paso 6 - Medir madurez de PMO - Paso 7 - Evaluar el ROI de la PMO- Paso 8 - Establecer un Tablero de Control- Coffee Break- Ejercicio Práctico
18.00 - 19.00 hrs
- PMO-CP Preguntas de preparación para el examen de Certificación PMO-CP.
Notas:
●Disponibilidad de realizar la sesión 2 del Taller PMO-SR (PMO Strategic Roadmap)
●Se incluye el exámen de certificación el cual se realiza directamente en la plataforma a las 72hrs posteriores al curso oficial, para +información o detalles consultar la sección FAQ´s
● Se incluye 8 PDUs (Technical) si eres @PMP
Instructor - Leonardo Reyes - PMO Global Alliance First PMO-CC Certificate in Spain
● Especialista en gestión de proyectos, servicios y procesos con +20 años de experiencia laboral principalmente como PMOfficer (Program/Project Manager) y SMO (Service Manager) en sectores privados y públicos para varias empresas comerciales, como centros de datos, automoción, cloud computing, transporte, banca, seguros, aviación entre otros. 
Primer Consultor Certificado de Gestión de Oficinas de Proyectos (PMO-CC) en ESPAÑA y Primer Partner Homologado de la @PMO Global Alliance.
Miembro activo: PMO Global Alliance, PMI (Project Management Institute) y PMforToday Community
Creador del Grupo LinkedIn: @PMOfficers  y la Primera Comunidad de la @PMO Global Alliance en España
Fundador de la Consultora especializada en PMOs y Gestión de Proyectos PMOfficers Consulting
A quién va dirigido?
● Actuales responsables de oficinas de proyectos (PMOfficers / PMO Director / Head PMO)● Director de Proyecto, Project Manager, Líder de Proyecto, Analista, Agile Coach, Scrum Master, Product Owner que han participado o forman actualmente parte de una PMO● Senior project/program/portfolio management professionals● Consultores independientes en gobierno y gestión de proyectos.  
Pre-Requisitos:
● Miembros con experiencia en una oficina de proyectos (PMO) en cualquier rol y/o nivel.● Miembros con experiencia como project leader/project manager/ program y/o portfolio manager, director de proyectos, auditor de proyectos que estén evaluando implementar una PMO Waterfall en su organización.● Miembros con experiencia como scrum master, product owner y/o agile coach que estén evaluando implementar una PMO Agile en su organización.● Miembros con experiencia en gestión de proyectos que quieran profundizar o reconducir su camino profesional en organizaciones que estén implementando una PMO.
FAQ´S  (Preguntas Frecuentes)
¿Qué tiene este curso que no tengan otros?¿Cuál es la GRAN diferencia?
El diferencial debería mencionar el poder usar un estándar de PMO (no existe ninguno en el mercado) que fue definido por profesionales del tema y que está basado en "Inteligencia Colaborativa" y Benchmarking, consolida las mejores prácticas que sirven para la mayoría de las industrias en la mayoría de PMOs. El diferencial es tener un método común, conectando profesionales de todo el mundo, basado en benchmarking y con acceso a una herramienta denominada PMO Value Ring (www.pmovaluering.com) para poder implementar el método.
¿Qué vigencia tiene la certificación?
Indefinida. la certificación no tiene expiración y no se requiere renovación periódica. Si hubiera una renovación significante en la metodología se avisará a los profesionales certificados para que se actualicen sin costo a través de material online.
¿El exámen de certificación cúando y cómo lo puedo hacer?
El candidato deberá programar un examen supervisado en 72hrs posteriores al curso (sin costo adicional). Significa que el candidato realizará el examen en línea en el lugar más apropiado para él/ella (ej: casa, oficina) y donde un monitor de la plataforma acreditada (Proctor) lo supervisará durante todo el examen. Como apoyo se entregan dos documentos de apoyo con todas las instrucciones detalladas. 
El candidato debe conectarse a la red wifi del sitio o usar una conexión 4 / 3G personal. El candidato tendrá hasta 15 días para programar el examen. Si lo pierde, es posible tener un período adicional de 15 días a un costo adicional de $ 50.00. El examen debe programarse al menos 72 horas antes del día y la hora deseados / disponibles.
Si el candidato falla en el primer intento, es posible hacer un segundo intento supervisado a un costo adicional de US $ 100.00. Esta cantidad debe pagarse dentro de los 10 días hábiles y, después de 5 días hábiles, el candidato podrá programar y realizar el segundo intento supervisado. El examen debe programarse al menos 72 horas antes del día y la hora deseados / disponibles.
Las instrucciones detalladas sobre el examen supervisado estarán disponibles para los candidatos si lo necesitan.
¿Existe politica de reembolso* si finalmente no puedo asistir?
Si, hasta 7 días antes del evento de un reembolso de hasta el 70% (el 30% restante se des</t>
  </si>
  <si>
    <t>02/18/2019 04:21:56.000Z</t>
  </si>
  <si>
    <t>https://www.google.com/calendar/event?eid=MTk0OHBnbjQ3ZDg0a2oyZTRpYW44M3NndHEgenphZXJvY2FsLmJhcmNlbG9uYXNlbDFAbQ&amp;ctz=Europe/Madrid</t>
  </si>
  <si>
    <t xml:space="preserve">Aprende a crear y dar forma a una marca descubriendo tu creatividad y diseñando estrategias en los 3 Talleres que en Barcelona impartirán Marisa Iturbide por El Líder Imperfecto y Marta Fàbregas por TransArt Mapping.
El PROGRAMA completo consta de 3 talleres, con opción de inscripción a uno, dos o los tres talleres, que se celebrarán el 9 de febrero, 9 de marzo y 3 de abril 2019.
Workshop 1. De la Idea al Producto. Sábado 9 de febrero. 9:30 a 13:30
Identidad
Personalidad
Naming
Promesa
Persona
Posicionamiento
Producto
Precio / Valor
Workshop 2. Del Producto al Mercado. Sábado 9 de marzo. 9:30 a 13:30
Brand Story
Escenificación
Personajes (Arquetipos)
Argumento
Conflicto
Tema principal y temas secundarios
Narrativa
Símbolos
Logo
Colores
Tipografía
Imágenes
Estrategia
Preventa
Venta
Post venta
Storytelling
Workshop 3. Del Mercado al Consumidor. Miércoles 3 de abril, 9:30 a 13.30
Consumidor
Objetivos del consumidor
Touchpoints con el consumidor
Procesos internos
Valoración de ventas y procesos
Mercado
Preventa
Búsqueda
Argumentos
Valoración
Venta
Selección
Post venta
Satisfacción
Fidelización
Prescripción
Customer Journey Map
REQUISITOS
Taller abierto sin requisitos previos
Mínimo de 6 personas, máximo de 30.
Duración por taller: 4 horas
Total horas 3 talleres: 12
https://www.eventbrite.es/e/entradas-aprende-a-crear-y-dar-forma-a-una-marca-descubriendo-tu-creatividad-y-disenando-estrategias-538554541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2:01.000Z</t>
  </si>
  <si>
    <t>https://www.google.com/calendar/event?eid=MHZpMW9zMjN2ZW40a2IydThkY3ByYTJyaHMgenphZXJvY2FsLmJhcmNlbG9uYXNlbDFAbQ&amp;ctz=Europe/Madrid</t>
  </si>
  <si>
    <t>TALLER APRENDE A CREAR Y DAR FORMA A UNA MARCA</t>
  </si>
  <si>
    <t xml:space="preserve">Aprende a crear y dar forma a una marca descubriendo tu creatividad y diseñando estrategias en los 3 talleres que en Barcelona impartirán Marisa Iturbide por El Líder Imperfecto y Marta Fàbregas por TransArt Mapping.
¿QUÉ VAS A APRENDER?
El Programa completo consta de 3 talleres, con opción de inscripción a uno, dos o los tres talleres, que se celebrarán los días 9 de febrero, 9 de marzo y 3 de abril 2019.
Workshop 1. De la Idea al Producto.  Sábado 9 de febrero. 9:30 a 13:30
Identidad.
Personalidad.
Naming.
Promesa.
Persona.
Posicionamiento.
Producto.
Precio / Valor.
Workshop 2. Del Producto al Mercado. Sábado 9 de marzo. 9:30 a 13:30
Brand Story:
Escenificación.
Personajes (Arquetipos).
Argumento.
Conflicto.
Tema principal y temas secundarios.
Narrativa.
Símbolos:
Logo.
Colores.
Tipografía.
Imágenes.
Estrategia:
Preventa.
Venta.
Post venta.
Storytelling.
Workshop 3. Del Mercado al Consumidor. Miércoles 3 de abril, 9:30 a 13.30
Consumidor:
Objetivos del consumidor.
Touchpoints con el consumidor.
Procesos internos.
Valoración de ventas y procesos.
Mercado:
Preventa
Búsqueda.
Argumentos.
Valoración.
Venta
Selección.
Post venta
Satisfacción.
Fidelización.
Prescripción.
Customer Journey Map
REQUISITOS
Taller abierto sin requisitos previos. Mínimo de 6 personas, máximo de 30. Duración por taller: 4 horas. Total horas 3 talleres: 12 horas.
https://www.eventbrite.es/e/entradas-taller-aprende-a-crear-y-dar-forma-a-una-marca-565611649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2:07.000Z</t>
  </si>
  <si>
    <t>https://www.google.com/calendar/event?eid=MmFka3NmcWl0MzZoc2t2N2NrNDIxNG11ODAgenphZXJvY2FsLmJhcmNlbG9uYXNlbDFAbQ&amp;ctz=Europe/Madrid</t>
  </si>
  <si>
    <t xml:space="preserve">GOI ACADEMY invites you to a unique learning experience!
Overview
For GOI Academy, helping people gain new skills and knowledge isn’t only a commitment, but also a passion. With our wide variety of courses and a dedicated team of instructors and coaches, we make learning easy, affordable and fun.
[The Power of Public Speaking - Body Language for Success]
10 am till 2 pm
Outcomes
Greater confidence presenting to small and large audiences
Increased awareness of individual communication strengths and challenges
Improved ability to engage and influence your audience
Enhanced physical and vocal personal presence
Greater ability to deliver dynamic and successful presentations
Practical understanding of body language techniques and strategies
Your Digital Body Language, improve your online presence.
Certificate of Completion
This course will teach you how to be more effective in all of the areas of your business and your life.
"Body language for Success" will completely change the way you do business and interact with others.
Meet the Instructor - Patricia Curty
Min. per group: 6 people
Max. per group: 20 people
Course Fee
180€ per person with PayPal at our website: www.goibcn.com/book-online
50% Discount for GOI Members, if you wish to become a member chose your plan here: www.goibcn.com/membership
This course can also be delivered in-house for your organisation. For more information, please contact us at: hello@goibcn.com
www.goi-academy.com
Twitter: @goibarcelona
Instagram: @goibcn
Facebook: @galleryofideas
Linkedin: @goi galleryofideas
Google+: @Gallery of Ideas
YouTube Subscribe: www.youtube.com/c/GalleryofIdeas
TAGS #BodyLanguage #CommunicationTraining #GOIAcademy #PublicSpeaking
Things To Do In Barcelona, CT Class Business
SHARE WITH FRIENDS
Facebook
Facebook Messenger
LinkedIn
Twitter
email
https://www.eventbrite.com/e/goi-academy-public-speaking-body-language-for-success-tickets-480574210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2:12.000Z</t>
  </si>
  <si>
    <t>https://www.google.com/calendar/event?eid=NDlnaTc2Y3MzamRkaG41MDRsODVmZXV2aWogenphZXJvY2FsLmJhcmNlbG9uYXNlbDFAbQ&amp;ctz=Europe/Madrid</t>
  </si>
  <si>
    <t>Women &amp; Business Networking</t>
  </si>
  <si>
    <t xml:space="preserve">Women &amp; Business Networking 2019 es un encuentro cuatrimestral dirigido a empresarias, directivas y emprendedoras con el objetivo de mostrar y aprender herramientas necesarias para fortalecer su figura profesional, tanto en los entornos laborales como en su relación social y personal.
El encuentro está organizado en dos bloques de contenidos, primero una charla participativa con  una profesional experta en la comunicación empresarial, liderazgo, fenómeno del techo de cristal, trabajo en equipo, seguridad y confianza entre iguales. Continuando con un segundo bloque práctico, una actividad grupal para desarrollar las herramientas compartidas y obtener recursos con el fin de superar retos y romper barreras empresariales.
El encuentro, favorecerá el networking dirigido entre las asistentes, durante la jornada ycoffee break, asegurando un intercambio de sinergias personales y profesionales.
PONENTE - CHARLA PARTICIPATIVA
Marian Barreda Directora de Relaciones Externas de la Feria de Barcelona. La pasión por los eventos, la comunicación y marketing la hacen evolucionar en entornos internacionales como el Forum de las Culturas 2004, donde pasa de ser asistente a responsable de la unidad de autoridades y personalidades; la Barcelona World Race, donde desarrolla y consolida la gestión de relaciones publicas con el marketing operacional, ocupando el cargo de directora de marketing.
Licenciada en relaciones públicas, marketing y empresa por ESERP; cuenta con diferentes posgrados relacionados con la gestión empresarial como e-bussiness por la UPF, Marketing por ESIC y Digital Marketing &amp; e-commerce por EADA.
ACTIVIDAD GRUPAL
Sandra G. Aguilar profesional en Coach ejecutivo y especializada en liderazgo de la mujer, habilidades comunicativas y sincronización de trabajos en equipo. Por la Escuela Internacional de Coaching CTI, acreditada como CPCC por ICF y certificada en Bridge y Sikkhona.
La actividad grupal está organizada entorno al desarrollo de herramientas e instrumentos para dinamizar las actitudes, con el fin de incrementar las capacidades de relación profesional, social y comercial. Generando las herramientas necesarias para situaciones de maniobra de cargo empresarial y personal, dirigidas a un recorrido profesional optimo, competente y saludable.
Más información: https://www.agenciapurpleblue.com/women-business-networking/
https://www.eventbrite.es/e/entradas-women-business-networking-54413150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2:17.000Z</t>
  </si>
  <si>
    <t>https://www.google.com/calendar/event?eid=MDNiYXZjamNtaDM0ZTZxb2d0NGMzamE4aWMgenphZXJvY2FsLmJhcmNlbG9uYXNlbDFAbQ&amp;ctz=Europe/Madrid</t>
  </si>
  <si>
    <t>LIVE Remote Instructor led Online Coding bootcamp in Barcelona, Spain| Learn Basic Programming Essentials with c# (c sharp) and .net (dot net)- Learn to code from scratch - how to program in c# - Coding camp | computer programmer and programming training</t>
  </si>
  <si>
    <t xml:space="preserve">This is a Remote Live Instructor led online class which introduces students to computer programming by presenting the fundamental concepts and terminology of programming. Skills in designing and writing simple computer programs are developed.
Schedule
This course comprises of following sessions every weekend on saturday and sunday. The course starts on March 9th and ends on April 7, 2019.
Please check your local date and time for first session.
March 9, 2019 from 8:30 AM to 10:30 AM US Pacific Time (US PST)
March 10, 2019 from 8:30 AM to 10:30 AM US Pacific Time (US PST)
March 16, 2019 from 8:30 AM to 10:30 AM US Pacific Time (US PST)
March 17, 2019 from 8:30 AM to 10:30 AM US Pacific Time (US PST)
March 23, 2019 from 8:30 AM to 10:30 AM US Pacific Time (US PST)
March 24, 2019 from 8:30 AM to 10:30 AM US Pacific Time (US PST)
March 30, 2019 from 8:30 AM to 10:30 AM US Pacific Time (US PST)
March 31, 2019 from 8:30 AM to 10:30 AM US Pacific Time (US PST)
April 6, 2019 from 8:30 AM to 10:30 AM US Pacific Time (US PST)
April 7, 2019 from 8:30 AM to 10:30 AM US Pacific Time (US PST)
What you will learn
Learn programming concepts and terminology; read, trace, and understand simple code; write, test, and debug code to solve problems, and use IF statements and loops. Identify and write basic programs using constructs, such as variables and constants.
Who can take this course
This course is designed for students interested in learning general programming concepts. This course also provides a foundation for students desiring to learn one or more programming languages. This course is intended to be an exposure to programming for students who have never seen or worked with programming languages.
Prerequisite
Windows and basic computer proficiency The prerequisites are considered to be the basic skills and knowledge needed prior to taking this class. Instructors will assume your readiness for the class materials and will NOT use class time to discuss prerequisite materials.
Course Contents
Introducing Basic Concepts
Overview of program execution path
Overview of high level programs
Overview of programming styles: procedural, structured, event-driven
Overview of basic terminology: functions, procedures, classes, objects
Introducing Microsoft C# .NET
Explain the development environment
Explain the assignment statement syntax
Explain the syntax used for comments
Code first program
Explain basics of a C# program
Using Elementary Statements
Describe data types and literals
Explain variables and constants
Explain arrays
Explain IF statement
Explain loop statements
Using Operators and Expressions
Explain expressions
Describe operators: arithmetic, assignment, comparison, logical
Describe value data type versus reference data type
Describe use of reference type variables
Describe data type conversion
Describe comparisons of number and string data types
Refund Policy
100% refund can be applied if request is initiated 24 hours before the 1st course session.
If a class is rescheduled/cancelled by the organizer, registered students will be offered a credit towards any future course or a 100% refund.
https://www.eventbrite.com/e/live-remote-instructor-led-online-coding-bootcamp-in-barcelona-spain-learn-basic-programming-tickets-56381534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22:22.000Z</t>
  </si>
  <si>
    <t>https://www.google.com/calendar/event?eid=MzJkaG5ybTgwZXRhYTk5Yzk2azRwcGtpN2QgenphZXJvY2FsLmJhcmNlbG9uYXNlbDFAbQ&amp;ctz=Europe/Madrid</t>
  </si>
  <si>
    <t>GIRA WOMEN</t>
  </si>
  <si>
    <t>EVENT LINK:	 
https://www.cocacolaespana.es/gira-mujeres	 
---	 
---	 
SUBSCRIBE:	 
Get invites for events in your city at
https://www.startupeventslist.com
The Startup Events List is your calendar for startup and tech events. Updated daily.
Never miss another event!
---</t>
  </si>
  <si>
    <t>02/25/2019 19:15:10.000Z</t>
  </si>
  <si>
    <t>https://www.google.com/calendar/event?eid=NDhyb2phNDJraGdvcThwdDV1bzYzNmE3aHEgenphZXJvY2FsLmJhcmNlbG9uYXNlbDFAbQ&amp;ctz=Europe/Madrid</t>
  </si>
  <si>
    <t>START UP: visión jurídica, económica, financiera. Fiscalidad.</t>
  </si>
  <si>
    <t>Borrell i Soler 8, bajos, Barcelona</t>
  </si>
  <si>
    <t>EVENT LINK:	 
https://www.facebook.com/events/2328487063862349/?notif_t=aymt_upsell_tip&amp;notif_id=1552818952078204	 
---	 
GET INVITES:	 
Follow your city
https://www.startupeventslist.com/z/subscribe.html	 
---	 
EVENT DESCRIPTION:	 
El día 20 de marzo de 2019, de 10 h a 11.30 h., los Asesores de Despacho KOPERUS daran una charla para los emprendedores sobre las cuestiones jurídicas, así como de estructuración económica, a la hora de implantar un nuevo negocio.
En la Jornada de 1 hora y media de duración, los Abogados y Economistas del Despacho profesional internacional Koperus  expondrán las cuestiones más esenciales a la hora de implantar un negocio, tales como los elementos jurídicos, formas societarias, estructuración económica y financiera, cuestiones de Fiscalidad, los Movimientos de capitales (sobre todo si estos provienen de fuera), cuestiones de propiedad intelectual que engloban el registro de marcas, patentes y derechos de autor.
Serán tratadas las cuestiones más importantes que un emprendedor ha de saber a la hora de planificar su negocio. También se explicarán las consecuencias a largo plazo de no haber previsto estas cuestiones a tiempo.
El contenido de la Jornada es totalmente practico, siendo fruto de años de dilatada experiencia en asesoría empresarial,  resolución de conflictos y prevención de riesgos.	 
---	 
SUBSCRIBE:	 
Get invites for events in your city at
https://www.startupeventslist.com
The Startup Events List is your calendar for startup and tech events. Updated daily.
Never miss another event!</t>
  </si>
  <si>
    <t>03/18/2019 16:58:18.000Z</t>
  </si>
  <si>
    <t>https://www.google.com/calendar/event?eid=NGVzNm84bW43OHQ4azNuZGRzYTRzNDc2dWIgenphZXJvY2FsLmJhcmNlbG9uYXNlbDFAbQ&amp;ctz=Europe/Madrid</t>
  </si>
  <si>
    <t xml:space="preserve">Empowering Lightning Talks - March </t>
  </si>
  <si>
    <t>ThoughtWorks Barcelona
Wednesday, March 20 at 6:30 PM
Sobre el evento: Desde el grupo de Gender Justice de ThoughtWorks queremos compartir nuestra visión con la comunidad en Barcelona. Para ello hemos dec...
https://www.meetup.com/ThoughtWorks-Barcelona/events/259157546/</t>
  </si>
  <si>
    <t>03/19/2019 16:06:23.000Z</t>
  </si>
  <si>
    <t>https://www.google.com/calendar/event?eid=NHI2MnYwcG9lanBqMWtxc2ZoYTdyb2NhZ3IgenphZXJvY2FsLmJhcmNlbG9uYXNlbDFAbQ&amp;ctz=Europe/Madrid</t>
  </si>
  <si>
    <t>¿Qué historia estás contando?</t>
  </si>
  <si>
    <t>REINVÉNTATE: Jovenes Emprendedores de Barcelona
Thursday, March 21 at 7:00 PM
Las historias forman parte de nuestro día a día y casi no somos conscientes de ello. Vemos historias en Netflix, en la prensa y en las redes sociales....
https://www.meetup.com/reinventate/events/259291646/</t>
  </si>
  <si>
    <t>03/19/2019 16:06:24.000Z</t>
  </si>
  <si>
    <t>https://www.google.com/calendar/event?eid=N3JibGkyYWpiY3VuZWZqbG5jY2U1NzQ2OWIgenphZXJvY2FsLmJhcmNlbG9uYXNlbDFAbQ&amp;ctz=Europe/Madrid</t>
  </si>
  <si>
    <t>Seminario Taller Diseña tu vida /  COACHING + VISUAL THINKING + VISUALIZACIÓN</t>
  </si>
  <si>
    <t>Workshops Futuros Emprendedores en Barcelona
Saturday, March 23 at 11:00 AM
Tienes muchas ideas y por alguna razón no logras hacer las cosas que te propones. Pasan los años y sientes que no logras nada. Posiblemente no sabes l...
https://www.meetup.com/Workshops-Futuros-Emprendedores-en-Barcelona/events/259467482/</t>
  </si>
  <si>
    <t>03/19/2019 16:06:25.000Z</t>
  </si>
  <si>
    <t>https://www.google.com/calendar/event?eid=M3YyZG9raWFxOWJqYWtyZ2dxaXY0MzJudmsgenphZXJvY2FsLmJhcmNlbG9uYXNlbDFAbQ&amp;ctz=Europe/Madrid</t>
  </si>
  <si>
    <t>Nuestra vision de arquitectura mobile. MVP testeado y reduciendo mocks</t>
  </si>
  <si>
    <t>mVenturesBcn (Plaça de Pau Vila, Barcelona, CT, Spain 08039)</t>
  </si>
  <si>
    <t>Apiumhub: Software architecture Meetups in Barcelona
Thursday, April 11 at 7:00 PM
En esta meetup presentaremos nuestra visión sobre la arquitectura en mobile, en ella explicaremos nuestra experiencia con el patrón MVP y cómo lo hemo...
https://www.meetup.com/apiumhub-software-architecture/events/259470335/</t>
  </si>
  <si>
    <t>03/19/2019 16:06:26.000Z</t>
  </si>
  <si>
    <t>https://www.google.com/calendar/event?eid=M2pkbmlkaXNlb2VrbmNqampnbjE1NTUyb3EgenphZXJvY2FsLmJhcmNlbG9uYXNlbDFAbQ&amp;ctz=Europe/Madrid</t>
  </si>
  <si>
    <t>Barcelona Customer Success - March- Meet Up</t>
  </si>
  <si>
    <t>Barcelona Customer Success Network
Thursday, March 21 at 7:00 PM
Hi Everyone,I am excited to announce our next March Meet Up - "My experience managing customer expectations in a SaaS company". Special Guest: Pol Fra...
https://www.meetup.com/BCN-customersuccessnetwork/events/259477466/</t>
  </si>
  <si>
    <t>https://www.google.com/calendar/event?eid=NzZmMGxqb2wwdGZhcWdhaGI5a2RoNjY5cmUgenphZXJvY2FsLmJhcmNlbG9uYXNlbDFAbQ&amp;ctz=Europe/Madrid</t>
  </si>
  <si>
    <t>5t Meeting Qlik User Group Barcelona</t>
  </si>
  <si>
    <t>Ivy Resto Lounge - Shisha Lounge Bar Barcelona (Carrer d'Aribau, 242, Barcelona, Spain 08006)</t>
  </si>
  <si>
    <t>Qlik User Group Barcelona
Tuesday, March 26 at 7:00 PM
¿Cuándo va a ser? Miércoles 27 de marzo¿Dónde?: Ivy resto Lounge, Carrer d´Aribau, 242Hora: 19 a 22 horas ¿Quieres seguir aprendiendo de los mejores p...
https://www.meetup.com/Qlik-User-Group-Barcelona/events/259479603/</t>
  </si>
  <si>
    <t>03/19/2019 16:06:27.000Z</t>
  </si>
  <si>
    <t>https://www.google.com/calendar/event?eid=NDlvNzNkamkyMHJxbWNva3NnczFmNG1oMnYgenphZXJvY2FsLmJhcmNlbG9uYXNlbDFAbQ&amp;ctz=Europe/Madrid</t>
  </si>
  <si>
    <t>Cómo el reconocimiento de imágenes está revolucionando la toma de decisiones</t>
  </si>
  <si>
    <t>Business Intelligence, Big Data &amp; Advanced Analytics
Wednesday, March 27 at 9:30 AM
El reconocimiento de imagen es la tarea para encontrar e identificar objetos en una imagen o secuencia de video. Esto se consigue gracias a herramient...
https://www.meetup.com/Business-Intelligence-Big-Data-Advanced-Analytics/events/259058955/</t>
  </si>
  <si>
    <t>03/19/2019 16:06:28.000Z</t>
  </si>
  <si>
    <t>https://www.google.com/calendar/event?eid=MzZkYzJyMTV1ZThsa28wamhybDBxb3FwYXQgenphZXJvY2FsLmJhcmNlbG9uYXNlbDFAbQ&amp;ctz=Europe/Madrid</t>
  </si>
  <si>
    <t>Como implementar la ECONOMIA DE VIDA en mi caso</t>
  </si>
  <si>
    <t>Economia de Vida - La economía a tu ritmo
Friday, March 29 at 6:30 PM
El próximo Viernes 29 de Marzo de 18:30 a 20h estaré en Lilo Café compartiendo un taller práctico sobre la organización de la economía desde el enfoqu...
Price: 20.00 EUR
https://www.meetup.com/Economiadevida/events/259499231/</t>
  </si>
  <si>
    <t>03/19/2019 16:06:29.000Z</t>
  </si>
  <si>
    <t>https://www.google.com/calendar/event?eid=MThqaGhqcnBjbGR2aDNrNDBlOHRuOWxwYm4genphZXJvY2FsLmJhcmNlbG9uYXNlbDFAbQ&amp;ctz=Europe/Madrid</t>
  </si>
  <si>
    <t>Como implementar la ECONOMIA DE VIDA con niños</t>
  </si>
  <si>
    <t>Economia de Vida - La economía a tu ritmo
Saturday, May 25 at 11:00 AM
El próximo Sábado 25 de Mayo de 11:00 a 12:30h estaré en la Tienda de Tela compartiendo un taller práctico sobre la organización de la economía famili...
Price: 15.00 EUR
https://www.meetup.com/Economiadevida/events/259499527/</t>
  </si>
  <si>
    <t>03/19/2019 16:06:30.000Z</t>
  </si>
  <si>
    <t>https://www.google.com/calendar/event?eid=MjVkM3ZxaWJ1azBlaDg2c2RpcDY0NnRmaDAgenphZXJvY2FsLmJhcmNlbG9uYXNlbDFAbQ&amp;ctz=Europe/Madrid</t>
  </si>
  <si>
    <t>An introduction to BuildKit</t>
  </si>
  <si>
    <t>vpTech
Thursday, April 4 at 7:00 PM
BuildKit is a new project under the Moby umbrella for building and packaging software using containers. It’s a new codebase meant to replace the inter...
https://www.meetup.com/vptechh/events/259561110/</t>
  </si>
  <si>
    <t>03/19/2019 16:06:35.000Z</t>
  </si>
  <si>
    <t>https://www.google.com/calendar/event?eid=NGliZm9xZmNzanVhcjFpMnJtZmpvM3ZjbXUgenphZXJvY2FsLmJhcmNlbG9uYXNlbDFAbQ&amp;ctz=Europe/Madrid</t>
  </si>
  <si>
    <t>API Meetup Streaming APIs and Microservices</t>
  </si>
  <si>
    <t>API Meetup Barcelona
Monday, May 20 at 7:00 PM
Hello API Enthusiasts! Another API Meetup is on it's way. This time we will focus on Streaming APIs and Microservices. We will be updating the event i...
https://www.meetup.com/API-Meetup-Barcelona/events/259590879/</t>
  </si>
  <si>
    <t>03/19/2019 16:06:39.000Z</t>
  </si>
  <si>
    <t>https://www.google.com/calendar/event?eid=MHF1c3RrNWo4YTR1cTNob3NucXBtdWp0c2ogenphZXJvY2FsLmJhcmNlbG9uYXNlbDFAbQ&amp;ctz=Europe/Madrid</t>
  </si>
  <si>
    <t>Cultivating Habits - Proven Strategies to Structure Your Investment Goals</t>
  </si>
  <si>
    <t>Real Estate Investors in Barcelona
Wednesday, March 20 at 7:00 PM
How many times have you had a great idea that ended up in nothing because of a lack of execution? We all know those moments of absolute clarity when t...
https://www.meetup.com/Real-Estate-Investors-in-Barcelona/events/257311315/</t>
  </si>
  <si>
    <t>03/19/2019 16:06:43.000Z</t>
  </si>
  <si>
    <t>https://www.google.com/calendar/event?eid=M2o2MnMxOGd0ZDI5c2Rqamg2aDdicGFqY3YgenphZXJvY2FsLmJhcmNlbG9uYXNlbDFAbQ&amp;ctz=Europe/Madrid</t>
  </si>
  <si>
    <t>Virtual Chat with Father of Video Games &amp; Silicon Valley Troublemaker: Al Alcorn</t>
  </si>
  <si>
    <t>Spaces Coworking (Pallars 193 , Barcelona, Spain)</t>
  </si>
  <si>
    <t>Codely
Wednesday, March 27 at 7:00 PM
InnoIT Consulting and Codely cordially invite you to our virtual interview with Allan Alcorn, who is best known for creating Pong during his tenure as...
https://www.meetup.com/Codely/events/259119957/</t>
  </si>
  <si>
    <t>03/19/2019 16:06:45.000Z</t>
  </si>
  <si>
    <t>https://www.google.com/calendar/event?eid=MWlwaXV1NTJhZzBsbWJuODFoZzVhbHYwZzggenphZXJvY2FsLmJhcmNlbG9uYXNlbDFAbQ&amp;ctz=Europe/Madrid</t>
  </si>
  <si>
    <t>MeltinLab summit #9 PreGathering - Networking &amp; Workshop</t>
  </si>
  <si>
    <t>Maestró (Rambla de Catalunya, 79, Barcelona, Spain 08007)</t>
  </si>
  <si>
    <t>MeltinLab Barcelona
Wednesday, March 20 at 6:30 PM
Hey Guys, Our Summit event taking place on April 4th is coming really soon, and we want to invite you to a pre-gathering this Wednesday the 20th of Ma...
https://www.meetup.com/Meltinlab-Barcelona/events/259665293/</t>
  </si>
  <si>
    <t>03/19/2019 16:06:46.000Z</t>
  </si>
  <si>
    <t>https://www.google.com/calendar/event?eid=NTN0ZmxsOGc2MnE3N21yYmM5bWJzaGYzMjQgenphZXJvY2FsLmJhcmNlbG9uYXNlbDFAbQ&amp;ctz=Europe/Madrid</t>
  </si>
  <si>
    <t>WordPress 5.2</t>
  </si>
  <si>
    <t>WordPress Santa Coloma de Gramenet
Tuesday, May 7 at 6:30 PM
WordPress 5.0 nos trajo el editor de bloques, WordPress 5.1 nos trajo mejoras generales y la integración mínima de PHP. Ahora llega WordPress 5.2 con ...
https://www.meetup.com/WPGramenet/events/255421767/</t>
  </si>
  <si>
    <t>03/19/2019 16:06:47.000Z</t>
  </si>
  <si>
    <t>https://www.google.com/calendar/event?eid=MWxtaWRpNDhzMTVnMnVsaTZoMG52cW5mZjggenphZXJvY2FsLmJhcmNlbG9uYXNlbDFAbQ&amp;ctz=Europe/Madrid</t>
  </si>
  <si>
    <t>Snippets para WordPress</t>
  </si>
  <si>
    <t>WordPress Santa Coloma de Gramenet
Tuesday, June 4 at 6:30 PM
Gracias a los snippets (pequeños fragmentos de código) tenemos la posibilidad de potenciar hasta el infinito una instalación de WordPress. ¿Qué es un ...
https://www.meetup.com/WPGramenet/events/255421785/</t>
  </si>
  <si>
    <t>03/19/2019 16:06:48.000Z</t>
  </si>
  <si>
    <t>https://www.google.com/calendar/event?eid=NnNwN2kxdDlybGMyZGhkZ2pzaTlhcDduOXEgenphZXJvY2FsLmJhcmNlbG9uYXNlbDFAbQ&amp;ctz=Europe/Madrid</t>
  </si>
  <si>
    <t>Understanding Platform Economy : Building Two-sided Networks</t>
  </si>
  <si>
    <t>CoBuilder Hub
Thursday, March 21 at 6:30 PM
Join us at CoBuilder Hub for insights on... Understanding Platform Economy : Building Two-sided Networks by Sabrina Guzman **REGISTER FOR YOUR FREE TI...
https://www.meetup.com/Meetup-de-CoBuilder-Hub-Events/events/259672662/</t>
  </si>
  <si>
    <t>03/19/2019 16:06:49.000Z</t>
  </si>
  <si>
    <t>https://www.google.com/calendar/event?eid=MXIyODZ2cmdtN2VzYWI0ZWdvYXZsMTFldDQgenphZXJvY2FsLmJhcmNlbG9uYXNlbDFAbQ&amp;ctz=Europe/Madrid</t>
  </si>
  <si>
    <t>UX Writers talks 4 Everyone!</t>
  </si>
  <si>
    <t>UX4Everyone
Wednesday, April 10 at 7:00 PM
Pilar Perales as Digital Brand Specialist and Blanca Rego as Senior UX Writer will share with us the magic of the use of words. You cannot miss out! P...
https://www.meetup.com/Ladies-that-UX-Barcelona/events/259706718/</t>
  </si>
  <si>
    <t>03/19/2019 16:08:40.000Z</t>
  </si>
  <si>
    <t>https://www.google.com/calendar/event?eid=MGwzbjhkM2JhbGQ5Zmk3bGU3amNlMDVzMWMgenphZXJvY2FsLmJhcmNlbG9uYXNlbDFAbQ&amp;ctz=Europe/Madrid</t>
  </si>
  <si>
    <t>Scaling with High Performing Teams (with Digital Sapiens)</t>
  </si>
  <si>
    <t>Cobuilder Hub (Passatge de Gaiolà, 13, Barcelona, CT, Spain 08013)</t>
  </si>
  <si>
    <t>Leadership, Purpose &amp; High Performing Teams
Wednesday, March 27 at 6:00 PM
Digital Sapiens March Event - Scaling with High Performance Teams with Nash Billimoria Digital Sapiens presents Nash Billimoria who will be presenting...
https://www.meetup.com/Barcelona-Business-Growth-Meetup/events/259723910/</t>
  </si>
  <si>
    <t>03/19/2019 16:08:42.000Z</t>
  </si>
  <si>
    <t>https://www.google.com/calendar/event?eid=NXVqOG9pY2cybzUxZzczYjh2dXVlZnFpb2YgenphZXJvY2FsLmJhcmNlbG9uYXNlbDFAbQ&amp;ctz=Europe/Madrid</t>
  </si>
  <si>
    <t>Press Release Growth Hacking!</t>
  </si>
  <si>
    <t>Growth Hacking &amp; Outbound Marketing Meetup
Thursday, April 4 at 7:00 PM
Let's Growthack! Press Release Growthacking with Jordi Llonch, the CEO of Sharing Academy who hacked the Press with a viral video with more than a Mil...
https://www.meetup.com/Growth-Hacking-Outbound-Marketing-Meetup/events/259726157/</t>
  </si>
  <si>
    <t>03/19/2019 16:08:43.000Z</t>
  </si>
  <si>
    <t>https://www.google.com/calendar/event?eid=MTN1MzdlNzhwMjFtdjM4bDJtdGZrODFhdHIgenphZXJvY2FsLmJhcmNlbG9uYXNlbDFAbQ&amp;ctz=Europe/Madrid</t>
  </si>
  <si>
    <t>25 consejos para mejorar tu infraestructura de directivas de grupo (GPO)</t>
  </si>
  <si>
    <t>SYSADMIT
Wednesday, March 27 at 7:00 PM
• Lo que haremos: 25 consejos prácticos para mejorar tu infraestructura de directivas de grupo (GPO). Este evento es totalmente gratuito y abierto a p...
https://www.meetup.com/sysadmit/events/259729021/</t>
  </si>
  <si>
    <t>03/19/2019 16:08:44.000Z</t>
  </si>
  <si>
    <t>https://www.google.com/calendar/event?eid=MXF2OWkxcnJwczBpNHRhM2ZqbmU3cGJoZmogenphZXJvY2FsLmJhcmNlbG9uYXNlbDFAbQ&amp;ctz=Europe/Madrid</t>
  </si>
  <si>
    <t>TW Presents: El camino hacia la transformación digital y tecnológica en Mango</t>
  </si>
  <si>
    <t>ThoughtWorks Barcelona (, Spain, BA, Spain 08018)</t>
  </si>
  <si>
    <t>ThoughtWorks Barcelona
Wednesday, March 27 at 6:30 PM
¡ThoughtWorks Barcelona te invita a conocer más sobre la transformación digital y tecnológica de Mango Online! ¿Qué está pasando en Mango Online? MANG...
https://www.meetup.com/ThoughtWorks-Barcelona/events/259730379/</t>
  </si>
  <si>
    <t>03/19/2019 16:08:45.000Z</t>
  </si>
  <si>
    <t>https://www.google.com/calendar/event?eid=Njk2cHFkaXIzMTVubHFka3RyOXRudmY4ZW0genphZXJvY2FsLmJhcmNlbG9uYXNlbDFAbQ&amp;ctz=Europe/Madrid</t>
  </si>
  <si>
    <t>Inside the mind: Women in Tech</t>
  </si>
  <si>
    <t>Digital Trends Barcelona
Wednesday, March 20 at 3:00 PM
Emprendedoras tecnológicas, líderes de proyectos, cabezas de productos digitales de éxito; cada vez son más las mujeres que van cogiendo las riendas y...
https://www.meetup.com/Digital-Trends-Barcelona/events/259733964/</t>
  </si>
  <si>
    <t>03/19/2019 16:08:46.000Z</t>
  </si>
  <si>
    <t>https://www.google.com/calendar/event?eid=MmU4MW5saXQ4cnZqODE4NGxqajBvbWVnN3EgenphZXJvY2FsLmJhcmNlbG9uYXNlbDFAbQ&amp;ctz=Europe/Madrid</t>
  </si>
  <si>
    <t>Building Perfect SEO Platforms by Alejandro Rigatuso</t>
  </si>
  <si>
    <t>Media-TIC building (Roc Boronat, 117, 2nd floor, Barcelona, Spain)</t>
  </si>
  <si>
    <t>Harbour.Space University Innovation Community
Wednesday, April 10 at 6:30 PM
Free registration here: http://bit.ly/2CsWkRF  On Wednesday, April 10th, from 18:30 – 20:00, Growth Marketing Specialist, Director of SEO at Toptal, a...
https://www.meetup.com/Harbour-Space-University-Innovation-Community/events/259755027/</t>
  </si>
  <si>
    <t>03/19/2019 16:08:47.000Z</t>
  </si>
  <si>
    <t>https://www.google.com/calendar/event?eid=M2Y5NnZvaGg2cTBzbDB2MDVhMHJzY203aXAgenphZXJvY2FsLmJhcmNlbG9uYXNlbDFAbQ&amp;ctz=Europe/Madrid</t>
  </si>
  <si>
    <t>Cómo aplicar blockchain para certificar seguimientos desde una PMO!?</t>
  </si>
  <si>
    <t>PMO Global Spain Community
Wednesday, April 3 at 7:00 PM
Próximo Webinar de la Serie: "Pregunta al Doctor.PMO"invitado especial José Barato Inscripciones: https://goo.gl/V7mg85Acceso: https://goo.gl/u1BK93 C...
https://www.meetup.com/PMO-GLOBAL-ALLIANCE-Community/events/259757309/</t>
  </si>
  <si>
    <t>03/19/2019 16:08:48.000Z</t>
  </si>
  <si>
    <t>https://www.google.com/calendar/event?eid=NTQ4N2xxcDd2bmY5b3Nsb3E0MWR2bXQ4cnUgenphZXJvY2FsLmJhcmNlbG9uYXNlbDFAbQ&amp;ctz=Europe/Madrid</t>
  </si>
  <si>
    <t>V Congrés APAE FEM EMPRESA 2019 + Coffee Break Gratuito + Networking</t>
  </si>
  <si>
    <t>Hilton Diagonal Mar Barcelona (Passeig del Taulat, 262-264, Barcelona, Spain 08019)</t>
  </si>
  <si>
    <t>APAE Networking
Thursday, March 28 at 9:30 AM
V Congrés APAE FEM EMPRESA 2019 + Coffee Break Gratuito + Networking Ens plau convidar-l@s als Premis Empresarial APAE FEM EMPRESA 2019 (APAE Associac...
https://www.meetup.com/APAE-de-Liderazgo-en-Barcelona/events/259757840/</t>
  </si>
  <si>
    <t>03/19/2019 16:08:56.000Z</t>
  </si>
  <si>
    <t>https://www.google.com/calendar/event?eid=MHJ2M2w1NW9hb24yYTk4YXJiaHY0b3Q4bXEgenphZXJvY2FsLmJhcmNlbG9uYXNlbDFAbQ&amp;ctz=Europe/Madrid</t>
  </si>
  <si>
    <t>Bcombinator
Thursday, March 21 at 7:00 PM
Bcombinator y 22@Network te invitan a su evento 22@Bcombinator Afterwork, en esta ocasión Pere Condom-Vilà, Director de Catalunya Emprèn, explicará qu...
https://www.meetup.com/Bcombinator/events/259782523/</t>
  </si>
  <si>
    <t>03/19/2019 16:09:01.000Z</t>
  </si>
  <si>
    <t>https://www.google.com/calendar/event?eid=MW40OHFvNzRhb3E5bnJzamg1MWE5djhrdXYgenphZXJvY2FsLmJhcmNlbG9uYXNlbDFAbQ&amp;ctz=Europe/Madrid</t>
  </si>
  <si>
    <t>Pitch for Purpose Online Demo Day: Watch Live Global Startup Pitch Competition</t>
  </si>
  <si>
    <t>ONLINE WEBINAR (Your computer, San Francisco, CA 94103)</t>
  </si>
  <si>
    <t>Barcelona Startup Founder 101
Wednesday, June 5 at 6:30 PM
There is no shortage of problems facing humanity, but there is a shortage of ambitious entrepreneurs trying to solve them. On the "Pitch for Purpose O...
https://www.meetup.com/Barcelona-Startup-Founder-101/events/259801397/</t>
  </si>
  <si>
    <t>03/19/2019 16:09:06.000Z</t>
  </si>
  <si>
    <t>https://www.google.com/calendar/event?eid=MzgwaDhtaHBvNG0xZjhoZWVzM25ocWh2OXIgenphZXJvY2FsLmJhcmNlbG9uYXNlbDFAbQ&amp;ctz=Europe/Madrid</t>
  </si>
  <si>
    <t>Talk 26: Managing Tech Teams</t>
  </si>
  <si>
    <t>N26 Tech, Product &amp; Design Events in Barcelona
Thursday, April 4 at 6:30 PM
We are back for our new edition of Talk26: the meetup series that gives an inside look at how we work at the Mobile Bank. This time, we take a deep di...
https://www.meetup.com/N26-Tech-Product-Design-Events-in-Barcelona/events/259864615/</t>
  </si>
  <si>
    <t>03/19/2019 16:09:08.000Z</t>
  </si>
  <si>
    <t>https://www.google.com/calendar/event?eid=NGVyb2FlYWtsdGhrNXZsZzk3ZTFoaG5wNTAgenphZXJvY2FsLmJhcmNlbG9uYXNlbDFAbQ&amp;ctz=Europe/Madrid</t>
  </si>
  <si>
    <t>Breaking down barriers to inclusion</t>
  </si>
  <si>
    <t>ThoughtWorks Barcelona
Tuesday, April 9 at 6:30 PM
Diversity challenges faced in the tech industry have long been a topic of conversation, but how do we move beyond that to see positive results? Though...
https://www.meetup.com/ThoughtWorks-Barcelona/events/259868923/</t>
  </si>
  <si>
    <t>03/19/2019 16:09:10.000Z</t>
  </si>
  <si>
    <t>https://www.google.com/calendar/event?eid=MTVrZWkyYW1mb2Ixc2NqbXA1NnJsdTEyMWIgenphZXJvY2FsLmJhcmNlbG9uYXNlbDFAbQ&amp;ctz=Europe/Madrid</t>
  </si>
  <si>
    <t>H/F Barcelona - Let's talk about tech startups</t>
  </si>
  <si>
    <t>Black Lab (PALAU DE MAR, PLAÇA PAU VILA 1, Barcelona, Spain)</t>
  </si>
  <si>
    <t>Hackers and Founders Barcelona
Thursday, March 28 at 7:00 PM
What to expect:We are going to meet to talk about startups, technology, product design and some other geek stuff. So you will enjoy a beer with some i...
https://www.meetup.com/Hackers-and-Founders-Barcelona/events/258585055/</t>
  </si>
  <si>
    <t>03/19/2019 16:09:11.000Z</t>
  </si>
  <si>
    <t>https://www.google.com/calendar/event?eid=MTRrcWJydDB2M29tbWZqZ244Y2pkcmRzY2UgenphZXJvY2FsLmJhcmNlbG9uYXNlbDFAbQ&amp;ctz=Europe/Madrid</t>
  </si>
  <si>
    <t>3 Niveles de PMO para dar soporte a Programas y Proyectos</t>
  </si>
  <si>
    <t>PMO Global Spain Community
Wednesday, April 10 at 7:00 PM
Próximo Webinar de la Serie: "Pregunta al Doctor.PMO"invitado especial Outi Nystrom https://www.linkedin.com/in/outinystrom/ Inscripciones:...
https://www.meetup.com/PMO-GLOBAL-ALLIANCE-Community/events/259878246/</t>
  </si>
  <si>
    <t>03/19/2019 16:09:13.000Z</t>
  </si>
  <si>
    <t>https://www.google.com/calendar/event?eid=MjZyb2ZsNWJqY2dqb2YycGtlcDJqZW5pdWEgenphZXJvY2FsLmJhcmNlbG9uYXNlbDFAbQ&amp;ctz=Europe/Madrid</t>
  </si>
  <si>
    <t>Pon un RPA en tu PMO . . . y dedica tiempo a aportar MÁS VALOR!</t>
  </si>
  <si>
    <t>PMO Global Spain Community
Wednesday, April 24 at 7:00 PM
Próximo Webinar de la Serie: "Pregunta al Doctor.PMO"Invitado especial Jordi Comashttps://www.linkedin.com/in/comasj/ Inscripciones:...
https://www.meetup.com/PMO-GLOBAL-ALLIANCE-Community/events/259878892/</t>
  </si>
  <si>
    <t>https://www.google.com/calendar/event?eid=MW9ndTZwdms0ZnIzdmoxNzVjM2tzZW01NmMgenphZXJvY2FsLmJhcmNlbG9uYXNlbDFAbQ&amp;ctz=Europe/Madrid</t>
  </si>
  <si>
    <t xml:space="preserve">Elemenuts: a Powerful Engine for enabling Blockchain Navigation and Analytics </t>
  </si>
  <si>
    <t>Depot Lab Barcelona Coworking (Carrer del Bruc, 149, Barcelona, CT, Spain 08037)</t>
  </si>
  <si>
    <t>Women in Blockchain Barcelona (WIBB)
Thursday, March 28 at 6:45 PM
One of the coolest features of public blockchains is that they are transparent. This transparency enables anyone to analyze the data stored on the dis...
https://www.meetup.com/Women-in-Blockchain-Barcelona/events/259883118/</t>
  </si>
  <si>
    <t>03/19/2019 16:09:19.000Z</t>
  </si>
  <si>
    <t>https://www.google.com/calendar/event?eid=N3NuZjduNHZjdGJlaWtkNGNzcWZzNG5ranEgenphZXJvY2FsLmJhcmNlbG9uYXNlbDFAbQ&amp;ctz=Europe/Madrid</t>
  </si>
  <si>
    <t>Logging is not Tracing!</t>
  </si>
  <si>
    <t>C++ Programmer Meetup.
Thursday, March 28 at 7:00 PM
In this follow up to the Microservices in C++ Workshop we will discusslogging and distributed tracing techniques to know in every moment what our serv...
https://www.meetup.com/C-Programmer-Meetup/events/259896989/</t>
  </si>
  <si>
    <t>03/19/2019 16:09:21.000Z</t>
  </si>
  <si>
    <t>https://www.google.com/calendar/event?eid=MWdmaHZqN21iYWRvNnN0cWxwY2ExbGg4Nm0genphZXJvY2FsLmJhcmNlbG9uYXNlbDFAbQ&amp;ctz=Europe/Madrid</t>
  </si>
  <si>
    <t>Activate Study Hall | Barcelona</t>
  </si>
  <si>
    <t xml:space="preserve">Class is now in session.
Join us as we bring Activate, our user conference, to Barcelona with a half-day, workshop-style mini-conference we’re calling Activate Study Hall. You’ll learn tips and tricks to grow your business using ActiveCampaign. Meet, connect, and network with local ActiveCampaign users right in your own city. Not only will we show you advanced and upcoming features, you’ll get hands-on guidance with ActiveCampaign experts and staff. You in?
7:30 - 8:00 am: Breakfast
8:00 - 8:15am: Introduction and Welcome
8:10 - 9:00am: Mastering Marketing Automation
In this session, we’ll break down some best practices when building your automations -- everything from how you approach the automation to understanding and reaching your goals. We’ll also focus on some of the most impactful automations we’ve seen to help you focus your efforts.
9:00 - 9:30am: Successful Sales Automation
Now that we have some of the best practices for building automations, we’ll focus on building a sales process. Diving into the CRM, you’ll learn how to improve any process in your business using pipelines, stages, and lead scoring.
9:30 - 10:05am:  Breakout + Build
Let’s start building! We will use this time to split into 2 groups and focus on building out one of the foundational marketing automations or cover how to get started with our CRM - you decide!
10:05 - 10:35am: Adding integrations to the mix
Integrations can take your automations to the next level. This session will share some of the most common workflows and integrations and give you the tools and knowledge you need to start building automations for your own integrations.
10:35 - 11:05am: Measuring your Marketing
Now that you’ve set up your automations, how do you know if they’re working? We’ll help you understand what success looks like so you can iterate your automations and meet your goals.
11:05 - 11:40am: Breakout + Build  
Time to put it all together! In this breakout we will set up an integration that will help you measure the performance of your marketing.
11:40am - 12:00pm: Product update and Q&amp;A
Get a sneak peek into ActiveCampaign’s product roadmap.
12:00 - 1:00pm: Working Lunch
Your call!  Feel free to bring any topics or questions you have and we will have our team cover it for the group over lunch.
https://www.eventbrite.com/e/entradas-activate-study-hall-barcelona-55531306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9:46.000Z</t>
  </si>
  <si>
    <t>https://www.google.com/calendar/event?eid=NHBra3RqOGtpc25xcjVpOWMxMjBnMGU3b2ggenphZXJvY2FsLmJhcmNlbG9uYXNlbDFAbQ&amp;ctz=Europe/Madrid</t>
  </si>
  <si>
    <t>Esmorzar de Finançament – Euronext: El mercat per startups tecnològiques</t>
  </si>
  <si>
    <t xml:space="preserve">Euronext és un dels mercats secundaris més rellevants a Europa i especialitzat en empreses tecnològiques i de ciències de la vida. A partir de l’experiència d’Euronext, aprendrem com els mercats secundaris poden proveir de finançament a les empreses i de liquiditat als accionistes i inversors així com és el procés per acabar cotitzant-hi. 
La Susana de Antonio, Directora – Representant per a Espanya d’Euronext, serà la ponent d’aquest esmorzar. 
Share this:Click to share on Facebook (Opens in new window)Click to share on Twitter (Opens in new window)Click to share on Google+ (Opens in new window)Click to share on LinkedIn (Opens in ...
Link: http://www.barcinno.com/event/esmorzar-de-financament-euronext-el-mercat-per-startups-tecnologiques/
</t>
  </si>
  <si>
    <t>03/19/2019 16:09:50.000Z</t>
  </si>
  <si>
    <t>https://www.google.com/calendar/event?eid=NjNwYXZsaXJyamVrbjR1bm1jYWdjdGlzYTYgenphZXJvY2FsLmJhcmNlbG9uYXNlbDFAbQ&amp;ctz=Europe/Madrid</t>
  </si>
  <si>
    <t>Ruta del talento: Candidate &amp; Employee Experience</t>
  </si>
  <si>
    <t>Passeig Isabel II Nº12, Barcelona, Barcelona, Spain</t>
  </si>
  <si>
    <t xml:space="preserve">The Valley, Visiotalent y Happyforce se unen en este evento para presentar un enfoque innovador, eficaz y atractivo sobre el Employee Experience. 
En este evento debatiremos sobre: 
– Las estrategias de atracción y selección de talento aplicando la tecnología. 
– Las posibilidades de potenciar la productividad de los empleados mediante procesos cuidados de onboarding y desarrollo. 
– El poder del engagement de los empleados dándoles la voz para expresar cómo viven el día a día en la organización así como sus expectativas de crecimiento y desarrollo. 
– Su última interacción la empresa. 
Lo que vive el talento, desde su proceso de re...
Link: http://www.barcinno.com/event/ruta-del-talento-candidate-employee-experience/
</t>
  </si>
  <si>
    <t>03/19/2019 16:09:54.000Z</t>
  </si>
  <si>
    <t>https://www.google.com/calendar/event?eid=M2NldWI5NnQ2bml1ZjYxbnYwdDJpbmJwN2kgenphZXJvY2FsLmJhcmNlbG9uYXNlbDFAbQ&amp;ctz=Europe/Madrid</t>
  </si>
  <si>
    <t>Carrer de Pere IV 362, Barcelona, Barcelona, 08019, Spain</t>
  </si>
  <si>
    <t xml:space="preserve">NUMA Barcelona&amp;nbsp;y el&amp;nbsp;Ayuntamiento de Barcelona&amp;nbsp;os invitan a la presentación de los resultados preliminares de los retos del programa DataCity. 
DataCity&amp;nbsp;es un programa de innovación urbana que invita a corporaciones y empresas tecnológicas a unir fuerzas para enfrentarse a los retos urbanos planteados por la ciudad a través de la ciencia de los datos. 
La primera edición del programa en Barcelona se lanzó en 2018 en colaboración con el Ayuntamiento de Barcelona (Oficina Municipal de Datos y Programa i.lab del Comisionado de Tecnología e In
Link: http://www.barcinno.com/event/cuando-los-datos-son-la-infraestructura-clave-para-afrontar-los-retos-urbanos/
</t>
  </si>
  <si>
    <t>03/19/2019 16:09:58.000Z</t>
  </si>
  <si>
    <t>https://www.google.com/calendar/event?eid=MGprdThhcmRpYzQ3NGJhN2VjcnVia3A5ODUgenphZXJvY2FsLmJhcmNlbG9uYXNlbDFAbQ&amp;ctz=Europe/Madrid</t>
  </si>
  <si>
    <t>David Tomàs at Startup Grind BCN</t>
  </si>
  <si>
    <t xml:space="preserve">Startup Grind Barcelona
Tuesday, March 19 at 6:00 PM
THIS IS A PAID EVENT - PURCHASE YOUR TICKET IN THE LINK BELOW ...
https://www.startupgrind.com/events/details/startup-grind-barcelona-presents-david-tomas-ceo-founder...
Price: 5
Link: https://www.startupgrind.com/events/details/startup-grind-barcelona-presents-david-tomas-ceo-founder-cyberclick/
</t>
  </si>
  <si>
    <t>03/19/2019 16:10:10.000Z</t>
  </si>
  <si>
    <t>https://www.google.com/calendar/event?eid=MnI5MGhlbzlpdmkxdmhjcTZ2ZDZnZWo0a3EgenphZXJvY2FsLmJhcmNlbG9uYXNlbDFAbQ&amp;ctz=Europe/Madrid</t>
  </si>
  <si>
    <t>HackerX - Barcelona (Full-Stack) - 3/19 (Employer Ticket)</t>
  </si>
  <si>
    <t xml:space="preserve"> 
www.hackerx.org 
(Not an employer? Our events are invite-only but you can apply here)
Hiring developers is hard. HackerX is an invite-only recruiting event for developers in 50+ cities globally and has a community of over 50,000+ members. We've hand picked and recruited some of the top developers in your city so you don't have to. Meet face-to-face with qualified and screened developers and make your next great hire.
MEET 50+ TOP DEVELOPERS/DESIGNERS/PRODUCT MANAGERS
Our events are organized in rapid speed-dating format (5 minutes each) to keep things engaging and fun. It ensures you can meet the most the developers, designers &amp; product managers.
PAST COMPANIES
WHY ATTEND?
- Get in front of developers, designers &amp; product manag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Barcelona - Sponsor
www.hackerx.org
Questions? Email us at hello@hackerx.org
Refund Policy
https://www.eventbrite.com/e/hackerx-barcelona-full-stack-319-employer-ticket-tickets-480465164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10:14.000Z</t>
  </si>
  <si>
    <t>https://www.google.com/calendar/event?eid=M3BocmxhNWhhMm9kbjR2YjJ0ZGcxb2p2bWQgenphZXJvY2FsLmJhcmNlbG9uYXNlbDFAbQ&amp;ctz=Europe/Madrid</t>
  </si>
  <si>
    <t>Taller gratuito en Barcelona: COACHING Y BIENESTAR</t>
  </si>
  <si>
    <t xml:space="preserve">Un encuentro que te mostrará una nueva forma de interpretar y transformar tu realidad. 
Entrada libre y gratuita, cupos limitados.
https://www.eventbrite.es/e/entradas-taller-gratuito-en-barcelona-coaching-y-bienestar-560309240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10:18.000Z</t>
  </si>
  <si>
    <t>https://www.google.com/calendar/event?eid=MTZnaTIydXNqbnUyNG1pYmVzMzdxZ2dydXQgenphZXJvY2FsLmJhcmNlbG9uYXNlbDFAbQ&amp;ctz=Europe/Madrid</t>
  </si>
  <si>
    <t>Sesión Informativa de la International Compliance Association en España</t>
  </si>
  <si>
    <t xml:space="preserve">Sesión Informativa de la International Compliance Association en España
Novedades de la comunidad internacional de la ICA - Murray Grainger, Representante Regional de la ICA en España
Medición del cumplimiento efectivo en Equivalenza - María Díaz, Compliance Officer en Equivalenza
The Highly Effective Compliance Officer - Enrique de Madrid Davila
Desayuno de Networking
https://www.eventbrite.co.uk/e/sesion-informativa-de-la-international-compliance-association-en-espana-tickets-564469593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10:26.000Z</t>
  </si>
  <si>
    <t>https://www.google.com/calendar/event?eid=N3Iwam5qODk5YW1pZ2RoM2JjMWpqa3RmNWggenphZXJvY2FsLmJhcmNlbG9uYXNlbDFAbQ&amp;ctz=Europe/Madrid</t>
  </si>
  <si>
    <t>Seminario Subvencionado: Integración en el transporte. Procesos verticales en la Supply Chain – SCM</t>
  </si>
  <si>
    <t xml:space="preserve">IMPARTIDO POR: Josep Ma. Playà vidal
DESTINATARIOS: Directivos de empresa y mandos intermedios
PRESENTACIÓN DEL SEMINARIO:
Responder a la demanda de nuevos servicios, las exigencias de calidad, el nivel de servicio, la incorporación de nuevas tecnologías y los nuevos procesos, las empresas de transporte a tener un nuevo posicionamiento estratégico para dar una respuesta adecuada a las nuevas necesidades de sus clientes, y convertirse en un socio, un socio capaz de acompañar a sus clientes y usuarios en una nueva dimensión de las operaciones, más allá del transporte tradicional.
La estructura vertical se refiere al número de Proveedores y Clientes en cada piso o nivel de la cadena de suministro (SCM). Una compañía puede tener un grupo de productos con una estructura Vertical con pocas compañías en cada nivel y otros productos con muchos clientes y proveedores en cada nivel. Una gestión eficaz busca un enfoque holístico para eliminar ineficiencias y ganar en flexibilidad, eficacia y rentabilidad.
El seminario va a profundizar en los aspectos relacionados con el diseño de la gestión del transporte, en el marco de una cadena de suministro (SCM).
El objetivo del seminario es facilitar a los empresarios y gestores de las empresas de transporte las herramientas fundamentales para su gestión estratégica.
PROGRAMA:
1. La extensión de la cadena de transporte. El concepto de Supply Chain Management - SCM. 2. Análisis de la cadena de valor. El valor añadido y los costes logísticos. 3. Innovación y cambio estratégico en la dirección de empresas de transporte y operadores logísticos 4. La obtención de sinergias. Acuerdos y colaboración con cargadores y destinatarios. 5. Nuevas posibilidades y demandas. La distribución urbana. 6. Reingeniería del proceso de distribución física. 7. Construcción de una estructura competitiva.
https://www.eventbrite.com/e/entradas-seminario-subvencionado-integracion-en-el-transporte-procesos-verticales-en-la-supply-chain-scm-55970256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10:31.000Z</t>
  </si>
  <si>
    <t>https://www.google.com/calendar/event?eid=NjZ2MGtoMDI3aGFjaTMxMjc5MWZjMHRmaHIgenphZXJvY2FsLmJhcmNlbG9uYXNlbDFAbQ&amp;ctz=Europe/Madrid</t>
  </si>
  <si>
    <t>FREE ICA Briefing Session - Barcelona</t>
  </si>
  <si>
    <t xml:space="preserve">The best way to learn about how an ICA qualification can boost your career is by attending one of our free global briefing sessions. These sessions give you the opportunity to find out which course is right for you and ask questions about your next steps.
Thousands of compliance professionals and those interested in starting out in a compliance career attend these sessions every year before embarking on their learning journey with us.
For more information and to register please click here &gt; 
https://www.int-comp.org/qualifications/attend-a-free-briefing-session/information-session-registration-form/
https://www.eventbrite.co.uk/e/free-ica-briefing-session-barcelona-tickets-55907746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10:34.000Z</t>
  </si>
  <si>
    <t>https://www.google.com/calendar/event?eid=MmdtMHE1b283YnBlZXQ4NzM4NGRobjMzcWwgenphZXJvY2FsLmJhcmNlbG9uYXNlbDFAbQ&amp;ctz=Europe/Madrid</t>
  </si>
  <si>
    <t>Motivación y Neuroliderazgo BCN</t>
  </si>
  <si>
    <t xml:space="preserve">Motivación y Neuroliderazgo
Las Claves del Éxito según la ciencia.
Cuatros sistemas cerebrales que te harán destacar como líder y aumentar la motivación de tu equipo.
Aprenderás
El liderazgo no se limita a la implementación de las instrucciones que se dan de un superior a su subordinado. Liderazgo significa principalmente la aplicación de determinadas habilidades en el trato con las personas, lo que nos lleva a tratar en este taller preguntas como las siguientes:
¿Qué habilidades necesitamos para motivar y ser buen@s líderes?
¿Qué tengo que hacer como líder para motivar y satisfacer a los empleados?
¿Cómo puedo conseguir que todo esté en línea con mis propias motivaciones y objetivos?
La investigación cerebral nos da respuestas asombrosas a estas y muchas otras preguntas relacionadas con el liderazgo y la motivación. En este Neurotraining examinaremos los cuatro sistemas del cerebro humano en los que está la clave del éxito en estos dos ámbitos.
el sistema de recompensas 
el sistema emocional
el sistema de memoria
el sistema de toma de decisiones
Una vez comprendamos y sepamos qué instrumentos y medidas tomar para activar estos 4 sistemas, podremos diseñarlos de tal manera que produzcan el resultado deseado.
Te llevarás
Valiosos y actuales descubrimientos sobre motivación y liderazgo.
El taller incluye 4 poderosas herramientas para aplicar en grupo y de manera individual con tus clientes.
Recibirás un certificado de asistencia.
Tendrás acceso a los materiales (PDF y Herramientas) online.
Tendremos un neurosnack para que conozcas algunos alimentos idóneos para el cerebro.
Podrás hacer Networking con profesionales muy interesantes con los que crear sinergias o nuevos proyectos.
Neuroformadora:
Nieves Pérez - Directora General de ANE International 
Mentora Coach, conferenciante y Neuroformadora. 
Master en Neurociencia aplicada a la empresa y las organizaciones. CEO y Co-creadora de ANE International. Apasionada por el desarrollo y la investigación del talento humano. 
AFORO LIMITADO
www.ane.academy
https://www.eventbrite.es/e/entradas-motivacion-y-neuroliderazgo-bcn-56187511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10:39.000Z</t>
  </si>
  <si>
    <t>https://www.google.com/calendar/event?eid=NjAxZ2VlZGdmMDhtMWUydWlvdTRrY2xmcmsgenphZXJvY2FsLmJhcmNlbG9uYXNlbDFAbQ&amp;ctz=Europe/Madrid</t>
  </si>
  <si>
    <t>Inspiring Education: Big Data en educación</t>
  </si>
  <si>
    <t xml:space="preserve">Las jornadas Inspiring Education son encuentros de profesionales de la educación para divulgar y compartir ideas innovadoras.
https://www.eventbrite.es/e/registro-inspiring-education-big-data-en-educacion-561965764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10:43.000Z</t>
  </si>
  <si>
    <t>https://www.google.com/calendar/event?eid=NXAwaXMwY2FxZW5hdTFlMzRqdjcwcDkyM2YgenphZXJvY2FsLmJhcmNlbG9uYXNlbDFAbQ&amp;ctz=Europe/Madrid</t>
  </si>
  <si>
    <t>Get ready for network automation! (Panel de discusión en castellano)</t>
  </si>
  <si>
    <t>Pere IV 362, Barcelona, Barcelona, Spain</t>
  </si>
  <si>
    <t xml:space="preserve">NOTA: La sesión ser realizará en castellano para facilitar la dinámica, aunque preguntas en inglés o catalán serán bienvenidas 
Hello, 
we would like to invite you to the panel discussion “Get ready for network automation!”. Our panelists will share their experience, present their point of views and talk about the benefits of the network automation, how to approach it and help you understand all the problems you might encounter in the process. The part of the event is also an open discussion with all panelists. We all want to automate as much as possible and this will be a good opportunity for the first step on this journey! 
The di...
Link: http://www.barcinno.com/event/get-ready-for-network-automation-panel-de-discusion-en-castellano/
</t>
  </si>
  <si>
    <t>03/19/2019 16:10:48.000Z</t>
  </si>
  <si>
    <t>https://www.google.com/calendar/event?eid=NWhzbzNoYXEzNG8yOXFtaDQydnBsbTBvbG4genphZXJvY2FsLmJhcmNlbG9uYXNlbDFAbQ&amp;ctz=Europe/Madrid</t>
  </si>
  <si>
    <t>Neuromarketing: midiendo emociones y su impacto en el Customer Experience</t>
  </si>
  <si>
    <t xml:space="preserve">Conocer a los clientes, entender sus expectativas y analizar su comportamiento en relación a los canales y los puntos de contacto con nuestra marca es la base para una gestión óptima de la experiencia del cliente. 
Sin embargo, ¿tenemos toda la información necesaria a nuestro alcance? ¿Los métodos de análisis e investigación cuantitativos y cualitativos ponen a nuestra disposición todos los datos que necesitamos para gestionar la experiencia de cliente? ¿Cómo podemos lograr que ésta se convierta en una ventaja competitiva en nuestro sector?
Los métodos tradicionales nos permiten descubrir el 5% del pensamiento consciente que los cli...
Link: http://www.barcinno.com/event/neuromarketing-midiendo-emociones-y-su-impacto-en-el-customer-experience/
</t>
  </si>
  <si>
    <t>03/19/2019 16:11:01.000Z</t>
  </si>
  <si>
    <t>https://www.google.com/calendar/event?eid=N3NkN3JrOGtjcTRiZTc4OXBpOG1nM3BqOHAgenphZXJvY2FsLmJhcmNlbG9uYXNlbDFAbQ&amp;ctz=Europe/Madrid</t>
  </si>
  <si>
    <t>Unicorn Summit</t>
  </si>
  <si>
    <t xml:space="preserve">The only investors and startups conference made by entrepreneurs for entrepreneurs.
https://www.eventbrite.es/e/entradas-unicorn-summit-523029746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02:10.000Z</t>
  </si>
  <si>
    <t>https://www.google.com/calendar/event?eid=M2JkYWhvcWhoNWpzcmc0cTRtYjU0c2Z0ZmggenphZXJvY2FsLmJhcmNlbG9uYXNlbDFAbQ&amp;ctz=Europe/Madrid</t>
  </si>
  <si>
    <t>Qué le tienes que pedir a tu agencia SEO</t>
  </si>
  <si>
    <t xml:space="preserve">El SEO es, quizás, una de las disciplinas de marketing digital más cambiante. Su constante evolución hace que muchas veces los managers de departamentos de marketing digital que necesitan servicios de SEO tengan dudas sobre qué acciones son más relevantes para su empresa. Qué deben esperar de los consultores o expertos que contratan y qué no.
En este seminario hablaremos de los aspectos en los que nos tenemos que focalizar, qué es importante y por qué en servicios de este tipo desde una perspectiva práctica.
Este seminario está enfocado a Marketing Managers y profesionales que tienen que externalizar servicios de posicionamiento web para sus empresas.
https://www.eventbrite.es/e/entradas-que-le-tienes-que-pedir-a-tu-agencia-seo-529033573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02:15.000Z</t>
  </si>
  <si>
    <t>https://www.google.com/calendar/event?eid=NDhvM2c3Y2ljM3V0NG00NzZlaXZnc2tnMG4genphZXJvY2FsLmJhcmNlbG9uYXNlbDFAbQ&amp;ctz=Europe/Madrid</t>
  </si>
  <si>
    <t>Taller de consejos en CAA - Barcelona</t>
  </si>
  <si>
    <t xml:space="preserve">TALLER DE CONSEJOS EN COMUNICACIÓN AUMENTATIVA ALTERNATIVA
¿Te imaginas aprender inglés sin que nadie te hable en inglés?Esto es lo que les sucede a menudo a las personas que utilizan Sistemas Aumentativos y Aternativos de Comunicación (SAAC). A pesar de tener mayores dificultades y retos para el desarrollo de la comunicación y el lenguaje, estas personas no siempre reciben más apoyo.
Proveer a una persona de un sistema de comunicación no lo convierte en un comunicador competente y activo. Es necesario un apoyo de la familia, educadores y profesionales que deberán modificar sus estilos de interacción y aprender estrategias para aumentar las oportunidades de interacción y comunicación e introducir el sistema durante las mismas.
En este taller, de dos horas y media, abordaremos algunos consejos básicos para la CAA. Mediante la revisión de la evidencia, de vídeos o de estrategias de implementación, reflexionaremos sobre nuestro papel en el proceso de aprendizaje de uso de un SAAC y aprenderemos herramientas para apoyarlo.
Taller dirigido a familiares, profesores, terapeutas, etc. que tienen en su entorno personas que precisan sistemas aumentativos o alternativos para comunicarse.
Plazas limitadas.
https://www.eventbrite.es/e/registro-taller-de-consejos-en-caa-barcelona-56640091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02:19.000Z</t>
  </si>
  <si>
    <t>https://www.google.com/calendar/event?eid=MHI2cWUzMGo5YmFqbWU5ZDhkdWF1bGN2dWIgenphZXJvY2FsLmJhcmNlbG9uYXNlbDFAbQ&amp;ctz=Europe/Madrid</t>
  </si>
  <si>
    <t>BIM para Industriales y empresas</t>
  </si>
  <si>
    <t xml:space="preserve">Presentación
El sector de la construcción está asistiendo a cambios de gran trascendencia. Las licitaciones de obra pública de edificación deberán incorporar requisitos BIMdes del 17 de diciembre de 2018 y, para las nuevas infraestructuras, la obligación será efectiva a partir del 26 de julio de 2019 (Ministerio de Fomento). Asimismo los grandes proyectos privados ya se están ejecutando de acuerdo con los requisitos de esta nueva metodología.
BIMtour es una iniciativa para ayudar al mayor número de agentes del sector AECO en su proceso de transición hacia modelos de trabajo acordes a los requisitos que demanda la Arquitectura Avanzada y la Construcción 4.0.
Objetivo de la jornada
Presentar qué es el BIM, cómo implementarlo, qué herramientas son necesarias (hardware, software y sistemas) y cómo esta nueva metodología contribuirá a transformar la manera de proyectar, construir y mantener los edificios y las infraestructuras.
Te interesa si eres...
Un industrial fabricante de equipos y materiales de la construcción y quieras comercializarlos en proyectos públicos licitados según requisitos BIM, a promotores y constructores privados, o a través de prescriptores que trabajan con BIM (arquitectos, ingenieros, interioristas, urbanistas…).
¡Te esperamos!
Organiza:
https://www.eventbrite.es/e/entradas-bim-para-industriales-y-empresas-51141285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02:23.000Z</t>
  </si>
  <si>
    <t>https://www.google.com/calendar/event?eid=MGtlMWZpcjFtajR0ZzlvMGRrbWRzbzZpcHUgenphZXJvY2FsLmJhcmNlbG9uYXNlbDFAbQ&amp;ctz=Europe/Madrid</t>
  </si>
  <si>
    <t>Humanos en la Oficina Edición III El show pionero para humanizar las empresas</t>
  </si>
  <si>
    <t xml:space="preserve">
Humanos en la Oficina llega a Barcelona el 21 de marzo de 2019 después de colgar el cartel de "NO HAY ENTRADAS" en sus dos ediciones anteriores, con más de 500.000 seguidores en todo el mundo
EDICIÓN III
Un evento pionero creado por Miguel Ángel Pérez Laguna a finales de 2017. Un nuevo formato de espectáculo donde ponentes excepcionales se unen para contar, en 10 minutos cada uno, qué hacer para que las empresas sean más humanas desde su área de experiencia, y de la forma más original posible
Contamos cómo cambiar las relaciones entre los equipos, entre jefes, con candidatos, transformamos el concepto de salud, felicidad y productividad en un show repleto de imaginación
Más allá de las típicas conferencias, Humanos en la Oficina es el primer show dedicado a las personas en las empresas. Un movimiento que ya conocen más de 500.000 personas, anunciado en prensa, radio y TV
En esta edición vas a ver un ESPECTÁCULO creado para inspirar a miles de personas , con un lenguaje repleto de sorpresas..
¿Cómo harías para que las empresas fueran más humanas? ¿Podemos dejar de ser RR.HH para ser, simplemente, humanos?
 El primer show sobre la experiencia #humana  donde ponentes excepcionales nos comunican las mejores ideas para generar salud, productividad y felicidad de la manera más inspiradora y original posible.
 Cada ponente tendrá 10 minutos cada uno con el objetivo de contarte  las mejores iniciativas para mejorar la experiencia #humana en el trabajo, y de la manera más impactante posible
Un espectáculo repleto de energía que mezcla conferencias, cine, teatro, emoción y humor en un lenguaje innovador dentro del mundo del capital humano
¿A quién va dirigido?
Directivos/as, ceos, emprendedores/as, especialistas, comunicadores/as, consultores/as, responsables, personas apasionadas de las nuevas experiencias para mejorar la vida en el trabajo serán testigos de la Edición III del evento internacional que está revolucionando los RR.HH
 Ideas para crear un cambio real en #rrhh  , ideas para crear #innovación más allá de la ejecución, de quitar etiquetas , respuestas estándar y valores alejados de las #personas . 
 Ideas expuestas en este gran evento ,con prensa y público para un auditorio internacional
#Humanas y #Humanos increíbles que prestan su tiempo, experiencia , energía y voz a este evento pionero donde, a través de breves ponencias repletas de imaginación, vamos a cambiar los #rrhh para siempre!
Equipo de Ponentes Patrocinadores que van a sorprenderte en el escenario
Iñigo Saenz de Urturi
Apodado el Mago de la Comunicación, un inmenso speaker que ha llenado auditorios con su magia, que es real, repleta de inspiración y generadora de emociones a partes iguales
David Potin
David es pura energía, pasión y entusiasmo, uno de los referentes en coaching y colaborador de HeadHunters .Fundador de LifeCoachDp. Y os va hablar de algo imprescindible. Atentos!
Elena Baixauli
Ponente Oficial en Humanos en la Oficina Edición II, World’s 500 Most Influential Experts in Psychology for the Year 2017 on Earth, Una de las mediadoras TOP en España que os va a hacer volar literalmente!
Elisabeth Udina
Fundadora, CEO y Main Consulter de BuisiTools , una grandísima experta que nos va a narrar una historia con un enigma a resolver.. descubriendo algo que os va a ser utilísimo en el día a día
Aurora García Alcalde
Aurora es un ejemplo de constancia, lucidez y apertura , coach de valores, profesional de tremenda energía, inventora del concepto “equipazgo” ! Repite de nuevo en humanos para darnos una sorpresa impresionante!
Patricia Ripoll
Una fantástica comunicadora con una fantástica inicitativa que va a descubrirnos la experiencia que pasan miles de personas. Una visión luminosa frente a la adversidad!
Jose Ochoa
Uno de los principales expertos en rendimiento a nivel nacional.  Un facilitador de rendimiento con una increíble capacidad, y que repite en Humanos!
Patricia Ruíz y Belén Toribio
Talentkia representa la valentía de poner a las personas en el centro de la experiencia de trabajo. Repiten en Humanos después de su exitosa fórmula C+C. Desde Tarragona, van a impresionaros!
Bruno Moioli
Uno de los grandes speakers en la actualidad, experto en inteligencia emocional que va a dejar su impronta en el escenario con un irresistible actuación, repleta de las ideas que hacen las organizaciones extraordinarias
Pep Marqués
Director Corporatiu de Persones i Desenvolupament Organitzatiu en Barcelona Activa, un ponente de altura para un público que va a tener la máxima inspiración de un profesional veterano en la gestión de personas
Presentado por Domingo Monasterio y Miguel Ángel Pérez Laguna
Creado por Miguel Ángel Pérez Laguna, el Director de Talento más seguido de España en LinkedIn, que llena cines y teatros con su pasión por las personas
Uno de los comunicadores de capital humano más populares en internet, ha conseguido ser el experto directivo en RR.HH y Talento más seguido en las redes profesionales . Con un lenguaje directo, sencillo, imaginativo, repleto de pasión y energía está cambiando el paradigma de los RR.HH para que sean, simplemente, humanos, felices, productivos, personas que conectan mas allá de los cargos y las etiquetas
Con más de 15 años de experiencia como Director de RRHH , atracción de talento y comunicador, Miguel Ángel Pérez Laguna es Co-autor de “Human Resources Leadership” (Vivelibro, 2013) y “LinkedIn: Monetize in the economic graph”,(Amazon,2015). Psicólogo y MBA
Ha sido Profesor, Reclutador,  Responsable de Formación en Garben, Director de Talento y Desarrollo en Grupo San Román.. Después de 2 años en EE.UU ha sido Director de RRHH en Barcelona ,Responsable de Selección Internacional y Director de Universidad Corporativa en Madrid y Londres
Psicólogo por la UAM , se forma paralelamente en comunicación audiovisual , social media y marketing de rr.hh, siendo  una de sus sellas de identidad, utilizar el lenguaje teatral y cinematográfico  creando sus propias producciones para generar mensajes de impacto, así como una increíble capacidad de generar una comunidad mundial de seguidores en la red. Un directivo comunicador capaz de levantar al público y crear un ambiente de inspiración real
Sus conferencias de Liderazgo real “Be a Leader, not a Boss”, “El Compromiso más allá de la motivación”,  “Networking: deja de intercambiar tarjetas y cambia vidas” “LinkedIn, la máquina B2B que impulsa negocios si sabes cómo” han tenido el aplauso de más de 5.000 personas en sus diversos formatos de ponencia, conferencias y cursos
Miguel Ángel Pérez Laguna es el creador de “Humanos en la Oficina” El show  internacional que siguen más de medio millón de personas en todo el mundo, con el cartel no hay entradas en todas sus ediciones hasta la fecha
"Con un estilo muy personal, logra contagiar su pasión por el mundo del Liderazgo, Desarrollo de Capital Humano o el Marketing Digital enfocado a conectar con la emoción. Innovador y disruptivo, crea experiencias que han logrado cambiar la vida diaria de miles de personas inspirándolas en Empresas (tanto pymes y gran empresa), Instituciones, Universidades, Escuela de Negocios, Clubs, Asociaciones, Fundaciones, Embajadas, Ayuntamientos, Eventos, Ferias y Congresos. Entre los asistentes a sus ponencias podemos encontrar Empresarios, Emprendedores, Inversores, Business Angels, Formadores, Coaches, Profesionales Freelance, profesores, estudiantes, entre otros" (Eventeas)
 " Excelente comunicador, mentor y gestor de talento. Un experto en hacer que las personas se sientan líderes a su lado. Miguel Ángel representa el ideal de RR.HH que hace crecer a una empresa. El director de talento y experto en relaciones humanas en activo con mayor audiencia en LinkedIn en España, con más de 40 referencias sólo en LinkedIn" (MagazineManagement)
Web Oficial
humanosenlaoficina.es
Información y emisión de Facturas
info@humanosenlaoficina.es
Contacto Prensa y Medios
maperez@humanosenlaoficina.es 
Empresas Patrocinadoras
info@humanosenlaoficina.es
Artículo Agencia EFE "Los RR.HH han quedado desfasados" El evento Humanos en la oficina
https://www.efeempresas.com/noticia/recursos-humanos-de</t>
  </si>
  <si>
    <t>03/19/2019 17:02:32.000Z</t>
  </si>
  <si>
    <t>https://www.google.com/calendar/event?eid=NTl1bnExdTRsazFoY29wYmRpdWtwaGoxNW0genphZXJvY2FsLmJhcmNlbG9uYXNlbDFAbQ&amp;ctz=Europe/Madrid</t>
  </si>
  <si>
    <t>12x12 El TOKEN, la revolució del Blockchain</t>
  </si>
  <si>
    <t xml:space="preserve">PROGRAMA
18:15 Acreditació19:00 Benvinguda / Tomâs Cascante, Tertulia Digital19:05 Vídeo introducció19:15 Tech Talks, tres intervencions de 12 minuts de duració cada una (ponents pendent de confirmar)20:00 Taula rodona20:15  Preguntes del públicc assistent20:30  Networking obert20:55  Fi
organitcen:TERTULIA DIGITAL / SMARTCAT, GENERALITAT DE CATALINUYA
https://www.eventbrite.es/e/entradas-12x12-el-token-la-revolucio-del-blockchain-562506863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02:36.000Z</t>
  </si>
  <si>
    <t>https://www.google.com/calendar/event?eid=MnJmbzZhMmtqZWtvN3RwOGJxc2tja2NybHYgenphZXJvY2FsLmJhcmNlbG9uYXNlbDFAbQ&amp;ctz=Europe/Madrid</t>
  </si>
  <si>
    <t>¿Cómo afrontamos los desafíos éticos de la era digital?</t>
  </si>
  <si>
    <t>Balmes, 132-134, Aula 503, 5ª planta, Barcelona, 08008</t>
  </si>
  <si>
    <t xml:space="preserve">Desafíos éticos de la era digital: compromisos y límites para ganar la confianza de ciudadanos y clientes 
Según Gartner, la ética digital es una de las 10 tendencias principales del 2019 en el ámbito tecnológico. La digitalización avanza y los marcos jurídicos resultan insuficientes, provocando la necesidad de un código ético para responder al nuevo escenario. El creciente protagonismo de la inteligencia artificial y la robotización genera una crisis de confianza en relación con los posibles costes humanos y sociales. A principios de este año los CEOs de 40 empresas tecnológicas firmaron en Davos un compromiso por la ética digital ...
Link: http://www.barcinno.com/event/como-afrontamos-los-desafios-eticos-de-la-era-digital/
</t>
  </si>
  <si>
    <t>03/19/2019 17:02:41.000Z</t>
  </si>
  <si>
    <t>https://www.google.com/calendar/event?eid=NDdocDUwMmJqOWwwMGg3aGYxMnV1a2JhZm8genphZXJvY2FsLmJhcmNlbG9uYXNlbDFAbQ&amp;ctz=Europe/Madrid</t>
  </si>
  <si>
    <t>Barcelona Start-Up - Kick Start Sales Success - Start Selling NOW</t>
  </si>
  <si>
    <t xml:space="preserve">         
If you’re serious about your start-up, early start business or you’re a passionate entrepreneur but haven’t made those all-important early sales then you’ve landed at the right event. 
You’re going to discover the two biggest reasons why start-ups fail and how you can avoid them.
I am going to share with you critical knowledge gained from over twenty years of sales experience, that same critical knowledge used by successful sales professionals from start-up's to corporates that will give you the knowledge to connect with your ideal client and enable you to start selling Now.
Do not underestimate the importance of your sales activity, even in those early days, because sales activity goes much deeper than just selling, it's about understanding your clients and how to connect with them in a meaniful way.
If you want to give your start-up every opportunity of success you need to be in the room.
As a bonus for everyone that attends, they will be included in a free draw to receive a free 4 hour private sales accelerator session with TCS - Sales Acceleretors for Start-ups, but space is limited so reserve your seat now.
https://www.eventbrite.com/e/barcelona-start-up-kick-start-sales-success-start-selling-now-tickets-563270467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02:45.000Z</t>
  </si>
  <si>
    <t>https://www.google.com/calendar/event?eid=N2N0NWRxZGJ2Y2xoampsZ2oxZTYzYm1mbmggenphZXJvY2FsLmJhcmNlbG9uYXNlbDFAbQ&amp;ctz=Europe/Madrid</t>
  </si>
  <si>
    <t>Presentación Máster de Desarrollo Personal: Conoce las siete áreas principales de tu vida para que puedas liderar tu proceso de desarrollo personal</t>
  </si>
  <si>
    <t xml:space="preserve">Conferencia: Presentación Máster de Desarrollo Personal: Conoce las siete áreas principales de tu vida para que puedas liderar tu proceso de desarrollo personal. Con Sergio Fernández.
Preguntas frecuentes:
¿Tengo que imprimir mi entrada?
No es necesario.
¿Qué puedo/no puedo llevar al evento?
Puedes llevar un cuaderno y un bolígrafo para tomar notas si quieres. :)
Si yo no puedo ir, ¿puede asistir otra persona en mi lugar?
Sí, puede ir otra persona en tu lugar. Que simplemente facilite tu nombre a la entrada del evento.
https://www.eventbrite.es/e/entradas-presentacion-master-de-desarrollo-personal-conoce-las-siete-areas-principales-de-tu-vida-para-que-55974763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02:54.000Z</t>
  </si>
  <si>
    <t>https://www.google.com/calendar/event?eid=MG5naW5pZm9mdnFicmcyOGtqbmFiZGIwMDkgenphZXJvY2FsLmJhcmNlbG9uYXNlbDFAbQ&amp;ctz=Europe/Madrid</t>
  </si>
  <si>
    <t>Meditation Drinks Entrepreneurs</t>
  </si>
  <si>
    <t xml:space="preserve">El Meditation Drinks es nuestra propuesta para cerrar la semana, combinando una sesión de meditación guiada de 5 intensidades incrementales con una cata de tragos de autor diseñados especialmente para esta actividad, todo esto subrayado por una banda de sonido orquestada en el momento por nuestro DJ residente.
Price: 19€-29€
Event Language: Spanish
Link: https://www.eventbrite.es/e/entradas-meditation-drinks-cocteleria-consciente-54707749351?aff=efbeventtix&amp;fbclid=IwAR0f4_HNrPuIgqhFwZXXOMDuMYVxhQZMJjxKPsPAmLF2JjK2kAuXh_jWp9g
</t>
  </si>
  <si>
    <t>03/19/2019 17:02:58.000Z</t>
  </si>
  <si>
    <t>https://www.google.com/calendar/event?eid=NXBsdjE4YWdnMWtmNzd0NnBqcG52bmdkaXYgenphZXJvY2FsLmJhcmNlbG9uYXNlbDFAbQ&amp;ctz=Europe/Madrid</t>
  </si>
  <si>
    <t>comida en Barcelona</t>
  </si>
  <si>
    <t xml:space="preserve">comida en Barcelona
https://www.eventbrite.es/e/entradas-comida-en-barcelona-56395126341?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03:07.000Z</t>
  </si>
  <si>
    <t>https://www.google.com/calendar/event?eid=N3JzN2w2NzJ2MDU0ajdwdWY1ZmZraDlmaG8genphZXJvY2FsLmJhcmNlbG9uYXNlbDFAbQ&amp;ctz=Europe/Madrid</t>
  </si>
  <si>
    <t>Inbound Marketing para construir Marcas Personales Relacionales</t>
  </si>
  <si>
    <t xml:space="preserve">¡Anunciamos la primera edición 2019 del HUG Distrito 22@!
Marca Personal Relacional ¿De que forma el Inbound Marketing puede ayudar a mejorar el enfoque de la relacion con tus clientes?, ¿Cómo podemos usar Hubspot para sacarle todo el partido a mi marca?
El próximo Martes 26 de Marzo, nos reunimos en Valkiria Hub Space para tratar la Marca Personal desde un punto de vista Relacional: Deconstruyendo el Buyer Persona para construir Marca  Personal Relacional este 2019. ¿Para que te sirve tener una Marca Personal definida si no sabes relacionarte con los demas de una manera que les generes valor?
Descubre el Inbound Marketing, para Crear, para Construir y para Relacionarse este 2019.
¿A que esperas?  Apuntáte ya y no te pierdas nada sobre los temas que trataremos: cómo utilizar las herramientas de Hubspot para potenciar las Relaciones y los Valores, para enamorar, deleitar y reforzar las relaciones inter-personales con tus clientes. Deja ya de vender, relacionate con tu Buyer y haz que se enamore de ti.
¿Te lo vas a perder?
AGENDA
17h45 Acreditaciones
18h00 Introduccion por Juan Pablo Sánchez
18h10 Hubspot Keynote Speaker
18h45 Invitado Mediatico
Momento Kajoot y Cervezas.... a Relacionarse!
Únete a nuestro grupo de LinkedIn Distrito 22@ HUG y estarás al corriente de todas las novedades!
¡Te estamos esperando! 
https://www.eventbrite.es/e/entradas-inbound-marketing-para-construir-marcas-personales-relacionales-55970834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08:01.000Z</t>
  </si>
  <si>
    <t>https://www.google.com/calendar/event?eid=MmVxNzg2cWtqOHBkcHZ1NmM3a2ZsaXNjbGkgenphZXJvY2FsLmJhcmNlbG9uYXNlbDFAbQ&amp;ctz=Europe/Madrid</t>
  </si>
  <si>
    <t>CULTURE NETWORKING (COWORKERS&amp;INVEST&amp;MOBILE STARTUPS&amp;WOMEN TECH)</t>
  </si>
  <si>
    <t xml:space="preserve">Con motivo de la Mobile World Congress ofrecemos un networking nuevo llamado CULTURE en el que englobamos Coworkers&amp;Freelancers de la ciudad, una serie de asociaciones que forman parte del team en el que tienen una amplia convocatoria de mentores, inversores, y los más de 500 asistentes a nuestros eventos en 2018 y 2017 entre los cúales encontraréis profesionales de todo tipo con el que generar sinergias. 
LINE-UP:
1. Ponencia de Francesc Saldaña, Partnership Manager de Mobile World Capital 2018 y The Collider en la incubadora(investors) Tech City de Barcelona, que nos pondrá en contexto el Mobile World Congress, y el tejido del ecosistema emprendedor en Barcelona. 
2. Ponencia de Susana Villagrasa, Presidenta de Talent Femení, que nos explicará el papel de la mujer emprendedora y en las empresas;  y como Talent Femení trabaja para la empoderación de la mujer en un sector mayoritariamente masculino.
https://www.eventbrite.es/e/entradas-culture-networking-coworkersinvestmobile-startupswomen-tech-566574730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18:30.000Z</t>
  </si>
  <si>
    <t>https://www.google.com/calendar/event?eid=NnB1bXRlZHRlbjNmam1lcDA4NzdtOTdudTEgenphZXJvY2FsLmJhcmNlbG9uYXNlbDFAbQ&amp;ctz=Europe/Madrid</t>
  </si>
  <si>
    <t>From Barcelona to the World - Lessons on Internationalisation</t>
  </si>
  <si>
    <t>TBD</t>
  </si>
  <si>
    <t xml:space="preserve">For our opening event, we'll be discussing how SaaS companies need to tackle internationalisation. Particularly based from Spain and especially Barcelona. Selling to the rest of the world has it's own challenges and we'll be bringing you a panel of speakers to discuss their own experiences and processes that worked for them.Javier Darriba is our keynote speaker and will be sharing his story internationalising UserZoom, one of Spain's largest SaaS companies. Javier also brings his unique and valuable insight as founder of SaaS Academy, experts in SaaS sales and process development.
Price: 16
Link: https://local.saastock.com/events/details/saastock-barcelona-presents-from-barcelona-to-the-world-lessons-on-internationalisation/#/
</t>
  </si>
  <si>
    <t>03/19/2019 17:19:45.000Z</t>
  </si>
  <si>
    <t>https://www.google.com/calendar/event?eid=M2g3bDlmdTJrbHA2NWZxOGk5N2VnY2wwZnAgenphZXJvY2FsLmJhcmNlbG9uYXNlbDFAbQ&amp;ctz=Europe/Madrid</t>
  </si>
  <si>
    <t>CONECTOR'S JUDGEMENT DAY - Put your idea to the test!!!</t>
  </si>
  <si>
    <t xml:space="preserve">¿Tienes una idea de negocio innovadora? ¿Te gustaría presentarla en público y recibir el feedback de tres personas referentes en el ecosistema startup español? El Conector's Judgement Day es el evento afterwork perfecto para poder poner a prueba tu idea. 
Si quieres presentar tu proyecto aplica en la web del evento: https://www.conector.com/conectorjudgementday/
Solo 10 candidatos serán seleccionados para presentar su idea de proyecto frente a la audiencia y tendrán que hacerlo en 2 minutos. El jurado votará según la viabilidad del proyecto y la puntuará del 1 al 5. El ganador recibirá como premio una sesión de mentoring con Conector para orientarle en cómo tirar adelante su idea y un ejemplar de la guía Who Works with Startups.
En el jurado estará Albert Bosch, CEO de Housefy,  Conector y Marc Borrell , serial entrepreneur y co fundador de 500Markets y Elisabeth Martínez, socia-fundadora de Conector Startup Accelerator. 
El presentador del evento será Scott Mackin, fundador de Barcinno
Tanto el público como el jurado podrá dar feeback al emprendedor y aportar nuevos valores a la idea. Después de los pitchs y las votaciones...¡¡Cervezas para todos!!
¡Ven al afterwork y conecta con el ecosistema startup y emprendedor de Barcelona!
https://www.eventbrite.com/e/conectors-judgement-day-put-your-idea-to-the-test-tickets-559744260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19:50.000Z</t>
  </si>
  <si>
    <t>https://www.google.com/calendar/event?eid=NTBrYWhjcWx2anJibGhub3JjZGp1NGI0ZGUgenphZXJvY2FsLmJhcmNlbG9uYXNlbDFAbQ&amp;ctz=Europe/Madrid</t>
  </si>
  <si>
    <t>Business Matching Party - 2nd Edition!</t>
  </si>
  <si>
    <t xml:space="preserve">Our next Business Matching Party promises! Enjoy the meeting with other entrepreneurs and businesses in a festive atmosphere, good catering, good wine and a format that will allow you to discover your "Needs &amp;amp; Leads".
The first edition successfully generated dozens of business opportunities, many of them materialized in commercial contracts and partnerships, the next edition incorporates many new faces and a universe of opportunities that you can not miss.
Your guests and you will enjoy an extra drink for free.
Price: 35€
Link: https://www.eventbrite.es/e/entradas-business-matching-party-56359000287?aff=efbeventtix&amp;fbclid=IwAR2PC1wvvNxdeGfG2pysD9lqC9G5oJjTLNqcQ3qBOtL5fXNPlTKDSAq-f14
</t>
  </si>
  <si>
    <t>03/19/2019 17:19:55.000Z</t>
  </si>
  <si>
    <t>https://www.google.com/calendar/event?eid=NDA1cWtzdTFkaWJ1Y29sZmhhbWs4YmgzZGsgenphZXJvY2FsLmJhcmNlbG9uYXNlbDFAbQ&amp;ctz=Europe/Madrid</t>
  </si>
  <si>
    <t>4th IESE Family Business Conference</t>
  </si>
  <si>
    <t xml:space="preserve">4th IESE Family Business Conference
Governance and Succession Insights
March 29th, 2019   |   IESE South Campus, Barcelona
https://www.eventbrite.es/e/4th-iese-family-business-conference-tickets-558294142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38:58.000Z</t>
  </si>
  <si>
    <t>https://www.google.com/calendar/event?eid=MGtnbmlhYTdqdW83ZWdrZ20xZWZkMTczc3MgenphZXJvY2FsLmJhcmNlbG9uYXNlbDFAbQ&amp;ctz=Europe/Madrid</t>
  </si>
  <si>
    <t>Cena de despedida</t>
  </si>
  <si>
    <t xml:space="preserve">Será cena+barra libre. Para que sea un buen... ¡Hasta pronto!
https://www.eventbrite.es/e/entradas-cena-de-despedida-566659513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7:39:08.000Z</t>
  </si>
  <si>
    <t>https://www.google.com/calendar/event?eid=MXY1OXQ2Y2Fta2lvM2xqaDhha2RzZTVhcGYgenphZXJvY2FsLmJhcmNlbG9uYXNlbDFAbQ&amp;ctz=Europe/Madrid</t>
  </si>
  <si>
    <t>Novicell - Calle Pallars 84, bajos 4, - 08018 Barcelona - Sp</t>
  </si>
  <si>
    <t xml:space="preserve">EVENT LINK:	 
https://www.eventbrite.com/e/blockchain-digital-transformation-professional-diploma-course-registration-57802997321	 
---	 
GET INVITES:	 
Follow your city
https://www.startupeventslist.com/z/subscribe.html	 
---	 
EVENT DESCRIPTION:	 
BECOME A QUALIFIED BLOCKCHAIN AND DIGITAL TRANSFORMATION SPECIALIST WITH OUR PROFESSIONAL DIPLOMA COURSE IN BLOCKCHAIN AND DIGITAL TRANSFORMATION
NEXT COURSE
BARCELONA | 13TH &amp; 14TH APRIL 2019
Blockchain International Training provides the very best in accredited Blockchain and Digital Transformation courses, meaning your qualification is recognised throughout the world. Blockchain International Training is one of the world's leading Blockchain and Digital Transformation course providers. We give you the skills needed to consult on the latest digital technologies through our specialist Professional Diploma Course.
What you'll learn:
Blockchain
A comprehensive understanding of what blockchain is and how it works, what cryptocurrencies are, as well as insights into how they affect the future of industry and of your organisation.
Digital Transformation
The ability to navigate the technologies disrupting your industry and the opportunity to explore the nature and history of transformative technology as you identify ways to incorporate key principles and review how innovative business strategy could fit into new or existing business models.
Certification
A professional diploma from Blockchain International Training as validation of your newfound blockchain and digital transformation knowledge and skills, as well as access to a global network of like-minded business leaders and innovators.
TIMETABLE
Saturday 9:00-19:00 &amp; Sunday 9:00-19:00
Introducing Digital Transformation
Introducing Blockchain
Understanding the Business World of Tomorrow
Blockchain Frameworks
The Digital Transformation Deadline: The Future is Now!
Blockchain Trends
Customer Experience: From IT to Business Technology
Financial Blockchain Use Cases
Big Data
Non-Financial Blockchain Use Cases
Internet of Things (IoT) &amp; Cybersecurity
Case Study 1: Create an Etherium Smart Contract
Case Study 1 - Banking
Case Study 2: Blockchain in the Energy Sector
Case Study 2: Retail
Common Risks in Blockchain Projects
Case Study 3: Spotify
Lessons Learnt in Blockchain Projects
The Digital Transformation Manager: Role Description &amp; Salary
Blockchain Professional: Role Description &amp; Salary
www.blockchaininternationaltraining.com	 
---	 
SUBSCRIBE:	 
Get invites for events in your city at
https://www.startupeventslist.com
The Startup Events List is your calendar for startup and tech events. Updated daily.
Never miss another event!  </t>
  </si>
  <si>
    <t>03/26/2019 05:56:20.000Z</t>
  </si>
  <si>
    <t>https://www.google.com/calendar/event?eid=NHE2bW5waGg5aDF0aHQwYWs1M2VocmVqbDkgenphZXJvY2FsLmJhcmNlbG9uYXNlbDFAbQ&amp;ctz=Europe/Madrid</t>
  </si>
  <si>
    <t>Curso de Blockchain y Transformación Digital (con diploma)</t>
  </si>
  <si>
    <t xml:space="preserve">EVENT LINK:	 
https://www.eventbrite.com/e/curso-de-blockchain-y-transformacion-digital-con-diploma-registration-57804326296	 
---	 
GET INVITES:	 
Follow your city
https://www.startupeventslist.com/z/subscribe.html	 
---	 
EVENT DESCRIPTION:	 
CONVIERTETE EN UN ESPECIALISTA EN BLOCKCHAIN Y TRANSFORMACIÓN DIGITAL CUALIFICADO CON NUESTRO CURSO CON DIPLOMA PROFESIONAL
PRÓXIMO CURSO (ESPAÑOL)
BARCELONA | 11 y 12 de mayo de 2019
Blockchain International Training ofrece los mejores cursos acreditados de Blockchain y Transformación Digital, lo que significa que su calificación es reconocida en todo el mundo. Blockchain International Training es uno de los principales proveedores de cursos de Blockchain y Transformación Digital del mundo. Te brindamos las habilidades necesarias para entender y aplicar las últimas tecnologías digitales a través de nuestro Curso con Diploma Profesional de experto.
QUE VEREMOS:
Blockchain
Explicación detallada y entendimiento profundo de qué es blockchain y cómo funciona, qué son las criptomonedas, así como información sobre cómo afectan el futuro de la industria y de su organización.
Transformación digital
La capacidad de entender usos prácticos de las tecnologías que están emergiendo de forma disruptiva en nuestro mundo y sobretodo en la industria y la oportunidad de explorar la naturaleza y la historia de la tecnología transformadora a medida que identificarás formas de incorporar principios clave y revisar cómo la estrategia comercial innovadora podría encajar en los nuevos modelos de negocio y como innovar sobre los existentes.
OBTENCION DEL DIPLOMA
Se obtendrá el diploma profesional de Blockchain International Training como validación de tus nuevos conocimientos y habilidades de blockchain y transformación digital con certificado de asistencia. Entrarás a formar parte de nuestra comunidad y tendrás acceso a una red global de líderes empresariales e innovadores
CALENDARIO
Sábado 9:00-19:00 y domingo 9:00 - 19:00
Introducción a la transformación digital
Introduciendo Blockchain
Entendiendo el mundo de los negocios del mañana
Frameworks de blockchain
La fecha límite para la transformación digital: ¡El futuro es ahora!
Tendencias de blockchain
Experiencia del cliente: de TI a la tecnología empresarial
Casos de uso financieros de blockchain
Big Data
Casos de uso no financieros de blockchain
Internet de las cosas (IoT) y ciberseguridad
Estudio de caso 1: Crear un contrato inteligente de Etherium
Estudio de caso 1 - Banca
Estudio de caso 2: blockchain en el sector energético
Estudio de caso 2: Retail
Riesgos comunes en proyectos de blockchain
Estudio de caso 3: Spotify
Lecciones aprendidas en proyectos de blockchain
El gerente de transformación digital: descripción de funciones y salario
Blockchain Professional: Descripción del rol y salario
www.blockchaininternationaltraining.com	 
---	 
SUBSCRIBE:	 
Get invites for events in your city at
https://www.startupeventslist.com
The Startup Events List is your calendar for startup and tech events. Updated daily.
Never miss another event!	 
---  </t>
  </si>
  <si>
    <t>03/26/2019 06:07:10.000Z</t>
  </si>
  <si>
    <t>https://www.google.com/calendar/event?eid=N2JpZHBwb2Rhamd0cWphamQyY25ycTE1dTAgenphZXJvY2FsLmJhcmNlbG9uYXNlbDFAbQ&amp;ctz=Europe/Madrid</t>
  </si>
  <si>
    <t>Workshop Women in e-Travel</t>
  </si>
  <si>
    <t xml:space="preserve">On the 10th of April we will run a practical workshop in Barcelona, moderated by Bettina Menaldo, Learning and Development Manager at eDreams Odigeo, where we will review situations like for example, when a headhunter asks you if you have or are planning to have children. Or those occasions where we might be the only woman in a team and we feel our voice is not heard, and come up with strategies together to deal with them.
We look forward to talk together about how to be more successful!
Price: 0€
Event Language: Spanish
Link: https://womeninetravel.com/event/workshop-bcn-how-to-deal-with-those-difficult-situations-at-the-workplace/
</t>
  </si>
  <si>
    <t>04/08/2019 09:55:22.000Z</t>
  </si>
  <si>
    <t>https://www.google.com/calendar/event?eid=NWhuMWYzMDJnaDI4Mm9tMXU2MWc0NjVzN24genphZXJvY2FsLmJhcmNlbG9uYXNlbDFAbQ&amp;ctz=Europe/Madrid</t>
  </si>
  <si>
    <t>Startup my Rooftop - Spring Vibes</t>
  </si>
  <si>
    <t>Iberostar Paseo de Gracia, Plaça de Catalunya, 10, 08002 Barcelona, Spain</t>
  </si>
  <si>
    <t xml:space="preserve">EVENT LINK:	 
https://www.facebook.com/events/2139921572791207	 
---	 
GET INVITES:	 
Follow your city
https://www.startupeventslist.com/z/subscribe.html	 
---	 
EVENT DESCRIPTION:	 
Startup enthusiasts &amp; entrepreneurs in town, the good weather is back and so is #StartupMyRooftop 🚀
Join us after work at Sky Bar Barcelona, to have fun and discover great projects while enlarging your business network between investors, entrepreneurs, startup teams and more! 🎶🍹
***
🚀 Companies talks: TBA
🎧 Music: BTTOLOGIC
🍱 Light Snack: Delhicioso
🍮 Sweet treats: BakeHouse BCN
🎁 Gifts: ilovepdf.com
***
AGENDA:
🔸19h00 - Check in - Sign in for activities
🔸19h30 - Pitch tank - Pitch your business and share your story (Activity area)
🔸20h00 - Company Story Telling (Main area) 
🔸21h00 - Panel Discussion TBA
🔸21h30 - 23h00 Networking
***
📢WANT TO EXHIBIT YOUR COMPANY?
Whether you run a startup or enterprise, you must be seeking to benefit from a niched market exposure in Barcelona. 
Contact us for more info -&gt; team@techtribebcn.com 
***
Sponsors &amp; Collaborators:
Barcelona Activa
French Tech Barcelona
Hubbub Labs
BakeHouse BCN
Delhicioso
Studentfy
ilovepdf.com
Barcelona Coworking Days
Spitche
MeltinLab Barcelona
Raw Motions
Onecowork Barcelona
Talent Garden
Sasha Bobkova Photo&amp;Video Barcelona
#NotYourRegularMeetup #StartupMyRooftop #NetworkingWithAView	 
---	 
SUBSCRIBE:	 
Get invites for events in your city at
https://www.startupeventslist.com
The Startup Events List is your calendar for startup and tech events. Updated daily.
Never miss another event!  </t>
  </si>
  <si>
    <t>04/09/2019 03:43:30.000Z</t>
  </si>
  <si>
    <t>https://www.google.com/calendar/event?eid=M3R1aGZkNHY0cTMzMjM1MGg0c3Y4bzRzcDAgenphZXJvY2FsLmJhcmNlbG9uYXNlbDFAbQ&amp;ctz=Europe/Madrid</t>
  </si>
  <si>
    <t>Founders Meet Developers 2nd edition</t>
  </si>
  <si>
    <t>Barcelona Code School, Carrer de Muntaner, 262, 1, 08021 Barcelona, Spain</t>
  </si>
  <si>
    <t>Are you an entrepreneur with a great idea for a new internet/mobile startup and need developers to build a prototype or product?
Maybe you are a developer looking for a hot startup with an amazing idea to join?
If you answered “yes” to any of these two questions, this Founder x Developers matching event is for you. We want to connect both parts and have founders present their ideas, talk about their vision of how to implement it and understand what resources they might need.
As a founder, you will have 3 minutes to talk about your ideas and 10 to listen to suggestions from the audience or answer all the questions they have. Meanwhile, the developers could share their opinions, help shape the vision with technical advice and maybe even join some of the best ones!
Come to this informal friendly event and get connected!
We start on April 17 at 19:00 at Barcelona Code School.
To attend please fill out this form so we can organize the event depending on the number of founders &amp; developers.
P.S.: We provide the projector and whiteboard so you can express your ideas more visually!
EVENT LINK:	 
https://barcelonacodeschool.com/events/founders-meet-developers/	 
---	 
SUBSCRIBE:	 
Get invites for events in your city at
https://www.startupeventslist.com
The Startup Events List is your calendar for startup and tech events. Updated daily.
Never miss another event!</t>
  </si>
  <si>
    <t>04/17/2019 15:29:03.000Z</t>
  </si>
  <si>
    <t>https://www.google.com/calendar/event?eid=MHY5dGwzMzU5am01czlwNW04NWc2czAxODIgenphZXJvY2FsLmJhcmNlbG9uYXNlbDFAbQ&amp;ctz=Europe/Madrid</t>
  </si>
  <si>
    <t>Startup Weekend Sustainable Revolution Barcelona Edition</t>
  </si>
  <si>
    <t>Cahoot Coworking, Carrer de Floridablanca 92 Barcelona, Spain 08003</t>
  </si>
  <si>
    <t>EVENT LINK:	 
http://communities.techstars.com/spain/barcelona/startup-weekend/14423	 
---	 
GET INVITES:	 
Follow your city
https://www.startupeventslist.com/z/subscribe.html	 
---	 
EVENT DESCRIPTION:	 
54 hours is all you need to help the world of tomorrow, today!
💡 What is Startup Weekend? Do you have an idea you'd like to pursue or a problem you'd like to solve but don't know where to start or who to start with?   Startup Weekend is the place to look for a team, create a prototype of your idea, validate your business idea, and receive feedback from experienced entrepreneurs, all in one weekend. The last decade, we’ve organized more than 4,000 in over 150 countries, consolidating Startup Weekend as the biggest incubator for the world!
🙋‍♀️ An event open for all ages, experience levels and backgrounds, of motivated people with ideas or willing to join other teams and improve the sustainability of their communities and the world. If you’re looking for a team, co-founder, mentors or an idea to leave your mark in the world, Startup Weekend is the event for you.
🌳 This edition will be part of the Global Startup Weekend Sustainable Revolution, a global initiative led by volunteers in order to put sustainable development at the forefront of the world stage. Here in Barcelona the Startup Weekend will take place on June 14-16. At the same time, more than 50 cities around the world will organize their own Startup Weekend on sustainability! After that, a final round online will be held where each local winner will pitch its idea in a one minute video. The 5 best projects elected by the public will get special prizes to help them launch their startups in real life!
🌎 Why a Startup Weekend on sustainability?
🌿 Because environmental sustainability is one of the biggest challenges humanity is facing, it’s our duty to help entrepreneurs find the best solutions to overcome it.
✅ The challenges of entrepreneurship in sustainability you can work in during this weekend are diverse:
   Build eco-conceived products &amp; reverse planned obsolescence
   Upcycle
   Substitute the disposable by the sustainable
   Reduce food waste
   Foster local production and local distribution
   Build a sustainable agriculture and a sustainable food industry
   Build highly energy efficient products and systems
   Produce sustainable energy
   (Re)Build sustainable buildings
   Design resilient, smart and inclusive cities
   Design Fintech for inclusive sustainable finance and markets
   Build the future of sustainable transportation
   Foster education on sustainability
🙆‍♂️ Don’t be shy and join us to experience an exciting weekend full of all the highs and lows of the life as a startup founder. Even if you think you might be lacking some skills, your ideas and motivation are worth more than you think!
🤔 What do you need to bring?  
⚡️ Lots of energy! You'll pitch your own idea or listen to others, then vote on the most interesting ideas and form teams with diverse skill sets. You can come with friends, but you’ll get the full experience if you participate in separate teams. Remember, it’s all about the team.   🎈Your idea should be something you have not previously worked on and needs to be related with sustainability.Over the course of the weekend you'll be challenged to create a prototype of your MVP, or minimum viable product, that fits the needs of your target customer. You'll get feedback, iterate, build a viable business model and likely pivot your approach entirely! ☝️Important: You cannot have worked previously on your idea.   
How to participate ?🎟 Startup Weekend is a full weekend long experience. Your ticket includes:  
   Hands-on chance to learn the process for going from concept to creation.
   Opportunity to meet experienced, talented, and passionate entrepreneurs in your city.
   Full (and delicious) meals over the course of the weekend.
   Benefits and discounts from our global partners.
   One-on-one time with amazing mentors.
   Focused time to learn and practice new skills to take back to your job or to take your own idea from concept to creation.
   A new network of developers, designers, and entrepreneurs eager, like you, to change the world.
   All the internet and coffee you can consume.
   Time to present your final pitch to a select panel of judges and investors.
   A LOT OF FUN!
📼  Watch the video below to see what you can expect, and if you’re feeling inspired click on the “Buy Ticket” button now! https://www.youtube.com/watch?v=qQ_bJA7iWuo
---------------------------------------------------------------------------------------------------------------
This event is organized by volunteers, teams are coached by professional mentors, and all is possible with the support of great partners ♥
✉️ Still have questions? Feel free to reach us at barcelona-sustainability@startupweekend.org .🔥 Don’t wait any longer and join the Startup Weekend movement! No talk, all action!
* Be careful: participating in a Startup Weekend presents a risk of resigning on Monday morning to set up your Startup, live your dreams and make the world a better place!
Follow us on:
* Facebook: https://www.facebook.com/Global-Startup-Weekend-Sustainable-Revolution-Barcelona-Edition-273060333597477
* Twitter: https://twitter.com/SWSRBCN
* Instagram: https://www.instagram.com/swsrbcn/	 
---	 
SUBSCRIBE:	 
Get invites for events in your city at
https://www.startupeventslist.com
The Startup Events List is your calendar for startup and tech events. Updated daily.
Never miss another event!	 
---</t>
  </si>
  <si>
    <t>04/17/2019 15:52:25.000Z</t>
  </si>
  <si>
    <t>https://www.google.com/calendar/event?eid=NGFia3ZvOW03NjhoMjNhYnIzM2Q1cWN0bDEgenphZXJvY2FsLmJhcmNlbG9uYXNlbDFAbQ&amp;ctz=Europe/Madrid</t>
  </si>
  <si>
    <t>Como implementar la Economía de Vida a través del Cash Flow</t>
  </si>
  <si>
    <t>Economia de Vida - La economía a tu ritmo
Saturday, April 27 at 10:00 AM
Este próximo Sábado 27 de Abril, tienes la posibilidad de aprender las bases de Economía de Vida y de las inversiones vivas jugando al Cash Flow 101 d...
Price: 15.00 EUR
https://www.meetup.com/Economiadevida/events/260067626/</t>
  </si>
  <si>
    <t>04/24/2019 11:40:47.000Z</t>
  </si>
  <si>
    <t>https://www.google.com/calendar/event?eid=MmJ2aDd0ZThsaDQzanIzZWVoMTBhZjYwZTMgenphZXJvY2FsLmJhcmNlbG9uYXNlbDFAbQ&amp;ctz=Europe/Madrid</t>
  </si>
  <si>
    <t>Talent Development knowledge sharing session in Barcelona</t>
  </si>
  <si>
    <t>ThoughtWorks Barcelona
Wednesday, April 24 at 6:00 PM
3 Talent Development representatives from different organizations will present in a Pecha Kucha format (20 slides in 20 seconds each), keeping the spe...
https://www.meetup.com/ThoughtWorks-Barcelona/events/260109838/</t>
  </si>
  <si>
    <t>04/24/2019 11:40:48.000Z</t>
  </si>
  <si>
    <t>https://www.google.com/calendar/event?eid=MHZ2aWFldnZva2tlZWNzazVyanRubmxvOWggenphZXJvY2FsLmJhcmNlbG9uYXNlbDFAbQ&amp;ctz=Europe/Madrid</t>
  </si>
  <si>
    <t>Noies, Les TIC son Nostres</t>
  </si>
  <si>
    <t>Movistar Centre (Carrer de Fontanella, 2, Barcelona, CT, Spain 08002)</t>
  </si>
  <si>
    <t>Dones en Xarxa
Monday, April 29 at 7:00 PM
Noies, les TIC són Nostres, és un projecte per fomentar a que més noies d’entre 16 i 18 anys en el moment que han de decidir el seu futur acadèmic i p...
https://www.meetup.com/Dones-en-Xarxa/events/260257060/</t>
  </si>
  <si>
    <t>04/24/2019 11:40:49.000Z</t>
  </si>
  <si>
    <t>https://www.google.com/calendar/event?eid=MDV0bWZqOXJybDJxZ21mN3VwYTM4ZjY2aG0genphZXJvY2FsLmJhcmNlbG9uYXNlbDFAbQ&amp;ctz=Europe/Madrid</t>
  </si>
  <si>
    <t>Cloud Native and GitOps</t>
  </si>
  <si>
    <t>Cloud Native Barcelona
Tuesday, April 30 at 7:00 PM
Volvemos el último día de Abril para hablar sobre Cloud Native y GitOps con Kubernetes! # Agenda 18:45 Welcome and Kick off19:00 What's Cloud Native?1...
https://www.meetup.com/Cloud-Native-Barcelona/events/260224164/</t>
  </si>
  <si>
    <t>04/24/2019 11:40:50.000Z</t>
  </si>
  <si>
    <t>https://www.google.com/calendar/event?eid=MWZwMGg1OGkwY2R1ZzNnMzVyZTEzOTNoZ2UgenphZXJvY2FsLmJhcmNlbG9uYXNlbDFAbQ&amp;ctz=Europe/Madrid</t>
  </si>
  <si>
    <t>Cómo el Machine Learning potencia una nueva generación de analítica aumentada</t>
  </si>
  <si>
    <t>Business Intelligence, Big Data &amp; Advanced Analytics
Wednesday, April 24 at 9:30 AM
Advanced Analytics: Cómo el Machine Learning está potenciando una nueva generación de analítica aumentada El Machine Learning es una forma de intelige...
https://www.meetup.com/Business-Intelligence-Big-Data-Advanced-Analytics/events/259059000/</t>
  </si>
  <si>
    <t>04/24/2019 11:40:51.000Z</t>
  </si>
  <si>
    <t>https://www.google.com/calendar/event?eid=NWozODg2azl2MHQ5YXJwbW1sbGxkbG1ncWYgenphZXJvY2FsLmJhcmNlbG9uYXNlbDFAbQ&amp;ctz=Europe/Madrid</t>
  </si>
  <si>
    <t>Bcombinator
Thursday, April 25 at 7:00 PM
Bcombinator y 22@Network te invitan a su evento 22@Bcombinator Afterwork con GFT, en esta ocasión Sara Vallribera, Innovation Manager, y Ricardo Elizo...
https://www.meetup.com/Bcombinator/events/260308315/</t>
  </si>
  <si>
    <t>04/24/2019 11:40:52.000Z</t>
  </si>
  <si>
    <t>https://www.google.com/calendar/event?eid=MjNtMDFqczYyMm5nczRzOHN0dHJidnZmNjIgenphZXJvY2FsLmJhcmNlbG9uYXNlbDFAbQ&amp;ctz=Europe/Madrid</t>
  </si>
  <si>
    <t>Simulación de una planificación cruzada multiequipos: SAFe City</t>
  </si>
  <si>
    <t>Living Lab Everis (Pedro i Pons, 6, Barcelona, AL, Spain)</t>
  </si>
  <si>
    <t>Barcelona Scaled Agile Framework® (SAFe®) Meetup
Tuesday, April 30 at 6:30 PM
En este evento, tras un breve introducción y repaso de los conceptos de una PI Planning, practicaremos una simulación de planificación cruzada de la S...
https://www.meetup.com/Barcelona-Scaled-Agile-Framework-SAFe-Meetup/events/260336551/</t>
  </si>
  <si>
    <t>04/24/2019 11:40:53.000Z</t>
  </si>
  <si>
    <t>https://www.google.com/calendar/event?eid=NGY3Y240MTJhcGR0c2k1NDc4ZXViZWU5Mm0genphZXJvY2FsLmJhcmNlbG9uYXNlbDFAbQ&amp;ctz=Europe/Madrid</t>
  </si>
  <si>
    <t xml:space="preserve">The B-Table </t>
  </si>
  <si>
    <t>Bcombinator
Tuesday, April 30 at 7:00 PM
Ponemos emprendedores sobre la mesa, como tiene que ser, sin tapujos, sin poses, así como los amigos cuando charlan sobre sus éxitos. B-Table es una e...
https://www.meetup.com/Bcombinator/events/260476937/</t>
  </si>
  <si>
    <t>04/24/2019 11:40:58.000Z</t>
  </si>
  <si>
    <t>https://www.google.com/calendar/event?eid=NHZrdWFpNmdrNW9nYzJnZzlvYWE5cnBhNjMgenphZXJvY2FsLmJhcmNlbG9uYXNlbDFAbQ&amp;ctz=Europe/Madrid</t>
  </si>
  <si>
    <t>Exchanges Descentralizados: el circuito económico paralelo (evento conjunto)</t>
  </si>
  <si>
    <t>Carrer del Marquès de Monistrol, 6 (Carrer del Marquès de Monistrol, 6, Sant Joan Despí, Spain 08970)</t>
  </si>
  <si>
    <t>EOS Barcelona
Friday, April 26 at 6:30 PM
Este Evento se have conjuntamente con Blockchain del Baix Llobregat. He reservado 20 plazas para los miembros de cada meetup. En total solo hay 40 pla...
https://www.meetup.com/EOS-Barcelona/events/260500674/</t>
  </si>
  <si>
    <t>04/24/2019 11:41:00.000Z</t>
  </si>
  <si>
    <t>https://www.google.com/calendar/event?eid=N3I4N2UxaWxqdXEwbjFwOWN0dDFsZmgzbXEgenphZXJvY2FsLmJhcmNlbG9uYXNlbDFAbQ&amp;ctz=Europe/Madrid</t>
  </si>
  <si>
    <t>IPFS Camo</t>
  </si>
  <si>
    <t>Barcelona IPFS
Thursday, June 27 at 9:00 AM
Register here: https://camp.ipfs.io/register  Protocol Labs is pleased to announce that we are now accepting applications for the first-ever IPFS Camp...
https://www.meetup.com/barcelona-ipfs/events/260517325/</t>
  </si>
  <si>
    <t>04/24/2019 11:41:01.000Z</t>
  </si>
  <si>
    <t>https://www.google.com/calendar/event?eid=MG43b2xhMzR1MHZrY29sOGFpZWJmMzZhamwgenphZXJvY2FsLmJhcmNlbG9uYXNlbDFAbQ&amp;ctz=Europe/Madrid</t>
  </si>
  <si>
    <t xml:space="preserve">Comprendiendo cómo  Design Thinking, Lean y Agile trabajan juntos </t>
  </si>
  <si>
    <t>Edificio de la Universidad de Barcelona (Carrer d'Aribau, 2, Barcelona, CT, Spain 08011)</t>
  </si>
  <si>
    <t>LEGO® Serious Play®   BARCELONA   - SimplyBrick -
Wednesday, April 24 at 5:30 PM
"Se terco en la visión, pero flexible en los detalles".-Jeff Bezos Información ImportanteTicket reserva: 65 euros. AFORO MAXIMO: 20 personas . La reca...
Price: 65.00 EUR
https://www.meetup.com/LEGO-Serious-Play-BARCELONA/events/260563322/</t>
  </si>
  <si>
    <t>04/24/2019 11:41:04.000Z</t>
  </si>
  <si>
    <t>https://www.google.com/calendar/event?eid=NGZoc2Job2s5aHQ3Z21vbXNiOGpvZG8xZHQgenphZXJvY2FsLmJhcmNlbG9uYXNlbDFAbQ&amp;ctz=Europe/Madrid</t>
  </si>
  <si>
    <t>CENA de inversores inmobiliarios Barcelona</t>
  </si>
  <si>
    <t>Real Estate Investors in Barcelona
Saturday, May 4 at 7:00 PM
Cena en sala privada con limite de aforo. Restaurante aun por determinar. Evento organizado conjuntamente con el grupo de Facebook:...
Price: 69.00 EUR
https://www.meetup.com/Real-Estate-Investors-in-Barcelona/events/260564453/</t>
  </si>
  <si>
    <t>https://www.google.com/calendar/event?eid=M2p2a2w5NTkzZzlhbW5pMWpuZzM2dm40cnIgenphZXJvY2FsLmJhcmNlbG9uYXNlbDFAbQ&amp;ctz=Europe/Madrid</t>
  </si>
  <si>
    <t>Taller de Mindfulness</t>
  </si>
  <si>
    <t>Studio Tandem (Via Layetana 45 3/1, Barcelona, Spain)</t>
  </si>
  <si>
    <t>After Work Activities
Friday, April 26 at 6:30 PM
Quieres aprender a conectar con tu verdadero “YO”, con tu esencia más sagrada?¿Descubrir quien eres realmente y ponerte en contacto con lo más bonito ...
Price: 10.00 EUR
https://www.meetup.com/after-work-activities/events/259119519/</t>
  </si>
  <si>
    <t>04/24/2019 11:41:05.000Z</t>
  </si>
  <si>
    <t>https://www.google.com/calendar/event?eid=MXJ1aWFiY2lpZG9hNmI3dGVwdW8yY2Y2cGkgenphZXJvY2FsLmJhcmNlbG9uYXNlbDFAbQ&amp;ctz=Europe/Madrid</t>
  </si>
  <si>
    <t>Hypervino &amp; Openvino: Presentan sus proyectos.</t>
  </si>
  <si>
    <t>Blockchain Institute &amp; Technology
Tuesday, April 30 at 7:00 PM
En Blockchain Institute &amp; Technology apoyamos la iniciativa de proyectos emprendedores y es por ello que en esta oportunidad nuestro meetup está dedic...
https://www.meetup.com/blockchain-institute-technology-bcn/events/260683033/</t>
  </si>
  <si>
    <t>04/24/2019 11:41:09.000Z</t>
  </si>
  <si>
    <t>https://www.google.com/calendar/event?eid=NmxpY21tMW1kMWtqa3I4YXYzbWg5cnYwbWggenphZXJvY2FsLmJhcmNlbG9uYXNlbDFAbQ&amp;ctz=Europe/Madrid</t>
  </si>
  <si>
    <t>Crafting the perfect Call For Papers</t>
  </si>
  <si>
    <t>Factoría F5 - Coding Bootcamp
Thursday, April 25 at 6:00 PM
¿Alguna vez has querido hablar en público pero no estás seguro/a de cómo empezar? + Detalles del evento En este evento te proporcionaremos una visión ...
https://www.meetup.com/Factoria-F5-Coding-Bootcamp/events/260670756/</t>
  </si>
  <si>
    <t>04/24/2019 11:41:12.000Z</t>
  </si>
  <si>
    <t>https://www.google.com/calendar/event?eid=NTN0MjluN21oZnQ5YWQzcmFkYms4aWY3cGQgenphZXJvY2FsLmJhcmNlbG9uYXNlbDFAbQ&amp;ctz=Europe/Madrid</t>
  </si>
  <si>
    <t>The Future of Sports &amp; Health</t>
  </si>
  <si>
    <t>N3XT Sports events
Thursday, April 25 at 7:00 PM
Phygital experiences, connected fitness, future athletes... What is happening at the intersection of technology, sports &amp; health? We are partnering wi...
https://www.meetup.com/N3XT-Sports-events/events/260671622/</t>
  </si>
  <si>
    <t>04/24/2019 11:41:14.000Z</t>
  </si>
  <si>
    <t>https://www.google.com/calendar/event?eid=N25wOTc3OG9iN3IzMTlocWxjZDF0cnRkaHEgenphZXJvY2FsLmJhcmNlbG9uYXNlbDFAbQ&amp;ctz=Europe/Madrid</t>
  </si>
  <si>
    <t>Product Management Live Chat by Salesforce Product Manager</t>
  </si>
  <si>
    <t>Product School Barcelona
Tuesday, June 11 at 8:15 PM
***RSVP on EventBrite: https://prdct.school/2Un38WP *** *** DISCLAIMER: This event is ONLINE *** Ever wondered what it’s like to work as a Product Man...
https://www.meetup.com/Product-School-Barcelona/events/260694104/</t>
  </si>
  <si>
    <t>04/24/2019 11:41:15.000Z</t>
  </si>
  <si>
    <t>https://www.google.com/calendar/event?eid=NGZxbG9xaGFsZ2czMDY5M2Y5aGUyNnM0bjkgenphZXJvY2FsLmJhcmNlbG9uYXNlbDFAbQ&amp;ctz=Europe/Madrid</t>
  </si>
  <si>
    <t>Design of Printed Circuit Boards (PCB) with KiCad</t>
  </si>
  <si>
    <t>LearnX
Friday, May 3 at 4:00 PM
80 eurosBOOK NOW https://www.eventbrite.es/myevent?eid=59752134242 Move forward your electronic prototype done with Arduino: Design of Printed Circuit...
https://www.meetup.com/LearnX/events/260700156/</t>
  </si>
  <si>
    <t>04/24/2019 11:42:21.000Z</t>
  </si>
  <si>
    <t>https://www.google.com/calendar/event?eid=MWlsN28wOG9mcDE5ODF1NGVlcHE0bnE4aTkgenphZXJvY2FsLmJhcmNlbG9uYXNlbDFAbQ&amp;ctz=Europe/Madrid</t>
  </si>
  <si>
    <t>Blockchain Digital Identity Solutions (Duplicated)</t>
  </si>
  <si>
    <t>Open Frontend Community - ERNI Barcelona
Wednesday, April 24 at 6:30 PM
# Welcome to a new session of the ERNI Frontend community # ====================This meetup was originally posted on:...
https://www.meetup.com/frontend-barcelona/events/260699817/</t>
  </si>
  <si>
    <t>04/24/2019 11:42:23.000Z</t>
  </si>
  <si>
    <t>https://www.google.com/calendar/event?eid=M3E5MHM4aWI3MDhsczc5N3FvNW1rYjhzMjcgenphZXJvY2FsLmJhcmNlbG9uYXNlbDFAbQ&amp;ctz=Europe/Madrid</t>
  </si>
  <si>
    <t>Empowering Lightning Talks - May</t>
  </si>
  <si>
    <t>ThoughtWorks Barcelona
Wednesday, May 15 at 6:30 PM
Sobre el evento: Desde el grupo de Gender Justice de ThoughtWorks queremos compartir nuestra visión con la comunidad en Barcelona. Para ello hemos dec...
https://www.meetup.com/ThoughtWorks-Barcelona/events/260725260/</t>
  </si>
  <si>
    <t>https://www.google.com/calendar/event?eid=MzZpc28zMzJvcXFlcHBjMTR0Z29tZGI2a3AgenphZXJvY2FsLmJhcmNlbG9uYXNlbDFAbQ&amp;ctz=Europe/Madrid</t>
  </si>
  <si>
    <t>Tips and tricks for adopting Kotlin</t>
  </si>
  <si>
    <t>N26 Tech, Product &amp; Design Events in Barcelona
Thursday, May 2 at 6:30 PM
Hello Java and JVM enthusiasts! Our next meetup is about a hot topic, Kotlin. The new kid in the neighborhood finally gets some attention. Whether you...
https://www.meetup.com/N26-Tech-Product-Design-Events-in-Barcelona/events/260729861/</t>
  </si>
  <si>
    <t>04/24/2019 11:42:24.000Z</t>
  </si>
  <si>
    <t>https://www.google.com/calendar/event?eid=NWd2MjlxNXV1a3Y3bnU0Z2txNXNvdjczbHAgenphZXJvY2FsLmJhcmNlbG9uYXNlbDFAbQ&amp;ctz=Europe/Madrid</t>
  </si>
  <si>
    <t>Contributing to Kubernetes, join the sig-docs hackathon!</t>
  </si>
  <si>
    <t>Cloud Native Barcelona
Thursday, May 16 at 6:30 PM
Are you interested in learning how to contribute to Kubernetes? Do you want to become part of a localization team? Join us in the first sig-docs hacka...
https://www.meetup.com/Cloud-Native-Barcelona/events/260769421/</t>
  </si>
  <si>
    <t>04/24/2019 11:42:25.000Z</t>
  </si>
  <si>
    <t>https://www.google.com/calendar/event?eid=Mm5scXUzcHZxYjJyYnM3MmdwOG5oNTIzMHMgenphZXJvY2FsLmJhcmNlbG9uYXNlbDFAbQ&amp;ctz=Europe/Madrid</t>
  </si>
  <si>
    <t>May UX Book Club: Mental Models by Indi Young</t>
  </si>
  <si>
    <t>Barcelona Code School (Carrer de Muntaner, 262, Barcelona, CT, Spain 08021)</t>
  </si>
  <si>
    <t>UX Book Club Barcelona
Tuesday, May 21 at 7:00 PM
Hello Readers! Our next event is scheduled for 7.00pm on Tuesday 21st May at Barcelona Code School. We will be discussing "Mental Models" by Indi Youn...
https://www.meetup.com/UX-Book-Club-Barcelona/events/260798992/</t>
  </si>
  <si>
    <t>04/24/2019 11:42:26.000Z</t>
  </si>
  <si>
    <t>https://www.google.com/calendar/event?eid=NnRwMXFmbnF2cjU0bG9hNDIzNWlmY3U3bGIgenphZXJvY2FsLmJhcmNlbG9uYXNlbDFAbQ&amp;ctz=Europe/Madrid</t>
  </si>
  <si>
    <t>Líneas de Financiación Enisa para Emprendedores y Empresas Innovadoras</t>
  </si>
  <si>
    <t>CoBuilder Hub
Thursday, May 16 at 6:30 PM
Te esperamos en el CoBuilder Hub, el miércoles 16 de Mayo, para un Taller sobre la financiación Enisa. Únete a nosotros a conocer el instrumento finan...
https://www.meetup.com/Meetup-de-CoBuilder-Hub-Events/events/260848463/</t>
  </si>
  <si>
    <t>04/24/2019 11:42:27.000Z</t>
  </si>
  <si>
    <t>https://www.google.com/calendar/event?eid=NTVxNWo5aXVzbW1uMHY0OHAzbDdwYWlsYWQgenphZXJvY2FsLmJhcmNlbG9uYXNlbDFAbQ&amp;ctz=Europe/Madrid</t>
  </si>
  <si>
    <t>The Top Ten Lies Venture Capitalists say to Startup Entrepreneurs</t>
  </si>
  <si>
    <t>CoBuilder Hub
Tuesday, May 28 at 6:30 PM
The Top Ten Lies Venture Capitalists say to Startup Entrepreneurs (and what they are really telling you)with Mathieu Carenzo, Founding Partner, Ventur...
https://www.meetup.com/Meetup-de-CoBuilder-Hub-Events/events/260848675/</t>
  </si>
  <si>
    <t>04/24/2019 11:42:28.000Z</t>
  </si>
  <si>
    <t>https://www.google.com/calendar/event?eid=MXBncWZoNWJqdjRpZzliOWQzMTFtYmxwbmggenphZXJvY2FsLmJhcmNlbG9uYXNlbDFAbQ&amp;ctz=Europe/Madrid</t>
  </si>
  <si>
    <t>¿Diriges tu negocio o tu negocio te dirige a ti?</t>
  </si>
  <si>
    <t>Bcombinator
Tuesday, June 4 at 4:00 PM
Todos los emprendedores y empresarios, cuando crece la empresa, se enfrentan a la necesidad de aprender y saber gestionar su empresa (personas, priori...
https://www.meetup.com/Bcombinator/events/260879321/</t>
  </si>
  <si>
    <t>05/16/2019 00:37:31.000Z</t>
  </si>
  <si>
    <t>https://www.google.com/calendar/event?eid=NTJ1bzI3cWIyZDZiMWhoazNvazJrZ3BkMDQgenphZXJvY2FsLmJhcmNlbG9uYXNlbDFAbQ&amp;ctz=Europe/Madrid</t>
  </si>
  <si>
    <t>El potencial del Natural Language Procesing (NLP) en tu entorno de BI</t>
  </si>
  <si>
    <t>Business Intelligence, Big Data &amp; Advanced Analytics
Wednesday, May 22 at 9:30 AM
El potencial del Natural Language Procesing (NLP) en tu entorno de Business Intelligence Con los departamentos de negocio exigiendo cada día interacci...
https://www.meetup.com/Business-Intelligence-Big-Data-Advanced-Analytics/events/259059049/</t>
  </si>
  <si>
    <t>05/16/2019 00:37:45.000Z</t>
  </si>
  <si>
    <t>https://www.google.com/calendar/event?eid=NTZrMjR0Nm4wa2RoZGRxbmszOTY2Mm9xODkgenphZXJvY2FsLmJhcmNlbG9uYXNlbDFAbQ&amp;ctz=Europe/Madrid</t>
  </si>
  <si>
    <t>Frontend Love Roadtrip Meetup</t>
  </si>
  <si>
    <t>Netcentric Iberica SLU (Camí Antic de València, 54, 9ª, Barcelona, Spain)</t>
  </si>
  <si>
    <t>Frontend Love Barcelona
Friday, May 24 at 4:30 PM
Frontend Love &amp; Vuejs Roadtrip Meetup As an official kick-off from the Frontend Love &amp; Vue.js Roadtrip to Barcelona on the 25th May 2019 we are organi...
https://www.meetup.com/Javascript-Love-Barcelona/events/260308712/</t>
  </si>
  <si>
    <t>05/16/2019 00:37:46.000Z</t>
  </si>
  <si>
    <t>https://www.google.com/calendar/event?eid=N2cxMmQ3NmtiYWNuYmVwNmI0dmY0M25kaDcgenphZXJvY2FsLmJhcmNlbG9uYXNlbDFAbQ&amp;ctz=Europe/Madrid</t>
  </si>
  <si>
    <t>Bcombinator
Tuesday, May 28 at 6:30 PM
Ponemos emprendedores sobre la mesa, como tiene que ser, sin tapujos, sin poses, así como los amigos cuando charlan sobre sus éxitos. B-Table es una e...
https://www.meetup.com/Bcombinator/events/261224292/</t>
  </si>
  <si>
    <t>https://www.google.com/calendar/event?eid=NGZoOW9vMTJzOWx2MmRhOGU5bTJyM2toYW4genphZXJvY2FsLmJhcmNlbG9uYXNlbDFAbQ&amp;ctz=Europe/Madrid</t>
  </si>
  <si>
    <t xml:space="preserve">Sketch App Crash Course </t>
  </si>
  <si>
    <t>Transforma BCN Coworking (Consell de cent, 394, Barcelona, Spain)</t>
  </si>
  <si>
    <t>Sketch App Barcelona
Tuesday, May 21 at 6:00 PM
Este taller está pensado tanto para principiantes, como para diseñadores experimentados habituados a trabajar con herramientas como Photoshop o Illust...
Price: 20.00 EUR
https://www.meetup.com/sketchappbcn/events/258730057/</t>
  </si>
  <si>
    <t>05/16/2019 00:37:47.000Z</t>
  </si>
  <si>
    <t>https://www.google.com/calendar/event?eid=MXVrMW8xY3B1cTZrOHQ0MmQ3OWZzZmc4NmQgenphZXJvY2FsLmJhcmNlbG9uYXNlbDFAbQ&amp;ctz=Europe/Madrid</t>
  </si>
  <si>
    <t>Innodata: Congreso de Big Data en Barcelona</t>
  </si>
  <si>
    <t>Auditori Imagina Mediapro (Avinguda Diagonal 177, Barcelona, Barcelona, AL, Spain)</t>
  </si>
  <si>
    <t>Meetup de Big Data de datahack en Barcelona
Wednesday, June 12 at 5:30 PM
El gran congreso de Big Data &amp; Analytics de datahack aterriza con fuerza en Barcelona, tal y como muchos barceloneses nos venían pidiendo desde hace t...
https://www.meetup.com/Meetup-de-Big-Data-de-datahack-en-Barcelona/events/261253251/</t>
  </si>
  <si>
    <t>05/16/2019 00:37:48.000Z</t>
  </si>
  <si>
    <t>https://www.google.com/calendar/event?eid=NjAzMzBtZ2pkc3RpNzh2Mmc5bmpvOG1wYjYgenphZXJvY2FsLmJhcmNlbG9uYXNlbDFAbQ&amp;ctz=Europe/Madrid</t>
  </si>
  <si>
    <t xml:space="preserve">BCN Video Tech Meetup #4 - Rooftop Edition </t>
  </si>
  <si>
    <t>NPAW (Nice People At Work) (Carrer de Roc Boronat, 23, Barcelona, Spain)</t>
  </si>
  <si>
    <t>BCN Video Tech
Thursday, June 13 at 7:00 PM
Remember the first BCN Video Tech ? It was almost a year ago Let's celebrate and have another Rooftop Video Tech Thursday 13th of June  Time and Speak...
https://www.meetup.com/BCNVideoTech/events/261256029/</t>
  </si>
  <si>
    <t>05/16/2019 00:37:49.000Z</t>
  </si>
  <si>
    <t>https://www.google.com/calendar/event?eid=MDc4Mzg4czdraG44MDE3ZGZkM2F0OGM0MGQgenphZXJvY2FsLmJhcmNlbG9uYXNlbDFAbQ&amp;ctz=Europe/Madrid</t>
  </si>
  <si>
    <t>Frontend Love &amp; Vuejs Roadtrip Barcelona</t>
  </si>
  <si>
    <t>Holaluz (Passeig de Joan de Borbó, 99, Barcelona, CT, Spain 08039)</t>
  </si>
  <si>
    <t>Frontend Love Barcelona
Saturday, May 25 at 9:00 AM
Saturday 25th the 2nd edition of Frontend Love &amp; Vuejs Roadtrip Barcelona will take place.   With core Vuejs Team members and other Frontend leaders, ...
https://www.meetup.com/Javascript-Love-Barcelona/events/261255718/</t>
  </si>
  <si>
    <t>05/16/2019 00:37:50.000Z</t>
  </si>
  <si>
    <t>https://www.google.com/calendar/event?eid=Mjg4bWEzc20zYWM5OHIxNmV2OWFtMWU5a2YgenphZXJvY2FsLmJhcmNlbG9uYXNlbDFAbQ&amp;ctz=Europe/Madrid</t>
  </si>
  <si>
    <t>[WORKSHOP] Lightning Decision Jam: resolución creativa de problemas</t>
  </si>
  <si>
    <t>Design Sprint Barcelona
Tuesday, May 21 at 7:00 PM
Aprende una forma de resolver problemas increíblemente eficaz que toma lo mejor del Design Thinking, Gamestorming, Design Sprints y Agile. Durante la ...
https://www.meetup.com/Barcelona-Design-Sprints-Meetup/events/261261244/</t>
  </si>
  <si>
    <t>05/16/2019 00:37:51.000Z</t>
  </si>
  <si>
    <t>https://www.google.com/calendar/event?eid=NzNrNjBmdGlrdW11MDUydW82NmFvaWM1NmggenphZXJvY2FsLmJhcmNlbG9uYXNlbDFAbQ&amp;ctz=Europe/Madrid</t>
  </si>
  <si>
    <t>Discussion Panel: Blockchain in the Media, Digital Content &amp; Creative Industries</t>
  </si>
  <si>
    <t>FIU HOUSE (Carrer del Carme, 42, Barcelona, CT, Spain 08001)</t>
  </si>
  <si>
    <t>Blockchain for Business Barcelona
Tuesday, May 28 at 7:00 PM
During the last year, Blockchain technology has been consolidated in many sectors. Nowadays, most of us know that cryptocurrencies are just one use ca...
https://www.meetup.com/Blockchain-for-Business-Barcelona/events/261257740/</t>
  </si>
  <si>
    <t>05/16/2019 00:37:52.000Z</t>
  </si>
  <si>
    <t>https://www.google.com/calendar/event?eid=N2kyNXQ3bXFxcWs3bGdhdDZxcW1wazUxc2ogenphZXJvY2FsLmJhcmNlbG9uYXNlbDFAbQ&amp;ctz=Europe/Madrid</t>
  </si>
  <si>
    <t>APIs para humanos y otros seres</t>
  </si>
  <si>
    <t>SlashMobility
Friday, May 17 at 1:30 PM
Cuando hablamos del proceso de digitalización de una compañía, a todos se nos viene a la cabeza muchos conceptos como agilidad, microservicios, docker...
https://www.meetup.com/SlashMobility/events/261283190/</t>
  </si>
  <si>
    <t>https://www.google.com/calendar/event?eid=MGhtYTZwcWpxcjFtOHFnczJwNXBzMTVjYWUgenphZXJvY2FsLmJhcmNlbG9uYXNlbDFAbQ&amp;ctz=Europe/Madrid</t>
  </si>
  <si>
    <t>22@Afterwork Bcombinator: el evento más cool del distrito de la innovación!</t>
  </si>
  <si>
    <t>Bcombinator
Thursday, May 16 at 7:00 PM
Bcombinator y 22@Network te invitan a su evento 22@Afterwork con Naturgy, en esta ocasión Silvia Sanjoaquín, Innovation Manager, explicará los program...
https://www.meetup.com/Bcombinator/events/261010981/</t>
  </si>
  <si>
    <t>05/16/2019 00:37:53.000Z</t>
  </si>
  <si>
    <t>https://www.google.com/calendar/event?eid=N3Vqa29rYjM4dmdwaTE4NjkzcWQ4cWJ0Ym0genphZXJvY2FsLmJhcmNlbG9uYXNlbDFAbQ&amp;ctz=Europe/Madrid</t>
  </si>
  <si>
    <t xml:space="preserve"> Frontend Love Roadtrip Meetup</t>
  </si>
  <si>
    <t>Netcentric Barcelona
Friday, May 24 at 4:30 PM
As an official kick-off from the Frontend Love &amp; Vue.js Roadtrip to Barcelona on the 25th May 2019 we are organizing a meetup together with Netcentric...
https://www.meetup.com/Netcentric-Barcelona/events/261283789/</t>
  </si>
  <si>
    <t>05/16/2019 00:37:54.000Z</t>
  </si>
  <si>
    <t>https://www.google.com/calendar/event?eid=NGU0NnYxZzQwMm5xcTk5dWhybDFqZnY1M3EgenphZXJvY2FsLmJhcmNlbG9uYXNlbDFAbQ&amp;ctz=Europe/Madrid</t>
  </si>
  <si>
    <t xml:space="preserve">Presentación: Bootcamp en Ciberseguridad </t>
  </si>
  <si>
    <t>Blockchain Institute &amp; Technology
Wednesday, May 22 at 7:00 PM
¿Sabías que la ciberseguridad generará 350.000 empleos en los próximos 3 años? Acompáñanos a un nuevo meetup en donde nos adentraremos en el mundo de ...
https://www.meetup.com/blockchain-institute-technology/events/261271017/</t>
  </si>
  <si>
    <t>05/16/2019 00:37:56.000Z</t>
  </si>
  <si>
    <t>https://www.google.com/calendar/event?eid=MXJ0aGg5aDVrdmQ0cmpkdjg0dGg4YXZjaWMgenphZXJvY2FsLmJhcmNlbG9uYXNlbDFAbQ&amp;ctz=Europe/Madrid</t>
  </si>
  <si>
    <t>The future of mobile web speed will come from the network</t>
  </si>
  <si>
    <t>Marfeel Hub
Monday, May 27 at 6:00 PM
Fastly and Marfeel join together in Barcelona to talk all about some of the latest innovations in mobile web speed. Hear from the VP Technology at Fas...
https://www.meetup.com/Marfeel-hub/events/261351573/</t>
  </si>
  <si>
    <t>05/16/2019 00:37:57.000Z</t>
  </si>
  <si>
    <t>https://www.google.com/calendar/event?eid=M2d2NTI2dDUxdGdpZXRjZ3ZsM28xNTlucW4genphZXJvY2FsLmJhcmNlbG9uYXNlbDFAbQ&amp;ctz=Europe/Madrid</t>
  </si>
  <si>
    <t>MongoDB May 2019</t>
  </si>
  <si>
    <t>Marfeel - We're Hiring! (Av. de Josep Tarradellas, 20, Barcelona, CT, Spain 08029)</t>
  </si>
  <si>
    <t>Barcelona MongoDB User Group
Wednesday, May 29 at 7:00 PM
Hi everyone, Marfeel - https://www.marfeel.com/ - will be our host for our next MongoDB User Group meetup in Barcelona :-) ! So first of all, a big th...
https://www.meetup.com/mongodb-spain/events/261354026/</t>
  </si>
  <si>
    <t>05/16/2019 00:39:15.000Z</t>
  </si>
  <si>
    <t>https://www.google.com/calendar/event?eid=NzJqazU3MGFzNjg2NXY5dW5qN3JwNHE1aXUgenphZXJvY2FsLmJhcmNlbG9uYXNlbDFAbQ&amp;ctz=Europe/Madrid</t>
  </si>
  <si>
    <t>EOS Inter Blockchain Communication - BOS Solution</t>
  </si>
  <si>
    <t>Carrer del Marquès de Monistrol, 6 (Carrer del Marquès de Monistrol, 6, Sant Joan Despí, BA, Spain 08970)</t>
  </si>
  <si>
    <t>EOS Barcelona
Friday, May 31 at 6:30 PM
English Introduction EOS Inter Blockchain Communication is a hot topic. The technology will allow EOS chains to scale horizontally and moving assets a...
https://www.meetup.com/EOS-Barcelona/events/261431553/</t>
  </si>
  <si>
    <t>05/16/2019 00:39:24.000Z</t>
  </si>
  <si>
    <t>https://www.google.com/calendar/event?eid=NDIxdHJwYTR0bzA2Ymd2OGtva3BvaHJ0N2IgenphZXJvY2FsLmJhcmNlbG9uYXNlbDFAbQ&amp;ctz=Europe/Madrid</t>
  </si>
  <si>
    <t>Discovering the differences between Ethereum and Obyte smart-addresses</t>
  </si>
  <si>
    <t>Devcentralised - Developing DApps Barcelona
Tuesday, May 21 at 6:30 PM
Important info: During this meetup you will learn how to write your first smart-contract using Obyte. We recommend you to bring your laptop. Currently...
https://www.meetup.com/devcentralised/events/261445898/</t>
  </si>
  <si>
    <t>https://www.google.com/calendar/event?eid=NjY1b2ppa21oZGtob2JnMG9iaGlpbzU2ZHAgenphZXJvY2FsLmJhcmNlbG9uYXNlbDFAbQ&amp;ctz=Europe/Madrid</t>
  </si>
  <si>
    <t>[TALK] INTRODUCCIÓN DESIGN SPRINTS</t>
  </si>
  <si>
    <t>ISDI (Carrer de la Diputació, 37, Barcelona, Spain 08015)</t>
  </si>
  <si>
    <t>Design Sprint Barcelona
Thursday, May 23 at 7:30 PM
Descubre la metodología creada por GOOGLE que utilizan en todo el mundo empresas como Netflix, Amazon, Lego y Airbnb para innovar, crecer y resolver g...
https://www.meetup.com/Barcelona-Design-Sprints-Meetup/events/261447076/</t>
  </si>
  <si>
    <t>05/16/2019 00:39:25.000Z</t>
  </si>
  <si>
    <t>https://www.google.com/calendar/event?eid=N3B0bWJjNjc3MDdrZmw1dGQxOGprM2swMjggenphZXJvY2FsLmJhcmNlbG9uYXNlbDFAbQ&amp;ctz=Europe/Madrid</t>
  </si>
  <si>
    <t>10 ways to deploy Apache Kafka® and have fun along the way</t>
  </si>
  <si>
    <t>Carrer de Bergara, 13 (Carrer de Bergara, 13, Barcelona, Spain 08002)</t>
  </si>
  <si>
    <t>Barcelona Apache Kafka® Meetup by Confluent
Wednesday, June 5 at 7:00 PM
DetailsJoin us for an Apache Kafka meetup on Wednesday, June 5th from 7:00 pm in Barcelona. The address, agenda and speaker information can be found b...
https://www.meetup.com/Barcelona-Kafka-Meetup/events/261449512/</t>
  </si>
  <si>
    <t>05/16/2019 00:39:26.000Z</t>
  </si>
  <si>
    <t>https://www.google.com/calendar/event?eid=M2Jxc3Vvdm83ZWJycm1yaTZxZTdiOWhjZ2QgenphZXJvY2FsLmJhcmNlbG9uYXNlbDFAbQ&amp;ctz=Europe/Madrid</t>
  </si>
  <si>
    <t>[MASTERCLASS] The Visual SenseFormers</t>
  </si>
  <si>
    <t>Digital Business Innovation Europe
Tuesday, May 21 at 6:00 PM
Olivier Van Duüren presents The Visual SenseFormers on May 21st. This is an initiative created from a collaboration between The Dualarity and Jixso to...
https://www.meetup.com/Digital-Business-Innovation-Europe/events/261450208/</t>
  </si>
  <si>
    <t>05/16/2019 00:39:27.000Z</t>
  </si>
  <si>
    <t>https://www.google.com/calendar/event?eid=Nzc5Z3VjcDE5dmtqZWM0cnAwY3Q3ZHB2bjQgenphZXJvY2FsLmJhcmNlbG9uYXNlbDFAbQ&amp;ctz=Europe/Madrid</t>
  </si>
  <si>
    <t>XConf Unplugged in Barcelona</t>
  </si>
  <si>
    <t>ThoughtWorks Barcelona
Thursday, May 23 at 6:30 PM
Description:Join ThoughtWorks Barcelona for another event in our EU XConf Unplugged Series. XConf Unplugged is a community for technologists. We'll ke...
https://www.meetup.com/ThoughtWorks-Barcelona/events/261476304/</t>
  </si>
  <si>
    <t>05/16/2019 00:39:28.000Z</t>
  </si>
  <si>
    <t>https://www.google.com/calendar/event?eid=MmNpZ2w2YWd1Y2k0djIwamJuZmJqNm4xcm0genphZXJvY2FsLmJhcmNlbG9uYXNlbDFAbQ&amp;ctz=Europe/Madrid</t>
  </si>
  <si>
    <t>05/16/2019 00:39:29.000Z</t>
  </si>
  <si>
    <t>https://www.google.com/calendar/event?eid=MXNhM3UxZTlqZWE5bWppcXN2ZGM2Y3JobHMgenphZXJvY2FsLmJhcmNlbG9uYXNlbDFAbQ&amp;ctz=Europe/Madrid</t>
  </si>
  <si>
    <t>Meetup #3 - Design for failure</t>
  </si>
  <si>
    <t>MOB Bailén - Coworking in Barcelona (Carrer de Bailèn, 11, Barcelona, CT, Spain 08010)</t>
  </si>
  <si>
    <t>Digital Product Designer (UX/UI) Community
Thursday, May 23 at 6:30 PM
Hi all digital product designers in Barcelona! It is time for the next digital designers meetup. This workshop has a lot of elements of the last time ...
https://www.meetup.com/Barcelona-Digital-Creators-UX-UI-Meetup/events/261423332/</t>
  </si>
  <si>
    <t>05/16/2019 00:39:30.000Z</t>
  </si>
  <si>
    <t>https://www.google.com/calendar/event?eid=NXU4MzRpaGttYmZuYmw1dWRoZ2hxcTJqbWYgenphZXJvY2FsLmJhcmNlbG9uYXNlbDFAbQ&amp;ctz=Europe/Madrid</t>
  </si>
  <si>
    <t>A Pint of Game Analytics</t>
  </si>
  <si>
    <t>IMPRFCTO (Av. del Paraŀlel, 104, Barcelona, CT, Spain 08015)</t>
  </si>
  <si>
    <t>Game Analytics Barcelona
Monday, May 20 at 7:00 PM
We're happy to announce our third Game Analytics meetup in Barcelona! The goal is to be the place where game development professionals and enthusiasts...
https://www.meetup.com/Game-Analytics-Barcelona/events/261482129/</t>
  </si>
  <si>
    <t>05/16/2019 00:39:31.000Z</t>
  </si>
  <si>
    <t>https://www.google.com/calendar/event?eid=MmFncjU2cjhoNmo1bjhwdDRjZzhldGNkcGogenphZXJvY2FsLmJhcmNlbG9uYXNlbDFAbQ&amp;ctz=Europe/Madrid</t>
  </si>
  <si>
    <t xml:space="preserve">Construyendo una aplicación distribuida: nuestra historia. </t>
  </si>
  <si>
    <t>Bosàbé (Av. del Carrilet, L'Hospitalet de Llobregat, Spain 08902)</t>
  </si>
  <si>
    <t>Tech Minders
Thursday, May 30 at 7:00 PM
El diseño y desarrollo de una aplicación distribuida usando Domain Driven  Design y Event Sourcing nos ha ofrecido una serie de retos tanto técnicos c...
https://www.meetup.com/TechMinders/events/261484451/</t>
  </si>
  <si>
    <t>05/16/2019 00:39:32.000Z</t>
  </si>
  <si>
    <t>https://www.google.com/calendar/event?eid=MzZqajJkNHQ0bmhwOG5lN2FvbXR1b3JtZnQgenphZXJvY2FsLmJhcmNlbG9uYXNlbDFAbQ&amp;ctz=Europe/Madrid</t>
  </si>
  <si>
    <t xml:space="preserve">OKRs for CEOs, Founders Bootcamp </t>
  </si>
  <si>
    <t>Scaling Up with Clarity and Impact
Tuesday, May 21 at 6:30 PM
THIS IS A PAID EVENT AND YOU MUST SIGN UP VIA EVENTBRITE HERE...
https://www.meetup.com/Barcelona-Business-Growth-Meetup/events/261486692/</t>
  </si>
  <si>
    <t>05/16/2019 00:39:33.000Z</t>
  </si>
  <si>
    <t>https://www.google.com/calendar/event?eid=MnAxbXFuaWlzZ2lkOWtqMDZvaGZpNjdiNmggenphZXJvY2FsLmJhcmNlbG9uYXNlbDFAbQ&amp;ctz=Europe/Madrid</t>
  </si>
  <si>
    <t>&lt;Conviértete en Desarrollador/a Web gratis con Factoría F5&gt; - Sesión informativa</t>
  </si>
  <si>
    <t>Factoría F5 - Coding Bootcamp
Thursday, May 23 at 11:00 AM
El 23 de mayo a las 11,00h te esperamos en el espacio de Depot Lab Coworking para explicarte TODO sobre la Formación en Desarrollo Web Full Stack de F...
https://www.meetup.com/Factoria-F5-Coding-Bootcamp/events/261507855/</t>
  </si>
  <si>
    <t>05/20/2019 15:35:33.000Z</t>
  </si>
  <si>
    <t>https://www.google.com/calendar/event?eid=NmJwYTVrM24zNzIxanR2YzRoZWxlbjI2dW4genphZXJvY2FsLmJhcmNlbG9uYXNlbDFAbQ&amp;ctz=Europe/Madrid</t>
  </si>
  <si>
    <t>From Idea to Income—Start a Profitable Side Project</t>
  </si>
  <si>
    <t>Pudding (Carrer de Pau Claris, 90, Barcelona, CT, Spain 08010)</t>
  </si>
  <si>
    <t>Barcelona Business Builders Meetup Group
Wednesday, May 22 at 7:00 PM
Do you dream of starting your own business? What if you could get a profitable idea off the ground with just a minimal investment of time, money, and ...
https://www.meetup.com/Barcelona-Business-Builders-Meetup-Group/events/261510760/</t>
  </si>
  <si>
    <t>05/20/2019 15:35:34.000Z</t>
  </si>
  <si>
    <t>https://www.google.com/calendar/event?eid=NzV2NXIwMWtuOG8yYXBwamhkMXNscTMwZWwgenphZXJvY2FsLmJhcmNlbG9uYXNlbDFAbQ&amp;ctz=Europe/Madrid</t>
  </si>
  <si>
    <t>Mi empresa Mola :p y La loca historia completa de EventGrid?</t>
  </si>
  <si>
    <t>Altran España - Barcelona (Carrer de la Llacuna, 56, Barcelona, CT, Spain 08005)</t>
  </si>
  <si>
    <t>SmartApps
Tuesday, May 28 at 6:30 PM
En esta ocasion, vamos a contar con 2 autenticos monstruos!Pablo Bouzada (aka @pbousan) desde Plain Concepts, vendra a hablar de Antipatrones de la cu...
https://www.meetup.com/meetup-group-rWzhkgev/events/261488712/</t>
  </si>
  <si>
    <t>05/20/2019 15:35:35.000Z</t>
  </si>
  <si>
    <t>https://www.google.com/calendar/event?eid=NWR2MnFmNGU4YWpxazRvYmNibzA2aW1tOHMgenphZXJvY2FsLmJhcmNlbG9uYXNlbDFAbQ&amp;ctz=Europe/Madrid</t>
  </si>
  <si>
    <t>WWDC 2019</t>
  </si>
  <si>
    <t>Carrer de la Ciutat de Granada, 150 (Carrer de la Ciutat de Granada, 150, Barcelona, CT, Spain 08018)</t>
  </si>
  <si>
    <t>Adevinta Spain
Monday, June 3 at 7:00 PM
Hi! We're organizing a WWDC live-stream event for all who want to watch Apple's Keynote together. We're going to meet in our new office in Barcelona a...
https://www.meetup.com/adevinta-Spain/events/261447042/</t>
  </si>
  <si>
    <t>05/20/2019 15:35:36.000Z</t>
  </si>
  <si>
    <t>https://www.google.com/calendar/event?eid=M2w5Z2t0MmJtYmk3Z2VkdjkyN2RiMG9wMjMgenphZXJvY2FsLmJhcmNlbG9uYXNlbDFAbQ&amp;ctz=Europe/Madrid</t>
  </si>
  <si>
    <t>Impulsa tu carrera como freelance con Malt</t>
  </si>
  <si>
    <t>CoBuilder Hub
Friday, May 24 at 10:00 AM
El Viernes 24 de mayo el equipo Malt estará en los espacios de CoBuilder Hub para reunir distintos perfiles freelance, expertos en data scientist, des...
https://www.meetup.com/Meetup-de-CoBuilder-Hub-Events/events/261541816/</t>
  </si>
  <si>
    <t>05/20/2019 15:35:37.000Z</t>
  </si>
  <si>
    <t>https://www.google.com/calendar/event?eid=Nmtsc3NpdnVramh1cmhiN29jbjBzNmVwNWEgenphZXJvY2FsLmJhcmNlbG9uYXNlbDFAbQ&amp;ctz=Europe/Madrid</t>
  </si>
  <si>
    <t xml:space="preserve">Impulsa tu carrera como freelance con Malt - Sesión formativa </t>
  </si>
  <si>
    <t>Insights for Entrepreneurs
Friday, May 24 at 10:00 AM
El próximo Viernes 24 de mayo el equipo Malt estará en los espacios de CoBuilder Hub para reunir distintos perfiles freelance, expertos en data scient...
https://www.meetup.com/Insights-for-Entrepreneurs/events/261541920/</t>
  </si>
  <si>
    <t>https://www.google.com/calendar/event?eid=MzltcmJqZGZoM2FlYjY2bXRmcW8xZWRuZm8genphZXJvY2FsLmJhcmNlbG9uYXNlbDFAbQ&amp;ctz=Europe/Madrid</t>
  </si>
  <si>
    <t>Monthly Meeting "Procesing PDF &amp; Bring your questions"</t>
  </si>
  <si>
    <t>Barcelona Perl Mongers
Thursday, May 30 at 7:00 PM
There will be a presentation of some distributions used to analyze and generate PDF ~ 30 minutes.The rest of the time we will try to answer any Perl r...
https://www.meetup.com/barcelonapm/events/261545035/</t>
  </si>
  <si>
    <t>05/20/2019 15:35:38.000Z</t>
  </si>
  <si>
    <t>https://www.google.com/calendar/event?eid=M3BvODA4c2E3Zmk2NGlpdmtuMGt0a2ZqNmkgenphZXJvY2FsLmJhcmNlbG9uYXNlbDFAbQ&amp;ctz=Europe/Madrid</t>
  </si>
  <si>
    <t>05/20/2019 15:35:39.000Z</t>
  </si>
  <si>
    <t>https://www.google.com/calendar/event?eid=MnI1djUwdWg0cm51bjN2ajRrMDc3MGxqMTAgenphZXJvY2FsLmJhcmNlbG9uYXNlbDFAbQ&amp;ctz=Europe/Madrid</t>
  </si>
  <si>
    <t>Reconocimiento facial con IoT</t>
  </si>
  <si>
    <t>Cloud Native Barcelona
Thursday, May 30 at 6:30 PM
¿Quieres aprender cómo aplicar IoT en diferentes procesos? ¿Y a analizar datos utilizando inteligencia artificial? Si has contestado sí a ambas pregun...
https://www.meetup.com/Cloud-Native-Barcelona/events/261546028/</t>
  </si>
  <si>
    <t>05/20/2019 15:35:40.000Z</t>
  </si>
  <si>
    <t>https://www.google.com/calendar/event?eid=NWRxNnYxZHZ0M3RqbHY4MDM3cHY2OTRib28genphZXJvY2FsLmJhcmNlbG9uYXNlbDFAbQ&amp;ctz=Europe/Madrid</t>
  </si>
  <si>
    <t>Founders in Barcelona - Constantly adapting to the market</t>
  </si>
  <si>
    <t>CoBuilder Hub
Wednesday, May 29 at 6:30 PM
Constantly adapting to the market (the never ending chase for Product Market Fit) Founders in Barcelona - run by Utterly Events - will provide the per...
https://www.meetup.com/Meetup-de-CoBuilder-Hub-Events/events/261611441/</t>
  </si>
  <si>
    <t>05/20/2019 15:35:41.000Z</t>
  </si>
  <si>
    <t>https://www.google.com/calendar/event?eid=N3ZobmkycjBwdmgzc2Q1MnUxaDJpYXJxMHMgenphZXJvY2FsLmJhcmNlbG9uYXNlbDFAbQ&amp;ctz=Europe/Madrid</t>
  </si>
  <si>
    <t>QA Superheroes: Chapter 2</t>
  </si>
  <si>
    <t>Akuaro Work S.L. (Passatge de la Concepció, 7, Barcelona, Spain 08008)</t>
  </si>
  <si>
    <t>AkuaroUniverse
Tuesday, May 28 at 7:00 PM
QA engineer Jose Pita comes back to give further insight into the world of quality assurance. Test Automation in the mobile worldOn this talk, Pita wi...
https://www.meetup.com/AkuaroUniverse/events/261252819/</t>
  </si>
  <si>
    <t>05/20/2019 15:35:42.000Z</t>
  </si>
  <si>
    <t>https://www.google.com/calendar/event?eid=NzNlOHFpaHJxcDhqbTQyYmFnZHY3a3I3MGUgenphZXJvY2FsLmJhcmNlbG9uYXNlbDFAbQ&amp;ctz=Europe/Madrid</t>
  </si>
  <si>
    <t>BUSINESS MATCHING PARTY AT BCOMBINATOR</t>
  </si>
  <si>
    <t>Bcombinator
Thursday, June 27 at 8:00 PM
Fiesta trimestral para empresarios, inversores y directivos de empresa con un formato dinámico que permitirá descubrir los “Needs &amp; Leads” de los part...
Price: 35.00 EUR
https://www.meetup.com/Bcombinator/events/261637321/</t>
  </si>
  <si>
    <t>05/26/2019 21:39:59.000Z</t>
  </si>
  <si>
    <t>https://www.google.com/calendar/event?eid=M2FzMmIzYXRuNnF0OTdmMWxtMGRyNWJjcjkgenphZXJvY2FsLmJhcmNlbG9uYXNlbDFAbQ&amp;ctz=Europe/Madrid</t>
  </si>
  <si>
    <t>BIZ Barcelona</t>
  </si>
  <si>
    <t xml:space="preserve">	Fira de Barcelona</t>
  </si>
  <si>
    <t xml:space="preserve">EVENT LINK:	 
http://www.bizbarcelona.com/en/	 
---	 
EVENT DESCRIPTION:	 
BIZBARCELONA is the place where we put business to work. Here you will find answers and inspiration to start or expand your business: innovation, networking, consultancy, training ... the widest offer of content, activities and exhibition area targetting entrepreneurs, star-ups, SMEs and freelancers.	 
---	 
SUBSCRIBE:	 
Get invites for events in your city at
https://www.startupeventslist.com
The Startup Events List is your calendar for startup and tech events. Updated daily.
Never miss another event!  </t>
  </si>
  <si>
    <t>06/17/2019 06:02:49.000Z</t>
  </si>
  <si>
    <t>https://www.google.com/calendar/event?eid=Mmc2ZmM3ZWpoMG1pODVhZjZrcDN2bXRuYjUgenphZXJvY2FsLmJhcmNlbG9uYXNlbDFAbQ&amp;ctz=Europe/Madrid</t>
  </si>
  <si>
    <t>Insights for Entrepreneurs - Tip's para Emprendedores
Friday, June 28 at 10:00 AM
El Viernes 28 de junio el equipo Malt estará en los espacios de CoBuilder Hub para reunir distintos perfiles freelance, expertos en data scientist, de...
https://www.meetup.com/Insights-for-Entrepreneurs/events/262516188/</t>
  </si>
  <si>
    <t>06/28/2019 07:59:45.000Z</t>
  </si>
  <si>
    <t>https://www.google.com/calendar/event?eid=NzZwcTU4NmhkZjJuZmVob2RmbjUzMHBlMzUgenphZXJvY2FsLmJhcmNlbG9uYXNlbDFAbQ&amp;ctz=Europe/Madrid</t>
  </si>
  <si>
    <t>BSides Pittsburgh 2019</t>
  </si>
  <si>
    <t>There are a lot of people in Pittsburgh doing awesome things in the field of information security; let's get them all together!
BSides Pittsburgh was founded sharing the philosophy of fellow BSides events: a community organized event to come together to learn, share, and network.
Pittsburgh has a flourishing information security community; this is a great chance to meet each other, share ideas and work together. Many of those professionals in Pittsburgh as well as nationally recognized experts are doing awesome things in the field; let's get together to learn, collaborate, and protect.
The 2019 conference will include two tracks of speakers, a capture the flag, and plenty of opportunity for collaboration with peers. Lunch and refreshments will be served during the course of the event.
BSidesPGH has a Code of Conduct. A fundamental requirement for achieving the BSides goal is a respectful environment.  You can read the full code of conduct here:https://www.bsidespgh.com/code-of-conduct
https://www.eventbrite.com/e/bsides-pittsburgh-2019-tickets-58686795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0:09.000Z</t>
  </si>
  <si>
    <t>https://www.google.com/calendar/event?eid=Mm5rNzhnMzNwYTJwbzNmNjVxNGYwb3NrYzQgenphZXJvY2FsLmJhcmNlbG9uYXNlbDFAbQ&amp;ctz=Europe/Madrid</t>
  </si>
  <si>
    <t xml:space="preserve">Lucas County Marsy's Law Victims' Rights Training </t>
  </si>
  <si>
    <t>Ohio Crime Victim Justice Center, in partnership with Family and Child Abuse Prevention Center, is pleased to offer this in depth victims' rights training. This training will cover victims' rights in every stage of the criminal justice process, including the hospital, investigation, prosecution, and post-conviction. This training will focus on the new rights for victims created by the Marsy's Law constitutional amendment in 2018, as well as any case law or implementing legislation related to Marsy's Law. In addition, this training will cover basic need-to-know information for victims about other legal topics, such as Title IX, protection orders, and immigration.
This training is approved for 3.5 CLE hours (2.5 professional conduct and 1 general) and 3.75 ethics CEU hours for counselors, social workers, and marriage and family therapists.
https://www.eventbrite.com/e/lucas-county-marsys-law-victims-rights-training-registration-605369546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0:13.000Z</t>
  </si>
  <si>
    <t>https://www.google.com/calendar/event?eid=MXFuaTBldmE0MG9zMmVmYXZqZzltZ3VrMW8genphZXJvY2FsLmJhcmNlbG9uYXNlbDFAbQ&amp;ctz=Europe/Madrid</t>
  </si>
  <si>
    <t>FemCity Des Moines Business Members Only June Coffee Connection</t>
  </si>
  <si>
    <t>Hey business members! Join us for our second "business members only" Coffee Connection, hosted by Sarah Noll Wilson at Mainframe Studios.
https://www.eventbrite.com/e/femcity-des-moines-business-members-only-june-coffee-connection-tickets-618836958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0:19.000Z</t>
  </si>
  <si>
    <t>https://www.google.com/calendar/event?eid=MGtkMTQ5YmRvcWF0aTlwcm9yOTNya3BmcTAgenphZXJvY2FsLmJhcmNlbG9uYXNlbDFAbQ&amp;ctz=Europe/Madrid</t>
  </si>
  <si>
    <t>by Kali Tech + MOBacademy
Do you want to improve your Computer Skills? Are you interested in Hacking? Concerned about CyberSecurity? Would you like to be introduced into the Hacking Universe! Join us and Catch the Flag!
The 29th June, MOB will host its first Jeopardy Hackaton.
A Catch the flag game is like the paintball game where two teams has to conquer their oponent and take their flag. In the  jeopardy version is about looking for secret keys inside a codes or programs. An scape room but using Hacking Skillsets. Each key or tip allows to go into another stage and  allows the improvement of your knowledge. All the tips will guide the user to the final flag. Be the first one to catch it and win the hackaton! Catch the Flag!
During all the Hackaton, a short masterclasses and pills about Hacking and Security Skills so everybody can learn at it’s own pace
Challenges on this CTF
CTFs MOB June 2019 will focus on those four main areas:
Programming
These types of tasks usually require some sort of programming to solve. In most cases, it will involve a mixture of programming and some reverse engineering.
“Crypto”
These challenges feature common “real world” scenarios that often include the ever-popular ransomware type of malware.
Exploitation
These tasks will force you to determine how to exploit (using buffer overflow, string format, SQL injection, etc.…) a given running process on the CTF target machine.
Reverse Engineering
For tasks like this, reverse engineering will usually be required, for example, when the server sends you an executable.
We are looking for mentors!!! interested?
Send a mail to academy@mob-barcelona.com
About the mentor:
Ignasi Pascual Soul and Heart 100% Geek. After assembling his first computer at 8 years old, he couldn’t stop of making tons of electronic devices. He graduated as a Master in Electrical Engineering to and start a company and make the difference. Produce and offer his own vision to the world, a better world where machines and gadgets do the things we dislike to do and enjoy this free time doing what we love the most. That’s the main reason he started to create Start-ups and New Businesses. His ambition was to share his vision.
About MOB Academy:
we empower people to live in a sustainable world. We offer educational experiences based on global centered innovation, in order to provide practical solution to real world problems.
https://www.eventbrite.es/e/entradas-hackathon-catch-the-flag-618655756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0:27.000Z</t>
  </si>
  <si>
    <t>https://www.google.com/calendar/event?eid=MDgwZXVmanU1bTM3ZTBrNG52bGtqdTBhajkgenphZXJvY2FsLmJhcmNlbG9uYXNlbDFAbQ&amp;ctz=Europe/Madrid</t>
  </si>
  <si>
    <t>METODOLOGÍAS 3.0 Y MANAGEMENT - Convierte en un PRODUCT MANAGER 3.0</t>
  </si>
  <si>
    <t>METODOLOGÍAS 3.0  Y MANAGEMENT  - Aprende a diferenciarlas,  aplicarlas en tus proyectos  y día a día
https://www.eventbrite.es/e/entradas-metodologias-30-y-management-convierte-en-un-product-manager-30-600494404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0:32.000Z</t>
  </si>
  <si>
    <t>https://www.google.com/calendar/event?eid=MHRvcW1jdDRqczA4NXEzc3BlNnAyY25wdDUgenphZXJvY2FsLmJhcmNlbG9uYXNlbDFAbQ&amp;ctz=Europe/Madrid</t>
  </si>
  <si>
    <t>Lawrence Sunflower ONS Symposium</t>
  </si>
  <si>
    <t>Free event for oncology nurses with CEUs, breakfast, lunch, and great raffle prizes!
https://www.eventbrite.com/e/lawrence-sunflower-ons-symposium-tickets-60216823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0:41.000Z</t>
  </si>
  <si>
    <t>https://www.google.com/calendar/event?eid=NzkxNDhmb2Y0cnByYTdqcnA1NTJwbDJvaGkgenphZXJvY2FsLmJhcmNlbG9uYXNlbDFAbQ&amp;ctz=Europe/Madrid</t>
  </si>
  <si>
    <t>Detroit Tech Watch</t>
  </si>
  <si>
    <t>Detroit Tech Watch 1.0
From the folks who brought you DetroitDevDay, a new conference to look toward the future of software development.  A day long event with nationally recognized speakers to discuss cutting edge ideas in software development and new programming languages!
A Day Of What's Next
For a lot of software developers Java and C# pay the bills. Coding for an enterprise is the day job. But what if you could try a new approach? Ever considered the scalability and fault tolerance of the actor model? What about the speed of C with all the dangers of manual memory management mitigated? Javascript with the type safety of Haskell?
This is a day to talk about new languages and new approaches to old problems. If you've got an interest in a new language and you're ready to share your knowledge and enthusiasm with other software developers we'd like to invite you to submit a talk proposal https://www.papercall.io/dtw!
Visit our website to stay up to date with the latest information on speakers https://detroittechwatch.org.
https://www.eventbrite.com/e/detroit-tech-watch-tickets-584442593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0:48.000Z</t>
  </si>
  <si>
    <t>https://www.google.com/calendar/event?eid=MGk1c2c4amRodWRqdnQ0OXRlazcyMTVhaWwgenphZXJvY2FsLmJhcmNlbG9uYXNlbDFAbQ&amp;ctz=Europe/Madrid</t>
  </si>
  <si>
    <t>ASEA DFW Regional Event</t>
  </si>
  <si>
    <t>Discover ASEA DFW REgional Super Saturday with Tyler Norton
https://www.eventbrite.com/e/asea-dfw-regional-event-tickets-61154406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02.000Z</t>
  </si>
  <si>
    <t>https://www.google.com/calendar/event?eid=NnVjaWkwcGx2a3YydW1waGQ1a3R2dHVpOGYgenphZXJvY2FsLmJhcmNlbG9uYXNlbDFAbQ&amp;ctz=Europe/Madrid</t>
  </si>
  <si>
    <t>Execute It Workshop</t>
  </si>
  <si>
    <t>Execute it Workshop Hosted By Her Purpose
https://www.eventbrite.com/e/execute-it-workshop-tickets-610226523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06.000Z</t>
  </si>
  <si>
    <t>https://www.google.com/calendar/event?eid=MjkwdHRtYmdqbGEzbWVkbzRvY2VhNWY2OTkgenphZXJvY2FsLmJhcmNlbG9uYXNlbDFAbQ&amp;ctz=Europe/Madrid</t>
  </si>
  <si>
    <t>Official Launch of ANC-Global (ANC-Liberia Global Diaspora Network).</t>
  </si>
  <si>
    <t>This event is the official launch of ANC-Global (ANC-Liberia Global Diaspora Network).
Meeting and Retreat: 9 a.m. - 2 p.m.
Reception and Fundraiser: 6 p.m. - 1 a.m.
Hotel Reservation by phone: 404-325-0000
Click the link below to make your hotel reservation online: Book your group rate for ANC Global Launch Event
(Special rate $119/night + tax - code: ANC Global). 
**Cut-off for special rate is 5/31/19.
Free Admission 
https://www.eventbrite.com/e/official-launch-of-anc-global-anc-liberia-global-diaspora-network-tickets-614011414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13.000Z</t>
  </si>
  <si>
    <t>https://www.google.com/calendar/event?eid=N3AycWJlYmI1NWs3OWVhaHNrN21zZjRtOWQgenphZXJvY2FsLmJhcmNlbG9uYXNlbDFAbQ&amp;ctz=Europe/Madrid</t>
  </si>
  <si>
    <t xml:space="preserve">EXTREME NETWORKING </t>
  </si>
  <si>
    <t>ITS TIME TO NETWORK! EXTREME NETWORKING!
By this time, six months will have passed since the New Year! Six months since you made your New Years Resolutions and Goals for 2019. It's Time to Check-In! We are coming back to guide you in revisiting your vision and refocusing your mind! 
NEW &amp; IMPROVED! Live DJ, Photo Booth, Raffles, and Over 50 "pop up" small businesses to support and explore at our massive EXPO!
Goal Digger Breakout Sessions focused on giving you resources and tools to elevate and transform your business or idea!
Meet over 100 business professionals, creatives, and small busines owners during our Speed Networking Session. Participants are given 2 minutes per group to introduce themselves and deliver the "elevator pitch" for their project(s). Bring flyers, samples, business cards, even resumes to share!
Already have a 2019 Vision Board? Great! We want you to bring it with you! If you haven't started one yet or you just want to complete a new Vision Board ...no worries! Extreme Networking Participants get full access to glue, markers, tape, poster boards, magazines, cut outs, stickers and more! Don't forget your SWAG BAG full of information and samples from our Vendors!
Just want to Shop &amp; Mingle? Register for the Expo ONLY ticket and get access to our massive Pop Up Shop!
College students and recent college graduates are also encouraged to participate. 
One Year Anniversary VIP Brunch - Sunday, June 30, 2019 at Granite City Brewery in Downtown Detroit. Join us as we celebrate our one year anniversary at the conclusion of this amazing event! Meet our founder and The Ultimate Ladies Night Crew. VIP Brunch includes unlimited Mimosa Bar, Bloody Mary Bar &amp; Sangria, "Lawless Buffet Brunch",  VIP Anniversary Edition Gift Bag, and a Commemorative Photo. 
Vendor registration is open, please email us at info@theultimateladiesnight.com to prevent duplicate vendors. No additional Jewelry Vendors are being accepted at this time.
DIRECT SALES VENDORS FILLED
PAPARAZZI
COLORSTREET
YOUNG LIVING
SCENTSY
BEDROOM KANDI
PURE ROMANCE
https://www.eventbrite.com/e/extreme-networking-tickets-56032843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18.000Z</t>
  </si>
  <si>
    <t>https://www.google.com/calendar/event?eid=NmVsNG92dnQ3NDk0dXI5bnJha2RwNzFqY3IgenphZXJvY2FsLmJhcmNlbG9uYXNlbDFAbQ&amp;ctz=Europe/Madrid</t>
  </si>
  <si>
    <t xml:space="preserve">Sip N Chat Professional Women's Forum 2nd  - Quarter </t>
  </si>
  <si>
    <t xml:space="preserve">
Hello Ladies!
Welcome to the second quarter of Sip N Chat!
We have selected some awesome and inspiring ladies to speak to you this year! Get ready to occupy and advance your life to the next level!
For the second quarter, we have LaTanya S. Orr as our presenter. LaTanya S. Orr is the CEO of Selah Branding and Design, LLC. Selah Branding &amp; Design, LLC. is a collaborative design studio that provides design and strategic branding services to a variety of clients encompassing corporate, non-profit, small business, ministry and academic organizations. Selah Branding and Design serves as a premiere specialty resource for companies who desire clear, fresh and innovative approaches to their brand communications. With more than 20 years of successfully assisting companies and organizations to distinctively distinguish themselves as a genuine brand in the marketplace, Selah Branding and Design equips each client with solid design tools that persuade customers to take a closer look. With our multi-faceted approach to the design process, we can create comprehensive, diverse, yet streamlined and simple, concepts that ROCK your brand in style and on purpose!
As an award-winning designer, seasoned marcom professional and certified Life Coach, LaTanya has provided creative and strategic “makeovers” for corporate, academic, civic and nonprofit institutions throughout the US and abroad, Time after time, her tenacious resolve, savvy marketing genius and innovative design skills have consistently leveraged brand value and significantly enhanced the overall image of the organizations and clients she has served. LaTanya holds a BA in Social Psychology from the University of Michigan, and received her MBA in Entrepreneurial Management from Davenport University and life coaching certification from the Lifeforming Leadership Institute.
 Latanya S. Orr
CEO, Selah Branding &amp; Design, LLC 
About Sip N Chat Professional Women's Forum
Sip N Chat Professional Women’s Forum is an organization to assist women in reaching their maximum potential Emotionally, Professionally and Socially by providing women with the ability to succeed in all facets of life. Sip N Chat seek out professionals in their field of expertise to educate women on specific areas that are indispensable and will bring about inspiration and empowerment!
Sip N Chat host quarterly forum discussions focusing on:
Finances
Retirement
Credit Repair
Education
Entrepreneurship
Women’s Health
Women’s issues in the marketplace, family, business
Bringing balance to your life
Fashion
Leadership
Beauty
Relationship Building
Our Mission is to empower women in the workplace, marketplace and community by promoting education, training, and professional development. Sip N Chat Professional Women's Forum will empower women interested in leadership, career advancement, networking and Professionalism from a generational perspective while connecting with like-minded women to obtain success. Our mission is to support professional women who are specialist in their field of interest and who will present their expertise to other professional women who are motivated to reach their maximum potential. Sip N Chat's motto: Each one will Reach one.
Attire: CEO Business
https://www.eventbrite.com/e/sip-n-chat-professional-womens-forum-2nd-quarter-tickets-60221689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22.000Z</t>
  </si>
  <si>
    <t>https://www.google.com/calendar/event?eid=MGdxMm0wc3BuanBvNWxiZ3VkMGM2aWh1ZzYgenphZXJvY2FsLmJhcmNlbG9uYXNlbDFAbQ&amp;ctz=Europe/Madrid</t>
  </si>
  <si>
    <t xml:space="preserve"> The Black Box BUSINESS DEVELOPMENT WORKSHOP</t>
  </si>
  <si>
    <t>The Black Box BUSINESS DEVELOPMENT WORKSHOP
In June 2019, the Black Box will commence with a powerful, impactful workshop like no other! Experts from various fields will come together to empower, inspire, and most importantly educate start up entrepreneurs about how to build, maintain, and brand their new or existing business. Enrolled participants will be taken through a 6 hour interactive workshop in which they will receive information, coaching, and networking opportunities all in one day. Keynote Speakers will cover the following topics:
Business Coaching (Myths &amp; Facts Surrounding Business)
Personal Credit  &amp; Building Business Credit Opportunities ( Here is a secret... banks only loan when you don't need it) Learn how to NOT need it.
Personal Development  (People don't join businesses they join PEOPLE... YOU have to become better
The Impact of Networking (Who should you network with. Should people network with you)
How to Grow Your Business from the Ground Up (No hype/ no fluff only the nuts and bolts of growth... including social media)
There will be investors &amp; lenders present at this event! 
STEP INTO THE BLACK BOX
All participants of the workshop will be given the chance to participate in a FUTURE business presentation and start-up investment pitch. There they will be challenged with an opportunity to step into the Black Box and pitch their new business ideas in front of a live studio audience and compete for a monetary grand prize in Shark Tank Style. BUT WAIT, there’s more! Investors will be in the audience observing business presentations, thus giving entrepreneurs an opportunity to gain investment capital for their business!!!
We encourage start-up entrepreneurs to step into the Black Box with us to see what they’re made of! Do you have what it takes? 
FAQs
Are there ID or minimum age requirements to enter the event?
Must be 18 years old or older
What are my transportation/parking options for getting to and from the event?
You provide your own transportation and parking is FREE
What can I bring into the event?
You may bring laptops, tablets, and smartphones. VIDEO recording or LIVE STREAMING of any kind is NOT allowed except when given permission or instructed to do so by trainers or staff.
How can I contact the organizer with any questions?
You may send an email to help@docandwinter.com or text 901-335-1733
What's the refund policy?
There are NO refunds
https://www.eventbrite.com/e/the-black-box-business-development-workshop-tickets-55447094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29.000Z</t>
  </si>
  <si>
    <t>https://www.google.com/calendar/event?eid=M2JjazR1NzVoZG5hN3YxNjdibzl2ZnN1anQgenphZXJvY2FsLmJhcmNlbG9uYXNlbDFAbQ&amp;ctz=Europe/Madrid</t>
  </si>
  <si>
    <t>Ambit Midwest Success Summit</t>
  </si>
  <si>
    <t>Hosted By:  Erica and Gibson Luuga-EC, Jon Drew-EC, Jake Hughes-EC, Lutia Castleberry-EC, Debra and Patrick Gardner-EC, Amber and Alex Hassett-EC
Special Guests:  Thien Bui-National Consultant, Matt LaPalm-National Consultant
https://www.eventbrite.com/e/ambit-midwest-success-summit-tickets-61466779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33.000Z</t>
  </si>
  <si>
    <t>https://www.google.com/calendar/event?eid=NGw0dXVldmU3bmpmMmRvNXJlM282NGIyaDggenphZXJvY2FsLmJhcmNlbG9uYXNlbDFAbQ&amp;ctz=Europe/Madrid</t>
  </si>
  <si>
    <t>WEA ATLANTA ENTREPRENEURIAL MEET N' GREET WEEKEND</t>
  </si>
  <si>
    <t>An Entrepreneurial Meet n Greet to come and network with Women Entrepreneurs of the Atlanta and surrounding areas!
https://www.eventbrite.com/e/wea-atlanta-entrepreneurial-meet-n-greet-weekend-tickets-60255962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38.000Z</t>
  </si>
  <si>
    <t>https://www.google.com/calendar/event?eid=MzU3am8wYzdzaWpsc2x0Z2o3czB2dmZoYXIgenphZXJvY2FsLmJhcmNlbG9uYXNlbDFAbQ&amp;ctz=Europe/Madrid</t>
  </si>
  <si>
    <t>I Can Do This Home Buying Event!</t>
  </si>
  <si>
    <t>Most people think when buying a home you need thousands of dollars saved or the perfect credit score. I'm here to tell you otherwise! I'm inviting you to my FREE Home Buyer Event where I have been successful at helping hundreds of families turn their dreams to reality. Not all have had thousands of dollars saved, and they may or may not have had the perfect credit score at the time. My team and I have developed the perfect system to help guide you. Whether you are needing help boosting your credit score, wanting to know where to start, or you may not have enough saved, We can help! Did you know that Texas Programs gives up to $10,000 to help Homebuyers get into a home? Yes you heard me right....up to $10,000! Come find out how we can help you stop renting and get TWO months FREE upfront Mortgage Payments when you buy a home with me. Click the link below to get educated for FREE &amp; Breakfast that day will be on ME!
https://www.eventbrite.com/e/i-can-do-this-home-buying-event-tickets-61604440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42.000Z</t>
  </si>
  <si>
    <t>https://www.google.com/calendar/event?eid=NnZ0N3E2ajhlcDJja2dnczk2cDc5ZnQ4NGQgenphZXJvY2FsLmJhcmNlbG9uYXNlbDFAbQ&amp;ctz=Europe/Madrid</t>
  </si>
  <si>
    <t>Brunch,Bundles,and Besties</t>
  </si>
  <si>
    <t>Brunch, Bundles, and Besties is an event where small business in the Columbus area come together to promote their products and brand.  Come join us as we network, and shop over the best brunch in the city. Come fellowhip over food, games, music and more. Let's network and get your shop on. 
https://www.eventbrite.com/e/brunchbundlesand-besties-tickets-607247282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47.000Z</t>
  </si>
  <si>
    <t>https://www.google.com/calendar/event?eid=MmJsOHFwYWxvZHVjZW8wOWY0ZGM1c3R2c3AgenphZXJvY2FsLmJhcmNlbG9uYXNlbDFAbQ&amp;ctz=Europe/Madrid</t>
  </si>
  <si>
    <t>CREDIT SCORE EMPOWERMENT REPAIR WORKSHOP</t>
  </si>
  <si>
    <t>                             FREE – FREE – FREE – FREE 
TO BE CREDIT EMPOWER YOU MUST HAVE FIRST-RATE CREDIT
WHAT IS YOUR CREDIT WORTH?
HOW TO RESTORE YOUR CREDIT
GET EMPOWERD AND INCREASE YOUR CREDIT SCORE
GAIN EDUCATION ON HOW CREDIT WORKS
State and Federal Laws that protect you as a consumer
Recognize Violations Within Your Credit Report
KING’S AND QUEEN’S OF CREDIT = CREDIT EMPIRE POWER
DOWNLOAD OR PRINT THESE 2 STATUES BEFORE COMING TO THE EVENT
         https://www.ftc.gov/system/files/documents/plain-language/fair-debt-collection-practices-act.pdf
         https://www.ftc.gov/system/files/545a_fair-credit-reporting-act-0918.pdf
               ORDER YOUR CREDIT REPORT AND BRING A COPY
          https://www.identityiq.com/securemax.aspx?offercode=431137QZ
https://www.eventbrite.com/e/credit-score-empowerment-repair-workshop-tickets-611225521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51.000Z</t>
  </si>
  <si>
    <t>https://www.google.com/calendar/event?eid=MWE4ZnNxMGxkZXNrZTZhY2prdWdubGlvYWsgenphZXJvY2FsLmJhcmNlbG9uYXNlbDFAbQ&amp;ctz=Europe/Madrid</t>
  </si>
  <si>
    <t xml:space="preserve">Peer Support Specialist Quarterly Networking Meeting and Training </t>
  </si>
  <si>
    <t>This event is open to individuals trained as Peer Support Specialists/Coaches, whether you are currently working, volunteering, or job hunting.   This is a great way to meet other Peer Specialists/Coaches and learn more about what other organizations are doing in the community. 
This June event has two training segments followed by networking time. 
1:00 PM Rebekah Mazarella and Eric Gronemyer, from the Peer 613 Program in La Junta, will be providing an overview of their program and services. 
2:15 PM Cary Carner, of the Colorado Coalition for the Homeless, will be providing training on Trauma Informed Practices  
Certificates of Training will be provided.
3:15 PM The last 45 minutes of the event will be dedicated to networking with other Peer Specialists/Coaches.   
https://www.eventbrite.com/e/peer-support-specialist-quarterly-networking-meeting-and-training-tickets-609422539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1:55.000Z</t>
  </si>
  <si>
    <t>https://www.google.com/calendar/event?eid=NzVkZWUwcWI5c3JjYTZoaGF2ZXJpdjg4dGcgenphZXJvY2FsLmJhcmNlbG9uYXNlbDFAbQ&amp;ctz=Europe/Madrid</t>
  </si>
  <si>
    <t xml:space="preserve">HWE Beauty, Health &amp; Wellness EXPO </t>
  </si>
  <si>
    <t>Join us for the Houston Women Entrepreneurs (HWE) Health &amp; Wellness Expo. FREE Admission. 
Connect with local business owners, discover new opportunities or find solutions for your own health.
Why Attend?
Meet new people and discover local businesses at HWE community Expos. While every expo is unique in its approach and objectives, all are designed to encourage a fun spin on business, lively conversation, and enthusiasm for new ideas and perspectives.
Disease prevention.
Nutrition education.
Fitness.
Stress coping skills.
Mental health awareness.
Chiropractic care.
Holistic medicine.
Massage therapy.
Acupuncture.
Weight loss.
Quality vitamins and nutrition products.
A lot more.. come see for yourself :)
See you there.
*Accepting vendors, email to inquire.
Petya Edwards
214.971.5005
office@pedwards.org
~~~
HWE celebrates the influence and achievements of women entrepreneurs in Houston. We empower our members with valuable resources and events to connect, collaborate and grow. Make new friends, get inspired, and grow your business alongside Houston’ most innovative business women. Join HWE today!
To learn more about  Houston Women Entrepreneurs (HWE) and become a member, email office@pedwards.org
Text HWE to 33222 to be notified of upcoming events and expos.
~~~
https://www.eventbrite.com/e/hwe-beauty-health-wellness-expo-tickets-603476594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2:02.000Z</t>
  </si>
  <si>
    <t>https://www.google.com/calendar/event?eid=NGNmNnRjMjU2NHNhcmhwNGphY2c0ZGgwMGcgenphZXJvY2FsLmJhcmNlbG9uYXNlbDFAbQ&amp;ctz=Europe/Madrid</t>
  </si>
  <si>
    <t>Sisters Soul Sunday *VENDORS ONLY*</t>
  </si>
  <si>
    <t>Sisters Soul Sunday supports ALL of the SISTERpreneurs in our City! Spaces for vendors will fill up FAST so secure yours NOW! 
Please select the ticket type that most closely represents your business. We have a limited number of each Vendor type to ensure exclusivity and a variety of customer options.
VENDOR INFO:
Set up times are Sunday 6/30 from 10:00a – 11:30a
Each vendor will have a covered table and two chairs
https://www.eventbrite.com/e/sisters-soul-sunday-vendors-only-tickets-56748843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2:14.000Z</t>
  </si>
  <si>
    <t>https://www.google.com/calendar/event?eid=NW5qYnU1bnFiMTZtMW0xYW9iZmhvNzd0ZHAgenphZXJvY2FsLmJhcmNlbG9uYXNlbDFAbQ&amp;ctz=Europe/Madrid</t>
  </si>
  <si>
    <t>Cesar &amp; DJ Envy Real Estate Seminar in Chicago</t>
  </si>
  <si>
    <t>Cesar (Flipping_NJ) &amp; DJ Envy are partnering up with Auction.com, and many more, to bring you the best real estate knowledge.
https://www.eventbrite.com/e/cesar-dj-envy-real-estate-seminar-in-chicago-tickets-61059034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2:19.000Z</t>
  </si>
  <si>
    <t>https://www.google.com/calendar/event?eid=NW9kMTF2MzU4OGo4ZHFucW9tNzIxODVjamQgenphZXJvY2FsLmJhcmNlbG9uYXNlbDFAbQ&amp;ctz=Europe/Madrid</t>
  </si>
  <si>
    <t xml:space="preserve">SAWE Health &amp; Wellness EXPO </t>
  </si>
  <si>
    <t>Join us for the San Antonio Women Entrepreneurs (SAWE) Health &amp; Wellness Expo. FREE Admission. 
Connect with local business owners, discover new opportunities or find solutions for your own health.
Why Attend?
Meet new people and discover local businesses at SAWE community Expos. While every expo is unique in its approach and objectives, all are designed to encourage a fun spin on business, lively conversation, and enthusiasm for new ideas and perspectives.
Disease prevention.
Nutrition education.
Fitness.
Stress coping skills.
Mental health awareness.
Chiropractic care.
Holistic medicine.
Massage therapy.
Acupuncture.
Weight loss.
Quality vitamins and nutrition products.
A lot more.. come see for yourself :)
See you there.
*Accepting vendors, email to inquire.
Petya Edwards
214.971.5005
office@pedwards.org
~~~
SAWE celebrates the influence and achievements of women entrepreneurs in San Antonio. We empower our members with valuable resources and events to connect, collaborate and grow. Make new friends, get inspired, and grow your business alongside San Antonio’ most innovative business women. Join SAWE today!
To learn more about  San Antonio Women Entrepreneurs (SAWE) and become a member, email office@pedwards.org
Text SAWE to 33222 to be notified of upcoming events and expos.
~~~
https://www.eventbrite.com/e/sawe-health-wellness-expo-tickets-567461793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2:24.000Z</t>
  </si>
  <si>
    <t>https://www.google.com/calendar/event?eid=NzZodGhjZTRxams2cDZhYmZ2cXBiZXQ5cGQgenphZXJvY2FsLmJhcmNlbG9uYXNlbDFAbQ&amp;ctz=Europe/Madrid</t>
  </si>
  <si>
    <t>Mamas that Rock Launch Event</t>
  </si>
  <si>
    <t>Mamas that Rock Launch Event
https://www.eventbrite.com/e/mamas-that-rock-launch-event-tickets-61330046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2:30.000Z</t>
  </si>
  <si>
    <t>https://www.google.com/calendar/event?eid=NXVsMzZnN3FoazdkaG03cG9taWVhdWhuc2EgenphZXJvY2FsLmJhcmNlbG9uYXNlbDFAbQ&amp;ctz=Europe/Madrid</t>
  </si>
  <si>
    <t>Facebook Marketing Barcelona 14th Meetup</t>
  </si>
  <si>
    <t>Bar Lexington  (Carrer de Muntaner, 108, 08836 Barcelonae, Barcelona, Spain)</t>
  </si>
  <si>
    <t>Facebook Marketing Meetup Barcelona
Tuesday, June 5 at 8:00 PM
Hey Facebook Experts and people who want to become one, I'm super happy to see that now we are more than 1000 Facebook Marketers in this group! Today ...
https://www.meetup.com/Facebook-Marketing-Meetup-Barcelona/events/249421020/</t>
  </si>
  <si>
    <t>barcelona.startupeventlist@gmail.com</t>
  </si>
  <si>
    <t>04/25/2018 11:30:39.000Z</t>
  </si>
  <si>
    <t>https://www.google.com/calendar/event?eid=X2NscjZhcmprYnNwMzhlOWs2OG9qMGNoZzgxbW1hcGJrZWxvMnNvcmZkayBiYXJjZWxvbmEuc3RhcnR1cGV2ZW50bGlzdEBt&amp;ctz=Europe/Madrid</t>
  </si>
  <si>
    <t>#CTOTalks con Tiendeo en Barcelona</t>
  </si>
  <si>
    <t>NUMA Barcelona (Plaça de Pau Vila, Barcelona, Spain)</t>
  </si>
  <si>
    <t>GeeksHubs Barcelona
Friday, October 5 at 6:45 PM
¿Quieres aprender sobre tecnología de la mano de CTO's y Tech Leaders de las experiencias de startups tech y empresas IT destacadas? Para eso son nues...
https://www.meetup.com/geekshubs-barcelona/events/255023452/</t>
  </si>
  <si>
    <t>10/01/2018 03:36:31.000Z</t>
  </si>
  <si>
    <t>https://www.google.com/calendar/event?eid=M2kyZ3YyNmJuOTJtYjFzOTFuMDhwZ2Q2MzEgYmFyY2Vsb25hLnN0YXJ0dXBldmVudGxpc3RAbQ&amp;ctz=Europe/Madrid</t>
  </si>
  <si>
    <t>Network Marketing Digital
Friday, October 5 at 7:00 PM
Hola!! En este meetup hacemos Networking, hablamos sobre temas de ventas y todo lo relacionado con el nuevo modelo de negocio Network Marketing Digita...
https://www.meetup.com/Network-Digital/events/254477495/</t>
  </si>
  <si>
    <t>10/01/2018 03:36:41.000Z</t>
  </si>
  <si>
    <t>https://www.google.com/calendar/event?eid=MmRpdmtwZGFsamVvNjFrOGpkMGR1bjY1M3UgYmFyY2Vsb25hLnN0YXJ0dXBldmVudGxpc3RAbQ&amp;ctz=Europe/Madrid</t>
  </si>
  <si>
    <t>2nd BcnRust Meetup</t>
  </si>
  <si>
    <t>BcnRust
Monday, October 1 at 7:00 PM
Este segundo meetup contaremos con dos charlas muy interesantes: - Mishel Vera (https://twitter.com/mishudark) nos contará sobre cómo Fuchsia OS está ...
https://www.meetup.com/BcnRust/events/254655075/</t>
  </si>
  <si>
    <t>10/01/2018 03:36:44.000Z</t>
  </si>
  <si>
    <t>https://www.google.com/calendar/event?eid=MGIwaGN0dGozajl0dXJ1NjBhOGxjZHI2MmcgYmFyY2Vsb25hLnN0YXJ0dXBldmVudGxpc3RAbQ&amp;ctz=Europe/Madrid</t>
  </si>
  <si>
    <t>Meetup Movimiento Social Emprendedor
Monday, October 1 at 8:30 PM
Cansado de asistir a conferencias donde hay una potente llamada a la acción pero pocos lugares donde poner en marcha lo aprendido?? pues estás en el s...
https://www.meetup.com/Meetup-Movimiento-Social-Emprendedor/events/255002260/</t>
  </si>
  <si>
    <t>10/01/2018 03:36:46.000Z</t>
  </si>
  <si>
    <t>https://www.google.com/calendar/event?eid=NnZobnQyMmtrOWQ0MHFkbXJ0aWU4M2VmdHYgYmFyY2Vsb25hLnN0YXJ0dXBldmVudGxpc3RAbQ&amp;ctz=Europe/Madrid</t>
  </si>
  <si>
    <t>AI Saturdays Barcelona - Learn Artificial Intelligence by Doing awesome Projects</t>
  </si>
  <si>
    <t>Depot Lab Barcelona (Calle Bruc 149, Barcelona, Spain)</t>
  </si>
  <si>
    <t>AI Saturdays Barcelona
Saturday, October 13 at 9:30 AM
PAID EVENT, register at https://www.eventbrite.es/e/ai-saturdays-barcelona-tickets-48530660512
https://www.meetup.com/AI-Saturdays-Barcelona/events/255123560/</t>
  </si>
  <si>
    <t>10/01/2018 03:36:47.000Z</t>
  </si>
  <si>
    <t>https://www.google.com/calendar/event?eid=NTNyMGpxZmFwbzFkMmNlYXM5bmc3cGxna2QgYmFyY2Vsb25hLnN0YXJ0dXBldmVudGxpc3RAbQ&amp;ctz=Europe/Madrid</t>
  </si>
  <si>
    <t>Sudoers October Meeting</t>
  </si>
  <si>
    <t>Sudoers Barcelona
Tuesday, October 2 at 7:00 PM
"Movember" Javi Arellano. "Best of: Monitornarma 2018"Miquel Bernabeu, Edu Bellido, Ignasi Fosch.
https://www.meetup.com/sudoersbcn/events/255141220/</t>
  </si>
  <si>
    <t>10/01/2018 03:36:49.000Z</t>
  </si>
  <si>
    <t>https://www.google.com/calendar/event?eid=NTV1aGQ0YWZsMHNvZ2s2djV2NWEwbzY4MWYgYmFyY2Vsb25hLnN0YXJ0dXBldmVudGxpc3RAbQ&amp;ctz=Europe/Madrid</t>
  </si>
  <si>
    <t>Community Business</t>
  </si>
  <si>
    <t>My World Business
Saturday, October 6 at 6:00 PM
Bienvenidos a My World Business!Una multinacional tecnológica que desarrolla herramientas de marketing y comunicación, y a través del Network Marketin...
https://www.meetup.com/meetup-group-qqVGTEmu/events/255134973/</t>
  </si>
  <si>
    <t>10/01/2018 03:36:50.000Z</t>
  </si>
  <si>
    <t>https://www.google.com/calendar/event?eid=NmhxbWtndjQ0ZGdlZHE3M2poNzdsOHJvbDIgYmFyY2Vsb25hLnN0YXJ0dXBldmVudGxpc3RAbQ&amp;ctz=Europe/Madrid</t>
  </si>
  <si>
    <t>New Collaborations &amp; Partnerships
Saturday, October 6 at 7:00 PM
NEWCO organizes this Meetup for rookie entrepreneurs, professionals, business people, and people with great ideas, to connect, collaborate, make new p...
https://www.meetup.com/New-Collaborations-Partnerships-Group/events/254768833/</t>
  </si>
  <si>
    <t>10/01/2018 03:36:51.000Z</t>
  </si>
  <si>
    <t>https://www.google.com/calendar/event?eid=Nmt1aHVqaXYzbzB0cGV0dXVydms3ZGsxanIgYmFyY2Vsb25hLnN0YXJ0dXBldmVudGxpc3RAbQ&amp;ctz=Europe/Madrid</t>
  </si>
  <si>
    <t>Scbcn18: MVP &amp; FRP for a controllerless architecture</t>
  </si>
  <si>
    <t>CCCB - Centre de Cultura Contemporània de Barcelona  (Montalegre, 5, Barcelona, Spain)</t>
  </si>
  <si>
    <t>Apiumhub: Software architecture Meetups in Barcelona
Sunday, September 30 at 3:00 PM
MVP &amp; FRP for a controllerless architecture Historically, little attention has been given to front-end architecture. Right now, there are very few ref...
https://www.meetup.com/apiumhub-software-architecture/events/254814272/</t>
  </si>
  <si>
    <t>10/01/2018 03:38:06.000Z</t>
  </si>
  <si>
    <t>https://www.google.com/calendar/event?eid=M2UycGNudXBoamw2NDRiZGIyamJucjAyczUgYmFyY2Vsb25hLnN0YXJ0dXBldmVudGxpc3RAbQ&amp;ctz=Europe/Madrid</t>
  </si>
  <si>
    <t>Economia de Vida - La economía a tu ritmo
Saturday, October 27 at 10:00 AM
Este próximo Sábado 27 de Octubre, tienes la posibilidad de aprender educación financiera jugando al Cash Flow 101 del autor Robert Kiyosaki. Organiza...
https://www.meetup.com/Economiadevida/events/255115134/</t>
  </si>
  <si>
    <t>10/01/2018 03:38:08.000Z</t>
  </si>
  <si>
    <t>https://www.google.com/calendar/event?eid=NDQ4aDRyZm4wdm1wa3JkZnVsdHJ0aXFuOGogYmFyY2Vsb25hLnN0YXJ0dXBldmVudGxpc3RAbQ&amp;ctz=Europe/Madrid</t>
  </si>
  <si>
    <t>Thoughtful Software Engineering</t>
  </si>
  <si>
    <t>Hotel Casa Gracia (Paseo de Gracia, 116, Barcelona, Spain)</t>
  </si>
  <si>
    <t>Barcelona Software Professionals
Friday, October 5 at 10:00 AM
This event is a public presentation of our team's experience for the last couple of years in Decoupled Development, Design &amp; Leadership. We're happy t...
Price: 35.00 EUR
https://www.meetup.com/Barcelona-Software-Professionals/events/254816749/</t>
  </si>
  <si>
    <t>10/01/2018 03:38:09.000Z</t>
  </si>
  <si>
    <t>https://www.google.com/calendar/event?eid=NXNnODMydGR2dW5lZzd2b3FobDEwZXV2cWMgYmFyY2Vsb25hLnN0YXJ0dXBldmVudGxpc3RAbQ&amp;ctz=Europe/Madrid</t>
  </si>
  <si>
    <t>#CTOTalks con Tiendeo</t>
  </si>
  <si>
    <t>Oficinas Tiendeo Barcelona (Palau de Mar: Plaça Pau Vila 1 (Local 4B), Barcelona, Spain)</t>
  </si>
  <si>
    <t>Eventos Startups BCN
Friday, October 5 at 6:45 PM
Evento organizado por: GeeksHubs Academy * OBLIGATORIO REGISTRARSE MEDIANTE ESTE ENLACE: http://bit.ly/ctotalks * - - - - - - - - - - - - - - - - - - ...
https://www.meetup.com/Eventos-Startups-BCN/events/254992382/</t>
  </si>
  <si>
    <t>10/01/2018 03:38:14.000Z</t>
  </si>
  <si>
    <t>https://www.google.com/calendar/event?eid=NDZrYWVmazhiZHUxMTUwdjVvMXZnbDdodDIgYmFyY2Vsb25hLnN0YXJ0dXBldmVudGxpc3RAbQ&amp;ctz=Europe/Madrid</t>
  </si>
  <si>
    <t>Turning Managers into Super-heroes - A Mindset Journey -</t>
  </si>
  <si>
    <t>Barcelona Leaders and Managers
Thursday, October 4 at 7:00 PM
//This is a paid event. Get your ticket in advance on Eventbrite by clicking this link...
https://www.meetup.com/BCNLeaders/events/255052600/</t>
  </si>
  <si>
    <t>10/01/2018 03:40:20.000Z</t>
  </si>
  <si>
    <t>https://www.google.com/calendar/event?eid=N2dtYTBncGRwMGdyMDQybDY2M2VyNGxhajcgYmFyY2Vsb25hLnN0YXJ0dXBldmVudGxpc3RAbQ&amp;ctz=Europe/Madrid</t>
  </si>
  <si>
    <t>10/01/2018 03:40:25.000Z</t>
  </si>
  <si>
    <t>https://www.google.com/calendar/event?eid=NjRlMm91cnY3bHNxc2lkZGRkdXBpcnJycHYgYmFyY2Vsb25hLnN0YXJ0dXBldmVudGxpc3RAbQ&amp;ctz=Europe/Madrid</t>
  </si>
  <si>
    <t>10/01/2018 03:40:27.000Z</t>
  </si>
  <si>
    <t>https://www.google.com/calendar/event?eid=MzI0cG50cjI1NjJ2cnJqaHA4MG5iNXN0cnMgYmFyY2Vsb25hLnN0YXJ0dXBldmVudGxpc3RAbQ&amp;ctz=Europe/Madrid</t>
  </si>
  <si>
    <t>EOS Barcelona Inaugural Meetup Event.</t>
  </si>
  <si>
    <t>EOS Barcelona
Thursday, October 4 at 7:00 PM
We are excited to announce that our Kickoff meetup is locked in! ¡Bienvenidos al lanzamiento de EOS Barcelona! * As this is the Kickoff Meetup of the ...
https://www.meetup.com/EOS-Barcelona/events/254783773/</t>
  </si>
  <si>
    <t>10/01/2018 03:40:29.000Z</t>
  </si>
  <si>
    <t>https://www.google.com/calendar/event?eid=NWNpcDlzNGhiNjBscnVoNGozc2FpNWwydG4gYmFyY2Vsb25hLnN0YXJ0dXBldmVudGxpc3RAbQ&amp;ctz=Europe/Madrid</t>
  </si>
  <si>
    <t>Vue Now: Vue Native exists &amp; playing with Socket.io 📱👨🏻‍💻</t>
  </si>
  <si>
    <t>VueJS Barcelona
Thursday, October 4 at 7:00 PM
¡Hola Vue Lovers! Se acaba el verano, el buen tiempo, las vacaciones... Pero no todo iba a ser malo, ¡vuelven los meetups de VueJS Barcelona! En este ...
https://www.meetup.com/VueJS-BCN/events/254879959/</t>
  </si>
  <si>
    <t>10/01/2018 03:40:31.000Z</t>
  </si>
  <si>
    <t>https://www.google.com/calendar/event?eid=MGVvZ2MxdGY0aWQycmNqbmQ4MTNnMTQzbmogYmFyY2Vsb25hLnN0YXJ0dXBldmVudGxpc3RAbQ&amp;ctz=Europe/Madrid</t>
  </si>
  <si>
    <t>#1Building CI/CD pipeline w drone and gogs + #2 Introduction to ECS and Fargate</t>
  </si>
  <si>
    <t>Tiendeo (Plaça de Pau Vila, 1, Edifici Palau de Mar, Local 4B, Barcelona, Spain)</t>
  </si>
  <si>
    <t>BCN Tech Talks
Thursday, October 4 at 6:45 PM
Hola a tod@s! Tenemos próximo meetup el día jueves 4 de Octubre, con 2 demos/presentaciones, en las oficinas de "Tiendeo".  #1 "An introduction to ECS...
https://www.meetup.com/BCN-Tech-Talks/events/254880790/</t>
  </si>
  <si>
    <t>10/01/2018 03:40:39.000Z</t>
  </si>
  <si>
    <t>https://www.google.com/calendar/event?eid=MGl1YTBhMTkzOG8zM2lmM3ZsNWt1dXBqc3UgYmFyY2Vsb25hLnN0YXJ0dXBldmVudGxpc3RAbQ&amp;ctz=Europe/Madrid</t>
  </si>
  <si>
    <t>Exploramos lo último de JavaScript: ES6 y más</t>
  </si>
  <si>
    <t>HiCODERS
Thursday, October 4 at 7:00 PM
Hola Coder!! En este Meetup exploraremos de la mano de Albert Vàzquez y de forma súper práctica lo último de JavaScript: ES6 y más ¿Qué es "ES6 y más"...
https://www.meetup.com/hicoders/events/254758574/</t>
  </si>
  <si>
    <t>10/01/2018 03:40:44.000Z</t>
  </si>
  <si>
    <t>https://www.google.com/calendar/event?eid=MjY5NnF2czMzdWpqYWJodjNrcDByczNjZWogYmFyY2Vsb25hLnN0YXJ0dXBldmVudGxpc3RAbQ&amp;ctz=Europe/Madrid</t>
  </si>
  <si>
    <t>Python &amp; Big Data</t>
  </si>
  <si>
    <t>datahack Barcelona (Avenida Josep Tarradellas, 34-36, 1º drcha, Barcelona, AL, Spain)</t>
  </si>
  <si>
    <t>Meetup de Big Data de datahack en Barcelona
Thursday, November 1 at 6:30 PM
De la mano de Jordi Tudela, nos iniciaremos en el conocimiento del lenguaje de programación Python y las posibilidades que ofrece en Big Data.
https://www.meetup.com/Meetup-de-Big-Data-de-datahack-en-Barcelona/events/255084565/</t>
  </si>
  <si>
    <t>10/01/2018 03:40:45.000Z</t>
  </si>
  <si>
    <t>https://www.google.com/calendar/event?eid=NHVtbWQ4bjlrcXQyM2VjYWRkczQyb2dzcjAgYmFyY2Vsb25hLnN0YXJ0dXBldmVudGxpc3RAbQ&amp;ctz=Europe/Madrid</t>
  </si>
  <si>
    <t>Slash the most insidious bugs using Sanitizers</t>
  </si>
  <si>
    <t>Eurecat - Centro Tecnológico de Cataluña (Carrer de Bilbao, 72, Barcelona, AL, Spain)</t>
  </si>
  <si>
    <t>C++ Programmer Meetup.
Monday, October 22 at 7:00 PM
Which are the most difficult (and frequent) bugs in C++?Many will probably answer "memory problems", "undefined behavior" or "thread-safety"...What if...
https://www.meetup.com/C-Programmer-Meetup/events/255084149/</t>
  </si>
  <si>
    <t>10/01/2018 03:40:47.000Z</t>
  </si>
  <si>
    <t>https://www.google.com/calendar/event?eid=NXNwOHI3b2gzcGxpdW9mMmMyOTllaTBtcTEgYmFyY2Vsb25hLnN0YXJ0dXBldmVudGxpc3RAbQ&amp;ctz=Europe/Madrid</t>
  </si>
  <si>
    <t>Primer Meetup - Barcelona School of AI</t>
  </si>
  <si>
    <t>Barcelona School of AI
Saturday, September 29 at 11:00 AM
🔥🔥🔥 Nuestro primer Meetup ya está aquí 🔥🔥🔥 El objetivo de esta primera sesión será introducir a los asistentes al apasionante mundo de la Inteligencia...
https://www.meetup.com/Barcelona-School-of-AI/events/254909693/</t>
  </si>
  <si>
    <t>10/01/2018 03:40:50.000Z</t>
  </si>
  <si>
    <t>https://www.google.com/calendar/event?eid=NzdjbnNvOGNrNjdzbmZvOXZqaDBmcnMxZ3UgYmFyY2Vsb25hLnN0YXJ0dXBldmVudGxpc3RAbQ&amp;ctz=Europe/Madrid</t>
  </si>
  <si>
    <t>Coding Dojo</t>
  </si>
  <si>
    <t>Scala Developers Barcelona
Wednesday, October 17 at 7:00 PM
Para el meetup de Octubre en scalabcn vamos a hacer una kata, que se publicará en los próximos días. La idea es solucionarla en grupos (parejas / trio...
https://www.meetup.com/Scala-Developers-Barcelona/events/255064615/</t>
  </si>
  <si>
    <t>10/01/2018 03:40:55.000Z</t>
  </si>
  <si>
    <t>https://www.google.com/calendar/event?eid=MGxjMjk5MmFuczI1dm91M2pxcTV1bDZzN2IgYmFyY2Vsb25hLnN0YXJ0dXBldmVudGxpc3RAbQ&amp;ctz=Europe/Madrid</t>
  </si>
  <si>
    <t>El futuro del Trabajo: humanos vs maquinas</t>
  </si>
  <si>
    <t>Barcelona Legal Hackers
Wednesday, October 31 at 7:00 PM
Mucho se habla estos días de la automatización de procesos, la transformacion digital, la cuarta revolución industrial, y la pérdida de puestos trabaj...
Price: 3.50 EUR
https://www.meetup.com/Barcelona-Legal-Hackers/events/254960318/</t>
  </si>
  <si>
    <t>10/01/2018 03:40:57.000Z</t>
  </si>
  <si>
    <t>https://www.google.com/calendar/event?eid=N2F2YTcwanFzZHJ2dG1wYzZzcWJiOWhoN2QgYmFyY2Vsb25hLnN0YXJ0dXBldmVudGxpc3RAbQ&amp;ctz=Europe/Madrid</t>
  </si>
  <si>
    <t>East2's blockchain Air Loyalty program.</t>
  </si>
  <si>
    <t>The Ritz Towers - (main entrance - Apartment Ridge Road) (6745 Ayala Avenue, Makati, Manila, AL, Philippines)</t>
  </si>
  <si>
    <t>Air Loyalty Decentralised
Wednesday, October 3 at 6:00 PM
Join the founding team of East2 as they share more about their upcoming blockchain project, progress and road map ahead. ++ SCHEDULE ++1800 - 1830 : R...
https://www.meetup.com/Air-Loyalty-Decentralised/events/254843136/</t>
  </si>
  <si>
    <t>10/01/2018 03:41:02.000Z</t>
  </si>
  <si>
    <t>https://www.google.com/calendar/event?eid=MnRtNXFqMjlpaTN2dXFzdTNvMHM5NHFvMWogYmFyY2Vsb25hLnN0YXJ0dXBldmVudGxpc3RAbQ&amp;ctz=Europe/Madrid</t>
  </si>
  <si>
    <t>Protegiendo tu API REST con JWT en aplicaciones .NET</t>
  </si>
  <si>
    <t>En Mi Local Funciona Barcelona
Tuesday, October 9 at 7:00 PM
¡Inauguramos el Meetup de En Mi Local Funciona en Barcelona! No te pierdas nuestro primer Meetup en Barcelona. Veremos los fundamentos de JWT y como i...
https://www.meetup.com/En-Mi-Local-Funciona-Barcelona/events/254915418/</t>
  </si>
  <si>
    <t>10/01/2018 03:41:07.000Z</t>
  </si>
  <si>
    <t>https://www.google.com/calendar/event?eid=N3RobzJnaDJnOGh1N2UwMnI5Yzc1NGhlc2kgYmFyY2Vsb25hLnN0YXJ0dXBldmVudGxpc3RAbQ&amp;ctz=Europe/Madrid</t>
  </si>
  <si>
    <t>Conectando al planeta con Blockchain e Internet de las Cosas: El caso IOTA</t>
  </si>
  <si>
    <t>Movistar Centre (Fontanella 2, Barcelona, Spain)</t>
  </si>
  <si>
    <t>Blockchain &amp; IoT World | El mundo del Blockchain e IoT
Wednesday, October 10 at 7:00 PM
Título evento:Conectando al planeta con Blockchain e Internet de las Cosas: El caso IOTA y nuevos desarrollos en blockchain. Descripción del evento: L...
https://www.meetup.com/Blockchain-World/events/254984739/</t>
  </si>
  <si>
    <t>10/01/2018 03:41:10.000Z</t>
  </si>
  <si>
    <t>https://www.google.com/calendar/event?eid=MnJ2ZjRvc3Z1cWQxdnE2ZThyczQwa2czMGMgYmFyY2Vsb25hLnN0YXJ0dXBldmVudGxpc3RAbQ&amp;ctz=Europe/Madrid</t>
  </si>
  <si>
    <t>DASH Meetup in Tarifa</t>
  </si>
  <si>
    <t>Tarifa Eco Center (Calle San Sebastián, 6, Tarifa, Spain)</t>
  </si>
  <si>
    <t>The Real Bitcoin Club, Barcelona, Vila de Gracia - #BCH #BTC
Saturday, October 27 at 8:00 PM
20:00 Meet &amp; Greet - Install wallet, receive a donation &amp; order a drink with DASH21:00 Presentation/Talk - What is DASH and how will it change everyon...
https://www.meetup.com/realBitcoinClub/events/255053703/</t>
  </si>
  <si>
    <t>10/01/2018 03:41:12.000Z</t>
  </si>
  <si>
    <t>https://www.google.com/calendar/event?eid=NXBnY3JkczdwZzE5aWFhcXRtYmFpZ3ZqbXEgYmFyY2Vsb25hLnN0YXJ0dXBldmVudGxpc3RAbQ&amp;ctz=Europe/Madrid</t>
  </si>
  <si>
    <t>Securing Your Small Business</t>
  </si>
  <si>
    <t>Downtown Offices Barcelona (Carrer de Balmes 323, 1-1, Barcelona, Spain)</t>
  </si>
  <si>
    <t>Barcelona Women Entrepreneurs - Downtown Offices WorkHub
Thursday, October 11 at 6:00 PM
An interactive workshop with Cyber Security Awareness Specialist - Hannah Tufts. Data protection is at the top of everyone’s inboxes right now, and fo...
Price: 10.00 EUR
https://www.meetup.com/Barcelona-Women-Entrepreneurs/events/254002643/</t>
  </si>
  <si>
    <t>10/01/2018 03:41:16.000Z</t>
  </si>
  <si>
    <t>https://www.google.com/calendar/event?eid=NnRzcjhzdDB2YmVsbmU4dm5qb2JmMWo5aWsgYmFyY2Vsb25hLnN0YXJ0dXBldmVudGxpc3RAbQ&amp;ctz=Europe/Madrid</t>
  </si>
  <si>
    <t>Blockchain &amp; Music</t>
  </si>
  <si>
    <t>GoMadrid (Gran Vía 39, Planta 2, Madrid, Spain)</t>
  </si>
  <si>
    <t>GoMadrid - Tecnología y Blockchain
Thursday, October 4 at 7:00 PM
Un nuevo GoBlock se asoma con la llegada del otoño! Esta vez y coincidiendo con el primer aniversario de GoMadrid os invitamos a participar en una ses...
https://www.meetup.com/GoMadrid-Tecnologia-y-Blockchain/events/254068605/</t>
  </si>
  <si>
    <t>10/01/2018 03:43:13.000Z</t>
  </si>
  <si>
    <t>https://www.google.com/calendar/event?eid=MWJxcDVyNjNtczlzYnBrNHM3aGppczBhbzcgYmFyY2Vsb25hLnN0YXJ0dXBldmVudGxpc3RAbQ&amp;ctz=Europe/Madrid</t>
  </si>
  <si>
    <t xml:space="preserve">China. Oportunidades de negocio </t>
  </si>
  <si>
    <t>Vivero de empresas de Vallecas (C/. La Diligencia 9, C/. La Diligencia 9, Madrid, Spain)</t>
  </si>
  <si>
    <t>Travelwork. Oportunidades de Negocio  Herramientas Digitales
Tuesday, October 2 at 6:00 PM
Sesión de información sobre oportunidades de Negocio en otros paises con Networking entre los asistentes
https://www.meetup.com/Travelwork/events/253706116/</t>
  </si>
  <si>
    <t>10/01/2018 03:43:21.000Z</t>
  </si>
  <si>
    <t>https://www.google.com/calendar/event?eid=N2k3ZnQzajlnMjRtZm05MDQybTg5bDFjMmsgYmFyY2Vsb25hLnN0YXJ0dXBldmVudGxpc3RAbQ&amp;ctz=Europe/Madrid</t>
  </si>
  <si>
    <t>Hyperledger INDY project and Digital Identity</t>
  </si>
  <si>
    <t>Hyperledger Barcelona
Tuesday, October 2 at 6:30 PM
Self Sovereign Identity is a new type of Digital Identity where people and businesses store and control their data by providing this data when someone...
https://www.meetup.com/Hyperledger-Barcelona/events/254813233/</t>
  </si>
  <si>
    <t>10/01/2018 03:43:25.000Z</t>
  </si>
  <si>
    <t>https://www.google.com/calendar/event?eid=MHNnNmV2ZzY4MGU1N2UwZDlsbnA3ajI4NjYgYmFyY2Vsb25hLnN0YXJ0dXBldmVudGxpc3RAbQ&amp;ctz=Europe/Madrid</t>
  </si>
  <si>
    <t>BBBC October Book Club - "Good to Great" by Jim Collins</t>
  </si>
  <si>
    <t>Alsur café (El Born) (Plaza Sant Cugat 1 , Barcelona, Spain)</t>
  </si>
  <si>
    <t>Barcelona Business Book Club (BBBC)
Tuesday, October 2 at 7:00 PM
BBBC II: October edition"Good to Great: Why Some Companies Make the Leap...And Others Don't"by Jim Collins ATTENTION: There is a 3€ fee to sign up for...
Price: 3.00 EUR
https://www.meetup.com/Barcelona-Business-Book-Club-BBBC/events/253642593/</t>
  </si>
  <si>
    <t>10/01/2018 03:43:26.000Z</t>
  </si>
  <si>
    <t>https://www.google.com/calendar/event?eid=N280aDdqOGFqcnJqbmppMTkxaWdpdXIxcHAgYmFyY2Vsb25hLnN0YXJ0dXBldmVudGxpc3RAbQ&amp;ctz=Europe/Madrid</t>
  </si>
  <si>
    <t>AI Saturdays Barcelona
Saturday, September 29 at 9:30 AM
PAID EVENT, register at https://www.eventbrite.es/e/ai-saturdays-barcelona-tickets-48530660512
https://www.meetup.com/AI-Saturdays-Barcelona/events/255035287/</t>
  </si>
  <si>
    <t>10/01/2018 03:43:28.000Z</t>
  </si>
  <si>
    <t>https://www.google.com/calendar/event?eid=M3I4azNpNDdxYWk5aXF0NGI1bnEwOWtuYmkgYmFyY2Vsb25hLnN0YXJ0dXBldmVudGxpc3RAbQ&amp;ctz=Europe/Madrid</t>
  </si>
  <si>
    <t>Big Data Series - Cómo Big Data puede contribuir a tu solución de BI</t>
  </si>
  <si>
    <t>Business Intelligence, Big Data &amp; Advanced Analytics
Wednesday, October 3 at 9:30 AM
Las cinco cosas que deberías saber sobre Big Data y Business Intelligence ¿Sabes lo que Big Data puede hacer por tu entorno de Business Intelligence? ...
https://www.meetup.com/Business-Intelligence-Big-Data-Advanced-Analytics/events/253408164/</t>
  </si>
  <si>
    <t>10/01/2018 03:43:30.000Z</t>
  </si>
  <si>
    <t>https://www.google.com/calendar/event?eid=MGFsdTZxbHJsamQwazhqY2ExNWpxNDNqYWMgYmFyY2Vsb25hLnN0YXJ0dXBldmVudGxpc3RAbQ&amp;ctz=Europe/Madrid</t>
  </si>
  <si>
    <t>SILICOLONIZACIÓN DEL MUNDO: La irresistible expansión del liberalismo digital</t>
  </si>
  <si>
    <t>Institut Français de Madrid (C/ Marques de la Ensenada, Madrid, Spain)</t>
  </si>
  <si>
    <t>Arte de Innovar(se)
Wednesday, October 3 at 8:00 PM
Es necesario inscribirse (cuanto antes) en: https://docs.google.com/forms/d/e/1FAIpQLSc4Rrp8jgwohYru_nYBM2KJtIEhaPW7NpMyYnUNIXSI1KUT0A/viewform Escrit...
https://www.meetup.com/meetup-group-TWvPTBUV/events/255024625/</t>
  </si>
  <si>
    <t>10/01/2018 03:47:28.000Z</t>
  </si>
  <si>
    <t>https://www.google.com/calendar/event?eid=NzBxYzJnOXFiYmM2ZXVsbHFmdmZ0NjQzMHQgYmFyY2Vsb25hLnN0YXJ0dXBldmVudGxpc3RAbQ&amp;ctz=Europe/Madrid</t>
  </si>
  <si>
    <t>Blockchain, innovación para las empresas</t>
  </si>
  <si>
    <t>Mobile World Center (C/ Fontanella 2, 08002 Barcelona, Barcelona, Spain)</t>
  </si>
  <si>
    <t>Bitcoin y Blockchain Barcelona
Tuesday, November 27 at 7:00 PM
La tecnología blockchain revolucionará los sistemas de información, haciendo posible un nuevo tipo de interacciones y un modo de almacenar y transferi...
https://www.meetup.com/Bitcoin-y-Blockchain-Barcelona/events/255023883/</t>
  </si>
  <si>
    <t>10/01/2018 03:47:30.000Z</t>
  </si>
  <si>
    <t>https://www.google.com/calendar/event?eid=NWdmdW5jczdxZjh1Mm90MDVzY2t1MWs4NDQgYmFyY2Vsb25hLnN0YXJ0dXBldmVudGxpc3RAbQ&amp;ctz=Europe/Madrid</t>
  </si>
  <si>
    <t>Saborea Exadata: funcionalidades, demos y caso de éxito</t>
  </si>
  <si>
    <t>PUE Madrid (Arregui y Aruej, 27, Madrid, Spain)</t>
  </si>
  <si>
    <t>Oracle Database meetups para DBAs y Arquitectos Madrid
Thursday, October 25 at 7:00 PM
Profundizaremos técnicamente, y mediante demos en directo, en las funcionalidades que convierten a Oracle Exadata en una solución sobresaliente en cua...
https://www.meetup.com/Meetup-de-Profesionales-de-Oracle-Database-en-Madrid/events/254850470/</t>
  </si>
  <si>
    <t>10/01/2018 03:50:00.000Z</t>
  </si>
  <si>
    <t>https://www.google.com/calendar/event?eid=MzRrZTNnbWc2NWc3cnBwZ2g4a3Nkb3IyaDQgYmFyY2Vsb25hLnN0YXJ0dXBldmVudGxpc3RAbQ&amp;ctz=Europe/Madrid</t>
  </si>
  <si>
    <t>Fundraising Tips and Tricks</t>
  </si>
  <si>
    <t>Demium Startups (C/ Napols, 343, Barcelona, Spain)</t>
  </si>
  <si>
    <t>Eventos Startups BCN
Thursday, September 27 at 7:30 PM
• DESCRIPCIÓN ¡Volvemos con otro workshop de Demium Academy, esta vez en Barcelona!Si eres emprendedor/a y estás buscando financiación para tu Startup...
https://www.meetup.com/Eventos-Startups-BCN/events/254858115/</t>
  </si>
  <si>
    <t>10/01/2018 03:50:02.000Z</t>
  </si>
  <si>
    <t>https://www.google.com/calendar/event?eid=NDY2dG5yMmxzMzVwODMwbzM2NDZpOTlhbWkgYmFyY2Vsb25hLnN0YXJ0dXBldmVudGxpc3RAbQ&amp;ctz=Europe/Madrid</t>
  </si>
  <si>
    <t>Automated decisions: how data can make organisations wiser</t>
  </si>
  <si>
    <t>Cabify (Calle de Pradillo, 42, 28002, Madrid, Spain)</t>
  </si>
  <si>
    <t>Forward.
Thursday, September 27 at 7:30 PM
REMEMBER you need to register and get your free ticket at http://forward-data.eventbrite.es ———— This first Forward talk will focus on using the usage...
https://www.meetup.com/meetup-group-uxmBIhoL/events/254608177/</t>
  </si>
  <si>
    <t>10/01/2018 03:50:04.000Z</t>
  </si>
  <si>
    <t>https://www.google.com/calendar/event?eid=MHJuamlyNjAxaG12Y21oNnU4MTk0djRtMXMgYmFyY2Vsb25hLnN0YXJ0dXBldmVudGxpc3RAbQ&amp;ctz=Europe/Madrid</t>
  </si>
  <si>
    <t>Shasta (Àlex Sicart), Friendz.io y Cryptofranchise en un mismo evento BLOCKCHAIN</t>
  </si>
  <si>
    <t>ImaginCafé Barcelona (Carrer de Pelai, 11, 08001 Barcelona, Barcelona, Spain)</t>
  </si>
  <si>
    <t>Inside Blockchain, debates con los mejores proyectos
Thursday, October 18 at 7:30 PM
¿Quieres conocer de primera mano 3 proyectos revolucionarios en el escenario Blockchain?Este jueves 18 de octubre en pleno centro de Barcelona podrás ...
https://www.meetup.com/inside-blockchain/events/255019834/</t>
  </si>
  <si>
    <t>10/01/2018 03:50:07.000Z</t>
  </si>
  <si>
    <t>https://www.google.com/calendar/event?eid=NXNiYjRmYjJxYXZvNjZvMmkxbDg2MHRoOHEgYmFyY2Vsb25hLnN0YXJ0dXBldmVudGxpc3RAbQ&amp;ctz=Europe/Madrid</t>
  </si>
  <si>
    <t>How to make a great data visualization using D3.js</t>
  </si>
  <si>
    <t>garAJE Madrid (Matilde Diez, 11-A, Madrid, Spain)</t>
  </si>
  <si>
    <t>Meetup BABEL
Thursday, October 25 at 7:00 PM
¿Cansado de sentirte dominado por los datos a la hora de representarlos? ¿Te suena el concepto de data-ink ratio pero ni idea de lo que es y para que ...
https://www.meetup.com/Meetup-BABEL/events/255018784/</t>
  </si>
  <si>
    <t>10/01/2018 03:50:14.000Z</t>
  </si>
  <si>
    <t>https://www.google.com/calendar/event?eid=MWt1bThxZmU3dG9tNjVoMmVqdjRxdWlmMWQgYmFyY2Vsb25hLnN0YXJ0dXBldmVudGxpc3RAbQ&amp;ctz=Europe/Madrid</t>
  </si>
  <si>
    <t>Mejora y potencia tu actividad con más clientes y uniendo fuerzas con nosotros</t>
  </si>
  <si>
    <t>Madrid Exposiciones y Eventos Urbanos (MEEU) (Estación de Chamartín, s/n, Madrid, Spain)</t>
  </si>
  <si>
    <t>Sinergias para crecimiento y expansión de Pymes
Monday, October 1 at 8:00 PM
Las empresas necesitamos mejorar la cuenta de resultados: mayor eficiencia, mejores proveedores, mayor número de clientes y repetición de las ventas e...
https://www.meetup.com/meetup-group-VjAosDnY/events/255002683/</t>
  </si>
  <si>
    <t>10/01/2018 03:50:32.000Z</t>
  </si>
  <si>
    <t>https://www.google.com/calendar/event?eid=NHZhbm81cWYwcnZyY2ZndGdlb3JqY2Q1ZTUgYmFyY2Vsb25hLnN0YXJ0dXBldmVudGxpc3RAbQ&amp;ctz=Europe/Madrid</t>
  </si>
  <si>
    <t>10/01/2018 03:50:37.000Z</t>
  </si>
  <si>
    <t>https://www.google.com/calendar/event?eid=MmRzdGdydTJsZms5NjRmOHY0YmpwamQ5bTIgYmFyY2Vsb25hLnN0YXJ0dXBldmVudGxpc3RAbQ&amp;ctz=Europe/Madrid</t>
  </si>
  <si>
    <t xml:space="preserve">Workshop at Barcelona Activa food and drinks sponsored by Thoughtworks </t>
  </si>
  <si>
    <t>Cibernarium - Barcelona Activa (Roc Boronat, 117 2a planta (08018 Barcelona), Barcelona, Spain)</t>
  </si>
  <si>
    <t>Codebar Barcelona
Thursday, October 4 at 6:30 PM
Are you interested in programming, but you looking for the courage to try it out in a safe and collaborative environment? Have you already started lea...
https://www.meetup.com/Codebar-Barcelona/events/254996436/</t>
  </si>
  <si>
    <t>10/01/2018 03:50:45.000Z</t>
  </si>
  <si>
    <t>https://www.google.com/calendar/event?eid=MjNxYm80bDRrbWZsbnN0dXNtY3B0Zm91MjQgYmFyY2Vsb25hLnN0YXJ0dXBldmVudGxpc3RAbQ&amp;ctz=Europe/Madrid</t>
  </si>
  <si>
    <t>IBM Community Day: Artificial Intelligence</t>
  </si>
  <si>
    <t>Big Data Developers in Madrid
Thursday, October 11 at 10:00 AM
REGISTER HERE: http://bit.ly/2x65RupNOTE: This is a global event online - Event is Eastern Standard Time. Join us for IBM Community Day: Artificial In...
https://www.meetup.com/Big-Data-Developers-in-Madrid/events/254994498/</t>
  </si>
  <si>
    <t>10/01/2018 03:50:51.000Z</t>
  </si>
  <si>
    <t>https://www.google.com/calendar/event?eid=NmZtcTl1Z3ZwdWtmcW5wc2llYWJlbnNrNHIgYmFyY2Vsb25hLnN0YXJ0dXBldmVudGxpc3RAbQ&amp;ctz=Europe/Madrid</t>
  </si>
  <si>
    <t>Big Data Developers in Barcelona
Thursday, October 11 at 10:00 AM
REGISTER HERE: http://bit.ly/2x65Rup Join us for IBM Community Day: Artificial Intelligence to be held on October 11th from 10:00 am to 4:00 pm.  This...
https://www.meetup.com/Big-Data-Developers-in-Barcelona/events/254994189/</t>
  </si>
  <si>
    <t>10/01/2018 03:50:54.000Z</t>
  </si>
  <si>
    <t>https://www.google.com/calendar/event?eid=NG5tbGhsam5vNW52NGFzZTBnaHZpbjRwOTkgYmFyY2Vsb25hLnN0YXJ0dXBldmVudGxpc3RAbQ&amp;ctz=Europe/Madrid</t>
  </si>
  <si>
    <t>10/01/2018 03:50:59.000Z</t>
  </si>
  <si>
    <t>https://www.google.com/calendar/event?eid=MzJ1bjlrNWllajcyZzJzdGNhcTdpamd0b3UgYmFyY2Vsb25hLnN0YXJ0dXBldmVudGxpc3RAbQ&amp;ctz=Europe/Madrid</t>
  </si>
  <si>
    <t>Design Thinking: Frameworks and tools for innovative solutions</t>
  </si>
  <si>
    <t>MOB Barcelona (Calle Bailen 11, Barcelona, Spain)</t>
  </si>
  <si>
    <t>AllWomen
Tuesday, October 9 at 6:30 PM
In this class we’ll go into what design thinking is, the processes to follow &amp; we’ll work together in an introductory design thinking exercise from th...
https://www.meetup.com/allwomentech/events/254991930/</t>
  </si>
  <si>
    <t>10/01/2018 03:51:06.000Z</t>
  </si>
  <si>
    <t>https://www.google.com/calendar/event?eid=MGxicTEwbTlsZjNxOWlyN3ExOTBvMWNma2kgYmFyY2Vsb25hLnN0YXJ0dXBldmVudGxpc3RAbQ&amp;ctz=Europe/Madrid</t>
  </si>
  <si>
    <t>Mastermind session for Digital Nomads at Plázida</t>
  </si>
  <si>
    <t>Twisttt (Princesa 5, 4ª planta, Madrid, AL, Spain)</t>
  </si>
  <si>
    <t>Guiripreneur - Madrid Entrepreneurs
Wednesday, October 10 at 7:00 PM
• What we will be doing I am delighted to announce our eighth Mastermind since its launch last January. This time, the session will be led by Tilman Z...
https://www.meetup.com/madrid-international-entrepreneurs/events/254991355/</t>
  </si>
  <si>
    <t>10/01/2018 03:52:59.000Z</t>
  </si>
  <si>
    <t>https://www.google.com/calendar/event?eid=NmdtYWo2dGptbWFncjllZzU4czZ1ZDZ1YWIgYmFyY2Vsb25hLnN0YXJ0dXBldmVudGxpc3RAbQ&amp;ctz=Europe/Madrid</t>
  </si>
  <si>
    <t>Actualizando a Ionic 4: Experiencias, pasos y trucos</t>
  </si>
  <si>
    <t>Campus Madrid – Café (Calle Moreno Nieto 2, Café, Planta 1, Madrid, Spain)</t>
  </si>
  <si>
    <t>Ionic Madrid
Wednesday, October 3 at 7:30 PM
En esta charla Fernando del Olmo (@fdom92), ingeniero de software en OpenForge, nos hablará del interés de las empresas en actualizar a la nueva versi...
https://www.meetup.com/Ionic-Madrid/events/254784587/</t>
  </si>
  <si>
    <t>10/01/2018 03:53:07.000Z</t>
  </si>
  <si>
    <t>https://www.google.com/calendar/event?eid=MmoxOGQ5b29jc2EyYnE3NXQzcmNkZjQ1a3QgYmFyY2Vsb25hLnN0YXJ0dXBldmVudGxpc3RAbQ&amp;ctz=Europe/Madrid</t>
  </si>
  <si>
    <t>10/01/2018 03:53:08.000Z</t>
  </si>
  <si>
    <t>https://www.google.com/calendar/event?eid=MzNuODNqNjV1MWhzaWZ0anUzbjgyMWE2OGQgYmFyY2Vsb25hLnN0YXJ0dXBldmVudGxpc3RAbQ&amp;ctz=Europe/Madrid</t>
  </si>
  <si>
    <t>Te enseñamos a comprar criptomonedas y abrir tu propio wallet.</t>
  </si>
  <si>
    <t>Blockchain &amp; Mujeres España
Monday, October 1 at 6:00 PM
Después del éxito de la sesión de verano, repetimos Taller: Os guiaremos paso a paso! Trae tu ordenador para que trabajes directamente en él y un pend...
https://www.meetup.com/Blockchain-y-mujeres/events/254985528/</t>
  </si>
  <si>
    <t>10/01/2018 03:53:11.000Z</t>
  </si>
  <si>
    <t>https://www.google.com/calendar/event?eid=MXJkcW0yaDZybWx1cHRmOG80MXJna2NtY20gYmFyY2Vsb25hLnN0YXJ0dXBldmVudGxpc3RAbQ&amp;ctz=Europe/Madrid</t>
  </si>
  <si>
    <t>Blockchain &amp; Acountability</t>
  </si>
  <si>
    <t>Cryptofuture BCN
Thursday, October 18 at 7:00 PM
Hi everyone! For this first session, we will explore the potential of the blockchain for achieving toral accountability and transparency, through the ...
https://www.meetup.com/Cryptofuture/events/254985434/</t>
  </si>
  <si>
    <t>10/01/2018 03:53:13.000Z</t>
  </si>
  <si>
    <t>https://www.google.com/calendar/event?eid=NzlmdnA5anAxdmV2cGo3aDZiNmlzdDkyNzQgYmFyY2Vsb25hLnN0YXJ0dXBldmVudGxpc3RAbQ&amp;ctz=Europe/Madrid</t>
  </si>
  <si>
    <t>En Visualizar 18, los Tres Mosqueteros en acción: QubeOS  - Tails - TOR</t>
  </si>
  <si>
    <t>medialab-prado (Calle de la Alameda 15, Madrid, Spain)</t>
  </si>
  <si>
    <t>HackMadrid %27
Tuesday, October 2 at 5:00 PM
Estamos participando en la Jornadas de Visualizar 2018 en el Medialab-Prado y realizaremos un taller práctico, continuación una series de presentacion...
https://www.meetup.com/HackMadrid-27/events/254983783/</t>
  </si>
  <si>
    <t>10/01/2018 03:53:17.000Z</t>
  </si>
  <si>
    <t>https://www.google.com/calendar/event?eid=NWtic3E1aWpqdGc4MmN1dGVzamd2MmwwOXUgYmFyY2Vsb25hLnN0YXJ0dXBldmVudGxpc3RAbQ&amp;ctz=Europe/Madrid</t>
  </si>
  <si>
    <t>MongoDB October 2018</t>
  </si>
  <si>
    <t>KeepCoding Code One (calle Juan Duque 27, Local 1, Madrid, Spain)</t>
  </si>
  <si>
    <t>Madrid MongoDB User Group
Wednesday, October 24 at 7:00 PM
Hi everyone, Keep Coding - https://keepcoding.io/es/ - will be our host for our next MongoDB User Group meetup in Madrid :-) ! So first of all, a big ...
https://www.meetup.com/Madrid-MongoDB-User-Group/events/254964742/</t>
  </si>
  <si>
    <t>10/01/2018 03:53:25.000Z</t>
  </si>
  <si>
    <t>https://www.google.com/calendar/event?eid=NnQ3MGs5amMzOGc2aGRxOGg0ODRwMHFxa28gYmFyY2Vsb25hLnN0YXJ0dXBldmVudGxpc3RAbQ&amp;ctz=Europe/Madrid</t>
  </si>
  <si>
    <t>AI 4 Good, AI 4 All by Saturdays.AI - How to be part of the AI Revolution</t>
  </si>
  <si>
    <t>AI Saturdays Barcelona
Friday, September 28 at 7:00 PM
Human progress and Artificial Intelligence are becoming intertwined, we are presenting how to be part of it, that is why Saturdays.AI (a product by Th...
https://www.meetup.com/AI-Saturdays-Barcelona/events/254964577/</t>
  </si>
  <si>
    <t>10/01/2018 03:53:28.000Z</t>
  </si>
  <si>
    <t>https://www.google.com/calendar/event?eid=M24zZWVxODg3YTg1aXNxM3F1YmpjaTVlNzAgYmFyY2Vsb25hLnN0YXJ0dXBldmVudGxpc3RAbQ&amp;ctz=Europe/Madrid</t>
  </si>
  <si>
    <t>Webinar Internacional: "Flutter con Brian Egan"</t>
  </si>
  <si>
    <t>Online Webinar  (Madrid , Madrid, Spain)</t>
  </si>
  <si>
    <t>KeepCoding
Wednesday, September 26 at 8:00 PM
*Charla en inglés* Brian Egan nos acompaño en la pasada edición de KConnect18 y ahora dará un webinar sobre todo lo que necesitas saber en Flutter. ¿Q...
https://www.meetup.com/KeepCoding/events/254964483/</t>
  </si>
  <si>
    <t>10/01/2018 03:53:32.000Z</t>
  </si>
  <si>
    <t>https://www.google.com/calendar/event?eid=M3FpdmtxbTZwZHU3bzgwZDBxbzZydTFybnUgYmFyY2Vsb25hLnN0YXJ0dXBldmVudGxpc3RAbQ&amp;ctz=Europe/Madrid</t>
  </si>
  <si>
    <t>Barcelona MongoDB User Group
Tuesday, October 23 at 7:00 PM
Hi everyone, Barcelona Code School - https://www.barcelonacodeschool.com/ - will be our host for our next MongoDB User Group meetup in Barcelona :-) !...
https://www.meetup.com/mongodb-spain/events/254964375/</t>
  </si>
  <si>
    <t>10/01/2018 03:57:45.000Z</t>
  </si>
  <si>
    <t>https://www.google.com/calendar/event?eid=NTc3ajNtaDdicHIxZHJqNGdwOTVoZnVvMzYgYmFyY2Vsb25hLnN0YXJ0dXBldmVudGxpc3RAbQ&amp;ctz=Europe/Madrid</t>
  </si>
  <si>
    <t>From Engagement to Retention to Growth</t>
  </si>
  <si>
    <t>Spotahome (Calle de Vizcaya 12, Madrid, Spain)</t>
  </si>
  <si>
    <t>#BuildingThingsInMadrid
Wednesday, October 3 at 7:00 PM
ES OBLIGATORIO REGISTRARSE EN ESTE LINK https://www.eventbrite.es/e/entradas-from-engagement-to-retention-to-growth-50270778251 ______________________...
https://www.meetup.com/theventurecityevents/events/254959097/</t>
  </si>
  <si>
    <t>10/01/2018 03:57:49.000Z</t>
  </si>
  <si>
    <t>https://www.google.com/calendar/event?eid=NG8zdTYyNjBpaG02amhoa3A5OXN2OHNtbWEgYmFyY2Vsb25hLnN0YXJ0dXBldmVudGxpc3RAbQ&amp;ctz=Europe/Madrid</t>
  </si>
  <si>
    <t>COMO INVERTIR EN TRADING DE CRIPTOMONEDAS</t>
  </si>
  <si>
    <t>AV.GRAN VIA 40 (10, MADRID, MADRID, Spain)</t>
  </si>
  <si>
    <t>ESTRATEGIAS PARA INVERTIR EN CRIPTOMONEDAS
Thursday, October 4 at 7:00 PM
sera una conferencia iteractiva, al tèrmino de la conferencia podràs compartir y preguntar tus inquietudes .sugerencia: Apagar el Mòvil
https://www.meetup.com/ESTRATEGIAS-PARA-INVERTIR-EN-CRIPTOMONEDAS/events/254769573/</t>
  </si>
  <si>
    <t>10/01/2018 03:57:52.000Z</t>
  </si>
  <si>
    <t>https://www.google.com/calendar/event?eid=NDkzampoZnNsZmdnNWZvYzBoNHIxN2R1dmwgYmFyY2Vsb25hLnN0YXJ0dXBldmVudGxpc3RAbQ&amp;ctz=Europe/Madrid</t>
  </si>
  <si>
    <t>International PowerAI Meetup - Rome TechUniversity</t>
  </si>
  <si>
    <t>Power Artificial Intelligence Madrid
Wednesday, October 24 at 6:00 PM
Hello everyone! We are happy to announce our first international PowerAI meetup, where all the 20925 members of our PowerAI community around the world...
https://www.meetup.com/Power-Artificial-Intelligence-Madrid/events/254956910/</t>
  </si>
  <si>
    <t>10/01/2018 03:57:55.000Z</t>
  </si>
  <si>
    <t>https://www.google.com/calendar/event?eid=N3A4ZTg2NnUya2w0anJzZm1vdHExb3ViOWkgYmFyY2Vsb25hLnN0YXJ0dXBldmVudGxpc3RAbQ&amp;ctz=Europe/Madrid</t>
  </si>
  <si>
    <t xml:space="preserve"> Micro frontends con Componentes Reactivos</t>
  </si>
  <si>
    <t>Telefónica Flagship Store_ (C/ Gran Vía, 28, 28013 , Madrid, Spain)</t>
  </si>
  <si>
    <t>AngularMadrid
Thursday, October 18 at 7:00 PM
Desde el nacimiento de las SPA, los proyectos front no han dejado de crecer pareciéndose, cada vez mas, en cuestión de organización y tamaño, a sus he...
https://www.meetup.com/Angular_Madrid/events/254954855/</t>
  </si>
  <si>
    <t>10/01/2018 03:57:57.000Z</t>
  </si>
  <si>
    <t>https://www.google.com/calendar/event?eid=MWZ0MW10NHFqOHU1bDZuZXY0cXVkbGZzMTAgYmFyY2Vsb25hLnN0YXJ0dXBldmVudGxpc3RAbQ&amp;ctz=Europe/Madrid</t>
  </si>
  <si>
    <t>Web Components and friends</t>
  </si>
  <si>
    <t>Madrid Polymer Group
Tuesday, October 2 at 7:00 PM
En los últimos meses, el futuro de Web Components sigue siendo prometedor. La evolución y el estado de unión de los principales navegantes en la imple...
https://www.meetup.com/Madrid-Polymer-Group/events/254954926/</t>
  </si>
  <si>
    <t>10/01/2018 03:58:02.000Z</t>
  </si>
  <si>
    <t>https://www.google.com/calendar/event?eid=M3VudWVqMm9najlyZ2lvM292dHVoMmQ1MDIgYmFyY2Vsb25hLnN0YXJ0dXBldmVudGxpc3RAbQ&amp;ctz=Europe/Madrid</t>
  </si>
  <si>
    <t>Networking Sinergias</t>
  </si>
  <si>
    <t>Cocina Selecta (c/ Pegaso, 23 , Móstoles, Spain)</t>
  </si>
  <si>
    <t>Grupo Open Business
Tuesday, September 25 at 2:00 PM
Somos un grupo de empresarios y comerciantes que se reúnen para colaborar, tanto a nivel comercial como social apoyando diferentes causas. Solo acepta...
Price: 9.80 EUR
https://www.meetup.com/Open-Business/events/254406997/</t>
  </si>
  <si>
    <t>10/01/2018 03:58:06.000Z</t>
  </si>
  <si>
    <t>https://www.google.com/calendar/event?eid=Nmd2ajQ3ZjIwMTU4OGRrNmhubmFuaHBsdHEgYmFyY2Vsb25hLnN0YXJ0dXBldmVudGxpc3RAbQ&amp;ctz=Europe/Madrid</t>
  </si>
  <si>
    <t>Reinventando Organizaciones: Conversaciones improbables en la organización.</t>
  </si>
  <si>
    <t>Liferay (Castellana 280, 1º Módulo B, Madrid, Spain)</t>
  </si>
  <si>
    <t>Madriagil - Grupo Meetup de Agilismo de Madrid
Saturday, October 6 at 10:00 AM
En este meetup vamos a explorar las conexiones entre la teoría U de Otto Scharmer y reinventar las organizaciones, de Frederic Laloux, con la ayuda de...
https://www.meetup.com/madriagil/events/254936158/</t>
  </si>
  <si>
    <t>10/01/2018 03:58:09.000Z</t>
  </si>
  <si>
    <t>https://www.google.com/calendar/event?eid=NDBob3VjbTR1Nzc4MXRoZmlhazBjMWJ0aG0gYmFyY2Vsb25hLnN0YXJ0dXBldmVudGxpc3RAbQ&amp;ctz=Europe/Madrid</t>
  </si>
  <si>
    <t>La magia de Git -&gt; GitLab</t>
  </si>
  <si>
    <t>HackMadrid %27
Thursday, September 27 at 5:00 PM
Las Jornadas de Visualizar 2018 han invitado a HackMadrid %27 a participar de su mega evento de 15 días. Por lo tanto hemos organizado un taller sobre...
https://www.meetup.com/HackMadrid-27/events/254931766/</t>
  </si>
  <si>
    <t>10/01/2018 03:58:12.000Z</t>
  </si>
  <si>
    <t>https://www.google.com/calendar/event?eid=MWxtaTVodmRjazk0NXZkcjRwaWtuaW9rZW4gYmFyY2Vsb25hLnN0YXJ0dXBldmVudGxpc3RAbQ&amp;ctz=Europe/Madrid</t>
  </si>
  <si>
    <t>Cómo conseguir que los medios hablan de tu startup</t>
  </si>
  <si>
    <t>Palau Robert (sala Polivalent, Passeig de Gràcia, 105, Barcelona, 08008, Barcelona, Spain)</t>
  </si>
  <si>
    <t>Barcelona Startup Founder 101
Thursday, October 4 at 6:30 PM
If you would like to hear the experiences of people that have started a technology company before, then join us for this event. Hear candid talks by s...
https://www.meetup.com/Barcelona-Startup-Founder-101/events/254916695/</t>
  </si>
  <si>
    <t>10/01/2018 03:58:15.000Z</t>
  </si>
  <si>
    <t>https://www.google.com/calendar/event?eid=M2VoN2k5ZXRkNzl2NnU3OTNuYTMwcjBlNGsgYmFyY2Vsb25hLnN0YXJ0dXBldmVudGxpc3RAbQ&amp;ctz=Europe/Madrid</t>
  </si>
  <si>
    <t>Afterwork: arranque de temporada</t>
  </si>
  <si>
    <t>Barcelona Legal Hackers
Thursday, October 4 at 7:00 PM
Volvemos de las vacaciones con más actividades, más temas, mas legal y más hackeo, acompañanos en este Afterwork para enterarte de todas nuestras acti...
https://www.meetup.com/Barcelona-Legal-Hackers/events/254913334/</t>
  </si>
  <si>
    <t>10/01/2018 03:58:18.000Z</t>
  </si>
  <si>
    <t>https://www.google.com/calendar/event?eid=NnByaTkybHM0ZDA5NW45c3N1MGxxZmxvb2IgYmFyY2Vsb25hLnN0YXJ0dXBldmVudGxpc3RAbQ&amp;ctz=Europe/Madrid</t>
  </si>
  <si>
    <t xml:space="preserve">September 2018 - Coding-gym.org </t>
  </si>
  <si>
    <t>C++ Programmer Meetup.
Monday, October 1 at 7:30 PM
A canonical Coding Gym is organized by a Coding Gym moderator, lasts 2 hours and consists of 3 self-contained challenges. Attendees pair off and each ...
https://www.meetup.com/C-Programmer-Meetup/events/254908240/</t>
  </si>
  <si>
    <t>10/01/2018 03:58:21.000Z</t>
  </si>
  <si>
    <t>https://www.google.com/calendar/event?eid=NG1jYnQ1NmQyY2QxcmFkcW40bGl1dnMyanEgYmFyY2Vsb25hLnN0YXJ0dXBldmVudGxpc3RAbQ&amp;ctz=Europe/Madrid</t>
  </si>
  <si>
    <t>Primera cena de Emprendedores</t>
  </si>
  <si>
    <t>Club 20 Emprendedores
Thursday, September 27 at 9:00 PM
Primera cena del club de 20 emprendedores. Si te interesa, contacta con el administrador mediante un mensaje privado puesto que estamos cerrando el nú...
https://www.meetup.com/Club-20-Emprendedores/events/254578217/</t>
  </si>
  <si>
    <t>10/01/2018 03:58:25.000Z</t>
  </si>
  <si>
    <t>https://www.google.com/calendar/event?eid=MDRlNG5haDNjMnVjbTlpOHVzMjc0Y2Rzdm8gYmFyY2Vsb25hLnN0YXJ0dXBldmVudGxpc3RAbQ&amp;ctz=Europe/Madrid</t>
  </si>
  <si>
    <t>10/01/2018 03:58:34.000Z</t>
  </si>
  <si>
    <t>https://www.google.com/calendar/event?eid=NXY4ZXB2NGYyNHEyN21jbWViY2NxdXR1ZTIgYmFyY2Vsb25hLnN0YXJ0dXBldmVudGxpc3RAbQ&amp;ctz=Europe/Madrid</t>
  </si>
  <si>
    <t>10/01/2018 03:58:40.000Z</t>
  </si>
  <si>
    <t>https://www.google.com/calendar/event?eid=MDB0NTltMm45MG02N2thZzFwcjk0ZTh1YWYgYmFyY2Vsb25hLnN0YXJ0dXBldmVudGxpc3RAbQ&amp;ctz=Europe/Madrid</t>
  </si>
  <si>
    <t>EN BUSCA DEL TARGET PERFECTO</t>
  </si>
  <si>
    <t>The Hub (BTOB) (Calle Concepción Jerónima 22, 28012 , Madrid, Spain)</t>
  </si>
  <si>
    <t>Emprendimiento Digital
Wednesday, October 10 at 8:00 PM
Evento organizado por: The hub of brands *OBLIGATORIO REGISTRARSE MEDIANTE ESTE ENLACE: http://bit.ly/Enbuscadeltargetperfecto * - - - - - - - - - - -...
https://www.meetup.com/emprendimiento-digital/events/254844974/</t>
  </si>
  <si>
    <t>10/01/2018 04:00:48.000Z</t>
  </si>
  <si>
    <t>https://www.google.com/calendar/event?eid=NjY2cm5vY3ZkOWk1OG9ibHR1aTI5a2dvMnIgYmFyY2Vsb25hLnN0YXJ0dXBldmVudGxpc3RAbQ&amp;ctz=Europe/Madrid</t>
  </si>
  <si>
    <t>Docker Meetup @CampusMadrid</t>
  </si>
  <si>
    <t>Spaces Madrid Rio (Calle de Manzanares 4, Madrid, Spain)</t>
  </si>
  <si>
    <t>Docker Madrid
Tuesday, October 9 at 7:00 PM
THIS IS A FREE EVENT - PLEASE RSVP USING THIS LINK  https://events.docker.com/events/details/docker-madrid-presents-docker-meetup-campusmadrid-1  &lt;p&gt;O...
https://www.meetup.com/Docker-Madrid/events/254821562/</t>
  </si>
  <si>
    <t>10/01/2018 04:00:50.000Z</t>
  </si>
  <si>
    <t>https://www.google.com/calendar/event?eid=MWJnaWs3NzE3dWJvNTkxaDFpMmxudTlucjEgYmFyY2Vsb25hLnN0YXJ0dXBldmVudGxpc3RAbQ&amp;ctz=Europe/Madrid</t>
  </si>
  <si>
    <t>The Right Steps to Open Your Company</t>
  </si>
  <si>
    <t>Barcelona Women Entrepreneurs - Downtown Offices WorkHub
Monday, October 1 at 6:30 PM
Step by step process to go from IDEAS to RESULTS! Are you thinking about creating your own Company?Willing to have more freedom, purpose, flexibility,...
Price: 15.00 EUR
https://www.meetup.com/Barcelona-Women-Entrepreneurs/events/254756011/</t>
  </si>
  <si>
    <t>10/01/2018 04:00:53.000Z</t>
  </si>
  <si>
    <t>https://www.google.com/calendar/event?eid=NmYyZmlrNTZrcnR0YWE1amxmY2t0YTR0YW4gYmFyY2Vsb25hLnN0YXJ0dXBldmVudGxpc3RAbQ&amp;ctz=Europe/Madrid</t>
  </si>
  <si>
    <t>Automated testing in the real world: Introduction and tips</t>
  </si>
  <si>
    <t>Typeform (Bac de Roda 163, Barcelona , Barcelona, Spain)</t>
  </si>
  <si>
    <t>AdaJS
Wednesday, October 3 at 6:45 PM
Our policy: Our talks &amp; workshops are targeted at women in particular, since our main goal and purpose is to help increase female representation in th...
https://www.meetup.com/AdaBcnJS/events/254800320/</t>
  </si>
  <si>
    <t>10/01/2018 04:00:56.000Z</t>
  </si>
  <si>
    <t>https://www.google.com/calendar/event?eid=MGxsYWtkbHJibmdoNWFxaDNxcHA1MzQ5OXEgYmFyY2Vsb25hLnN0YXJ0dXBldmVudGxpc3RAbQ&amp;ctz=Europe/Madrid</t>
  </si>
  <si>
    <t>Gutenberg, la evolución, novedades y debate</t>
  </si>
  <si>
    <t>CowUp Coworking Majadahonda (Calle Venezuela 8, Majadahonda, Spain)</t>
  </si>
  <si>
    <t>WordPress Majadahonda
Wednesday, September 19 at 8:00 PM
Queridos amigos, volvemos, con más ganas que nunca, y volvemos con toda la actualidad de WordPress, y esa actualidad paso por Gutenberg, el nuevo edit...
https://www.meetup.com/WordPress-Majadahonda/events/254753015/</t>
  </si>
  <si>
    <t>10/01/2018 04:00:59.000Z</t>
  </si>
  <si>
    <t>https://www.google.com/calendar/event?eid=NDRrcG9oMTA0dWxrdmg0cHYwaHQ1dDYydmggYmFyY2Vsb25hLnN0YXJ0dXBldmVudGxpc3RAbQ&amp;ctz=Europe/Madrid</t>
  </si>
  <si>
    <t>20 becas. 2ª Edición Formación intensiva en UX Research &amp; Strategy</t>
  </si>
  <si>
    <t>Redbility (Calle del Conde de Peñalver, 38, Madrid, Spain)</t>
  </si>
  <si>
    <t>#RedbilitySkills
Wednesday, October 24 at 7:00 PM
Es necesario solicitar la BECA a través de esta url: https://goo.gl/hFACaY ---------------------------------------------------------------------------...
https://www.meetup.com/redbilityskills/events/254783599/</t>
  </si>
  <si>
    <t>10/01/2018 04:01:01.000Z</t>
  </si>
  <si>
    <t>https://www.google.com/calendar/event?eid=Njk5NzNibGNiOWVocG1hcWNsc2lrNGw4YjAgYmFyY2Vsb25hLnN0YXJ0dXBldmVudGxpc3RAbQ&amp;ctz=Europe/Madrid</t>
  </si>
  <si>
    <t>DATA AUGMENTATION, haciendo grandes algoritmos con pocos datos.</t>
  </si>
  <si>
    <t>Meetup de Big Data de datahack en Barcelona
Thursday, October 18 at 7:00 PM
el deep learning y las redes neuronales están produciendo fantásticos resultados para una serie de problemas que hasta hace poco tiempo eran difíciles...
https://www.meetup.com/Meetup-de-Big-Data-de-datahack-en-Barcelona/events/254760251/</t>
  </si>
  <si>
    <t>10/01/2018 04:01:03.000Z</t>
  </si>
  <si>
    <t>https://www.google.com/calendar/event?eid=NGJhbmNmNXJzOHI4Y2FrMDRzazE2Z3NnMjcgYmFyY2Vsb25hLnN0YXJ0dXBldmVudGxpc3RAbQ&amp;ctz=Europe/Madrid</t>
  </si>
  <si>
    <t>Espresso: Present and Future of the Android Automation</t>
  </si>
  <si>
    <t>Mytaxi (Plaça Catalunya , 1, 4E, Barcelona, AL, Spain)</t>
  </si>
  <si>
    <t>Barcelona Bugbusters Meetup
Thursday, October 4 at 7:00 PM
Hi Bugbusters! Espresso is the Official Framework for Testing Automation in Android and in this meetup you will have a introduction to Espresso, get s...
https://www.meetup.com/Barcelona-Bugbusters-Meetup/events/254758117/</t>
  </si>
  <si>
    <t>10/01/2018 04:01:09.000Z</t>
  </si>
  <si>
    <t>https://www.google.com/calendar/event?eid=NXBmbTc3YW5kamtkcXVjMWo4YTBobGIyZWsgYmFyY2Vsb25hLnN0YXJ0dXBldmVudGxpc3RAbQ&amp;ctz=Europe/Madrid</t>
  </si>
  <si>
    <t xml:space="preserve">AI, Storage y BigData en el sector HealthCare </t>
  </si>
  <si>
    <t>IBM Client Center Madrid (Calle Corazón de María, 44 (esquina con Santa Hortensia), Madrid, Spain)</t>
  </si>
  <si>
    <t>Power Artificial Intelligence Madrid
Tuesday, October 16 at 7:00 PM
En este meetup, Cristina Gil técnico especialista en Sistemas Cognitivos y Almacenamiento, nos hablará del impacto que tienen las tecnologías de almac...
https://www.meetup.com/Power-Artificial-Intelligence-Madrid/events/254755402/</t>
  </si>
  <si>
    <t>10/01/2018 04:01:10.000Z</t>
  </si>
  <si>
    <t>https://www.google.com/calendar/event?eid=MWRqcG1udXE5djdxOWtsYjFuMGVlc280bjYgYmFyY2Vsb25hLnN0YXJ0dXBldmVudGxpc3RAbQ&amp;ctz=Europe/Madrid</t>
  </si>
  <si>
    <t>Todo el potencial para la infraestructura con Google Cloud</t>
  </si>
  <si>
    <t>PUE (Arregui y Aruej, 27, Madrid, Spain)</t>
  </si>
  <si>
    <t>Google Cloud Ecosystem
Thursday, October 11 at 7:00 PM
Google está revolucionando el mundo del Cloud con su moderna plataforma que es muy fácil de usar, completa y con servicios que impresionan.En este Mee...
https://www.meetup.com/Google-Cloud-Ecosystem/events/254680318/</t>
  </si>
  <si>
    <t>10/01/2018 04:01:14.000Z</t>
  </si>
  <si>
    <t>https://www.google.com/calendar/event?eid=MnFzaGkybDEwaWs5NDliZms4dWpnNjhwbWEgYmFyY2Vsb25hLnN0YXJ0dXBldmVudGxpc3RAbQ&amp;ctz=Europe/Madrid</t>
  </si>
  <si>
    <t>Novedades en Groovy 2.5 y Preview Groovy 3.0</t>
  </si>
  <si>
    <t>eDreams ODIGEO (Calle López de Hoyos 35, Madrid, Spain)</t>
  </si>
  <si>
    <t>Madrid GUG
Tuesday, October 2 at 7:00 PM
Volvemos después del verano con una charla de Mario García (@marioggar) en la que nos contará las "Novedades en Groovy 2.5 y Preview Groovy 3.0" En es...
https://www.meetup.com/madrid-gug/events/254753064/</t>
  </si>
  <si>
    <t>10/01/2018 04:01:19.000Z</t>
  </si>
  <si>
    <t>https://www.google.com/calendar/event?eid=MXZwMXU2bnI2a2JzcDZyanFhdDIyamg1NmYgYmFyY2Vsb25hLnN0YXJ0dXBldmVudGxpc3RAbQ&amp;ctz=Europe/Madrid</t>
  </si>
  <si>
    <t>Why do we need Bitcoin and Cryptocurrencies? How do they work? How can I profit?</t>
  </si>
  <si>
    <t>Retrome Lounge  (Carrer de Girona 81, Barcelona, Spain)</t>
  </si>
  <si>
    <t>Barcelona Cryptocurrency Meetup
Monday, October 1 at 7:30 PM
Hi fellow Crypto people, Now that that August is over, that was a hot one yes? A lot has happened in the Crypto space over the holidays all very excit...
https://www.meetup.com/Barcelona-Cryptocurrency-Meetup/events/254711107/</t>
  </si>
  <si>
    <t>10/01/2018 04:02:25.000Z</t>
  </si>
  <si>
    <t>https://www.google.com/calendar/event?eid=MWMybXE2Y2ExZzI4MGdlaHRtaTZicHFsa2IgYmFyY2Vsb25hLnN0YXJ0dXBldmVudGxpc3RAbQ&amp;ctz=Europe/Madrid</t>
  </si>
  <si>
    <t>Sketch &amp; Design #6: Design Systems</t>
  </si>
  <si>
    <t>Sketch and Design Barcelona
Wednesday, October 3 at 7:00 PM
Now that summer is over, and we are all back to work, we thought we would kick things off with a session on Design Systems. There have been many excit...
https://www.meetup.com/Sketch-Design-Barcelona/events/254679499/</t>
  </si>
  <si>
    <t>10/01/2018 04:02:27.000Z</t>
  </si>
  <si>
    <t>https://www.google.com/calendar/event?eid=MTg2NXBhM3NqMWpzaW1pNWhpdmJhZTNldDQgYmFyY2Vsb25hLnN0YXJ0dXBldmVudGxpc3RAbQ&amp;ctz=Europe/Madrid</t>
  </si>
  <si>
    <t>WordCamp Barcelona: mayor evento de WordPress del año.</t>
  </si>
  <si>
    <t>Universitat de Barcelona (Gran Via de Les Corts Catalanes, 585, Barcelona, Spain)</t>
  </si>
  <si>
    <t>WordPress &amp; Marketing Barcelona
Friday, October 5 at 9:00 AM
¿Qué es? ❓Las WordCamps son conferencias informales organizadas por miembros locales de la comunidad en las que se tratan temas relacionados con WordP...
https://www.meetup.com/WordPress-Marketing-Barcelona/events/254508163/</t>
  </si>
  <si>
    <t>10/01/2018 04:04:28.000Z</t>
  </si>
  <si>
    <t>https://www.google.com/calendar/event?eid=NHQ3b3VqbmM0Mzc5dDY0ajdvNzgzNDZjZDMgYmFyY2Vsb25hLnN0YXJ0dXBldmVudGxpc3RAbQ&amp;ctz=Europe/Madrid</t>
  </si>
  <si>
    <t>20 consejos prácticos para mejorar tu infraestructura Windows 10</t>
  </si>
  <si>
    <t>SYSADMIT
Tuesday, October 2 at 7:00 PM
• Lo que haremos: 20 consejos prácticos para mejorar tu infraestructura Windows 10 * Contenido actualizado con las novedades de 2018. Este evento es t...
https://www.meetup.com/sysadmit/events/254651242/</t>
  </si>
  <si>
    <t>10/01/2018 04:04:39.000Z</t>
  </si>
  <si>
    <t>https://www.google.com/calendar/event?eid=NW5wazl2NGg5MzV2MXYwaGpxajB0dmxsZ2cgYmFyY2Vsb25hLnN0YXJ0dXBldmVudGxpc3RAbQ&amp;ctz=Europe/Madrid</t>
  </si>
  <si>
    <t>Adventures and Misadventures of a PO in remote</t>
  </si>
  <si>
    <t>IT Travel Labs/Ryanair in Madrid (Calle Orense, 69 2nd Floor, Madrid, Spain)</t>
  </si>
  <si>
    <t>Travel Labs Spain
Wednesday, October 3 at 6:30 PM
We've spoken with several Product Owners that usually work with remote teams, something that is becoming very trendy in our day to day, and they have ...
https://www.meetup.com/Travel-Labs-Madrid/events/254614941/</t>
  </si>
  <si>
    <t>10/01/2018 04:04:41.000Z</t>
  </si>
  <si>
    <t>https://www.google.com/calendar/event?eid=NHMxOXVqaGZlNmhhOTVsazRqbGd2dWY0Y3EgYmFyY2Vsb25hLnN0YXJ0dXBldmVudGxpc3RAbQ&amp;ctz=Europe/Madrid</t>
  </si>
  <si>
    <t>Product Owner’s diary</t>
  </si>
  <si>
    <t>mVenturesBcn (Pl. Pau Vila, 1, Barcelona, Spain)</t>
  </si>
  <si>
    <t>Apiumhub: Software architecture Meetups in Barcelona
Wednesday, October 17 at 7:00 PM
PRODUCT OWNER'S DIARY  __________________________________________________________________________________ 1) INTRO AND BUSINESS NEEDS (20 min) a. Why ...
https://www.meetup.com/apiumhub-software-architecture/events/254612402/</t>
  </si>
  <si>
    <t>10/01/2018 04:04:43.000Z</t>
  </si>
  <si>
    <t>https://www.google.com/calendar/event?eid=MGhhaTV2ZmhyNGg3NW5ubDFrcXA1MzdxcTYgYmFyY2Vsb25hLnN0YXJ0dXBldmVudGxpc3RAbQ&amp;ctz=Europe/Madrid</t>
  </si>
  <si>
    <t>Digital Analytics for Beginners and Beyond [6-hour workshop]</t>
  </si>
  <si>
    <t>FutureFunded
Wednesday, October 10 at 6:00 PM
EVERYTHING YOU NEED TO KNOW TO MASTER GOOGLE ANALYTICS DATA FOR JUST 99€..(Workshop in English)October 10th and 11th 2018, from 18h to 21h. Digital an...
Price: 99.00 EUR
https://www.meetup.com/FutureFunded/events/254551351/</t>
  </si>
  <si>
    <t>10/01/2018 04:04:45.000Z</t>
  </si>
  <si>
    <t>https://www.google.com/calendar/event?eid=M2d2czFhMnYyMm9panBsdGE5ajdxZW1haTIgYmFyY2Vsb25hLnN0YXJ0dXBldmVudGxpc3RAbQ&amp;ctz=Europe/Madrid</t>
  </si>
  <si>
    <t>SCRUM, how to increase performance [6-hour workshop]</t>
  </si>
  <si>
    <t>FutureFunded
Wednesday, October 3 at 6:00 PM
WHAT IS SCRUM AND HOW TO IMPLEMENT IT IN YOUR WORK TEAM (TECH OR NON-TECH) FOR JUST 99€..(Workshop in English) October 3rd and 4th 2018, from 18h to 2...
Price: 99.00 EUR
https://www.meetup.com/FutureFunded/events/254550835/</t>
  </si>
  <si>
    <t>10/01/2018 04:04:48.000Z</t>
  </si>
  <si>
    <t>https://www.google.com/calendar/event?eid=MHFiODdyZXRjNWp2cTJsYmw4bWFqZmU3aWIgYmFyY2Vsb25hLnN0YXJ0dXBldmVudGxpc3RAbQ&amp;ctz=Europe/Madrid</t>
  </si>
  <si>
    <t>UX para la vida real [Workshop de 3 horas]</t>
  </si>
  <si>
    <t>FutureFunded
Thursday, September 27 at 6:00 PM
DESCUBRE LOS CONOCIMIENTOS BÁSICOS DE EXPERIENCIA DE USUARIO (UX) QUE HARÁN QUE TUS PÁGINAS WEB BRILLEN POR 69€..✅¿En qué consiste este curso?Un works...
Price: 69.00 EUR
https://www.meetup.com/FutureFunded/events/254550493/</t>
  </si>
  <si>
    <t>10/01/2018 04:04:51.000Z</t>
  </si>
  <si>
    <t>https://www.google.com/calendar/event?eid=NGU4bHBtc2hnN2V2NGk4OXI3dnBrZWg1bjcgYmFyY2Vsb25hLnN0YXJ0dXBldmVudGxpc3RAbQ&amp;ctz=Europe/Madrid</t>
  </si>
  <si>
    <t>MyData Global Organisation - founding meeting</t>
  </si>
  <si>
    <t>MyData Global
Thursday, October 11 at 4:00 PM
MyData Global Organisation founding meeting will be held Oct 11th 3pm CET. We invite you to participate primary online, but also physical meetings wil...
https://www.meetup.com/MyData-Global/events/254357397/</t>
  </si>
  <si>
    <t>10/01/2018 04:05:43.000Z</t>
  </si>
  <si>
    <t>https://www.google.com/calendar/event?eid=Mm12cWx0MzYycG1sZ3FzZ3BvbmQ1Z2xpbDYgYmFyY2Vsb25hLnN0YXJ0dXBldmVudGxpc3RAbQ&amp;ctz=Europe/Madrid</t>
  </si>
  <si>
    <t>Migración de un Monolito a Microservicios con Elasticsearch</t>
  </si>
  <si>
    <t>Elastic - Barcelona
Tuesday, October 16 at 7:00 PM
Os queremos invitar a nuestro próximo meetup, en las oficinas de Softonic. Agenda:- 19:00 Bienvenida- 19:15 "Caso de uso de Softonic. Migración de un ...
https://www.meetup.com/Barcelona-Elastic-Fantastics/events/254984861/</t>
  </si>
  <si>
    <t>10/14/2018 03:34:40.000Z</t>
  </si>
  <si>
    <t>https://www.google.com/calendar/event?eid=NHByMTZxZXVqNmUxZWZwYTVpMTU3aGd0ZXIgYmFyY2Vsb25hLnN0YXJ0dXBldmVudGxpc3RAbQ&amp;ctz=Europe/Madrid</t>
  </si>
  <si>
    <t>IV Jornades Internacionals de Dones Liderant les TIC #Womanlidertic</t>
  </si>
  <si>
    <t>Dones en Xarxa
Thursday, November 15 at 9:30 AM
Reserva't el proper dijous 15 de novembre perque a les 9:30h, tens una cita al Movistar Centre amb les IV Jornades Internacionals de dones Liderant le...
https://www.meetup.com/Dones-en-Xarxa/events/255162000/</t>
  </si>
  <si>
    <t>10/14/2018 03:34:45.000Z</t>
  </si>
  <si>
    <t>https://www.google.com/calendar/event?eid=MG01Ym84MXF1ZXR1ZXY0amYxNDZvb2c3ZzEgYmFyY2Vsb25hLnN0YXJ0dXBldmVudGxpc3RAbQ&amp;ctz=Europe/Madrid</t>
  </si>
  <si>
    <t>10/14/2018 03:34:49.000Z</t>
  </si>
  <si>
    <t>https://www.google.com/calendar/event?eid=MXFpOGVzZDdiaWtkam5wNTRyNjlsdTI1MnMgYmFyY2Vsb25hLnN0YXJ0dXBldmVudGxpc3RAbQ&amp;ctz=Europe/Madrid</t>
  </si>
  <si>
    <t xml:space="preserve">Building Evolutionary Architectures at N26 </t>
  </si>
  <si>
    <t>N26 Tech, Product &amp; Design Events in Barcelona
Wednesday, October 17 at 6:30 PM
In this meetup, we will talk about Building Evolutionary Architectures. Abstract: In our industry, one of the only guarantees is change. Many of today...
https://www.meetup.com/N26-Tech-Product-Design-Events-in-Barcelona/events/255163276/</t>
  </si>
  <si>
    <t>10/14/2018 03:35:10.000Z</t>
  </si>
  <si>
    <t>https://www.google.com/calendar/event?eid=M2luZTY3ajI1b2dxaXNlcXVhc2M2dWpzdDMgYmFyY2Vsb25hLnN0YXJ0dXBldmVudGxpc3RAbQ&amp;ctz=Europe/Madrid</t>
  </si>
  <si>
    <t>Python immersive course: for business-analytics project [20-hour workshop]</t>
  </si>
  <si>
    <t>AllWomen
Monday, October 15 at 5:00 PM
IF YOU ARE HUNGRY FOR DATA, NOW YOU CAN LEARN PYTHON IN 20 HOURS FOR JUST 375€ (VAT included)..(Workshop in English)From October 15th and 19th, from 1...
Price: 375.00 EUR
https://www.meetup.com/allwomentech/events/255171032/</t>
  </si>
  <si>
    <t>10/14/2018 03:35:13.000Z</t>
  </si>
  <si>
    <t>https://www.google.com/calendar/event?eid=NjBqOWUzNjY1ODVmcXEybW03NG9oM244MnAgYmFyY2Vsb25hLnN0YXJ0dXBldmVudGxpc3RAbQ&amp;ctz=Europe/Madrid</t>
  </si>
  <si>
    <t>Cómo encontrar tu cofundador, tanto si tienes perfil IT como perfil negocio</t>
  </si>
  <si>
    <t>OuiShare at Cloud Coworking (Carrer de Sardenya, 229, 08013, Barcelona, Spain)</t>
  </si>
  <si>
    <t>Barcelona Startup Founder 101
Tuesday, October 16 at 6:30 PM
Muchos inversores se fijan principalmente en el equipo emprendedor a la hora de invertir en una start-up. ¿Cómo se crea un equipo ganador? ¿Cómo atrai...
https://www.meetup.com/Barcelona-Startup-Founder-101/events/255190676/</t>
  </si>
  <si>
    <t>10/14/2018 03:35:16.000Z</t>
  </si>
  <si>
    <t>https://www.google.com/calendar/event?eid=NTU4OWdwdnA4aHVwY3JzYjFsY2g2Y3AxOG4gYmFyY2Vsb25hLnN0YXJ0dXBldmVudGxpc3RAbQ&amp;ctz=Europe/Madrid</t>
  </si>
  <si>
    <t>Barcelona Women Entrepreneurs - Downtown Offices WorkHub
Tuesday, October 16 at 9:30 AM
Please join our lovely Breakfast meeting with women entrepreneurs! ☕ We are glad to meet you ladies one more time in our work Hub for Women Entreprene...
Price: 6.00 EUR
https://www.meetup.com/Barcelona-Women-Entrepreneurs/events/254957513/</t>
  </si>
  <si>
    <t>10/14/2018 03:35:25.000Z</t>
  </si>
  <si>
    <t>https://www.google.com/calendar/event?eid=N2hnZ2drZDA5ZWRyNmR0MXFtamw1bGJ2MzYgYmFyY2Vsb25hLnN0YXJ0dXBldmVudGxpc3RAbQ&amp;ctz=Europe/Madrid</t>
  </si>
  <si>
    <t>UX for apps and service design [15-hour workshop]</t>
  </si>
  <si>
    <t>AllWomen
Monday, October 22 at 6:00 PM
5 STEPS TO LEARN USER-CENTERED DESIGN IN A WEEK FOR JUST 375€ (VAT included)..(Workshop in English)From October 22nd to 29th, from 18h to 21h. ⏩...
Price: 375.00 EUR
https://www.meetup.com/allwomentech/events/255191980/</t>
  </si>
  <si>
    <t>10/14/2018 03:35:29.000Z</t>
  </si>
  <si>
    <t>https://www.google.com/calendar/event?eid=MTFrcWt1dTJoYWs2ODFsOXB1ODZqcmY3azQgYmFyY2Vsb25hLnN0YXJ0dXBldmVudGxpc3RAbQ&amp;ctz=Europe/Madrid</t>
  </si>
  <si>
    <t>Build your own Wordpress website [6-hour workshop]</t>
  </si>
  <si>
    <t>AllWomen
Monday, October 29 at 6:00 PM
GO BEYOND WORDPRESS THEMES: BE YOUR OWN DEVELOPER. WORKSHOP FOR JUST 99€ (VAT INCLUDED)..(Workshop in English)On October 29th and 30th from 18h to 21h...
Price: 99.00 EUR
https://www.meetup.com/allwomentech/events/255192153/</t>
  </si>
  <si>
    <t>10/14/2018 03:35:31.000Z</t>
  </si>
  <si>
    <t>https://www.google.com/calendar/event?eid=NDN0aDkyNzFxdWNrOTM4dW9hNXQ1NWRxbnYgYmFyY2Vsb25hLnN0YXJ0dXBldmVudGxpc3RAbQ&amp;ctz=Europe/Madrid</t>
  </si>
  <si>
    <t>How to design and build Chatbots – Advanced course [3-hour workshop]</t>
  </si>
  <si>
    <t>AllWomen
Tuesday, November 6 at 6:00 PM
YOUR NEXT STEP IN BUILDING A CHATBOT. WORKSHOP FOR JUST 69 € (VAT INCLUDED)..(Workshop in English)On November 6th from 18h to 21h. ⏩...
Price: 69.00 EUR
https://www.meetup.com/allwomentech/events/255192720/</t>
  </si>
  <si>
    <t>10/14/2018 03:35:38.000Z</t>
  </si>
  <si>
    <t>https://www.google.com/calendar/event?eid=MWo0czZsNmhubTI2YzVoam9pcjhqb3NqaG0gYmFyY2Vsb25hLnN0YXJ0dXBldmVudGxpc3RAbQ&amp;ctz=Europe/Madrid</t>
  </si>
  <si>
    <t>Special DDD Barcelona Meetup: Vaughn Vernon</t>
  </si>
  <si>
    <t>Any good idea for a location? (not from here) (TBD, Barcelona, Spain)</t>
  </si>
  <si>
    <t>Domain-Driven Design Barcelona / DDD Barcelona
Wednesday, November 28 at 6:45 PM
*** Introduction ***Vaughn Vernon will be teaching an intensive 3-day hands-on IDDD Workshop in Barcelona next 26th - 28th November in Barcelona. Taki...
https://www.meetup.com/dddbcn/events/255237300/</t>
  </si>
  <si>
    <t>10/14/2018 03:35:53.000Z</t>
  </si>
  <si>
    <t>https://www.google.com/calendar/event?eid=MWcxY25lNWNna20xdjByc3R1dmkwbTQyN3IgYmFyY2Vsb25hLnN0YXJ0dXBldmVudGxpc3RAbQ&amp;ctz=Europe/Madrid</t>
  </si>
  <si>
    <t>Empowering Innovation, Growth &amp; Community</t>
  </si>
  <si>
    <t>Auditorium campus Ciutadella - Universitat Pompeu Fabra (UPF) (Carrer Ramon Trias Fargas 23-25 , Barcelona, Spain)</t>
  </si>
  <si>
    <t>MeltinLab Barcelona
Wednesday, October 17 at 2:00 PM
Tickets here ------&gt;   https://goo.gl/GvC73t October 17th: Save the Date ⚡For this particular edition the goal remain the same: connecting entrepreneu...
https://www.meetup.com/Meltinlab-Barcelona/events/255260110/</t>
  </si>
  <si>
    <t>10/14/2018 03:35:56.000Z</t>
  </si>
  <si>
    <t>https://www.google.com/calendar/event?eid=MjVxdm5vZGdraGszZGJrZXZhdGljY3YxN3YgYmFyY2Vsb25hLnN0YXJ0dXBldmVudGxpc3RAbQ&amp;ctz=Europe/Madrid</t>
  </si>
  <si>
    <t>Creating a Data-driven Company</t>
  </si>
  <si>
    <t>Glovo Tech Talks
Thursday, October 25 at 7:00 PM
Almost all companies today depend on data in some shape or form. All have data, more and more companies are now collecting large amounts of data, howe...
https://www.meetup.com/glovo-tech-talks/events/255260351/</t>
  </si>
  <si>
    <t>10/14/2018 03:35:59.000Z</t>
  </si>
  <si>
    <t>https://www.google.com/calendar/event?eid=MWp0dXN2aWQyczdqNG5lNGkwOTViMWtpbzkgYmFyY2Vsb25hLnN0YXJ0dXBldmVudGxpc3RAbQ&amp;ctz=Europe/Madrid</t>
  </si>
  <si>
    <t>Ronda Barcelona (Consell de Cent 382, Barcelona, Spain)</t>
  </si>
  <si>
    <t>Oracle Database meetups para DBAs y Arquitectos Barcelona
Monday, October 29 at 6:30 PM
Profundizaremos técnicamente, y mediante demos en directo, en las funcionalidades que convierten a Oracle Exadata en una solución sobresaliente en cua...
https://www.meetup.com/Meetup-de-Profesionales-de-Oracle-Database-en-Barcelona/events/255224690/</t>
  </si>
  <si>
    <t>10/14/2018 03:36:42.000Z</t>
  </si>
  <si>
    <t>https://www.google.com/calendar/event?eid=M3UxNWZhZmlzdjJxdGE1cXZpZjNtNHRrbjYgYmFyY2Vsb25hLnN0YXJ0dXBldmVudGxpc3RAbQ&amp;ctz=Europe/Madrid</t>
  </si>
  <si>
    <t>COemprende
Saturday, October 20 at 11:00 AM
Si estás emprendiendo o te estás planteando hacerlo, este es tu Meetup. Vamos a tomar un café y compartir entre todos nuestras experiencias, dudas y a...
https://www.meetup.com/meetup-group-rxrvjKUW/events/255293565/</t>
  </si>
  <si>
    <t>10/14/2018 03:38:57.000Z</t>
  </si>
  <si>
    <t>https://www.google.com/calendar/event?eid=MjkxdnVpc3BzM2k2OWcyc2o0YXNxNHVzMDUgYmFyY2Vsb25hLnN0YXJ0dXBldmVudGxpc3RAbQ&amp;ctz=Europe/Madrid</t>
  </si>
  <si>
    <t>Tech Talk: De la idea a la start-up (que sobrevive)</t>
  </si>
  <si>
    <t>AllWomen
Tuesday, October 16 at 7:00 PM
Todos hemos tenido una idea alguna vez. E incluso más de una. Pero una cosa es decir y otra es hacer, y en el sector start-up no es suficiente en hace...
https://www.meetup.com/allwomentech/events/255296892/</t>
  </si>
  <si>
    <t>10/14/2018 03:39:00.000Z</t>
  </si>
  <si>
    <t>https://www.google.com/calendar/event?eid=NDZyMG9sajcyOHQ4YWZ1ZHExNHQ5aGdob3AgYmFyY2Vsb25hLnN0YXJ0dXBldmVudGxpc3RAbQ&amp;ctz=Europe/Madrid</t>
  </si>
  <si>
    <t>Jon Pretty visits ScalaBcn to talk about Fury</t>
  </si>
  <si>
    <t>Scala Developers Barcelona
Tuesday, October 16 at 7:00 PM
We are very excited to announce that Jon Pretty (@propensive) will be in ScalaBcn the next 16th!  He will talk about Fury https://fury.build/about/. T...
https://www.meetup.com/Scala-Developers-Barcelona/events/255300092/</t>
  </si>
  <si>
    <t>10/14/2018 03:39:03.000Z</t>
  </si>
  <si>
    <t>https://www.google.com/calendar/event?eid=M202a240dGFyYjdmaXB0bGptNmxiZXJqNDUgYmFyY2Vsb25hLnN0YXJ0dXBldmVudGxpc3RAbQ&amp;ctz=Europe/Madrid</t>
  </si>
  <si>
    <t xml:space="preserve">Coding Workshop at Thoughtworks </t>
  </si>
  <si>
    <t>Codebar Barcelona
Thursday, October 18 at 6:30 PM
Are you interested in programming, but you looking for the courage to try it out in a safe and collaborative environment? Have you already started lea...
https://www.meetup.com/Codebar-Barcelona/events/255318113/</t>
  </si>
  <si>
    <t>10/14/2018 03:39:05.000Z</t>
  </si>
  <si>
    <t>https://www.google.com/calendar/event?eid=NWZ2ZWtmaHZyNDE5NjlsMGllbWptZG0xZHIgYmFyY2Vsb25hLnN0YXJ0dXBldmVudGxpc3RAbQ&amp;ctz=Europe/Madrid</t>
  </si>
  <si>
    <t>"IV NETWORKING APAE &amp; CASTELLBELL I EL VILAR"Matinal Lúdic/ Empresarial GRATUÏTA</t>
  </si>
  <si>
    <t>CIRCUIT  de CAN PADRÓ (Castellbell i el Vilar, Barcelona, Spain)</t>
  </si>
  <si>
    <t>APAE Networking
Friday, October 26 at 9:30 AM
Matinal Lúdic/Empresarial GRATUÏTA "IV NETWORKING APAE &amp; CASTELLBELL I EL VILAR"                                 L'Eficiència Energètica i el CO₂ en e...
https://www.meetup.com/APAE-de-Liderazgo-en-Barcelona/events/255336893/</t>
  </si>
  <si>
    <t>10/14/2018 03:39:08.000Z</t>
  </si>
  <si>
    <t>https://www.google.com/calendar/event?eid=MDduaWJvNG9rcTQ4ZGc5NHAwYm50NmcwaHAgYmFyY2Vsb25hLnN0YXJ0dXBldmVudGxpc3RAbQ&amp;ctz=Europe/Madrid</t>
  </si>
  <si>
    <t>Your Unconscious Communication Style and its Effect on People's Performance</t>
  </si>
  <si>
    <t>Barcelona Leaders and Managers
Thursday, October 18 at 7:00 PM
//This is a paid event. Get your ticket in advance on Eventbrite by clicking this link...
https://www.meetup.com/BCNLeaders/events/255337823/</t>
  </si>
  <si>
    <t>10/14/2018 03:39:11.000Z</t>
  </si>
  <si>
    <t>https://www.google.com/calendar/event?eid=NXAwbmNicXNicTQydGd0YjJpdXF1Y2hvaDUgYmFyY2Vsb25hLnN0YXJ0dXBldmVudGxpc3RAbQ&amp;ctz=Europe/Madrid</t>
  </si>
  <si>
    <t>Coding-gym.org starts in Barcelona</t>
  </si>
  <si>
    <t>Sheltair Garcia (Av.Principe de Asturias 30, entresuolo 3, Barcelona, Spain)</t>
  </si>
  <si>
    <t>C++ Programmer Meetup.
Tuesday, November 6 at 7:30 PM
A canonical Coding Gym is organized by a Coding Gym moderator, lasts 2 hours and consists of 3 self-contained challenges. Attendees pair off and each ...
https://www.meetup.com/C-Programmer-Meetup/events/255347265/</t>
  </si>
  <si>
    <t>10/14/2018 03:39:13.000Z</t>
  </si>
  <si>
    <t>https://www.google.com/calendar/event?eid=N2xqMm5sdGJ1bmI5cGdjbHZnY2c0bWwzYjUgYmFyY2Vsb25hLnN0YXJ0dXBldmVudGxpc3RAbQ&amp;ctz=Europe/Madrid</t>
  </si>
  <si>
    <t>Tutorial C++: Move semantics in Depth</t>
  </si>
  <si>
    <t>Sheiltair Gracia (Paseo de Gracia 67, Barcelona, Spain)</t>
  </si>
  <si>
    <t>C++ Programmer Meetup.
Monday, November 12 at 7:40 PM
Not every resource transfer is a copy operation. In many programming tasks, the resource only moves from one object to another, emptying the source ob...
https://www.meetup.com/C-Programmer-Meetup/events/255347509/</t>
  </si>
  <si>
    <t>10/14/2018 03:39:16.000Z</t>
  </si>
  <si>
    <t>https://www.google.com/calendar/event?eid=N29lMDNiMXRjdGVsdWRkaDgzNzJ0bHZkc3IgYmFyY2Vsb25hLnN0YXJ0dXBldmVudGxpc3RAbQ&amp;ctz=Europe/Madrid</t>
  </si>
  <si>
    <t>Economia de Vida - La economía a tu ritmo
Saturday, November 17 at 10:00 AM
Este próximo Sábado 17 de Noviembre, tienes la posibilidad de aprender educación financiera jugando al Cash Flow 101 del autor Robert Kiyosaki. Organi...
https://www.meetup.com/Economiadevida/events/255368378/</t>
  </si>
  <si>
    <t>10/14/2018 03:39:24.000Z</t>
  </si>
  <si>
    <t>https://www.google.com/calendar/event?eid=MDVsN3NrZ2hva2piMm1yNDFkaW85aXFwa2UgYmFyY2Vsb25hLnN0YXJ0dXBldmVudGxpc3RAbQ&amp;ctz=Europe/Madrid</t>
  </si>
  <si>
    <t>Meet Top 10 French IOT Startups</t>
  </si>
  <si>
    <t>Fira de Barcelona  ( (Gran Via Venue) Avinguda Joan Carles I, 58  08908 L'Hospitalet de Llobregat, Barcelona, Spain)</t>
  </si>
  <si>
    <t>Eventos Startups BCN
Tuesday, October 16 at 9:00 AM
Evento organizado por: Cap Digital* OBLIGATORIO REGISTRARSE MEDIANTE ESTE ENLACE: http://bit.ly/Top10frenchIOTstartups * - - - - - - - - - - - - - - -...
https://www.meetup.com/Eventos-Startups-BCN/events/255386600/</t>
  </si>
  <si>
    <t>10/14/2018 03:39:26.000Z</t>
  </si>
  <si>
    <t>https://www.google.com/calendar/event?eid=NDA5MzgwanI2aWE4bjQ0MzNtNmU0ZjRzOTkgYmFyY2Vsb25hLnN0YXJ0dXBldmVudGxpc3RAbQ&amp;ctz=Europe/Madrid</t>
  </si>
  <si>
    <t>IOTA - Moving Beyond Blockchain</t>
  </si>
  <si>
    <t>IOTA - Beyond Blockchain BCN
Tuesday, October 30 at 6:00 PM
IOTA is a third generation cryptocurrency and distributed ledger technology that does not use blockchain to reach consensus. Come to the first officia...
Price: 10.00 EUR
https://www.meetup.com/Meetup-de-IOTA-Blockchain-en-Barcelona/events/254346713/</t>
  </si>
  <si>
    <t>10/14/2018 03:39:28.000Z</t>
  </si>
  <si>
    <t>https://www.google.com/calendar/event?eid=M2ZwYnNmMHFvZWNlNjcyMDRoMmU4YjIyY2YgYmFyY2Vsb25hLnN0YXJ0dXBldmVudGxpc3RAbQ&amp;ctz=Europe/Madrid</t>
  </si>
  <si>
    <t>Meetup Movimiento Social Emprendedor
Monday, October 15 at 8:30 PM
Cansado de asistir a conferencias donde hay una potente llamada a la acción pero pocos lugares donde poner en marcha lo aprendido?? pues estás en el s...
https://www.meetup.com/Meetup-Movimiento-Social-Emprendedor/events/255403394/</t>
  </si>
  <si>
    <t>10/14/2018 03:39:34.000Z</t>
  </si>
  <si>
    <t>https://www.google.com/calendar/event?eid=NzFzNmF0YnZzODlrNm9oZmxiYWwzN2M1Z2IgYmFyY2Vsb25hLnN0YXJ0dXBldmVudGxpc3RAbQ&amp;ctz=Europe/Madrid</t>
  </si>
  <si>
    <t>November meetup</t>
  </si>
  <si>
    <t>UX Book Club Barcelona
Thursday, November 15 at 7:00 PM
Hello Readers! Our next event is scheduled for 7pm on Thursday 15th November at Barcelona Code School. Please vote on which book you would like to rea...
https://www.meetup.com/UX-Book-Club-Barcelona/events/255416778/</t>
  </si>
  <si>
    <t>10/14/2018 03:41:28.000Z</t>
  </si>
  <si>
    <t>https://www.google.com/calendar/event?eid=NzZhMDJzc2llc2x2MThldG9jdm5xcHFya2ggYmFyY2Vsb25hLnN0YXJ0dXBldmVudGxpc3RAbQ&amp;ctz=Europe/Madrid</t>
  </si>
  <si>
    <t>Holochain Foo(d)Bar</t>
  </si>
  <si>
    <t>Oval (Carrer de València 199, Barcelona, AL, Spain)</t>
  </si>
  <si>
    <t>Holochain Barcelona Meetup
Thursday, October 11 at 8:00 PM
An informal evening to discuss everything Holochain. Learn the basics, share ideas, meet new people and grow the Barcelona Holochain community. This e...
https://www.meetup.com/holochain-barcelona/events/254695724/</t>
  </si>
  <si>
    <t>10/14/2018 03:41:32.000Z</t>
  </si>
  <si>
    <t>https://www.google.com/calendar/event?eid=MjRhNjQyNDVtMDduc2Fkcjk2MGhvcWpmcGMgYmFyY2Vsb25hLnN0YXJ0dXBldmVudGxpc3RAbQ&amp;ctz=Europe/Madrid</t>
  </si>
  <si>
    <t>Verse is a popular app for millennials and now...for Business!</t>
  </si>
  <si>
    <t>FinTech Barcelona
Monday, October 22 at 7:00 PM
Verse is a popular app for millennials and now...for Business! Join us for an evening with Pablo Viguera, Verse at COO They describe themselves as the...
https://www.meetup.com/FinTech-Barcelona/events/255419629/</t>
  </si>
  <si>
    <t>10/14/2018 03:41:33.000Z</t>
  </si>
  <si>
    <t>https://www.google.com/calendar/event?eid=M24ydGdybzU5bDMwZm84NThkNXEwOWZycWQgYmFyY2Vsb25hLnN0YXJ0dXBldmVudGxpc3RAbQ&amp;ctz=Europe/Madrid</t>
  </si>
  <si>
    <t>BCN Video Tech #2 Meetup</t>
  </si>
  <si>
    <t>New Relic (Carrer de Balmes, 49, Barcelona, Spain)</t>
  </si>
  <si>
    <t>BCN Video Tech
Tuesday, October 16 at 7:00 PM
Further details coming soon!
https://www.meetup.com/BCNVideoTech/events/254647049/</t>
  </si>
  <si>
    <t>10/14/2018 03:41:39.000Z</t>
  </si>
  <si>
    <t>https://www.google.com/calendar/event?eid=M2Nvb2d1NW0wOTJtbzZ0MmI1ZnVtdTk2c2IgYmFyY2Vsb25hLnN0YXJ0dXBldmVudGxpc3RAbQ&amp;ctz=Europe/Madrid</t>
  </si>
  <si>
    <t>Machine Learning en la nube</t>
  </si>
  <si>
    <t>Business Intelligence, Big Data &amp; Advanced Analytics
Tuesday, October 30 at 9:30 AM
Cómo el Machine Learning está potenciando una nueva generación de Augmented Analytics El Machine Learning es una forma de Inteligencia Artificial (IA)...
https://www.meetup.com/Business-Intelligence-Big-Data-Advanced-Analytics/events/253408192/</t>
  </si>
  <si>
    <t>10/14/2018 03:41:41.000Z</t>
  </si>
  <si>
    <t>https://www.google.com/calendar/event?eid=M3E1OW81c2R1cDB0ZWlkOGZhdHRuZjZtN20gYmFyY2Vsb25hLnN0YXJ0dXBldmVudGxpc3RAbQ&amp;ctz=Europe/Madrid</t>
  </si>
  <si>
    <t>Introduction to Bitnation: P2P Governance Services on the blockchain</t>
  </si>
  <si>
    <t>MADE MakerSpace Barcelona (Carrer de la Noguera Pallaresa 61, Barcelona, Spain)</t>
  </si>
  <si>
    <t>Bitnation Barcelona: P2P Governance through blockchain DApps
Monday, October 22 at 6:00 PM
Bitnation is providing governance services independently from nation-state jurisdictions. It enables individuals as well as entire communities to recl...
https://www.meetup.com/Bitnation-Barcelona-P2P-Governance-without-nation-states/events/255448478/</t>
  </si>
  <si>
    <t>10/14/2018 03:41:43.000Z</t>
  </si>
  <si>
    <t>https://www.google.com/calendar/event?eid=NnJlY2ZqZW9xMDM2OGJhdmduYTE1ZWI4bGUgYmFyY2Vsb25hLnN0YXJ0dXBldmVudGxpc3RAbQ&amp;ctz=Europe/Madrid</t>
  </si>
  <si>
    <t>Goodbye Salary: Investing to create Passive Income Streams.</t>
  </si>
  <si>
    <t>NaparBCN (223 Carrer de Diputació, Barcelona, Spain)</t>
  </si>
  <si>
    <t>Real Estate Investors in Barcelona
Wednesday, October 17 at 7:00 PM
The rat race..... Sometimes having the feeling of being stuck at work, but on the other hand finding it hard to get out. Creating passive income strea...
https://www.meetup.com/Real-Estate-Investors-in-Barcelona/events/255119686/</t>
  </si>
  <si>
    <t>10/14/2018 03:41:44.000Z</t>
  </si>
  <si>
    <t>https://www.google.com/calendar/event?eid=NGxycjd0bGw5aXJsY3NpanA5cGl2ZzI1M2wgYmFyY2Vsb25hLnN0YXJ0dXBldmVudGxpc3RAbQ&amp;ctz=Europe/Madrid</t>
  </si>
  <si>
    <t>Blockchain &amp; Accountability</t>
  </si>
  <si>
    <t>Cryptofuture BCN
Wednesday, October 17 at 7:00 PM
Hi everyone! For this first session, we will explore the potential of the blockchain for achieving total accountability and transparency, through the ...
https://www.meetup.com/Cryptofuture/events/254985434/</t>
  </si>
  <si>
    <t>10/14/2018 03:41:46.000Z</t>
  </si>
  <si>
    <t>https://www.google.com/calendar/event?eid=MThpaXVjaGxpOHV0Zm5uMGwwdjRiZnRjY3IgYmFyY2Vsb25hLnN0YXJ0dXBldmVudGxpc3RAbQ&amp;ctz=Europe/Madrid</t>
  </si>
  <si>
    <t>My World Business
Saturday, October 13 at 6:00 PM
Bienvenidos a My World Business!Una multinacional tecnológica que desarrolla herramientas de marketing y comunicación, y a través del Network Marketin...
https://www.meetup.com/meetup-group-qqVGTEmu/events/255323142/</t>
  </si>
  <si>
    <t>10/14/2018 03:41:49.000Z</t>
  </si>
  <si>
    <t>https://www.google.com/calendar/event?eid=N3Q4bG1wNXJlY2ltY2QwcHQzZms1dnNydDUgYmFyY2Vsb25hLnN0YXJ0dXBldmVudGxpc3RAbQ&amp;ctz=Europe/Madrid</t>
  </si>
  <si>
    <t>Comunicación ganar-ganar para escritores!</t>
  </si>
  <si>
    <t>Write the Docs Barcelona
Thursday, October 18 at 7:00 PM
¿Cómo mejorar nuestras relaciones laborales a través de una comunicación ganar-ganar? Una presentación y mini-taller facilitado por Xavier Santotomas....
https://www.meetup.com/Write-the-Docs-Barcelona/events/255300750/</t>
  </si>
  <si>
    <t>10/14/2018 03:41:53.000Z</t>
  </si>
  <si>
    <t>https://www.google.com/calendar/event?eid=NHF2MmM1OTBwN2ZmZHU1ZTdlZ2ZncmRrcXUgYmFyY2Vsb25hLnN0YXJ0dXBldmVudGxpc3RAbQ&amp;ctz=Europe/Madrid</t>
  </si>
  <si>
    <t>Improve Teamwork and Your Communication Skills + Have Fun with It!</t>
  </si>
  <si>
    <t>10/14/2018 03:42:07.000Z</t>
  </si>
  <si>
    <t>https://www.google.com/calendar/event?eid=NGxuYjc1cm41ZGc5aXRkbjg4Zml0aDZ1cnEgYmFyY2Vsb25hLnN0YXJ0dXBldmVudGxpc3RAbQ&amp;ctz=Europe/Madrid</t>
  </si>
  <si>
    <t>WEBINAR: ODSC West Online Warm-Up (Free)</t>
  </si>
  <si>
    <t>Data Science, #ODSC Barcelona
Tuesday, October 23 at 10:00 PM
ODSC West is getting closer! We want to invite you to participate in ODSC West's Warm-Up. To access this webinar, please register using the link below...
https://www.meetup.com/Barcelona-Data-Science-ODSC/events/255488032/</t>
  </si>
  <si>
    <t>10/14/2018 03:42:09.000Z</t>
  </si>
  <si>
    <t>https://www.google.com/calendar/event?eid=NXJuZ2NsOWZiZzk3czRpMmJpYmplbDZjdnIgYmFyY2Vsb25hLnN0YXJ0dXBldmVudGxpc3RAbQ&amp;ctz=Europe/Madrid</t>
  </si>
  <si>
    <t>Leonardo Reyes</t>
  </si>
  <si>
    <t>PMO GLOBAL ALLIANCE Spain Community
Wednesday, October 17 at 7:00 PM
"Los 10 principales soft skills del PMOfficer" . Webinar Tenemos una cita con el @Capítulo de Madrid del #PMI este 17 de octubre de 2018 (20.00 hrs Lo...
https://www.meetup.com/PMO-GLOBAL-ALLIANCE-Community/events/255502355/</t>
  </si>
  <si>
    <t>10/14/2018 03:42:11.000Z</t>
  </si>
  <si>
    <t>https://www.google.com/calendar/event?eid=NHBwaHJlZXBsaDNhODhyNGExMWN0dW45YTYgYmFyY2Vsb25hLnN0YXJ0dXBldmVudGxpc3RAbQ&amp;ctz=Europe/Madrid</t>
  </si>
  <si>
    <t>Building a Neural Network from scratch</t>
  </si>
  <si>
    <t>Barcelona School of AI
Saturday, October 20 at 11:00 AM
🔥🔥🔥 Let's implement a Neural Network from scratch 🔥🔥🔥 The objective of this meetup is to understand how a Neural Network works by implementing its bas...
https://www.meetup.com/Barcelona-School-of-AI/events/255502381/</t>
  </si>
  <si>
    <t>10/14/2018 03:42:14.000Z</t>
  </si>
  <si>
    <t>https://www.google.com/calendar/event?eid=NmI4cmpwMXVmdmQyZWRhY25jcW00cmZlcmIgYmFyY2Vsb25hLnN0YXJ0dXBldmVudGxpc3RAbQ&amp;ctz=Europe/Madrid</t>
  </si>
  <si>
    <t>Network Marketing Digital
Friday, October 19 at 7:00 PM
Hola!! En este meetup hacemos Networking, hablamos sobre temas de ventas y todo lo relacionado con el nuevo modelo de negocio Network Marketing Digita...
https://www.meetup.com/Network-Digital/events/254682585/</t>
  </si>
  <si>
    <t>10/14/2018 03:43:55.000Z</t>
  </si>
  <si>
    <t>https://www.google.com/calendar/event?eid=MzFpNjRwNGQ2MmJmZnF1dTJxa2ExaTV1b2QgYmFyY2Vsb25hLnN0YXJ0dXBldmVudGxpc3RAbQ&amp;ctz=Europe/Madrid</t>
  </si>
  <si>
    <t>PMO Virtual Summit</t>
  </si>
  <si>
    <t>PMO Global Spain Community
Tuesday, October 16 at 7:00 PM
Nuestros amigos de UK y miembro de nuestro grupo de Linkedin @HUSSAIN BANDUKWALA nos comparte una invitación para este fantástico evento virtual  Cumb...
https://www.meetup.com/PMO-GLOBAL-ALLIANCE-Community/events/255502457/</t>
  </si>
  <si>
    <t>10/14/2018 03:44:00.000Z</t>
  </si>
  <si>
    <t>https://www.google.com/calendar/event?eid=NXJ1cTdxNTQ2NGhsNTBqZzMxcjB2ODVvbTYgYmFyY2Vsb25hLnN0YXJ0dXBldmVudGxpc3RAbQ&amp;ctz=Europe/Madrid</t>
  </si>
  <si>
    <t>Gestión de productos con WooCommerce</t>
  </si>
  <si>
    <t>WordPress Santa Coloma de Gramenet
Tuesday, December 4 at 6:30 PM
📝 Qué haremos:  Crear una tienda con WooCommerce es sencillo pero ¿cómo gestiono todo mi stock en la versión digital? Aprenderás a añadir productos de...
https://www.meetup.com/WPGramenet/events/255421677/</t>
  </si>
  <si>
    <t>10/14/2018 03:44:03.000Z</t>
  </si>
  <si>
    <t>https://www.google.com/calendar/event?eid=MXExbWtsbHQ5aDRrM2s0Ymw2aDNycm1xdmsgYmFyY2Vsb25hLnN0YXJ0dXBldmVudGxpc3RAbQ&amp;ctz=Europe/Madrid</t>
  </si>
  <si>
    <t>Crea una tienda en Internet con WooCommerce</t>
  </si>
  <si>
    <t>WordPress Santa Coloma de Gramenet
Tuesday, November 6 at 6:30 PM
📝 Qué haremos: Comenzamos con la primera de las charlas enfocadas a comercio electrónico y principalmente con WooCommerce como plataforma de venta. ¿T...
https://www.meetup.com/WPGramenet/events/255421648/</t>
  </si>
  <si>
    <t>10/14/2018 03:44:06.000Z</t>
  </si>
  <si>
    <t>https://www.google.com/calendar/event?eid=M3ZqaGZsN2l0Y3FmdW9vbjNiNnFmcGM3aWggYmFyY2Vsb25hLnN0YXJ0dXBldmVudGxpc3RAbQ&amp;ctz=Europe/Madrid</t>
  </si>
  <si>
    <t>Virtual HUG: HashiConf Opening Keynote Viewing</t>
  </si>
  <si>
    <t>Barcelona HashiCorp User Group
Tuesday, October 23 at 6:30 PM
Please join us online for a special virtual HUG to watch the HashiConf opening keynote live.  Mitchell Hashimoto and Armon Dadgar, HashiCorp Founders ...
https://www.meetup.com/Barcelona-HashiCorp-User-Group/events/255509047/</t>
  </si>
  <si>
    <t>10/14/2018 03:44:09.000Z</t>
  </si>
  <si>
    <t>https://www.google.com/calendar/event?eid=MWwydmxjM2ZtYzdlMGEzb3EzbGYzYzg2dnIgYmFyY2Vsb25hLnN0YXJ0dXBldmVudGxpc3RAbQ&amp;ctz=Europe/Madrid</t>
  </si>
  <si>
    <t xml:space="preserve">Lego 4 Scrum. Iniciación a las Metodologías Agile </t>
  </si>
  <si>
    <t>Factoría F5 - Coding Bootcamp
Friday, October 19 at 6:00 PM
Aprovechando la semana europea de la programación en colaboración con el certamen MEET &amp; CODE 2018 (patrocinado por SAP y su partner Techsoup Europa) ...
https://www.meetup.com/Factoria-F5-Coding-Bootcamp/events/254066756/</t>
  </si>
  <si>
    <t>10/14/2018 03:44:11.000Z</t>
  </si>
  <si>
    <t>https://www.google.com/calendar/event?eid=NTRzanViN3YxZGNuODYxMjZiZDFrbnNlYjUgYmFyY2Vsb25hLnN0YXJ0dXBldmVudGxpc3RAbQ&amp;ctz=Europe/Madrid</t>
  </si>
  <si>
    <t>Hack the Gap Rompiendo las barreras tecnológicas</t>
  </si>
  <si>
    <t>pasiona Consulting (c. Pujades 350 Planta 10, Barcelona, Spain)</t>
  </si>
  <si>
    <t>Factoría F5 - Coding Bootcamp
Friday, October 19 at 6:00 PM
Factoría F5 dentro de la semana europea de la programación en colaboración con el certamen MEET &amp; CODE 2018 (patrocinado por SAP y su partner Techsoup...
https://www.meetup.com/Factoria-F5-Coding-Bootcamp/events/255225800/</t>
  </si>
  <si>
    <t>10/14/2018 03:44:14.000Z</t>
  </si>
  <si>
    <t>https://www.google.com/calendar/event?eid=M2JzZzZhdHRzYzNvZm83cmlwaHNmY2d2bzggYmFyY2Vsb25hLnN0YXJ0dXBldmVudGxpc3RAbQ&amp;ctz=Europe/Madrid</t>
  </si>
  <si>
    <t>Ethical hacking 4 beginners</t>
  </si>
  <si>
    <t>Your calendar for startup and tech events. Get invites at https://www.startupeventslist.com&lt;br&gt;&lt;br&gt;Introduction to cybersecurity&lt;br&gt;&lt;br&gt;Short-Easy-Peasy Introduction to Ethical Hacking, Super Rookie level&lt;br&gt;&lt;br&gt;Learn how to audit yourself the security of your website projects &lt;br&gt;&lt;br&gt;For whom? Everyone interested in understanding what “hacking” means, especially for people that work with Worldpress without really be a ace of programming that want to deliver safer webpages.&lt;br&gt;&lt;br&gt;Goal: introduction to ethical hacking, increase awareness about web security problems, enable to act for your own and for your client’s good.  &lt;br&gt;&lt;br&gt; Course content&lt;br&gt;1 Course Introduction&lt;br&gt;   What is Ethical Hacking? &lt;br&gt;   Key Hacking Terms to Know &lt;br&gt;   Creating Your Virtual Hacking Lab&lt;br&gt;   Understanding Virtual Machines &lt;br&gt;2 Kali Linux Overview &lt;br&gt;   Basic Terminal Commands &lt;br&gt;   Introduction to Footprinting&lt;br&gt;   What is Foot Printing? &lt;br&gt;3 Wireshark Hacking Lab&lt;br&gt;   Wordpress Website Hacking Lab&lt;br&gt;4 Brute-forcing a WordPress Website &lt;br&gt;&lt;br&gt;&lt;br&gt;About the mentor: Ignasi Pascual Soul and Heart 100% Geek. After assembling his first computer at 8 years old, he couldn’t stop of making tons of electronic devices. He graduated as a Master in Electrical Engineering to and start a company and make the difference. Produce and offer his own vision to the world, a better world where machines and gadgets do the things we dislike to do and enjoy this free time doing what we love the most. That’s the main reason he started to create Start-ups and New Businesses. His ambition was to share his vision.&lt;br&gt;&lt;br&gt;About MOB Academy: we empower people to live in a sustainable world. We offer educational experiences based on global centered innovation, in order to provide practical solution to real world problems. &lt;br&gt;&lt;br&gt;&lt;br&gt;https://www.facebook.com/events/2176545972557325/</t>
  </si>
  <si>
    <t>zzzerocal.barcelonasel1@gmail.com</t>
  </si>
  <si>
    <t>01/08/2019 05:56:37.000Z</t>
  </si>
  <si>
    <t>https://www.google.com/calendar/event?eid=Xzc0cGo2YzlwNWtwMzZkOWg2OHMzOGVhMGM1bzZpYmprZDVtbWFiamNmNCB6enplcm9jYWwuYmFyY2Vsb25hc2VsMUBt&amp;ctz=Europe/Madrid</t>
  </si>
  <si>
    <t>Startup Grind BCN hosts Javier Suárez (TravelPerk)</t>
  </si>
  <si>
    <t>Movistar Centre</t>
  </si>
  <si>
    <t>Your calendar for startup and tech events. Get invites at https://www.startupeventslist.com&lt;br&gt;&lt;br&gt;This time we'll host Javier Suárez, the CPO and Co-Founder of TravelPerk, named Europe’s fastest-growing tech startup by SaaS1000. TravelPerk is modernizing the business travel sector by offering companies of any size a tool for booking and managing all their travel in one place. TravelPerk has raised $75m to date by some of the world’s leading investors including Spark Capital, famous for Twitter, Trello, and Slack.&lt;br&gt;Before founding TravelPerk, Javier worked in several strategic roles within Booking.com’s HQ. Most recently, leading the company's #1 priority as a founding member of the global innovation team. Javier started writing business plans at 14 and is a frequent speaker at industry events. He’s lived in six countries and speaks Spanish, English, and German, fluently.&lt;br&gt;&lt;br&gt;---------------------------&lt;br&gt;The event will go as follows:&lt;br&gt;&lt;br&gt;1. First, we have an open mic session where any attendee is free to speak up his mind or ask for a piece of advice from the community and receive feedback.&lt;br&gt;&lt;br&gt;2. The second part is the fireside chat interview, hosted by our Chapter Director Àlex Rodríguez Bacardit.&lt;br&gt;&lt;br&gt;3. And last but not least, we host a networking session in which attendees talk to each other freely over some beers and delicious empanadas. There's no Startup Grind where you don't leave with new friends and exciting connections.&lt;br&gt;&lt;br&gt;Follow #SGBCN&lt;br&gt;&lt;br&gt;&lt;br&gt;https://www.facebook.com/events/2230466703869440/</t>
  </si>
  <si>
    <t>https://www.google.com/calendar/event?eid=Xzc0cGo2YzlwNWtwMzZkOWg2OHMzYWMyMGM1bzZpYmprZDVtbWFiamNmNCB6enplcm9jYWwuYmFyY2Vsb25hc2VsMUBt&amp;ctz=Europe/Madrid</t>
  </si>
  <si>
    <t>Artificial Intelligence &amp; Data Analytics</t>
  </si>
  <si>
    <t>Ironhack</t>
  </si>
  <si>
    <t>Your calendar for startup and tech events. Get invites at https://www.startupeventslist.com&lt;br&gt;&lt;br&gt;Hi! &lt;br&gt;&lt;br&gt;We are honoured to invite you to our meetup to talk about Artificial Intelligence &amp; Data Analytics.&lt;br&gt;&lt;br&gt;Come learn and discuss with the expert Susana Duran, Director of engineering &amp; bots at SAGE, who will share her insights and experience with us.&lt;br&gt;&lt;br&gt;Agenda&lt;br&gt;&lt;br&gt;18h30 - Welcome &amp; Register&lt;br&gt;&lt;br&gt;18h45 - TALK: AI &amp; Data Analytics&lt;br&gt;&lt;br&gt;19h30 - Discussion Panel&lt;br&gt;&lt;br&gt;&lt;br&gt;GUEST SPEAKER:&lt;br&gt;Susana Duran | Director of Engineering &amp; Bots @ Sage&lt;br&gt;&lt;br&gt;Susana is currently managing the Mobile &amp; Bots Centre of Excellence of Sage, a market leader in cloud accounting software. Sponsor and leader of collaborative development creating a golden triangle where designing mobile and AI experiences includes UX and Marketing along with the engineering team. A believer and collaborator of the Ethics of Code for AI developers. She is also member of different initiatives aiming to increase the visibility of women in tech like Women in Mobile or Women in AI and she is board advisor at AllWomen.tech.&lt;br&gt;&lt;br&gt;&lt;br&gt;&lt;br&gt;&lt;br&gt;&lt;br&gt;&lt;br&gt;&lt;br&gt;&lt;br&gt;&lt;br&gt;&lt;br&gt;&lt;br&gt;https://www.facebook.com/events/2013795332252372/</t>
  </si>
  <si>
    <t>https://www.google.com/calendar/event?eid=Xzc0cGo2YzlwNWtwMzZkOWg2OHMzYWNhMGM1bzZpYmprZDVtbWFiamNmNCB6enplcm9jYWwuYmFyY2Vsb25hc2VsMUBt&amp;ctz=Europe/Madrid</t>
  </si>
  <si>
    <t>Brand Story &amp; Content Strategy: where do we start?</t>
  </si>
  <si>
    <t>Your calendar for startup and tech events. Get invites at https://www.startupeventslist.com&lt;br&gt;&lt;br&gt;Join as a member for only 20€ per month and get all the services, including all the webinars, workshops, free consulting sessions, Q&amp;A forum, podcasts, blog and discounts for consultants.&lt;br&gt;&lt;br&gt;Don't miss your chance to get one month for FREE!&lt;br&gt;https://www.downtownoffices.es/become-a-member&lt;br&gt;&lt;br&gt;FUN TIME: This is a bring-your-brown-bag-lunch workshop so let’s all have lunch together while learning a few things on branding and strategy!&lt;br&gt;&lt;br&gt;ABOUT THE WORKSHOP&lt;br&gt;&lt;br&gt;An interactive workshop that will give the entrepreneurs an opportunity to work on their strategy, and get a clear view of how and why the brand story supports and deepens the content strategy.&lt;br&gt;&lt;br&gt;TARGET AUDIENCE&lt;br&gt;&lt;br&gt;The workshop is for the English-speaking entrepreneurs or people in charge of a company’s business development. This is a two-hour interactive workshop for a maximum of 6 people.&lt;br&gt;&lt;br&gt;LEARNING OUTCOMES&lt;br&gt;&lt;br&gt;By the end of the workshop you will learn:&lt;br&gt;* What brand story is and why you should start crafting it now&lt;br&gt;* What content strategy implies&lt;br&gt;* How to align your brand content strategy to the brand story&lt;br&gt;* The difference between the content strategy and the content campaign&lt;br&gt;* How often you have to revisit your brand content strategy&lt;br&gt;* What you need to know about the process of putting your content strategy into effect&lt;br&gt;&lt;br&gt;ABOUT THE EXPERT&lt;br&gt;&lt;br&gt;Gabriela Iacob is a storytelling expert with more than a decade’s worth of experience with shaping stories for different mediums. Trained as a content developer for film and TV production companies and as a writer’s room maverick, she built her understanding of the entrepreneurial brand by running a successful 360 platform as Product Owner. &lt;br&gt;&lt;br&gt;She’s always had a knack for teaching others, but rarely thought of herself as an instructor. She’s leaning into it now, full steam ahead and loving every minute.&lt;br&gt;&lt;br&gt;https://www.facebook.com/events/486730535182394/</t>
  </si>
  <si>
    <t>https://www.google.com/calendar/event?eid=Xzc0cGo2YzlwNWtwMzZkOWg2OHMzYWNpMGM1bzZpYmprZDVtbWFiamNmNCB6enplcm9jYWwuYmFyY2Vsb25hc2VsMUBt&amp;ctz=Europe/Madrid</t>
  </si>
  <si>
    <t>Coding Club - Taller de programación - 16 Enero</t>
  </si>
  <si>
    <t>Campus Epitech</t>
  </si>
  <si>
    <t>Your calendar for startup and tech events. Get invites at https://www.startupeventslist.com&lt;br&gt;&lt;br&gt;Si tienes entre 15 y 19 años y te interesa el mundo de la informática apuntate ya al taller gratuito de programación informática que te servira para introducirte en el mundo del desarrollo informático, este taller está organizado por la escuela superior de informática Epitech y se realiza en su campus de Barcelona en la Vila Olímpica.&lt;br&gt;&lt;br&gt;Registarte a través de Eventbrite y comparte con nosotros tu pasión por la tecnologia y la informática !!!&lt;br&gt;&lt;br&gt;&lt;br&gt;&lt;br&gt;&lt;br&gt;&lt;br&gt;https://www.facebook.com/events/357757931469232/</t>
  </si>
  <si>
    <t>https://www.google.com/calendar/event?eid=Xzc0cGo2YzlwNWtwMzZkOWg2OHMzYWNxMGM1bzZpYmprZDVtbWFiamNmNCB6enplcm9jYWwuYmFyY2Vsb25hc2VsMUBt&amp;ctz=Europe/Madrid</t>
  </si>
  <si>
    <t>Resolutions Bootcamp / Edición Marzo 2019</t>
  </si>
  <si>
    <t>Your calendar for startup and tech events. Get invites at https://www.startupeventslist.com&lt;br&gt;&lt;br&gt;Si tus resoluciones para el año próximo se limitan a cambiar el coche, ordenar finalmente el altillo o decidirte por un nuevo corte de pelo, este taller no es para tí. Si, en cambio, hace rato que sospechas que tu vida da para más, intuyes que tienes potenciales dormidos pero no sabes por dónde empezar, es que tienes pasta de Youlosopher. Buscamos a personas que se propongan, en el 2019, activar la mejor versión de sí mismas.&lt;br&gt;&lt;br&gt;Este workshop, organizado como un bootcamp cañero, promete no dejar una sola parte de tu vida sin revisar. No saldrás con respuestas claras pero sí con todo alborotado y muchas ganas de poner ya mismo el cambio en marcha. De eso puedes tener total certeza. &lt;br&gt;&lt;br&gt;&lt;br&gt;https://www.facebook.com/events/275686459787882/</t>
  </si>
  <si>
    <t>https://www.google.com/calendar/event?eid=Xzc0cGo2YzlwNWtwMzZkOWg2OHMzYWVhMGM1bzZpYmprZDVtbWFiamNmNCB6enplcm9jYWwuYmFyY2Vsb25hc2VsMUBt&amp;ctz=Europe/Madrid</t>
  </si>
  <si>
    <t>Vertical Big Data Days 2: Brand analysis in social networks</t>
  </si>
  <si>
    <t>Edificio Pier 01 Barcelona Tech City</t>
  </si>
  <si>
    <t>Your calendar for startup and tech events. Get invites at https://www.startupeventslist.com&lt;br&gt;&lt;br&gt;Las redes sociales son una excelente fuente de información. Por desgracia,en la actualidad únicamente el 4% de la información esta etiquetada, lo que supone una cantidad ingente de datos perdidos si usamos técnicas tradicionales. Haciendo uso del Deep Learning, analizaremos cómo podemos explorar el 96% restante para poder tener un conocimiento mucho más preciso de nuestra marca y ser capaces de realizar mejores tomas de decisión.&lt;br&gt;&lt;br&gt;&lt;br&gt;https://www.facebook.com/events/910131842710889/</t>
  </si>
  <si>
    <t>https://www.google.com/calendar/event?eid=Xzc0cGo2YzlwNWtwMzZkOWg2OHMzY2RpMGM1bzZpYmprZDVtbWFiamNmNCB6enplcm9jYWwuYmFyY2Vsb25hc2VsMUBt&amp;ctz=Europe/Madrid</t>
  </si>
  <si>
    <t>Breakfast with women entrepreneurs</t>
  </si>
  <si>
    <t>Your calendar for startup and tech events. Get invites at https://www.startupeventslist.com&lt;br&gt;&lt;br&gt;We are excited to host the next Breakfast for Women Entrepreneurs in January!&lt;br&gt;&lt;br&gt;This is a great time for you to expand your network and make new and beautiful connections. Come and let’s talk about our stories, businesses, ideas, struggles and challenges and try to help one another with our feedback and opinions.&lt;br&gt;&lt;br&gt;Can’t wait to meet you and remember to bring your business cards!&lt;br&gt;&lt;br&gt;&lt;br&gt;https://www.facebook.com/events/398525994254445/</t>
  </si>
  <si>
    <t>https://www.google.com/calendar/event?eid=Xzc0cGo2YzlwNWtwMzZkOWg2OHMzZWNhMGM1bzZpYmprZDVtbWFiamNmNCB6enplcm9jYWwuYmFyY2Vsb25hc2VsMUBt&amp;ctz=Europe/Madrid</t>
  </si>
  <si>
    <t>Facebook &amp; Instagram Ads MasterClass #10 | 8th Jan. 2019 @Monday Barcelona</t>
  </si>
  <si>
    <t>Monday Coworking Barceloneta</t>
  </si>
  <si>
    <t>Your calendar for startup and tech events. Get invites at https://www.startupeventslist.com&lt;br&gt;&lt;br&gt;How to scale your Online Sales exponentially with highly profitable Facebook &amp; Instagram Ads in only 42 days! &lt;br&gt;&lt;br&gt;Learn the exact Bid Strategies, Audiences &amp; Ads that Patrick Wind has applied to over 120+  Brands and which generated over €10,400,000 with their Facebook &amp; Instagram Ads.&lt;br&gt;&lt;br&gt;What you will learn:&lt;br&gt;✔️ Understand how the Facebook &amp; Instagram Algorithm works&lt;br&gt;✔️ Learn the unique Full-Funnel Strategy by Patrick Wind&lt;br&gt;✔️How to automate your ads for higher profit&lt;br&gt;✔️ How to optimize each step of your Full-Funnel&lt;br&gt;✔️ How to scale your Online Sales all over Europe&lt;br&gt;✔️ Top10 Secrets for great Instagram Story Ads&lt;br&gt;✔️ AIDA Copy-Writing Template&lt;br&gt;✔️ 3 Always Active Automated-Rules&lt;br&gt;✔️ eCommere Full-Funnel Benchmarks&lt;br&gt;✔️ #1 Secret for Thousands of real Likes, Comments &amp; Shares &lt;br&gt;&lt;br&gt;PLUS Q&amp;A Session to ask your individual questions&lt;br&gt;&lt;br&gt;This is the right event for you, if you are ...&lt;br&gt;✔️  Entrepreneur who is looking for the best possible opportunity to sell Product or Services online in a scalable way with Facebook &amp; Instagram Ads&lt;br&gt;✔️ Digital Marketer who wants to become a true Facebook &amp; Instagram Ads Expert to work as Consultant or Agency for international well-known Brands and Corporates&lt;br&gt;✔️ eCommerce Owner who wants to increase your Profits by first lowering the Cost per Purchase &amp; scale your Sales exponentially&lt;br&gt;✔️ Facebook Advertiser running Conversion, Lead Gen or App Install Ads and want to lower your Cost &amp; increase the Volume&lt;br&gt;&lt;br&gt;Agenda&lt;br&gt;18:30-19:00: Welcome and Introduction by Patrick Wind&lt;br&gt;19:00-20:00: Full-Funnel Strategy &amp; Top Secrets + Q&amp;A&lt;br&gt;20:00-21:00 How to automate &amp; Scale your Online Sales + Q&amp;A&lt;br&gt;21:00-22:00: Networking with Facebook &amp; Instagram Advertisers&lt;br&gt;&lt;br&gt;How to get to the event:&lt;br&gt;You could either take metro L4 to Barceloneta and then walk around 15min or take one of these bus lines which is even more convenient: 39, V15 Pg. Joan de Borbó - Moll de Catalunya 45, 59, D20, N8, N28 Pg. Joan de Borbó&lt;br&gt;&lt;br&gt;Who is Patrick Wind?&lt;br&gt;- Managing Director, AdsAccelerator.com&lt;br&gt;- International University Professor for Social Paid Media&lt;br&gt;- Direct Contact to Facebook Headquarters in Dublin&lt;br&gt;- 6 Years Work Experience with the Facebook Algorithm&lt;br&gt;- Master of Science in Digital Marketing&lt;br&gt;- Winner MarketMind Award for Masters Thesis 2016&lt;br&gt;- Winner McKinsey Marketing Prize 2017 &lt;br&gt;- Facebook Blueprint Certified Buyer &amp; Planner 2018&lt;br&gt;&lt;br&gt;So, come to our  10th Facebook &amp; Instagram Ads MasterClass on Tuesday 8th of January 2019 in Barcelona and learn everything you need to know on how to scale your Online Sales exponentially with highly profitable Facebook &amp; Instagram Ads in only 42 Days! &lt;br&gt;&lt;br&gt;Looking forward to meeting you in person, &lt;br&gt;&lt;br&gt;Patrick Wind&lt;br&gt;Managing Director &lt;br&gt;AdsAccelerator.com&lt;br&gt;&lt;br&gt;https://www.facebook.com/events/600002737118374/</t>
  </si>
  <si>
    <t>https://www.google.com/calendar/event?eid=Xzc0cGo2YzlwNWtwMzZkOWg2OHMzZWNpMGM1bzZpYmprZDVtbWFiamNmNCB6enplcm9jYWwuYmFyY2Vsb25hc2VsMUBt&amp;ctz=Europe/Madrid</t>
  </si>
  <si>
    <t>TAXES IN SPAIN: How to Optimize Them (both for FIRMS &amp; INDIVIDUALS)</t>
  </si>
  <si>
    <t>Balcells Group Abogados, Lawyers, Avocats, Адвокаты International Group</t>
  </si>
  <si>
    <t>Your calendar for startup and tech events. Get invites at https://www.startupeventslist.com&lt;br&gt;&lt;br&gt;Taxes are everywhere. And if there is something that really affects your pocket, that is taxes. Therefore, at Balcells Group we feel the need to address this topic. Are you a non-resident in Spain? Do you own a property here? Or, do you want to buy or rent one? DO YOU SIMPLY WANT TO LEARN ABOUT THE SPANISH TAXES AND HOW TO OPTIMIZE THEM? Then this event is for you. &lt;br&gt;&lt;br&gt;What are we going to talk about? Mainly about the different taxes that apply both TO FIRMS AND TO INDIVIDUALS, like the INR (non-resident tax) and the Wealth Tax-ITP (property transfer tax).&lt;br&gt;&lt;br&gt;If you want to learn about how do this taxes work, when and how you need to pay them, and how to optimize them, then you will be welcome to listen to our lawyers! &lt;br&gt;&lt;br&gt;Does it sound appealing? Then…  SAVE THE DATE!&lt;br&gt;&lt;br&gt;WHERE? The event will take place in our office, located on the 124 of La Rambla de Cataluña, 1st-floor, second door. We can promise you two things: a cosy environment and a lot of valuable knowledge! &lt;br&gt;&lt;br&gt;WHEN? The event will start at 18:30 on Wednesday the 16th of January, and will last for a bit less than an hour. Do not miss the opportunity to interact with other people in the same situation as you and do some networking!&lt;br&gt;&lt;br&gt;Will you really miss it?&lt;br&gt;&lt;br&gt;LIMITED SEATS, GET YOUR FREE TICKET NOW!&lt;br&gt;&lt;br&gt;&lt;br&gt;https://www.facebook.com/events/521924028293293/</t>
  </si>
  <si>
    <t>https://www.google.com/calendar/event?eid=Xzc0cGo2YzlwNWtwMzZkaG42c3EzNGRpMGM1bzZpYmprZDVtbWFiamNmNCB6enplcm9jYWwuYmFyY2Vsb25hc2VsMUBt&amp;ctz=Europe/Madrid</t>
  </si>
  <si>
    <t>Forma parte de la Comunidad</t>
  </si>
  <si>
    <t>Espacio ELSA</t>
  </si>
  <si>
    <t>Your calendar for startup and tech events. Get invites at https://www.startupeventslist.com&lt;br&gt;&lt;br&gt;Décima Presentación del  máster: Explicacion del proyecto: Talent Creatiu  y Máster:  Crea tu marca personal&lt;br&gt;&lt;br&gt;En la primera parte, explicaremos por qué y para qué estamos desarrollando el proyecto Talent Creatiu mediante una persona apasionada, activista Social, emprendedora, perseverante y soñadora: ELIZABETH ORTIZ.&lt;br&gt;&lt;br&gt;En la segunda parte y máster tendremos una masterclass sobre Crear tu marca personal&lt;br&gt;&lt;br&gt;La marca personal es el conjunto de impresiones únicas e indistinguibles que te identifican ante el resto de personas. La marca personal siempre ha existido, pero en la actualidad, los usuarios difunden su propia marca en el entorno 2.0 para conseguir reputación, demostrar su experiencia, atraer clientes, buscar trabajo,  etc.&lt;br&gt;&lt;br&gt;Este máster está orientado a la formación de las personas en el desarrollo de proyectos de forma colaborativa y en red. El  objetivo es capacitar y desarrollar las habilidades necesarias para llevar a cabo un proyecto colaborativo, en base al desarrollo integral de la persona. Se pretende concienciar y profesionalizar la empresa, creada en base al propósito. La formación está orientada a toda aquella persona que quiera crear o desarrollar un proyecto personal independiente y de relevancia.&lt;br&gt;&lt;br&gt;Este Máster es el resumen de más de 30 años acumulados de experiencia, combinados con las más recientes innovaciones. Quiere ser un programa de alto rendimiento donde los participantes logren los conocimientos, puedan colaborar de forma activa con la comunidad, aportando sus talentos y que en el transcurso de un año su empresa logre un nivel consolidado, que le permita vivir de sus beneficios.&lt;br&gt;&lt;br&gt;La Presentación finalizará con una actividad de Networking para poder charlar, tanto con los formadores y coachs, como con el resto de los asistentes donde compartiremos dudas y experiencias. Y lo haremos de una forma distendida, con muchas ganas de pasarlo bien.&lt;br&gt;&lt;br&gt;&lt;br&gt;&lt;br&gt;&lt;br&gt;TE ESPERO (ante la afluencia tan grande, te ruego por favor, confirmación por teléfono al 667742309)&lt;br&gt;&lt;br&gt;&lt;br&gt;https://www.facebook.com/events/2027910020607546/</t>
  </si>
  <si>
    <t>https://www.google.com/calendar/event?eid=Xzc0cGo2YzlwNWtwMzZkaG42c3EzNGRxMGM1bzZpYmprZDVtbWFiamNmNCB6enplcm9jYWwuYmFyY2Vsb25hc2VsMUBt&amp;ctz=Europe/Madrid</t>
  </si>
  <si>
    <t>¿Quieres hacer crecer tu negocio en una mañana?</t>
  </si>
  <si>
    <t>BNI Actitud Barcelona Ciutat Sud, Barcelona, SPAIN</t>
  </si>
  <si>
    <t>Your calendar for startup and tech events. Get invites at https://www.startupeventslist.com&lt;br&gt;&lt;br&gt;Reunión de empresarios de diferentes sectores con los que tu actividad podría tener sinergia y aumentar así tu volumen de negocio.&lt;br&gt;&lt;br&gt;Si estás interesado en asistir, contacta con nosotros y te enviaremos una invitación.&lt;br&gt;&lt;br&gt;Te esperamos!!&lt;br&gt;&lt;br&gt;https://www.facebook.com/events/345681989616685/?event_time_id=345681999616684</t>
  </si>
  <si>
    <t>https://www.google.com/calendar/event?eid=Xzc0cGo2YzlwNWtwMzZkaG42c3EzNGUyMGM1bzZpYmprZDVtbWFiamNmNCB6enplcm9jYWwuYmFyY2Vsb25hc2VsMUBt&amp;ctz=Europe/Madrid</t>
  </si>
  <si>
    <t>GRASP a Drink. January edition</t>
  </si>
  <si>
    <t>Berenjenal</t>
  </si>
  <si>
    <t>Your calendar for startup and tech events. Get invites at https://www.startupeventslist.com&lt;br&gt;&lt;br&gt;Dragilor, &lt;br&gt;&lt;br&gt;&lt;br&gt;Avem plăcerea să organizăm al 9-lea eveniment al GRASP în Barcelona. :-) &lt;br&gt;&lt;br&gt;O scurtă descriere a GRASP aici: http://www.mygrasp.org/about-us/ . ¨GRASP a drink¨ își dorește să creeze o comunitate de profesioniști și prieteni într-un mediu informal în care să ne cunoaștem. &lt;br&gt;&lt;br&gt;¨GRASP a drink¨ este o întâlnire lunară a profesioniștilor români din Barcelona.&lt;br&gt;&lt;br&gt;Vă așteptăm în număr cât mai mare la a noua întâlnire myGRASP Barcelona la Berenjenal https://goo.gl/maps/KLNoWd7Hyc32&lt;br&gt;&lt;br&gt;'&lt;br&gt;Nuestra receta: tomar un bar de 200m2 en el centro de Barcelona, poner dentro del bar 3 o 4 simpáticas/os camareros, un poquito de alcohol, del bueno pero a buen precio, un poquito de música, mucha mucha gente agradable con ganas de conocer gente, desechar los tallos frígidos y estirados, añadir giris al gusto. Mezclar todos los ingredientes intensamente hasta tener una crema homogénea. Decorar con elementos retro y rústicos.... y ya tienes un BERENJENAL. Nota: nosotros no tenemos un chef estrella Michelín, pero te aseguramos que nuestro cocinero ha nacido estrellado.&lt;br&gt;&lt;br&gt;&lt;br&gt;CADA DIA UN MOJITO A €2,50&lt;br&gt;DOMINGO - COCO&lt;br&gt;LUNES - FRESA&lt;br&gt;MARTES - MANGO&lt;br&gt;MIERCOLES - FRUTA DEL BOSQUE&lt;br&gt;JUEVES - JENGIBRE&lt;br&gt;'&lt;br&gt;&lt;br&gt;Cu drag,&lt;br&gt;Echipa GRASP Barcelona&lt;br&gt;&lt;br&gt;https://www.facebook.com/events/2858803067466975/</t>
  </si>
  <si>
    <t>https://www.google.com/calendar/event?eid=Xzc0cGo2YzlwNWtwMzZkaG42c3EzNGVhMGM1bzZpYmprZDVtbWFiamNmNCB6enplcm9jYWwuYmFyY2Vsb25hc2VsMUBt&amp;ctz=Europe/Madrid</t>
  </si>
  <si>
    <t>Inicio del curso 100% subvencionado - Desarrollo de Apps con Web</t>
  </si>
  <si>
    <t>CIM UPC</t>
  </si>
  <si>
    <t>Your calendar for startup and tech events. Get invites at https://www.startupeventslist.com&lt;br&gt;&lt;br&gt;Nuestro curso de formación ocupacional 100% subvencionado en Desarrollo de Aplicaciones con Tecnologías Web, capacita a sus alumnos a desarrollar documentos y componentes software que constituyan aplicaciones informáticas en entornos distribuidos utilizando tecnologías web, partiendo de un diseño técnico ya elaborado o creando uno de nuevo, y realizando la verificación, documentación e implantación de los mismos. Todo esto, mediante prácticas en empresa y obteniendo un Certificado de Profesionalidad de nivel 3.&lt;br&gt;&lt;br&gt;Además, con la elaboración de diferentes casos prácticos, garantizamos el aprendizaje de las técnicas más habituales para desarrollar aplicaciones web.&lt;br&gt;&lt;br&gt;Consulta los contenidos y solicita más información para recibir la atención de nuestros agentes:&lt;br&gt;www.fundaciocim.org/es/formacio/desenvolupament-daplicacions-web&lt;br&gt;&lt;br&gt;https://www.facebook.com/events/502713320210423/</t>
  </si>
  <si>
    <t>https://www.google.com/calendar/event?eid=Xzc0cGo2YzlwNWtwMzZkaG42c3EzNmMyMGM1bzZpYmprZDVtbWFiamNmNCB6enplcm9jYWwuYmFyY2Vsb25hc2VsMUBt&amp;ctz=Europe/Madrid</t>
  </si>
  <si>
    <t>Gestión de pagos y fraude en eCommerce</t>
  </si>
  <si>
    <t>La Salle BCN</t>
  </si>
  <si>
    <t>Your calendar for startup and tech events. Get invites at https://www.startupeventslist.com&lt;br&gt;&lt;br&gt;Cobrar las compras de comercio electrónico no es tan solo instalar un TPV Virtual; existen múltiples aspectos que hay que tener en cuenta (prevención del fraude, disputa de las reclamaciones y devoluciones, sistemas de pagos alternativos a tarjetas, normativa PCI, pagos de subscripciones, IPSPs, tokenización, …)  y que, en algunos casos, inciden directamente en el éxito o fracaso de un proyecto de eCommerce.&lt;br&gt;&lt;br&gt;En esta sesión se dará un repaso a estos aspectos y se ofrecerán propuestas para gestionarlos.&lt;br&gt;&lt;br&gt;https://www.facebook.com/events/285316672176365/</t>
  </si>
  <si>
    <t>https://www.google.com/calendar/event?eid=Xzc0cGo2YzlwNWtwMzZkaG42c3EzNmNhMGM1bzZpYmprZDVtbWFiamNmNCB6enplcm9jYWwuYmFyY2Vsb25hc2VsMUBt&amp;ctz=Europe/Madrid</t>
  </si>
  <si>
    <t>Founders Insights: Manage your presentation skills to get ready for your...</t>
  </si>
  <si>
    <t>Cobuilder Hub</t>
  </si>
  <si>
    <t>Your calendar for startup and tech events. Get invites at https://www.startupeventslist.com&lt;br&gt;&lt;br&gt;It is widely known that it is not an easy task to get an investor to review your project, but to convince them on it might be even harder. &lt;br&gt;&lt;br&gt;&lt;br&gt;A big part of getting this job done has to do with how you communicate your ideas. The way you present your pitch is a huge opportunity (or loss) to make sure that potential clients, investors or partners are attracted to what you are offering.&lt;br&gt;&lt;br&gt;Pitching a business idea is so important nowadays in the business world, that it is a common practice not only in the startup environment but also in day to day events (after all, you never know,  your neighbor next door might be your best ally to find new customers).&lt;br&gt;&lt;br&gt;In this session,  Paula Gil Navarro, HR Manager at the AI Startup Cien and ex-Googler, will lead a workshop specially focused on entrepreneurs that are eager to improve on the way they are presenting their pitch, particularly oriented to polish their presentation skills for the next challenge ahead.&lt;br&gt;&lt;br&gt;Participants will walk away from this interactive session with several immediate ideas that they can apply in their next pitch. They will be more prepared to face potential investors with confidence, by empowering their strengths and improving on their flaws. After this workshop, participants will have more tools to convert the next pitch into their next opportunity.&lt;br&gt;&lt;br&gt;&lt;br&gt;&lt;br&gt;&lt;br&gt;&lt;br&gt;&lt;br&gt;&lt;br&gt;&lt;br&gt;&lt;br&gt;&lt;br&gt;&lt;br&gt;https://www.facebook.com/events/378534439372867/</t>
  </si>
  <si>
    <t>https://www.google.com/calendar/event?eid=Xzc0cGo2YzlwNWtwMzZkaG42c3EzNmNpMGM1bzZpYmprZDVtbWFiamNmNCB6enplcm9jYWwuYmFyY2Vsb25hc2VsMUBt&amp;ctz=Europe/Madrid</t>
  </si>
  <si>
    <t>Your calendar for startup and tech events. Get invites at https://www.startupeventslist.com&lt;br&gt;&lt;br&gt;Reunión de empresarios de diferentes sectores con los que tu actividad podría tener sinergia y aumentar así tu volumen de negocio.&lt;br&gt;&lt;br&gt;Si estás interesado en asistir, contacta con nosotros y te enviaremos una invitación.&lt;br&gt;&lt;br&gt;Te esperamos!!&lt;br&gt;&lt;br&gt;https://www.facebook.com/events/345681989616685/</t>
  </si>
  <si>
    <t>https://www.google.com/calendar/event?eid=Xzc0cGo2YzlwNWtwMzZkaG42c3EzNmNxMGM1bzZpYmprZDVtbWFiamNmNCB6enplcm9jYWwuYmFyY2Vsb25hc2VsMUBt&amp;ctz=Europe/Madrid</t>
  </si>
  <si>
    <t>Barcelona Women With Ambition Happy Hour!</t>
  </si>
  <si>
    <t>Women With Ambition</t>
  </si>
  <si>
    <t>Your calendar for startup and tech events. Get invites at https://www.startupeventslist.com&lt;br&gt;&lt;br&gt;Are you an early stage or aspiring woman entrepreneur? Have you been working so hard that you feel like you have no social life? Well my dear, you are far from alone. These Women With Ambition Happy Hour events bring together likeminded women to help everyone start to build a support network and make real connections.&lt;br&gt;&lt;br&gt;Together we can go much further 💪&lt;br&gt;&lt;br&gt;The objective?&lt;br&gt;To build your own unique girl gang to give you the strength to believe in yourself even when times get rough.&lt;br&gt;&lt;br&gt;BONUS!!! 🎉&lt;br&gt;If you meet with a Women With Ambition member outside of our events upload a selfie on instagram with the tag @womenambition #womenwithambition to both win a prize!!&lt;br&gt;&lt;br&gt;https://www.facebook.com/events/221626208739950/</t>
  </si>
  <si>
    <t>https://www.google.com/calendar/event?eid=Xzc0cGo2YzlwNWtwMzZkaG42c3EzNmRxMGM1bzZpYmprZDVtbWFiamNmNCB6enplcm9jYWwuYmFyY2Vsb25hc2VsMUBt&amp;ctz=Europe/Madrid</t>
  </si>
  <si>
    <t>Cómo funciona mi empresa? Finanzas para no Financieros</t>
  </si>
  <si>
    <t>Your calendar for startup and tech events. Get invites at https://www.startupeventslist.com&lt;br&gt;&lt;br&gt;Para asegurar tu entrada regístrate en el link: https://bit.ly/2RDmZ6I&lt;br&gt;&lt;br&gt;El objetivo de este taller es que al finalizar todos sepáis interpretar los estados financieros de una empresa.Pretendemos facilitar una visión integrada de los conceptos e instrumentos clave, imprescindibles para el análisis, la planificación y el control de las actividades y resultados de la gestión de la empresa.&lt;br&gt;&lt;br&gt;https://www.facebook.com/events/1862072403921684/</t>
  </si>
  <si>
    <t>https://www.google.com/calendar/event?eid=Xzc0cGo2YzlwNWtwMzZkaG42c3EzNmUyMGM1bzZpYmprZDVtbWFiamNmNCB6enplcm9jYWwuYmFyY2Vsb25hc2VsMUBt&amp;ctz=Europe/Madrid</t>
  </si>
  <si>
    <t>Practitioner en Programación Neurolingüística</t>
  </si>
  <si>
    <t>OK PNL</t>
  </si>
  <si>
    <t>Your calendar for startup and tech events. Get invites at https://www.startupeventslist.com&lt;br&gt;&lt;br&gt;Oportunidad única!!&lt;br&gt;&lt;br&gt;Practitioner de Programación Neurolingüística GRATIS impartido por candidat@s a futuros didactas de PNL, entre ell@s, una servidora.&lt;br&gt;&lt;br&gt;&lt;br&gt;https://www.facebook.com/events/258958641612004/?event_time_id=258958684945333</t>
  </si>
  <si>
    <t>https://www.google.com/calendar/event?eid=Xzc0cGo2YzlwNWtwMzZkaG42c3EzNmVhMGM1bzZpYmprZDVtbWFiamNmNCB6enplcm9jYWwuYmFyY2Vsb25hc2VsMUBt&amp;ctz=Europe/Madrid</t>
  </si>
  <si>
    <t>Make new friends Monkey Factory</t>
  </si>
  <si>
    <t>Monkey Factory</t>
  </si>
  <si>
    <t>Your calendar for startup and tech events. Get invites at https://www.startupeventslist.com&lt;br&gt;&lt;br&gt;Anyone interested in meeting new friends in Barcelona is welcome. We'll be meeting at Monkey Factory Bar in Barcelona. The meetup group is open to anyone who wants to meet young, fun, and like-minded friends from all over the world.&lt;br&gt;&lt;br&gt;Stop in for a drink or stay a bit longer, you'll be sure to meet other fun and interesting people. Come alone or bring a friend, either way you will be glad you did. This is a great event for new members to come out and find out what our group is all about plus mix and mingle with long time members and their friends.&lt;br&gt;&lt;br&gt;Can I come alone? Yes, 95% of those attending come on their own. Our staff will be on hand to welcome you and introduce you to others in the group.&lt;br&gt;&lt;br&gt;Why should I come? To make new friends, meet people from other groups, learn about Barcelona programs and events, find out about other things going on with similar groups, network for business, make a personal connection, check out a new place or just get out of the apartment.&lt;br&gt;&lt;br&gt;Do I need to RSVP? No, but it does help us to see how many to expect and send any special messages that may need to go out.&lt;br&gt;&lt;br&gt;This is a FREE event, although there's a minimum drink you'll have to have, since the bar lend us their space.&lt;br&gt;&lt;br&gt;If you have any questions before you register please e-mail rabieidrissi@yahoo.com or call +34602186169. We want to make sure that this party is exactly what you are looking for so that you'll come out again and again!&lt;br&gt;&lt;br&gt;Audience: All Ages&lt;br&gt;&lt;br&gt;Price: Free&lt;br&gt;&lt;br&gt;&lt;br&gt;Meetup group&lt;br&gt;https://www.meetup.com/Open-Mind-Barcelona/&lt;br&gt;&lt;br&gt;Facebook page&lt;br&gt;https://www.facebook.com/OpenMindBarcelona/&lt;br&gt;&lt;br&gt;Facebook group&lt;br&gt;https://www.facebook.com/groups/OpenMindBarcelona/&lt;br&gt;&lt;br&gt;Instagram page&lt;br&gt;https://www.instagram.com/openmindbarcelona1/&lt;br&gt;&lt;br&gt;YouTube page&lt;br&gt;https://www.youtube.com/rabilife&lt;br&gt;&lt;br&gt;Whatsapp group&lt;br&gt;&lt;br&gt;open mind Barcelona 1&lt;br&gt;&lt;br&gt;https://chat.whatsapp.com/GhuN3eyGe8r8inSgHa6QIz&lt;br&gt;&lt;br&gt;open mind Barcelona 2&lt;br&gt;&lt;br&gt;https://chat.whatsapp.com/LZtalf2ibm73oo1SWGpkx7&lt;br&gt;&lt;br&gt;https://www.facebook.com/events/298639834106569/?event_time_id=314683279168891</t>
  </si>
  <si>
    <t>https://www.google.com/calendar/event?eid=Xzc0cGo2YzlwNWtwMzZkaG42c3EzOGMyMGM1bzZpYmprZDVtbWFiamNmNCB6enplcm9jYWwuYmFyY2Vsb25hc2VsMUBt&amp;ctz=Europe/Madrid</t>
  </si>
  <si>
    <t>Speed Mentoring with Harvard, MIT and Stanford graduate</t>
  </si>
  <si>
    <t>Your calendar for startup and tech events. Get invites at https://www.startupeventslist.com&lt;br&gt;&lt;br&gt;If you have a startup or startup idea and would like to get feedback and guidance, then join this exclusive and public 'Startup Speed Mentoring' event. During this day you will have the opportunity to have a 30min speed dating session with Francisco Santolo, and ask questions about your business strategy, key decisions, next steps, and more. &lt;br&gt;&lt;br&gt;Don't miss this opportunity to learn how experienced entrepreneurs/founders would tackle the problems you or others are facing.&lt;br&gt;&lt;br&gt;Francisco is a serial Entrepreneur, Influencer &amp; Speaker. Global CEO &amp; Founder at Scalabl (People Capital), with presence in Buenos Aires, Santiago de Chile, Sao Paulo, Mexico City, Dubai, Delhi, Bangalore, Hong Kong, Singapore, Barcelona, Lisbon, London &amp; Berlin.&lt;br&gt;&lt;br&gt;Passionate about business and entrepreneurship and a people person. Always optimistic and persistent, with a high regard for growth and learning. He has degrees in General Management (Harvard Business School &amp; Kellogg School of Management), MBA (UCEMA), Master in Economics (UDESA), Entrepreneurship and Innovation Certificate (Stanford Graduate Business School), Product and Industry Platforms (MIT), Executive Program (Singularity University) and other postgraduate programs (Capital Markets, Marketing, Negotiation, Communication, Leadership). He is an MBA and Executive MBA professor at UCEMA University where he teaches 'Disruptive Entrepreneurship'.&lt;br&gt;&lt;br&gt;Once signed we will get in touch with you to set up a 30 min meeting which will take place in the Cobuilder Hub.&lt;br&gt;&lt;br&gt;Besides this event, Francisco Santolo will be leading Scalabl´s Global Entrepreneurship &amp; Innovation Academy in Barcelona starting January 19th and CoBuilder Hub has the honor to host the program. More than 300 companies were born through this world-class experience. Get more information and download the brochure at: https://www.scalabl.com/academy/barcelona-startup-academy-es/&lt;br&gt;&lt;br&gt;&lt;br&gt;https://www.facebook.com/events/689461121455784/</t>
  </si>
  <si>
    <t>https://www.google.com/calendar/event?eid=Xzc0cGo2YzlwNWtwMzZkaG42c3EzOGNpMGM1bzZpYmprZDVtbWFiamNmNCB6enplcm9jYWwuYmFyY2Vsb25hc2VsMUBt&amp;ctz=Europe/Madrid</t>
  </si>
  <si>
    <t>How UX Writing Can Shape Products, Services and Companies?</t>
  </si>
  <si>
    <t>Your calendar for startup and tech events. Get invites at https://www.startupeventslist.com&lt;br&gt;&lt;br&gt;Hi! &lt;br&gt;&lt;br&gt;We are happy to invite you to our meetup to talk about UX Writing.&lt;br&gt;&lt;br&gt;Come learn and discuss with the expert Marc Ustrell who will share his insights and experience with us.&lt;br&gt;&lt;br&gt;Talk Description&lt;br&gt;&lt;br&gt;How UX Writing Can Shape Products, Services and Companies? &lt;br&gt;UX Writers seem to be a pretty hot role in design companies and creative agencies. Because embed narratives, create engagement, retention, and most importantly: writers give users a sense of purpose. Because they are storytellers. &lt;br&gt;&lt;br&gt;How can UX Writers Enhance human-centric design? &lt;br&gt;You can start by using a few tricks from a words guy&lt;br&gt;&lt;br&gt;Guest Speaker &lt;br&gt;Marc Ustrell | Digital Marketing &amp; UX Copywriter Lead&lt;br&gt;&lt;br&gt;Former journalist currently planning and leading digital contet strategies for B2B &amp; B2C Companies. As Brand and Product Design Manager he is focused in Finance, Retail and Institutional Innovative projects. He loves defining Brand`s voice and Tone through Design Thinking Methodologies.&lt;br&gt;&lt;br&gt;&lt;br&gt;https://www.facebook.com/events/393083314595908/</t>
  </si>
  <si>
    <t>https://www.google.com/calendar/event?eid=Xzc0cGo2YzlwNWtwMzZkaG42c3EzOGRpMGM1bzZpYmprZDVtbWFiamNmNCB6enplcm9jYWwuYmFyY2Vsb25hc2VsMUBt&amp;ctz=Europe/Madrid</t>
  </si>
  <si>
    <t>SINGA y Factoria 5 presentan: Learn to Code</t>
  </si>
  <si>
    <t>Depot Lab Barcelona</t>
  </si>
  <si>
    <t>Your calendar for startup and tech events. Get invites at https://www.startupeventslist.com&lt;br&gt;&lt;br&gt;PLAZAS LIMITADAS, Apúntate aqui: https://goo.gl/forms/kGWnrns81Td0J6S03&lt;br&gt;&lt;br&gt;Precio: GRATIS&lt;br&gt;Factoría F5, escuela digital inclusiva y solidaria en colaboración con SINGA impartirá un taller de iniciación al código a todas las personas interesadas en descubrir el mundo de la programación. &lt;br&gt;Un taller de dos horas de duración adaptado al nivel técnico de los participantes: básico / medio / avanzado.&lt;br&gt;&lt;br&gt;¿Qué haremos en el taller?&lt;br&gt;Parte teórica/introducción&lt;br&gt;Explicaremos qué es la programación, cómo impacta en nuestras vidas, las oportunidades profesionales que ofrece el sector y los lenguajes front-end (HTML y CSS).&lt;br&gt;&lt;br&gt;Parte práctica&lt;br&gt;Programaremos nuestras primeras líneas de código en HTML y CSS y veremos en directo el resultado de nuestro trabajo.&lt;br&gt;&lt;br&gt;En SINGA, muchas actividades mezclan a los recién llegados y miembros de su sociedad anfitriona. Estas actividades son ofrecidas por y para los amigos de SINGA, tanto a los recién llegados (refugiados / migrantes) como a la gente local , que les gusta pasar un buen rato y crear un vínculo al compartir sus pasiones con los demás.&lt;br&gt;&lt;br&gt;Unete al grupo de Facebook: https://www.facebook.com/events/598949503872697/&lt;br&gt;&lt;br&gt;https://www.facebook.com/events/324493988399284/</t>
  </si>
  <si>
    <t>https://www.google.com/calendar/event?eid=Xzc0cGo2YzlwNWtwMzZkaG42c3EzOGRxMGM1bzZpYmprZDVtbWFiamNmNCB6enplcm9jYWwuYmFyY2Vsb25hc2VsMUBt&amp;ctz=Europe/Madrid</t>
  </si>
  <si>
    <t>EU Welcome Drinks</t>
  </si>
  <si>
    <t>Nubarbcn</t>
  </si>
  <si>
    <t>Your calendar for startup and tech events. Get invites at https://www.startupeventslist.com&lt;br&gt;&lt;br&gt;What better way to start the new semester and 2019 than with our EU MBA Welcome Party!🍹🍾&lt;br&gt;&lt;br&gt;Join us for an amazing evening at Nubarbcn next Friday on January 11, starting at 10 pm and meet all your new EU class mates!&lt;br&gt;&lt;br&gt;It’s a great opportunity to meet new students and spend amazing time with your friends. This night will be an exceptional evening, its the last day of your welcome week in your new school, in your new city!&lt;br&gt;&lt;br&gt;Register here for your free entry and complimentary drink 😊&lt;br&gt;http://ow.ly/aebL30n9MPx&lt;br&gt;&lt;br&gt;Dress code: Cocktail, no sneakers or t-shirts&lt;br&gt;&lt;br&gt;Contact anyone from the Events Department for further questions!&lt;br&gt;&lt;br&gt;https://www.facebook.com/events/319842618625889/</t>
  </si>
  <si>
    <t>https://www.google.com/calendar/event?eid=Xzc0cGo2YzlwNWtwMzZkaG42c3EzOGVhMGM1bzZpYmprZDVtbWFiamNmNCB6enplcm9jYWwuYmFyY2Vsb25hc2VsMUBt&amp;ctz=Europe/Madrid</t>
  </si>
  <si>
    <t>Formación para emprendedoras</t>
  </si>
  <si>
    <t>Kubik Barcelona</t>
  </si>
  <si>
    <t>Your calendar for startup and tech events. Get invites at https://www.startupeventslist.com&lt;br&gt;&lt;br&gt;¿Eres emprendedora y tienes un proyecto de empresa?&lt;br&gt;&lt;br&gt;¿Quieres participar en un programa de formación gratuita para emprender?&lt;br&gt;&lt;br&gt;El programa GIRA Mujeres de Coca Cola tiene por objetivo empoderar a la mujer y apoyarla a nivel formativo y económico para la creación de su propio negocio. &lt;br&gt;&lt;br&gt;Es un proyecto a nivel nacional y ya ha formado a más de 3.000 mujeres y actualmente por diferentes lugares de Catalunya ya se ha empezado a buscar candidatas. &lt;br&gt;&lt;br&gt;Gira Mujeres llegará a Barcelona a primeros de enero de 2019, si quieres obtener más información sobre el programa y sus características, puedes apuntarte a la sesión informativa que realizaremos el 10 de enero de 2019.&lt;br&gt;&lt;br&gt;Los 3 mejores proyectos recibirán 3.000€ de capital inicial para lanzar el proyecto.&lt;br&gt;&lt;br&gt;La formación presencial de 10h se realizarán los dias 31 de enero y 1 de febrero de 9:30 a 14:30. &lt;br&gt;En la Asociación Dona Activa:C/Guasch102-108 bajos, Badalona&lt;br&gt;&lt;br&gt;https://www.facebook.com/events/344153236381575/</t>
  </si>
  <si>
    <t>https://www.google.com/calendar/event?eid=Xzc0cGo2YzlwNWtwMzZkaG42c3EzYWNhMGM1bzZpYmprZDVtbWFiamNmNCB6enplcm9jYWwuYmFyY2Vsb25hc2VsMUBt&amp;ctz=Europe/Madrid</t>
  </si>
  <si>
    <t>Learn to code in 2019 Free workshop at Travel Perk</t>
  </si>
  <si>
    <t>TravelPerk</t>
  </si>
  <si>
    <t>Your calendar for startup and tech events. Get invites at https://www.startupeventslist.com&lt;br&gt;&lt;br&gt;Learn to program in 2019! Join us for a free programming workshop at Travelperk&lt;br&gt;&lt;br&gt;Have you already started learning, and need some help from other programmers? Are you working on a personal project and don't know how to move forward? Are you thinking of changing your career to something technology related?&lt;br&gt;Then, this event is the perfect place for you.&lt;br&gt;&lt;br&gt;IMPORTANT: For this event you will need to register on the codebar page&lt;br&gt;&lt;br&gt;https://codebar.io/workshops/1016&lt;br&gt;&lt;br&gt;We are a non-profit group of students and coaches that love technology and strongly believe that it should be accessible for everyone. For this reason, we run regular free coding meetups for women, members of the LGBTQ community, and other underrepresented groups in tech. Our goal is to enable underrepresented people to learn to program in a safe and collaborative environment and expand their career opportunities.&lt;br&gt;&lt;br&gt;This time, TravelPerk opens its doors again to host the event.&lt;br&gt;https://www.travelperk.com/&lt;br&gt;&lt;br&gt;Not sure if this event is for you yet? Join our slack channel where you can get in touch with other students and coaches not only from Barcelona but also from other cities where codebar.io has events:&lt;br&gt;&lt;br&gt;Join our Slack channel at: https://slack.codebar.io.&lt;br&gt;&lt;br&gt;https://www.facebook.com/events/480751872448831/</t>
  </si>
  <si>
    <t>https://www.google.com/calendar/event?eid=Xzc0cGo2YzlwNWtwMzZkaG42c3EzYWNpMGM1bzZpYmprZDVtbWFiamNmNCB6enplcm9jYWwuYmFyY2Vsb25hc2VsMUBt&amp;ctz=Europe/Madrid</t>
  </si>
  <si>
    <t>Networking: Startups y profesionales del mundo de los eventos</t>
  </si>
  <si>
    <t>Corevents Barcelona, Carrer de Casp, 127, 08013 Barcelona (Barcelona), Espanya</t>
  </si>
  <si>
    <t>Your calendar for startup and tech events. Get invites at https://www.startupeventslist.com&lt;br&gt;&lt;br&gt;En BCN Events Planet queremos reunir a todos los emprendedores, pequeños empresarios y freelancers para pasar una tarde donde olvidar lo difícil que puede ser el mes de enero!&lt;br&gt;&lt;br&gt;Os invitamos a todas esas Startups del sector de los eventos a venir a nuestro evento a conocer gente, hacer contactos y tal vez conseguir (y también dar) algún que otro consejo! Todo disfrutando de una copita de vino y un poco de picapica.&lt;br&gt;&lt;br&gt;Caterings, salas de eventos, organizadores de fiestas y bodas, fotógrafos, decoradores, maestros de ceremonias, maquilladores profesionales... No lo dudéis y pasaros por nuestro evento después de un largo día de trabajo. Relajaros, pasarlo bien y llevaros a casa todas las tarjetas de contacto que podáis!&lt;br&gt;&lt;br&gt;https://www.facebook.com/events/2206031159722006/</t>
  </si>
  <si>
    <t>https://www.google.com/calendar/event?eid=Xzc0cGo2YzlwNWtwMzZkaG42c3EzYWNxMGM1bzZpYmprZDVtbWFiamNmNCB6enplcm9jYWwuYmFyY2Vsb25hc2VsMUBt&amp;ctz=Europe/Madrid</t>
  </si>
  <si>
    <t>Barcelona Expats Meetup</t>
  </si>
  <si>
    <t>Docket Barcelona</t>
  </si>
  <si>
    <t>Your calendar for startup and tech events. Get invites at https://www.startupeventslist.com&lt;br&gt;&lt;br&gt;Are you an expat? A polyglot? A travel junkie?&lt;br&gt;Come for a chat, a drink and a jolly good time with like-minded people!&lt;br&gt;&lt;br&gt;Who?&lt;br&gt;Everybody! Anybody! At Docket Bar you can find a mixture of international people, either living in - or passing through - Barcelona.&lt;br&gt;Here you can speak whatever language you want, be as quiet as a mouse, drink anything from tap water to jet fuel… there is no script to follow!&lt;br&gt;&lt;br&gt;What do I do if I’ve never been before?&lt;br&gt;Simple… come along, ask at the bar for open mind Barcelona! (Hint: we are never very far from the counter.)&lt;br&gt;&lt;br&gt;When/Where?&lt;br&gt;We meet every Thursday, usually around 9pm. The location is in the city center but may vary, so keep an eye on the event’s details.&lt;br&gt;&lt;br&gt;Is that it?&lt;br&gt;Well yeah, pretty much! This meetup is what you make of it… if you want to meet new people and make new friends, the onus is on you to be engaging. If you’re just curious, well that’s fine too. 😊&lt;br&gt;&lt;br&gt;Want to Help?&lt;br&gt;If you want to be part of the organizational team, we are always looking for committed people to keep the whole thing afloat. We do the best we can, considering we also have full time jobs and organize all this for free and on a voluntary basis.&lt;br&gt;&lt;br&gt;Facebook page&lt;br&gt;https://www.facebook.com/OpenMindBarcelona/&lt;br&gt;&lt;br&gt;Facebook group&lt;br&gt;https://www.facebook.com/groups/OpenMindBarcelona/&lt;br&gt;&lt;br&gt;Instagram page&lt;br&gt;https://www.instagram.com/openmindbarcelona1/&lt;br&gt;&lt;br&gt;YouTube page&lt;br&gt;https://www.youtube.com/rabilife&lt;br&gt;&lt;br&gt;Whatsapp group&lt;br&gt;&lt;br&gt;open mind Barcelona 1&lt;br&gt;&lt;br&gt;https://chat.whatsapp.com/GhuN3eyGe8r8inSgHa6QIz&lt;br&gt;&lt;br&gt;open mind Barcelona 2&lt;br&gt;&lt;br&gt;https://chat.whatsapp.com/LZtalf2ibm73oo1SWGpkx7&lt;br&gt;&lt;br&gt;https://www.facebook.com/events/215244382707364/?event_time_id=233423420889460</t>
  </si>
  <si>
    <t>https://www.google.com/calendar/event?eid=Xzc0cGo2YzlwNWtwMzZkaG42c3EzYWQyMGM1bzZpYmprZDVtbWFiamNmNCB6enplcm9jYWwuYmFyY2Vsb25hc2VsMUBt&amp;ctz=Europe/Madrid</t>
  </si>
  <si>
    <t>Cisco Live 2019 - Barcelona</t>
  </si>
  <si>
    <t>Fira Gran Via (North Access) C/ Foc, 37 08038 Barcelona, Spain</t>
  </si>
  <si>
    <t>Your calendar for startup and tech events.&lt;br&gt;Get invites at:&lt;br&gt;https://www.startupeventslist.com&lt;br&gt;&lt;br&gt;Join us in Barcelona at Cisco Live 2019&lt;br&gt;&lt;br&gt;January 28 – February 1&lt;br&gt;&lt;br&gt;At Cisco Live, you’ll learn, be inspired, and have opportunities to connect with your peers. &lt;br&gt;&lt;br&gt;Through 5 action-packed days, Cisco Live will provide you access to 800+ technical and business sessions, hands-on learning experiences, expert demos, Cisco’s top partners, and 1:1 networking activities. &lt;br&gt;&lt;br&gt;Cisco Live is more than a conference. It’s a tradition. Don’t miss out.&lt;br&gt;&lt;br&gt;Register now:&lt;br&gt;&lt;br&gt;https://www.ciscolive.com/emea/?cid=cleur1102&lt;br&gt;&lt;br&gt;https://www.facebook.com/events/1433954206735647/?event_time_id=1433954210068980</t>
  </si>
  <si>
    <t>01/27/2019 05:12:26.000Z</t>
  </si>
  <si>
    <t>https://www.google.com/calendar/event?eid=Xzc0cGo2YzlwNWtwMzZkOWg2OHMzOGUyMGM1bzZpYmprZDVtbWFiamNmNCB6enplcm9jYWwuYmFyY2Vsb25hc2VsMUBt&amp;ctz=Europe/Madrid</t>
  </si>
  <si>
    <t>Your calendar for startup and tech events.&lt;br&gt;Get invites at:&lt;br&gt;https://www.startupeventslist.com&lt;br&gt;&lt;br&gt;WordPress is a Content Management System which allows you to build beautiful and fully functioning websites in a matter of hours with graphical admin interface. Then you can instantly change the look and functionality of your website by installing new theme and plugins. As a result you website is up and running in no time.&lt;br&gt;&lt;br&gt;Best way to learn how to build, use and manage WordPress website, including eCommerce. This is the most thorough way to master WordPress and become ready for whatever challenge you might have. From the fundamentals to the pro level in 3 days, 12 hours of classwork.&lt;br&gt;&lt;br&gt;Daily schedule:&lt;br&gt;&lt;br&gt;10:00-12:00: classwork&lt;br&gt;12:00-12:30: a break&lt;br&gt;12:30-14:30: classwork&lt;br&gt;No prior knowledge is required.&lt;br&gt;&lt;br&gt;This course is in English.&lt;br&gt;&lt;br&gt;You will need your laptop to participate.&lt;br&gt;&lt;br&gt;“Fantastic workshop!! It has been really helpful everything I learned at George´s class. He is an amazing teacher, very patient and has tons of knowledge. I absolutely recommend this workshop, it has opened a new road for me in my graphic design skills and I will be forever thankful for everything learnt here. Best wishes for you George!” — Maite&lt;br&gt;&lt;br&gt;https://www.facebook.com/events/877711149091858/</t>
  </si>
  <si>
    <t>https://www.google.com/calendar/event?eid=Xzc0cGo2YzlwNWtwMzZkOWg2OHMzYWRpMGM1bzZpYmprZDVtbWFiamNmNCB6enplcm9jYWwuYmFyY2Vsb25hc2VsMUBt&amp;ctz=Europe/Madrid</t>
  </si>
  <si>
    <t>Free Business Coaching for Start-ups and Entrepreneurs in Barcelona</t>
  </si>
  <si>
    <t>Spaces 22 Arroba, Pallars, 193</t>
  </si>
  <si>
    <t>Your calendar for startup and tech events.&lt;br&gt;Get invites at:&lt;br&gt;https://www.startupeventslist.com&lt;br&gt;&lt;br&gt;'Business Coaching to boost your Business' is one of The Arosio Coaching Partnership upcoming business coaching workshops in Barcelona, and you are invited! &lt;br&gt;&lt;br&gt;This is not a typical training or lecture, but rather an authentic business coaching session where you will be able to be coached and work through a challenge that is holding you or your business back.&lt;br&gt;&lt;br&gt;You will be coached by professional Executive Coaches with an impressive track of records in the corporate world.&lt;br&gt;&lt;br&gt;Who is this event for?&lt;br&gt;&lt;br&gt;Businesses that are not growing anymore or that are challenged on profitability&lt;br&gt;Startup who needs support clarifying their business model&lt;br&gt;Successful entrepreneurs who are struggling with work-life balance or experiencing negative emotions that are interfering with their professional lives.&lt;br&gt;&lt;br&gt;What will you learn by attending?&lt;br&gt;&lt;br&gt;A simple yet effective business model framework that you can use to reflect on your business and take it to the next level.&lt;br&gt;&lt;br&gt;&lt;br&gt;Differences and benefits of Business Coaching Vs. Business Consulting.&lt;br&gt;&lt;br&gt;Support to solve immediately your specific challenge.&lt;br&gt;&lt;br&gt;&lt;br&gt;How will it work?&lt;br&gt;&lt;br&gt;A small group of max 5 participants will be coached in sequence after a common introduction&lt;br&gt;Face to face session&lt;br&gt;&lt;br&gt;Why joining this event?&lt;br&gt;&lt;br&gt;We believe traditional business consulting is interesting but difficult to implement. Coaching, on the contrary, is a powerful process that goes at the heart of the issues, creates clarity and helps design and deliver a plan that is tailor-made for your business.&lt;br&gt;In addition, you will be able to network with other ambitious business owners, whilst learning how to take your business to the next level.&lt;br&gt;&lt;br&gt;&lt;br&gt;&lt;br&gt;&lt;br&gt;www.alessandroarosio.co.uk&lt;br&gt;&lt;br&gt;https://www.facebook.com/events/130395604581849/</t>
  </si>
  <si>
    <t>https://www.google.com/calendar/event?eid=Xzc0cGo2YzlwNWtwMzZkOWg2OHMzY2NpMGM1bzZpYmprZDVtbWFiamNmNCB6enplcm9jYWwuYmFyY2Vsb25hc2VsMUBt&amp;ctz=Europe/Madrid</t>
  </si>
  <si>
    <t>Instagram stories to the next level. E-19 Workshops</t>
  </si>
  <si>
    <t>Fake Out Bcn</t>
  </si>
  <si>
    <t>Your calendar for startup and tech events.&lt;br&gt;Get invites at:&lt;br&gt;https://www.startupeventslist.com&lt;br&gt;&lt;br&gt;Ökand Studio ha realizado campañas de Instagram Stories para Uniqlo, Nike, coberturas de festivales musicales como DGTL Barcelona o medios de comunicación como lamono magazine. En este workshop de 14 horas se adentrará, junto a otros ponentes invitados de reconocido nombre dentro de la industria, en la pre-producción, storytelling y secretos de grabación y edición para profesionalizar uno de los principales 'must' en marketing a día de hoy: el contenido efímero.&lt;br&gt;&lt;br&gt;Jueves 31 de enero de 18:00h. - 21:00h.&lt;br&gt;Viernes 1 de febrero de 18:00h. – 21:00h. &lt;br&gt;Sábado 2 de febrero de 12:00h – 20:00h. &lt;br&gt;&lt;br&gt;Precio: 40€ *&lt;br&gt;&lt;br&gt;** Aforo máximo: 12 personas&lt;br&gt;*** 15% decuento socios/as de Ameba Barcelona.cat y Femnøise&lt;br&gt;&lt;br&gt;www.okand-studio.com&lt;br&gt;www.fakeoutbcn.com&lt;br&gt;&lt;br&gt;https://www.facebook.com/events/117390495848074/?event_time_id=122755321978258</t>
  </si>
  <si>
    <t>https://www.google.com/calendar/event?eid=Xzc0cGo2YzlwNWtwMzZkOWg2OHMzY2VhMGM1bzZpYmprZDVtbWFiamNmNCB6enplcm9jYWwuYmFyY2Vsb25hc2VsMUBt&amp;ctz=Europe/Madrid</t>
  </si>
  <si>
    <t>Web Development Online Bootcamp</t>
  </si>
  <si>
    <t>Your calendar for startup and tech events.&lt;br&gt;Get invites at:&lt;br&gt;https://www.startupeventslist.com&lt;br&gt;&lt;br&gt;Intensive mentored online training&lt;br&gt;Learn web development from home&lt;br&gt;Completely flexible daily schedule&lt;br&gt;Weekly private 1:1 sessions with mentors&lt;br&gt;Support Q&amp;A platform&lt;br&gt;Students chat&lt;br&gt;The course is taught in English&lt;br&gt;&lt;br&gt;What you'll learn:&lt;br&gt;– HTML, CSS, JavaScript, Express, MongoDB, React.js, React Native, Git, UX Design basics&lt;br&gt;– How to build fast, modern, dynamic and responsive web apps&lt;br&gt;– Building native mobile apps with React Native&lt;br&gt;– Deployment of your apps for web and mobile&lt;br&gt;– Best web development practices&lt;br&gt;– Programming with JavaScript for front-end, back-end and mobile&lt;br&gt;– React library, used by Facebook and Instagram&lt;br&gt;– Using MongoDB&lt;br&gt;– Using external APIs&lt;br&gt;– Version control with Git and GitHub&lt;br&gt;– Team and pair programming, programming logic, algorithmic approach&lt;br&gt;&lt;br&gt;The outcomes:&lt;br&gt;– You will be able to build full-stack web or mobile apps&lt;br&gt;– Solid understanding of programming logic&lt;br&gt;– Ability to learn any new language or framework&lt;br&gt;– Option to land a developer's job within one of our hiring partners&lt;br&gt;– Become prepared to launch a freelancer's career&lt;br&gt;– Understand complete process of planning, building and testing the apps&lt;br&gt;&lt;br&gt;How does it work:&lt;br&gt;Once you sign up through the website you recieve the pre-course materials and VR goggles. You can start workiing on the pre-course immideately and get pre-course support from our mentors.&lt;br&gt;&lt;br&gt;On day one of the bootcamp you get access to all the materials which include text, video screencasts and VR lectures. You have everything to begin the course from this moment.&lt;br&gt;&lt;br&gt;We provide support via support platform, track you progress and give feedback. Does not matter the time difference or your location, there are no fixed daily schedule, work at your convinience.&lt;br&gt;&lt;br&gt;We schedule weekly 1:1 sessions with your mentor and this is the only fixed part time-wise. They should be held during office hours CET time.&lt;br&gt;&lt;br&gt;The curriculum, projects, exercises and the outcomes are identical as with the in-person version of the bootcamp.&lt;br&gt;&lt;br&gt;Options and duration:&lt;br&gt;– Intensive, 9 weeks&lt;br&gt;Full-time remote training. Follow the same pace as the in-person bootcamp and finish in 9 weeks. Daily access to the support platform, weekly 1:1 sessions.&lt;br&gt;&lt;br&gt;Intensive, 13 weeks&lt;br&gt;– Full-time remote training. Follow the same curriculum as the in-person bootcamp but with a slightly more relaxed pace and finish in 13 weeks. Daily access to the support platform, weekly 1:1 sessions.&lt;br&gt;&lt;br&gt;Part-time, 16 weeks&lt;br&gt;– Part-time remote training. Follow the same curriculum as the in-person bootcamp and finish in 16 weeks. Access to the support platform on Tuesday and Friday, weekly 1:1 sessions. Perfect if you have a day job or study somewhere else at the same time.&lt;br&gt;&lt;br&gt;Tuition cost:&lt;br&gt;9 weeks full-time course: 1900€&lt;br&gt;13 weeks full-time course: 2600€&lt;br&gt;16 weeks part-time course: 2100€&lt;br&gt;&lt;br&gt;One-time single payment at the moment of registration through our website. We worked hard to make the tuition as accessible as it is so no further discounts or scholarships are applicable.&lt;br&gt;&lt;br&gt;&lt;br&gt;&lt;br&gt;https://www.facebook.com/events/222858318613797/</t>
  </si>
  <si>
    <t>https://www.google.com/calendar/event?eid=Xzc0cGo2YzlwNWtwMzZkOWg2OHMzZWNxMGM1bzZpYmprZDVtbWFiamNmNCB6enplcm9jYWwuYmFyY2Vsb25hc2VsMUBt&amp;ctz=Europe/Madrid</t>
  </si>
  <si>
    <t>Webinar | Implementing an onboarding programme for your business</t>
  </si>
  <si>
    <t>ONLINE</t>
  </si>
  <si>
    <t>Your calendar for startup and tech events.&lt;br&gt;Get invites at:&lt;br&gt;https://www.startupeventslist.com&lt;br&gt;&lt;br&gt;Please notice, this event is a FREE webinar. After registering you will get the email with a link for login into the webinar.&lt;br&gt;&lt;br&gt;Join as a member for FREE and get all the services, including all the webinars, workshops, free consulting sessions, Q&amp;A forum, podcasts, blog and discounts for consultants.&lt;br&gt;&lt;br&gt;https://www.downtownoffices.es/become-a-member&lt;br&gt;&lt;br&gt;ABOUT THE WEBINAR:&lt;br&gt;&lt;br&gt;Hiring new employees for your business is very rewarding, as you get to select the best fit for your company. However, finding the perfect fit is just half the story: new hires require a lot of support in their first year in order to truly shine at work.  This webinar will focus on ensuring your new employees effectively integrate into your team, feel valued and contribute to your company’s success. &lt;br&gt;&lt;br&gt;You will learn about:&lt;br&gt;• The preparations required before the employee’s first day of work.&lt;br&gt;• Defining a clear plan/goals for the day, week, month and year. &lt;br&gt;• Creative strategies to inform employees about their new role.&lt;br&gt;• Involvement of existing team members, responsibilities and support. &lt;br&gt;• Setting up a feedback system to evaluate new hires’ experience at the end of a defined period. &lt;br&gt;&lt;br&gt;ABOUT THE EXPERT:&lt;br&gt;&lt;br&gt;Raksha Chandnani is a People Operations Consultant, raised in South-America where she obtained her Bachelor’s degree in HR. In 2015, she left South-America for the United Kingdom to pursue her MA in HR &amp; Consulting at the prestigious Lancaster University. Raksha speaks English &amp; Dutch fluently and has held various HR roles in multinationals in the mining, lumber and outsourcing industry, alongside being a consultant for small &amp; medium enterprises for almost 10 years. &lt;br&gt;&lt;br&gt;Raksha started People Operations Barcelona to provide (HR) advisory services to the business community in Barcelona. For entrepreneurs and small-businesses, she creates encouraging &amp; flourishing work environments by providing tailored solutions &amp; advice pertaining to HR strategy, onboarding, reward &amp; recognition, recruitment, job descriptions, policies &amp; procedures &amp; performance management programmes. &lt;br&gt;&lt;br&gt;Furthermore, she transforms jobseekers’ knowledge, skills and abilities into beautiful CV’s &amp; cover letters, enabling them to land an interview for their dream job, as well as offering job seekers coaching in “Excelling at job interviews”, to equip them with tools, tips and tricks for landing their dream job. Additionally, Raksha caters to students’ needs by writing and editing Personal Statements/University Application letters and student CV’s. She truly enjoys collaborating with her clients and exceeding their expectations whist offering them the best possible service. &lt;br&gt; &lt;br&gt;Find out more here:&lt;br&gt;www.facebook.com/peopleopsBCN/&lt;br&gt;&lt;br&gt;https://www.facebook.com/events/1154130104750565/</t>
  </si>
  <si>
    <t>https://www.google.com/calendar/event?eid=Xzc0cGo2YzlwNWtwMzZkaG42c3EzNmRpMGM1bzZpYmprZDVtbWFiamNmNCB6enplcm9jYWwuYmFyY2Vsb25hc2VsMUBt&amp;ctz=Europe/Madrid</t>
  </si>
  <si>
    <t>Unbox Nights #3 Experiencias transformadoras de proximidad</t>
  </si>
  <si>
    <t>Mob&amp;pau</t>
  </si>
  <si>
    <t>Your calendar for startup and tech events.&lt;br&gt;Get invites at:&lt;br&gt;https://www.startupeventslist.com&lt;br&gt;&lt;br&gt;Unbox Nights: Experiencias transformadoras de proximidad &lt;br&gt;&lt;br&gt;Entrada libre, evento en español &lt;br&gt;&lt;br&gt;MOB PAU se sitúa a proximidad de uno de los barrios más multiculturales de Barcelona. Por esta razón, en esta tercera edición de UNBOX NIGHTS, queremos acercar vivencias y experiencias de diversos colectivos y activistas que tienen en común la utilización de la creatividad para superar barreras, salir adelante, unir distintas culturas o denunciar desigualdades. &lt;br&gt;&lt;br&gt;¿Como la creatividad les ha ayudado a superar sus dificultades? ¿qué herramientas tienen para hacerse escuchar? ¿cómo denunciar desigualdades? ¿cómo transmitir una historia en la que dos realidades chocan? ¿cómo conseguir unir culturas? ¿cómo salir adelante? &lt;br&gt;&lt;br&gt;Andrea Aisa, educomunicadora y  consultora de comunicación digital para el Tercer Sector de Espacio Redo,  guiará esta conversación sobre las distintas experiencias transformadoras de la mano de sus protagonistas. &lt;br&gt;&lt;br&gt;Contaremos con la participación de diferentes actores del sector:&lt;br&gt;&lt;br&gt;CohesionArt&lt;br&gt;&lt;br&gt;una ONGD formada por personas de diversas áreas de conocimiento y países, con una visión común orientada a la igualdad de género, al desarrollo humano, la cohesión social, la preservación de los valores básicos sociales y el enriquecimiento intercultural. Se realizan actividades de integración a través del arte visto como dinamizador de mejora de relaciones e intercambio de conocimientos personales, transmitiendo valores de convivencia perdidos en la sociedad moderna. A su vez realizan proyectos de desarrollo en países emergentes mediante la creación de oportunidades con el fin de mejorar la vida de sus ciudadanos y la sociedad en general. Para ello trabajan con colectivos de adolescentes y mujeres, financiándoles estudios, apoyando emprendedores, promocionando artistas, entre otros.&lt;br&gt;&lt;br&gt;Learning By Helping&lt;br&gt;&lt;br&gt;Semillero de proyectos creativos de impacto social, Diseñan y dictan programas educativos enfocados al desarrollo de la innovación social. En esta oportunidad se presentará el proyecto 'Todos somos #sinpapales' que trata de la problemática de los inmigrantes 'ilegales' con la colaboración de artistas.&lt;br&gt;https://www.youtube.com/watch?v=u7CdeTIDW28&lt;br&gt;&lt;br&gt;Mamadou - Diandé Africa&lt;br&gt;&lt;br&gt;La Ruta de la Barcelona de Mamadou nace para demostrar que desde la multiculturalidad se construye una ciudad diversa, plural y tolerante. El fundador y otras personas explican su aventura migratoria y los motivos que les llevaron venir a Europa. También buscan romper estereotipos y demostrar la fortaleza del tejido asociativo del barrio del Raval. Nos enseñarán sus rutas en bicicleta realizadas por migrantes que muestran una ciudad humana desconocida por muchos y muchas.&lt;br&gt;&lt;br&gt;&lt;br&gt;Los esperamos!&lt;br&gt;&lt;br&gt;&lt;br&gt;https://www.facebook.com/events/311378529490478/</t>
  </si>
  <si>
    <t>https://www.google.com/calendar/event?eid=Xzc0cGo2YzlwNWtwMzZkaG42c3EzOGRhMGM1bzZpYmprZDVtbWFiamNmNCB6enplcm9jYWwuYmFyY2Vsb25hc2VsMUBt&amp;ctz=Europe/Madrid</t>
  </si>
  <si>
    <t>Hackejant amb Lily</t>
  </si>
  <si>
    <t>Vil·la Urània</t>
  </si>
  <si>
    <t>Your calendar for startup and tech events.&lt;br&gt;Get invites at:&lt;br&gt;https://www.startupeventslist.com&lt;br&gt;&lt;br&gt;Un taller introductori que et convida a experimentar amb arduino Lily Pad i components electrònics de llum i so, hackejant i les teves peces de vestir i accessoris per a donar-los una nova vida. Arduino Lily Pad és un microcontrolador que permet una sèrie de funcions simples i complexes per a usos reactius i interactiu que es caracteritza per es molt lleugera i portable i de programació de codi obert. &lt;br&gt;&lt;br&gt;Arduino és una de les més importants projectes d’Hardware i Programari lliure que promou l’aprenentatge i creació oberta lliure de comunitats digitals. Arduino Lily Pad està sent freqüentment usat per artistes i dissenyadors de moda, actualment la indústria de la moda l’ha incorporat per les seves produccions, així com la producció de wearables interactius amb diferents funcions. En el curs ens introduirem de manera intuïtiva i lúdica a la programació amb Arduino per animar una sèrie de llums i son que seran incorporades a una peça de vestir o accessori en donis ús. S’ensenyarà també l’ús de programari per a prototip d’electrònica digital, així com llocs web d’informació Open Hardware, DIY, artesania electrònica, i xarxes. S’exhibiran exemples, artistes i propostes de wearables en investigacions artístic-científiques amb ús de tecnologies interactiva, reactiva i de transmissió de dades.&lt;br&gt;&lt;br&gt;El material que cal portar el 1r dia de classe:  &lt;br&gt;-Porta una peça de vestir o un accessori que ja no facis servir, agulles, tisores, bolis, i eines si tens (estenalles, soldador)&lt;br&gt;&lt;br&gt;Inici d'inscripció: 07/01/2019&lt;br&gt;&lt;br&gt;&lt;br&gt; Preu: 79,57€ (Suplement de material de: 40€)&lt;br&gt;&lt;br&gt;Professor/a: Brisa MP&lt;br&gt;On: Centre Cívic Vil·la Urània&lt;br&gt;Adreça: c/ Saragossa, 29&lt;br&gt;Telèfon: 937061295&lt;br&gt;Email: informacio@vilaurania.net&lt;br&gt;&lt;br&gt;https://www.facebook.com/events/327383251433909/</t>
  </si>
  <si>
    <t>https://www.google.com/calendar/event?eid=Xzc0cGo2YzlwNWtwMzZkaG42c3EzOGUyMGM1bzZpYmprZDVtbWFiamNmNCB6enplcm9jYWwuYmFyY2Vsb25hc2VsMUBt&amp;ctz=Europe/Madrid</t>
  </si>
  <si>
    <t>Your calendar for startup and tech events.&lt;br&gt;Get invites at:&lt;br&gt;https://www.startupeventslist.com&lt;br&gt;&lt;br&gt;Reunión de empresarios de diferentes sectores con los que tu actividad podría tener sinergia y aumentar así tu volumen de negocio.&lt;br&gt;&lt;br&gt;Si estás interesado en asistir, contacta con nosotros y te enviaremos una invitación.&lt;br&gt;&lt;br&gt;Te esperamos!!&lt;br&gt;&lt;br&gt;https://www.facebook.com/events/345681989616685/</t>
  </si>
  <si>
    <t>https://www.google.com/calendar/event?eid=Xzc0cGo2YzlwNWtwM2FjMWc3NHEzMmVhMGM1bzZpYmprZDVtbWFiamNmNCB6enplcm9jYWwuYmFyY2Vsb25hc2VsMUBt&amp;ctz=Europe/Madrid</t>
  </si>
  <si>
    <t>VivaTech Tour in Barcelona</t>
  </si>
  <si>
    <t>Barcelona Tech City</t>
  </si>
  <si>
    <t>Your calendar for startup and tech events.&lt;br&gt;Get invites at:&lt;br&gt;https://www.startupeventslist.com&lt;br&gt;&lt;br&gt;VivaTech, the world's rendezvous for startups and leaders is returning for a 4th edition in Paris on May 16th-18th, 2019. To kick off this upcoming VivaTech, the team is embarking on a worldwide tour that will take us to the most vibrant startup hubs on the planet, this time to Barcelona! For this edition of the VivaTech Tour, we're proud to team up with!&lt;br&gt;&lt;br&gt;By 2050, the United Nations predicts that 68% of the global population will live in cities. With this in mind, what role will tech and the rise of Artifical Intelligence, play in the future of these urban environments? We'll be bringing together local key players to discuss this hot topic! &lt;br&gt;&lt;br&gt;Programme:&lt;br&gt;&lt;br&gt;6:30 - 6:45 : Welcome VivaTech and&lt;br&gt;&lt;br&gt;6:45 - 7: 00: Introduction of the session by&lt;br&gt;&lt;br&gt;    Vincent Viollain, Head of Partnerships &amp; Startups relations&lt;br&gt;&lt;br&gt;7:00 - 7:45 Panel Discussion&lt;br&gt;&lt;br&gt;    Juan Alvarez de Lara, Co-Founder &amp; GP Origen Ventures Fund,  Founder &amp; CEO Seed&amp;Click&lt;br&gt;&lt;br&gt;Speakers to be announced&lt;br&gt;&lt;br&gt;7:45 - 8:15 Q&amp;A&lt;br&gt;&lt;br&gt;8:15 - 9:00 Networking Drinks&lt;br&gt;&lt;br&gt;We'll also be giving away 5 x double passes to VivaTech in Paris so get ready to use #VivaTech on your Social Media.&lt;br&gt;&lt;br&gt;*By proceeding with this registration, you allow Viva Technology and to process all information you have provided, in order to organize this event. Please note both parties will also receive a copy of your registration details. &lt;br&gt;&lt;br&gt;https://www.facebook.com/events/371726413620580/</t>
  </si>
  <si>
    <t>https://www.google.com/calendar/event?eid=Xzc0cGo2YzlwNWtwM2FjMW43MHFqYWMyMGM1bzZpYmprZDVtbWFiamNmNCB6enplcm9jYWwuYmFyY2Vsb25hc2VsMUBt&amp;ctz=Europe/Madrid</t>
  </si>
  <si>
    <t>Técnicas de negociación</t>
  </si>
  <si>
    <t>CEP @ Centro Español de Plásticos</t>
  </si>
  <si>
    <t>Your calendar for startup and tech events.&lt;br&gt;Get invites at:&lt;br&gt;https://www.startupeventslist.com&lt;br&gt;&lt;br&gt;Aprende a negociar con eficacia en este curso que te ayudará a desarrollar y poner en práctica las habilidades, técnicas y capacidades para encaminar con éxito situaciones de interés personal, profesional o de empresa. &lt;br&gt;&lt;br&gt;https://www.facebook.com/events/291211061753208/</t>
  </si>
  <si>
    <t>https://www.google.com/calendar/event?eid=Xzc0cGo2YzlwNWtwM2FjMW43MHJqMGRxMGM1bzZpYmprZDVtbWFiamNmNCB6enplcm9jYWwuYmFyY2Vsb25hc2VsMUBt&amp;ctz=Europe/Madrid</t>
  </si>
  <si>
    <t>ADCE Night Spain</t>
  </si>
  <si>
    <t>Art Directors Club of Europe</t>
  </si>
  <si>
    <t>Your calendar for startup and tech events.&lt;br&gt;Get invites at:&lt;br&gt;https://www.startupeventslist.com&lt;br&gt;&lt;br&gt;[EN] Come join us to celebrate the Spanish winners from the 27th edition of the ADCE Awards. The awarded works will be introduced by their creators in a night of live music, cocktails and the best European creativity.&lt;br&gt;&lt;br&gt;[ES] Ven a celebrar el triunfo de los ganadores españoles de la 27a edición de los ADCE Awards. Descubriremos los trabajos premiados de la mano de sus creadores, en una noche amenizada con música en directo, cocktails y la mejor creatividad europea.&lt;br&gt;&lt;br&gt;[CAT] Vine a celebrar el triomf dels guanyadors espanyols de la 27a edició dels ADCE Awards. Descobrirem els treballs premiats de la mà dels seus creadors, en una nit amenitzada amb música en directe, cocktails i la millor creativitat europea.&lt;br&gt;&lt;br&gt;-Marta Llucià&lt;br&gt;Executive Creative Director&lt;br&gt;McCann Worldgroup - Spain&lt;br&gt;Jury President Print &amp; Outdoor&lt;br&gt;&lt;br&gt;Winners&lt;br&gt;-Sra Rushmore  &lt;br&gt;-Proximity Madrid&lt;br&gt;-LOLA MullenLowe&lt;br&gt;-Guillermo Brotons &amp; Frederilk Delmotte&lt;br&gt;&lt;br&gt;DJs&lt;br&gt;-DJ Hey Soul &lt;br&gt;dublab.es&lt;br&gt;&lt;br&gt;Cocktails&lt;br&gt;-GINRAW Gastronomic Gin&lt;br&gt;-BONANTO The Ultimate Aperitivo&lt;br&gt;&lt;br&gt;&lt;br&gt;Doors open at 19:15h.&lt;br&gt;&lt;br&gt;More info: https://www.adceurope.org/&lt;br&gt;&lt;br&gt;&lt;br&gt;https://www.facebook.com/events/799857063686545/</t>
  </si>
  <si>
    <t>https://www.google.com/calendar/event?eid=Xzc0cGo2YzlwNWtwM2FjMW43MHJqMGUyMGM1bzZpYmprZDVtbWFiamNmNCB6enplcm9jYWwuYmFyY2Vsb25hc2VsMUBt&amp;ctz=Europe/Madrid</t>
  </si>
  <si>
    <t>Facebook &amp; Instagram Ads MasterClass #11 | 5th Feb. 2019 @Monday Barcelona</t>
  </si>
  <si>
    <t>Your calendar for startup and tech events.&lt;br&gt;Get invites at:&lt;br&gt;https://www.startupeventslist.com&lt;br&gt;&lt;br&gt;How to scale your Online Sales exponentially with highly profitable Facebook &amp; Instagram Ads in only 42 days! &lt;br&gt;&lt;br&gt;Learn the exact Bid Strategies, Audiences &amp; Ads that Patrick Wind has applied to over 120+  Brands and which generated over €10,400,000 with their Facebook &amp; Instagram Ads.&lt;br&gt;&lt;br&gt;What you will learn:&lt;br&gt;✔️ Understand how the Facebook &amp; Instagram Algorithm works&lt;br&gt;✔️ Learn the unique Full-Funnel Strategy by Patrick Wind&lt;br&gt;✔️ How to automate your ads for higher profit&lt;br&gt;✔️ How to optimize each step of your Full-Funnel&lt;br&gt;✔️ How to scale your Online Sales all over Europe&lt;br&gt;✔️ Top10 Secrets for great Instagram Story Ads&lt;br&gt;✔️ AIDA Copy-Writing Template&lt;br&gt;✔️ 3 Always Active Automated-Rules&lt;br&gt;✔️ eCommere Full-Funnel Benchmarks&lt;br&gt;✔️ #1 Secret for Thousands of real Likes, Comments &amp; Shares &lt;br&gt;&lt;br&gt;PLUS Q&amp;A Session to ask your individual questions&lt;br&gt;&lt;br&gt;This is the right event for you, if you are ...&lt;br&gt;✔️  Entrepreneur who is looking for the best possible opportunity to sell Product or Services online in a scalable way with Facebook &amp; Instagram Ads&lt;br&gt;✔️ Digital Marketer who wants to become a true Facebook &amp; Instagram Ads Expert to work as Consultant or Agency for international well-known Brands and Corporates&lt;br&gt;✔️ eCommerce Owner who wants to increase your Profits by first lowering the Cost per Purchase &amp; scale your Sales exponentially&lt;br&gt;✔️ Facebook Advertiser running Conversion, Lead Gen or App Install Ads and want to lower your Cost &amp; increase the Volume&lt;br&gt;&lt;br&gt;Agenda&lt;br&gt;18:30-19:00: Welcome and Introduction by Patrick Wind&lt;br&gt;19:00-20:00: Full-Funnel Strategy &amp; Top Secrets + Q&amp;A&lt;br&gt;20:00-21:00 How to automate &amp; Scale your Online Sales + Q&amp;A&lt;br&gt;21:00-22:00: Networking with Facebook &amp; Instagram Advertisers&lt;br&gt;&lt;br&gt;How to get to the event:&lt;br&gt;You could either take metro L4 to Barceloneta and then walk around 15min or take one of these bus lines which is even more convenient: 39, V15 Pg. Joan de Borbó - Moll de Catalunya 45, 59, D20, N8, N28 Pg. Joan de Borbó&lt;br&gt;&lt;br&gt;Who is Patrick Wind?&lt;br&gt;- Managing Director, AdsAccelerator.com&lt;br&gt;- International University Professor for Social Paid Media&lt;br&gt;- Direct Contact to Facebook Headquarters in Dublin&lt;br&gt;- 6 Years Work Experience with the Facebook Algorithm&lt;br&gt;- Master of Science in Digital Marketing&lt;br&gt;- Winner MarketMind Award for Masters Thesis 2016&lt;br&gt;- Winner McKinsey Marketing Prize 2017 &lt;br&gt;- Facebook Blueprint Certified Buyer &amp; Planner 2018&lt;br&gt;&lt;br&gt;So, come to our  11th Facebook &amp; Instagram Ads MasterClass on Tuesday 5th of February 2019 in Barcelona and learn everything you need to know on how to scale your Online Sales exponentially with highly profitable Facebook &amp; Instagram Ads in only 42 Days! &lt;br&gt;&lt;br&gt;Looking forward to meeting you in person, &lt;br&gt;&lt;br&gt;Patrick Wind&lt;br&gt;Managing Director &lt;br&gt;AdsAccelerator.com&lt;br&gt;&lt;br&gt;https://www.facebook.com/events/2268090653478538/</t>
  </si>
  <si>
    <t>https://www.google.com/calendar/event?eid=Xzc0cGo2YzlwNWtwM2FjMW43MHJqMGVhMGM1bzZpYmprZDVtbWFiamNmNCB6enplcm9jYWwuYmFyY2Vsb25hc2VsMUBt&amp;ctz=Europe/Madrid</t>
  </si>
  <si>
    <t>Los Cyber Sábados De Redes Sociales Y Marca Personal Atelier</t>
  </si>
  <si>
    <t>Artfashion Meetup Barcelona</t>
  </si>
  <si>
    <t>Your calendar for startup and tech events.&lt;br&gt;Get invites at:&lt;br&gt;https://www.startupeventslist.com&lt;br&gt;&lt;br&gt;Cual es tu Marca Personal ? ###########&lt;br&gt;&lt;br&gt;Esta vez acompañados por los colores de la temporada que más te favorecen, asesoría de imagen para potenciar tu estilo y los pasos básicos para aprender a caminar con tacones, reuniremos fuerzas para aprender como manejar las redes sociales dentro y fuera de la red.&lt;br&gt;Prepara tu instagram que llegarán tus mejores fotos y llega a todos tus amigos con los hastags.&lt;br&gt;Toda una mañana divertida acompañada de infusiones de tés verdes buenísimos para depurar el cuerpo y la mente, buenísimos para el mal de amores y los dolores de las articulaciones. Enviándonos un whatsapp por privado te guardaremos plaza, que esta vez son muy limitadas.&lt;br&gt;Ramblas 84 de 10 a 14 este Sábado 26, vamos a divertirnos aprendiendo, no faltes..&lt;br&gt;&lt;br&gt;Pregunta todo lo que quieres aprender y lo solucionaremos juntos !!!&lt;br&gt;&lt;br&gt;https://www.facebook.com/events/2299870283574417/?event_time_id=2320435021517943</t>
  </si>
  <si>
    <t>https://www.google.com/calendar/event?eid=Xzc0cGo2YzlwNWtwM2FjMW43MHJqMmMyMGM1bzZpYmprZDVtbWFiamNmNCB6enplcm9jYWwuYmFyY2Vsb25hc2VsMUBt&amp;ctz=Europe/Madrid</t>
  </si>
  <si>
    <t>Publicació web i indexació en cercadors (SEO)</t>
  </si>
  <si>
    <t>Edificio MediaTIC</t>
  </si>
  <si>
    <t>Your calendar for startup and tech events.&lt;br&gt;Get invites at:&lt;br&gt;https://www.startupeventslist.com&lt;br&gt;&lt;br&gt;FORMACIÓ GRATUÏTA&lt;br&gt;Com fer visible el teu web de forma fiable i que sigui amigable pels motors de cerca com Google: publicació i posicionament en cercadors (SEO).&lt;br&gt;&lt;br&gt;https://www.facebook.com/events/2663484923669286/</t>
  </si>
  <si>
    <t>https://www.google.com/calendar/event?eid=Xzc0cGo2YzlwNWtwM2FjMW43MHJqMmNpMGM1bzZpYmprZDVtbWFiamNmNCB6enplcm9jYWwuYmFyY2Vsb25hc2VsMUBt&amp;ctz=Europe/Madrid</t>
  </si>
  <si>
    <t>Soirée Networking Entrepreneuses</t>
  </si>
  <si>
    <t>transforma bcn</t>
  </si>
  <si>
    <t>Your calendar for startup and tech events.&lt;br&gt;Get invites at:&lt;br&gt;https://www.startupeventslist.com&lt;br&gt;&lt;br&gt;Commençons l'année en parlant de choses sérieuses : Votre comptabilité !&lt;br&gt;&lt;br&gt;Notre comptable, Ramon Musons de OUTSERVICE viendra vous parler des choses essentielles à savoir en tant qu'entrepreneur et répondra à toutes vos questions !!&lt;br&gt;&lt;br&gt;Une manière de débuter l'année fiscale de bon pied.&lt;br&gt;&lt;br&gt;La deuxième partie de la soirée sera consacrée comme d'habitude à un moment de networking pour partager librement autour d'un verre.&lt;br&gt;&lt;br&gt;La pâtisserie française Bonjour Paris nous fera déguster une sélection de macarons confectionnés par sa pâtissière !&lt;br&gt;&lt;br&gt;_______________________________________&lt;br&gt;&lt;br&gt;Date: Jeudi 31 janvier 2019&lt;br&gt;&lt;br&gt;Horaire: de 19h à 22h&lt;br&gt;&lt;br&gt;Lieu: transforma bcn, Carrer del Consell de Cent, 394, 08009 Barcelona&lt;br&gt;&lt;br&gt;Prix: 10 euros par personne (1 consommation incluse) ou 5 euros pour les adhérentes au club.&lt;br&gt;&lt;br&gt;Acheter votre entrée ici : https://entradium.com/entradas/soiree-networking-entrepreneuses&lt;br&gt;&lt;br&gt;_______________________________________&lt;br&gt;&lt;br&gt;LES PLACES SONT LIMITÉES. Il est indispensable d'acheter son entrée à l'avance. Si vous n'êtes pas sur la liste vous ne pourrez pas entrer.&lt;br&gt;&lt;br&gt;_______________________________________&lt;br&gt;&lt;br&gt;https://www.facebook.com/events/2055036034587907/</t>
  </si>
  <si>
    <t>https://www.google.com/calendar/event?eid=Xzc0cGo2YzlwNWtwM2FjMW43MHJqMmNxMGM1bzZpYmprZDVtbWFiamNmNCB6enplcm9jYWwuYmFyY2Vsb25hc2VsMUBt&amp;ctz=Europe/Madrid</t>
  </si>
  <si>
    <t>AticcoTalk: Como crear tu startup sin inversión</t>
  </si>
  <si>
    <t>Aticco Urquinaona •coworking Barcelona</t>
  </si>
  <si>
    <t>Your calendar for startup and tech events.&lt;br&gt;Get invites at:&lt;br&gt;https://www.startupeventslist.com&lt;br&gt;&lt;br&gt;Emprender es sinónimo de retos, y uno de los mayores: la financiación. Este es un momento dulce, en un contexto en que se han multiplicado las opciones de conseguir capital. En este charla analizaremos las diferentes manera de conseguir capital para crear modelos de negocio repetibles, escalables y sustentables sin necesidad de pedir dinero y aprovechando el potencial de las nuevas tecnologías para generar valor.&lt;br&gt;&lt;br&gt;¿Quien imparte la AticcoTalk? &lt;br&gt;&lt;br&gt;Francisco Santolo, emprendedor serial y fundador de Scalabl, vendrá a hablarnos de la sólida metodología que ha impulsado para que puedas desarrollar tu modelo de negocio de forma rentable y altamente escalable. Puede ser aplicada al diseño de una nueva empresa o unidad de negocio, o la reformulación de una compañía existente. En base a esta ya se han creado más de 300 empresas, y 500 emprendedores la están aplicando en 13 países.&lt;br&gt;&lt;br&gt;Francisco tiene además un background académico muy interesante como graduado de Harvard, Stanford, Singularity, Kellogg y MIT, entre otros. ¡Regístrate en Eventbrite!&lt;br&gt;&lt;br&gt;Más info sobre Francisco: https://www.linkedin.com/in/franciscosantolo/&lt;br&gt;&lt;br&gt;https://www.facebook.com/events/2217845248544071/</t>
  </si>
  <si>
    <t>https://www.google.com/calendar/event?eid=Xzc0cGo2YzlwNWtwM2FjMW43MHJqMmQyMGM1bzZpYmprZDVtbWFiamNmNCB6enplcm9jYWwuYmFyY2Vsb25hc2VsMUBt&amp;ctz=Europe/Madrid</t>
  </si>
  <si>
    <t>Just Start ✦ Mastermind Action Planning</t>
  </si>
  <si>
    <t>Passeig de Gràcia, 08007 Barcelona (Barcelona), Espanya</t>
  </si>
  <si>
    <t>Your calendar for startup and tech events.&lt;br&gt;Get invites at:&lt;br&gt;https://www.startupeventslist.com&lt;br&gt;&lt;br&gt;'I really want to.... but I don't know how'&lt;br&gt;&lt;br&gt;The magic how you are looking for is called action, but what action generates the most fulfilling results the soonest?&lt;br&gt;&lt;br&gt;✦  After this mastermind you will have the action plan to reach your goals.&lt;br&gt;&lt;br&gt;► This mastermind is aimed for you who HAVE goals and are COMMITTED to achieve them but don't know how.&lt;br&gt;&lt;br&gt;Do you want to:&lt;br&gt;&lt;br&gt;- Get fitter?&lt;br&gt;- Be healthier?&lt;br&gt;- Write a book?&lt;br&gt;- Travel the world?&lt;br&gt;- Handle stress better?&lt;br&gt;- Find a new career path?&lt;br&gt;- Develop success habits?&lt;br&gt;- Start your own business?&lt;br&gt;-  Move to another country?&lt;br&gt;- Build better relationships?&lt;br&gt;- Become a better speaker?&lt;br&gt;- Secure a stable and well paid job?&lt;br&gt;- Take your job/business to the next level?&lt;br&gt;- Improve the performance of your own business?&lt;br&gt;- Surround yourself with people thinking differently?&lt;br&gt;- Wake up feeling more positive, inspired and creative?&lt;br&gt;&lt;br&gt;► In this 4-group mastermind you will learn the proven tactics and strategies that are so effective and easy to use, yet so overlooked.&lt;br&gt;&lt;br&gt;🔸 WHY?&lt;br&gt;Ever heard about paralysis by analysis?&lt;br&gt;&lt;br&gt;✦ Most people overthink and over-complicate how to achieve their goals. Then there is a large portion that totally underestimate the power and need for goals with action plans.&lt;br&gt;&lt;br&gt;'The workshop with Erik was mind blowing! I have to say, yes  it can be done.' - Juliana R., Executive Recruiter.&lt;br&gt;&lt;br&gt;I'll share and demonstrate strategies such as the point of no return and the ladder principle that are used by people like Jay Shetty, Simon Sinek, Marie Forleo and Lisa Nichols.&lt;br&gt;&lt;br&gt;Most people overestimate what they can do in a day and underestimate what they can do in one year.&lt;br&gt;&lt;br&gt;🔸 HOW?&lt;br&gt;&lt;br&gt;✦ In a group of 4 (max).&lt;br&gt;✦ 20 EUR per person (drinks included).&lt;br&gt;✦ Payment in cash or online (choose in registration)&lt;br&gt;✦ Registration online is a must&lt;br&gt;✦ Exact location provided in confirmation message&lt;br&gt;&lt;br&gt;► My promise&lt;br&gt;With these tactics and strategies you can start taking effective and sustainable action towards what you want today. It's way easier than you think.&lt;br&gt;&lt;br&gt;Come find out!&lt;br&gt;&lt;br&gt;'Just Start, a conversation with Erik can change your life.' - Chantel S., Creative Director&lt;br&gt;&lt;br&gt;https://www.facebook.com/events/782345438812870/</t>
  </si>
  <si>
    <t>https://www.google.com/calendar/event?eid=Xzc0cGo2YzlwNWtwM2FjMW43MHJqMmRhMGM1bzZpYmprZDVtbWFiamNmNCB6enplcm9jYWwuYmFyY2Vsb25hc2VsMUBt&amp;ctz=Europe/Madrid</t>
  </si>
  <si>
    <t>Ironhack OpenHouse | Come visit us !</t>
  </si>
  <si>
    <t>Your calendar for startup and tech events.&lt;br&gt;Get invites at:&lt;br&gt;https://www.startupeventslist.com&lt;br&gt;&lt;br&gt;We wanna invite you to come visit our amazing campus and have a taste of what being an Ironhacker is.&lt;br&gt;&lt;br&gt;Get the answers and information about all of our courses.&lt;br&gt;&lt;br&gt;We will have a guest speaker, former Ironhacker, that will share everything about its experience now working after the bootcamp.&lt;br&gt;&lt;br&gt;Save your spot and join us! &lt;br&gt;&lt;br&gt;Agenda&lt;br&gt;&lt;br&gt;18h00 - Welcome &amp; Register&lt;br&gt;18h15 - Campus Tour&lt;br&gt;18h30 - Ironhack Intro &lt;br&gt;18h45 - Talk w/ ex-Ironhacker&lt;br&gt;19h00 - Networking &amp; Free beers&lt;br&gt;&lt;br&gt;&lt;br&gt;Check it out our website: www.ironhack.com&lt;br&gt;Follow us on Social media @Ironhackbcn&lt;br&gt;https://www.instagram.com/ironhackbcn/&lt;br&gt;&lt;br&gt;&lt;br&gt;https://www.facebook.com/events/2037731586305486/</t>
  </si>
  <si>
    <t>https://www.google.com/calendar/event?eid=Xzc0cGo2YzlwNWtwM2FjMW43MHJqMmRpMGM1bzZpYmprZDVtbWFiamNmNCB6enplcm9jYWwuYmFyY2Vsb25hc2VsMUBt&amp;ctz=Europe/Madrid</t>
  </si>
  <si>
    <t>React 101 | Intro to Javascript most popular library</t>
  </si>
  <si>
    <t>Your calendar for startup and tech events.&lt;br&gt;Get invites at:&lt;br&gt;https://www.startupeventslist.com&lt;br&gt;&lt;br&gt;Hello!&lt;br&gt;&lt;br&gt;We wanna invite you to come to our meetup about React with the expert Miguel Ángel, Software Engineer &amp; Enabler Frontend, who will share his insights and experience with us.&lt;br&gt;&lt;br&gt;Talk Description&lt;br&gt;&lt;br&gt;React was released in 2013. Now, in 2019, is one of the most demanded skills in job postings for developers. And it's not a coincidence. Created by Facebook, it changed the way we think about how to build user interfaces. Not only that. It has influenced a new batch of UI libraries, like Vue.js.&lt;br&gt;&lt;br&gt;In this talk, you'll understand why React has been chosen for so many companies for building their websites and apps. We will dive into components, declarative programming, JSX, props, and state. And, with that, we will recreate one of the most known UI components in Facebook: the Like Button.&lt;br&gt;&lt;br&gt;Prerequisites: Basic knowledge of HTML, CSS &amp; Javascript is advisable.&lt;br&gt;&lt;br&gt;Guest Speaker&lt;br&gt;Miguel Ángel | Software Engineer &amp; Enabler Frontend&lt;br&gt;&lt;br&gt;Passionate about programming since a child, when he started coding games with Locomotive BASIC on an Amstrad CPC. Now he is working in Schibsted Spain as Enabler Frontend, where he defines the architecture, creates cross tools and provides support to accelerate products like Fotocasa, Infojobs, MilAnuncios, and Coches.net.&lt;br&gt;&lt;br&gt;&lt;br&gt;Agenda&lt;br&gt;18h30 - Welcome &amp; Register&lt;br&gt;18h45 - TALK: REACT, a pragmatic introduction&lt;br&gt;19h30 - Discussion Panel&lt;br&gt;&lt;br&gt;https://www.facebook.com/events/342763516312486/</t>
  </si>
  <si>
    <t>https://www.google.com/calendar/event?eid=Xzc0cGo2YzlwNWtwM2FjMW43MHJqMmRxMGM1bzZpYmprZDVtbWFiamNmNCB6enplcm9jYWwuYmFyY2Vsb25hc2VsMUBt&amp;ctz=Europe/Madrid</t>
  </si>
  <si>
    <t>Hack The Light Up 2019</t>
  </si>
  <si>
    <t>Disseny Hub Barcelona</t>
  </si>
  <si>
    <t>Your calendar for startup and tech events.&lt;br&gt;Get invites at:&lt;br&gt;https://www.startupeventslist.com&lt;br&gt;&lt;br&gt;Want to join the unique interactive lighting hackathon in Spain? &lt;br&gt;Apply here to collaborate with other programmers, artists and makers to work together to build creative lighting projects within 24h.&lt;br&gt;&lt;br&gt;https://www.facebook.com/events/227288224843460/?event_time_id=227288234843459</t>
  </si>
  <si>
    <t>https://www.google.com/calendar/event?eid=Xzc0cGo2YzlwNWtwM2FjMW43MHJqNGQyMGM1bzZpYmprZDVtbWFiamNmNCB6enplcm9jYWwuYmFyY2Vsb25hc2VsMUBt&amp;ctz=Europe/Madrid</t>
  </si>
  <si>
    <t>Barcelona Talent Night</t>
  </si>
  <si>
    <t>Wework Glories</t>
  </si>
  <si>
    <t>Your calendar for startup and tech events.&lt;br&gt;Get invites at:&lt;br&gt;https://www.startupeventslist.com&lt;br&gt;&lt;br&gt;Join us for an evening of inspiring speeches, interactive presentations and networking with Barcelona’s top startups and digital companies. Focusing on innovation in the business models, find out how these forward-thinking companies have adapted to meet the changing demands of the market. &lt;br&gt;&lt;br&gt;Participating companies: TravelPerk, more to be announced soon! &lt;br&gt;&lt;br&gt;► APPLY NOW: https://www.talentspace.io/experience/barcelona-talent-night&lt;br&gt;&lt;br&gt;Applications are open until 6th February and are carried out on a rolling basis - so the earlier you apply, the higher your chances.&lt;br&gt;&lt;br&gt;https://www.facebook.com/events/1073059059543084/</t>
  </si>
  <si>
    <t>https://www.google.com/calendar/event?eid=Xzc0cGo2YzlwNWtwM2FjMW43MHJqNGRpMGM1bzZpYmprZDVtbWFiamNmNCB6enplcm9jYWwuYmFyY2Vsb25hc2VsMUBt&amp;ctz=Europe/Madrid</t>
  </si>
  <si>
    <t>Coding Club - Taller de programación - 13 Febrero</t>
  </si>
  <si>
    <t>Your calendar for startup and tech events.&lt;br&gt;Get invites at:&lt;br&gt;https://www.startupeventslist.com&lt;br&gt;&lt;br&gt;Si tienes entre 15 y 19 años y te interesa el mundo de la informática apuntate ya al taller gratuito de programación informática que te servira para introducirte en el mundo del desarrollo informático, este taller está organizado por la escuela superior de informática Epitech y se realiza en su campus de Barcelona en la Vila Olímpica.&lt;br&gt;&lt;br&gt;Registarte a través de Eventbrite y comparte con nosotros tu pasión por la tecnologia y la informática !!!&lt;br&gt;&lt;br&gt;&lt;br&gt;&lt;br&gt;&lt;br&gt;&lt;br&gt;https://www.facebook.com/events/797571983942881/</t>
  </si>
  <si>
    <t>https://www.google.com/calendar/event?eid=Xzc0cGo2YzlwNWtwM2FjMW43MHJqNGUyMGM1bzZpYmprZDVtbWFiamNmNCB6enplcm9jYWwuYmFyY2Vsb25hc2VsMUBt&amp;ctz=Europe/Madrid</t>
  </si>
  <si>
    <t>Entrevistas y Marketing Personal - Aprende a venderte</t>
  </si>
  <si>
    <t>Your calendar for startup and tech events.&lt;br&gt;Get invites at:&lt;br&gt;https://www.startupeventslist.com&lt;br&gt;&lt;br&gt;Ven a descubrir el mundo de las entrevistas y crea un discurso atractivo para venderte en los procesos de selección.&lt;br&gt;&lt;br&gt;Este taller pertenece a una serie de encuentros que te permitirán cambiar la forma en que encaras la búsqueda laboral como candidato.&lt;br&gt;&lt;br&gt;¿Qué puedes esperar de este taller?&lt;br&gt;&lt;br&gt;Cada pregunta es una oportunidad de demostrar que eres ideal para el puesto. Sea que te entreviste tu próximo jefe o la persona de Recursos Humanos, debes crear un discurso claro que demuestre que puedes, sabes y quieres.&lt;br&gt;&lt;br&gt;Vamos a conocer los distintos tipos de entrevista, las estructuras preferidas de los reclutadores, el discurso estratégico y la importancia del lenguaje no verbal.&lt;br&gt;&lt;br&gt;Esto es lo que veremos y haremos:&lt;br&gt;Tipos de entrevistas que hay en el mercado.&lt;br&gt;Estructura y momentos de la entrevista.&lt;br&gt;Tipos de pregunta.&lt;br&gt;El candidato como producto del marketing.&lt;br&gt;El discurso personal.&lt;br&gt;La comunicación no verbal.&lt;br&gt;&lt;br&gt;Especificaciones:&lt;br&gt;&lt;br&gt;Taller abierto. No se necesitan conocimientos previos.&lt;br&gt;Se recomienda traer algo para apuntar.&lt;br&gt;Gratis para uppers (se enmarca dentro del método de la Ruta Candidato)&lt;br&gt;10€ para personas externas.&lt;br&gt;&lt;br&gt;Trainer: Fran Donegani&lt;br&gt;&lt;br&gt;&lt;br&gt;&lt;br&gt;&lt;br&gt;&lt;br&gt;&lt;br&gt;&lt;br&gt;&lt;br&gt;https://www.facebook.com/events/357309495051147/</t>
  </si>
  <si>
    <t>https://www.google.com/calendar/event?eid=Xzc0cGo2YzlwNWtwM2FjMW43MHJqNmMyMGM1bzZpYmprZDVtbWFiamNmNCB6enplcm9jYWwuYmFyY2Vsb25hc2VsMUBt&amp;ctz=Europe/Madrid</t>
  </si>
  <si>
    <t>Design your Fashion Career Workshop by G&amp;M Fashion Career</t>
  </si>
  <si>
    <t>G&amp;M Fashion Career</t>
  </si>
  <si>
    <t>Your calendar for startup and tech events.&lt;br&gt;Get invites at:&lt;br&gt;https://www.startupeventslist.com&lt;br&gt;&lt;br&gt;We are hosting our ‘Design your Fashion Career Workshop’ for the first time in Barcelona, and we would love it if you would join us!&lt;br&gt;&lt;br&gt;The ‘Design your Fashion Career’ workshop  will cover topics like personal branding(LinkedIn Profiles, CVs, Cover letter), Interview preparation, market mapping and beyond! &lt;br&gt;&lt;br&gt;https://www.facebook.com/events/722421534825671/</t>
  </si>
  <si>
    <t>https://www.google.com/calendar/event?eid=Xzc0cGo2YzlwNWtwM2FjMW43MHJqNmNpMGM1bzZpYmprZDVtbWFiamNmNCB6enplcm9jYWwuYmFyY2Vsb25hc2VsMUBt&amp;ctz=Europe/Madrid</t>
  </si>
  <si>
    <t>Marketing Thought will work for wine</t>
  </si>
  <si>
    <t>Carrer de Balboa, 08003 Barcelona (Barcelona), Espanya</t>
  </si>
  <si>
    <t>Your calendar for startup and tech events.&lt;br&gt;Get invites at:&lt;br&gt;https://www.startupeventslist.com&lt;br&gt;&lt;br&gt;This event is from 3rd to 31st of January 2019&lt;br&gt;Bespoke Meeting Room link with password will be provided.&lt;br&gt;&lt;br&gt;The crux of it:&lt;br&gt;--------------&lt;br&gt;MARKETING THOUGHT WILL WORK FOR WINE&lt;br&gt;&lt;br&gt;...or food, or makeup, or startup tech stuff that sounds too complicated to be interesting, or the events and entertainment industry.&lt;br&gt;&lt;br&gt;In fact if you're ready to put marketing thought to work today, then we'll need just 2 days to assess everything you want and need as a business and launch a campaign on Day 3.&lt;br&gt;&lt;br&gt;We are giving back to startups and creatives by giving away campaigns and SMM audits every month.&lt;br&gt;&lt;br&gt;The WHY:&lt;br&gt;----------&lt;br&gt;&lt;br&gt;We are happy to share that some of our best 2018 campaigns generated 800% increase in engagement and 300% increase in Instagram to web visits. A legend of an Amazon Seller even gained more than $2M in increased revenue in a year (in just a specific sale segment, to protect their commercial in confidence)&lt;br&gt;&lt;br&gt;&lt;br&gt;The HOW:&lt;br&gt;----------&lt;br&gt;'Come' to the Event. Invite a friend with a big idea or business that needs to go next level. Ask us anything. &lt;br&gt;Play The Game on our Facebook Page Header.&lt;br&gt;&lt;br&gt;Page Followers this month are instantly in the draw to win a social media audit and/or campaign. &lt;br&gt;&lt;br&gt;If you want to watch-and-see for now, then LIKE our page and we'll keep you informed : http://facebook.com/marketingthought&lt;br&gt;&lt;br&gt;-------------&lt;br&gt;(PS: almost forgot to confirm YES, we may actually work for wine or food, or maybe art, tattoos, maybe fashion...i.e. contra deals. ASK and you might just get the answer you want!)&lt;br&gt;&lt;br&gt;&lt;br&gt;&lt;br&gt;PPS - &lt;br&gt;LAST THING:&lt;br&gt;This event is open for 2 weeks &lt;br&gt;The GoToMeeting Chat Room can  be accessed via computer, tablet or smartphone. (also can be called Toll-Free)&lt;br&gt;-----------------------------------------------------&lt;br&gt;Marketing Thought Will Work for Wine - Project Chat &lt;br&gt;&lt;br&gt;Please join my meeting from your computer, tablet or smartphone. &lt;br&gt;https://global.gotomeeting.com/join/196067021 &lt;br&gt;&lt;br&gt;This meeting is locked with a password : 99COFFEES &lt;br&gt;&lt;br&gt;You can also dial in using your phone. &lt;br&gt;United States: +1 (646) 749-3129 &lt;br&gt;&lt;br&gt;Access Code: 196-067-021 &lt;br&gt;&lt;br&gt;More phone numbers &lt;br&gt;Australia: +61 2 8355 1050 &lt;br&gt;Austria: +43 7 2081 5427 &lt;br&gt;Belgium: +32 28 93 7018 &lt;br&gt;Canada: +1 (647) 497-9391 &lt;br&gt;Denmark: +45 32 72 03 82 &lt;br&gt;Finland: +358 942 72 1060 &lt;br&gt;France: +33 170 950 594 &lt;br&gt;Germany: +49 691 7489 928 &lt;br&gt;Ireland: +353 15 360 728 &lt;br&gt;Italy: +39 0 230 57 81 42 &lt;br&gt;Netherlands: +31 207 941 377 &lt;br&gt;New Zealand: +64 9 280 6302 &lt;br&gt;Norway: +47 21 93 37 51 &lt;br&gt;Spain: +34 932 75 2004 &lt;br&gt;Sweden: +46 853 527 827 &lt;br&gt;Switzerland: +41 435 5015 61 &lt;br&gt;United Kingdom: +44 20 3713 5028 &lt;br&gt;&lt;br&gt;First GoToMeeting? Let's do a quick system check: &lt;br&gt;https://link.gotomeeting.com/system-check &lt;br&gt;&lt;br&gt;https://www.facebook.com/events/581007665659295/</t>
  </si>
  <si>
    <t>https://www.google.com/calendar/event?eid=Xzc0cGo2YzlwNWtwM2FjMW43MHJqNmQyMGM1bzZpYmprZDVtbWFiamNmNCB6enplcm9jYWwuYmFyY2Vsb25hc2VsMUBt&amp;ctz=Europe/Madrid</t>
  </si>
  <si>
    <t>Entrepreneurs ♞ Turn Your LinkedIn into a Sales Machine</t>
  </si>
  <si>
    <t>Canòdrom Parc de Recerca Creativa</t>
  </si>
  <si>
    <t>Your calendar for startup and tech events.&lt;br&gt;Get invites at:&lt;br&gt;https://www.startupeventslist.com&lt;br&gt;&lt;br&gt;🔸🔸 LinkedIn is a B2B gold mine 🔸🔸&lt;br&gt;&lt;br&gt;It's where most decision makers, high-net worth individuals and executives spend their time on social media.&lt;br&gt;&lt;br&gt;💠  The best part 💠 &lt;br&gt;&lt;br&gt;They are there actively looking for valuable content, people and businesses that can change the way they do business, not for wedding photos, memes or selfies.&lt;br&gt;&lt;br&gt;🔸 I'm sick tired of all the bs and half-ass:ing about how to rock social media. &lt;br&gt;&lt;br&gt;Let's get real - I'll tell you exactly how I get 30k views on a video, high level referrals and business opportunities around the world.&lt;br&gt;&lt;br&gt;🔸 If you like it, sure feel free to work further with me if you want, but first, come to learn how to use LinkedIn to be seen as the go-to person faster than anywhere else online.&lt;br&gt;&lt;br&gt;'Erik say it like it is and doesn't only say he can, he actually deliver the results himself.  I admire his character.' - Miranda Rose&lt;br&gt;&lt;br&gt;You will learn:&lt;br&gt;&lt;br&gt;✧ Techniques to increase your visibility.&lt;br&gt;✧ Strategies on how to post highly engaging content.&lt;br&gt;✧ Tactics to receive more responses on contact requests and In-Mails.&lt;br&gt;&lt;br&gt;'Erik is one of the most impressive and influential members of LinkedIn, challenging the status quo and rewrite the rule book on how to use LinkedIn.' - Mark Williams.&lt;br&gt;&lt;br&gt;Details&lt;br&gt;&lt;br&gt;✧ 8 people max&lt;br&gt;✧ 15 EUR per person (in cash upon arrival or card online)&lt;br&gt;✧ Registration is a must (only registered participants allowed)&lt;br&gt;✧ Exact room provided in confirmation email&lt;br&gt;&lt;br&gt;- - - -&lt;br&gt;&lt;br&gt;I'm not working for or representing LinkedIn, I've figured out how to unlock this gold mine for more than 6 years and now I help people to get a competitive advantage using what most think is an online CV platform for job seekers only...ohhh boy.&lt;br&gt;&lt;br&gt;♞&lt;br&gt;Shake and bake&lt;br&gt;&lt;br&gt;#LiveYourBrand&lt;br&gt;&lt;br&gt;#socialmediamarketing #digitalmarketing #onlinemarketing #linkedin🔸&lt;br&gt;&lt;br&gt;https://www.facebook.com/events/391023055007290/</t>
  </si>
  <si>
    <t>https://www.google.com/calendar/event?eid=Xzc0cGo2YzlwNWtwM2FjMW43MHJqNmRpMGM1bzZpYmprZDVtbWFiamNmNCB6enplcm9jYWwuYmFyY2Vsb25hc2VsMUBt&amp;ctz=Europe/Madrid</t>
  </si>
  <si>
    <t>Tendencias tecnológicas y digitales que trae el 2019</t>
  </si>
  <si>
    <t>Your calendar for startup and tech events.&lt;br&gt;Get invites at:&lt;br&gt;https://www.startupeventslist.com&lt;br&gt;&lt;br&gt;Constantemente se están desarrollando nuevas teorías, herramientas y metodologías para ayudar a los nómadas digitales a crear interfaces efectivas que sean intuitivas, simples, eficientes y al mismo tiempo comerciales. ¿A dónde se dirige el futuro? &lt;br&gt;&lt;br&gt;El próximo 30 de enero, Xavi Hidalgo, Global CTO de la agencia de desarrollo de productos digitales, JustDigital estará profundizando en los retos tecnológicos que quedaron pendientes del pasado año, espcíficamente sobre Blockchain y su revolucionaria tecnología. También comentará las tecnologías que marcarán la pauta este año, haciendo un repaso en IoT, Inteligencia Artificial, Realidad Virtual, etc.&lt;br&gt;&lt;br&gt;Para los apasionados del área digital, estará Eduardo Mora, Head of Product de Jobartis, quien comentará su visión y proyección en cuanto a productos digitales, además detallará las tendencias que estarán marcando pauta en la creación del producto digital.  &lt;br&gt;&lt;br&gt;Adelántate al futuro con dos expertos en tecnología y enfoca las estrategias de tu negocio hacia el lado más innovador. &lt;br&gt;&lt;br&gt;&lt;br&gt;&lt;br&gt;&lt;br&gt;&lt;br&gt;https://www.facebook.com/events/486329925224556/</t>
  </si>
  <si>
    <t>https://www.google.com/calendar/event?eid=Xzc0cGo2YzlwNWtwM2FjMW43MHJqNmUyMGM1bzZpYmprZDVtbWFiamNmNCB6enplcm9jYWwuYmFyY2Vsb25hc2VsMUBt&amp;ctz=Europe/Madrid</t>
  </si>
  <si>
    <t>Crea una web per a tots els dispositius amb SquareSpac</t>
  </si>
  <si>
    <t>Your calendar for startup and tech events.&lt;br&gt;Get invites at:&lt;br&gt;https://www.startupeventslist.com&lt;br&gt;&lt;br&gt;FORMACIÓ GRATUÏTA&lt;br&gt;SquareSpace és un programari al núvol que et permetrà disposar ràpidament de presència a Internet per a promocionar el teu negoci o marca personal. Podràs crear fàcilment una web que s’adapti a tots els dispositius i carregui ràpid, i amb un disseny molt cuidat que t’ajudarà a destacar de la competència.&lt;br&gt;&lt;br&gt;https://www.facebook.com/events/2236820069921384/</t>
  </si>
  <si>
    <t>https://www.google.com/calendar/event?eid=Xzc0cGo2YzlwNWtwM2FjMW43MHJqYWMyMGM1bzZpYmprZDVtbWFiamNmNCB6enplcm9jYWwuYmFyY2Vsb25hc2VsMUBt&amp;ctz=Europe/Madrid</t>
  </si>
  <si>
    <t>Plaça de Pau Vila, 1, 08003 Barcelona (Barcelona), Espanya</t>
  </si>
  <si>
    <t>Your calendar for startup and tech events.&lt;br&gt;Get invites at:&lt;br&gt;https://www.startupeventslist.com&lt;br&gt;&lt;br&gt;Te invitamos a asistir gratuitamente al evento sobre las nuevas Tendencias y Tecnologías en Marketing Digital. &lt;br&gt;&lt;br&gt;Hablaremos de cómo atraer público nuevo a nuestros productos, cuál es la manera más eficiente de posicionarnos y qué herramientas serán tendencia para poder encontrar leads este 2019.&lt;br&gt;&lt;br&gt;Descubre todo lo que necesitas saber para estar actualizado en el mundo del Marketing Digital este 2019.&lt;br&gt;&lt;br&gt;Apúntate aqui: https://nuclio.school/nuevas-tendencias-en-marketing-digital-evento/&lt;br&gt;&lt;br&gt;&lt;br&gt;https://www.facebook.com/events/1496686700464982/</t>
  </si>
  <si>
    <t>https://www.google.com/calendar/event?eid=Xzc0cGo2YzlwNWtwM2FjMW43MHJqYWNhMGM1bzZpYmprZDVtbWFiamNmNCB6enplcm9jYWwuYmFyY2Vsb25hc2VsMUBt&amp;ctz=Europe/Madrid</t>
  </si>
  <si>
    <t>La farsa de las startups: 5 mitos del emprendedor</t>
  </si>
  <si>
    <t>Your calendar for startup and tech events.&lt;br&gt;Get invites at:&lt;br&gt;https://www.startupeventslist.com&lt;br&gt;&lt;br&gt;El mundo de las startups está de moda. Seducidos por los exitosos casos de jóvenes que en un tiempo vertiginoso pasan del garaje prestado a la posesión de fortunas millonarias, arengados por la grandilocuente épica del emprendimiento y la bendición social de la innovación, deslumbrados por el glamuroso show de las rondas de financiación y arropados por infraestructuras públicas y privadas de incubadoras y aceleradoras, miles de jóvenes se embarcan en la aventura de las startups sin saber que solo una de cada diez consigue alcanzar los tres años de vida. &lt;br&gt;&lt;br&gt;Emprender, sí, ¡pero con los ojos bien abiertos y haciendo las cosas bien!&lt;br&gt;&lt;br&gt;Javier López Menacho, autor del libro 'La farsa de las startups. La cara oculta del mito emprendedor.' nos viene a presentar 5 mitos del emprendedor y a aportar su experiencia e investigación para todo aquel que quiera seguir el camino del emprendimiento sano, centrado en las personas y los valores compartidos.  &lt;br&gt;&lt;br&gt;&lt;br&gt;&lt;br&gt;&lt;br&gt;&lt;br&gt;&lt;br&gt;&lt;br&gt;&lt;br&gt;&lt;br&gt;https://www.facebook.com/events/969061816550802/</t>
  </si>
  <si>
    <t>https://www.google.com/calendar/event?eid=Xzc0cGo2YzlwNWtwM2FjMW43MHJqYWNxMGM1bzZpYmprZDVtbWFiamNmNCB6enplcm9jYWwuYmFyY2Vsb25hc2VsMUBt&amp;ctz=Europe/Madrid</t>
  </si>
  <si>
    <t>Meetup: Comunicación empática para Managers</t>
  </si>
  <si>
    <t>Auren Barcelona</t>
  </si>
  <si>
    <t>Your calendar for startup and tech events.&lt;br&gt;Get invites at:&lt;br&gt;https://www.startupeventslist.com&lt;br&gt;&lt;br&gt;Este meetup va dirigido a middle y top management, directivxs de empresa, miembros y líderes de departamentos de Recursos Humanos y todas aquellas personas interesadas en mejorar sus habilidades de gestión utilizando herramientas de Inteligencia Emocional, así como tendencias y metodologías actuales de autogestión y gestión de terceros.&lt;br&gt;&lt;br&gt;Si estás cansadx de colaboradorxs ofuscadxs, amargadxs y que amargan, infelices, quejicas, insoportables, desmotivadxs y desmotivantes o incluso violentxs... ¡este meetup es para ti!&lt;br&gt;&lt;br&gt;Durante una hora desde uRock, consultora de Inteligencia Emocional aplicada a la empresa, destriparemos las claves de la comunicación empática, compartiremos tips para mejorar nuestras conversaciones orientadas a objetivos en el entorno laboral y entre todxs analizaremos los aspectos que hacen que las palabras y los tonos que usamos se conviertan en mensajes efectivos y eficientes.&lt;br&gt;No te lo pierdas, te esperamos :)&lt;br&gt;&lt;br&gt;Este meetup se realizará en las oficinas de Auren, primera firma española de servicios profesionales de auditoría, consultoría, asesoramiento legal/ fiscal y corporate, a quien agradecemos su interés en mejorar las relaciones organizacionales y que nos cedan su espacio en esta ocasión.&lt;br&gt;&lt;br&gt;https://www.facebook.com/events/1953205064988395/</t>
  </si>
  <si>
    <t>https://www.google.com/calendar/event?eid=Xzc0cGo2YzlwNWtwM2FjMW43MHJqYWRhMGM1bzZpYmprZDVtbWFiamNmNCB6enplcm9jYWwuYmFyY2Vsb25hc2VsMUBt&amp;ctz=Europe/Madrid</t>
  </si>
  <si>
    <t>Sustainable Collaboration - Taster Workshop</t>
  </si>
  <si>
    <t>Your calendar for startup and tech events.&lt;br&gt;Get invites at:&lt;br&gt;https://www.startupeventslist.com&lt;br&gt;&lt;br&gt;Learning the powers of attention and trust for more rewarding and creative collaboration&lt;br&gt;&lt;br&gt;For who’s it?&lt;br&gt;Anyone not working alone in a cave, and interested in achieving a healthier and more sustainable collaboration culture with their customer, business partner or team members&lt;br&gt;Price &lt;br&gt;35 Euros&lt;br&gt;&lt;br&gt;Language&lt;br&gt;English&lt;br&gt;&lt;br&gt;Course content &lt;br&gt;The ability to work well together is fundamental to the success of organisations and individuals alike. This workshop will look at the questions of what are the ingredients for a successful collaboration (with customers, partners, or fellow co-workers) and how to cater for bringing those into your work with other people. We will look at subjects like communication, resilience, conflict-solving skills, self-awareness, trust, purpose, and others.&lt;br&gt;&lt;br&gt;About the mentor&lt;br&gt;Foresta Collective is an interdisciplinary collective dedicating our work to personal and global sustainability. We research and write about subjects, organise events and learning experiences within this context. Our approach is rooted in collaborative creativity, artistic sensibilities, embodied culture and holistic perspectives. We work with people from different walks of life (individuals, organisations, educational and cultural institutions). New approaches to work and education, to creativity and arts, human relationality and togetherness, transdisciplinary practices and embodied intelligence — these are the core subjects at the heart of our interests and the work we do. Finding new forms of those are the key elements in making space for a more sustainable society to emerge, that is inspiring people to live and develop in their plurality being part of Earth’s ecosystems and cherishing all life forms on this planet. More info: www.laforesta.co About the mentors for this workshop: Dr. Brennan Jacoby is a contributor to Foresta Collective and the founder of Philosophy at Work. While he specialises on bringing a thoughtful approach to a range of topics from resilience, communication, innovation and leadership, his PhD analysed trust, and he has written, presented and trained widely on the topic of trustworthiness and how to build trust. Sabina Enéa Téari is the founder of Foresta Collective. Her work is dedicated to personal and global sustainability in a broader sense and the connection between the two. She works internationally designing and facilitating learning experiences, cultural projects, interdisciplinary events, and individual consultations in the context of integral sustainability, collaborative creativity and embodied culture.&lt;br&gt;info&lt;br&gt;&lt;br&gt;https://www.facebook.com/events/341443010041658/</t>
  </si>
  <si>
    <t>https://www.google.com/calendar/event?eid=Xzc0cGo2YzlwNWtwM2FjMW43MHJqYWUyMGM1bzZpYmprZDVtbWFiamNmNCB6enplcm9jYWwuYmFyY2Vsb25hc2VsMUBt&amp;ctz=Europe/Madrid</t>
  </si>
  <si>
    <t>Master Mind Inversiones en Barcelona - Febrero 2019</t>
  </si>
  <si>
    <t>Your calendar for startup and tech events.&lt;br&gt;Get invites at:&lt;br&gt;https://www.startupeventslist.com&lt;br&gt;&lt;br&gt;¿Todavía no has podido poner en marcha tu Plan Financiero? ¿Te has leido los Informes Técnicos pero todavía no aplicas los conceptos correctamente?&lt;br&gt;&lt;br&gt;Estas y otras preguntas te serán respondidas en nuestro nuevo formato denominado Master Mind Inversiones.&lt;br&gt;&lt;br&gt;En el Master Mind Inversiones encontrarás gente con intereses similares a los tuyos que buscan la Libertad Financiera haciendo inversiones.&lt;br&gt;&lt;br&gt;En el Master Mind Inversiones también encontrarás gente que tienen diferentes niveles de experiencia y de capital, hasta gente que no posee dinero para invertir.&lt;br&gt;&lt;br&gt;==============================================&lt;br&gt;&lt;br&gt;Los encuentros Master Mind Inversiones se dividen en 3 grandes bloques:&lt;br&gt;&lt;br&gt;1) HAGÁMOS INVERSIONES&lt;br&gt;-- De 12:00 a 14:00 nos reunimos para presentar proyectos o invertir en ellos.&lt;br&gt;&lt;br&gt;2) ES HORA DE COMER&lt;br&gt;-- De 14:00 a 16:00 continuamos compartiendo nuestras experiencias de inversión mientras comemos.&lt;br&gt;&lt;br&gt;3)  FEM UN CAFÈ?&lt;br&gt;-- De 16:00 a 20:00 todavía seguimos hablando de inversiones tomando un café y jugando a CASHFLOW 101 para seguir mejorando nuestra inteligencia financiera.&lt;br&gt;&lt;br&gt;==============================================&lt;br&gt;&lt;br&gt;Espacio reservado solo para 10 personas, confirma tu participación.&lt;br&gt;&lt;br&gt;Te esperamos!!!&lt;br&gt;&lt;br&gt;https://www.facebook.com/events/765553753800695/</t>
  </si>
  <si>
    <t>https://www.google.com/calendar/event?eid=Xzc0cGo2YzlwNWtwM2FjMW43MHJqY2MyMGM1bzZpYmprZDVtbWFiamNmNCB6enplcm9jYWwuYmFyY2Vsb25hc2VsMUBt&amp;ctz=Europe/Madrid</t>
  </si>
  <si>
    <t>Principales Canales Publicidad Online</t>
  </si>
  <si>
    <t>Your calendar for startup and tech events.&lt;br&gt;Get invites at:&lt;br&gt;https://www.startupeventslist.com&lt;br&gt;&lt;br&gt;Si estás cansado que tu negocio no tenga presencia en internet, aprovecha este webinar gratuito para conocer los diferentes canales de publicidad para tu estrategia de marketing online&lt;br&gt;&lt;br&gt;https://www.facebook.com/events/1970147506436710/</t>
  </si>
  <si>
    <t>https://www.google.com/calendar/event?eid=Xzc0cGo2YzlwNWtwM2FjMW43MHJqY2NpMGM1bzZpYmprZDVtbWFiamNmNCB6enplcm9jYWwuYmFyY2Vsb25hc2VsMUBt&amp;ctz=Europe/Madrid</t>
  </si>
  <si>
    <t>Your calendar for startup and tech events.&lt;br&gt;Get invites at:&lt;br&gt;https://www.startupeventslist.com&lt;br&gt;&lt;br&gt;'I really want to.... but I don't know how'&lt;br&gt;&lt;br&gt;The magic how you are looking for is called action, but what action generates the most fulfilling results the soonest?&lt;br&gt;&lt;br&gt;✦  After this mastermind you will have the action plan to reach your goals.&lt;br&gt;&lt;br&gt;► This mastermind is aimed for you who HAVE goals and are COMMITTED to achieve them but don't know how.&lt;br&gt;&lt;br&gt;Do you want to:&lt;br&gt;&lt;br&gt;- Get fitter?&lt;br&gt;- Be healthier?&lt;br&gt;- Write a book?&lt;br&gt;- Travel the world?&lt;br&gt;- Handle stress better?&lt;br&gt;- Find a new career path?&lt;br&gt;- Develop success habits?&lt;br&gt;- Start your own business?&lt;br&gt;-  Move to another country?&lt;br&gt;- Build better relationships?&lt;br&gt;- Become a better speaker?&lt;br&gt;- Secure a stable and well paid job?&lt;br&gt;- Take your job/business to the next level?&lt;br&gt;- Improve the performance of your own business?&lt;br&gt;- Surround yourself with people thinking differently?&lt;br&gt;- Wake up feeling more positive, inspired and creative?&lt;br&gt;&lt;br&gt;► In this 4-group mastermind you will learn the proven tactics and strategies that are so effective and easy to use, yet so overlooked.&lt;br&gt;&lt;br&gt;🔸 WHY?&lt;br&gt;Ever heard about paralysis by analysis?&lt;br&gt;&lt;br&gt;✦ Most people overthink and over-complicate how to achieve their goals. Then there is a large portion that totally underestimate the power and need for goals with action plans.&lt;br&gt;&lt;br&gt;'The workshop with Erik was mind blowing! I have to say, yes  it can be done.' - Juliana R., Executive Recruiter.&lt;br&gt;&lt;br&gt;I'll share and demonstrate strategies such as the point of no return and the ladder principle that are used by people like Jay Shetty, Simon Sinek, Marie Forleo and Lisa Nichols.&lt;br&gt;&lt;br&gt;Most people overestimate what they can do in a day and underestimate what they can do in one year.&lt;br&gt;&lt;br&gt;🔸 HOW?&lt;br&gt;&lt;br&gt;✦ In a group of 4 (max).&lt;br&gt;✦ 20 EUR per person (drinks included).&lt;br&gt;✦ Payment in cash or online (choose in registration)&lt;br&gt;✦ Registration online is a must&lt;br&gt;✦ Exact location provided in confirmation message&lt;br&gt;&lt;br&gt;► My promise&lt;br&gt;With these tactics and strategies you can start taking effective and sustainable action towards what you want today. It's way easier than you think.&lt;br&gt;&lt;br&gt;Come find out!&lt;br&gt;&lt;br&gt;'Just Start, a conversation with Erik can change your life.' - Chantel S., Creative Director&lt;br&gt;&lt;br&gt;https://www.facebook.com/events/232774987605316/</t>
  </si>
  <si>
    <t>https://www.google.com/calendar/event?eid=Xzc0cGo2YzlwNWtwM2FjMW43MHJqY2QyMGM1bzZpYmprZDVtbWFiamNmNCB6enplcm9jYWwuYmFyY2Vsb25hc2VsMUBt&amp;ctz=Europe/Madrid</t>
  </si>
  <si>
    <t>X LABs Demo Day Ship2B</t>
  </si>
  <si>
    <t>Espai Endesa</t>
  </si>
  <si>
    <t>Your calendar for startup and tech events.&lt;br&gt;Get invites at:&lt;br&gt;https://www.startupeventslist.com&lt;br&gt;&lt;br&gt;El próximo jueves 31 de enero en el Espai Endesa de Barcelona tendrá lugar  la presentación de las startups que han sido aceleradas en los LABs de salud, colectivos vulnerables y medioambiente y sostenibilidad.&lt;br&gt;&lt;br&gt;El evento dirigido a inversores, empresas y entidades públicas contará con la participación de 11 startups, tecnológicas y de triple impacto (económico, social y medioambiental) - Moirai Biodesign, Growin, MiWEndo, Social&amp;Care, VReal Neuro, Kualito, APSU, Green Killer Weeds, Fundeen, PRISMAB-, que presentarán sus proyectos en los que han trabajado junto a mentores expertos en diferentes ámbitos y los partners cofundadores de los LABs para invertir y/o tejer alianzas estratégicas.&lt;br&gt;&lt;br&gt;https://www.facebook.com/events/236041597320472/</t>
  </si>
  <si>
    <t>https://www.google.com/calendar/event?eid=Xzc0cGo2YzlwNWtwM2FjMW43MHJqY2RpMGM1bzZpYmprZDVtbWFiamNmNCB6enplcm9jYWwuYmFyY2Vsb25hc2VsMUBt&amp;ctz=Europe/Madrid</t>
  </si>
  <si>
    <t>Jornada De Networking: Sector Artes Escénicas</t>
  </si>
  <si>
    <t>Barcelona Activa</t>
  </si>
  <si>
    <t>Your calendar for startup and tech events.&lt;br&gt;Get invites at:&lt;br&gt;https://www.startupeventslist.com&lt;br&gt;&lt;br&gt;*Genera nuevos contactos y oportunidades*&lt;br&gt;&lt;br&gt;Descripción&lt;br&gt;Con este evento se pondrá la mirada en el futuro para ver el impacto del sector de las Artes Escénicas en la ocupación y empezar a dibujar el escenario de este ámbito en los próximos años. Además, podrás participar en un espacio de networking que te permitirá generar nuevos contactos y oportunidades profesionales con empresas y profesionales de este ámbito.&lt;br&gt;&lt;br&gt;Programa:&lt;br&gt;15h30: Recepción de empresas y asistentes.&lt;br&gt;16h00: Bienvenida y apertura del evento.&lt;br&gt;16h05: &lt;br&gt;- Ponencia Tendències d’ocupació en les Arts Escèniques, Marta Oliveres, International Creative Coach and Advisor&lt;br&gt;- Dinámica de networking “efectivo” a cargo de Baldi Figueras.&lt;br&gt;17h50: Mesa Redonda / Debate (empresas y entidades representantes). &lt;br&gt;- Alina Ventura, distribuidora de espectáculos de circo aLa Maleta dels Espectacles.&lt;br&gt;- Miguel Angel Garcia, Presidente en CoopdeCirc, Cooperativa d’Artistes de Circ&lt;br&gt;- Álvaro Bartolomé, Gerente y productor ejecutivo de La Brutal&lt;br&gt;- Daniel Carreras, gerente de Xirriquiteula Teatre y Obsidiana&lt;br&gt;- Thomas Noone, Director y Choreographer a Thomas Noone Dance&lt;br&gt;Modera: Carol Lorenzo, Responsable de Mercat de Treball i Recerca de feina.&lt;br&gt;Turno de preguntas (10 min)&lt;br&gt;18h50-19h00: Cierre.&lt;br&gt;&lt;br&gt;Dirigido a:&lt;br&gt;Personas en proceso de búsqueda de trabajo y/o mejora profesional. &lt;br&gt;&lt;br&gt;Plazas limitadas. Para garantizar el rigor y la calidad de la formación, las actividades empiezan con puntualidad.&lt;br&gt;Gracias por tu colaboración.&lt;br&gt;&lt;br&gt;Inscríbete aquí entrando aquí: https://www.erescambio.com/events/networking-activo/&lt;br&gt;&lt;br&gt;https://www.facebook.com/events/372714826877831/</t>
  </si>
  <si>
    <t>https://www.google.com/calendar/event?eid=Xzc0cGo2YzlwNWtwM2FjMW43MHJqY2UyMGM1bzZpYmprZDVtbWFiamNmNCB6enplcm9jYWwuYmFyY2Vsb25hc2VsMUBt&amp;ctz=Europe/Madrid</t>
  </si>
  <si>
    <t>Business for Breakfast - 1st BforB Barcelona</t>
  </si>
  <si>
    <t>Fluid Coworking</t>
  </si>
  <si>
    <t>Your calendar for startup and tech events.&lt;br&gt;Get invites at:&lt;br&gt;https://www.startupeventslist.com&lt;br&gt;&lt;br&gt;Join us for the launch of the first Business for Breakfast - BforB entrepreneurial club in Spain! From our first meeting on we will meet every two weeks, same place, same day, same time. We introduce our selves and our businesses, describe our usual clients and what is it we do best, what we need help with or what contacts are we looking for. At the same time we enjoy nice breakfast in stunning premises of Fluidcoworking.com in the very centre of Barcelona. We make sure to make useful connections, set up meetings to see what we can do for each other and plan to see each other in two weeks. Event will be in both, Spanish and English. I cant wait to see you all!&lt;br&gt;&lt;br&gt;¡Únase a nosotros para el lanzamiento del primer club empresarial Business for Breakfast - BforB en España! Desde nuestra primera reunión, nos reuniremos cada dos semanas, en el mismo lugar, el mismo día, a la misma hora. Nos presentamos a nosotros mismos y a nuestros negocios, describimos a nuestros clientes habituales y qué es lo que mejor hacemos, con qué necesitamos ayuda o qué contactos estamos buscando. Al mismo tiempo, disfrutamos de un buen desayuno en las impresionantes instalaciones de Fluidcoworking.com en el centro de Barcelona. Nos aseguramos de hacer conexiones útiles, organizar reuniones para ver qué podemos hacer el uno por el otro y planificar vernos en dos semanas. El evento será tanto en español como en inglés. No puedo esperar a verlos a todos!&lt;br&gt;&lt;br&gt;https://www.facebook.com/events/586382715156727/</t>
  </si>
  <si>
    <t>https://www.google.com/calendar/event?eid=Xzc0cGo2YzlwNWtwM2FjMW43MHJqZWNpMGM1bzZpYmprZDVtbWFiamNmNCB6enplcm9jYWwuYmFyY2Vsb25hc2VsMUBt&amp;ctz=Europe/Madrid</t>
  </si>
  <si>
    <t>SheStartup, women &amp; startups in Barcelona</t>
  </si>
  <si>
    <t>AllWomen</t>
  </si>
  <si>
    <t>Your calendar for startup and tech events.&lt;br&gt;Get invites at:&lt;br&gt;https://www.startupeventslist.com&lt;br&gt;&lt;br&gt;SheStartup is here! An initiative by BStartup Banc Sabadell and AllWomen to get more women in tech working in the top startups from Barcelona.&lt;br&gt;&lt;br&gt;More than a party, more than a networking event, more than a job fair… Are you gonna miss it? No way!&lt;br&gt;&lt;br&gt;IMPORTANT!!! To be a candidate for the job positions at the startups, please, fill in the 'SheStartup' form at AllWomen.tech website:&lt;br&gt;https://www.allwomen.tech/shestartup-women-startups-barcelona-apply/&lt;br&gt;There is a world of new job possibilities waiting for you, woman :)&lt;br&gt;&lt;br&gt;SheStartup will happen on Wednesday February 13th from 17h to 21h @ Casa Bonay (Nica Space), Gran Via de les Corts Catalanes 700, Barcelona.&lt;br&gt;&lt;br&gt;You will have the opportunity to meet the coolest startups in the city thanks to BStartup – Banc Sabadell. Experts from Wallapop, Holaluz, Badi, Red Points, Signaturit, Adsmurai, Cooltra and Glovo will be sharing some of their “tech and/or digital secrets” in a format of short masterclasses, while they introduce their projects, business models and talent needs… Join them to be part of this new Startup #girlgang in Barcelona!&lt;br&gt;&lt;br&gt;The startups are looking for full stack developers, web/front-end developers, back-end developers, mobile developers, data scientists, product managers, UX/UI, social media managers, designers, digital marketers &amp; intrapreneurs. Are you ready for a change? 🙂&lt;br&gt;&lt;br&gt;BStartup Banc Sabadell and with AllWomen have created this women-friendly meeting point in order to close the gender gap in the tech sector by sharing with the community open positions and talent needs from top startups. At the same time, all of us will be eager to hear from you, woman, about your expectations, desires and what you have to offer as a digital and/or tech profile. Let’s exchange ideas, insights and create a diverse entrepreneurial ecosystem all together!&lt;br&gt;&lt;br&gt;** Is this event just for women? **&lt;br&gt;&lt;br&gt;Not only, but mostly. If you are a man willing to bring more women in the tech and digital scenario in Barcelona, this event is also for you. You will be more than welcome!&lt;br&gt;&lt;br&gt;**Agenda **&lt;br&gt;&lt;br&gt;17:00h - www: welcome wonder women! By Bstartup and AllWomen&lt;br&gt;17:05h - Glovo&lt;br&gt;17:30h - Wallapop&lt;br&gt;17:55h - Adsmurai &lt;br&gt;18:20h - Holaluz&lt;br&gt;18:45h - mingle and match&lt;br&gt;19:05h - Signaturit&lt;br&gt;19:30h - Red Points&lt;br&gt;19:55h - Badi&lt;br&gt;20:20h - Cooltra&lt;br&gt;20:45h - closure&lt;br&gt;&lt;br&gt;During all the event you will have the opportunity to talk with different team members from all these startups, share with them your thoughts or concerns, or even deliver your CV!&lt;br&gt;&lt;br&gt;You will be able to get in and out whenever you want, but we strongly recommend to attend the whole event so you don't miss any detail... or any surprise ;-)&lt;br&gt;&lt;br&gt;** About BStartup **&lt;br&gt;&lt;br&gt;The BStartup program is a Banco Sabadell initiative to support young companies in developing their projects with the maximum guarantee of success. They provide Investment, Collaborative Innovation and Specialised products and branches to o support entrepreneurs so their projects can be developed with maximum guarantees of success. Discover everything about BStartup here:&lt;br&gt;https://bstartup.bancsabadell.com/&lt;br&gt;&lt;br&gt;https://www.facebook.com/events/635043273580700/</t>
  </si>
  <si>
    <t>https://www.google.com/calendar/event?eid=Xzc0cGo2YzlwNWtwM2FjMW43MHJqaWNxMGM1bzZpYmprZDVtbWFiamNmNCB6enplcm9jYWwuYmFyY2Vsb25hc2VsMUBt&amp;ctz=Europe/Madrid</t>
  </si>
  <si>
    <t>Crea tu Mejor Perfil Profesional</t>
  </si>
  <si>
    <t>Universidad Pompeu Fabra, Campus De La Ciudadela</t>
  </si>
  <si>
    <t>Your calendar for startup and tech events.&lt;br&gt;Get invites at:&lt;br&gt;https://www.startupeventslist.com&lt;br&gt;&lt;br&gt;Descubriremos todas las claves, consejos, y trucos para construir un buen perfil profesional y de alto impacto!&lt;br&gt;&lt;br&gt;Quieres aprender todas las claves, consejos, y trucos para construir el perfil profesional que te llevará más lejos? Esta vez de la mano de Gerard Martínez aprenderás a venderte y resaltar tus cualidades de manera honesta y efectiva y exitosa. Descubrirás todo lo que necesitas para crear un perfil laboral con impacto y seducir a la empresas! Todos sabemos de la importancia de las nuevas tecnologías así que aprenderemos a exprimirla y generar una gran imagen profesional.&lt;br&gt;&lt;br&gt;Te informamos de que también habrá una segunda parte de esta actividad (workshop), un taller en el que podrás aplicar estos conocimientos acompañado de los demás compañeros, para así construir tu mejor perfil profesional! Apúntate ya a nuestra charla.&lt;br&gt;&lt;br&gt;https://www.facebook.com/events/232057177678630/</t>
  </si>
  <si>
    <t>https://www.google.com/calendar/event?eid=Xzc0cGo2YzlwNWtwM2FjMW43MHJqaWRhMGM1bzZpYmprZDVtbWFiamNmNCB6enplcm9jYWwuYmFyY2Vsb25hc2VsMUBt&amp;ctz=Europe/Madrid</t>
  </si>
  <si>
    <t>CyberXecurity Day Barcelona</t>
  </si>
  <si>
    <t>Portal de L'Eixample</t>
  </si>
  <si>
    <t>Your calendar for startup and tech events.&lt;br&gt;Get invites at:&lt;br&gt;https://www.startupeventslist.com&lt;br&gt;&lt;br&gt;Las pequeñas y medianas empresas son un blanco fácil para los hackers.&lt;br&gt;X by Orange, junto con Nuage Networks (Nokia) y Check Point, líderes mundiales en soluciones de seguridad, contarán cómo la ciberseguridad ha dejado de ser un reto difícil de afrontar para las organizaciones.&lt;br&gt;Juntos, han logrado crear un nuevo paradigma, donde las herramientas y soluciones más avanzadas en el análisis y prevención de ataques informáticos ya no son algo exclusivo y reservado a las grandes corporaciones.&lt;br&gt;&lt;br&gt;https://www.facebook.com/events/2119616188257034/</t>
  </si>
  <si>
    <t>https://www.google.com/calendar/event?eid=Xzc0cGo2YzlwNWtwM2FjMW43MHJqaWRxMGM1bzZpYmprZDVtbWFiamNmNCB6enplcm9jYWwuYmFyY2Vsb25hc2VsMUBt&amp;ctz=Europe/Madrid</t>
  </si>
  <si>
    <t>Co-creando soluciones para la trabajadora independiente</t>
  </si>
  <si>
    <t>Teamlabs</t>
  </si>
  <si>
    <t>Your calendar for startup and tech events.&lt;br&gt;Get invites at:&lt;br&gt;https://www.startupeventslist.com&lt;br&gt;&lt;br&gt;¿Estás empezando tu proyecto laboral y te sientes sola? ¿Te cuesta estar al día de todo? ¿El tiempo que te habías dado para vivir de tu proyecto se está alargando? ¿Eres dependiente de tu pareja o familiares? ¿Te gustaría emprender estando más acompañada?&lt;br&gt;&lt;br&gt;Esta es la situación de muchas de nosotras.&lt;br&gt;&lt;br&gt;¿Cómo podemos hacer nuestro camino como trabajadoras independientes más fácil?  Desde el colectivo. &lt;br&gt;&lt;br&gt;En Despierta queremos apoyarte también en este aspecto de tu vida.&lt;br&gt;&lt;br&gt;El 07.02 es la primera sesión. Únete para empezar a co-crear este camino juntas. &lt;br&gt;&lt;br&gt;Más información y confirmación de asistencia aquí: &lt;br&gt;https://bit.ly/2HvMsvd&lt;br&gt;&lt;br&gt;https://www.facebook.com/events/1458269540976676/</t>
  </si>
  <si>
    <t>https://www.google.com/calendar/event?eid=Xzc0cGo2YzlwNWtwM2FjMW43MHJqaWVhMGM1bzZpYmprZDVtbWFiamNmNCB6enplcm9jYWwuYmFyY2Vsb25hc2VsMUBt&amp;ctz=Europe/Madrid</t>
  </si>
  <si>
    <t>Coding Club - Taller de programación - 30 Enero</t>
  </si>
  <si>
    <t>Your calendar for startup and tech events.&lt;br&gt;Get invites at:&lt;br&gt;https://www.startupeventslist.com&lt;br&gt;&lt;br&gt;Si tienes entre 15 y 19 años y te interesa el mundo de la informática apuntate ya al taller gratuito de programación informática que te servira para introducirte en el mundo del desarrollo informático, este taller está organizado por la escuela superior de informática Epitech y se realiza en su campus de Barcelona en la Vila Olímpica.&lt;br&gt;&lt;br&gt;Registarte a través de Eventbrite y comparte con nosotros tu pasión por la tecnologia y la informática !!!&lt;br&gt;&lt;br&gt;&lt;br&gt;&lt;br&gt;&lt;br&gt;&lt;br&gt;https://www.facebook.com/events/538194320019719/</t>
  </si>
  <si>
    <t>https://www.google.com/calendar/event?eid=Xzc0cGo2YzlwNWtwM2FjMW43MHMzMGQyMGM1bzZpYmprZDVtbWFiamNmNCB6enplcm9jYWwuYmFyY2Vsb25hc2VsMUBt&amp;ctz=Europe/Madrid</t>
  </si>
  <si>
    <t>DrinkEntrepreneurs #33</t>
  </si>
  <si>
    <t>Amovino</t>
  </si>
  <si>
    <t>Your calendar for startup and tech events.&lt;br&gt;Get invites at:&lt;br&gt;https://www.startupeventslist.com&lt;br&gt;&lt;br&gt;DrinkEntrepreneurs is back! Hope everyone had a great Christmas and Reyes break. Let's start 2019 with a fantastic networking night. We are very excited and looking forward to meet all of our favourite entrepreneurs and hear their new projects / ideas.&lt;br&gt;&lt;br&gt;This event will be hosted by the amazing people at AmoVino, a wine bar and shop created by and for the wine lovers. &lt;br&gt;&lt;br&gt;&lt;br&gt;&lt;br&gt;&lt;br&gt;What are DrinkEntrepreneurs events?&lt;br&gt;DrinkEntrepreneurs is a montlhly event organized for the local entrepreneurial community by the local community.&lt;br&gt;It's a pure networking event. It's a laid-back vibe, with no dress code and no name tags.&lt;br&gt;&lt;br&gt;&lt;br&gt;&lt;br&gt;&lt;br&gt;Who should attend?&lt;br&gt;Everybody is welcome, the event gathers people interested in entrepreneurship and startups, from successful entrepreneurs to wannabees, students, freelancers or anyone else.&lt;br&gt;&lt;br&gt;&lt;br&gt;&lt;br&gt;&lt;br&gt;Is it only for tech startups?&lt;br&gt;There is a majority of tech startup people, but it's open to any type of venture. Social, Food, Healthcare, Sport, Proptech, Fintech, Blockchain... there is no specific vertical. We pride ourselves in having a very diverse event and community and we'd like to continue in that direction.&lt;br&gt;&lt;br&gt;&lt;br&gt;&lt;br&gt;Is it only happening in Barcelona?&lt;br&gt;DrinkEntrepreneurs is a global network of events around the world (Paris, San Francisco, Bangkok,...) with more than 70 active cities in the world. Started 5 years ago in Paris, and now there are thousands of entrepreneurs gathering around the same values.&lt;br&gt;&lt;br&gt;&lt;br&gt;&lt;br&gt;How to stay in touch?&lt;br&gt;Make sure to like the DrinkEntrepreneurs Barcelona Facebook Page, and to sign up for the newsletter: http://eepurl.com/dHiUE5&lt;br&gt;&lt;br&gt;&lt;br&gt;https://www.facebook.com/events/2168693333173494/</t>
  </si>
  <si>
    <t>https://www.google.com/calendar/event?eid=Xzc0cGo2YzlwNWtwM2FjMW43MHMzMGRpMGM1bzZpYmprZDVtbWFiamNmNCB6enplcm9jYWwuYmFyY2Vsb25hc2VsMUBt&amp;ctz=Europe/Madrid</t>
  </si>
  <si>
    <t>Meetup 2º Bootcamp para programadores</t>
  </si>
  <si>
    <t>WeWork</t>
  </si>
  <si>
    <t>Your calendar for startup and tech events.&lt;br&gt;Get invites at:&lt;br&gt;https://www.startupeventslist.com&lt;br&gt;&lt;br&gt;20H Talent te ofrece un bootcamp intensivo de 4 meses para que tengas la oportunidad de desarrollar tu carrera en programación. Que te permitirá avanzar en tus conocimientos y te convertirá en uno de los perfiles más buscados por las empresas.&lt;br&gt;&lt;br&gt;Si te interesa o simplemente tienes curiosidad acerca de cómo es el perfil de un desarrollador junior te invitamos a la segunda sesión informativa de 2019 que tendrá lugar en el espacio WeWork en Barcelona (Luxa C/Tánger 86 Glories)&lt;br&gt;&lt;br&gt;https://www.facebook.com/events/1986741841415135/</t>
  </si>
  <si>
    <t>https://www.google.com/calendar/event?eid=Xzc0cGo2YzlwNWtwM2FjMW43MHMzMGUyMGM1bzZpYmprZDVtbWFiamNmNCB6enplcm9jYWwuYmFyY2Vsb25hc2VsMUBt&amp;ctz=Europe/Madrid</t>
  </si>
  <si>
    <t>13 Passatge de Gaiolà, 08013 Barcelona</t>
  </si>
  <si>
    <t>Your calendar for startup and tech events.&lt;br&gt;Get invites at:&lt;br&gt;https://www.startupeventslist.com&lt;br&gt;&lt;br&gt;In an interactive and lively debate we will deepdive into the struggles of corporates to innovate to stay relevant today, tomorrow and the day after tomorrow. Together with Simone Van Neerven, Head of innovation at Vueling Airlines, we will explore which elements are holding corporates back and which ones could really help them to innovate. With a better understanding of how things work at a corporate and at a startup, it will be bit easier to create win-win collaborations.&lt;br&gt;&lt;br&gt;In order for an interesting debate, we are looking for people working in corporations, as well as people working in start-ups. So please, if you do, come and join this debate!&lt;br&gt;&lt;br&gt;&lt;br&gt;About Simone Van Neerven &lt;br&gt;&lt;br&gt;She challenges the status quo. People say she is a maverick. She is a hands on, curious &amp; creative person, always looking for win-win solutions. She has a guilty pleasure for data, and tech &amp; people fascinate her.&lt;br&gt;&lt;br&gt;For Vueling she is designing, building and launching innovative new solutions to address opportunities and take vueling to a new level of success, mixing business needs and innovative technology. Before this, she worked for KLM Royal Dutch Airlines for 16 years, in the areas of improvement, change and digital innovation.&lt;br&gt;&lt;br&gt;This event is organised in collaboration with Meltinlab and powered by Vueling.&lt;br&gt;&lt;br&gt;https://www.facebook.com/events/377210159529323/</t>
  </si>
  <si>
    <t>https://www.google.com/calendar/event?eid=Xzc0cGo2YzlwNWtwM2FjMW43MHMzMGVhMGM1bzZpYmprZDVtbWFiamNmNCB6enplcm9jYWwuYmFyY2Vsb25hc2VsMUBt&amp;ctz=Europe/Madrid</t>
  </si>
  <si>
    <t>Artspace Barcelona</t>
  </si>
  <si>
    <t>Your calendar for startup and tech events.&lt;br&gt;Get invites at:&lt;br&gt;https://www.startupeventslist.com&lt;br&gt;&lt;br&gt;Taxes are everywhere. And if there is something that really affects your pocket, that is taxes. Therefore, at Balcells Group we feel the need to address this topic. Are you a non-resident in Spain? Do you own a property here? Or, do you want to buy or rent one? DO YOU SIMPLY WANT TO LEARN ABOUT THE SPANISH TAXES AND HOW TO OPTIMIZE THEM? Then this event is for you. &lt;br&gt;&lt;br&gt;What are we going to talk about? Mainly about the different taxes that apply both TO FIRMS AND TO INDIVIDUALS, like the INR (non-resident tax) and the Wealth Tax-ITP (property transfer tax).&lt;br&gt;&lt;br&gt;If you want to learn about how do this taxes work, when and how you need to pay them, and how to optimize them, then you will be welcome to listen to our lawyers! &lt;br&gt;&lt;br&gt;Does it sound appealing? Then…  SAVE THE DATE!&lt;br&gt;&lt;br&gt;WHERE? The event will take place in ArtSpace Barcelona, located on the 54 of Calle Madrazo. We can promise you two things: a cosy environment and a lot of valuable knowledge! &lt;br&gt;&lt;br&gt;WHEN? Wednesday the 13th of FEBRUARY, at 18:30h. &lt;br&gt;&lt;br&gt;&lt;br&gt;Will you really miss this great opportunity to learn everything you need to know about taxes in Spain, and to also have the opportunity to network with people like you?&lt;br&gt;&lt;br&gt;&lt;br&gt;LIMITED SEATS, GET YOUR FREE TICKET NOW!&lt;br&gt;&lt;br&gt;&lt;br&gt;https://www.facebook.com/events/808314059512045/</t>
  </si>
  <si>
    <t>https://www.google.com/calendar/event?eid=Xzc0cGo2YzlwNWtwM2FjMW43MHMzNGNpMGM1bzZpYmprZDVtbWFiamNmNCB6enplcm9jYWwuYmFyY2Vsb25hc2VsMUBt&amp;ctz=Europe/Madrid</t>
  </si>
  <si>
    <t>Leadership in the 21st Century by Hannes Chopra</t>
  </si>
  <si>
    <t>Cibernarium</t>
  </si>
  <si>
    <t>Your calendar for startup and tech events.&lt;br&gt;Get invites at:&lt;br&gt;https://www.startupeventslist.com&lt;br&gt;&lt;br&gt;Harbour.Space University and Barcelona Activa are pleased and excited to invite you to a lecture held in the Cibernarium of the MediaTIC building. &lt;br&gt;&lt;br&gt;On the 12th of February, 2019, from 18:30 – 20:00, experienced entrepreneur, businessman, and life coach Hannes Chopra will discuss the dynamic cause and effect relationship between the technology and the concept of leadership and how the nature of being a leader will change in the years to come.  &lt;br&gt;&lt;br&gt;The world is dramatically changing. Technology allows for self-driving cars, ‘Alexa’, algorithms anticipating our needs and taking care of them, autonomous management. Moreover, hierarchies are becoming increasingly flat or disappearing in modern companies. So there is an ever pressing question about the role of management and leadership: Will leaders still be required? If yes, where? What will be the role of leadership? How will it be different to what we have been used to?&lt;br&gt;&lt;br&gt;Hannes will answer these and many other questions in his lecture, in an effort to prepare future leaders for the demands of their roles in the world to come. &lt;br&gt;&lt;br&gt;About Hannes&lt;br&gt;&lt;br&gt;Hannes S. Chopra is the CEO of RaSa Future Fund, a private equity fund investing into early stage technological startups disrupting the financial/insurance world. He is also an Executive Coach and Associate at Bossert Associates, Munich. Hannes is passionate about personal and leadership transformation of executives and leaders.&lt;br&gt;&lt;br&gt;&lt;br&gt;https://www.facebook.com/events/2265215950417971/</t>
  </si>
  <si>
    <t>https://www.google.com/calendar/event?eid=Xzc0cGo2YzlwNWtwM2FjMW43MHMzNGQyMGM1bzZpYmprZDVtbWFiamNmNCB6enplcm9jYWwuYmFyY2Vsb25hc2VsMUBt&amp;ctz=Europe/Madrid</t>
  </si>
  <si>
    <t>MOB Agency: Launch Party!</t>
  </si>
  <si>
    <t>Your calendar for startup and tech events.&lt;br&gt;Get invites at:&lt;br&gt;https://www.startupeventslist.com&lt;br&gt;&lt;br&gt;It’s finally happening. The MOB community is officially getting together to put all its talent, creativity, and expertise at your service: we are launching the MOB Agency.&lt;br&gt;&lt;br&gt;MOB Agency is the new collaborative agency that curates the talents of its community to bring all your creative, tech &amp; innovation projects to life.&lt;br&gt;&lt;br&gt;With more than 300 members (and soon 500 ;) ), the MOB community is multi-disciplinary and covers a wide range of skills. Picking the right experts or joining forces, the community is able to create from the simplest to the most innovative and impactful creative &amp; tech projects.  &lt;br&gt;&lt;br&gt;We analyse your needs, build teams of experts and draw on new techs &amp; user-based methodologies of innovation to deliver impactful solutions.&lt;br&gt;&lt;br&gt;To celebrate this new chapter of MOB and to meet some of the talents of the MOB-Agency, we invite you to the launching party taking place at MOB PAU (Ronda Sant Pau 47), on Thursday February 7th, from 8pm. &lt;br&gt;&lt;br&gt;PS: on programme we have: fresh music, tasty beer &amp; interesting conversations with kickass people! ;) &lt;br&gt;&lt;br&gt;&lt;br&gt;Let’s create together - MOB Agency - more info: www.mob-barcelona.com/agency&lt;br&gt;&lt;br&gt;https://www.facebook.com/events/292140414826853/</t>
  </si>
  <si>
    <t>https://www.google.com/calendar/event?eid=Xzc0cGo2YzlwNWtwM2FjMW43MHMzNGRxMGM1bzZpYmprZDVtbWFiamNmNCB6enplcm9jYWwuYmFyY2Vsb25hc2VsMUBt&amp;ctz=Europe/Madrid</t>
  </si>
  <si>
    <t>Le Wagon Talks with Nacho Sánchez, CEO &amp; Co-founder of Inqbarna</t>
  </si>
  <si>
    <t>Le Wagon</t>
  </si>
  <si>
    <t>Your calendar for startup and tech events.&lt;br&gt;Get invites at:&lt;br&gt;https://www.startupeventslist.com&lt;br&gt;&lt;br&gt;*** Important! Please register through the following link to attend this event! Get your free ticket now! ***&lt;br&gt;https://www.eventbrite.es/e/entradas-le-wagon-talks-with-nacho-sanchez-ceo-co-founder-of-inqbarna-55074601616&lt;br&gt;&lt;br&gt;Time for the first Le Wagon Talks of the year! To start our new season on the right note, we have invited a great guest to lead us through the world of mobile apps and creative development. Because if anyone can teach us anything about this field, it will be the CEO and founder of the Barcelona based company Inqbarna.&lt;br&gt;&lt;br&gt;Inqbarna was founded in 2008 and has been developing mobile applications even before the first iPhone came out. They develop mobile projects that focus on the user, with special emphasis on the usability, design and analysis of user behaviour in search of continuous improvement in the quality of their developments. With a team made up of telecommunications and information engineers, graphic designers and social media experts, inqbarna has the necessary skills to carry out any project in the mobile field. The company has won several global awards and amongst their clients they count names such as FC Barcelona, Mango, CaixaBank, Telefonica and many more.&lt;br&gt;&lt;br&gt;About Nacho Sánchez Pardo: Nacho is the Co-Founder and CEO at Inqbarna, a Barcelona based company specialised in mobile development of creative projects. With an Engineer background, he trains and takes part as a mentor in several conferences and master classes in universities, companies and international events.&lt;br&gt;&lt;br&gt;Join us for an informal talk to discover entrepreneurship stories, tips about bringing a startup idea to life and mingle with like minded people from our community!&lt;br&gt;&lt;br&gt;https://www.facebook.com/events/375727936538260/</t>
  </si>
  <si>
    <t>https://www.google.com/calendar/event?eid=Xzc0cGo2YzlwNWtwM2FjMW43MHMzNmNhMGM1bzZpYmprZDVtbWFiamNmNCB6enplcm9jYWwuYmFyY2Vsb25hc2VsMUBt&amp;ctz=Europe/Madrid</t>
  </si>
  <si>
    <t>Mindfulness in the Digital Age by Shi Xing Mi</t>
  </si>
  <si>
    <t>Your calendar for startup and tech events.&lt;br&gt;Get invites at:&lt;br&gt;https://www.startupeventslist.com&lt;br&gt;&lt;br&gt;On Tuesday, February 5th, 2019, from 18:30 to 20:00, Shaolin Master Shi Xing Mi, formerly known as Walter Gjergja, will be delivering a lecture on Mindfulness in the Digital Age.&lt;br&gt;&lt;br&gt;One of Shi Xing Mi's principal missions is to share a philosophy inspired by Shaolin culture, augmented by his eclectic experiences and competencies, as an invaluable and practical system for humanistic development and growth, an ancient wisdom which can be of much relevance today. &lt;br&gt;&lt;br&gt;Attendees can expect to learn about the meaning of mind, body, and spirit, and how that translates to the world we live in today, about self management as change management, how the human element lives and balances in the digital world, but especially, how one can shift his or her perception and recognize mindfulness as the driver of change. &lt;br&gt;&lt;br&gt;This lecture is truly a once in a lifetime opportunity for anyone who is interested to learn about different path toward to the discovery of fulfillment, growth, and purpose from a master of the art. We welcome all participants, regardless of background or expertise. &lt;br&gt;&lt;br&gt;&lt;br&gt;About Shi Xing Mi&lt;br&gt;&lt;br&gt;Walter Gjergja – Shaolin Temple secular monk Shi Xing Mi – is a Shaolin Master, trainer, adviser, coach, speaker and author.&lt;br&gt; &lt;br&gt;Born in Italy with mixed European origins, he was educated in Australia (La Trobe and Melbourne University) and China (Shaolin Temple), teaches internationally and lives in Switzerland. &lt;br&gt; &lt;br&gt;Walter studies Kung Fu WuShu (Chinese martial arts) since age 13 and Chan (Shaolin philosophy) since age 18. Disciple of Grand Master Shi De Yang, with traditional ceremony in the Shaolin Temple he has been nominated secular warrior monk of the 32nd Shaolin generation, monastic name Xing Mi.&lt;br&gt; &lt;br&gt;He has spent many study stays in Shaolin spanning a period of over 18 years. He is the author of the book 'Shaolin: a journey' (2012) and co-author of 'The Shaolin strategy' (2014) and 'Shaoness' (2017), Shi Xing Mi has also completed a double major university degree and has taught the Shaolin disciplines and his Shaolin-inspired philosophy in various fields and numerous countries, utilising his unique eastern and western cultural and professional background.&lt;br&gt; &lt;br&gt;He has been called by leading organisations and media a 'cultural acrobat', 'monk of strategy', 'the master of effectiveness' and 'the wellness master'. &lt;br&gt;&lt;br&gt;&lt;br&gt;https://www.facebook.com/events/2077976775614842/</t>
  </si>
  <si>
    <t>https://www.google.com/calendar/event?eid=Xzc0cGo2YzlwNWtwM2FjMW43MHMzNmQyMGM1bzZpYmprZDVtbWFiamNmNCB6enplcm9jYWwuYmFyY2Vsb25hc2VsMUBt&amp;ctz=Europe/Madrid</t>
  </si>
  <si>
    <t>Charla Gratuita: EresCambio y el Marketing Digital para coaches</t>
  </si>
  <si>
    <t>Ágora Barcelona</t>
  </si>
  <si>
    <t>Your calendar for startup and tech events.&lt;br&gt;Get invites at:&lt;br&gt;https://www.startupeventslist.com&lt;br&gt;&lt;br&gt;Esta Charla Gratuita es para ti si eres un Coach, Terapeuta o Psicólogo y:&lt;br&gt; &lt;br&gt;- Estás lanzando tu proyecto o lo quieres impulsar.&lt;br&gt;- Detestas perder tu tiempo en temas técnicos (Wordpress, plugins, actualizaciones de software, píxeles, retargeting,…).&lt;br&gt;- Buscas una solución fácil, personalizada y garantizada para gestionar tu marketing digital.&lt;br&gt; &lt;br&gt;Para ello la agenda de esta charla contiene los siguientes puntos:&lt;br&gt; &lt;br&gt;* Conceptos de Marketing digital: Redes sociales (facebook, linkedin, twitter,…), SEO, SEM, Afiliación, Referrals, Inbound Marketing…&lt;br&gt;* Principios del Marketing de atracción. Mostraremos el tipo de marketing que funciona para ti. Porque no es lo mismo hacer marketing para vender un electrodoméstico, que para ofrecer servicios de crecimiento personal y terapias alternativas.&lt;br&gt;* Demostración práctica con casos reales en base a la herramienta digital Erescambio.com, la única plataforma digital específica para Coaches y Terapeutas, cuyo objetivo es conectar clientes con coaches y terapeutas.&lt;br&gt;* Mostrar los Servicios que ofrece erescambio.com&lt;br&gt;&lt;br&gt;Al final de la sesión os regalaremos una suscripción gratuita en erescambio y el eBook “Guía para terapeutas y coaches hacia un Marketing consciente”. &lt;br&gt; &lt;br&gt;PLAZAS LIMITADAS.&lt;br&gt; &lt;br&gt;Más fechas de charlas y webinars (gratuitos): https://www.erescambio.com/charlas-y-webinars/&lt;br&gt;Más fechas sobre talleres y cursos (de pago):  https://www.erescambio.com/talleres-y-cursos/&lt;br&gt;&lt;br&gt;&lt;br&gt;https://www.facebook.com/events/513905415783718/</t>
  </si>
  <si>
    <t>https://www.google.com/calendar/event?eid=Xzc0cGo2YzlwNWtwM2FjMW43MHMzNmRhMGM1bzZpYmprZDVtbWFiamNmNCB6enplcm9jYWwuYmFyY2Vsb25hc2VsMUBt&amp;ctz=Europe/Madrid</t>
  </si>
  <si>
    <t>AfterTest: Testing en producción. De DevOps a DevTestOps</t>
  </si>
  <si>
    <t>Your calendar for startup and tech events.&lt;br&gt;Get invites at:&lt;br&gt;https://www.startupeventslist.com&lt;br&gt;&lt;br&gt;Desde nexoQA seguimos con nuestro evento mensual en Barcelona y empezamos el año con un nuevo AfterTest, esta vez con una charla sobre testing en producción.&lt;br&gt; &lt;br&gt;DevOps está creciendo en popularidad estos últimos años particularmente en compañías de  software que quieren reducir su 'lead time' para ser mesurado en días/semanas y no en meses/años. Si quieres validar que tú software haga las cosas correctas, tendrás que testear implacablemente.&lt;br&gt; &lt;br&gt;El gran problema es que las compañías ven (y posiblemente lo sea) la fase de testeo como el cuello de botella, reduciendo la velocidad para poder poner el producto a producción. Para cambiar esto, necesitamos una nueva forma de testear aplicaciones, incluyendo el proceso de testing dentro del proceso de release de la aplicación, e involucrando el equipo de QA desde el inicio del proyecto. El equipo de QA no es un equipo separado del desarrollo (DevTestOps).&lt;br&gt;&lt;br&gt;¿Cómo está afectada la pirámide del testing? En este AfterTest, Alex Soto no solamente describirá sino qué también demostrará algunas técnicas que se pueden usar immediatamente después de la charla para empezar a testear en producción y acelerar los ciclos de release a límites inimaginables.&lt;br&gt;Después de la charla haremos un concurso entre los asistentes y se podrá ganar una entrada a Test Academy que celebrará su cuarta edición en Barcelona el 27 MAR'19.&lt;br&gt;&lt;br&gt;https://www.facebook.com/events/365019804329762/</t>
  </si>
  <si>
    <t>https://www.google.com/calendar/event?eid=Xzc0cGo2YzlwNWtwM2FjMW43MHMzNmUyMGM1bzZpYmprZDVtbWFiamNmNCB6enplcm9jYWwuYmFyY2Vsb25hc2VsMUBt&amp;ctz=Europe/Madrid</t>
  </si>
  <si>
    <t>5-Day Data Science Bootcamp in Barcelona</t>
  </si>
  <si>
    <t>Renaissance Barcelona Hotel</t>
  </si>
  <si>
    <t>Get invites for events in your city.&lt;br&gt;Follow at:&lt;br&gt;https://www.startupeventslist.com/z/subscribe.html&lt;br&gt;&lt;br&gt;Looking for intensive, short-duration data science training? &lt;br&gt;&lt;br&gt;Over 4,000 aspiring data scientists from 730+ companies globally have trained their practical data science skills at Data Science Dojo.&lt;br&gt;&lt;br&gt;Learn how to work with big data, create machine-learning models, compete in Kaggle competitions, and more! Our hands-on and in-person training will get you started with real-world problem-solving in just one week, ensuring that we don't interrupt your life as a working professional. &lt;br&gt;&lt;br&gt;Bootcamp: https://hubs.ly/H0fbsSL0&lt;br&gt;Curriculum: https://hubs.ly/H0fbsTz0&lt;br&gt;Reviews: https://hubs.ly/H0fbsV20&lt;br&gt;&lt;br&gt;https://www.facebook.com/events/283785748892382/</t>
  </si>
  <si>
    <t>02/19/2019 16:39:20.000Z</t>
  </si>
  <si>
    <t>https://www.google.com/calendar/event?eid=Xzc0cGo2YzlwNWtwMzZkOWg2OHMzY2MyMGM1bzZpYmprZDVtbWFiamNmNCB6enplcm9jYWwuYmFyY2Vsb25hc2VsMUBt&amp;ctz=Europe/Madrid</t>
  </si>
  <si>
    <t>Mobile Sunday 2019</t>
  </si>
  <si>
    <t>Antiga Fàbrica Estrella Damm</t>
  </si>
  <si>
    <t>Get invites for events in your city.&lt;br&gt;Follow at:&lt;br&gt;https://www.startupeventslist.com/z/subscribe.html&lt;br&gt;&lt;br&gt;Mobile Sunday Is back! The annual premier networking event in Barcelona taking place the evening before the Mobile World Congress and 4YFN kicks off. Join us  for another excellent evening program with talks from global industry experts and startup founders. We'll have music, street food and free beers thanks to our venue partner (Antiga Fàbrica Estrella Damm) and top-notch networking with startup founders, investors, executives, journalists and industry pundits.&lt;br&gt;Expect fireside chats/ presentations with some exceptional industry folk people from Telefónica, Tencents, Kaledio Insights, Idka and Notion capital and more.&lt;br&gt;&lt;br&gt;https://www.facebook.com/events/512086262609925/</t>
  </si>
  <si>
    <t>https://www.google.com/calendar/event?eid=Xzc0cGo2YzlwNWtwMzZkOWg2OHMzY2NhMGM1bzZpYmprZDVtbWFiamNmNCB6enplcm9jYWwuYmFyY2Vsb25hc2VsMUBt&amp;ctz=Europe/Madrid</t>
  </si>
  <si>
    <t>Hybrid Thinking -Workshop</t>
  </si>
  <si>
    <t>Gran Via De les Corts Catalanes, 690</t>
  </si>
  <si>
    <t>Get invites for events in your city.&lt;br&gt;Follow at:&lt;br&gt;https://www.startupeventslist.com/z/subscribe.html&lt;br&gt;&lt;br&gt;Hybrid Thinking con Marc Segarra.&lt;br&gt;&lt;br&gt;La hibridación es la acción de crear nuevos productos o servicios innovadores a partir de la combinación de otros ya existentes, es la fusión entre extremos, generando un híbrido, un tercer elemento con entidad propia. No únicamente para productos y servicios, también es aplicable en personas, disciplinas, profesiones y procesos. Es una de las fórmulas más claras para innovar ya que hibridar es, intrínsecamente, innovar. Hybrid Thinking podría definirse como una forma disruptiva de pensamiento para generar ideas y valor al diseño de nuevas experiencias. El Hybrid Thinking hace frente a las multinecesidades del momento actual, la saturación y complejidad del presente-futuro, siendo a su vez, la vía más rápida a la originalidad.El futuro es híbrido y las nuevas mentes (Gen Z, Gen T) ya lo son porque sus jóvenes cerebros tienen mucha información pre-instalada genéticamente a la espera de ser conectada y en donde las nuevas experiencias serán las almas de dichas combinaciones. Vivimos a gran velocidad y en constante cambio por lo que la flexibilidad y la capacidad de adaptación al medio utilizando nuevas formas de pensamiento será un valor diferencial, una máxima.Viernes 22 de Febrero (Duración: 3h)IntroducciónConceptos generales El Mundo de las Ideas Las ideas objeto (Agrupar, Deconstruir, Clonar, Hibridar)Hybrid Thinking: enfoques y ejemplosSábado 23 de Febrero (Duración 5h)TendenciasOrganización de los sistemas de información (Fractales)Universos, galaxias y sistemas solaresPlanteamiento de retos en base a necesidades reales. Práctica de Hybrid Thinking por squads.&lt;br&gt;&lt;br&gt;Marc Segarra es un experimentado estratega  e investigador  centrado en el ser humano. Con un extenso historial de desarrollo y alineación de personas en proyectos para lograr la excelencia con enfoque en el descubrimiento  y la experiencia del cliente, utilizando métodos de innovación centrados en las personas, herramientas de diseño y pensamiento híbrido.&lt;br&gt;&lt;br&gt;Algunos de sus clientes: M Schools, Mobile World Capital Barcelona, GSMS INDO, LUCID, PUIG, “LA CAIXA”, BBVA, HP, NACAR, Ajuntament de Barcelona, Generalitat de Catalunya, Vodafone, Zurich, Telefonica, Sage, Bombay Shappire,  Hotus Aventures, PepsiCo.&lt;br&gt;&lt;br&gt;https://www.facebook.com/events/222923811957847/</t>
  </si>
  <si>
    <t>https://www.google.com/calendar/event?eid=Xzc0cGo2YzlwNWtwMzZkOWg2OHMzY2RhMGM1bzZpYmprZDVtbWFiamNmNCB6enplcm9jYWwuYmFyY2Vsb25hc2VsMUBt&amp;ctz=Europe/Madrid</t>
  </si>
  <si>
    <t>Get invites for events in your city.&lt;br&gt;Follow at:&lt;br&gt;https://www.startupeventslist.com/z/subscribe.html&lt;br&gt;&lt;br&gt;March 18 - May 17&lt;br&gt;&lt;br&gt;Intensive in-person hands-on training:&lt;br&gt;&lt;br&gt;– Zero to hero in 9 weeks&lt;br&gt;– Monday to Friday, 9:30 till 18:30&lt;br&gt;– The course is taught in English&lt;br&gt;– Take a fast track to the web development world&lt;br&gt;&lt;br&gt;What you'll learn:&lt;br&gt;&lt;br&gt;– HTML, CSS, JavaScript, Node, Express, MongoDB, React.js, React Native, Git, UX basics&lt;br&gt;– How to build fast, modern, dynamic and responsive web apps&lt;br&gt;– Building native mobile apps with React Native&lt;br&gt;– Deployment of your apps for web and mobile&lt;br&gt;– Best web development practices&lt;br&gt;– Programming with JavaScript for front-end, back-end and mobile&lt;br&gt;– React library, used by Facebook and Instagram&lt;br&gt;– Using MongoDB&lt;br&gt;– Using external APIs&lt;br&gt;– Version control with Git and GitHub&lt;br&gt;– Team and pair programming, programming logic, algorithmic approach&lt;br&gt;&lt;br&gt;https://www.facebook.com/events/1814299045345271/</t>
  </si>
  <si>
    <t>https://www.google.com/calendar/event?eid=Xzc0cGo2YzlwNWtwMzZkOWg2OHMzY2UyMGM1bzZpYmprZDVtbWFiamNmNCB6enplcm9jYWwuYmFyY2Vsb25hc2VsMUBt&amp;ctz=Europe/Madrid</t>
  </si>
  <si>
    <t>4 Years from Now 2019</t>
  </si>
  <si>
    <t>Fira Barcelona Montjuic</t>
  </si>
  <si>
    <t>Get invites for events in your city.&lt;br&gt;Follow at:&lt;br&gt;https://www.startupeventslist.com/z/subscribe.html&lt;br&gt;&lt;br&gt;#4YFN19 is the innovation platform of MWC in Barcelona. Join us to meet the hottest new startups and rub shoulders with investors.&lt;br&gt;&lt;br&gt;https://www.facebook.com/events/207308423478694/</t>
  </si>
  <si>
    <t>https://www.google.com/calendar/event?eid=Xzc0cGo2YzlwNWtwMzZkaG42c3EzOGQyMGM1bzZpYmprZDVtbWFiamNmNCB6enplcm9jYWwuYmFyY2Vsb25hc2VsMUBt&amp;ctz=Europe/Madrid</t>
  </si>
  <si>
    <t>Inicio del Máster BIM Revit en Modelado y Construcción 3D</t>
  </si>
  <si>
    <t>Get invites for events in your city.&lt;br&gt;Follow at:&lt;br&gt;https://www.startupeventslist.com/z/subscribe.html&lt;br&gt;&lt;br&gt;El Máster en Digital Building for 3D Modeling and Construction está orientado a profesionales técnicos y superiores como arquitectos, ingenieros y otros profesionales del sector de la construcción que deseen especializarse en el uso de Autodesk Revit y su entorno, con el objetivo de profundizar su capacidad de optimización de procesos en las diferentes fases que engloba el mundo de la edificación. &lt;br&gt;&lt;br&gt;Puesto que para acceder a este máster son necesarios conocimientos avanzados de Revit, todos los alumnos que no tengan una base previa de este software, podrán realizar previamente y sin ningún coste un curso de nivelación. Este curso servirá al alumno para conocer todas las herramientas del software y, de este modo, garantizar el óptimo seguimiento y aprovechamiento del máster.&lt;br&gt;&lt;br&gt;El Máster en Digital Building for 3D Modeling and Construction tendrá inicio el próximo viernes 8 de marzo, y el curso de nivelación se impartirá de lunes a jueves del 25 de febrero al 7 de marzo.&lt;br&gt;&lt;br&gt;Consulta los contenidos del máster en el siguiente enlace o solicita la atención de nuestros gestores académicos llamando al 934 017 171 o escribiendo un correo a infomasters@fundaciocim.org&lt;br&gt;&lt;br&gt;https://www.fundaciocim.org/es/formacio/master-mer&lt;br&gt;&lt;br&gt;&lt;br&gt;https://www.facebook.com/events/298702997409590/</t>
  </si>
  <si>
    <t>https://www.google.com/calendar/event?eid=Xzc0cGo2YzlwNWtwM2FjMW43MHJqMGNxMGM1bzZpYmprZDVtbWFiamNmNCB6enplcm9jYWwuYmFyY2Vsb25hc2VsMUBt&amp;ctz=Europe/Madrid</t>
  </si>
  <si>
    <t>WIAD 2019</t>
  </si>
  <si>
    <t>Everis LivingLab, Carrer de Pedro i Pons, 6, 08034 Barcelona</t>
  </si>
  <si>
    <t>Get invites for events in your city.&lt;br&gt;Follow at:&lt;br&gt;https://www.startupeventslist.com/z/subscribe.html&lt;br&gt;&lt;br&gt;DESIGN FOR DIFFERENCE - WIAD19BCN&lt;br&gt;&lt;br&gt;Join us at World IA Day 2019 Barcelona where we will explore what designing for difference means in a culture of emerging technologies. We'll discuss how to promote a more mindful practice of design, raise community awareness and inform our practices.&lt;br&gt;&lt;br&gt;We invite you to join us in the discussions, participate in the talks and roundtables and make new friends!&lt;br&gt;&lt;br&gt;Register to attend the event: https://wiad19bcn.eventbrite.es/&lt;br&gt;&lt;br&gt;Find out more details about our speaker lineup, schedule, sponsors and volunteers: https://www.worldiaday.org/events/barcelona/2019&lt;br&gt;&lt;br&gt;https://www.facebook.com/events/947796405412567/</t>
  </si>
  <si>
    <t>https://www.google.com/calendar/event?eid=Xzc0cGo2YzlwNWtwM2FjMW43MHJqMGQyMGM1bzZpYmprZDVtbWFiamNmNCB6enplcm9jYWwuYmFyY2Vsb25hc2VsMUBt&amp;ctz=Europe/Madrid</t>
  </si>
  <si>
    <t>Le Wagon Talks with Alex Caudet, CSO &amp; Co-founder of Eelp!</t>
  </si>
  <si>
    <t>Get invites for events in your city.&lt;br&gt;Follow at:&lt;br&gt;https://www.startupeventslist.com/z/subscribe.html&lt;br&gt;&lt;br&gt;*** Important! Please register through the following link to attend this event! Get your free ticket now! ***&lt;br&gt;https://www.eventbrite.es/e/entradas-le-wagon-talks-with-alex-caudet-cso-co-founder-of-eelp-55074865405&lt;br&gt;&lt;br&gt;What if there was an app that could do anything you needed at any time? Eelp! is looking to be just this for their users. To know how they try to help people with anything they might want, we have invited co-founder and CSO of this Barcelona based start-up to come for a talk with us. Join us for an informal talk to discover entrepreneurship stories, tips about bringing a startup idea to life and mingle with like minded people from our community!&lt;br&gt;&lt;br&gt;Eelp! eases people's lives in the city. An on-demand, 100% mobile and all-in-one place facilitator that manages any service for you. You can ask and tailor any service on your own. Smooth and agile, combining automated chatbot technology supported by artificial intelligence and people, to deliver the services you are looking for when you need them, for your total comfort.&lt;br&gt;&lt;br&gt;Eelp! is solving a big problem for the people who live in a city: 'I don't have time to do it, I don't know how to start with it, I don't have any professional reference, I'm not in the city these days, so I need someone who should do it for me'... We are solving real daily problems of the people with a complete app supported with our Eelpers, the customer delegate, and we take care.&lt;br&gt;&lt;br&gt;Eelp! is one of the ventures founded in Nuclio Venture Builder (Carlos Blanco's incubator arm) and backed with professional BA and some industrial partner too. Eelp! is headquartered in Barcelona and operations delivered in Barcelona and Madrid, with the aspiration to be one of the leading mobile services companies to go globally.&lt;br&gt;&lt;br&gt;About founder and CEO Alex Caudet:&lt;br&gt;Half of his professional life he has been involved in renewable energies, biofuels and photovoltaic mostly in National and Multinational firms at some leading companies in Europe and Asia. And the other half of his life, related to technology, first with SaaS and now focused in Mobile at B2B &amp; B2C businesses. Academic wise, he has a degree in Chemistry, an MBA and finally, completed his managerial learning with a PDD from IESE this 2018.&lt;br&gt;&lt;br&gt;He loves to grow teams and scale companies building electric revenue generation through innovative strategies, driving partnership relations and maintaining and developing critical relationships in cross-functional teams. It involves a highly entrepreneurial whom drives him to be one of the co-founders at Eelp! with the aim to ease people's lives in the city.&lt;br&gt;&lt;br&gt;https://www.facebook.com/events/2306189202983888/</t>
  </si>
  <si>
    <t>https://www.google.com/calendar/event?eid=Xzc0cGo2YzlwNWtwM2FjMW43MHJqMGRhMGM1bzZpYmprZDVtbWFiamNmNCB6enplcm9jYWwuYmFyY2Vsb25hc2VsMUBt&amp;ctz=Europe/Madrid</t>
  </si>
  <si>
    <t>Sesión Informativa - Máster en Diseño y Desarrollo de Producto</t>
  </si>
  <si>
    <t>Get invites for events in your city.&lt;br&gt;Follow at:&lt;br&gt;https://www.startupeventslist.com/z/subscribe.html&lt;br&gt;&lt;br&gt;La Sesión Informativa del Máster en Ingeniería de Producto y Procesos de Fabricación y del Máster en Diseño e ingeniería de Desarrollo de Producto es una jornada de puertas abiertas diseñada para que conozcas más sobre nuestro centro y sobre cada titulación de nuestros másteres y sus posgrados. Estas sesiones se celebran antes de cada convocatoria para resolver las posibles dudas de los futuros alumnos.&lt;br&gt;&lt;br&gt;Cualquier persona que lo desee puede asistir sin ningún coste ni compromiso y, en una duración aproximada de una hora, se expondrá el programa y contenido, se explicará la metodología de trabajo, las salidas profesionales y se presentará al claustro. &lt;br&gt;&lt;br&gt;Si estás interesado, solo tienes que inscribirte mediante el formulario que encontrarás en cualquiera de las siguientes páginas. &lt;br&gt;&lt;br&gt;https://www.fundaciocim.org/es/formacio/master-cime&lt;br&gt;https://www.fundaciocim.org/es/formacio/master-dedp&lt;br&gt;&lt;br&gt;Recuerda que si no puedes asistir a la sesión, tendrás la opción de solicitar una entrevista personalizada con el director.&lt;br&gt;&lt;br&gt;https://www.facebook.com/events/211683173042553/</t>
  </si>
  <si>
    <t>https://www.google.com/calendar/event?eid=Xzc0cGo2YzlwNWtwM2FjMW43MHJqMGRpMGM1bzZpYmprZDVtbWFiamNmNCB6enplcm9jYWwuYmFyY2Vsb25hc2VsMUBt&amp;ctz=Europe/Madrid</t>
  </si>
  <si>
    <t>Tools for product definition and roadmapping. A practical view.</t>
  </si>
  <si>
    <t>Mventuresbcn</t>
  </si>
  <si>
    <t>Get invites for events in your city.&lt;br&gt;Follow at:&lt;br&gt;https://www.startupeventslist.com/z/subscribe.html&lt;br&gt;&lt;br&gt;Most startups have a nice idea or concept, but struggle to bring it to market. In most of the cases, it happens because of a lack of formal methodology to create a product and make it grow.&lt;br&gt;&lt;br&gt;This talk aims to provide tools that can help Product Owners improve this process at each step of the project.&lt;br&gt;&lt;br&gt;We will discuss tools that will help us create a solid product concept from an idea, bring that concept into a meaningful roadmap and break down the roadmap into sprints.&lt;br&gt;&lt;br&gt;We will also talk about some practical problems like how to manage technical debt vs new features.&lt;br&gt;&lt;br&gt;SPEAKERS&lt;br&gt;&lt;br&gt;Evgeny Predein - CEO &amp; Co-founder of Apiumhub&lt;br&gt;Ramon Felip - Product Owner at Apiumhub&lt;br&gt;&lt;br&gt;TIMETABLE&lt;br&gt;&lt;br&gt;19:00 - 20:00 Presentation, Q&amp;A&lt;br&gt;&lt;br&gt;1. Presentation and Introduction&lt;br&gt;2. From an idea to a seed&lt;br&gt;3. Product vision: The value proposition&lt;br&gt;4. Strategy and roadmaps: User story maps&lt;br&gt;5. Execution: Backlog and sprints&lt;br&gt;6. Practical problems&lt;br&gt;7. Wrap up&lt;br&gt;8. Q&amp;A&lt;br&gt;&lt;br&gt;20:00 - 21:00 Networking &amp; Beer&lt;br&gt;&lt;br&gt;WHERE&lt;br&gt;&lt;br&gt;mVenturesBcn&lt;br&gt;Edificio Palau de Mar - Pier 01&lt;br&gt;Plaza Pau Vila 1&lt;br&gt;Sector C 2ª planta&lt;br&gt;08039 Barcelona&lt;br&gt;&lt;br&gt;See you there!&lt;br&gt;&lt;br&gt;&lt;br&gt;https://www.facebook.com/events/372674920181795/</t>
  </si>
  <si>
    <t>https://www.google.com/calendar/event?eid=Xzc0cGo2YzlwNWtwM2FjMW43MHJqNGMyMGM1bzZpYmprZDVtbWFiamNmNCB6enplcm9jYWwuYmFyY2Vsb25hc2VsMUBt&amp;ctz=Europe/Madrid</t>
  </si>
  <si>
    <t>Workshop Identity Server</t>
  </si>
  <si>
    <t>Carrer del Comte d'Urgell 240, 6ºB</t>
  </si>
  <si>
    <t>Get invites for events in your city.&lt;br&gt;Follow at:&lt;br&gt;https://www.startupeventslist.com/z/subscribe.html&lt;br&gt;&lt;br&gt;Llega a nuestras oficinas de Barcelona el Workshop de Identity Server los días 18,19, 20 y 21 de Febrero.&lt;br&gt;&lt;br&gt;Durante este workshop veremos diferentes conceptos generales sobre OAuth2, OpenId Connect y profundizaremos en Identity Server 4 y por supuesto, también haremos demos guiadas por nuestros MVPs Unai Zorrilla y Luis Ruiz Pavón.&lt;br&gt;&lt;br&gt;https://www.facebook.com/events/369573700526904/</t>
  </si>
  <si>
    <t>https://www.google.com/calendar/event?eid=Xzc0cGo2YzlwNWtwM2FjMW43MHJqNGNxMGM1bzZpYmprZDVtbWFiamNmNCB6enplcm9jYWwuYmFyY2Vsb25hc2VsMUBt&amp;ctz=Europe/Madrid</t>
  </si>
  <si>
    <t>Lleva tu e-commerce a un nivel superior</t>
  </si>
  <si>
    <t>Jevnet</t>
  </si>
  <si>
    <t>Get invites for events in your city.&lt;br&gt;Follow at:&lt;br&gt;https://www.startupeventslist.com/z/subscribe.html&lt;br&gt;&lt;br&gt;El próximo 20 de marzo Google y Jevnet llevará a cabo un evento para responsables de e-commerce en España donde se hablará de las últimas tendencias y herramientas en Google ads, SEO y Comunicación.&lt;br&gt;&lt;br&gt;https://www.facebook.com/events/1958867747754339/</t>
  </si>
  <si>
    <t>https://www.google.com/calendar/event?eid=Xzc0cGo2YzlwNWtwM2FjMW43MHJqOGNhMGM1bzZpYmprZDVtbWFiamNmNCB6enplcm9jYWwuYmFyY2Vsb25hc2VsMUBt&amp;ctz=Europe/Madrid</t>
  </si>
  <si>
    <t>Mobile World Congress 2019</t>
  </si>
  <si>
    <t>Fira Barcelona</t>
  </si>
  <si>
    <t>Get invites for events in your city.&lt;br&gt;Follow at:&lt;br&gt;https://www.startupeventslist.com/z/subscribe.html&lt;br&gt;&lt;br&gt;Meet Datatronics, S.A. en GSMA Mobile World Congress 2019. Stand: 5F75 - Hall 5&lt;br&gt;For more information or to request a meeting with one of our market experts contact info@datatronics.es&lt;br&gt;&lt;br&gt;https://www.facebook.com/events/1381133545361865/?event_time_id=1381133548695198</t>
  </si>
  <si>
    <t>https://www.google.com/calendar/event?eid=Xzc0cGo2YzlwNWtwM2FjMW43MHJqOGNxMGM1bzZpYmprZDVtbWFiamNmNCB6enplcm9jYWwuYmFyY2Vsb25hc2VsMUBt&amp;ctz=Europe/Madrid</t>
  </si>
  <si>
    <t>N+1 en el Mobile World Congress Barcelona</t>
  </si>
  <si>
    <t>Get invites for events in your city.&lt;br&gt;Follow at:&lt;br&gt;https://www.startupeventslist.com/z/subscribe.html&lt;br&gt;&lt;br&gt;N+1 estará cubriendo el MWC Barcelona&lt;br&gt;&lt;br&gt;¿Qué es? &lt;br&gt;MWC Barcelona (anteriormente Mobile World Congress) es el evento móvil más grande del mundo, que reúne las últimas innovaciones y la tecnología más avanzada de más de 2,400 compañías líderes , con un programa de conferencias altamente calificado que reúne a los visionarios de hoy para explorar los temas más importantes que influyen La industria.&lt;br&gt;&lt;br&gt;El evento también presenta amplias oportunidades de aprendizaje de docenas de programas dirigidos por socios , seminarios de GSMA, cumbres y más. Todo lo que necesita saber sobre la industria, hoy y más allá, se puede encontrar aquí.&lt;br&gt;&lt;br&gt;Con más de 107,000 tomadores de decisiones clave que se espera que asistan, # MWC19 promete expandir su red profesional y ayudarlo a alcanzar sus metas.&lt;br&gt;&lt;br&gt;https://www.facebook.com/events/299648877294650/</t>
  </si>
  <si>
    <t>https://www.google.com/calendar/event?eid=Xzc0cGo2YzlwNWtwM2FjMW43MHJqOGRxMGM1bzZpYmprZDVtbWFiamNmNCB6enplcm9jYWwuYmFyY2Vsb25hc2VsMUBt&amp;ctz=Europe/Madrid</t>
  </si>
  <si>
    <t>European BIM Summit 2019</t>
  </si>
  <si>
    <t>Get invites for events in your city.&lt;br&gt;Follow at:&lt;br&gt;https://www.startupeventslist.com/z/subscribe.html&lt;br&gt;&lt;br&gt;FIFTH EDITION OF THE EUROPEAN BIM SUMMIT&lt;br&gt;&lt;br&gt;https://www.facebook.com/events/1970072649734881/?event_time_id=1970072669734879</t>
  </si>
  <si>
    <t>https://www.google.com/calendar/event?eid=Xzc0cGo2YzlwNWtwM2FjMW43MHJqZWUyMGM1bzZpYmprZDVtbWFiamNmNCB6enplcm9jYWwuYmFyY2Vsb25hc2VsMUBt&amp;ctz=Europe/Madrid</t>
  </si>
  <si>
    <t>Legal Challenge 2019 - Barcelona</t>
  </si>
  <si>
    <t>Get invites for events in your city.&lt;br&gt;Follow at:&lt;br&gt;https://www.startupeventslist.com/z/subscribe.html&lt;br&gt;&lt;br&gt;¿Preparado para vivir una experiencia jurídica única? Vuelve el Legal Challenge 2019, donde resolverás un caso de temática jurídica actual y podrás mostrarte ante las mejores firmas del país. ¡Te esperamos el 14 de marzo! http://ow.ly/IRnt30no3zo&lt;br&gt;&lt;br&gt;https://www.facebook.com/events/2062447287166554/</t>
  </si>
  <si>
    <t>https://www.google.com/calendar/event?eid=Xzc0cGo2YzlwNWtwM2FjMW43MHJqZ2NpMGM1bzZpYmprZDVtbWFiamNmNCB6enplcm9jYWwuYmFyY2Vsb25hc2VsMUBt&amp;ctz=Europe/Madrid</t>
  </si>
  <si>
    <t>24a Nit de les Telecomunicacions i la Informàtica</t>
  </si>
  <si>
    <t>L'Auditori de Barcelona</t>
  </si>
  <si>
    <t>Get invites for events in your city.&lt;br&gt;Follow at:&lt;br&gt;https://www.startupeventslist.com/z/subscribe.html&lt;br&gt;&lt;br&gt;La Nit de les telecomunicacions i la informàtica és l'acte institucional pioner i de referència del sector de les Telecomunicacions i Tecnologies de la informació celebrat a Barcelona des de l'any 1995.&lt;br&gt;Està organitzada conjuntament per l'Associació Catalana d'Enginyers de Telecomunicació (Telecos.cat) i el Col·legi Oficial d'Enginyeria en Informàtica de Catalunya (COEINF).&lt;br&gt;La Nit és el punt de partida de les activitats del sector a Barcelona i la primera trobada de networking de l'any entre professionals, empreses, administració pública, associacions i institucions del sector TIC.&lt;br&gt;L'esdeveniment és, a més a més, el marc de lliurament dels Premis de La Nit: els premis Salvà i Campillo, guardons de prestigi que reconeixen la personalitat de l’any i l’emprenedoria, els premis Alan Turing, de reconeixement al CIO de l’any i a la responsabilitat social, el premi a la Comunicació i Divulgació de les TIC, així com l’entrega del Premi d’Honor de La Nit.&lt;br&gt;&lt;br&gt;https://www.facebook.com/events/1448303365272454/</t>
  </si>
  <si>
    <t>https://www.google.com/calendar/event?eid=Xzc0cGo2YzlwNWtwM2FjMW43MHJqZ2RhMGM1bzZpYmprZDVtbWFiamNmNCB6enplcm9jYWwuYmFyY2Vsb25hc2VsMUBt&amp;ctz=Europe/Madrid</t>
  </si>
  <si>
    <t>Design Thinking Week 5.0</t>
  </si>
  <si>
    <t>Elisava Escola Universitària de Disseny i Enginyeria de Barcelona</t>
  </si>
  <si>
    <t>Get invites for events in your city.&lt;br&gt;Follow at:&lt;br&gt;https://www.startupeventslist.com/z/subscribe.html&lt;br&gt;&lt;br&gt;March 11-15th in Barcelona&lt;br&gt;16:30 to 21:30&lt;br&gt;Language English and Spanish&lt;br&gt;&lt;br&gt; The fifth edition of our annual intensive week for learning and exploring Design Thinking applied to real company challenges, working in interdisciplinary, multicultural teams, 4 masterclasses and a team of certified facilitators and co-facilitators will guide you through the multiple discoveries of this innovation process.&lt;br&gt;&lt;br&gt;We will work on 7 real company challenges related to different industries. a specialized jury and participants will select the best solutions of the week.&lt;br&gt;&lt;br&gt;https://www.facebook.com/events/375030173326568/</t>
  </si>
  <si>
    <t>https://www.google.com/calendar/event?eid=Xzc0cGo2YzlwNWtwM2FjMW43MHMzMmRxMGM1bzZpYmprZDVtbWFiamNmNCB6enplcm9jYWwuYmFyY2Vsb25hc2VsMUBt&amp;ctz=Europe/Madrid</t>
  </si>
  <si>
    <t>Jornadas Técnicas Azure. Visión General + Laboratorio Técnico</t>
  </si>
  <si>
    <t>Barceló Sants Hotel</t>
  </si>
  <si>
    <t>Get invites for events in your city.&lt;br&gt;Follow at:&lt;br&gt;https://www.startupeventslist.com/z/subscribe.html&lt;br&gt;&lt;br&gt;[[[ #IMPORTANTE:&lt;br&gt;Cambian las fechas de nuestras Jornadas Técnicas #Azure BARCELONA - 18 y 19 de febrero ]]]&lt;br&gt;&lt;br&gt;Volvemos a abrir convocatoria de nuestras Jornadas Técnicas #Azure. &lt;br&gt;&lt;br&gt;Doble sesión:&lt;br&gt;18 FEB | Visión General&lt;br&gt;19 FEB | Laboratorios Técnicos&lt;br&gt;&lt;br&gt;Volvemos a Barcelona para dar a conocer el potencial de #Azure y todo lo necesario para entender la infraestructura #cloud de Microsoft.&lt;br&gt;Puedes elegir entre asistir a la jornada que prefieras, o venir los dos días. Las plazas son LIMITADAS, así que te recomendamos formalizar la inscripción cuanto antes.&lt;br&gt;&lt;br&gt;https://www.facebook.com/events/804952106510736/</t>
  </si>
  <si>
    <t>https://www.google.com/calendar/event?eid=Xzc0cGo2YzlwNWtwM2FjMW43MHMzNGNhMGM1bzZpYmprZDVtbWFiamNmNCB6enplcm9jYWwuYmFyY2Vsb25hc2VsMUBt&amp;ctz=Europe/Madrid</t>
  </si>
  <si>
    <t>Get invites for events in your city.&lt;br&gt;Follow at:&lt;br&gt;https://www.startupeventslist.com/z/subscribe.html&lt;br&gt;&lt;br&gt;Join us for the launch of the first Business for Breakfast - BforB entrepreneurial club in Spain! From our first meeting on we will meet every two weeks, same place, same day, same time. We introduce our selves and our businesses, describe our usual clients and what is it we do best, what we need help with or what contacts are we looking for. At the same time we enjoy nice breakfast in stunning premises of Fluidcoworking.com in the very centre of Barcelona. We make sure to make useful connections, set up meetings to see what we can do for each other and plan to see each other in two weeks. Event will be in both, Spanish and English. I cant wait to see you all!&lt;br&gt;&lt;br&gt;¡Únase a nosotros para el lanzamiento del primer club empresarial Business for Breakfast - BforB en España! Desde nuestra primera reunión, nos reuniremos cada dos semanas, en el mismo lugar, el mismo día, a la misma hora. Nos presentamos a nosotros mismos y a nuestros negocios, describimos a nuestros clientes habituales y qué es lo que mejor hacemos, con qué necesitamos ayuda o qué contactos estamos buscando. Al mismo tiempo, disfrutamos de un buen desayuno en las impresionantes instalaciones de Fluidcoworking.com en el centro de Barcelona. Nos aseguramos de hacer conexiones útiles, organizar reuniones para ver qué podemos hacer el uno por el otro y planificar vernos en dos semanas. El evento será tanto en español como en inglés. No puedo esperar a verlos a todos!&lt;br&gt;&lt;br&gt;https://www.facebook.com/events/586382715156727/</t>
  </si>
  <si>
    <t>https://www.google.com/calendar/event?eid=Xzc0cGo2YzlwNWtwM2NjcHA2OHAzY2VhMGM1bzZpYmprZDVtbWFiamNmNCB6enplcm9jYWwuYmFyY2Vsb25hc2VsMUBt&amp;ctz=Europe/Madrid</t>
  </si>
  <si>
    <t>Crea una web per a tots els dispositius amb SquareSpace</t>
  </si>
  <si>
    <t>Get invites for events in your city.&lt;br&gt;Follow at:&lt;br&gt;https://www.startupeventslist.com/z/subscribe.html&lt;br&gt;&lt;br&gt;FORMACIÓ GRATUÏTA&lt;br&gt;SquareSpace és un programari al núvol que et permetrà disposar ràpidament de presència a Internet per a promocionar el teu negoci o marca personal. Podràs crear fàcilment una web que s’adapti a tots els dispositius i carregui ràpid, i amb un disseny molt cuidat que t’ajudarà a destacar de la competència.&lt;br&gt;&lt;br&gt;Cal inscriure's a l'activitat i ho podeu fer aquí: https://cibernarium.barcelonactiva.cat/web/guest/ficha-actividad?activityId=885581&lt;br&gt;&lt;br&gt;https://www.facebook.com/events/2236820069921384/</t>
  </si>
  <si>
    <t>https://www.google.com/calendar/event?eid=Xzc0cGo2YzlwNWtwM2NkMW02c3NqOGNpMGM1bzZpYmprZDVtbWFiamNmNCB6enplcm9jYWwuYmFyY2Vsb25hc2VsMUBt&amp;ctz=Europe/Madrid</t>
  </si>
  <si>
    <t>Get invites for events in your city.&lt;br&gt;Follow at:&lt;br&gt;https://www.startupeventslist.com/z/subscribe.html&lt;br&gt;&lt;br&gt;FORMACIÓ GRATUÏTA&lt;br&gt;Com fer visible el teu web de forma fiable i que sigui amigable pels motors de cerca com Google: publicació i posicionament en cercadors (SEO). &lt;br&gt;&lt;br&gt;Cal inscriure's a l'activitat i ho podeu fer aquí: https://cibernarium.barcelonactiva.cat/web/guest/ficha-actividad?activityId=889058&lt;br&gt;&lt;br&gt;https://www.facebook.com/events/2663484923669286/</t>
  </si>
  <si>
    <t>https://www.google.com/calendar/event?eid=Xzc0cGo2YzlwNWtwM2NkOW02MHJqMmNhMGM1bzZpYmprZDVtbWFiamNmNCB6enplcm9jYWwuYmFyY2Vsb25hc2VsMUBt&amp;ctz=Europe/Madrid</t>
  </si>
  <si>
    <t>Computational Law &amp; Blockchain Festival</t>
  </si>
  <si>
    <t>inLab FIB</t>
  </si>
  <si>
    <t>Get invites for events in your city.&lt;br&gt;Follow at:&lt;br&gt;https://www.startupeventslist.com/z/subscribe.html&lt;br&gt;&lt;br&gt;___English below___&lt;br&gt;&lt;br&gt;Volvemos con la segunda edición del festival anual de Ley Computacional y Blockchain, que reunirá a programadores, diseñadores, abogados, legisladores, investigadores y estudiantes para co-crear el futuro de la ley, la práctica legal y la formulación de políticas públicas. En el espíritu de la descentralización, todo el evento será organizado por nodos independientes y autoorganizados en todo el mundo.&lt;br&gt;&lt;br&gt;Esta iniciativa global será un impulso para crear e implementar leyes computacionales (por ejemplo, contratos programables) y casos legales de uso de cadenas de bloques. Lo lograremos mediante una combinación de sesiones educativas, hackathons y debates sobre políticas. &lt;br&gt;&lt;br&gt;Únete a nosotros y APRENDE, HACKEA y DEBATE:&lt;br&gt;&lt;br&gt;APRENDE: ¿nuevo en la ley computacional o las tecnologías blockchain? Aprende los conceptos básicos de expertos locales y globales en nuestras sesiones educativas y talleres.&lt;br&gt;&lt;br&gt;HACKEA: ¿Eres programador o desarrollador? Participa en nuestra hackathon distribuida que reta a los participantes a construir soluciones de código abierto. &lt;br&gt;&lt;br&gt;DEBATE: Únete a abogados, diseñadores de políticas públicas, tecnólogos, académicos y entusiastas de nuestro comunidad, para discutir asuntos relacionados con la tecnología blockchain y las criptomonedas con el objetivo de contribuir a una encuesta global abierta y gratuita sobre estos temas.&lt;br&gt;&lt;br&gt;El Festival da la bienvenida a entusiastas de todas las edades, géneros, orígenes, niveles de habilidades y disciplinas, y será libre de asistir y participar.&lt;br&gt;&lt;br&gt;Pronto mas información sobre inscripciones y convocatorias para ponencias, y talleres.&lt;br&gt;&lt;br&gt;____English____&lt;br&gt;&lt;br&gt;On March we are back with the second edition of the Computational Law &amp; Blockchain Festival will bring together coders, designers, lawyers, policymakers, researchers, and students to co-create the future of law, legal practice, and policymaking. In the spirit of decentralization, the entire event will be hosted by independent, self-organized nodes around the world.&lt;br&gt;&lt;br&gt;This global initiative will be a push to create and implement computational law (e.g., programmable contracts) and legal blockchain use cases. We will achieve this through a combination of educational sessions, hackathons, and policy discussions. Join us so you can LEARN, HACK, and DISCUSS:&lt;br&gt;&lt;br&gt;LEARN: New to computational law or blockchain technologies? Learn the basics from local and global experts at our educational sessions and workshops.&lt;br&gt;&lt;br&gt;HACK: Are you a coder or designer? Take part in our Global Challenge, a distributed, 24-hour hackathon that challenges participants to build open-source solutions. Partner challenges will also be available.&lt;br&gt;&lt;br&gt;DISCUSS: Join lawyers, policymakers, technologists, academics, and enthusiasts for our Global Symposium, a distributed policy hack to discuss core policy issues related to blockchain technology and cryptocurrencies with the goal of contributing to a free and open global survey of those issues.&lt;br&gt;&lt;br&gt;The Festival welcomes enthusiasts of all ages, genders, backgrounds, skill levels, and disciplines, and will be free to attend and participate. &lt;br&gt;&lt;br&gt;More info coming soon.&lt;br&gt;&lt;br&gt;#clbfest2019&lt;br&gt;&lt;br&gt;https://www.facebook.com/events/2018603944914261/</t>
  </si>
  <si>
    <t>https://www.google.com/calendar/event?eid=Xzc0cGo2YzlwNWtwM2NlMWk2a3AzZWNhMGM1bzZpYmprZDVtbWFiamNmNCB6enplcm9jYWwuYmFyY2Vsb25hc2VsMUBt&amp;ctz=Europe/Madrid</t>
  </si>
  <si>
    <t>Barcelona Entrepreneur Social - From Passion To Business</t>
  </si>
  <si>
    <t>Onecowork Plaça Catalunya</t>
  </si>
  <si>
    <t>Get invites for events in your city.&lt;br&gt;Follow at:&lt;br&gt;https://www.startupeventslist.com/z/subscribe.html&lt;br&gt;&lt;br&gt;This is a Meetup for social and impact driven entrepreneurs. &lt;br&gt;&lt;br&gt;&lt;br&gt;&lt;br&gt;&lt;br&gt;The Event Agenda is as follows:&lt;br&gt;&lt;br&gt;&lt;br&gt;&lt;br&gt;6:30pm: Registration&lt;br&gt;&lt;br&gt;7:00pm: Introductions&lt;br&gt;&lt;br&gt;7:15pm: Speaker&lt;br&gt;&lt;br&gt;An inspirational talk with a change maker and leader in the field of a passion based business. Your oportunity to learn more from our expert and get to know how they made it.&lt;br&gt;&lt;br&gt;7:40pm: Q&amp;A with Speaker&lt;br&gt;&lt;br&gt;Your opportunity to ask our speaker about anything you want to get answered to help you ignite the genius in you and grow your confidence to follow your passion.&lt;br&gt;&lt;br&gt;8:00pm: Networking&lt;br&gt;&lt;br&gt;Get to know other like-minded people, learn more about GeniusU educational plaform,build friendships and partnerships with others, have some fun. Light snacks and drinks will be available.&lt;br&gt;9pm : Closing and thank you&lt;br&gt;&lt;br&gt;&lt;br&gt;&lt;br&gt;&lt;br&gt;For the month of March the Theme is:  From Passion To Business&lt;br&gt;&lt;br&gt;In this special event we have the pleasure and honour of welcoming Leslie K.Saglio.&lt;br&gt;&lt;br&gt;A Los Angeles native, decade-long London expat, wife and mom of two, Leslie understands well what it takes to thrive in a stressful and demanding global environment.&lt;br&gt;&lt;br&gt;Inspired by her own challenges, search for balance and commitment to personal growth Leslie’s passion is to empower others with the freedom to live a happier, more meaningful, life.&lt;br&gt;&lt;br&gt;A credentialed coach, award-winning author, motivational speaker and yoga instructor with expertise spanning over 15 years, from Hollywood executive to startup co-founder, Leslie now embraces life abroad as a wellness advocate and entrepreneur. Inspired by the lives and legacies of her father and her best friend, she has dedicated her life in service to help those who seek living from the inside out.&lt;br&gt;&lt;br&gt;Leslie’s a contributor for the U.S. top lifestyle media brand Mind Body Green and Arianna Huffington’s Thrive Global. She’s been featured in Virgin, White Ibiza, Om Yoga Magazine and Yoga Magazine and she’s an ambassador for London-based organic apparel company Wellicious. For more information on Leslie and her work visit LeslieSaglio.com&lt;br&gt;&lt;br&gt;&lt;br&gt;&lt;br&gt;&lt;br&gt;------------------------------------------------------------------&lt;br&gt;&lt;br&gt;London Entrepreneur Social is part of a global community of more than 1 million impact driven social entrepreneurs; we offer a great place to engage and connect with like minded people who value collaboration and problem solving at the highest level. &lt;br&gt;&lt;br&gt;Our events are open to anyone who is interested in entrepreneurship and social impact, and would like to network in a relaxed social environment with other professionals and business owners, share challenges and success stories, and discuss strategies to grow our businesses and the impact they make in the world. &lt;br&gt;&lt;br&gt;Join over 100 Barcelona Entrepreneurs in our meetup here:&lt;br&gt;&lt;br&gt;https://www.meetup.com/Barcelona-Entrepreneur-Networking-Meetup/&lt;br&gt;&lt;br&gt;Join our circle and GeniusU educational platform full of resources here:&lt;br&gt;&lt;br&gt;https://www.geniusu.com/&lt;br&gt;&lt;br&gt;&lt;br&gt;https://www.facebook.com/events/1200733846757499/</t>
  </si>
  <si>
    <t>https://www.google.com/calendar/event?eid=Xzc0cGo2YzlwNWtwM2NlMWk2a3AzZWNpMGM1bzZpYmprZDVtbWFiamNmNCB6enplcm9jYWwuYmFyY2Vsb25hc2VsMUBt&amp;ctz=Europe/Madrid</t>
  </si>
  <si>
    <t>MWC Off: Billion-dollar UX strategies</t>
  </si>
  <si>
    <t>Get invites for events in your city.&lt;br&gt;Follow at:&lt;br&gt;https://www.startupeventslist.com/z/subscribe.html&lt;br&gt;&lt;br&gt;MWC Off: Billion-dollar UX strategies, from basic to brain-computer interfaces&lt;br&gt;&lt;br&gt;User interfaces are often dismissed as mere wrapping on the gift, a cosmetic layer around the critical core of functions, data, and algorithms. But history shows that UI has been the key to opening multi-billion dollar shifts in market opportunity, upending dominant companies and entire industries almost instantaneously. &lt;br&gt; &lt;br&gt;Mark Bünger from Innovation Lab will explain the history and strategy of waves of UI change, from early PCs and the graphical user interface, through mobile, voice, IoT, VR/AR, and AI. &lt;br&gt; &lt;br&gt;Finally, we’ll peek into the emerging future of ZeroUI, ambient computing, and direct interfaces with the brain that neurohackers, Facebook, and Elon Musk are pursuing.&lt;br&gt; &lt;br&gt; &lt;br&gt;About Mark Bünger&lt;br&gt;Growing up in a home where technology and medicine met, Mark was one of the world’s first digital natives. At companies like Accenture, Forrester Research, Lux Research, several startups and Innovationlab, he’s worked on emerging interfaces from desktop apps to multimedia, in-vehicle infotainment, mobile and IoT, and now brain-computer interfaces.&lt;br&gt;&lt;br&gt;&lt;br&gt;https://www.facebook.com/events/615321558928687/</t>
  </si>
  <si>
    <t>https://www.google.com/calendar/event?eid=Xzc0cGo2YzlwNWtwM2NlMWk2a3AzZWQyMGM1bzZpYmprZDVtbWFiamNmNCB6enplcm9jYWwuYmFyY2Vsb25hc2VsMUBt&amp;ctz=Europe/Madrid</t>
  </si>
  <si>
    <t>Dissenya el teu logo i les teves icones amb programari gratuït</t>
  </si>
  <si>
    <t>Get invites for events in your city.&lt;br&gt;Follow at:&lt;br&gt;https://www.startupeventslist.com/z/subscribe.html&lt;br&gt;&lt;br&gt;FORMACIÓ GRATUÏTA&lt;br&gt;Necessites millorar els teus coneixements per dissenyar correctament els teus gràfics vectorials des de zero? En aquesta formació pràctica treballarem amb les eines de Gravit Designer per crear el teu logo professional i les teves icones des de zero. Explicarem la teoria i la tècnica de la creació d'un logo i d'icones vectorials, i aprendrem a desenvolupar aquests recursos gràfics tan populars des de zero amb Gravit Designer.&lt;br&gt;&lt;br&gt;https://www.facebook.com/events/379113142650016/?event_time_id=379113149316682</t>
  </si>
  <si>
    <t>https://www.google.com/calendar/event?eid=Xzc0cGo2YzlwNWtwM2NlMWk2a3AzZWRhMGM1bzZpYmprZDVtbWFiamNmNCB6enplcm9jYWwuYmFyY2Vsb25hc2VsMUBt&amp;ctz=Europe/Madrid</t>
  </si>
  <si>
    <t>Maker Challenge - Sesión informativa</t>
  </si>
  <si>
    <t>Carrer d'Enric Granados, 7 bajos, 08007 Barcelona (Barcelona), Espanya</t>
  </si>
  <si>
    <t>Get invites for events in your city.&lt;br&gt;Follow at:&lt;br&gt;https://www.startupeventslist.com/z/subscribe.html&lt;br&gt;&lt;br&gt;¡Este año arrancamos la 3a edición del Maker Challenge, un desafío de aprendizaje en el que mentes creativas de 10 a 17 años resolverán problemas reales de innovación social con sus ideas!&lt;br&gt;&lt;br&gt;Ven a la sesión informativa y descubre el nuevo centro de innovación de aprendizaje (BLIC) para conocernos mejor y resolver tus dudas. También será un espacio para hacer networking entre familias, ¡así que trae a quien quieras! ¡Nos vemos allí!&lt;br&gt;----------------------------------------------------------------&lt;br&gt;Aquest any arranquem la 3a edició del Maker Challenge, un repte d'aprenentatge en el que ments creatives de 10 a 17 anys resolen problemes reals d'innovació social amb les seves idees!&lt;br&gt;&lt;br&gt;Vine a la nostra sessió informativa i descobreix el nou centre d'innovació d'aprenentatge (BLIC) per a conèixer-nos millor i resoldre els teus dubtes. També serà un espai per fer networking entre famílies, porta a qui vulguis! Ens veiem allà!&lt;br&gt;----------------------------------------------------------------&lt;br&gt;This year we will launch the 3rd edition of the Maker Challenge, a learning competition in which creative minds of ages 10 to 17 will solve real social innovation issues with their ideas! &lt;br&gt;&lt;br&gt;Come to our info session and discover the new learning innovation center (BLIC) to get to know us better and solve any doubts you may have. It will also be a space for networking among families, so bring others with you! See you there!&lt;br&gt;&lt;br&gt;https://www.facebook.com/events/755511674830682/</t>
  </si>
  <si>
    <t>https://www.google.com/calendar/event?eid=Xzc0cGo2YzlwNWtwM2NlMWk2a3AzZWRxMGM1bzZpYmprZDVtbWFiamNmNCB6enplcm9jYWwuYmFyY2Vsb25hc2VsMUBt&amp;ctz=Europe/Madrid</t>
  </si>
  <si>
    <t>Workshop UX Impro, ¡aprende a improvisar para liderar proyectos!</t>
  </si>
  <si>
    <t>Utopicus Barcelona</t>
  </si>
  <si>
    <t>Get invites for events in your city.&lt;br&gt;Follow at:&lt;br&gt;https://www.startupeventslist.com/z/subscribe.html&lt;br&gt;&lt;br&gt;¡Atención! Los alumnos de la escuela tienen un 50 % DE DESCUENTO. UXER, escríbenos y ¡te informamos!&lt;br&gt;&lt;br&gt;2 días - 6 horas de formación. &lt;br&gt;&lt;br&gt;Actualmente estamos inmersos en el cambio de una sociedad industrial, donde el producto era el rey, a una de servicios. Con esta premisa, está en marcha un cambio de mentalidad en las empresas, donde el diseñador de experiencia de usuario pasa a ser un factor fundamental en la redefinición y mejora de los servicios prestados, liderando estos procesos y posicionándose como un perfil más estratégico.&lt;br&gt;&lt;br&gt;Pero, ¿por qué la improvisación? En primer lugar porque cuando improvisamos estamos generando un clima de co-creación. No solo con nuestros compañeros de escena, sino con el público que tenemos delante, nuestro target. En segundo lugar, cuando improvisamos estamos adaptando constantemente nuestra escena (servicio) a las reacciones del público, tratándose por tanto de un método totalmente holístico basado en la escucha, que estimula el pensamiento creativo y que tiene siempre en mente al usuario.&lt;br&gt;&lt;br&gt;En definitiva, la impro no solo nos ayuda abrir la mente y salir out-of-the-box con dinámicas que estimulan el pensamiento lateral, sino que es un proyecto user-centered en sí mismo del que hay muchísimo que aprender.&lt;br&gt;&lt;br&gt;Comenzaremos generando tu propio Customer Journey y lo abordaremos con varios ejercicios prácticos con los que estimularemos este Soft Skill, aprendiendo a adaptarnos al cambio y afrontando y resolviendo Pain Points guiados por un profesional en improvisación teatral de forma divertida y amena.&lt;br&gt;&lt;br&gt;MENTORA&lt;br&gt;&lt;br&gt;• Marta Fusalba, UX/UI Design Lead en Quantion.&lt;br&gt;https://www.linkedin.com/in/marta-fusalba/&lt;br&gt;&lt;br&gt;Marta es fotógrafa profesional con estudios cursados en el Institut d’Estudis Fotogràfics de Catalunya y grado en diseño gráfico (Eina, escola de disseny i art).&lt;br&gt;&lt;br&gt;Ha centrado su carrera como grafista en el mundo digital, con una experiencia de más de 10 años en consultoría. Actualmente es responsable del área de UX/UI en Quantion. Especialista en proyectos de transformación digital de User-Centered y Design Thinking, promueve espacios de co-creación y trabajo activo. Ha participado en la creación y rediseño de servicios (ImaginBank, Aigües de Barcelona, Cellnex, Samsung y Mobile World Capital).&lt;br&gt;&lt;br&gt;Desde 2015 es integrante del grupo Nòmades, teatre crític de Gràcia, una compañía que nace con el propósito de utilizar el teatro y el humor como herramienta de crítica social mediante la improvisación y el texto.&lt;br&gt;&lt;br&gt;En 2017 inicia el máster El Teatro como Oportunidad (Institut Gestalt) con el fin de ofrecer una oferta formativa alternativa a la actual. Cree firmemente que el teatro y la improvisación son herramientas muy potentes que nos pueden ayudar en nuestro día a día, como individuos y como sociedad. Son extremadamente beneficiosos en procesos donde el usuario es la pieza clave, nos ayudan a ponernos en su lugar y empatizar con sus necesidades desde una actitud totalmente activa.&lt;br&gt;&lt;br&gt;DEBES SABER QUE...&lt;br&gt;&lt;br&gt;Si buscas desarrollarte como Service Designer y obtener los conocimientos y Soft Skills necesarios para crecer en tu carrera UX / UI puedes hacerlo con nosotros a través del curso Service Design Executive. Comenzamos el 11 de marzo. ¡Últimas plazas disponibles!&lt;br&gt;&lt;br&gt;https://www.uxerschool.com/cursos/service-design-executive/&lt;br&gt;&lt;br&gt;UXER School, ¡aprende con profesionales, disfruta con compañeros!&lt;br&gt;&lt;br&gt;https://www.facebook.com/events/596706377422088/?event_time_id=596706384088754</t>
  </si>
  <si>
    <t>https://www.google.com/calendar/event?eid=Xzc0cGo2YzlwNWtwM2NlMWk2a3AzZWUyMGM1bzZpYmprZDVtbWFiamNmNCB6enplcm9jYWwuYmFyY2Vsb25hc2VsMUBt&amp;ctz=Europe/Madrid</t>
  </si>
  <si>
    <t>4YFN Workshop: Help Vueling to build its next Loyalty program!</t>
  </si>
  <si>
    <t>Get invites for events in your city.&lt;br&gt;Follow at:&lt;br&gt;https://www.startupeventslist.com/z/subscribe.html&lt;br&gt;&lt;br&gt;MeltinLab Barcelona is very glad to be invited by Vueling Airlines to be part of their booth and adventure at 4YFN!&lt;br&gt;Come to meet us for our daily workshop 12 till 1 pm on the booth 112.&lt;br&gt;&lt;br&gt;Grab your free ticket: https://meltinlab.spitche.com/4yfn-vueling/&lt;br&gt;&lt;br&gt;We will help Vueling building its new innovative Loyalty Program through an interactive workshop where your words will be essential.&lt;br&gt;&lt;br&gt;Limited seats to 20 people per day.&lt;br&gt;&lt;br&gt;Program:&lt;br&gt;Starting at 12pm each day&lt;br&gt;- 15min: overview of the next generation of loyalty program&lt;br&gt;- 10min: best tools to build it&lt;br&gt;- 35min: interactive work session with participants (brainstorming to build loyalty program for Vueling)&lt;br&gt;&lt;br&gt;At the end of three days we will select the best group and reward the best team with free tickets for the MeltinLab Summit on April 4th for each member and a special work session with the Innovation Lab of Vueling during the event.&lt;br&gt;&lt;br&gt;Also, we would be glad to meet all of you each day on Vueling's booth and talk to you about MeltinLab and our amazing community of entrepreneurs in Barcelona&lt;br&gt;&lt;br&gt;*Entrance to 4YFN not included.&lt;br&gt;&lt;br&gt;#innovation #startup #tech #digital #loyalty&lt;br&gt;&lt;br&gt;https://www.facebook.com/events/852359181771882/?event_time_id=852359195105214</t>
  </si>
  <si>
    <t>https://www.google.com/calendar/event?eid=Xzc0cGo2YzlwNWtwM2NlMWk2a3AzZWVhMGM1bzZpYmprZDVtbWFiamNmNCB6enplcm9jYWwuYmFyY2Vsb25hc2VsMUBt&amp;ctz=Europe/Madrid</t>
  </si>
  <si>
    <t>Lunes Empresarial</t>
  </si>
  <si>
    <t>Av. Diagonal 453 Bis 7º planta</t>
  </si>
  <si>
    <t>Get invites for events in your city.&lt;br&gt;Follow at:&lt;br&gt;https://www.startupeventslist.com/z/subscribe.html&lt;br&gt;&lt;br&gt;No hay mejor manera de empezar la semana  que con un Lunes de formación.&lt;br&gt;Activa tu actitud y eleva tu aptitud.&lt;br&gt;Entrada GRATUITA para Emprendedores, para personas que deciden dar un paso más y hacer lo que sea necesario, el tiempo que sea necesario para cambiar sus vidas, para jóvenes que necesite apoyo profesional y para no tan jóvenes que necesiten reinventarse.&lt;br&gt;ESTE LUNES TRAEMOS TESTIMONIOS QUE PRESENCIARON NUESTRO EVENTO EUROPEO.&lt;br&gt;¡¡¡¡NO TE LO PIERDAS!!!!&lt;br&gt;&lt;br&gt;*SEN TEAM Barcelona*&lt;br&gt;*LUNES Empresarial*&lt;br&gt;*18 de Febrero*                                                                                                                                          &lt;br&gt;*10.30 Horas*&lt;br&gt;*Av. Diagonal 453 Bis, 7º planta*&lt;br&gt;*Barcelona, España*.   &lt;br&gt;*Agradecemos tu puntualidad*&lt;br&gt;&lt;br&gt;DE VUELTA DE VALENCIA Y CON NOVEDADES PARA BARCELONA&lt;br&gt;&lt;br&gt;*Ven y desarróllate en tu propia Escuela de Liderazgo*&lt;br&gt;Te esperamos.&lt;br&gt;*SEN TEAM Barcelona*&lt;br&gt;&lt;br&gt;https://www.facebook.com/events/991159387745047/?event_time_id=991159401078379</t>
  </si>
  <si>
    <t>https://www.google.com/calendar/event?eid=Xzc0cGo2YzlwNWtwM2NlMWk2a3AzZ2MyMGM1bzZpYmprZDVtbWFiamNmNCB6enplcm9jYWwuYmFyY2Vsb25hc2VsMUBt&amp;ctz=Europe/Madrid</t>
  </si>
  <si>
    <t>Top Doctors en el Mobile World Congress</t>
  </si>
  <si>
    <t>MWC Barcelona</t>
  </si>
  <si>
    <t>Get invites for events in your city.&lt;br&gt;Follow at:&lt;br&gt;https://www.startupeventslist.com/z/subscribe.html&lt;br&gt;&lt;br&gt;Top Doctors en el Pabellón de España del Mobile World Congress 2019. Presentaremos las nuevas funcionalidades de nuestra APP.&lt;br&gt;&lt;br&gt;¿Vendréis a vernos?&lt;br&gt;25-28 de Febrero en la Fira Barcelona Gran Vía.&lt;br&gt;&lt;br&gt;https://www.facebook.com/events/360813907981366/</t>
  </si>
  <si>
    <t>https://www.google.com/calendar/event?eid=Xzc0cGo2YzlwNWtwM2NlMWk2a3AzZ2NpMGM1bzZpYmprZDVtbWFiamNmNCB6enplcm9jYWwuYmFyY2Vsb25hc2VsMUBt&amp;ctz=Europe/Madrid</t>
  </si>
  <si>
    <t>Neuroscience of Digital Distractions Amsterdam - a talk by a TEDx speaker</t>
  </si>
  <si>
    <t>CREA Amsterdam</t>
  </si>
  <si>
    <t>Get invites for events in your city.&lt;br&gt;Follow at:&lt;br&gt;https://www.startupeventslist.com/z/subscribe.html&lt;br&gt;&lt;br&gt;** THIS EVENT IS SOLD OUT. YOU CAN CHECK OUT THIS ON SATURDAY 23RD (EVENING) THAT STILL HAS SOME SPOTS AVAILABLE &gt;&gt; https://www.facebook.com/events/268168444117088/ ** &lt;br&gt;&lt;br&gt;In this entertaining and insightful talk TEDx speaker, Huffington Post blogger, and author of Homo Distractus Dr Anastasia Dedyukhina explores, how the internet is changing our brain. Quoting the latest neuroscience research, she explains why our devices are so irresistible, how digital distractions are preventing us from good decision making and innovative thinking and will give practical tips on how to coach your brain to stay focused in the age of digital distractions.&lt;br&gt;&lt;br&gt;Does it happen to you to go check your email or social media just for a second, and then two hours later find yourself mindlessly clicking on yet another cat video? How about reading something online, and then immediately forgetting what it was about? You are not alone.&lt;br&gt;&lt;br&gt;Our brain is undergoing a massive transformation as a result of internet penetration. We outsource our memory to our devices and are less and less able to concentrate on something for a long time (when was the last time you could read a book without being distracted?). The real cost of allowing your gadgets to dictate your agenda and behaviour is your depleted ability to take decisions, stay focused, think clearly and creatively, sleep well, and ultimately, manage your own free time and choices. In this talk, you will learn how to take back control of your time and attention without getting rid of your tech.&lt;br&gt;&lt;br&gt;Please, note this is an intro level talk to those who are getting familiarized with the topic. If you are a neuroscientist, you may want to check out our other events.&lt;br&gt;&lt;br&gt;** Venue: To Be Confirmed - Central Amsterdam ** &lt;br&gt;&lt;br&gt;Schedule&lt;br&gt;- 11.30h Doors Open and registration&lt;br&gt;- 12h - 13:30h Talk&lt;br&gt;- 13.30-14.00 Networking&lt;br&gt;&lt;br&gt;Please register and purchase your ticket prior to the event – no tickets available at the door!&lt;br&gt;&lt;br&gt;About the speaker:&lt;br&gt;&lt;br&gt;Dr Anastasia Dedyukhina is an author, TEDx speaker, Huffington Post blogger, organizer of the first mindful tech festival Focus Inside and a former senior digital marketer. Having spent 12+ years working for global media and internet brands, she ditched her smartphone in the middle of her senior international career in London, when she realized how dependent she had become on the gadget. &lt;br&gt;Today she acts as a business mentor, supporting ethical tech startups, and runs a tech-life balance consultancy Consciously Digital, helping companies and individuals be more productive and less stressed in an age of digital distraction.&lt;br&gt;&lt;br&gt;https://www.facebook.com/events/1887366448029070/</t>
  </si>
  <si>
    <t>https://www.google.com/calendar/event?eid=Xzc0cGo2YzlwNWtwM2NlMWk2a3AzZ2QyMGM1bzZpYmprZDVtbWFiamNmNCB6enplcm9jYWwuYmFyY2Vsb25hc2VsMUBt&amp;ctz=Europe/Madrid</t>
  </si>
  <si>
    <t>Harbour.Space University Open Day</t>
  </si>
  <si>
    <t>Harbour.Space</t>
  </si>
  <si>
    <t>Get invites for events in your city.&lt;br&gt;Follow at:&lt;br&gt;https://www.startupeventslist.com/z/subscribe.html&lt;br&gt;&lt;br&gt;Harbour.Space's Open Day is an opportunity for our university to open its doors to the public – any school, organization, or Harbour.Space friend/family is invited to join us in the beautiful Port Vell Marina to explore our campus, engage in workshops, ask any questions you might have about HSU, and, of course, get to know one another!&lt;br&gt;&lt;br&gt;Open Day will feature four workshops for participants, one for each of our fundamental areas of expertise:&lt;br&gt;&lt;br&gt;Interaction Design&lt;br&gt;High Tech Entrepreneurship&lt;br&gt;Digital Marketing, and&lt;br&gt;Computer Science.&lt;br&gt;&lt;br&gt;These workshops have been designed and will be led solely by our past and current students to give attendees an idea of what to expect in terms of the academic experience at HSU, but to also help aspiring visitors imagine how they will grow if they choose to apply for one of our programmes. &lt;br&gt; &lt;br&gt;Expect a hands-on, fully immersive experience for the entirety of this day; at Harbour.Space we learn by doing, we progress through failure, and we become successful by acknowledging progress, not by progressing for acknowledgment. &lt;br&gt;&lt;br&gt;Our guests at the Open House will be held to these standards – all those attending will be encouraged to partake in the workshops, engage in the discussions, and actively explore what our university offers, so that they can experience our academic philosophy and the Harbour.Space experience for themselves.&lt;br&gt;&lt;br&gt;We hope to see you there ❤️&lt;br&gt;&lt;br&gt;&lt;br&gt;https://www.facebook.com/events/243295546583268/</t>
  </si>
  <si>
    <t>https://www.google.com/calendar/event?eid=Xzc0cGo2YzlwNWtwM2NlMWk2a3AzZ2RpMGM1bzZpYmprZDVtbWFiamNmNCB6enplcm9jYWwuYmFyY2Vsb25hc2VsMUBt&amp;ctz=Europe/Madrid</t>
  </si>
  <si>
    <t>Equipos de alto rendimiento en Project Management</t>
  </si>
  <si>
    <t>Get invites for events in your city.&lt;br&gt;Follow at:&lt;br&gt;https://www.startupeventslist.com/z/subscribe.html&lt;br&gt;&lt;br&gt;En la sesión trabajaremos para descubrir cómo crear equipos de alto rendimiento aprovechando la diversidad de roles de Belbin. La posibilidad de conocernos y reconocer en otros puntos fuertes y débiles para maximizar las relaciones de trabajo. Podremos equilibrar los equipos de trabajo basándonos en contribuciones de comportamiento, asegurándonos de que asignamos la tarea correcta a la persona adecuada.&lt;br&gt;&lt;br&gt;https://www.facebook.com/events/387051175454391/</t>
  </si>
  <si>
    <t>https://www.google.com/calendar/event?eid=Xzc0cGo2YzlwNWtwM2NlMWk2a3AzZ2RxMGM1bzZpYmprZDVtbWFiamNmNCB6enplcm9jYWwuYmFyY2Vsb25hc2VsMUBt&amp;ctz=Europe/Madrid</t>
  </si>
  <si>
    <t>Openclass PostGráfica: El valor de la estrategia en el diseño gráfico.</t>
  </si>
  <si>
    <t>Idep Barcelona</t>
  </si>
  <si>
    <t>Get invites for events in your city.&lt;br&gt;Follow at:&lt;br&gt;https://www.startupeventslist.com/z/subscribe.html&lt;br&gt;&lt;br&gt;¡Descubre como un buen trabajo estratégico puede dar mayor dimensión a tus proyectos!&lt;br&gt;OPENCLASS GRATUITA | PostGráfica: Pensamiento Estratégico, Diseño Gráfico y Negocio Creativo&lt;br&gt;&lt;br&gt;¿Podemos usar el pensamiento para mejorar el diseño gráfico? ¿Podemos usar herramientas de consultoría estratégica para aportar valor al grafismo? ¿Podemos usar la comunicación como un punto de partida para ofrecer ideas estratégicas al cliente? ¿Podemos generar narrativas que abran nuevos horizontes? ¿Y si hacemos esto, estamos haciendo sólo diseño gráfico?&lt;br&gt;&lt;br&gt;En esta Masterclass abierta de PostGráfica, Mucho mostrará tres casos prácticos de cómo y porqué las ideas estratégicas se convirtieron en historias que transformaron los proyectos. Tilman Solé y Marc Català, directores creativos, y Joan Picanyol, director de estratégia en Mucho comparten con la comunidad de aprendizaje sus experiencias.&lt;br&gt;&lt;br&gt;El máster PostGráfica, creado por Mucho junto a Idep Barcelona, es una comunidad de aprendizaje formada por los profesionales más disruptivos, inquietos e inspiradores del panorama creativo. Nuestro objetivo: hacer crecer a los diseñadores incorporando las herramientas de la estrategia y la gestión para convertirlos en directores creativos capaces de aportar más valor y generar más negocio.&lt;br&gt;&lt;br&gt;¡Te esperamos!&lt;br&gt;&lt;br&gt;18:45 - Apertura de Puertas&lt;br&gt;19:00 - Inicio&lt;br&gt;20:30 - Fin&lt;br&gt;&lt;br&gt;&lt;br&gt;https://www.facebook.com/events/321819018467398/</t>
  </si>
  <si>
    <t>https://www.google.com/calendar/event?eid=Xzc0cGo2YzlwNWtwM2NlMWk2a3AzZ2UyMGM1bzZpYmprZDVtbWFiamNmNCB6enplcm9jYWwuYmFyY2Vsb25hc2VsMUBt&amp;ctz=Europe/Madrid</t>
  </si>
  <si>
    <t>T-Labs &amp; T-Systems Hackathon in Barcelona</t>
  </si>
  <si>
    <t>Valkiria Innovation</t>
  </si>
  <si>
    <t>Get invites for events in your city.&lt;br&gt;Follow at:&lt;br&gt;https://www.startupeventslist.com/z/subscribe.html&lt;br&gt;&lt;br&gt;#TLabsHACK&lt;br&gt;&lt;br&gt;Curious about blockchain-based solutions for e-mobility? &lt;br&gt;&lt;br&gt;Moeco partners up with Tlabs, Telekom Innovation Laboratories, T-Systems, and the bunch of experts from IOTA, Trusted IoT Alliance, JOLOCOM, Minespider, Waves Platform, The Blockchain Society, Hyperledger and CARNET Spain to present the #T-LabsHACK! A 32-hour Mobility &amp; Blockchain Hackathon and Learnathon to explore the future of e-mobility.&lt;br&gt;&lt;br&gt;This is the third T-Labs Hack Session, with the first one taking place in Seattle and the second one in Berlin, this one is happening in Barcelona, Spain!&lt;br&gt;&lt;br&gt;What is the #T-LabsHACK you may ask? Well, with the increasing popularity of blockchain technology in the industry today, there comes a desire to always be ahead of the curve; this event will bring you up to speed on some of the hottest tech to hit the blockchain space, which you can then use directly in your Hackathon projects to win great prizes!&lt;br&gt;&lt;br&gt;The hackathon will focus on blockchain and mobility, and how DLT will disrupt transportation!&lt;br&gt;&lt;br&gt;Read more here: https://bit.ly/2UqGj56&lt;br&gt;&lt;br&gt;&lt;br&gt;&lt;br&gt;https://www.facebook.com/events/389649221599954/</t>
  </si>
  <si>
    <t>https://www.google.com/calendar/event?eid=Xzc0cGo2YzlwNWtwM2NlMWk2a3AzaWMyMGM1bzZpYmprZDVtbWFiamNmNCB6enplcm9jYWwuYmFyY2Vsb25hc2VsMUBt&amp;ctz=Europe/Madrid</t>
  </si>
  <si>
    <t>Lunch&amp;Share: Asumiendo el reto de desarrollar proyectos fintech</t>
  </si>
  <si>
    <t>Get invites for events in your city.&lt;br&gt;Follow at:&lt;br&gt;https://www.startupeventslist.com/z/subscribe.html&lt;br&gt;&lt;br&gt;Las empresas fintech han demostrado que existe otra forma de gestionar el dinero de los clientes, una forma más veloz, cómoda y transparente. Su fortaleza consiste en ofrecer soluciones más rápidas, con menos recursos y empleando menos dinero. &lt;br&gt;&lt;br&gt;El próximo jueves 21 de febrero, Angel Garrido, CTO y Venture Architect de Innocells, estará profundizando sobre los procesos de legislación para llevar el proyecto a cabo, así como temas de pagos y retos tecnológicos que supone desarrollar proyectos fintech. El encuentro se llevará a cabo en nuestro centro de innovación, CoBuilder Hub. &lt;br&gt;&lt;br&gt;InnoCells es el centro de nuevas empresas digitales de Banco Sabadell, en el que se unen los valores de las startups y la experiencia de Banco Sabadell.&lt;br&gt;&lt;br&gt;Sobre Ángel Garrido:&lt;br&gt;&lt;br&gt;Actualmente se responsabiliza del prototyping de nuevos productos digitales y conceptos del Banc Sabadell dentro del plan estratégico de transformación digital.&lt;br&gt;&lt;br&gt;Ángel ha iniciado tres proyectos empresariales, el último de los cuales resultó muy satisfactorio en el que ejercía de CTO. Su objetivo es incluir toda la información disponible en los procesos diarios y en las toma de decisiones de la empresa de una manera ágil y natural.&lt;br&gt;&lt;br&gt;Un entero autodidacta, dinámico e innovador se especializa en la gestión de proyectos en banca, préstamos, moratoria, sistemas técnicos y arquitectura.&lt;br&gt;&lt;br&gt;&lt;br&gt;https://www.facebook.com/events/288379791856475/</t>
  </si>
  <si>
    <t>https://www.google.com/calendar/event?eid=Xzc0cGo2YzlwNWtwM2NlMWk2a3AzaWNhMGM1bzZpYmprZDVtbWFiamNmNCB6enplcm9jYWwuYmFyY2Vsb25hc2VsMUBt&amp;ctz=Europe/Madrid</t>
  </si>
  <si>
    <t>Master en ITaaS. Experto técnico en Protección de Datos en Azure</t>
  </si>
  <si>
    <t>Get invites for events in your city.&lt;br&gt;Follow at:&lt;br&gt;https://www.startupeventslist.com/z/subscribe.html&lt;br&gt;&lt;br&gt;IT as a Service es una de las tendencias de este año 2019. En GTI lanzamos este Master para convertirte en un Experto Técnico en Protección de Datos en #Azure y #Office365.&lt;br&gt;&lt;br&gt;Con la colaboración de Arcserve Iberia, Microsoft y &lt;br&gt;Trendmicro&lt;br&gt;&lt;br&gt;AGENDA:&lt;br&gt;&lt;br&gt;- 10:00 a 10:15 . Registro de asistentes. Café de bienvenida.&lt;br&gt;&lt;br&gt;- 10:15 a 11:00 . Novedades Azure. Lo que puede hacer por ti y lo que puedes hacer con Arcserve en Azure en este nuevo año 2019.&lt;br&gt;&lt;br&gt;- 11:00 a 11:30 . Protección del dato en Azure Arcserve UDP. Azure como Datacenter de contingencia.&lt;br&gt;&lt;br&gt;- 11:30 a 11:45 . Break&lt;br&gt;&lt;br&gt;- 11:45 a 12:15 . Tendencias para 2019 en Recuperación de datos en Office 365 v2..&lt;br&gt;&lt;br&gt;- 12:15 a 12:45 . Securización entornos virtualizados y modelo de negocio pago por uso: TrendMicro.&lt;br&gt;&lt;br&gt;- 12:45 a 13:30 . Escenarios Cloud con Azure/Office 365 – Trendmicro - Arcserve. &lt;br&gt;&lt;br&gt;- 13:30 a 14:30 . Q&amp;A. Cóctel.&lt;br&gt;&lt;br&gt;https://www.facebook.com/events/752992685075851/</t>
  </si>
  <si>
    <t>https://www.google.com/calendar/event?eid=Xzc0cGo2YzlwNWtwM2NlMWk2a3AzaWNpMGM1bzZpYmprZDVtbWFiamNmNCB6enplcm9jYWwuYmFyY2Vsb25hc2VsMUBt&amp;ctz=Europe/Madrid</t>
  </si>
  <si>
    <t>Afterwork Silicon Valley en Barcelona</t>
  </si>
  <si>
    <t>Get invites for events in your city.&lt;br&gt;Follow at:&lt;br&gt;https://www.startupeventslist.com/z/subscribe.html&lt;br&gt;&lt;br&gt;Ymedia Wink Inspiration Nights, Silicon Valley en Barcelona&lt;br&gt;&lt;br&gt;Si estás dentro de la comunidad startup y profesionales de marcas consolidadas y tienes interés por saber cómo el futuro está transformando los negocios…&lt;br&gt;&lt;br&gt;¡ Este Afterwork es para ti !&lt;br&gt;&lt;br&gt;El afterwork está enfocado a tendencias en innovación, data y tecnología. Además descubriremos la aplicación de tecnologías exponenciales en casos de negocios y marcas.&lt;br&gt;&lt;br&gt;Agenda de la actividad :&lt;br&gt;&lt;br&gt;Introducción a tendencias&lt;br&gt;Ponencia de Travis Giggy sobre las últimas novedades de Silicon Valley y colaboración con Ymedia Wink&lt;br&gt;&lt;br&gt;Ponentes de la actividad:&lt;br&gt;&lt;br&gt;-Pablo Vidal, director general de Ymedia Wink &lt;br&gt;-Monique Giggy, vicepresidenta de Singularity University&lt;br&gt;-Travis Giggy, cofundador de AKIN y fundador de Swing by Swing&lt;br&gt;&lt;br&gt;Horario&lt;br&gt;&lt;br&gt;19:00h – 21:30h; 20 de Febrero de 2019.&lt;br&gt;&lt;br&gt;Agenda&lt;br&gt;&lt;br&gt;Introducción de Pablo Vidal, director general de Ymedia Wink,  con tendencias.&lt;br&gt;Ponencia de Travis Giggy contando las últimas novedades de Silicon Valley y colaboración con Ymedia Wink.&lt;br&gt;&lt;br&gt;¿Objetivo de la actividad?&lt;br&gt;&lt;br&gt;Situar Silicon Valley dentro de Barcelona Tech City, facilitando el acceso de la comunidad emprendedora a interactuar con principales y reconocidas figuras.&lt;br&gt;&lt;br&gt;Tendencias y Know-How sin salir del Pier01.&lt;br&gt;&lt;br&gt;&lt;br&gt;*Regístrate&lt;br&gt;https://barcelonatechcity.typeform.com/to/fTpZWf&lt;br&gt;&lt;br&gt;Ubicación:&lt;br&gt;&lt;br&gt;Plaça de Pau Vila, 1, 08039 Barcelona Edificio Pier01 de Barcelona Tech City&lt;br&gt;&lt;br&gt; &lt;br&gt;&lt;br&gt;Co-organizado con&lt;br&gt;Ymedia Vizeum&lt;br&gt;&lt;br&gt;https://www.facebook.com/events/244052533181946/</t>
  </si>
  <si>
    <t>https://www.google.com/calendar/event?eid=Xzc0cGo2YzlwNWtwM2NlMWk2a3AzaWNxMGM1bzZpYmprZDVtbWFiamNmNCB6enplcm9jYWwuYmFyY2Vsb25hc2VsMUBt&amp;ctz=Europe/Madrid</t>
  </si>
  <si>
    <t>Programming with JavaScript</t>
  </si>
  <si>
    <t>Get invites for events in your city.&lt;br&gt;Follow at:&lt;br&gt;https://www.startupeventslist.com/z/subscribe.html&lt;br&gt;&lt;br&gt;Learn logic, syntax and usage of JavaScript!&lt;br&gt;&lt;br&gt;– Intensive in-person hands-on training&lt;br&gt;– 2 weeks of pure JavaScript coding&lt;br&gt;– Daily classes 9:30 till 18:30&lt;br&gt;– The course is taught in English&lt;br&gt;– From beginner to advanced level&lt;br&gt;– Learn the 'language of the web' on one go&lt;br&gt;&lt;br&gt;What you'll learn:&lt;br&gt;&lt;br&gt;– Variables&lt;br&gt;– Comparison operators&lt;br&gt;– Built-in methods like console.log, prompt, alert,&lt;br&gt;– Data types&lt;br&gt;– Arrays&lt;br&gt;– Strings&lt;br&gt;– Loops&lt;br&gt;– Conditionals&lt;br&gt;– Functions&lt;br&gt;– Objects&lt;br&gt;– ES6 and recursion&lt;br&gt;– Array methods&lt;br&gt;– Practicing advanced JavaScript&lt;br&gt;– The outcomes&lt;br&gt;&lt;br&gt;After this course you will have a strong understanding of the logic, syntax and usage of JavaScript.&lt;br&gt;&lt;br&gt;You will be ready to move one to add these new skills to your web applications and start learning any JS library, should it be React.js, Angular, Vue, Ember or anything else.&lt;br&gt;&lt;br&gt;Ability to solve programming challenges with JS by splitting them into logical steps and using algorithms for finding the best solution.&lt;br&gt;&lt;br&gt;Tuition: 1200€&lt;br&gt;&lt;br&gt;100% is paid upon registration.&lt;br&gt;&lt;br&gt;After that you get the pre-course materials right away and can start working on them. They include some beginner-friendly introduction to the basic JS concepts to get familiar with them and get the proper mindset for the course.&lt;br&gt;&lt;br&gt;https://www.facebook.com/events/610461652748440/</t>
  </si>
  <si>
    <t>https://www.google.com/calendar/event?eid=Xzc0cGo2YzlwNWtwM2NlMWk2a3AzaWQyMGM1bzZpYmprZDVtbWFiamNmNCB6enplcm9jYWwuYmFyY2Vsb25hc2VsMUBt&amp;ctz=Europe/Madrid</t>
  </si>
  <si>
    <t>Crea continguts interactius que enganxin el teu públic</t>
  </si>
  <si>
    <t>Get invites for events in your city.&lt;br&gt;Follow at:&lt;br&gt;https://www.startupeventslist.com/z/subscribe.html&lt;br&gt;&lt;br&gt;FORMACIÓ GRATUÏTA&lt;br&gt;Aprèn a crear continguts molt visuals, interactius i multimèdia, que et permetran comunicar-te amb el teu públic de forma impactant i efectiva amb Genially. Aquesta plataforma de disseny en línia és senzilla i gratuïta, i serà la teva gran aliada a l'hora de crear els teus continguts per a la xarxa: imatges, presentacions, informes, infografies, currículums, invitacions, jocs, mapes...&lt;br&gt;&lt;br&gt;https://www.facebook.com/events/302178483831849/</t>
  </si>
  <si>
    <t>https://www.google.com/calendar/event?eid=Xzc0cGo2YzlwNWtwM2NlMWk2a3AzaWRhMGM1bzZpYmprZDVtbWFiamNmNCB6enplcm9jYWwuYmFyY2Vsb25hc2VsMUBt&amp;ctz=Europe/Madrid</t>
  </si>
  <si>
    <t>Get invites for events in your city.&lt;br&gt;Follow at:&lt;br&gt;https://www.startupeventslist.com/z/subscribe.html&lt;br&gt;&lt;br&gt;Ven a descubrir el mundo de las entrevistas y crea un discurso atractivo para venderte en los procesos de selección.&lt;br&gt;&lt;br&gt;Este taller pertenece a una serie de encuentros que te permitirán cambiar la forma en que encaras la búsqueda laboral como candidato.&lt;br&gt;&lt;br&gt;¿Qué puedes esperar de este taller?&lt;br&gt;&lt;br&gt;Cada pregunta es una oportunidad de demostrar que eres ideal para el puesto. Sea que te entreviste tu próximo jefe o la persona de Recursos Humanos, debes crear un discurso claro que demuestre que puedes, sabes y quieres.&lt;br&gt;&lt;br&gt;Vamos a conocer los distintos tipos de entrevista, las estructuras preferidas de los reclutadores, el discurso estratégico y la importancia del lenguaje no verbal.&lt;br&gt;&lt;br&gt;Esto es lo que veremos y haremos:&lt;br&gt;Tipos de entrevistas que hay en el mercado.&lt;br&gt;Estructura y momentos de la entrevista.&lt;br&gt;Tipos de pregunta.&lt;br&gt;El candidato como producto del marketing.&lt;br&gt;El discurso personal.&lt;br&gt;La comunicación no verbal.&lt;br&gt;&lt;br&gt;Especificaciones:&lt;br&gt;&lt;br&gt;Taller abierto. No se necesitan conocimientos previos.&lt;br&gt;Se recomienda traer algo para apuntar.&lt;br&gt;Gratis para uppers (se enmarca dentro del método de la Ruta Candidato)&lt;br&gt;10€ para personas externas.&lt;br&gt;&lt;br&gt;Trainer: Fran Donegani&lt;br&gt;&lt;br&gt;&lt;br&gt;&lt;br&gt;&lt;br&gt;&lt;br&gt;&lt;br&gt;&lt;br&gt;&lt;br&gt;https://www.facebook.com/events/2230949590511714/</t>
  </si>
  <si>
    <t>https://www.google.com/calendar/event?eid=Xzc0cGo2YzlwNWtwM2NlMWk2a3AzaWRpMGM1bzZpYmprZDVtbWFiamNmNCB6enplcm9jYWwuYmFyY2Vsb25hc2VsMUBt&amp;ctz=Europe/Madrid</t>
  </si>
  <si>
    <t>TEDxEixample 2019: The UnexpecTED Minds</t>
  </si>
  <si>
    <t>Estrella Damm</t>
  </si>
  <si>
    <t>Get invites for events in your city.&lt;br&gt;Follow at:&lt;br&gt;https://www.startupeventslist.com/z/subscribe.html&lt;br&gt;&lt;br&gt;El Eixample de Barcelona es fuente de #ideasworthspreading.&lt;br&gt;&lt;br&gt;Del mismo modo que los otros acontecimientos TEDx del mundo, el Eixample representa una Barcelona muy concreta. La voluntad de los organizadores de #TEDxEixample es recoger la diversidad, creatividad y universalidad del Eixample, dando forma a las Ideas que merecen ser difundidas y trabajando para el reencuentro de una comunidad local orgullosa de la ciudad de #Barcelona.&lt;br&gt;TEDxEixample quiere ser capaz de poner el nombre del #Eixample en el mapa mundial de la creación de #Ideas más relevantes del mundo.&lt;br&gt;&lt;br&gt;Queremos que el próximo 22 de marzo de 2019, la primera edición de #TEDxEixample, sea para todos una jornada increíble.  &lt;br&gt;&lt;br&gt;¿Quieres formar parte de esta comunidad de Impulsores de Ideas?&lt;br&gt;&lt;br&gt;Consigue tu entrada: bit.ly/TEDxEixample1aEd&lt;br&gt;&lt;br&gt;Programa TEDxEixample 2019:&lt;br&gt;16.00: Apertura de puertas&lt;br&gt;16.30: Primer bloque de charlas&lt;br&gt;18.30: Descanso&lt;br&gt;19.00: Segundo bloque de charlas&lt;br&gt;21.00: Networking con bebidas y comida.&lt;br&gt;&lt;br&gt;Ponentes confirmados para esta edición:&lt;br&gt;&lt;br&gt;Anna Gener, Presidenta y CEO en Savills Aguirre Newman&lt;br&gt;Toni Segarra, un señor que escribe anuncios.&lt;br&gt;Jordi Hereu, exalcalde de Barcelona y socio consultor en planificación y gestión de proyectos urbanos.&lt;br&gt;Paula Fernández-Ochoa, experta en marketing jurídico &amp; marca personal en entornos de alto rendimiento.&lt;br&gt;Mar Santamaria, Arquitecta y urbanista.&lt;br&gt;Víctor Amela, periodista y novelista.&lt;br&gt;Daria Shornikova, directora de proyectos en Imagine CC.&lt;br&gt;Víctor Parrado, excomercial y abogado que ahora comparte alegría en los escenarios.&lt;br&gt;Sergio Ayala Climent, empresario y conferenciante licenciado en Derecho y en Magisterio.&lt;br&gt;&lt;br&gt;&lt;br&gt;&lt;br&gt;https://www.facebook.com/events/329758217656195/</t>
  </si>
  <si>
    <t>https://www.google.com/calendar/event?eid=Xzc0cGo2YzlwNWtwM2NlMWk2a3AzaWUyMGM1bzZpYmprZDVtbWFiamNmNCB6enplcm9jYWwuYmFyY2Vsb25hc2VsMUBt&amp;ctz=Europe/Madrid</t>
  </si>
  <si>
    <t>Talent Breakfast BCN: ¿Sabes interpretar una nómina?</t>
  </si>
  <si>
    <t>Talent Search People</t>
  </si>
  <si>
    <t>Get invites for events in your city.&lt;br&gt;Follow at:&lt;br&gt;https://www.startupeventslist.com/z/subscribe.html&lt;br&gt;&lt;br&gt;Este evento está dirigido a los profesionales de RRHH, con el objetivo de ofrecer un valor añadido a los asistentes a través de formaciones y networking. 'Talent Breakfast' consta de dos partes: &lt;br&gt;&lt;br&gt;Primera parte: Desayuno en nuestras oficinas con vistas a la sagrada familia, momento idóneo para hacer networking con los asistentes especializados en Recursos Humanos e intercambiar tarjetas. &lt;br&gt;&lt;br&gt;Segunda parte: Ponencia de 45 minutos (aprox) con temática relacionada con los RRHH para formarte y aprender nuevos conocimientos del sector. &lt;br&gt;&lt;br&gt;El evento se realizará el viernes 22 de Febrero de la mano de Angel Jiménez, director de RRHH durante los últimos 20 años, siendo los últimos 4 en una Multinacional de más de mil trabajadores. Actualmente consultor y asesor de empresas en temas de RR.HH., Selección de Personal, Gestión de Personas y Relaciones Laborales&lt;br&gt;&lt;br&gt;En esta edición Angel hablará sobre '¿Sabes interpretar una nómina?'.&lt;br&gt;&lt;br&gt;¿A qué esperas para estar a la última en el sector de los Recursos Humanos? Inscríbete, toma un buen desayuno y fórmate con nosotros. &lt;br&gt;&lt;br&gt;Para más información puedes contactar con breakfast@talentsearchpeople.com&lt;br&gt;&lt;br&gt; &lt;br&gt;&lt;br&gt;¡Te esperamos!&lt;br&gt;&lt;br&gt;&lt;br&gt;https://www.facebook.com/events/408960439879505/</t>
  </si>
  <si>
    <t>https://www.google.com/calendar/event?eid=Xzc0cGo2YzlwNWtwM2NlMWk2a3AzaWVhMGM1bzZpYmprZDVtbWFiamNmNCB6enplcm9jYWwuYmFyY2Vsb25hc2VsMUBt&amp;ctz=Europe/Madrid</t>
  </si>
  <si>
    <t>Vols tenir una web més ràpida i atractiva?</t>
  </si>
  <si>
    <t>Get invites for events in your city.&lt;br&gt;Follow at:&lt;br&gt;https://www.startupeventslist.com/z/subscribe.html&lt;br&gt;&lt;br&gt;FORMACIÓ GRATUÏTA&lt;br&gt;Com adaptar les mides, proporcions, format i pes de les imatges per accelerar la descàrrega del teu web, i com millorar-les per fer-les més atractives amb programari gratuït.&lt;br&gt;&lt;br&gt;https://www.facebook.com/events/282887179065024/</t>
  </si>
  <si>
    <t>https://www.google.com/calendar/event?eid=Xzc0cGo2YzlwNWtwM2NlMWk2a3BqMGMyMGM1bzZpYmprZDVtbWFiamNmNCB6enplcm9jYWwuYmFyY2Vsb25hc2VsMUBt&amp;ctz=Europe/Madrid</t>
  </si>
  <si>
    <t>Social Maker - Creating social impact projects</t>
  </si>
  <si>
    <t>Get invites for events in your city.&lt;br&gt;Follow at:&lt;br&gt;https://www.startupeventslist.com/z/subscribe.html&lt;br&gt;&lt;br&gt;- English below - &lt;br&gt;&lt;br&gt;MOB Academy y Learning by Helping presentan Social Makers, &lt;br&gt;el curso que todo el mundo y el mundo, necesitaban.&lt;br&gt;&lt;br&gt;En Social Maker aprenderemos las metodologías, herramientas y conceptos necesarios para la creación y desarrollo de proyectos creativos de impacto social.&lt;br&gt; ¿Cómo?  Creando proyectos creativos y sociales reales.&lt;br&gt;&lt;br&gt;Comenzaremos identificando problemáticas sociales en torno a jóvenes en riesgo de exclusión social, con el objetivo de luego pasar a pensar ideas innovadoras y finalmente prototiparlas e implementarlas.&lt;br&gt;&lt;br&gt;Para eso, trabajaremos con la ONG más importante de Barcelona en esta temática: Fundació Servei Solidari.&lt;br&gt;&lt;br&gt;Duración: 1 mes / 8 clases + 2 actividad especial&lt;br&gt;&lt;br&gt;Sitio: MOB BLN (Carrer de Bailèn 11)&lt;br&gt;&lt;br&gt;Clases: Lunes y Miercoles de 19hs a 22hs&lt;br&gt;&lt;br&gt;+ Exploración de problemática con ONG&lt;br&gt;&lt;br&gt;+ Hackathon de ideas (Sábado 30/3 de 9hs a 21hs)&lt;br&gt;&lt;br&gt;&lt;br&gt;Fecha de inicio y fin: 18/03 al 10/04&lt;br&gt;Info: academy@mob-barcelona.com&lt;br&gt;o llama a +34622690607 &lt;br&gt;&lt;br&gt;Clase 1 I Exploración de la problemática social&lt;br&gt;&lt;br&gt;- Herramientas y claves para la investigación social&lt;br&gt;&lt;br&gt;- Metodología Learning by Helping&lt;br&gt;&lt;br&gt;Actividad especial I Exploración de la problemática con ONG&lt;br&gt;&lt;br&gt;Acompañados por el equipo de Fundació Servei Solidari entrevistamos a diferentes jóvenes que son o fueron parte&lt;br&gt;&lt;br&gt;de sus programas y a los diferentes técnicos que trabajan con ellos para entender de raíz el problema a resolver.&lt;br&gt;&lt;br&gt;Clase 2 I Procesamiento de la información y Creación de Brief&lt;br&gt;&lt;br&gt;- Procesamiento de la información y definición de hoja de ruta&lt;br&gt;&lt;br&gt;- Metodología Design Thinking&lt;br&gt;&lt;br&gt;Clase 3 I Introducción al pensamiento creativo social&lt;br&gt;&lt;br&gt;- Técnicas para la generación y selección de ideas&lt;br&gt;&lt;br&gt;- Metodología Design Sprint&lt;br&gt;&lt;br&gt;Clase 4 I Emprendedorismo y proyectos de impacto social&lt;br&gt;&lt;br&gt;- Claves y oportunidades de los proyectos con impacto social&lt;br&gt;&lt;br&gt;- Metodología de las 3 Q para sumar el impacto social&lt;br&gt;&lt;br&gt;Actividad especial I Hackathon de ideas&lt;br&gt;&lt;br&gt;Se trata de una jornada creativa intensiva guiada por profesionales de la creatividad en la que se busca generar las ideas que darán solución a los diferentes challenge que se hayan planteado.&lt;br&gt;&lt;br&gt;Clase 5 I Presentación y selección de ideas con la ONG&lt;br&gt;&lt;br&gt;- Se presentan las ideas a la ONG&lt;br&gt;&lt;br&gt;- Se recibe feedback y se define con cuáles ideas pasar a la siguiente etapa&lt;br&gt;&lt;br&gt;Clase 6 I Prototipado y Testeo de proyectos sociales&lt;br&gt;&lt;br&gt;- Claves y herramientas para la pre-producción, producción y post-producción&lt;br&gt;&lt;br&gt;- Metodología Social Lean Startup y técnicas de prototipado y testeo&lt;br&gt;&lt;br&gt;Clase 7 I Producción de proyectos sociales&lt;br&gt;&lt;br&gt;- Claves y herramientas para la pre-producción, producción y post-producción&lt;br&gt;&lt;br&gt;- Desarrollo del plan de producción y post-producción&lt;br&gt;&lt;br&gt;Clase 8 I Presentación final de los proyectos ante jurado social&lt;br&gt;&lt;br&gt;- Se presentan los proyectos y los resultados de los testeos a un jurado&lt;br&gt;&lt;br&gt;- Se recibe feedback y se define de qué manera continuar con los proyectos&lt;br&gt;&lt;br&gt;Buscamos makers del futuro que queremos.&lt;br&gt;&lt;br&gt;Buscamos personas que quieran generar un impacto positivo en el mundo a través de la creatividad.&lt;br&gt;&lt;br&gt;Nota: numero minimo de participantes: 10. Si no se alcanzara este numero los organizadores se reservan el derecho a cancelar el curso. &lt;br&gt;&lt;br&gt;ENGLISH: please note that the classes will be in Spanish&lt;br&gt;&lt;br&gt;MOB Academy and Learning by Helping present Social Makers,&lt;br&gt;the course that everyone and the world needed.&lt;br&gt;&lt;br&gt;For who’s it?&lt;br&gt;We are looking for people who want to generate a positive impact on the world through creativity.&lt;br&gt;&lt;br&gt;Engineers, scientists, artists, doctors, architects, designers, advertisers, lawyers, teachers, hackers, and any other professional that wants to give a new value to their talent.&lt;br&gt;&lt;br&gt;Language Spanish&lt;br&gt;&lt;br&gt;Duration: 1 month / 8 classes + 2 special activity&lt;br&gt;Start and end date: 18/03 to 10/04&lt;br&gt;Classes: Monday and Wednesday from 7:00 pm to 10:00 pm&lt;br&gt;+ Exploration of problems with NGOs (Saturday 9am to 9pm)&lt;br&gt;+ Hackathon of ideas (Saturday 30/3 from 9am to 9pm)&lt;br&gt;&lt;br&gt;Course content &lt;br&gt;&lt;br&gt;In Social Maker we will learn the methodologies, tools and necessary concepts&lt;br&gt;for the creation and development of projects creative of social impact.&lt;br&gt;&lt;br&gt;How? Creating real creative and social projects.&lt;br&gt;&lt;br&gt;We will begin by identifying problems social groups around young people at risk of exclusion&lt;br&gt;social, with the aim of then moving on to think innovative ideas and finally prototype them&lt;br&gt;and implement them.&lt;br&gt;&lt;br&gt;For that, we will work with the NGO most important of Barcelona in this subject:&lt;br&gt;Fundació Servei Solidari.&lt;br&gt;&lt;br&gt;Class 1 I Exploration of social problems&lt;br&gt;- Tools and keys for social research&lt;br&gt;- Methodology Learning by Helping&lt;br&gt;&lt;br&gt;Special activity I Exploration of the problem with NGOs&lt;br&gt;Accompanied by the team of Fundació Servei Solidari&lt;br&gt;we will interview different young people who are or were part of&lt;br&gt;of their programs and the different technicians who work&lt;br&gt;with them to understand at the root the problem to solve.&lt;br&gt;&lt;br&gt;Class 2 I Processing information and Creating Brief&lt;br&gt;- Processing of information and definition of roadmap&lt;br&gt;- Design Thinking Methodology&lt;br&gt;&lt;br&gt;Class 3 I Introduction to social creative thinking&lt;br&gt;- Techniques for the generation and selection of ideas&lt;br&gt;- Sprint Design Methodology&lt;br&gt;&lt;br&gt;Class 4 I Entrepreneurship and social impact projects&lt;br&gt;- Keys and opportunities of projects with social impact&lt;br&gt;- Methodology of the 3 Q to add social impact&lt;br&gt;&lt;br&gt;Special activity I Hackathon of ideas&lt;br&gt;It is an intensive creative journey guided by professionals&lt;br&gt;of creativity in which it is sought to generate the ideas that will give&lt;br&gt;solution to the different challenges that have been raised.&lt;br&gt;&lt;br&gt;Class 5 I Presentation and selection of ideas with the NGO&lt;br&gt;- Ideas are presented to the NGO&lt;br&gt;- Feedback is received and defined with what ideas to pass&lt;br&gt;to the next stage&lt;br&gt;&lt;br&gt;Class 6 I Prototyping and Testing social projects&lt;br&gt;- Keys and tools for pre-production, production&lt;br&gt;and post-production&lt;br&gt;- Lean Startup Social Methodology and prototyping and testing techniques&lt;br&gt;&lt;br&gt;Class 7 I Production of social projects&lt;br&gt;- Keys and tools for pre-production, production&lt;br&gt;and post-production&lt;br&gt;- Development of the production and post-production plan&lt;br&gt;&lt;br&gt;Class 8 I Final presentation of projects before a social jury&lt;br&gt;- The projects and the results of the tests are presented&lt;br&gt;to a jury&lt;br&gt;- Feedback is received and it is defined how to continue with the projects&lt;br&gt;&lt;br&gt;We are looking for makers of the future we want.&lt;br&gt;&lt;br&gt;About the mentor&lt;br&gt;&lt;br&gt;Fernando Sola&lt;br&gt;Industrial engineer specialized in methodologies&lt;br&gt;of innovation. He was director of the incubator&lt;br&gt;EMPREAR (65 startups). He founded Eclon, startup&lt;br&gt;dedicated to America's first 3D printer&lt;br&gt;Latina and also Wolox IoT, specialized startup&lt;br&gt;to Internet of Things projects. Is teacher&lt;br&gt;at the University of Salamanca in the Master&lt;br&gt;in Social Innovation and Solidarity Economy.&lt;br&gt;Fernando&lt;br&gt;&lt;br&gt;Tomy Megna&lt;br&gt;Creative consultant for NGOs. Winner&lt;br&gt;of various international creative awards.&lt;br&gt;He directed and developed several innovation projects&lt;br&gt;for entities such as TEDx (Argentina),&lt;br&gt;Spanish Commission for Refugee Assistance&lt;br&gt;(Spain), First Aid UCV (Venezuela),&lt;br&gt;Norwegian Refugee Council (Norway)&lt;br&gt;and Telethon Foundation (Mexico).&lt;br&gt;&lt;br&gt;Learning by Helping&lt;br&gt;Breeding ground of social impact creative projects, dedicated to teaching,&lt;br&gt;designing, development and support non-profit and social impact projects.&lt;br&gt;&lt;br&gt;&lt;br&gt;&lt;br&gt;https://www.facebook.com/events/541955529648486/</t>
  </si>
  <si>
    <t>https://www.google.com/calendar/event?eid=Xzc0cGo2YzlwNWtwM2NlMWk2a3BqMGNhMGM1bzZpYmprZDVtbWFiamNmNCB6enplcm9jYWwuYmFyY2Vsb25hc2VsMUBt&amp;ctz=Europe/Madrid</t>
  </si>
  <si>
    <t>Get invites for events in your city.&lt;br&gt;Follow at:&lt;br&gt;https://www.startupeventslist.com/z/subscribe.html&lt;br&gt;&lt;br&gt;Si no encuentras el trabajo que realmente quieres y piensas que ya estás haciendo todo lo necesario, piénsalo de nuevo.....&lt;br&gt;Ven a conocer todo lo que siempre quisiste saber sobre los Recursos Humanos y nunca te atreviste a preguntar.&lt;br&gt;&lt;br&gt;Este taller es el primero de una serie de encuentros que te permitirán cambiar la forma en que encaras la búsqueda laboral como candidato.&lt;br&gt;&lt;br&gt;¿Qué puedes esperar de este taller?&lt;br&gt;&lt;br&gt;Pues por simple que parezca: puedes esperar la verdad. Imagínate conocer las reglas del juego, aquellos procesos internos de los que nunca te enteras así como las decisiones que se toman al momento de elegir a quién contratar. &lt;br&gt;&lt;br&gt;Abriremos las puertas de la cocina de los Recursos Humanos para que conozcas los diferentes escenarios dentro de las empresas desde la necesidad hasta la incorporación de un nuevo empleado.&lt;br&gt;&lt;br&gt;&lt;br&gt;&lt;br&gt;&lt;br&gt;Esto es lo que veremos y haremos:&lt;br&gt;&lt;br&gt;Etapas del proceso de selección y escenarios posibles.&lt;br&gt;El candidato como sujeto activo.&lt;br&gt;Debate sobre mitos y verdades.&lt;br&gt;Cómo encarar una búsqueda laboral hoy.&lt;br&gt;Cómo funcionan los portales y consultorías.&lt;br&gt;El employer branding y el candidate persona.&lt;br&gt;Puesta en común de áreas de mejora.&lt;br&gt;&lt;br&gt;&lt;br&gt;Especificaciones:&lt;br&gt;&lt;br&gt;Taller abierto. No se necesitan conocimientos previos.&lt;br&gt;&lt;br&gt;No se necesita material en particular. Se recomienda traer algo para apuntar.&lt;br&gt;&lt;br&gt;Gratis para los miembros de UP (se enmarca dentro del método de la Ruta Candidato)&lt;br&gt;&lt;br&gt;10€ para personas externas.&lt;br&gt;&lt;br&gt;&lt;br&gt;&lt;br&gt;&lt;br&gt;&lt;br&gt;https://www.facebook.com/events/260503344847881/</t>
  </si>
  <si>
    <t>https://www.google.com/calendar/event?eid=Xzc0cGo2YzlwNWtwM2NlMWk2a3BqMGNpMGM1bzZpYmprZDVtbWFiamNmNCB6enplcm9jYWwuYmFyY2Vsb25hc2VsMUBt&amp;ctz=Europe/Madrid</t>
  </si>
  <si>
    <t>Taller de Blockchain para no iniciados</t>
  </si>
  <si>
    <t>Espai Jove La Fontana</t>
  </si>
  <si>
    <t>Get invites for events in your city.&lt;br&gt;Follow at:&lt;br&gt;https://www.startupeventslist.com/z/subscribe.html&lt;br&gt;&lt;br&gt;Taller de Blockchain para no iniciados.&lt;br&gt;&lt;br&gt;BLOCKCHAIN es una de las tecnologías que más dará que hablar en los próximos años, su integración con la Inteligencia Artificial y el Machine Learning propondrán nuevos modelos de negocio y cambios significativos en los actuales.&lt;br&gt;&lt;br&gt;Desde The Walking Bit queremos explicaros que es Blockchain, como funciona y para que se puede utilizar y su relación con las criptomonedas como Bitcoin.&lt;br&gt;&lt;br&gt;Revisaremos los fundamentos de Blockchain, donde podemos aplicarlo y que beneficios nos propone. &lt;br&gt;&lt;br&gt;&lt;br&gt;https://www.facebook.com/events/391930024706400/</t>
  </si>
  <si>
    <t>https://www.google.com/calendar/event?eid=Xzc0cGo2YzlwNWtwM2NlMWk2a3BqMGQyMGM1bzZpYmprZDVtbWFiamNmNCB6enplcm9jYWwuYmFyY2Vsb25hc2VsMUBt&amp;ctz=Europe/Madrid</t>
  </si>
  <si>
    <t>Taller de Técnicas de negociación</t>
  </si>
  <si>
    <t>Universitat Abat Oliba CEU</t>
  </si>
  <si>
    <t>Get invites for events in your city.&lt;br&gt;Follow at:&lt;br&gt;https://www.startupeventslist.com/z/subscribe.html&lt;br&gt;&lt;br&gt;¿Quieres aprender técnicas de negociación? &lt;br&gt;En nuestro día a día surgen muchas ocasiones en las que tenemos que llegar a acuerdos con otra parte, tanto en el ámbito personal como en el profesional. A través de este taller conocerás las claves para poder alcanzar tus metas en la negociación, manteniendo una relación positiva y duradera con la otra parte. &lt;br&gt;Aprende con Eduard Beltran Director de CEFNE (París, Madrid y Barcelona), profesor universitario, negociador Certificado PON por la Harvard Law School, autor del libro 'Bueno para ti, mejor para mí'.&lt;br&gt;&lt;br&gt;&lt;br&gt;https://www.facebook.com/events/2304944769536387/</t>
  </si>
  <si>
    <t>https://www.google.com/calendar/event?eid=Xzc0cGo2YzlwNWtwM2NlMWk2a3BqMGRxMGM1bzZpYmprZDVtbWFiamNmNCB6enplcm9jYWwuYmFyY2Vsb25hc2VsMUBt&amp;ctz=Europe/Madrid</t>
  </si>
  <si>
    <t>4YFN - Barcelona Fintech City</t>
  </si>
  <si>
    <t>4YFN @ 4 Years from Now</t>
  </si>
  <si>
    <t>Get invites for events in your city.&lt;br&gt;Follow at:&lt;br&gt;https://www.startupeventslist.com/z/subscribe.html&lt;br&gt;&lt;br&gt;Barcelona’s well rewarded tech ecosystem creates one of the best locations in the world to invest and set up new projects. In this context, at the event Barcelona Fintech City we will explore the main opportunities and challenges that finance is facing with the new technologies and the emergence of new business models. Our speakers and panelists will give us the perspective of the new finance marketplace regarding the future of finance in 4YFN, and how this sector is re-shaping by big data &amp; AI, distributed ledger technologies and blockchain. The event is a good platform for a broad audience, finance practitioners, technologists, consultants, regulators, academics and investors to understand and explore the latest trends of business transformation in the financial industry. &lt;br&gt;&lt;br&gt;https://www.facebook.com/events/2099055303464719/</t>
  </si>
  <si>
    <t>https://www.google.com/calendar/event?eid=Xzc0cGo2YzlwNWtwM2NlMWk2a3BqMGUyMGM1bzZpYmprZDVtbWFiamNmNCB6enplcm9jYWwuYmFyY2Vsb25hc2VsMUBt&amp;ctz=Europe/Madrid</t>
  </si>
  <si>
    <t>Women Talks: Where change happens</t>
  </si>
  <si>
    <t>UPF- Campus Ciutadella</t>
  </si>
  <si>
    <t>Get invites for events in your city.&lt;br&gt;Follow at:&lt;br&gt;https://www.startupeventslist.com/z/subscribe.html&lt;br&gt;&lt;br&gt;Ja està aquí la segona edició de les Women Talks! Després de l’èxit de “Women Talks: Where inspiration begins”, ens tornem a trobar per escoltar testimonis de professionals reconegudes en el seu sector.&lt;br&gt;&lt;br&gt;En aquesta edició, podrem escoltar els testimonis inspiradors de dones com:&lt;br&gt;-   Esther Vera, directora del diari Ara, periodista i politòloga especialitzada en afers internacionals&lt;br&gt;-   Elisabeth Dubé i Anna Petrus, membres de la Junta Directiva de l'organització Dones Visuals&lt;br&gt;-   María Eugenia Alegret, jurista i magistrada, presidenta del Tribunal Superior de Justícia de Catalunya entre 2004 i 2010&lt;br&gt;Ens explicaran la seva experiència professional i vital, i com l'ésser dones s'ha convertit per elles en un potent actiu.&lt;br&gt;&lt;br&gt;📅 27 de febrer, dimecres&lt;br&gt;📍 Campus Ciutadella, aula 40.146&lt;br&gt;🕚 de 10.30 a 12.30h&lt;br&gt;👫 Gender inclusive event, tothom és benvingut!&lt;br&gt;&lt;br&gt;L'entrada és gratuïta, i la pots aconseguir aquí: https://www.eventbrite.es/e/entradas-women-talks-where-change-happens-56571358456&lt;br&gt;&lt;br&gt;No t'ho pots perdre! Per a seguir les actualitzacions de l’esdeveniment, segueix-nos a Facebook i Instagram (https://www.instagram.com/timeisupupf/) &lt;br&gt;&lt;br&gt;https://www.facebook.com/events/691912901203382/</t>
  </si>
  <si>
    <t>https://www.google.com/calendar/event?eid=Xzc0cGo2YzlwNWtwM2NlMWk2a3BqMGVhMGM1bzZpYmprZDVtbWFiamNmNCB6enplcm9jYWwuYmFyY2Vsb25hc2VsMUBt&amp;ctz=Europe/Madrid</t>
  </si>
  <si>
    <t>Coffee Morning</t>
  </si>
  <si>
    <t>Get invites for events in your city.&lt;br&gt;Follow at:&lt;br&gt;https://www.startupeventslist.com/z/subscribe.html&lt;br&gt;&lt;br&gt;Join as a member for FREE and get all the services, including all the webinars, workshops, free consulting sessions, forum, podcasts, blog and discounts for consultants.&lt;br&gt;&lt;br&gt;Join us now!&lt;br&gt;&lt;br&gt;https://www.downtownoffices.es/become-a-member&lt;br&gt;&lt;br&gt;We are delighted to host our monthly Coffee Morning this February!&lt;br&gt;&lt;br&gt;As every time, this is a great event for those of you who are looking to expand their network, meet other inspiring women, make new fulfilling connections and hear more about our ways of supporting you and our Peer-to-Peer groups.&lt;br&gt;&lt;br&gt;We are always excited about the next meeting, because besides our dear and committed members, there are always amazing women whom we've never met before coming and there is so much to learn from each of them.&lt;br&gt;&lt;br&gt;So, make sure you find a way to fit this one-hour meeting in your schedule and come to meet and be a part of a growing community of determined and incredible women!&lt;br&gt;&lt;br&gt;Oh, and don't forget to bring your business cards!&lt;br&gt;&lt;br&gt;This is a free event but due to limited space, we kindlt ask you to register on our website before the event, thank you!&lt;br&gt;&lt;br&gt;https://www.downtownoffices.es/events/coffee-morning-5&lt;br&gt;&lt;br&gt;Looking forward to seeing you there!&lt;br&gt;&lt;br&gt;https://www.facebook.com/events/771477326549899/</t>
  </si>
  <si>
    <t>https://www.google.com/calendar/event?eid=Xzc0cGo2YzlwNWtwM2NlMWk2a3BqMmMyMGM1bzZpYmprZDVtbWFiamNmNCB6enplcm9jYWwuYmFyY2Vsb25hc2VsMUBt&amp;ctz=Europe/Madrid</t>
  </si>
  <si>
    <t>Petit déjeuner Entrepreneuses</t>
  </si>
  <si>
    <t>Cityzen Barcelona</t>
  </si>
  <si>
    <t>Get invites for events in your city.&lt;br&gt;Follow at:&lt;br&gt;https://www.startupeventslist.com/z/subscribe.html&lt;br&gt;&lt;br&gt;Nous nous retrouverons autour d'un petit déjeuner pour discuter d'un sujet très intéressant si vous souhaitez être plus présentes sur les réseaux sociaux !&lt;br&gt;&lt;br&gt;Isabelle Lamblin-Burguet animera l'atelier : Introduction à Instagram pour votre activité. &lt;br&gt;&lt;br&gt;Pendant toute la durée du petit déjeuner, celles qui le souhaitent pourront profiter d'une session gratuite de PSIO, un système innovateur de Lumino-Relaxo Thérapie offert par Frédérique Rotureau de ZenFacil (https://zenfacil.com/)&lt;br&gt;&lt;br&gt;_______________________________________&lt;br&gt;&lt;br&gt;Date: Mercredi 27 Février 2019&lt;br&gt;De 9h30 à 12h30&lt;br&gt;&lt;br&gt;Lieu: Cityzen Barcelona, Carrer dels Mestres Casals i Martorell, 21, 08003 Barcelona&lt;br&gt;&lt;br&gt;Prix: 18 euros par personne / 8 euros pour les membres du club.&lt;br&gt;&lt;br&gt;Tickets disponibles ici : https://entradium.com/events/petit-dejeuner-les-cles-pour-comprendre-instagram&lt;br&gt;&lt;br&gt;_______________________________________&lt;br&gt;&lt;br&gt;Organisé par Club des Entrepreneuses - Espagne&lt;br&gt;&lt;br&gt;_______________________________________&lt;br&gt;&lt;br&gt;&lt;br&gt;https://www.facebook.com/events/233881937550069/</t>
  </si>
  <si>
    <t>https://www.google.com/calendar/event?eid=Xzc0cGo2YzlwNWtwM2NlMWk2a3BqMmNhMGM1bzZpYmprZDVtbWFiamNmNCB6enplcm9jYWwuYmFyY2Vsb25hc2VsMUBt&amp;ctz=Europe/Madrid</t>
  </si>
  <si>
    <t>VC Night after Mobile World Congress</t>
  </si>
  <si>
    <t>Get invites for events in your city.&lt;br&gt;Follow at:&lt;br&gt;https://www.startupeventslist.com/z/subscribe.html&lt;br&gt;&lt;br&gt;We're throwing an event at Estrella Damm to celebrate the Mobile World Congress with our SGBCN community! &lt;br&gt;&lt;br&gt;Speakers TBC very soon!&lt;br&gt;&lt;br&gt;---------------------------&lt;br&gt;The event will go as follows:&lt;br&gt;&lt;br&gt;1. First, we have an open mic session where any attendee is free to speak up his mind or ask for a piece of advice from the community and receive feedback.&lt;br&gt;&lt;br&gt;2. The second part is the fireside chat interview, hosted by our Chapter Director Àlex Rodríguez Bacardit.&lt;br&gt;&lt;br&gt;3. And last but not least, we host a networking session in which attendees talk to each other freely over some beers and delicious empanadas. There's no Startup Grind where you don't leave with new friends and exciting connections.&lt;br&gt;&lt;br&gt;Follow #SGBCN&lt;br&gt;&lt;br&gt;https://www.facebook.com/events/234191520798983/</t>
  </si>
  <si>
    <t>https://www.google.com/calendar/event?eid=Xzc0cGo2YzlwNWtwM2NlMWk2a3BqMmNpMGM1bzZpYmprZDVtbWFiamNmNCB6enplcm9jYWwuYmFyY2Vsb25hc2VsMUBt&amp;ctz=Europe/Madrid</t>
  </si>
  <si>
    <t>The official presentation of the new NOA F series</t>
  </si>
  <si>
    <t>Get invites for events in your city.&lt;br&gt;Follow at:&lt;br&gt;https://www.startupeventslist.com/z/subscribe.html&lt;br&gt;&lt;br&gt;The official presentation of the new NOA F series of smartphones will be held in Barcelona on the Mobile World Congress exhibition on Tuesday, 26th of February 2019, with a start at 13:00 h, NOA stand, no. 6E20, hall 6.&lt;br&gt;&lt;br&gt;https://www.facebook.com/events/320659331908858/</t>
  </si>
  <si>
    <t>https://www.google.com/calendar/event?eid=Xzc0cGo2YzlwNWtwM2NlMWk2a3BqMmQyMGM1bzZpYmprZDVtbWFiamNmNCB6enplcm9jYWwuYmFyY2Vsb25hc2VsMUBt&amp;ctz=Europe/Madrid</t>
  </si>
  <si>
    <t>Tecnova Madrid</t>
  </si>
  <si>
    <t>Inaigua, Tractaments d'Aigua i Piscines</t>
  </si>
  <si>
    <t>Get invites for events in your city.&lt;br&gt;Follow at:&lt;br&gt;https://www.startupeventslist.com/z/subscribe.html&lt;br&gt;&lt;br&gt;La Feria de Tecnología e Innovación para Instalaciones Acuáticas, TECNOVA PISCINAS 2019, ya tiene reservadas las fechas de su segunda edición, que tendrá lugar del 26 de febrero al 1 de marzo de 2019, en el Pabellón 5 de la Feria de Madrid.&lt;br&gt;&lt;br&gt;https://www.facebook.com/events/773301816361383/</t>
  </si>
  <si>
    <t>https://www.google.com/calendar/event?eid=Xzc0cGo2YzlwNWtwM2NlMWk2a3BqMmRhMGM1bzZpYmprZDVtbWFiamNmNCB6enplcm9jYWwuYmFyY2Vsb25hc2VsMUBt&amp;ctz=Europe/Madrid</t>
  </si>
  <si>
    <t>Responsible AI - Diversity + Equality in the Age of Technology.</t>
  </si>
  <si>
    <t>imaginCafé</t>
  </si>
  <si>
    <t>Get invites for events in your city.&lt;br&gt;Follow at:&lt;br&gt;https://www.startupeventslist.com/z/subscribe.html&lt;br&gt;&lt;br&gt;Stephen Hawking in 2015 said, “A super intelligent AI will be extremely good at accomplishing its goals, and if those goals aren’t aligned with ours, we’re in trouble'.  &lt;br&gt;&lt;br&gt;With just 12% of women in the field of AI, hardly resembling the general population that the technology is applied to or will be in the near future.  With women and minority underrepresented, how can we possibly align those goals and ensure that our near future intelligence systems are designed to be inclusive.&lt;br&gt;&lt;br&gt;From data to system bias, machines learn from content that we humans provide, prejudices and discrimination included, conscious as well as unconscious ones.  &lt;br&gt;&lt;br&gt;Beyond the concerns of bias is the much needed broader conversation towards ethical and responsible AI that attempts to address inequalities and the repercussions of these machines.&lt;br&gt;&lt;br&gt;This talk is a start to open up these conversations with leading women in the AI fields together with the general public in the context of mobile World Congress.  &lt;br&gt;&lt;br&gt;Organized by SingularityU Barcelona Chapter and allwomen.tech.&lt;br&gt;&lt;br&gt;https://www.facebook.com/events/544814666015301/</t>
  </si>
  <si>
    <t>https://www.google.com/calendar/event?eid=Xzc0cGo2YzlwNWtwM2NlMWk2a3BqMmRxMGM1bzZpYmprZDVtbWFiamNmNCB6enplcm9jYWwuYmFyY2Vsb25hc2VsMUBt&amp;ctz=Europe/Madrid</t>
  </si>
  <si>
    <t>Garage Talks - Industry 4.0 (4YFN 2019)</t>
  </si>
  <si>
    <t>Get invites for events in your city.&lt;br&gt;Follow at:&lt;br&gt;https://www.startupeventslist.com/z/subscribe.html&lt;br&gt;&lt;br&gt;If you’re at 4YFN at the MWC this year, don’t forget to check out ESADE Business School’s Panel on Industry 4.0, with great insight from Jan Carbonell (TheAcademy.AI) and Moritz Engler (Inflight VR), hosted by ESADE Professor Oscar Torres. &lt;br&gt;&lt;br&gt;Date and time: 25 February (Monday), @12:45-13:30&lt;br&gt;Place: ESADE Booth, 4YFN&lt;br&gt;&lt;br&gt;Follow us on Instagram: @e3initiative &lt;br&gt;&lt;br&gt;Networking to follow!&lt;br&gt;&lt;br&gt;See you there! &lt;br&gt;&lt;br&gt;&lt;br&gt;https://www.facebook.com/events/219709415540859/</t>
  </si>
  <si>
    <t>https://www.google.com/calendar/event?eid=Xzc0cGo2YzlwNWtwM2NlMWk2a3BqMmUyMGM1bzZpYmprZDVtbWFiamNmNCB6enplcm9jYWwuYmFyY2Vsb25hc2VsMUBt&amp;ctz=Europe/Madrid</t>
  </si>
  <si>
    <t>Get invites for events in your city.&lt;br&gt;Follow at:&lt;br&gt;https://www.startupeventslist.com/z/subscribe.html&lt;br&gt;&lt;br&gt;WordPress is a Content Management System which allows you to build beautiful and fully functioning websites in a matter of hours with graphical admin interface. Then you can instantly change the look and functionality of your website by installing new theme and plugins. As a result you website is up and running in no time.&lt;br&gt;&lt;br&gt;Best way to learn how to build, use and manage WordPress website, including eCommerce. This is the most thorough way to master WordPress and become ready for whatever challenge you might have. From the fundamentals to the pro level in 3 days, 12 hours of classwork.&lt;br&gt;&lt;br&gt;Daily schedule:&lt;br&gt;&lt;br&gt;10:00-12:00: classwork&lt;br&gt;12:00-12:30: a break&lt;br&gt;12:30-14:30: classwork&lt;br&gt;No prior knowledge is required.&lt;br&gt;&lt;br&gt;This course is in English.&lt;br&gt;&lt;br&gt;You will need your laptop to participate.&lt;br&gt;&lt;br&gt;“Fantastic workshop!! It has been really helpful everything I learned at George´s class. He is an amazing teacher, very patient and has tons of knowledge. I absolutely recommend this workshop, it has opened a new road for me in my graphic design skills and I will be forever thankful for everything learnt here. Best wishes for you George!” — Maite&lt;br&gt;&lt;br&gt;https://www.facebook.com/events/1671621426317800/</t>
  </si>
  <si>
    <t>https://www.google.com/calendar/event?eid=Xzc0cGo2YzlwNWtwM2NlMWk2a3BqMmVhMGM1bzZpYmprZDVtbWFiamNmNCB6enplcm9jYWwuYmFyY2Vsb25hc2VsMUBt&amp;ctz=Europe/Madrid</t>
  </si>
  <si>
    <t>Sesame Summit Kick-Off</t>
  </si>
  <si>
    <t>Get invites for events in your city.&lt;br&gt;Follow at:&lt;br&gt;https://www.startupeventslist.com/z/subscribe.html&lt;br&gt;&lt;br&gt;⚠️⚠️⚠️ APPLY FOR YOUR INVITE  ⚠️⚠️⚠️&lt;br&gt;https://share.hsforms.com/1oMKx65bKTqOeEMeC0Wbfjg1rio2&lt;br&gt;&lt;br&gt;Heads up that Startup Sesame is heading back to Barcelona for #4YFN #MWC + we’ll be hosting this invite-only networking event to kick-off our annual Sesame Summit. Apply for your invite to meet fellow founders, investors, ecosystem builders and tech lovers during an evening of drinks and insightful conversations. &lt;br&gt;&lt;br&gt;The event is hosted on the rooftop of Antiga Fàbrica Estrella Damm, during Mobile Sunday: www.mobilesundaybarcelona.com&lt;br&gt;&lt;br&gt;Looking forward to sharing the awesomeness we have planned for this year’s  Summit (April 4-5th) + introducing you to our supporting partners and other representatives from Valencia’s booming startup ecosystem 😉&lt;br&gt;&lt;br&gt;www.sesamesummit.com &lt;br&gt;&lt;br&gt;https://www.facebook.com/events/304383110216201/</t>
  </si>
  <si>
    <t>https://www.google.com/calendar/event?eid=Xzc0cGo2YzlwNWtwM2NlMWk2a3BqNGNhMGM1bzZpYmprZDVtbWFiamNmNCB6enplcm9jYWwuYmFyY2Vsb25hc2VsMUBt&amp;ctz=Europe/Madrid</t>
  </si>
  <si>
    <t>Microsoft at MWC19</t>
  </si>
  <si>
    <t>Get invites for events in your city.&lt;br&gt;Follow at:&lt;br&gt;https://www.startupeventslist.com/z/subscribe.html&lt;br&gt;&lt;br&gt;Enter the era of the intelligent cloud and intelligent edge&lt;br&gt;&lt;br&gt;Join us at MWC Barcelona to learn how to:&lt;br&gt;&lt;br&gt;• Get real-time insights and experiences, delivered by highly responsive and contextually aware apps.&lt;br&gt;• Deliver break-through business outcomes on a consistent and comprehensive platform.&lt;br&gt;• Transform spatial understanding through advanced sensors and AI at the edge to make technology more personal and natural.&lt;br&gt;• Leverage Internet of Things to securely collect data, visualize insights, and take actions across cloud and edge. &lt;br&gt;&lt;br&gt;&lt;br&gt;Microsoft executives attending MWC Barcelona:&lt;br&gt;&lt;br&gt;Satya Nadella&lt;br&gt;Chief Executive Officer, Microsoft&lt;br&gt;&lt;br&gt;Julia White&lt;br&gt;Corporate Vice President, Azure&lt;br&gt;&lt;br&gt;Yousef Khalidi&lt;br&gt;Corporate Vice President, Product Management, Azure&lt;br&gt;&lt;br&gt;Alex Kipman&lt;br&gt;Technical Fellow, AI Perception and Mixed Reality&lt;br&gt;&lt;br&gt;https://www.facebook.com/events/2615480398493391/?event_time_id=2615480408493390</t>
  </si>
  <si>
    <t>https://www.google.com/calendar/event?eid=Xzc0cGo2YzlwNWtwM2NlMWk2a3BqNGNpMGM1bzZpYmprZDVtbWFiamNmNCB6enplcm9jYWwuYmFyY2Vsb25hc2VsMUBt&amp;ctz=Europe/Madrid</t>
  </si>
  <si>
    <t>Aprende a gestionar tus finanzas personales</t>
  </si>
  <si>
    <t>Aurea Social: Cooperativa Integral Catalana</t>
  </si>
  <si>
    <t>Get invites for events in your city.&lt;br&gt;Follow at:&lt;br&gt;https://www.startupeventslist.com/z/subscribe.html&lt;br&gt;&lt;br&gt;Aprende a gestionar tus finanzas personales&lt;br&gt;&lt;br&gt;Curso de 3 horas dónde el participante reflexionará sobre cómo está gestionando sus finanzas personales y que este pueda realizar una planificación financiera a nivel personal y hacer los cambios en su día a día que le genere más comodidad y estabilidad futura. Y todo esto lo hacemos jugando, utilizando técnicas de gamificación, en un curso totalmente práctico y participativo.&lt;br&gt;&lt;br&gt;Contenidos de la sesión:&lt;br&gt;Seguridad Financiera&lt;br&gt;Ordenamos nuestras finanzas&lt;br&gt;Gestión del Ahorro &lt;br&gt;Gestión del Endeudamiento&lt;br&gt;Gestión de las Inversiones&lt;br&gt;&lt;br&gt;Objetivos de la sesión:&lt;br&gt;Desmitificar el tabú que hablar de dinero está mal visto.&lt;br&gt;Análisis de una situación financiera personal y crear nuestras herramientas para controlar nuestro día a día.&lt;br&gt;Ordenar nuestras finanzas y gestionar el excedente en forma de ahorro. &lt;br&gt;Saber analizar ofertas de préstamos y créditos y canalizarlo de forma eficiente hacia nuestras finanzas personales.&lt;br&gt;Dar las herramientas para poder trabajar personalmente una planificación financiera personal/empresarial adecuada.&lt;br&gt;&lt;br&gt;Las finanzas se tratan desde el punto de vista de los trabajadores por cuenta ajena y de los Autónomos. En el curso también se habla de la situación financiera familiar (hijos, jubilación, herencias..)&lt;br&gt;&lt;br&gt;&lt;br&gt;https://www.facebook.com/events/2222617271328759/</t>
  </si>
  <si>
    <t>https://www.google.com/calendar/event?eid=Xzc0cGo2YzlwNWtwM2NlMWk2a3BqNGNxMGM1bzZpYmprZDVtbWFiamNmNCB6enplcm9jYWwuYmFyY2Vsb25hc2VsMUBt&amp;ctz=Europe/Madrid</t>
  </si>
  <si>
    <t>Iníciate en Inversión en Criptomonedas - Curso Gratuito en BARCELONA</t>
  </si>
  <si>
    <t>Centro Hub&amp;In</t>
  </si>
  <si>
    <t>Get invites for events in your city.&lt;br&gt;Follow at:&lt;br&gt;https://www.startupeventslist.com/z/subscribe.html&lt;br&gt;&lt;br&gt;Aprende a Invertir en Criptomonedas de la mano de KarlesK Experto en Criptomonedas e ICOS.&lt;br&gt;&lt;br&gt;Para todos los asistentes regalo de 50Hawks (token de Ethereum) valorados en 225€. (Guárdalos bien, ¿te imaginas que se multiplica por 1.000 como otras Criptos?)...Para TODOS, el curso es GRATUITO.Horario CURSO: tarde de 18:30 a 21:00Objetivo: Nuestro propósito es que seas capaz de invertir en Criptomonedas, teniendo las nociones básicas y necesarias en este nuevo mundo:.Características del Bitcoin y Criptomonedas..Como funciona el Blockchain, a nivel de usuario..¿Qué es una ICO? ¿Cómo puedo invertir en la fase inicial de una Criptomoneda?.Presentaremos la Criptomoneda  Hawk, proyecto elegido por estar en su fase inicial y con gran potencial de futuro.Veremos desde la historia del Bitcoin y la tecnología Blockchain hasta como puedo comprar Bitcoin, Ethereums y nuevas oportunidades. Cuales son los mejores Wallets (monederos), los mejores Exanges (Bancos Online) etc.Ponente: Karlesk (Carles Casals): Experto en Criptomonedas, ICOS y Bitcoin.:Fundador de KarlesK agencia de Criptos, Es Consejero Patrimonial, MBA y Master en dirección comercial EADA. Experiencia en inversiones como fundador de empresas financieras y desde hace 2 años involucrado en proyectos de Criptomonedas e ICOS.&lt;br&gt;&lt;br&gt;https://www.facebook.com/events/412754832830332/</t>
  </si>
  <si>
    <t>https://www.google.com/calendar/event?eid=Xzc0cGo2YzlwNWtwM2NlMWk2a3BqNGQyMGM1bzZpYmprZDVtbWFiamNmNCB6enplcm9jYWwuYmFyY2Vsb25hc2VsMUBt&amp;ctz=Europe/Madrid</t>
  </si>
  <si>
    <t>The Pink Spot Speed Networking Event</t>
  </si>
  <si>
    <t>Ilya Restaurant</t>
  </si>
  <si>
    <t>Get invites for events in your city.&lt;br&gt;Follow at:&lt;br&gt;https://www.startupeventslist.com/z/subscribe.html&lt;br&gt;&lt;br&gt;Interesados en conocer nuevas personas y extender tu network?&lt;br&gt;&lt;br&gt;No tienes tanto tiempo o no sabes como llegar a contactar con tantas personas en la comunidad LGBTQ en un breve tiempo? Nuestro evento de Speed Networking es para ti!&lt;br&gt;&lt;br&gt;Vamos a tener nuestro primer Speed Networking Event en Nomm el próximo Miércoles 20 de febrero desde las 19.00 hasta las 21.00&lt;br&gt;&lt;br&gt;Durante el evento nosotros del equipo de The Pink Spot facilitaremos el evento organizando las parejas y haciendo una rotación cada 3 minutos para que podáis maximizar el número de conexiones y de encuentros en una hora.&lt;br&gt;&lt;br&gt;Después del evento también podéis quedaros para cenar o para algunas copas más en Ilya Restaurant .&lt;br&gt;&lt;br&gt;El límite máximo de plazas para este evento es de 30 participantes.&lt;br&gt;&lt;br&gt;English&lt;br&gt;&lt;br&gt;Interested in meeting new people and extending your network? Don’t have much time or don’t know how to reach many people within the LGBTQ community in a short period of time? Our speed networking event could be for you...&lt;br&gt;&lt;br&gt;We are holding our first Speed Networking Event at Nomm on Wednesday 20 February from 7pm to 9pm.&lt;br&gt;&lt;br&gt;During this event our host from The Pink Spot team will facilitate the speed networking activity by organising pairs to have the opportunity to meet and rotate pairs every 3mins in order for you to maximise the number of connections with an hour.&lt;br&gt;&lt;br&gt;After the activities, you will have the opportunity to stay to have further drinks or the option to have dinner at Ilya Restaurant .&lt;br&gt;&lt;br&gt;The event can only cater for a maximum of 30 participants so places are limited&lt;br&gt;&lt;br&gt;&lt;br&gt;https://www.facebook.com/events/499624107108167/</t>
  </si>
  <si>
    <t>https://www.google.com/calendar/event?eid=Xzc0cGo2YzlwNWtwM2NlMWk2a3BqNGRhMGM1bzZpYmprZDVtbWFiamNmNCB6enplcm9jYWwuYmFyY2Vsb25hc2VsMUBt&amp;ctz=Europe/Madrid</t>
  </si>
  <si>
    <t>Samsung Event</t>
  </si>
  <si>
    <t>Get invites for events in your city.&lt;br&gt;Follow at:&lt;br&gt;https://www.startupeventslist.com/z/subscribe.html&lt;br&gt;&lt;br&gt;https://www.facebook.com/events/611367722635692/</t>
  </si>
  <si>
    <t>https://www.google.com/calendar/event?eid=Xzc0cGo2YzlwNWtwM2NlMWk2a3BqNGRpMGM1bzZpYmprZDVtbWFiamNmNCB6enplcm9jYWwuYmFyY2Vsb25hc2VsMUBt&amp;ctz=Europe/Madrid</t>
  </si>
  <si>
    <t>QuirofAM, la primera jornada sobre impresión 3D quirúrgica</t>
  </si>
  <si>
    <t>Get invites for events in your city.&lt;br&gt;Follow at:&lt;br&gt;https://www.startupeventslist.com/z/subscribe.html&lt;br&gt;&lt;br&gt;La fabricación aditiva está llamada a revolucionar la forma en que se fabrican los productos. En el campo biomédico, y más en concreto en la práctica quirúrgica, la impresión 3D va a permitir la individualización de tratamientos en modelos de ensayo quirúrgico, guías e implantes para reconstrucción e implantes bioactivos para la regeneración de tejidos. &lt;br&gt;&lt;br&gt;A raíz de esto, el CIM UPC organiza la jornada QuirofAM, que se llevará a cabo en sus instalaciones el viernes 1 de marzo, para exponer las mejores prácticas de hospitales, centros tecnológicos y empresas que están aplicando esta tecnología en sus procesos, así como todo el camino que aún queda por recorrer. Todas estas experiencias, impulsadas desde la Comunidad de Fabricación Aditiva 'Llavor 3D' (Programa Ris3CAT de la Generalitat de Catalunya, con el soporte de los fondos FEDER), se están potenciando en nuestro país agrupadas en el proyecto QuirofAM, coordinado también por el CIM UPC.&lt;br&gt;&lt;br&gt;En la jornada tendrán lugar ponencias sobre bioimpresión, cirugía oncológica y la evolución que han tenido los últimos años de la mano de los profesionales de IBEC, el Hospital Sant Joan de Déu, IQS y Avinent. Todo ello, se debatirá con los ponentes en una mesa redonda que estará dinamizada por Felip Fenollosa, Director General del CIM UPC. &lt;br&gt; &lt;br&gt;El programa de la jornada será el siguiente:&lt;br&gt;&lt;br&gt;09.30 - 10.00h - Recepción de los asistentes &lt;br&gt;&lt;br&gt;10.00 - 10.20h - Bienvenida y presentación a cargo de representantes de la        UPC y de ACCIÓ&lt;br&gt;&lt;br&gt;10.20 - 11.20h - Ponencias:&lt;br&gt;                        - Investigación de nuevos materiales para la &lt;br&gt;                          impresión 3D de prototipos de ensayo                                         &lt;br&gt;                          quirúrgico. IQS&lt;br&gt;&lt;br&gt;                        - La utilización de la impresión 3D en el ámbito de &lt;br&gt;                          Cranio-Maxilofacial. Avinent&lt;br&gt;&lt;br&gt;11.30 - 12.00h - Coffee break. Networking y atención de consultas &lt;br&gt;                          personalizadas&lt;br&gt;&lt;br&gt;12.00 - 13.00h - Ponencias:&lt;br&gt;                        - Bioimpresión 3D: aplicaciones actuales y &lt;br&gt;                          perspectivas de futuro. IBEC&lt;br&gt;                        - Experiencias de aplicación AM en la cirugía &lt;br&gt;                          oncológica y progreso de la impresión 3D en el &lt;br&gt;                          Hospital Sant Joan de Déu de Barcelona&lt;br&gt;&lt;br&gt;13.00 - 13.30h - Mesa redonda con los ponentes, dinamizada por &lt;br&gt;                          Felip Fenollosa&lt;br&gt;&lt;br&gt;13.30 - 13.45h - Cierre a cargo de Felip Fenollosa, y visita opcional &lt;br&gt;                          en las dependencias del CIM UPC, visualizando &lt;br&gt;                         casos de Fabricación Aditiva a la práctica quirúrgica. &lt;br&gt;&lt;br&gt;Inscríbete a la jornada mediante el siguiente enlace: https://bit.ly/2sSwRvy&lt;br&gt;&lt;br&gt;https://www.facebook.com/events/295911507791133/</t>
  </si>
  <si>
    <t>https://www.google.com/calendar/event?eid=Xzc0cGo2YzlwNWtwM2NlMWk2a3BqNmNxMGM1bzZpYmprZDVtbWFiamNmNCB6enplcm9jYWwuYmFyY2Vsb25hc2VsMUBt&amp;ctz=Europe/Madrid</t>
  </si>
  <si>
    <t>Charla Gratuita: 'Vivir de tu vocación - Marketing y Erescambio'</t>
  </si>
  <si>
    <t>Get invites for events in your city.&lt;br&gt;Follow at:&lt;br&gt;https://www.startupeventslist.com/z/subscribe.html&lt;br&gt;&lt;br&gt;ESTA CHARLA GRATUITA ES PARA TI SI:&lt;br&gt;&gt; Estás lanzando tu proyecto profesional como Coach, Terapeuta, Psicólogo o Nutricionista.&lt;br&gt;&gt; Quieres saber que obstáculos encontrarás en el camino a para llegar a serlo. &lt;br&gt;&gt; Quieres saber que opciones hay para ayudarte a conseguir hacer tu proyecto profesional realidad.&lt;br&gt;&lt;br&gt;Erescambio es la plataforma especializada en ayudar a profesionales del crecimiento personal y las terapias alternativas a arrancar sus proyectos. &lt;br&gt;&lt;br&gt;En esta charlas te mostraremos:&lt;br&gt;&lt;br&gt;&gt;&gt; Cuál es el camino hacia vivir de tu vocación: piedras que te puedes encontrar y las claves para superarlas.&lt;br&gt;&gt;&gt; Que tipo de marketing funciona para profesionales del crecimiento personal y las terapias alternativas.&lt;br&gt;&gt;&gt; Caso real :  el camino hacia vivir de tu vocación.&lt;br&gt;&gt;&gt; Los servicios que ofrece erescambio. &lt;br&gt;&lt;br&gt;Entraremos en detalle en:&lt;br&gt;- Curso www.vivirdetuvocacion.com. Un curso intensivo especialmente diseñado para ayudarte a crear una hoja de ruta realista para conseguir tus objetivos profesionales. La hoja de ruta se basará en trabajar tu marca personal, tus servicios y tu difusión tanto en medios digitales como en no digitales.&lt;br&gt;&lt;br&gt;- Plataforma de marketing digital www.erescambio.com: El único portal específico para que coaches y terapeutas puedan gestionar su marketing de una forma fácil, personalizada y garantizada desde un único lugar, con el objetivo de ganar visibilidad y conseguir clientes. Olvídate de temas técnicos como plugins, certificados digitales o leyes de protecciones de datos, y ocúpate solo de lo que añade valor a tu proyecto profesional.&lt;br&gt;&lt;br&gt;Al final de la sesión te regalaremos una suscripción gratuita en erescambio y el eBook “Guía para terapeutas y coaches hacia un Marketing consciente”. &lt;br&gt;&lt;br&gt;PLAZAS LIMITADAS. Por favor confirma tu asistencia en este enlace: https://www.erescambio.com/events/vivir-de-tu-vocacion-marketing-y-erescambio-27-12-19-1930h/&lt;br&gt;&lt;br&gt;Más fechas de charlas y webinars (gratuitos): https://www.erescambio.com/charlas-y-webinars/&lt;br&gt;Más fechas sobre talleres y cursos (de pago):  https://www.erescambio.com/talleres-y-cursos/&lt;br&gt;&lt;br&gt;&lt;br&gt;https://www.facebook.com/events/931982753663124/</t>
  </si>
  <si>
    <t>https://www.google.com/calendar/event?eid=Xzc0cGo2YzlwNWtwM2NlMWk2a3BqNmQyMGM1bzZpYmprZDVtbWFiamNmNCB6enplcm9jYWwuYmFyY2Vsb25hc2VsMUBt&amp;ctz=Europe/Madrid</t>
  </si>
  <si>
    <t>MWC19 • Networking Event TechTribe</t>
  </si>
  <si>
    <t>Roto Club</t>
  </si>
  <si>
    <t>Get invites for events in your city.&lt;br&gt;Follow at:&lt;br&gt;https://www.startupeventslist.com/z/subscribe.html&lt;br&gt;&lt;br&gt;We have prepared a special networking occasion for the #MWC19 &amp; #4YFN Week. Come and meet international talent from different fields, local and foreign startups. We will have talks, fireside chats &amp; live music in a beautiful beach front space in the trendy Barceloneta neighborhood.&lt;br&gt;&lt;br&gt;AGENDA:&lt;br&gt;🚀  𝗧𝗮𝗹𝗸𝘀: &lt;br&gt;N26 - Georgie Smallwood [Global Product Director]&lt;br&gt;King - Mario Ferrer [Senior UX Writer]&lt;br&gt;Typeform - Liliana Ortiz [S.E. Marketing]&lt;br&gt;Lateral Shortcuts - Nadine Meisel [Strategic Design &amp; Innovation]&lt;br&gt;&lt;br&gt;🎹  𝗟𝗶𝘃𝗲 𝗰𝗼𝗻𝗰𝗲𝗿𝘁: Secret Guest&lt;br&gt;🍱  𝗟𝗶𝗴𝗵𝘁 𝘀𝗻𝗮𝗰𝗸𝘀 [Included with your ticket]&lt;br&gt;&lt;br&gt;SPONSORS &amp; COLLABORATORS&lt;br&gt;Barcelona Startup News&lt;br&gt;French Tech Barcelona&lt;br&gt;Hubbub Labs&lt;br&gt;ilovepdf.com&lt;br&gt;King&lt;br&gt;Lateral Shortcuts&lt;br&gt;N26&lt;br&gt;Outvise&lt;br&gt;Startup Sesame&lt;br&gt;Studentfy&lt;br&gt;Typeform&lt;br&gt;&lt;br&gt;- - - - &lt;br&gt;Tech Tribe is a community with the vision to share knowledge through interactive events that include panel and roundtable discussions + workshops that combine multi-disciplinary talent and thought speakers who inspire, educate &amp; bring people together.&lt;br&gt;&lt;br&gt;Get in contact: team@techtribebcn.com&lt;br&gt;&lt;br&gt;#JOINTHETRIBE #TECHTRIBE19&lt;br&gt;&lt;br&gt;https://www.facebook.com/events/393936338032570/</t>
  </si>
  <si>
    <t>https://www.google.com/calendar/event?eid=Xzc0cGo2YzlwNWtwM2NlMWk2a3BqNmRhMGM1bzZpYmprZDVtbWFiamNmNCB6enplcm9jYWwuYmFyY2Vsb25hc2VsMUBt&amp;ctz=Europe/Madrid</t>
  </si>
  <si>
    <t>Coding Club - Taller de programación - 27 Febrero</t>
  </si>
  <si>
    <t>Get invites for events in your city.&lt;br&gt;Follow at:&lt;br&gt;https://www.startupeventslist.com/z/subscribe.html&lt;br&gt;&lt;br&gt;Si tienes entre 15 y 19 años, y eres un apasionado del mundo de la informática, apúntate ya al taller gratuito de programación informática que te servirá para introducirte en el mundo del desarrollo informático. Este taller está organizado por la universidad de informática Epitech y se realiza en su campus de Barcelona, en la Vila Olímpica.&lt;br&gt;&lt;br&gt;Registarte a través de Eventbrite y comparte con nosotros tu pasión por la tecnologia y la informática. ¡Te esperamos!&lt;br&gt;&lt;br&gt;&lt;br&gt;&lt;br&gt;&lt;br&gt;&lt;br&gt;https://www.facebook.com/events/582526082156777/</t>
  </si>
  <si>
    <t>https://www.google.com/calendar/event?eid=Xzc0cGo2YzlwNWtwM2NlMWk2a3BqNmRpMGM1bzZpYmprZDVtbWFiamNmNCB6enplcm9jYWwuYmFyY2Vsb25hc2VsMUBt&amp;ctz=Europe/Madrid</t>
  </si>
  <si>
    <t>Encuentro de Emprendedores Barcelona  #SomosLibres</t>
  </si>
  <si>
    <t>126 carrer de Berruguete, 08035 Barcelona</t>
  </si>
  <si>
    <t>Get invites for events in your city.&lt;br&gt;Follow at:&lt;br&gt;https://www.startupeventslist.com/z/subscribe.html&lt;br&gt;&lt;br&gt;Un evento para sacar la inspiración y motivación que te ayudarán a emprender y crear la vida que sueñas y mereces.&lt;br&gt;&lt;br&gt;https://www.facebook.com/events/405549726879218/</t>
  </si>
  <si>
    <t>https://www.google.com/calendar/event?eid=Xzc0cGo2YzlwNWtwM2NlMWk2a3BqNmUyMGM1bzZpYmprZDVtbWFiamNmNCB6enplcm9jYWwuYmFyY2Vsb25hc2VsMUBt&amp;ctz=Europe/Madrid</t>
  </si>
  <si>
    <t>Open Class: Livechat y Chatbots en Redes Sociales</t>
  </si>
  <si>
    <t>Rambla del Poblenou, 33, 08005 Barcelona (Barcelona), Espanya</t>
  </si>
  <si>
    <t>Get invites for events in your city.&lt;br&gt;Follow at:&lt;br&gt;https://www.startupeventslist.com/z/subscribe.html&lt;br&gt;&lt;br&gt;OPEN CLASS GRATUITA | CAMPUS BARCELONA&lt;br&gt;&lt;br&gt;En Redes Sociales, cada vez es más importante la escucha de nuestros seguidores y clientes. Depende de cómo la marca gestione sus respuestas obtendrá mayor o menor número de oportunidades o de crisis.&lt;br&gt;&lt;br&gt;En las respuestas hay una delgada línea entre el éxito y el fracaso. Es por ello que en la estrategia de una marca en las Redes Sociales, el grado de atención es un apartado muy relevante. Actualmente, numerosas empresas están apostando por la formación de sus trabajadores de atención al cliente (vía telefónica) para dar el salto a las Redes Sociales y, de esta manera, mejorar su comunicación en la Red.&lt;br&gt;&lt;br&gt;En esta Open Class aprenderás el uso que se debe hacer de las Redes Sociales para atender las peticiones de los clientes, descubrirás los tipos de usuarios y comentarios que nos encontramos en la Red y cómo trabajar la comunicación con ellos. Además, comprenderás la importancia que tiene la escucha digital, aquello que va más allá de las menciones y las notificaciones.&lt;br&gt;&lt;br&gt;Asimismo, conocerás cuáles son los tiempos adecuados para responder a un usuario en las diferentes plataformas digitales y cómo los Livechats están facilitando la gestión de la atención al cliente a través de la web. También, cómo algunas empresas están comenzando a usar Chatbots para proporcionar respuestas automáticas más generalizadas.&lt;br&gt;&lt;br&gt;Recuerda que una buena atención en redes te permitirá incrementar el grado de fidelización con tus clientes y seguidores y atraer a otros usuarios de la Red a tus canales.&lt;br&gt;&lt;br&gt;PONENTE&lt;br&gt;Alberto Chinchilla  (@AchinchillaA) &lt;br&gt;&lt;br&gt;Fundador y director de la consultora be shared, especializada en comunicación digital y branding. Alberto es consultor de comunicación, arquitecto de marcas, y estratega digital. Ha trabajado como consultor para más de 200 marcas entre España, Italia, Vaticano, Inglaterra, Irlanda, Colombia y EEUU. Alberto ha desarrollado campañas para los Papas Benedicto XVI y Francisco, el Govern de Catalunya, el partido Centro Democrático, el FC Barcelona, Asics, UOC, Ingram Micro, entre otras. Durante sus más de 10 años de experiencia, ha trabajado también la marca personal de políticos, deportistas, directivos, humoristas y profesionales del mundo de la moda.  &lt;br&gt;&lt;br&gt;Alberto Chinchilla es el director del Máster en Comunicación Digital &amp; Social Media en nuestro Campus en Barcelona. &lt;br&gt;&lt;br&gt;Podrás tuitear sobre esta sesión, que recoge algunos de los contenidos que se desarrollan en el Posgrado en Comunicación Digital &amp; Social Media, a través del hashtag #InesdiBCN.&lt;br&gt;&lt;br&gt;https://www.facebook.com/events/379127406248156/</t>
  </si>
  <si>
    <t>https://www.google.com/calendar/event?eid=Xzc0cGo2YzlwNWtwM2NlMWk2a3BqNmVhMGM1bzZpYmprZDVtbWFiamNmNCB6enplcm9jYWwuYmFyY2Vsb25hc2VsMUBt&amp;ctz=Europe/Madrid</t>
  </si>
  <si>
    <t>Tea, Design &amp; Sustainability</t>
  </si>
  <si>
    <t>Plaça de Lesseps, Barcelona</t>
  </si>
  <si>
    <t>Get invites for events in your city.&lt;br&gt;Follow at:&lt;br&gt;https://www.startupeventslist.com/z/subscribe.html&lt;br&gt;&lt;br&gt;On February 22, Creavan will open its doors to students and professionals to discuss the future of #Design and #Sustainability and how the #electricrevolution will impact cities and the job market through a dedicated #workshop day.&lt;br&gt;&lt;br&gt;Rawad Abou Zaki, founder of Creavan, will start by introducing the topic according to his experience and explain the vision that led to the creation of Creavan , and how this initiative can dramatically influence the sustainable cities of the future. &lt;br&gt;&lt;br&gt;The presentation will then be followed by a space for group work then discussion among the participants and some special guests.&lt;br&gt;&lt;br&gt;The activity will be held inside the Caravan (attention: limited places!) in three different sessions:&lt;br&gt;Session A   14:30 - 16:00&lt;br&gt;Session B   16:30 - 18:00&lt;br&gt;Session C   18:30 - 20:00&lt;br&gt;&lt;br&gt;Choose the time you prefer, visit www.creavan.com/tea-design-sustainability and reserve your seat!&lt;br&gt;&lt;br&gt;_&lt;br&gt;&lt;br&gt;The workshop is organized by Creavan in collaboration with IED Barcelona&lt;br&gt;&lt;br&gt;https://www.facebook.com/events/702141783514199/</t>
  </si>
  <si>
    <t>https://www.google.com/calendar/event?eid=Xzc0cGo2YzlwNWtwM2NlMWk2a3BqOGRxMGM1bzZpYmprZDVtbWFiamNmNCB6enplcm9jYWwuYmFyY2Vsb25hc2VsMUBt&amp;ctz=Europe/Madrid</t>
  </si>
  <si>
    <t>MBA Nights</t>
  </si>
  <si>
    <t>Patrón Restaurant Barcelona</t>
  </si>
  <si>
    <t>Get invites for events in your city.&lt;br&gt;Follow at:&lt;br&gt;https://www.startupeventslist.com/z/subscribe.html&lt;br&gt;&lt;br&gt;We all chose Barcelona for its top business schools, sunny landscapes and thriving entrepreneurship scene.&lt;br&gt;&lt;br&gt;But now, it’s time to network.&lt;br&gt;&lt;br&gt;Studentfy is here to bring you MBA Nights, an exclusive MBA-only networking event which takes place every month. This is your chance to network and meet the MBA students from your school and the other business schools.&lt;br&gt;&lt;br&gt;📅 Date and time: Thursday, February 21, 2019 from 21:30 to 01:00&lt;br&gt;&lt;br&gt;📍 Location: El Patrón (Travessera de Gràcia, 44, 08021 Barcelona) in the heart of the beautiful Sant Gervasy district.&lt;br&gt;&lt;br&gt;👔 Dress code: chic and classy, dress to impress&lt;br&gt;&lt;br&gt;Entrance:&lt;br&gt;💳 Studentfy card holders: 4€ Early Bird / 6€ Normal&lt;br&gt;non-Studentfy card holders: 5€ Early Bird / 7€ Normal&lt;br&gt;The Early Bird prices end on Sunday February 17th and there are only 100 spots available. Book your spot now.&lt;br&gt;&lt;br&gt;Ticket includes:&lt;br&gt;🍸 Discounted drinks&lt;br&gt;🍢 Free finger-food&lt;br&gt;🎟 Raffles&lt;br&gt;&lt;br&gt;🎟️ Get your ticket now: https://www.studentfy.com/shop/mba-nights-feb-21&lt;br&gt;&lt;br&gt;https://www.facebook.com/events/965484313575353/</t>
  </si>
  <si>
    <t>https://www.google.com/calendar/event?eid=Xzc0cGo2YzlwNWtwM2NlMWk2a3BqOGUyMGM1bzZpYmprZDVtbWFiamNmNCB6enplcm9jYWwuYmFyY2Vsb25hc2VsMUBt&amp;ctz=Europe/Madrid</t>
  </si>
  <si>
    <t>Learn to program at Softonic</t>
  </si>
  <si>
    <t>Roc Boronat 117, 6th Floor · Barcelona</t>
  </si>
  <si>
    <t>Get invites for events in your city.&lt;br&gt;Follow at:&lt;br&gt;https://www.startupeventslist.com/z/subscribe.html&lt;br&gt;&lt;br&gt;Are you interested in programming, but you looking for the courage to try it out in a safe and collaborative environment? Have you already started learning, and need some help from other programmers? Are you working on a personal project and don't know how to move forward? Are you thinking of changing your career to something technology related?&lt;br&gt;&lt;br&gt;Then, this event is the perfect place for you.&lt;br&gt;IMPORTANT: You must RSVP at:&lt;br&gt;https://codebar.io/workshops/1089&lt;br&gt;&lt;br&gt;We are a non-profit group of students and coaches that love technology and strongly believe that it should be accessible for everyone. For this reason, we run regular free coding meetups for women, members of the LGBTQ community, and other underrepresented groups in tech. Our goal is to enable underrepresented people to learn to program in a safe and collaborative environment and expand their career opportunities.&lt;br&gt;&lt;br&gt;This time, Softonic is hosting the event.&lt;br&gt;https://www.softonic.com/&lt;br&gt;&lt;br&gt;Not sure if this event is for you yet? Join our slack channel where you can get in touch with other students and coaches not only from Barcelona but also from other cities where codebar.io has events: Join our Slack channel at: https://slack.codebar.io/&lt;br&gt;&lt;br&gt;Help us spread the word by sharing it with your network :)&lt;br&gt;&lt;br&gt;https://www.facebook.com/events/286076768724792/</t>
  </si>
  <si>
    <t>https://www.google.com/calendar/event?eid=Xzc0cGo2YzlwNWtwM2NlMWk2a3BqOGVhMGM1bzZpYmprZDVtbWFiamNmNCB6enplcm9jYWwuYmFyY2Vsb25hc2VsMUBt&amp;ctz=Europe/Madrid</t>
  </si>
  <si>
    <t>GRASP a Drink. February edition</t>
  </si>
  <si>
    <t>Obama American English Pub Barcelona</t>
  </si>
  <si>
    <t>Get invites for events in your city.&lt;br&gt;Follow at:&lt;br&gt;https://www.startupeventslist.com/z/subscribe.html&lt;br&gt;&lt;br&gt;Dragilor, &lt;br&gt;&lt;br&gt;&lt;br&gt;Avem plăcerea să organizăm al 10-lea eveniment al GRASP în Barcelona. :-) &lt;br&gt;&lt;br&gt;O scurtă descriere a GRASP aici: http://www.mygrasp.org/about-us/ . ¨GRASP a drink¨ își dorește să creeze o comunitate de profesioniști și prieteni într-un mediu informal în care să ne cunoaștem. &lt;br&gt;&lt;br&gt;¨GRASP a drink¨ este o întâlnire lunară a profesioniștilor români din Barcelona.&lt;br&gt;&lt;br&gt;Vă așteptăm în număr cât mai mare la a zecea întâlnire myGRASP Barcelona la Obama English Pub,  https://goo.gl/maps/SYf2sQF4aJy, Gran Via de les Corts Catalanes, 603, 08007 Barcelona, Spain .&lt;br&gt;&lt;br&gt;'Surprising and creative cocktails, delicious food and perfect atmosphere with live music to enjoy a night out with friends. Specially, stand out the attention received by the employees Muni an Gemma. They really love their work and they do it with a lot of passion.' &lt;br&gt;&lt;br&gt;'Me and my friends popped in for a drink on our first night in Barcelona and we ended up staying all evening. There was live entertainment (singers) and they were simply brilliant. The atmosphere was brilliant. Went back the next night (Sunday) and again 2 more live acts which were even better. Cocktails were quite expensive but packed full of booze. Ended up drinking Desperado beer and shots all night which weas resonably priced. They do a decent breakfast also.'&lt;br&gt;&lt;br&gt;Una decoración colonial cuidada al detalle, un equipo dedicado a que lo pases awesome, una amplia variedad de cervezas de importación, tapas 100% caseras y un gran cartel de música en directo diaria ¡es nuestra mejor carta de presentación! &lt;br&gt;Todo pensado para que desconectes y vivas tu propia experiencia Obama en pleno corazón de Barcelona.&lt;br&gt;Hemos intentado contartelo...pero no podemos ¡tienes que vivirlo! &lt;br&gt;¡Bienvenidos a Obama! &lt;br&gt;&lt;br&gt;&lt;br&gt;Cu drag,&lt;br&gt;Echipa GRASP Barcelona&lt;br&gt;&lt;br&gt;https://www.facebook.com/events/378595179368730/</t>
  </si>
  <si>
    <t>https://www.google.com/calendar/event?eid=Xzc0cGo2YzlwNWtwM2NlMWk2a3BqYWMyMGM1bzZpYmprZDVtbWFiamNmNCB6enplcm9jYWwuYmFyY2Vsb25hc2VsMUBt&amp;ctz=Europe/Madrid</t>
  </si>
  <si>
    <t>Get invites for events in your city.&lt;br&gt;Follow at:&lt;br&gt;https://www.startupeventslist.com/z/subscribe.html&lt;br&gt;&lt;br&gt;Intensive mentored online training&lt;br&gt;Learn web development from home&lt;br&gt;Completely flexible daily schedule&lt;br&gt;Weekly private 1:1 sessions with mentors&lt;br&gt;Support Q&amp;A platform&lt;br&gt;Students chat&lt;br&gt;The course is taught in English&lt;br&gt;&lt;br&gt;What you'll learn:&lt;br&gt;– HTML, CSS, JavaScript, Express, MongoDB, React.js, React Native, Git, UX Design basics&lt;br&gt;– How to build fast, modern, dynamic and responsive web apps&lt;br&gt;– Building native mobile apps with React Native&lt;br&gt;– Deployment of your apps for web and mobile&lt;br&gt;– Best web development practices&lt;br&gt;– Programming with JavaScript for front-end, back-end and mobile&lt;br&gt;– React library, used by Facebook and Instagram&lt;br&gt;– Using MongoDB&lt;br&gt;– Using external APIs&lt;br&gt;– Version control with Git and GitHub&lt;br&gt;– Team and pair programming, programming logic, algorithmic approach&lt;br&gt;&lt;br&gt;The outcomes:&lt;br&gt;– You will be able to build full-stack web or mobile apps&lt;br&gt;– Solid understanding of programming logic&lt;br&gt;– Ability to learn any new language or framework&lt;br&gt;– Option to land a developer's job within one of our hiring partners&lt;br&gt;– Become prepared to launch a freelancer's career&lt;br&gt;– Understand complete process of planning, building and testing the apps&lt;br&gt;&lt;br&gt;How does it work:&lt;br&gt;Once you sign up through the website you recieve the pre-course materials and VR goggles. You can start workiing on the pre-course immideately and get pre-course support from our mentors.&lt;br&gt;&lt;br&gt;On day one of the bootcamp you get access to all the materials which include text, video screencasts and VR lectures. You have everything to begin the course from this moment.&lt;br&gt;&lt;br&gt;We provide support via support platform, track you progress and give feedback. Does not matter the time difference or your location, there are no fixed daily schedule, work at your convinience.&lt;br&gt;&lt;br&gt;We schedule weekly 1:1 sessions with your mentor and this is the only fixed part time-wise. They should be held during office hours CET time.&lt;br&gt;&lt;br&gt;The curriculum, projects, exercises and the outcomes are identical as with the in-person version of the bootcamp.&lt;br&gt;&lt;br&gt;Options and duration:&lt;br&gt;– Intensive, 9 weeks&lt;br&gt;Full-time remote training. Follow the same pace as the in-person bootcamp and finish in 9 weeks. Daily access to the support platform, weekly 1:1 sessions.&lt;br&gt;&lt;br&gt;Intensive, 13 weeks&lt;br&gt;– Full-time remote training. Follow the same curriculum as the in-person bootcamp but with a slightly more relaxed pace and finish in 13 weeks. Daily access to the support platform, weekly 1:1 sessions.&lt;br&gt;&lt;br&gt;Part-time, 16 weeks&lt;br&gt;– Part-time remote training. Follow the same curriculum as the in-person bootcamp and finish in 16 weeks. Access to the support platform on Tuesday and Friday, weekly 1:1 sessions. Perfect if you have a day job or study somewhere else at the same time.&lt;br&gt;&lt;br&gt;Tuition cost:&lt;br&gt;9 weeks full-time course: 1900€&lt;br&gt;13 weeks full-time course: 2600€&lt;br&gt;16 weeks part-time course: 2100€&lt;br&gt;&lt;br&gt;One-time single payment at the moment of registration through our website. We worked hard to make the tuition as accessible as it is so no further discounts or scholarships are applicable.&lt;br&gt;&lt;br&gt;&lt;br&gt;&lt;br&gt;https://www.facebook.com/events/774539722923798/</t>
  </si>
  <si>
    <t>https://www.google.com/calendar/event?eid=Xzc0cGo2YzlwNWtwM2NlMWk2a3BqYWNhMGM1bzZpYmprZDVtbWFiamNmNCB6enplcm9jYWwuYmFyY2Vsb25hc2VsMUBt&amp;ctz=Europe/Madrid</t>
  </si>
  <si>
    <t>BCN Women with Ambition GETTING SH**T DONE Event</t>
  </si>
  <si>
    <t>K+K Hotel Picasso</t>
  </si>
  <si>
    <t>Get invites for events in your city.&lt;br&gt;Follow at:&lt;br&gt;https://www.startupeventslist.com/z/subscribe.html&lt;br&gt;&lt;br&gt;Join us for Women with Ambition’s second event of 2019!&lt;br&gt;&lt;br&gt;Last month, we talked all about MOTIVATION. This month, we are working on that discipline we talked about and GETTING SH**T DONE!&lt;br&gt;&lt;br&gt;Now that we are 3 months into the new year, things can start to get tough. The excitement of the new year has faded, and we need to kick it into gear to achieve our goals! This event will be all about checking in with your goals, making adjustments and getting the right tools and people in place to get sh*t done!&lt;br&gt;&lt;br&gt;Our events include hands on workshops led by industry experts, networking opportunities with like-minded women, inspiring speakers providing actionable tips, and much more!&lt;br&gt;&lt;br&gt;Here are some things you can expect from the Women With Ambition MOTIVATION event:&lt;br&gt;&lt;br&gt;&lt;br&gt;&lt;br&gt;Make MORE valuable connections &lt;br&gt;&lt;br&gt;&lt;br&gt;&lt;br&gt;Update your own map to success &lt;br&gt;&lt;br&gt;&lt;br&gt;&lt;br&gt;Check-in with your 2019 goals &lt;br&gt;&lt;br&gt;&lt;br&gt;&lt;br&gt;Learn from more experienced entrepreneurs&lt;br&gt;&lt;br&gt;&lt;br&gt;&lt;br&gt;Discover how to work with freelancers and project organization tools &lt;br&gt;&lt;br&gt;&lt;br&gt;&lt;br&gt;Work with your support system &lt;br&gt;&lt;br&gt;&lt;br&gt;&lt;br&gt;&lt;br&gt;&lt;br&gt;&lt;br&gt;Breakdown of Event:&lt;br&gt;&lt;br&gt;4:00-4:30: Introduction &amp; Networking&lt;br&gt;&lt;br&gt;4:30-5:30: First Workshop with our speaker of the month!&lt;br&gt;&lt;br&gt;5:30-6:00: Book of the Month Discussion &amp; Snacks &lt;br&gt;&lt;br&gt;6:00-6:40: Learn about the best tools for keeping your life together&lt;br&gt;&lt;br&gt;6:40-7:00: Quick Break &amp; Networking &lt;br&gt;&lt;br&gt;7:00-8:15: Goal Check-in Activity &lt;br&gt;&lt;br&gt;8:15-8:30: Goodbye!&lt;br&gt;&lt;br&gt;&lt;br&gt;&lt;br&gt;&lt;br&gt;Come meet like-minded women, connect, and share!&lt;br&gt;&lt;br&gt;&lt;br&gt;&lt;br&gt;&lt;br&gt;&lt;br&gt;What is Women With Ambition?&lt;br&gt;&lt;br&gt;Women With Ambition is an organization created to help early stage and aspiring women entrepreneurs to achieve their wildest dreams through an authentic support network, valuable connections and the tools we need to grow. We host biweekly happy hour events, wellness meetups and four conferences per year led by industry leaders. Want to get involved? Send an email to hello@womenambition.com to learn about speaking, membership, sponsorship and career opportunities. &lt;br&gt;&lt;br&gt;&lt;br&gt;https://www.facebook.com/events/349013912577561/</t>
  </si>
  <si>
    <t>https://www.google.com/calendar/event?eid=Xzc0cGo2YzlwNWtwM2NlMWk2a3BqYWNxMGM1bzZpYmprZDVtbWFiamNmNCB6enplcm9jYWwuYmFyY2Vsb25hc2VsMUBt&amp;ctz=Europe/Madrid</t>
  </si>
  <si>
    <t>Get invites for events in your city.&lt;br&gt;Follow at:&lt;br&gt;https://www.startupeventslist.com/z/subscribe.html&lt;br&gt;&lt;br&gt;BCN Events Planet quiere reunir por segunda vez a todos los emprendedores, pequeños empresarios y freelancers para pasar una tarde entre los que pueden ser vuestros futuros colaboradores. &lt;br&gt;&lt;br&gt;Os invitamos a todas esas Startups del sector de los eventos a venir a nuestro evento a conocer gente, hacer contactos y tal vez conseguir (y también dar) algún que otro consejo! Todo disfrutando de una copita de vino y un poco de picapica.&lt;br&gt;&lt;br&gt;Caterings, salas de eventos, organizadores de fiestas y bodas, fotógrafos, decoradores, maestros de ceremonias, maquilladores profesionales... No lo dudéis y pasaros por nuestro evento después de un largo día de trabajo. Relajaros, pasarlo bien y llevaros a casa todas las tarjetas de contacto que podáis!&lt;br&gt;&lt;br&gt;Tened en cuenta que esta vez el local, Cityzen es algo más pequeño así que solo tenemos 50 entradas a la venta, conseguid la vuestra ya!&lt;br&gt;&lt;br&gt;https://www.facebook.com/events/379855975903764/</t>
  </si>
  <si>
    <t>https://www.google.com/calendar/event?eid=Xzc0cGo2YzlwNWtwM2NlMWk2a3BqYWQyMGM1bzZpYmprZDVtbWFiamNmNCB6enplcm9jYWwuYmFyY2Vsb25hc2VsMUBt&amp;ctz=Europe/Madrid</t>
  </si>
  <si>
    <t>The Art of Storytelling: Networking for Creatives #4</t>
  </si>
  <si>
    <t>Las Cuevas de los Rajahs</t>
  </si>
  <si>
    <t>Get invites for events in your city.&lt;br&gt;Follow at:&lt;br&gt;https://www.startupeventslist.com/z/subscribe.html&lt;br&gt;&lt;br&gt;Fourth edition of Networking for Creatives is here!&lt;br&gt;&lt;br&gt;Welcome to THE event where we combine projections of amazing works of art with live music and networking. &lt;br&gt;More amazing artists will be featuring their work so prepare for a night of creativity.&lt;br&gt;&lt;br&gt;We'll have projections of different types videos, short movies and video - photography and throughout the night we'll also be giving you the chance to relax and enjoy our LIVE music sessions from our favorite artists. &lt;br&gt;&lt;br&gt;Networking will be present throughout the night and we would like to encourage you to take this opportunity and present yourselves and mingle with potential clients from across the industry.&lt;br&gt;&lt;br&gt;The Art of Storytelling is a 'one of a kind' networking opportunity in Barcelona and will continue to work as a platform for artists to promote their work.&lt;br&gt;&lt;br&gt;Expect as well amazing cocktails prepared with professionalism by the venue's bartenders and last but not least don't forget to bring your business cards!&lt;br&gt;&lt;br&gt;This edition will be sponsored by a few companies that we will announce next month!&lt;br&gt;&lt;br&gt;https://www.facebook.com/events/775363666162918/</t>
  </si>
  <si>
    <t>https://www.google.com/calendar/event?eid=Xzc0cGo2YzlwNWtwM2NlMWk2a3BqYWRpMGM1bzZpYmprZDVtbWFiamNmNCB6enplcm9jYWwuYmFyY2Vsb25hc2VsMUBt&amp;ctz=Europe/Madrid</t>
  </si>
  <si>
    <t>EShow Barcelona</t>
  </si>
  <si>
    <t>Fira De Barcelona. Recinto Montjuïc</t>
  </si>
  <si>
    <t>Get invites for events in your city.&lt;br&gt;Follow at:&lt;br&gt;https://www.startupeventslist.com/z/subscribe.html&lt;br&gt;&lt;br&gt;Es un evento en Barcelona, todos los datos son reales. Dicho evento no lo organizamos nosotros. No nos hacemos responsables de cualquier problema.&lt;br&gt;&lt;br&gt;eCommerce y marketing digital son las piezas clave de este evento, que se ha asentado ya en la agenda de ferias y congresos en España. Experiencia de consumidor, entorno móvil o impacto de las startups son algunos de los temas que abordan.&lt;br&gt;&lt;br&gt;https://www.facebook.com/events/361588507763342/?event_time_id=361588514430008</t>
  </si>
  <si>
    <t>https://www.google.com/calendar/event?eid=Xzc0cGo2YzlwNWtwM2NlMWk2a3BqYWRxMGM1bzZpYmprZDVtbWFiamNmNCB6enplcm9jYWwuYmFyY2Vsb25hc2VsMUBt&amp;ctz=Europe/Madrid</t>
  </si>
  <si>
    <t>Conoce la nueva figura del Digital Product Manager</t>
  </si>
  <si>
    <t>Nuclio Digital School</t>
  </si>
  <si>
    <t>Get invites for events in your city.&lt;br&gt;Follow at:&lt;br&gt;https://www.startupeventslist.com/z/subscribe.html&lt;br&gt;&lt;br&gt;Te invitamos a asistir gratuitamente al evento sobre ‘Conoce la nueva figura del Digital Product Manager’. Hablaremos de quién es y qué hace el Digital Product Manager, las técnicas imprescindibles para Diseño y desarrollo de un producto Digital, y las metodologías en el desarrollo de un producto Digital. &lt;br&gt;&lt;br&gt;Con las ponencias de Luca Dell'Orletta, Gustavo Venegas, Jessenia  Padilla y Mercè García. Profesores de Nuclio Digital School.&lt;br&gt;&lt;br&gt;&lt;br&gt;https://www.facebook.com/events/565483307288394/</t>
  </si>
  <si>
    <t>https://www.google.com/calendar/event?eid=Xzc0cGo2YzlwNWtwM2NlMWk2a3BqYWUyMGM1bzZpYmprZDVtbWFiamNmNCB6enplcm9jYWwuYmFyY2Vsb25hc2VsMUBt&amp;ctz=Europe/Madrid</t>
  </si>
  <si>
    <t>Barcelona Final - Imagine IF! 2019</t>
  </si>
  <si>
    <t>Get invites for events in your city.&lt;br&gt;Follow at:&lt;br&gt;https://www.startupeventslist.com/z/subscribe.html&lt;br&gt;&lt;br&gt;IMAGINE IF! is the first truly global competition and accelerator program for healthcare science-based ventures. The accelerator provides extensive benefits to early-stage science startups: workshops and face-to-face mentorship by established industry leaders, the potential to secure non-dilutive capital and international networking opportunities.&lt;br&gt;&lt;br&gt;After two months of in-depth training with 12 workshops and personalized mentoring, the 9 Barcelona participants will pitch to be the winner of the Barcelona competition and the opportunity to take on the Global Imagine IF! Final in the United Kingdom, as part of the Leaders' Conference. They'll have 3 minutes to present their company and 3 more minutes to answer questions from our judges. This years' participants are:&lt;br&gt;&lt;br&gt;Galactica Biotech&lt;br&gt;&lt;br&gt;Loop dx&lt;br&gt;&lt;br&gt;Biel Glasses&lt;br&gt;&lt;br&gt;Mimark&lt;br&gt;&lt;br&gt;Angiotheragnostics&lt;br&gt;&lt;br&gt;Rheodx&lt;br&gt;&lt;br&gt;Flomics&lt;br&gt;&lt;br&gt;Aortyx&lt;br&gt;&lt;br&gt;TargetRANK&lt;br&gt;&lt;br&gt;The final decision will be in the hands of our outstanding judges, with remarkable experience in the startup ecosystem:&lt;br&gt;&lt;br&gt;Meriem Benmelouka - Global Business Development Manager en Roche Diabetes Care&lt;br&gt;&lt;br&gt;Frederic Llordachs - Cofounder at Doctoralia and partner at Braincats&lt;br&gt;&lt;br&gt;Daniel Moreno - Head of Innovation at Hospital Germans Trias i Pujol&lt;br&gt;&lt;br&gt;Schedule&lt;br&gt;&lt;br&gt;18:15-18:30 Welcome reception - Joel Sabaniego, President at Innovation Forum Barcelona&lt;br&gt;&lt;br&gt;18:30-19:30 Pitch competition with the Imagine IF! participants&lt;br&gt;&lt;br&gt;19:30-19:45 The Leaders Conference and key projects for Innovation Forum Barcelona (while the judges decide on the winner) - Ricky Pérez, Business Development Manager at Innovation Forum Barcelona&lt;br&gt;&lt;br&gt;19:45-20:00 Announcement of the Imagine IF! winner + runner-ups&lt;br&gt;&lt;br&gt;20:00-20:45 Networking&lt;br&gt;&lt;br&gt;https://www.facebook.com/events/597505844035710/</t>
  </si>
  <si>
    <t>https://www.google.com/calendar/event?eid=Xzc0cGo2YzlwNWtwM2NlMWk2a3BqYWVhMGM1bzZpYmprZDVtbWFiamNmNCB6enplcm9jYWwuYmFyY2Vsb25hc2VsMUBt&amp;ctz=Europe/Madrid</t>
  </si>
  <si>
    <t>IESE DGDW 2019</t>
  </si>
  <si>
    <t>IESE Business School North Campus</t>
  </si>
  <si>
    <t>Get invites for events in your city.&lt;br&gt;Follow at:&lt;br&gt;https://www.startupeventslist.com/z/subscribe.html&lt;br&gt;&lt;br&gt;IESE Business School's Responsible Business Club and Women in Business Club will offer a limited-time conference package of both of their conferences for 50 euro. Includes 3 days of inspiring talks, networking cocktails, and lunches.&lt;br&gt;The Women in Business Conference will take place at IESE Business School on February 7th, 2019.&lt;br&gt;More info on Women in Business: https://iesewib.com/&lt;br&gt;The Doing Good Doing Well Conference on responsible business will take place at the same location on March 4 &amp; 5, 2019.&lt;br&gt;More info on DGDW/Responsible Business: http://dgdwconference.org/&lt;br&gt;&lt;br&gt;The IESE Responsible Business Club presents the largest student-run conference on responsible business, the Doing Good Doing Well (DGDW) 2019 Conference: Shaping Tomorrow Today.&lt;br&gt;&lt;br&gt;Date: March 4 &amp; 5, 2019&lt;br&gt;&lt;br&gt;Confirmed Keynote Speaker: Ryan Gellert, Head of Europe at Patagonia&lt;br&gt;&lt;br&gt;Confirmed Panel Topics (more to come!):&lt;br&gt;The Future of Work - Employment in the Age of Automation, Robotics, and Artificial Intelligence&lt;br&gt;&lt;br&gt;Aligning Business with Climate Reality - Planning for a Different Earth&lt;br&gt;&lt;br&gt;The Circular Economy - Towards a No Waste Future&lt;br&gt;&lt;br&gt;Finding Purpose in Any Industry - The Rise of the Purpose Economy &lt;br&gt;&lt;br&gt;Transforming Supply Chains through Transparency - Combating Modern Slavery, Deforestation, and Environmental Degradation&lt;br&gt;&lt;br&gt;Reimagining Organizational Models - New Structures for Creating Change &lt;br&gt;&lt;br&gt;Feeding 10 Billion - Agriculture, Food, and Nutrition in an Age of Scarcity&lt;br&gt;&lt;br&gt;See you there!&lt;br&gt;For more questions, contact:&lt;br&gt;Women in Business: Mariana.Kaplan@iese.net&lt;br&gt;Responsible Business Club (DGDW): Tom.Kittredge@iese.net&lt;br&gt;&lt;br&gt;https://www.facebook.com/events/348308415950287/</t>
  </si>
  <si>
    <t>https://www.google.com/calendar/event?eid=Xzc0cGo2YzlwNWtwM2NlMWk2a3BqY2MyMGM1bzZpYmprZDVtbWFiamNmNCB6enplcm9jYWwuYmFyY2Vsb25hc2VsMUBt&amp;ctz=Europe/Madrid</t>
  </si>
  <si>
    <t>Data Integrity Workshop</t>
  </si>
  <si>
    <t>Space Up, Sala Gaudi, Carrer de Provenca, 385, 08025 Barcelona</t>
  </si>
  <si>
    <t>Get invites for events in your city.&lt;br&gt;Follow at:&lt;br&gt;https://www.startupeventslist.com/z/subscribe.html&lt;br&gt;&lt;br&gt;If you would like to join this Data Integrity Workshop, you can get your ticket via Eventbrite or send us an e-mail: julia.lopez_guimet@kvalito.ch.&lt;br&gt;&lt;br&gt;Please note that participation is limited to 30.&lt;br&gt;&lt;br&gt;We are looking forward to meeting you in Barcelona!&lt;br&gt;&lt;br&gt;&lt;br&gt;https://www.facebook.com/events/809567956077366/</t>
  </si>
  <si>
    <t>https://www.google.com/calendar/event?eid=Xzc0cGo2YzlwNWtwM2NlMWk2a3BqY2NhMGM1bzZpYmprZDVtbWFiamNmNCB6enplcm9jYWwuYmFyY2Vsb25hc2VsMUBt&amp;ctz=Europe/Madrid</t>
  </si>
  <si>
    <t>Introducción a la ciberseguridad en el entorno de las empresas</t>
  </si>
  <si>
    <t>Get invites for events in your city.&lt;br&gt;Follow at:&lt;br&gt;https://www.startupeventslist.com/z/subscribe.html&lt;br&gt;&lt;br&gt;Con este curso se pretende facilitar los conocimientos necesarios, entorno de la empresa, relativos a la información, los datos personales, los riesgos, la seguridad y la privacidad, puesto que cualquier empresa gestiona y maneja datos confidenciales.  &lt;br&gt;&lt;br&gt;https://www.facebook.com/events/2159821167412802/?event_time_id=2159821174079468</t>
  </si>
  <si>
    <t>https://www.google.com/calendar/event?eid=Xzc0cGo2YzlwNWtwM2NlMWk2a3BqY2NpMGM1bzZpYmprZDVtbWFiamNmNCB6enplcm9jYWwuYmFyY2Vsb25hc2VsMUBt&amp;ctz=Europe/Madrid</t>
  </si>
  <si>
    <t>Passatge de Gaiolà 13 Passatge de Gaiolà 13, 08013 Barcelona</t>
  </si>
  <si>
    <t>Get invites for events in your city.&lt;br&gt;Follow at:&lt;br&gt;https://www.startupeventslist.com/z/subscribe.html&lt;br&gt;&lt;br&gt;Digital Sapiens Unicorns &amp; Stars 4YFN Party&lt;br&gt;Come join the top 4YFN end-of-show networking event where local talent can mix with 4YFN visitors and exhibitors from around the world to share news, opportunities and make new contacts! Meet the future stars and unicorns from 4YFN!&lt;br&gt;The event is organised by Digital Sapiens, Barcelona´s international community of Digital Thinkers and will be hosted by CoBuilder Hub, a premier Barcelona co-working space for innovators and entrepreneurs.&lt;br&gt;The event starts at 18:00 and ends at 20:30. Bring your business cards, startup pitches and ideas! Labels will be provided to identify each participant as follows:&lt;br&gt;1. Media&lt;br&gt;2. Investor&lt;br&gt;3. Entrepreneur&lt;br&gt;4. Recruiter&lt;br&gt;We expect a full house with over 100,000 international Mobile World Congress participants in town the week of the event. Book early to avoid disappointment!&lt;br&gt;---------------------------------------------------&lt;br&gt;LIMITED NUMBER OF EARLY BIRD TICKETS AVAILABLE TILL 10th FEBRUARY 2019&lt;br&gt;----------------------------------------------------&lt;br&gt;EVENT SPONSORS&lt;br&gt;Interested in sponsoring the event or providing freebies for participants? Contact founder@ricferraro.com prior to the 20th February with your request.&lt;br&gt;----------------------------------------------------&lt;br&gt;&lt;br&gt;NOTE: Professional filming, photography and audio recording of the event will be taking place. By participating you consent to publishing this material for promotional purposes. &lt;br&gt;The event will be in CoBuilder Hub's communal kitchen and terrace area, with  drinks provided courtesy of CoBuilderHub.&lt;br&gt;Come and be inspired, learn and network at Digital Sapiens.&lt;br&gt;Digital Sapiens is a venture of Ferraro Consultancy and sponsored by Novalead Consulting with the support of CoBuilder Hub (www.cobuilderhub.es)&lt;br&gt;&lt;br&gt;&lt;br&gt;https://www.facebook.com/events/424649321612308/</t>
  </si>
  <si>
    <t>https://www.google.com/calendar/event?eid=Xzc0cGo2YzlwNWtwM2NlMWk2a3BqY2QyMGM1bzZpYmprZDVtbWFiamNmNCB6enplcm9jYWwuYmFyY2Vsb25hc2VsMUBt&amp;ctz=Europe/Madrid</t>
  </si>
  <si>
    <t>Cómo tener una empresa del futuro</t>
  </si>
  <si>
    <t>Get invites for events in your city.&lt;br&gt;Follow at:&lt;br&gt;https://www.startupeventslist.com/z/subscribe.html&lt;br&gt;&lt;br&gt;Descubre cómo lo hacen las empresas para CONECTAR con sus clientes a través de los valores de la marca.&lt;br&gt;&lt;br&gt;Las empresas, igual que las personas, se rigen por valores que determinan cómo actúan y cómo se mueven en la sociedad. Y para triunfar, hay ciertos valores que todas las empresas deberían tener en su ADN y que las llevarían directas al estrellato. &lt;br&gt;&lt;br&gt;Por eso este miércoles 27 a las 11h contaremos con Mercé Brey, escritora y creadora de su propia consultora Blue, en la que asesora a líderes y a empresas para transformarlas desde dentro y ayudarlas a conectar con su público.&lt;br&gt;&lt;br&gt;¡No te lo pierdas!&lt;br&gt;&lt;br&gt;https://www.facebook.com/events/840034626368742/</t>
  </si>
  <si>
    <t>https://www.google.com/calendar/event?eid=Xzc0cGo2YzlwNWtwM2NlMWk2a3BqY2RhMGM1bzZpYmprZDVtbWFiamNmNCB6enplcm9jYWwuYmFyY2Vsb25hc2VsMUBt&amp;ctz=Europe/Madrid</t>
  </si>
  <si>
    <t>Formación Progresa DigitalMente GRI &amp; Facebook - Barcelona</t>
  </si>
  <si>
    <t>Calle Balmes 114, 3ª Planta 08008 Barcelona</t>
  </si>
  <si>
    <t>Get invites for events in your city.&lt;br&gt;Follow at:&lt;br&gt;https://www.startupeventslist.com/z/subscribe.html&lt;br&gt;&lt;br&gt;¿Quieres mejorar tus Habilidades Digitales? 💻📈💪&lt;br&gt;&lt;br&gt;¡Pues estás de suerte! Bienvenido al proyecto de formación de Gabinete de Recolocación Industrial con la colaboración de Facebook. Se trata de una serie de workshops para ayudar a lograr el ÉXITO PERSONAL y PROFESIONAL a jóvenes entre 18 a 30 años.&lt;br&gt;&lt;br&gt;Aprovecha esta Formación EXCLUSIVA y GRATUITA y descubre las herramientas para mejorar sus habilidades de marketing y hacer crecer su negocio.&lt;br&gt;&lt;br&gt;Fórmate sobre todo lo que necesitas saber para lanzar tu negocio online:&lt;br&gt;&lt;br&gt;🔹 Comprende los conceptos básicos del marketing digital.&lt;br&gt;&lt;br&gt;🔹 Aprende cómo definir y entender a tu público objetivo.&lt;br&gt;&lt;br&gt;🔹 Crea contenido atractivo y relevante para tu audiencia.&lt;br&gt;&lt;br&gt;🔹 Agiliza tus tareas de redes sociales siguiendo las mejores prácticas.&lt;br&gt;&lt;br&gt;Apúntate a esta formación gratuita y consigue tu Certificación Internacional de Facebook.&lt;br&gt;&lt;br&gt;*Destinado a jóvenes entre 18 y 30 años.&lt;br&gt;&lt;br&gt;Inscríbete en https://www.e-gri.com/progresa-digitalmente-barcelona/&lt;br&gt;Más información en https://www.e-gri.com/es/progresa-digitalmente-facebook.&lt;br&gt;&lt;br&gt;Contacta con nosotros:&lt;br&gt;📧 progresadigitalmente@e-gri.com&lt;br&gt;☎ 931 99 82 05&lt;br&gt;&lt;br&gt;https://www.facebook.com/events/1536941993117526/</t>
  </si>
  <si>
    <t>https://www.google.com/calendar/event?eid=Xzc0cGo2YzlwNWtwM2NlMWk2a3BqY2RpMGM1bzZpYmprZDVtbWFiamNmNCB6enplcm9jYWwuYmFyY2Vsb25hc2VsMUBt&amp;ctz=Europe/Madrid</t>
  </si>
  <si>
    <t>Coffee Talk</t>
  </si>
  <si>
    <t>CIMNE</t>
  </si>
  <si>
    <t>Get invites for events in your city.&lt;br&gt;Follow at:&lt;br&gt;https://www.startupeventslist.com/z/subscribe.html&lt;br&gt;&lt;br&gt;'Large scale simulations of 3D geophysical flows', by Nicola Germano and Simon Wenczowski&lt;br&gt;&lt;br&gt;Due to climate change, extreme weather events pose a major thread to humanity. Our work focusses on the simulation of environmental related phenomena, such as urban wind fields and issues related to hydraulic engineering in mountainous regions. As a basis for the large-scale 3D fluid simulations, we propose an automatized geodata processing pipeline including the geometry of terrain and buildings. This new geodata processing framework is successfully used together with a new two-fluid Navier-Stokes solver to simulate the free surface flow in mountain valleys.&lt;br&gt;&lt;br&gt;https://www.facebook.com/events/2082586461777057/</t>
  </si>
  <si>
    <t>https://www.google.com/calendar/event?eid=Xzc0cGo2YzlwNWtwM2NlMWk2a3BqY2VhMGM1bzZpYmprZDVtbWFiamNmNCB6enplcm9jYWwuYmFyY2Vsb25hc2VsMUBt&amp;ctz=Europe/Madrid</t>
  </si>
  <si>
    <t>Huawei's Flagship Products Launch at MWC 2019</t>
  </si>
  <si>
    <t>Barcelona City, Spain</t>
  </si>
  <si>
    <t>Get invites for events in your city.&lt;br&gt;Follow at:&lt;br&gt;https://www.startupeventslist.com/z/subscribe.html&lt;br&gt;&lt;br&gt;Stay tune in to our video stream where Huawei will launch its flagship products during #MWC19&lt;br&gt;&lt;br&gt;As the cornerstone of the global digital economy and the intelligent world, the ICT industry is entering a phase. Huawei aims to bring digital to every organization for a fully connected, intelligent world. &lt;br&gt;&lt;br&gt;To cope with the ever-changing market needs, help customers achieve business success, and address the core requirements and challenges of digital transformation, Huawei will hold the Digital Transformation of Industries Summit in Theatre B, Hall 8, Fira Gran Via on February 25, 14:00, 2019. What makes digital transformation possible? How to explore the value of connectivity, intelligence, and platforms? Global customers and partners, as well as other pioneer enterprises will share their thinking and practices of digital transformation. Together, we will announce our flagship products as well.&lt;br&gt;&lt;br&gt;https://www.facebook.com/events/510467779476370/</t>
  </si>
  <si>
    <t>https://www.google.com/calendar/event?eid=Xzc0cGo2YzlwNWtwM2NlMWk2a3BqZWMyMGM1bzZpYmprZDVtbWFiamNmNCB6enplcm9jYWwuYmFyY2Vsb25hc2VsMUBt&amp;ctz=Europe/Madrid</t>
  </si>
  <si>
    <t>3DS BCN19</t>
  </si>
  <si>
    <t>Get invites for events in your city.&lt;br&gt;Follow at:&lt;br&gt;https://www.startupeventslist.com/z/subscribe.html&lt;br&gt;&lt;br&gt;Fomentar y canalizar el espíritu emprendedor entre los estudiantes universitarios. Aprendizaje experiencial a través del learning by doing. La participación es gratuita.&lt;br&gt;&lt;br&gt;https://www.facebook.com/events/241991040011286/?event_time_id=241991133344610</t>
  </si>
  <si>
    <t>https://www.google.com/calendar/event?eid=Xzc0cGo2YzlwNWtwM2NlMWk2a3BqZWNhMGM1bzZpYmprZDVtbWFiamNmNCB6enplcm9jYWwuYmFyY2Vsb25hc2VsMUBt&amp;ctz=Europe/Madrid</t>
  </si>
  <si>
    <t>Inicio del curso SOC -Representación de Proyectos de Edificación</t>
  </si>
  <si>
    <t>Get invites for events in your city.&lt;br&gt;Follow at:&lt;br&gt;https://www.startupeventslist.com/z/subscribe.html&lt;br&gt;&lt;br&gt;Nuestro curso de formación ocupacional 100% subvencionado en Representación de Proyectos de Edificación tiene como competencia general la realización de planos para proyectos básicos y de ejecución, fotocomposiciones y maquetas trabajando con los distintos software que actualmente más demanda tienen en el mercado, tales como AutoCAD, Revit, Sketch Up y 3Ds Max VRay.&lt;br&gt;&lt;br&gt;Además, con la elaboración de diferentes casos prácticos garantizamos la elaboración de propuestas para completar el diseño de estos mismos proyectos, la supervisión de archivos y la reproducción de los documentos creados.&lt;br&gt;&lt;br&gt;Consulta los contenidos y solicita más información para recibir la atención de nuestros agentes: https://www.fundaciocim.org/es/formacio/projectes-dedificacio-cp&lt;br&gt;&lt;br&gt;https://www.facebook.com/events/574464863018036/</t>
  </si>
  <si>
    <t>https://www.google.com/calendar/event?eid=Xzc0cGo2YzlwNWtwM2NlMWk2a3BqZWQyMGM1bzZpYmprZDVtbWFiamNmNCB6enplcm9jYWwuYmFyY2Vsb25hc2VsMUBt&amp;ctz=Europe/Madrid</t>
  </si>
  <si>
    <t>Jornada puertas abiertas Epitech- Sábado 23 Febrero 2019</t>
  </si>
  <si>
    <t>Carrer De Joan Miró, 21</t>
  </si>
  <si>
    <t>Get invites for events in your city.&lt;br&gt;Follow at:&lt;br&gt;https://www.startupeventslist.com/z/subscribe.html&lt;br&gt;&lt;br&gt;La Jornada de puertas abiertas tendrá lugar en el  Campus de Epitech en Barcelona , accesos directos via la ronda litoral (Salida Marina) o en metro ( estación Ciutadella - Vila Olímpica).&lt;br&gt;&lt;br&gt;Durante la visita se presentara el modelo pedagogico de Epitech, contenido de la carrera universitaria , demostraciones de proyectos realizados por los alumnos, convenios con empresas y universidades internacionales.&lt;br&gt;&lt;br&gt;Epitech da acceso al titulo oficial europeo (equivalente grado+master) de experto en Tecnologias de la Información e innovación digital, es actualmente la única universidad de informática de todo el estado Español con un enfoque altamente practico, pedagogia por proyectos y prácticas remuneradas a partir del segundo curso, siendo su nivel de empleabilidad al finalizar la carrera del 100%. &lt;br&gt;&lt;br&gt;Para acceder a Epitech hay que estar realizando el segundo curso de Bachillerato o de ciclo formativo y realizar las pruebas de Admisión que se pueden llevar a cabo durante el mismo dia de la jornada de puertas abiertas.&lt;br&gt;&lt;br&gt;Las pruebas de admisión tinen una duración total de 1 hora y media y consisten en una entrevista personal + test de inglés y dos dinámicas de equipo. &lt;br&gt;&lt;br&gt;Rogamos que se inscriban para confirmar asistencia al evento.&lt;br&gt;&lt;br&gt;https://www.facebook.com/events/221073875463963/</t>
  </si>
  <si>
    <t>https://www.google.com/calendar/event?eid=Xzc0cGo2YzlwNWtwM2NlMWk2a3BqZWRhMGM1bzZpYmprZDVtbWFiamNmNCB6enplcm9jYWwuYmFyY2Vsb25hc2VsMUBt&amp;ctz=Europe/Madrid</t>
  </si>
  <si>
    <t>Evento Bolsa de Barcelona</t>
  </si>
  <si>
    <t>Bolsa de Barcelona</t>
  </si>
  <si>
    <t>Get invites for events in your city.&lt;br&gt;Follow at:&lt;br&gt;https://www.startupeventslist.com/z/subscribe.html&lt;br&gt;&lt;br&gt;¡Encuentro en Barcelona!&lt;br&gt;&lt;br&gt;El próximo 22 de febrero a las 17:00 horas, esperamos verte en la Borsa de Barcelona gracias a este evento organizado por GPM. Se desarrollarán temas de formación joven y la proyección de la misma sobre cómo profesionalizarnos en el sector bursátil. Y como no, para que todo el discurso cobre relevancia, contaremos con profesionales del sector.&lt;br&gt;&lt;br&gt;Por parte de nuestro patrocinador Academia de Mercados, vendrá Marco Collado Córdoba, quien se autodefine como “un apasionado de los mercados financieros y del emprendimiento, en continua búsqueda de proyectos apasionantes”. Él es analista y formador en Academia de Mercados (ADM); imparte webinarios y diseña webs. Además, es socio fundador de Liga de Bolsa. Marco nos hablará de un tema tan apasionante como: ¿Cómo dedicarse a la inversión profesional?&lt;br&gt;&lt;br&gt;Por parte de nuestro patrocinador Zona Value, vendrá Fernando Villar, director del Departamento de Formación. Es una oportunidad perfecta no solo para escuchar la voz de la experiencia, si no para tomar nota de las habilidades que debemos desarollar si queremos volcarnos en el mundo bursátil, ya que es un gran profesional de la educación financiera. Fernando nos comentará: Las posibles salidas laborales en el sector de la inversión.&lt;br&gt;&lt;br&gt;Por parte de nuestro patrocinador Gestión de Patrimonios Mobiliarios Broker, vendrá Javier Caro, senior manager en GPM Professional. Su experiencia tan variopinta comienza habiendo estudiado Química Fundamental en la Universitat de Barcelona y continua en la búsqueda de formación extra académica para formarse en el gran profesional en el mundo de las inversiones que es hoy día. Una persona tan experimentada como él, puede transmitirnos mucha sabiduría. Javier se pondrá de ejemplo como ponente, contándonos: sus 35 años en el mundo de las inversiones.&lt;br&gt;&lt;br&gt;Marco, Fernando y Javier son un ejemplo de constancia, compromiso y vocación profesional.&lt;br&gt;&lt;br&gt;No te pierdas la oportunidad: formación + espacio único y privado + networking. ¡Todo beneficios!&lt;br&gt;&lt;br&gt;https://www.facebook.com/events/351688775430270/</t>
  </si>
  <si>
    <t>https://www.google.com/calendar/event?eid=Xzc0cGo2YzlwNWtwM2NlMWk2a3BqZWRpMGM1bzZpYmprZDVtbWFiamNmNCB6enplcm9jYWwuYmFyY2Vsb25hc2VsMUBt&amp;ctz=Europe/Madrid</t>
  </si>
  <si>
    <t>Get invites for events in your city.&lt;br&gt;Follow at:&lt;br&gt;https://www.startupeventslist.com/z/subscribe.html&lt;br&gt;&lt;br&gt;This talk will cover software development best practices we use at Apiumhub for the development of all kinds of projects.&lt;br&gt;&lt;br&gt;Álvaro will share some best practices, stories, heuristics. He will also explain what went well --and what not-- and why.&lt;br&gt;&lt;br&gt;He will share with you how to add new practices to your daily development, how to evaluate them and how to keep them updated.&lt;br&gt;&lt;br&gt;&lt;br&gt;At the end of the talk, there will be a round-table discussion about those software development best practices at your environment, and how to include different practices into your day to day life.&lt;br&gt;&lt;br&gt;&lt;br&gt;TIMETABLE&lt;br&gt;&lt;br&gt;19:00-20:00 - Talk + QA&lt;br&gt;20:00 - 20:30 Round Table&lt;br&gt;20:30 - 21:00 Beer &amp; Networking&lt;br&gt;&lt;br&gt;&lt;br&gt;SPEAKER&lt;br&gt;&lt;br&gt;Álvaro García is a software developer who believes in eXtreme Programming methodology. He's embarked on a lifelong learning process and is now a co-organizer of Barcelona Software Craftsmanship meetups and events. He enjoys reading and reviewing technology books, providing feedback to the author whenever possible, to create the best experience for the final reader.&lt;br&gt;&lt;br&gt;Alvaro has been working in the IT industry for product companies, consulting firms and on his own since 2005 and occasionally blogs at:&lt;br&gt;&lt;br&gt;https://alvarogarcia7.github.io.&lt;br&gt;https://twitter.com/alvarobiz&lt;br&gt;https://github.com/alvarogarcia7&lt;br&gt;https://apiumhub.com/tech-blog-barcelona/&lt;br&gt;&lt;br&gt;&lt;br&gt;WHERE&lt;br&gt;&lt;br&gt;mVenturesBcn&lt;br&gt;Edificio Palau de Mar - Pier 01&lt;br&gt;Plaza Pau Vila 1&lt;br&gt;Sector C 2ª planta&lt;br&gt;08039 Barcelona&lt;br&gt;&lt;br&gt;See you there!&lt;br&gt;&lt;br&gt;https://www.facebook.com/events/240432920200036/</t>
  </si>
  <si>
    <t>https://www.google.com/calendar/event?eid=Xzc0cGo2YzlwNWtwM2NlMWk2a3BqZWRxMGM1bzZpYmprZDVtbWFiamNmNCB6enplcm9jYWwuYmFyY2Vsb25hc2VsMUBt&amp;ctz=Europe/Madrid</t>
  </si>
  <si>
    <t>3-Day Service Design Workshop Barcelona</t>
  </si>
  <si>
    <t>La Innovation Kitchen de DesignThinkers Group</t>
  </si>
  <si>
    <t>Get invites for events in your city.&lt;br&gt;Follow at:&lt;br&gt;https://www.startupeventslist.com/z/subscribe.html&lt;br&gt;&lt;br&gt;The Design of Services is a very entertaining world. We will start by knowing its basic principles, applicable to commercial, public, health and exponential services (tourism and culture). We will study clear examples of the advantages of design and redesign of services. We will use the main tools and methodologies, studying cases about successful and improvable services, practicing with two application exercises. This course has been designed under our methodology 'Learning by doing' which allows you to apply the tools learned in a dynamic and fun way.&lt;br&gt;&lt;br&gt; &lt;br&gt;&lt;br&gt;During the training we will answer the following questions:&lt;br&gt;&lt;br&gt;&gt; How can we use Service Design methods and tools to build sustainable relationships with customers?&lt;br&gt;&lt;br&gt;&gt; How can we design and operate services or product-service systems to become a stronger and more competitive brand?&lt;br&gt;&lt;br&gt; &lt;br&gt;We will practice tools and methods like Context Mapping, Value Network Mapping &amp; Analysis, Customer Journey Mapping, Prototyping, Roadmapping, Blueprinting, Business Modelling, Culture Scan, Incentive Scan, Service Innovation Canvas...etc.&lt;br&gt;&lt;br&gt;https://www.facebook.com/events/375196783054879/</t>
  </si>
  <si>
    <t>https://www.google.com/calendar/event?eid=Xzc0cGo2YzlwNWtwM2NlMWk2a3BqZ2MyMGM1bzZpYmprZDVtbWFiamNmNCB6enplcm9jYWwuYmFyY2Vsb25hc2VsMUBt&amp;ctz=Europe/Madrid</t>
  </si>
  <si>
    <t>Marca Personal para búsqueda de trabajo: Linkedin</t>
  </si>
  <si>
    <t>Get invites for events in your city.&lt;br&gt;Follow at:&lt;br&gt;https://www.startupeventslist.com/z/subscribe.html&lt;br&gt;&lt;br&gt;Ven a descubrir el mundo del linkedin y crea un perfil estrella que atraiga a reclutadores! Este taller pertenece a una serie de encuentros que te permitirán cambiar la forma en que encaras la búsqueda laboral como candidato.&lt;br&gt;&lt;br&gt;¿Qué puedes esperar de este taller?&lt;br&gt;&lt;br&gt;Tener un perfil de linkedin optimizado incrementará tus posibilidades de encontrar ese trabajo que realmente quieres. En este taller aprenderás a crear un perfil que te represente y que encaje con lo que busca la industria a la que te quieres dirigir.&lt;br&gt;&lt;br&gt;Esto es lo que veremos y haremos:&lt;br&gt;&lt;br&gt;Optimización de perfil para conseguir trabajo&lt;br&gt;Redacción de perfil y experiencias previas&lt;br&gt;Motor de búsqueda&lt;br&gt;Cómo encontrar a reclutadores&lt;br&gt;&lt;br&gt;Especificaciones:&lt;br&gt;Taller abierto. No se necesitan conocimientos previos.&lt;br&gt;Se recomienda traer algo para apuntar.&lt;br&gt;&lt;br&gt;Gratis para uppers (se enmarca dentro del método de la Ruta Candidato)&lt;br&gt;&lt;br&gt;10€ para personas externas.&lt;br&gt;&lt;br&gt;Trainer: Fran Donegani&lt;br&gt;&lt;br&gt;&lt;br&gt;&lt;br&gt;&lt;br&gt;&lt;br&gt;&lt;br&gt;&lt;br&gt;&lt;br&gt;https://www.facebook.com/events/604931939970388/</t>
  </si>
  <si>
    <t>https://www.google.com/calendar/event?eid=Xzc0cGo2YzlwNWtwM2NlMWk2a3BqZ2QyMGM1bzZpYmprZDVtbWFiamNmNCB6enplcm9jYWwuYmFyY2Vsb25hc2VsMUBt&amp;ctz=Europe/Madrid</t>
  </si>
  <si>
    <t>Public Speaking Full Day Training</t>
  </si>
  <si>
    <t>Paseo de Gracia, 35 Barcelona, Spain</t>
  </si>
  <si>
    <t>Get invites for events in your city.&lt;br&gt;Follow at:&lt;br&gt;https://www.startupeventslist.com/z/subscribe.html&lt;br&gt;&lt;br&gt;Escape the hustle and bustle of your daily grind, change the window on which you view the world with our tailor-made off-site training in the heart of Barcelona. For more information, visit our website: www.goibcn.com/goiacademy-fullday-training&lt;br&gt;&lt;br&gt;https://www.facebook.com/events/2415434418485048/?event_time_id=2415434425151714</t>
  </si>
  <si>
    <t>https://www.google.com/calendar/event?eid=Xzc0cGo2YzlwNWtwM2NlMWk2a3BqZ2RpMGM1bzZpYmprZDVtbWFiamNmNCB6enplcm9jYWwuYmFyY2Vsb25hc2VsMUBt&amp;ctz=Europe/Madrid</t>
  </si>
  <si>
    <t>BWN Networking Hub</t>
  </si>
  <si>
    <t>Nappuccino</t>
  </si>
  <si>
    <t>Get invites for events in your city.&lt;br&gt;Follow at:&lt;br&gt;https://www.startupeventslist.com/z/subscribe.html&lt;br&gt;&lt;br&gt;New year = new opportunities to network in the signature low-key BWN style. If that appeals to you, note the date and details for the January Networking Hub.&lt;br&gt;&lt;br&gt;DATE/TIME: Thursday, February 28th, 19:00 – 20:30.&lt;br&gt;&lt;br&gt;FORMAT: rotating pairs or small groups, depending on the number of networkers, so that you get to swap business info with as many people as possible.&lt;br&gt;&lt;br&gt;PLACE: Nappuccino (Siesta) Cafe, C/ Muntaner 22. &lt;br&gt;&lt;br&gt;COST: 10€ which includes two glasses of wine or a mix of water, coffee, soft drinks or draft beer (craft beer not included) + light snacks.&lt;br&gt;&lt;br&gt;SPACE IS LIMITED!  12 spots in total.&lt;br&gt;&lt;br&gt;📣Be sure to RSVP BY EMAIL: networking@bcnwomensnetwork.com&lt;br&gt;&lt;br&gt;...........................................................&lt;br&gt;Barcelona Women's Network is celebrating 20 years of friendship and service in this great city. Be a part of this huge milestone &amp; celebration by becoming a member or a Community Sponsor. &lt;br&gt;...........................................................&lt;br&gt;Join the 200+ women in BWN, a social club with a social purpose. More information here:   https://bcnwomensnetwork.com&lt;br&gt;&lt;br&gt;&lt;br&gt;https://www.facebook.com/events/605332239937758/</t>
  </si>
  <si>
    <t>https://www.google.com/calendar/event?eid=Xzc0cGo2YzlwNWtwM2NlMWk2a3BqZ2UyMGM1bzZpYmprZDVtbWFiamNmNCB6enplcm9jYWwuYmFyY2Vsb25hc2VsMUBt&amp;ctz=Europe/Madrid</t>
  </si>
  <si>
    <t>Disconnect: MWC &amp; 4YFN Networking</t>
  </si>
  <si>
    <t>PAX 49</t>
  </si>
  <si>
    <t>Get invites for events in your city.&lt;br&gt;Follow at:&lt;br&gt;https://www.startupeventslist.com/z/subscribe.html&lt;br&gt;&lt;br&gt;DISCONNECT. Join the social meet up event in Barcelona that will get you networking. Taking place during the evenings of MWC and 4YFN.&lt;br&gt;&lt;br&gt;It’s the perfect opportunity for local and visiting entrepreneurs, investors and other mobile industry professionals to relax and get together for in a fantastic evening of networking, drinks, chat and much more.&lt;br&gt;&lt;br&gt;Ticket includes:&lt;br&gt;&lt;br&gt;-1 free drink (Moritz beer, glass of red wine, white wine, cava, soft drink or a welcome cocktail) &lt;br&gt;-Small tapas sharing&lt;br&gt;-Networking list (if accepted). &lt;br&gt;&lt;br&gt;All in a super cosy environment in the heart of 'El Born' area.&lt;br&gt;&lt;br&gt;https://www.facebook.com/events/403533910455125/</t>
  </si>
  <si>
    <t>https://www.google.com/calendar/event?eid=Xzc0cGo2YzlwNWtwM2NlMWk2a3BqZ2VhMGM1bzZpYmprZDVtbWFiamNmNCB6enplcm9jYWwuYmFyY2Vsb25hc2VsMUBt&amp;ctz=Europe/Madrid</t>
  </si>
  <si>
    <t>Founder Night Out w/ our Founder &amp; CEO, Adeo Ressi in Barcelona</t>
  </si>
  <si>
    <t>Onecowork</t>
  </si>
  <si>
    <t>Get invites for events in your city.&lt;br&gt;Follow at:&lt;br&gt;https://www.startupeventslist.com/z/subscribe.html&lt;br&gt;&lt;br&gt;Adeo Ressi, 9x Entrepreneur &amp; Investor, and Founder &amp; CEO of the Founder Institute would like to invite you for an exciting evening of drinks and discussions with fellow entrepreneurs, investors and Barcelona startup ecosystem leaders.&lt;br&gt;&lt;br&gt;Starting and growing a successful technology business is one of the most rewarding things that you can do with your life, but it is also very challenging. I am happy to share with you some of the insights and best practices directly from Silicon Valley to help accelerate your success.&lt;br&gt;&lt;br&gt;Let's discuss your ideas and any questions that you have. From fundraising to building your local startup ecosystem, there are many things that we can cover.&lt;br&gt;&lt;br&gt;Please take a moment to RSVP. We hope that you can join us!&lt;br&gt;&lt;br&gt;https://www.facebook.com/events/754265421610310/</t>
  </si>
  <si>
    <t>https://www.google.com/calendar/event?eid=Xzc0cGo2YzlwNWtwM2NlMWk2a3BqaWMyMGM1bzZpYmprZDVtbWFiamNmNCB6enplcm9jYWwuYmFyY2Vsb25hc2VsMUBt&amp;ctz=Europe/Madrid</t>
  </si>
  <si>
    <t>Business 360° Networking Event</t>
  </si>
  <si>
    <t>Ivy Resto Lounge @ Restaurante espectáculo</t>
  </si>
  <si>
    <t>Get invites for events in your city.&lt;br&gt;Follow at:&lt;br&gt;https://www.startupeventslist.com/z/subscribe.html&lt;br&gt;&lt;br&gt;On the first day of the #MWC19 and #4YFN we invite you to join our Business 360° Networking event! &lt;br&gt;&lt;br&gt;Don’t miss a great opportunity to meet and network with experts from different industries, like-minded entrepreneurs, local and foreign startups 🚀&lt;br&gt;&lt;br&gt;Whats in? Expert talks, Networking activities, Music &amp; light snacks, at Ivy Resto Lounge - Restaurante espectáculo located in the beautiful area of Sant Gervasi!&lt;br&gt;__________&lt;br&gt;&lt;br&gt;AGENDA:&lt;br&gt;&lt;br&gt;19h Registration&lt;br&gt;20h30 Expert Talk: TBA&lt;br&gt;&lt;br&gt;•Marc Sans from Barcelona Activa about their resources, services and programmes to support entrepreneurs and SMEs•&lt;br&gt;&lt;br&gt;21h30 Networking Activities &amp; Drinks&lt;br&gt;23h00 End &lt;br&gt;&lt;br&gt;___________&lt;br&gt;&lt;br&gt;Get in contact: anastasia@studentfy.com&lt;br&gt;&lt;br&gt;https://www.facebook.com/events/535737993601844/</t>
  </si>
  <si>
    <t>https://www.google.com/calendar/event?eid=Xzc0cGo2YzlwNWtwM2NlMWk2a3BqaWNhMGM1bzZpYmprZDVtbWFiamNmNCB6enplcm9jYWwuYmFyY2Vsb25hc2VsMUBt&amp;ctz=Europe/Madrid</t>
  </si>
  <si>
    <t>Rohde &amp; Schwarz at the GSMA Mobile World Congress 2019</t>
  </si>
  <si>
    <t>Barcelona @ Gran Via</t>
  </si>
  <si>
    <t>Get invites for events in your city.&lt;br&gt;Follow at:&lt;br&gt;https://www.startupeventslist.com/z/subscribe.html&lt;br&gt;&lt;br&gt;Optimizing the present. Designing the future.&lt;br&gt;&lt;br&gt;&lt;br&gt;We are committed to providing the mobile communications industry with the solutions needed to optimize present technologies and drive the development of future technologies.&lt;br&gt;&lt;br&gt;Rohde &amp; Schwarz is a world market and technology leader in all areas of wireless mobile testing – from chipsets and devices to infrastructure and network performance. Our solutions cover the entire mobile lifecycle, and range from design, conformance testing and manufacturing to deployment and operation, including network and mobile endpoint security.&lt;br&gt;&lt;br&gt;Rohde &amp; Schwarz will showcase  leading-edge solutions for the following applications: &lt;br&gt;&lt;br&gt;5G NR network measurement solutions:&lt;br&gt;&lt;br&gt;  Device and base station testing in the sub 6 (FR1) and mmWave &lt;br&gt;  (FR2) range for applications in R&amp;D, conformance and production.&lt;br&gt;&lt;br&gt;&lt;br&gt;Mobile network testing:&lt;br&gt;&lt;br&gt;  Subscriber QoE analytics for benchmarking, optimization and &lt;br&gt;  monitoring as well as field testing and IP deep packet inspection &lt;br&gt;  solutions.&lt;br&gt;&lt;br&gt;&lt;br&gt;Internet of things (IoT) testing:&lt;br&gt;&lt;br&gt;  Function, power consumption and security of IoT devices.&lt;br&gt;&lt;br&gt;&lt;br&gt;Wireless connectivity testing:&lt;br&gt;&lt;br&gt;  First signaling test solutions in the market.&lt;br&gt;&lt;br&gt;&lt;br&gt;Automotive testing:&lt;br&gt;&lt;br&gt;  T&amp;M solutions for automotive applications&lt;br&gt;&lt;br&gt;&lt;br&gt;Cybersecurity:&lt;br&gt;&lt;br&gt;  Adequate security measures are indispensable for secure, &lt;br&gt;  efficiency-increasing use of mobile devices in enterprises.&lt;br&gt;&lt;br&gt;&lt;br&gt;We cordially invite you to visit us at the mobile world congress 2019, Barcelona, from February 25 to 28 in hall 6 and discover how T&amp;M and security solutions from Rohde &amp; Scgwarz will keep you at the forefront of current and future mobile developments. &lt;br&gt;&lt;br&gt;For more information and to make an appointment with our experts, please visit: www.rohde-schwarz.com/mwc&lt;br&gt;&lt;br&gt;&lt;br&gt;https://www.facebook.com/events/311285812927106/?event_time_id=311285816260439</t>
  </si>
  <si>
    <t>https://www.google.com/calendar/event?eid=Xzc0cGo2YzlwNWtwM2NlMWk2a3BqaWQyMGM1bzZpYmprZDVtbWFiamNmNCB6enplcm9jYWwuYmFyY2Vsb25hc2VsMUBt&amp;ctz=Europe/Madrid</t>
  </si>
  <si>
    <t>MWC Barcelona 2019</t>
  </si>
  <si>
    <t>Fira Gran Via Av. Joan Carles I 64 08908 L’Hospitalet de Llobregat Barcelona</t>
  </si>
  <si>
    <t>Get invites for events in your city.&lt;br&gt;Follow at:&lt;br&gt;https://www.startupeventslist.com/z/subscribe.html&lt;br&gt;&lt;br&gt;MWC Barcelona (formerly Mobile World Congress) is the largest mobile event in the world, bringing together the latest innovations and leading-edge technology from more than 2,400 leading companies, with a highly-rated conference programme assembling today’s visionaries to explore the hottest topics influencing the industry.&lt;br&gt;&lt;br&gt;The event also features extensive learning opportunities from dozens of partner-led programmes, GSMA seminars, summits and more. Everything you need to know about the industry, today and beyond, can be found here.&lt;br&gt;&lt;br&gt;With over 107,000 key decision-makers expected to attend, #MWC19 promises to expand your professional network and help you achieve your goals.&lt;br&gt;&lt;br&gt;https://www.facebook.com/events/301143740520711/</t>
  </si>
  <si>
    <t>https://www.google.com/calendar/event?eid=Xzc0cGo2YzlwNWtwM2NlMWk2a3BqaWRhMGM1bzZpYmprZDVtbWFiamNmNCB6enplcm9jYWwuYmFyY2Vsb25hc2VsMUBt&amp;ctz=Europe/Madrid</t>
  </si>
  <si>
    <t>NSYS GROUP at MWC19 Barcelona</t>
  </si>
  <si>
    <t>Get invites for events in your city.&lt;br&gt;Follow at:&lt;br&gt;https://www.startupeventslist.com/z/subscribe.html&lt;br&gt;&lt;br&gt;NSYS GROUP will take a part of MWC Barcelona, from 25th to 28th of February 2019.&lt;br&gt;&lt;br&gt;Meet us at Hall 5, Stand 5K67 to learn about your benefits of using certified software NSYS Tools for full mobile devices diagnostics and secure data erasure. &lt;br&gt;&lt;br&gt;We will demonstrate how NSYS Tools works by testing phones on the spot.&lt;br&gt;&lt;br&gt;MWC Barcelona is the world's largest event in mobile technologies with more than 2,400 leading companies from 200 countries, bringing together the latest innovation and cutting-edge technology and helping visionaries to explore the most trending topics of the industry.&lt;br&gt;&lt;br&gt;NSYS GROUP is one of the world's biggest suppliers of certified software NSYS Tools for mobile device diagnostics and data erasure. &lt;br&gt;&lt;br&gt;To schedule the meeting, please contact us via:&lt;br&gt;&lt;br&gt;💬 facebook messenger&lt;br&gt;📧 email  sales@nsysgroup.com&lt;br&gt;☎️ phone +44 1634 756065&lt;br&gt;&lt;br&gt;https://www.facebook.com/events/229296598023993/</t>
  </si>
  <si>
    <t>https://www.google.com/calendar/event?eid=Xzc0cGo2YzlwNWtwM2NlMWk2a3BqaWRpMGM1bzZpYmprZDVtbWFiamNmNCB6enplcm9jYWwuYmFyY2Vsb25hc2VsMUBt&amp;ctz=Europe/Madrid</t>
  </si>
  <si>
    <t>Meet Apptilaus at MWC</t>
  </si>
  <si>
    <t>Get invites for events in your city.&lt;br&gt;Follow at:&lt;br&gt;https://www.startupeventslist.com/z/subscribe.html&lt;br&gt;&lt;br&gt;Meet us on MWC and request details on Subscription Analytics for your apps!&lt;br&gt;&lt;br&gt;https://www.facebook.com/events/312640566059537/</t>
  </si>
  <si>
    <t>https://www.google.com/calendar/event?eid=Xzc0cGo2YzlwNWtwM2NlMWk2a3BqaWUyMGM1bzZpYmprZDVtbWFiamNmNCB6enplcm9jYWwuYmFyY2Vsb25hc2VsMUBt&amp;ctz=Europe/Madrid</t>
  </si>
  <si>
    <t>Get invites for events in your city.&lt;br&gt;Follow at:&lt;br&gt;https://www.startupeventslist.com/z/subscribe.html&lt;br&gt;&lt;br&gt;Meet FreeWiFi team at 6G11 booth, 6th Hall&lt;br&gt;Book a meeting here https://meetings.hubspot.com/laurentiu2&lt;br&gt;&lt;br&gt;https://www.facebook.com/events/228868931356710/</t>
  </si>
  <si>
    <t>https://www.google.com/calendar/event?eid=Xzc0cGo2YzlwNWtwM2NlMWk2a3BqaWVhMGM1bzZpYmprZDVtbWFiamNmNCB6enplcm9jYWwuYmFyY2Vsb25hc2VsMUBt&amp;ctz=Europe/Madrid</t>
  </si>
  <si>
    <t>Mundo 4.0 | Smart city. Regreso a la escala humana</t>
  </si>
  <si>
    <t>Roca Barcelona Gallery</t>
  </si>
  <si>
    <t>Get invites for events in your city.&lt;br&gt;Follow at:&lt;br&gt;https://www.startupeventslist.com/z/subscribe.html&lt;br&gt;&lt;br&gt;&gt;&gt;&gt; Actividad gratuita. Inscripción previa aquí http://bit.ly/2Sza8TH&lt;br&gt;&lt;br&gt;En un mundo cada vez más urbano que afronta continuos retos digitales es prioritario recuperar la esencia humana de nuestras ciudades y aportar soluciones que respondan a las necesidades reales de las personas que las habitan.&lt;br&gt;&lt;br&gt;Términos como la walkability del arquitecto, urbanista y planificador danés Jan Gehl, pionero en convertir una ciudad como Copenhage en una de las más felizmente habitables del mundo, o blue health, un programa específicamente enfocado en comprender cómo los ambientes urbanos basados en el agua pueden afectar a nuestra salud y bienestar, serán algunos de los conceptos en torno a los cuales se debatirá en esta sesión.&lt;br&gt;&lt;br&gt;Este interesante debate contará con: &lt;br&gt;- Bahaaeddin Alhaddad, Phd experto en inteligencia artificial aplicada a la geolocalización y búsqueda de 'ciudades felices'&lt;br&gt;- Edgar Rovira, Coordinador de proyectos sobre ciudades y entornos metropolitanos en Ideograma.&lt;br&gt;- Josep Roca, Profesor de arquitectura y director del máster de Smart Cities en la UPC&lt;br&gt;- Cristina Vert, Investigadora en el Institute for Global Health y experta en la naturalización de la ciudad y blue health.&lt;br&gt;&lt;br&gt;https://www.facebook.com/events/804536029905440/</t>
  </si>
  <si>
    <t>https://www.google.com/calendar/event?eid=Xzc0cGo2YzlwNWtwM2NlMWk2a3EzMGMyMGM1bzZpYmprZDVtbWFiamNmNCB6enplcm9jYWwuYmFyY2Vsb25hc2VsMUBt&amp;ctz=Europe/Madrid</t>
  </si>
  <si>
    <t>AfterTest: Construir un framework de testing de UI</t>
  </si>
  <si>
    <t>Get invites for events in your city.&lt;br&gt;Follow at:&lt;br&gt;https://www.startupeventslist.com/z/subscribe.html&lt;br&gt;&lt;br&gt;Desde nexoQA lanzamos el 2º AfterTest del año, nuestro encuentro mensual entre la comunidad de Testers. Esta vez con una charla sobre qué factores debemos tener en cuenta a la hora de hacer testing de UI. &lt;br&gt;&lt;br&gt;Antes de empezar a automatizar testing, debemos definir los requisitos que debe tener nuestra solución de testing. Si va a tener CI, cómo vamos a solucionar los errores encontrados en el CI, tiempos de ejecución (¿escalabilidad?), respuesta a cambios de los requerimientos de la AUT... Y es que debemos tratar nuestro código de testing como código productivo.&lt;br&gt; &lt;br&gt;Pero, a veces, no somos conscientes de todas las cosas con las que debemos contar a la hora de definir una solución de testing. Esto se puede convertir en un verdadero problema si nos toca automatizar el testing de una aplicación medianamente compleja. &lt;br&gt;&lt;br&gt;En este AfterTest, Sergio Sacristán nos dará una guía básica de los puntos a tener en cuenta a la hora de definir nuestra solución de testing. Finalmente nos enseñará un ejemplo práctico, con el que a partir de librerías OpenSource podremos definir una solución de testing de UI, que cumpla con los requisitos mínimos definidos.&lt;br&gt;  &lt;br&gt;¡Únete a nuestra comunidad! Ven y disfruta una buena charla, una cerveza y hacer networking con otros testers.&lt;br&gt;  &lt;br&gt;Después de la charla haremos un concurso entre los asistentes y se podrá ganar una entrada a Test Academy Barcelona para el 27 de marzo de 2019.&lt;br&gt;&lt;br&gt;Quedamos en Barcelona, en el Movistar Center (C/ Fontanella, 2), a partir de las 18:30h (apertura puertas) e inicio de la charla a las 19.00h.&lt;br&gt;&lt;br&gt;https://www.facebook.com/events/2285971618394999/</t>
  </si>
  <si>
    <t>https://www.google.com/calendar/event?eid=Xzc0cGo2YzlwNWtwM2NlMWk2a3EzMGNhMGM1bzZpYmprZDVtbWFiamNmNCB6enplcm9jYWwuYmFyY2Vsb25hc2VsMUBt&amp;ctz=Europe/Madrid</t>
  </si>
  <si>
    <t>Creando empresas globales desde Barcelona hasta Silicon Valley</t>
  </si>
  <si>
    <t>Zoom Webinar</t>
  </si>
  <si>
    <t>Get invites for events in your city.&lt;br&gt;Follow at:&lt;br&gt;https://www.startupeventslist.com/z/subscribe.html&lt;br&gt;&lt;br&gt;Pocos pueden decir que le han vendido una compañía a Red Hat y menos que además son el CEO de una de las compañías más innovadoras de #Fintech Strands No os podéis perder a Erik Brieva&lt;br&gt;&lt;br&gt;https://www.facebook.com/events/535667416945173/</t>
  </si>
  <si>
    <t>https://www.google.com/calendar/event?eid=Xzc0cGo2YzlwNWtwM2NlMWk2a3EzMGNpMGM1bzZpYmprZDVtbWFiamNmNCB6enplcm9jYWwuYmFyY2Vsb25hc2VsMUBt&amp;ctz=Europe/Madrid</t>
  </si>
  <si>
    <t>How to become a Product Manager: Part-time Product Management Course</t>
  </si>
  <si>
    <t>MOB</t>
  </si>
  <si>
    <t>Get invites for events in your city.&lt;br&gt;Follow at:&lt;br&gt;https://www.startupeventslist.com/z/subscribe.html&lt;br&gt;&lt;br&gt;Do you imagine yourself working as a Product Manager at a tech startup?&lt;br&gt;&lt;br&gt;Can you see yourself effectively bringing new, amazing products and experiences to market?&lt;br&gt;&lt;br&gt;Are you eager to find out every phase of the Product life cycle developing the core skills that helps a good Product Manager?&lt;br&gt;&lt;br&gt;If so, this Informative Session is for you, woman!&lt;br&gt;&lt;br&gt;During one hour we will share with you how to achieve these and other personal and professional goals in a 10 weeks (almost 3 months) part-time bootcamp in Barcelona created for women, by women.&lt;br&gt;&lt;br&gt;On February 20th, from 18 to 19h, you will find all you need to know about our part-time Product Management Bootcamp:&lt;br&gt;&lt;br&gt;-Who is this course for&lt;br&gt;-Our Course Structure&lt;br&gt;-A typical day at AllWomen Academy&lt;br&gt;-Professional paths&lt;br&gt;-The Admission Process&lt;br&gt;-Hiring Industry Partners&lt;br&gt;-Q&amp;A&lt;br&gt;&lt;br&gt;Join us and learn how to boost your carreer or give it a shift with AllWomen! ;-) &lt;br&gt;&lt;br&gt;If you want to learn more in advance, please visit our website:&lt;br&gt;https://www.allwomen.tech/academy/product-management-part-time/&lt;br&gt;&lt;br&gt;See you soon!&lt;br&gt;&lt;br&gt;https://www.facebook.com/events/2009388382463634/</t>
  </si>
  <si>
    <t>https://www.google.com/calendar/event?eid=Xzc0cGo2YzlwNWtwM2NlMWk2a3EzMGNxMGM1bzZpYmprZDVtbWFiamNmNCB6enplcm9jYWwuYmFyY2Vsb25hc2VsMUBt&amp;ctz=Europe/Madrid</t>
  </si>
  <si>
    <t>Taller Gratuito de Instagram para los que estamos empezando a emprender!</t>
  </si>
  <si>
    <t>Get invites for events in your city.&lt;br&gt;Follow at:&lt;br&gt;https://www.startupeventslist.com/z/subscribe.html&lt;br&gt;&lt;br&gt;En este taller Ivan, fundador de zoomcomunitario.com nos dará pistas de cómo aprovechar instagram al máximo para nuestro emprendimiento.&lt;br&gt;Trainer: Ivan Lara (https://www.zoomcomunitario.com/)&lt;br&gt;&lt;br&gt;En breve más detalles&lt;br&gt;&lt;br&gt;https://www.facebook.com/events/311991969444207/</t>
  </si>
  <si>
    <t>https://www.google.com/calendar/event?eid=Xzc0cGo2YzlwNWtwM2NlMWk2a3EzMGQyMGM1bzZpYmprZDVtbWFiamNmNCB6enplcm9jYWwuYmFyY2Vsb25hc2VsMUBt&amp;ctz=Europe/Madrid</t>
  </si>
  <si>
    <t>MeltinLab Barcelona 9th Edition - April 4th 2019</t>
  </si>
  <si>
    <t>Carrer de Ramon Trias Fargas, 25, 08005 Barcelona (Barcelona), Espanya</t>
  </si>
  <si>
    <t>Get invites for events in your city.&lt;br&gt;Follow at:&lt;br&gt;https://www.startupeventslist.com/z/subscribe.html&lt;br&gt;&lt;br&gt;💥 We are back 💥 MeltinLab is back for its 9th edition. &lt;br&gt;&lt;br&gt;And yes, once again it’s bigger and better than ever – we hope you’re ready for something special! 🚀 &lt;br&gt;This year, the plan is simple: we are focusing on INNOVATION.&lt;br&gt;&lt;br&gt;We're bringing in experts for hands-on workshops and debate on stage during the Panel Talks.&lt;br&gt;&lt;br&gt;Of course, there is no Innovation without Startups -- 5 will join us on stage to present their ideas🚀, &lt;br&gt;&lt;br&gt;We're taking it up a level! 👊👊👊&lt;br&gt;&lt;br&gt;Get your ticket here: https://meltinlab.spitche.com/&lt;br&gt;Regular ticket: €30   &lt;br&gt;Special limited tickets including 3 hands-on workshops: €40&lt;br&gt;&lt;br&gt;Full Program:&lt;br&gt;&lt;br&gt;3 workshops from 3 PM (only 40 tickets available) : &lt;br&gt;&lt;br&gt;Workshop #1:&lt;br&gt;Patrick Wind / CEO AdsAccelerator&lt;br&gt;How to scale your Online Sales exponentially with Facebook &amp; Instagram Ads&lt;br&gt;&lt;br&gt;Workshops #2:&lt;br&gt;Alex Antolino - Creative Director Typeform&lt;br&gt;Create a brand that will grow your business&lt;br&gt;&lt;br&gt;Workshop #3: &lt;br&gt;Daniel Dumig &lt;br&gt;New Business &amp; Innovation Manager EMEA ASICS&lt;br&gt;How to become a great startup leader&lt;br&gt;&lt;br&gt;&lt;br&gt;-----------------------------------------&lt;br&gt;&lt;br&gt;5:45 PM We will cut the afternoon with our new Coffee Break Networking.&lt;br&gt;&lt;br&gt;🎯 You will have a quick half an hour to network with Barcelona's ambitious entrepreneurs. Bring your business cards -- many of our attendees have left with contacts that have brought them business. &lt;br&gt;&lt;br&gt;It will also be the best time to meet all the exhibitors and discover their great products and services.&lt;br&gt;&lt;br&gt;-----------------------------------------&lt;br&gt;6:15 PM: 1st Panel talk ! &lt;br&gt;Innovation: the winning strategy between startups and corporates&lt;br&gt;&lt;br&gt;Moderator: Simone Van Neerven/  Head of Innovation Vueling&lt;br&gt;🚀Elias Ghanem, Chief New Technologies Officer @Capgemini&lt;br&gt;🚀Marina Ases González, Senior Product Manager | Apps &amp; Social Media CaixaBank&lt;br&gt;🚀Marc Vicente, CEO ABA English&lt;br&gt; &lt;br&gt;-----------------------------------------&lt;br&gt;&lt;br&gt;7:00 PM: 5 early-stage startups will come on stage to compete for the best pitch&lt;br&gt;&lt;br&gt;-----------------------------------------&lt;br&gt;&lt;br&gt;7:30 PM: 2nd Panel talk &lt;br&gt;Best tips to differentiate your business from market&lt;br&gt;&lt;br&gt;Moderator: Alessia Dordoni, Head of Brand Communication and Media Outreach Lastminute.com Group&lt;br&gt;🚀David Hooker, Director of Brand Marketing &amp; Communications TravelPerk&lt;br&gt;🚀Andrea Vian, Head of Mobile Marketing &amp; SEM Team Leader Edreams Odigeo&lt;br&gt;&lt;br&gt;Cocktail Networking 🍺 🍷 🌮 Start around 8:15 PM&lt;br&gt;&lt;br&gt;The perfect moment to relax after a long day and meet interesting people for your business: potential partners, clients and friends.&lt;br&gt;&lt;br&gt;Enjoy the networking event with our petits fours and local wine &amp; beers. You’ll also discover some great offers from our partners.&lt;br&gt;&lt;br&gt;Get your ticket now: https://meltinlab.spitche.com/&lt;br&gt;&lt;br&gt;We can't wait to see you there!&lt;br&gt;&lt;br&gt;&lt;br&gt;https://www.facebook.com/events/296142174423993/</t>
  </si>
  <si>
    <t>03/25/2019 00:42:20.000Z</t>
  </si>
  <si>
    <t>https://www.google.com/calendar/event?eid=Xzc0cGo2YzlwNWtwM2djcGs2OG9qaWUyMGM1bzZpYmprZDVtbWFiamNmNCB6enplcm9jYWwuYmFyY2Vsb25hc2VsMUBt&amp;ctz=Europe/Madrid</t>
  </si>
  <si>
    <t>Get invites for events in your city.&lt;br&gt;Follow at:&lt;br&gt;https://www.startupeventslist.com/z/subscribe.html&lt;br&gt;&lt;br&gt;WordPress is a Content Management System which allows you to build beautiful and fully functioning websites in a matter of hours with graphical admin interface. Then you can instantly change the look and functionality of your website by installing new theme and plugins. As a result you website is up and running in no time.&lt;br&gt;&lt;br&gt;Best way to learn how to build, use and manage WordPress website, including eCommerce. This is the most thorough way to master WordPress and become ready for whatever challenge you might have. From the fundamentals to the pro level in 3 days, 12 hours of classwork.&lt;br&gt;&lt;br&gt;Daily schedule:&lt;br&gt;&lt;br&gt;10:00-12:00: classwork&lt;br&gt;12:00-12:30: a break&lt;br&gt;12:30-14:30: classwork&lt;br&gt;No prior knowledge is required.&lt;br&gt;&lt;br&gt;This course is in English.&lt;br&gt;&lt;br&gt;You will need your laptop to participate.&lt;br&gt;&lt;br&gt;“Fantastic workshop!! It has been really helpful everything I learned at George´s class. He is an amazing teacher, very patient and has tons of knowledge. I absolutely recommend this workshop, it has opened a new road for me in my graphic design skills and I will be forever thankful for everything learnt here. Best wishes for you George!” — Maite&lt;br&gt;&lt;br&gt;https://www.facebook.com/events/595284727611017/</t>
  </si>
  <si>
    <t>https://www.google.com/calendar/event?eid=Xzc0cGo2YzlwNWtwM2djcGs2OG9qaWVhMGM1bzZpYmprZDVtbWFiamNmNCB6enplcm9jYWwuYmFyY2Vsb25hc2VsMUBt&amp;ctz=Europe/Madrid</t>
  </si>
  <si>
    <t>Simposio Digital Henry Schein</t>
  </si>
  <si>
    <t>Get invites for events in your city.&lt;br&gt;Follow at:&lt;br&gt;https://www.startupeventslist.com/z/subscribe.html&lt;br&gt;&lt;br&gt;Henry Schein presenta el primer Simposio de Tecnología Digital del Sector Dental, que estará orientado a mostrar las innovaciones y últimos lanzamientos en equipamiento y materiales para clínica y laboratorio,  de la mano de los mejores fabricantes. &lt;br&gt;&lt;br&gt;Contaremos con ponentes de prestigio nacional e internacional,  que explicarán cómo aplican estos avances en su práctica diaria, y qué ventaja supone para sus pacientes y para ellos mismos, la utilización de las últimas tecnologías.&lt;br&gt;&lt;br&gt;https://www.facebook.com/events/312230179557023/</t>
  </si>
  <si>
    <t>https://www.google.com/calendar/event?eid=Xzc0cGo2YzlwNWtwM2djcGs2OHAzMGQyMGM1bzZpYmprZDVtbWFiamNmNCB6enplcm9jYWwuYmFyY2Vsb25hc2VsMUBt&amp;ctz=Europe/Madrid</t>
  </si>
  <si>
    <t>TEDxUPF: 'Wake up call'</t>
  </si>
  <si>
    <t>AUDITORIO Campus Poblenou</t>
  </si>
  <si>
    <t>Get invites for events in your city.&lt;br&gt;Follow at:&lt;br&gt;https://www.startupeventslist.com/z/subscribe.html&lt;br&gt;&lt;br&gt;TEDx is a global movement devoted to bringing Ideas Worth Spreading to communities around the globe through independently-organized TED-like events. &lt;br&gt;&lt;br&gt;TEDxUPF will host its second event at Pompeu Fabra University, where we will wake up with the call from a great selection of speakers. &lt;br&gt;&lt;br&gt;Tickets already on sale: https://bit.ly/2TIeQ23&lt;br&gt;&lt;br&gt;https://www.instagram.com/tedxupf/ &lt;br&gt;https://twitter.com/tedxupf&lt;br&gt;#TEDxUPF&lt;br&gt;&lt;br&gt;https://www.facebook.com/events/397068697718671/</t>
  </si>
  <si>
    <t>https://www.google.com/calendar/event?eid=Xzc0cGo2YzlwNWtwM2djcGs2OHAzMGRhMGM1bzZpYmprZDVtbWFiamNmNCB6enplcm9jYWwuYmFyY2Vsb25hc2VsMUBt&amp;ctz=Europe/Madrid</t>
  </si>
  <si>
    <t>Facebook &amp; Instagram Ads MasterClass #12 | 26th March 2019</t>
  </si>
  <si>
    <t>Onecowork Plaza Catalunya</t>
  </si>
  <si>
    <t>Get invites for events in your city.&lt;br&gt;Follow at:&lt;br&gt;https://www.startupeventslist.com/z/subscribe.html&lt;br&gt;&lt;br&gt;How to scale your Online Sales exponentially with highly profitable Facebook &amp; Instagram Ads in only 42 days! &lt;br&gt;&lt;br&gt;Learn the exact Bid Strategies, Audiences &amp; Ads that Patrick Wind has applied to over 120+ Brands and which generated over €10,000,000 with their Facebook &amp; Instagram Ads.&lt;br&gt;&lt;br&gt;What you will learn:&lt;br&gt;✔️ Understand how the Facebook &amp; Instagram Algorithm works&lt;br&gt;✔️ Learn the unique Full-Funnel Strategy by Patrick Wind&lt;br&gt;✔️ How to automate your ads for higher profit&lt;br&gt;✔️ How to optimize each step of your Full-Funnel&lt;br&gt;✔️ How to scale your Online Sales all over Europe&lt;br&gt;✔️ Top10 Secrets for great Instagram Story Ads&lt;br&gt;✔️ AIDA Copy-Writing Template&lt;br&gt;✔️ 3 Always Active Automated-Rules&lt;br&gt;✔️ eCommere Full-Funnel Benchmarks&lt;br&gt;✔️ #1 Secret for Thousands of real Likes, Comments &amp; Shares &lt;br&gt;PLUS Q&amp;A Session to ask your individual questions&lt;br&gt;&lt;br&gt;This is the right event for you, if you are ...&lt;br&gt;✔️ Entrepreneur who is looking for the best possible opportunity to sell Product or Services online in a scalable way with Facebook &amp; Instagram Ads&lt;br&gt;✔️ Digital Marketer who wants to become a true Facebook &amp; Instagram Ads Expert to work as Consultant or Agency for international well-known Brands and Corporates&lt;br&gt;✔️ eCommerce Owner who wants to increase your Profits by first lowering the Cost per Purchase &amp; scale your Sales exponentially&lt;br&gt;✔️ Facebook Advertiser running Conversion, Lead Gen or App Install Ads and want to lower your Cost &amp; increase the Volume&lt;br&gt;&lt;br&gt;Agenda&lt;br&gt;18:30-19:00: Welcome and Introduction by Patrick Wind&lt;br&gt;19:00-20:00: Full-Funnel Strategy &amp; Top Secrets + Q&amp;A&lt;br&gt;20:00-21:00 How to automate &amp; Scale your Online Sales + Q&amp;A&lt;br&gt;21:00-21:30: Networking with Facebook &amp; Instagram Advertisers&lt;br&gt;&lt;br&gt;Who is Patrick Wind?&lt;br&gt;- Managing Director, AdsAccelerator.com&lt;br&gt;- International University Professor for Social Paid Media&lt;br&gt;- Direct Contact to Facebook Headquarters in Dublin&lt;br&gt;- 6 Years Work Experience with the Facebook Algorithm&lt;br&gt;- Master of Science in Digital Marketing&lt;br&gt;- Winner MarketMind Award for Masters Thesis 2016&lt;br&gt;- Winner McKinsey Marketing Prize 2017 &lt;br&gt;- Facebook Blueprint Certified Buyer &amp; Planner 2018&lt;br&gt;&lt;br&gt;So, come to our 12th Facebook &amp; Instagram Ads MasterClass on Tuesday 26th of March 2019 in Barcelona and learn everything you need to know on how to scale your Online Sales exponentially with highly profitable Facebook &amp; Instagram Ads in only 42 Days! &lt;br&gt;&lt;br&gt;Looking forward to meeting you in person, &lt;br&gt;&lt;br&gt;Patrick Wind&lt;br&gt;Managing Director &lt;br&gt;AdsAccelerator.com &lt;br&gt;&lt;br&gt;https://www.facebook.com/events/314839489171798/</t>
  </si>
  <si>
    <t>https://www.google.com/calendar/event?eid=Xzc0cGo2YzlwNWtwM2djcGs2OHAzMGRxMGM1bzZpYmprZDVtbWFiamNmNCB6enplcm9jYWwuYmFyY2Vsb25hc2VsMUBt&amp;ctz=Europe/Madrid</t>
  </si>
  <si>
    <t>Startup Grind Tech Conference 2019</t>
  </si>
  <si>
    <t>Get invites for events in your city.&lt;br&gt;Follow at:&lt;br&gt;https://www.startupeventslist.com/z/subscribe.html&lt;br&gt;&lt;br&gt;Meet top investors, entrepreneurs, developers, and journalists from all around the world in our third annual edition of Startup Grind Barcelona Conference! 🤓&lt;br&gt;&lt;br&gt;We're hosting a full-day conference with a selection of panels, fireside chats, and keynote presentations meant to inspire you with a profound knowledge of the entrepreneurial world. &lt;br&gt;&lt;br&gt;Some of our speakers are👇&lt;br&gt;- Javier Suárez, Founder &amp; CPO at TravelPerk&lt;br&gt;- Laura Urquizu, CEO at RedPoints&lt;br&gt;- Derek Andersen, CEO at Bevy &amp; Startup Grind Global&lt;br&gt;- Sergio Gago, CTO at Zinio&lt;br&gt;- Daniela Arens, Founder at OurDreamSchool&lt;br&gt;- Juan Margenat, COO and Founder at Marfeel&lt;br&gt;- Christopher Pommerening, Partner at Active Venture Partners&lt;br&gt;⚡️⚡️ And many more ⚡️⚡️&lt;br&gt;&lt;br&gt;Happy Grinding! 🙌&lt;br&gt;#SGBCN&lt;br&gt;&lt;br&gt;https://www.facebook.com/events/593716054425425/</t>
  </si>
  <si>
    <t>https://www.google.com/calendar/event?eid=Xzc0cGo2YzlwNWtwM2djcGs2OHAzMmNxMGM1bzZpYmprZDVtbWFiamNmNCB6enplcm9jYWwuYmFyY2Vsb25hc2VsMUBt&amp;ctz=Europe/Madrid</t>
  </si>
  <si>
    <t>Test Academy</t>
  </si>
  <si>
    <t>Hotel Alimara Barcelona</t>
  </si>
  <si>
    <t>Get invites for events in your city.&lt;br&gt;Follow at:&lt;br&gt;https://www.startupeventslist.com/z/subscribe.html&lt;br&gt;&lt;br&gt;Test Academy celebrará de nuevo sus jornadas de master class en Barcelona el 27 de marzo de 2019. Esta cuarta edición en la ciudad Condal abarcará una amplia gama de temas actuales sobre la calidad y testing de software.&lt;br&gt;&lt;br&gt;Test Academy tiene como objetivo reunir a los profesionales y expertos para un día de aprendizaje, intercambio de experiencias y conocer nuevos compañeros dentro de la comunidad de testing de software en España. Habrá 8 master class para elegir durante todo el día con mucho tiempo para hacer networking con compañeros de profesión para aprender y hablar de testing.&lt;br&gt;&lt;br&gt;https://www.facebook.com/events/170648137221541/</t>
  </si>
  <si>
    <t>https://www.google.com/calendar/event?eid=Xzc0cGo2YzlwNWtwM2djcGs2OHAzMmQyMGM1bzZpYmprZDVtbWFiamNmNCB6enplcm9jYWwuYmFyY2Vsb25hc2VsMUBt&amp;ctz=Europe/Madrid</t>
  </si>
  <si>
    <t>GALLERY OF IDEAS 'SEDUCE' CONFERENCE</t>
  </si>
  <si>
    <t>Goiseduce</t>
  </si>
  <si>
    <t>Get invites for events in your city.&lt;br&gt;Follow at:&lt;br&gt;https://www.startupeventslist.com/z/subscribe.html&lt;br&gt;&lt;br&gt;Every year, Gallery of Ideas brings together top-level executives, creators, artists to explore global perspectives and the shift from the 20th centuries 'Industrialism' to the 'Digital era' of the 21st century.&lt;br&gt;&lt;br&gt;We focus on the critical role we all have in leading the change and inspire action in our global community.&lt;br&gt;&lt;br&gt;Created by the Co-Founders Patricia Curty, Eric de Keizer, and Andrew Pitt, Gallery of Ideas is an annual extravaganza event that provides a unique space for new ideas to flourish, for new connections to happen, to stir excitement, where people can share knowledge and promote new creations, products or services.&lt;br&gt;&lt;br&gt; &lt;br&gt;&lt;br&gt;Every event has a different theme, where the co-founders invite 6 or 7 Speakers to present their ideas, to tell their stories in a challenging timeframe of 10 to 30min Talk format. &lt;br&gt;&lt;br&gt; &lt;br&gt;&lt;br&gt;GOI  'INSPIRE' 'DARE' and 'PROVOKE' events were held at the Mobile World Centre between 2016 and 2017. GOI 'DELIGHT' was the latest extravaganza event held at Café del Mar Club Barcelona in May 2018. &lt;br&gt;&lt;br&gt;The next Gallery of Ideas theme for 2019 is  'SEDUCE' the manoeuvre in our days is of huge relevance far beyond of we can imagine. Managing employees requires seduction; instilling discipline in children requires seduction; leading a country involves seduction. Let's talk more about it! Change the window on which we view the world!&lt;br&gt;&lt;br&gt; &lt;br&gt;&lt;br&gt;Gallery of Ideas has also a strong show production component that creates an unforgettable experience - live performances, singers, dancers, DJs are also part of the event's agenda.&lt;br&gt;&lt;br&gt; &lt;br&gt;&lt;br&gt;PEOPLE SAY:  GALLERY OF IDEAS IS A SPACE WHERE TED MEETS SONAR!&lt;br&gt;&lt;br&gt; &lt;br&gt;&lt;br&gt;Gallery of Ideas has members from all walks of life: media, film, fashion, hospitality, advertising, art, tech and mobility sectors. At GOI, the audience will have the opportunity to mingle with other inspirational minds whilst getting a good dose of unconventional wisdom always in a spectacular venue. &lt;br&gt;&lt;br&gt;&lt;br&gt;&lt;br&gt;&lt;br&gt;Welcome to the fifth series of Gallery of Ideas Conference: &lt;br&gt;&lt;br&gt;                                 ' GOI SEDUCE '&lt;br&gt;To Request an Invite, please register here: https://www.goi-galleryofideas.com/goiregistration&lt;br&gt;&lt;br&gt;www.goi-galleryofideas.com&lt;br&gt;&lt;br&gt;https://www.instagram.com/goibcn/&lt;br&gt;&lt;br&gt;www.youtube.com/c/GalleryofIdeas&lt;br&gt;&lt;br&gt;https://twitter.com/GOIbarcelona&lt;br&gt;&lt;br&gt;https://www.facebook.com/galleryofideas/&lt;br&gt;&lt;br&gt;#GOISeduce #Conference #Barcelona #Speakers #Performances #LiveMusic&lt;br&gt;#WhereTedmeetsSonar #GalleryofIdeas #Eventica&lt;br&gt;&lt;br&gt;&lt;br&gt;https://www.facebook.com/events/924711701055150/</t>
  </si>
  <si>
    <t>https://www.google.com/calendar/event?eid=Xzc0cGo2YzlwNWtwM2djcGs2OHAzMmRpMGM1bzZpYmprZDVtbWFiamNmNCB6enplcm9jYWwuYmFyY2Vsb25hc2VsMUBt&amp;ctz=Europe/Madrid</t>
  </si>
  <si>
    <t>El futuro del trabajo: La Inteligencia Artificial y el Trabajo</t>
  </si>
  <si>
    <t>Get invites for events in your city.&lt;br&gt;Follow at:&lt;br&gt;https://www.startupeventslist.com/z/subscribe.html&lt;br&gt;&lt;br&gt;¿Cómo trabajarán en equipo la inteligencia artificial y las personas?. ¿Cómo conseguimos que la Inteligencia Artificial se convierta en un miembro del equipo que actua en el mejor interés de la empresa? ¿Te imaginas la IA como colega? ¿O incluso como tu jefe?&lt;br&gt;&lt;br&gt;Tallerista: Rebecca Lundin&lt;br&gt;&lt;br&gt;Leer este artículo de la tallerista Rebecca Lundin sobre el tema!&lt;br&gt;&lt;br&gt;http://www.celpax.com/the-future-of-work-artificial-intelligence/&lt;br&gt;&lt;br&gt;https://www.linkedin.com/in/rebeccalundin/&lt;br&gt;&lt;br&gt;https://www.facebook.com/events/2103072173285911/</t>
  </si>
  <si>
    <t>https://www.google.com/calendar/event?eid=Xzc0cGo2YzlwNWtwM2djcGs2OHAzMmUyMGM1bzZpYmprZDVtbWFiamNmNCB6enplcm9jYWwuYmFyY2Vsb25hc2VsMUBt&amp;ctz=Europe/Madrid</t>
  </si>
  <si>
    <t>[FU]TURISMO BCN: la profesionalización del sector del alquiler turistico</t>
  </si>
  <si>
    <t>CCCB</t>
  </si>
  <si>
    <t>Get invites for events in your city.&lt;br&gt;Follow at:&lt;br&gt;https://www.startupeventslist.com/z/subscribe.html&lt;br&gt;&lt;br&gt;El alquiler turístico sigue siendo una industria en pleno crecimiento, que año tras año en los últimos 6 sigue batiendo record de crecimiento y de ocupación.&lt;br&gt;&lt;br&gt;Este crecimiento sin precedentes ha creado empleo y riqueza en todo el país y es evidente que esta industria mantendrá su crecimiento y su posición en el mercado sola a través de la profesionalización.&lt;br&gt;&lt;br&gt;Este fenómeno ha sido tan impactante que muchos representantes de la clase política y representantes de industrias antagonistas estén intentando con cualquier medio de ralentizar este crecimiento y en alguno casos revertir la tendencia con normativas diseñadas para vetar o limitar el sector del alquiler vacacional.&lt;br&gt;&lt;br&gt;Estamos en un momento crucial para nuestra industria: sólo a través de la profesionalización podremos defender los logros y los objetivos alcanzados hasta hoy y sostener con más fuerza el crecimiento en el futuro. &lt;br&gt;&lt;br&gt;En estas serie de conferencias (27 Marzo Barcelona, 7 Mayo Madrid) analizaremos juntos con los principales actores de la industria, asociaciones de propietarios y de profesionales, canales de venta y empresas tecnológicas el negocio del alquiler vacacional, la industria desde el punto de vista de la profesionalidad.&lt;br&gt;&lt;br&gt;&lt;br&gt;&lt;br&gt;&lt;br&gt;&lt;br&gt;Este evento está impulsado y organizado por Roomonitor, empresa que se dedica al desarrollo de tecnologías a servicio de la industria turística y producido por Vacation Rental Rocket consultora especializada en el sector de los alquileres vacacionales.&lt;br&gt;&lt;br&gt;BARCELONA: Agradecemos por la colaboración a Apartur y a su presidente Enrique Alcantara por su presencia y por dar visibilidad al evento&lt;br&gt;&lt;br&gt;Nos acompañarán en este evento algunas de las empresas que ofrecen tecnologías y servicios al sector de los alquileres turísticos: See Transparent (seetransparent.com), Rentals United (rentalsunited.com), Abal Consulting (abalconsulting.com), Lock and Be Free, Attis Seguros (attis.es), otros por confirmar.&lt;br&gt;&lt;br&gt;&lt;br&gt;&lt;br&gt;&lt;br&gt;&lt;br&gt;&lt;br&gt;PROGRAMA DE LA CONFERENCIA (los horarios y la programación podrían sufrir cambios antes de la fecha del evento)&lt;br&gt;&lt;br&gt;&lt;br&gt;&lt;br&gt;14.30/15.00h - Apertura de puertas e inicio registro asistentes&lt;br&gt;&lt;br&gt;Para facilitar el inicio del evento previsto a las 15.00 horas y respetar la programación y los horarios indicados a continuación, solicitamos a los participantes que procedan con la registración a partir de las 14.30h. &lt;br&gt;&lt;br&gt;&lt;br&gt;&lt;br&gt;&lt;br&gt;&lt;br&gt;15.00h - Presentación del evento&lt;br&gt;&lt;br&gt;El Moderador del evento introducirá todos los ponentes, presentará el programa de la conferencia con una breve charla sobre la centralidad de la profesionalización de la industria del alquiler turístico como herramienta de consolidación y de crecimiento para el futuro.&lt;br&gt;&lt;br&gt;&lt;br&gt;&lt;br&gt;&lt;br&gt;&lt;br&gt;15.20h - Enrique Alcantara, Apartur&lt;br&gt;&lt;br&gt;Presentación a cargo de Enrique Alcántara, presidente de Apartur (asociación de propietarios y profesionales del alquiler turístico de la provincia de Barcelona) del estudio realizado por la misma asociación sobre el impacto de la industria del alquiler vacacional en el empleo.&lt;br&gt;&lt;br&gt;&lt;br&gt;&lt;br&gt;&lt;br&gt;&lt;br&gt;15.50h - Ignacio Suarez Ceo y Gabriel Perez Fernandez Head of Sales de Roomonitor&lt;br&gt;&lt;br&gt;Roomonitor, empresa leader del sector tecnologico para la industria del alquiler vacacional dará una charla intitulada: El sector tecnológico en la profesionalización del sector del alquiler turístico&lt;br&gt;&lt;br&gt;&lt;br&gt;&lt;br&gt;&lt;br&gt;&lt;br&gt;16.20h – Alexis Barceló Ceo de  Abal Consulting&lt;br&gt;&lt;br&gt;Título por confirmar&lt;br&gt;&lt;br&gt;&lt;br&gt;&lt;br&gt;&lt;br&gt;&lt;br&gt;16.50h - Bloque Channel Managers&lt;br&gt;&lt;br&gt;En esta sesión tendremos el testimonio de alguna de las empresas que más están haciendo innovación en el sector del alquiler vacacional ofreciendo herramientas altamente profesionales para los operadores de la industria.&lt;br&gt;&lt;br&gt;&lt;br&gt;&lt;br&gt;&lt;br&gt;&lt;br&gt;&lt;br&gt;Rental United - Max Medina, Country Manager España y Francia&lt;br&gt;&lt;br&gt;&lt;br&gt;&lt;br&gt;Bedloop - Xavier Robert, Ceo y Fundador&lt;br&gt;&lt;br&gt;&lt;br&gt;&lt;br&gt;&lt;br&gt;&lt;br&gt;&lt;br&gt;17.30h - Coffee break 30’&lt;br&gt;&lt;br&gt;&lt;br&gt;&lt;br&gt;18.00h - Pierre Becerril, Transparen&lt;br&gt;&lt;br&gt;Cada vez más saber dominar los datos y saberlos interpretar es de suma importancia para poder tomar decisiones estratégicas. Pierre Becerril, fundador de Transparent, empresa leader en el sector de los datos para el alquiler turístico nos dará una master class para que entendamos como los datos puedan revolucionar la forma con la cual hacemos negocios.&lt;br&gt;&lt;br&gt;&lt;br&gt;&lt;br&gt;&lt;br&gt;18.30h - Bloque OTA&lt;br&gt;&lt;br&gt;En esta sesión tendremos el testimonio de las principales empresas de distribución de alquiler vacacional en Europa y en el mundo, que nos contarán con la profesionalización de esta industria está impactando positivamente la distribución online mejorando los resultados en términos de ocupación, revenue y reducción de incidencias.    &lt;br&gt;&lt;br&gt;&lt;br&gt;&lt;br&gt;&lt;br&gt;Booking - Jose Miguel de Blas, responsable área alquiler turístico&lt;br&gt;&lt;br&gt;&lt;br&gt;&lt;br&gt;Airbnb - Marta Argelagos, Regional Market Manager Airbnb&lt;br&gt;&lt;br&gt;&lt;br&gt;&lt;br&gt;&lt;br&gt;&lt;br&gt;&lt;br&gt;19.00h - Sesión por definir&lt;br&gt;&lt;br&gt;&lt;br&gt;&lt;br&gt;20.00h – Despedida y cierre, networking&lt;br&gt;&lt;br&gt;&lt;br&gt;&lt;br&gt;&lt;br&gt;https://www.facebook.com/events/325663098064375/</t>
  </si>
  <si>
    <t>https://www.google.com/calendar/event?eid=Xzc0cGo2YzlwNWtwM2djcGs2OHAzMmVhMGM1bzZpYmprZDVtbWFiamNmNCB6enplcm9jYWwuYmFyY2Vsb25hc2VsMUBt&amp;ctz=Europe/Madrid</t>
  </si>
  <si>
    <t>MWC 2019</t>
  </si>
  <si>
    <t>Get invites for events in your city.&lt;br&gt;Follow at:&lt;br&gt;https://www.startupeventslist.com/z/subscribe.html&lt;br&gt;&lt;br&gt;#MWC19Barcelona&lt;br&gt;&lt;br&gt;MWC Barcelona is the largest mobile event in the world, bringing together the latest innovations and leading-edge technology from more than 2,400 leading companies, with a highly-rated conference programme assembling today’s visionaries to explore the hottest topics influencing the industry.&lt;br&gt;&lt;br&gt;SFM GROUP will be present at the #MWC2019 from 25 to 28 February at #Hall5- #TunisiaPavilion. &lt;br&gt;&lt;br&gt;Join us @MWC19 and speak to our experts.&lt;br&gt;&lt;br&gt;For an appointment, please contact us by e-mail : MWC19@sfmtechnologies.com&lt;br&gt;&lt;br&gt;We are looking forward to meeting you !&lt;br&gt;&lt;br&gt;&lt;br&gt;https://www.facebook.com/events/416360685801351/</t>
  </si>
  <si>
    <t>https://www.google.com/calendar/event?eid=Xzc0cGo2YzlwNWtwM2djcGs2OHAzNGNhMGM1bzZpYmprZDVtbWFiamNmNCB6enplcm9jYWwuYmFyY2Vsb25hc2VsMUBt&amp;ctz=Europe/Madrid</t>
  </si>
  <si>
    <t>https://www.google.com/calendar/event?eid=Xzc0cGo2YzlwNWtwM2djcGs2OHAzNGQyMGM1bzZpYmprZDVtbWFiamNmNCB6enplcm9jYWwuYmFyY2Vsb25hc2VsMUBt&amp;ctz=Europe/Madrid</t>
  </si>
  <si>
    <t>How to be a good negotiator? Workshop with Lela Mélon</t>
  </si>
  <si>
    <t>Get invites for events in your city.&lt;br&gt;Follow at:&lt;br&gt;https://www.startupeventslist.com/z/subscribe.html&lt;br&gt;&lt;br&gt;(English below)&lt;br&gt;No saps com negociar un salari? Vols aprendre a demanar un augment? Et convidem al nostre primer workshop del 2019! Una activitat de dinàmica grupal en la que aprendrem a negociar amb la professora Lela Mélon. Començarem amb una sessió de mentoria, seguida d'un workshop en els que posarem en pràctica la teoria. L'entrada és lliure i gratuïta, vindràs?&lt;br&gt;&lt;br&gt;📅 12 de febrer, dimarts&lt;br&gt;📍 Campus Ciutadella, aula per confirmar (estigues atentx a les nostres xarxes!)&lt;br&gt;🕚 d'11 a 12.30h&lt;br&gt;🇬🇧 Activitat en anglès&lt;br&gt;&lt;br&gt;-----&lt;br&gt;You don't know how to negotiate a salary? Do you want to learn how to ask for a raise? We invite you to our first 2019 workshop! A group activity in which we will learn how to negotiate, with Professor Lela Mélon. We will start with a mentoring session, followed by a workshop in which we will put the theory into practice. The entrance is free of charge, will you come?&lt;br&gt;&lt;br&gt;📅 February 12, Tuesday&lt;br&gt;📍 Campus Ciutadella, room to be confirmed (keep an eye on our social media!)&lt;br&gt;🕚 from 11:00 to 12:30h&lt;br&gt;🇬🇧 Activity in English&lt;br&gt;&lt;br&gt;https://www.facebook.com/events/232124351063851/</t>
  </si>
  <si>
    <t>https://www.google.com/calendar/event?eid=Xzc0cGo2YzlwNWtwM2djcGs2OHAzNGUyMGM1bzZpYmprZDVtbWFiamNmNCB6enplcm9jYWwuYmFyY2Vsb25hc2VsMUBt&amp;ctz=Europe/Madrid</t>
  </si>
  <si>
    <t>Barcelona! Code for a Cause! help Venezuela</t>
  </si>
  <si>
    <t>Get invites for events in your city.&lt;br&gt;Follow at:&lt;br&gt;https://www.startupeventslist.com/z/subscribe.html&lt;br&gt;&lt;br&gt;Participate in our first code event remotely! Code For Venezuela Europa es la edición europea de Code For Venezuela San Francisco, desde la cual convocamos a todos los desarrolladores, diseñadores y creadores de productos interesados en generar un impacto positivo en la situación actual de Venezuela a participar.&lt;br&gt;Link para tickets e info: https://welcu.com/codeforvenezuelaeu/hackathon-code-for-venezuela?utm_source=search &lt;br&gt;Link de nuestra website www.codeforvenezuela.com&lt;br&gt;&lt;br&gt;https://www.facebook.com/events/831492333852115/</t>
  </si>
  <si>
    <t>https://www.google.com/calendar/event?eid=Xzc0cGo2YzlwNWtwM2dlOW42Z3MzYWRxMGM1bzZpYmprZDVtbWFiamNmNCB6enplcm9jYWwuYmFyY2Vsb25hc2VsMUBt&amp;ctz=Europe/Madrid</t>
  </si>
  <si>
    <t>¿Qué marca necesitas para lanzar tu proyecto? Construye tu marca</t>
  </si>
  <si>
    <t>Get invites for events in your city.&lt;br&gt;Follow at:&lt;br&gt;https://www.startupeventslist.com/z/subscribe.html&lt;br&gt;&lt;br&gt;Cuando hablamos de marca nos viene a la cabeza, un logo, colores.... pero ¿es eso lo más importante? ¿es el diseñador el que nos tiene que crear la marca? ¿Quíen la tiene que crear? ¿qué más hace falta? La marca va mucho más alla de unos elementos visuales. Es la relación que se genera entre tu producto o servicio y tu público objetivo. En este taller no te daremos las herramientas para que domines el mundo con tu marca pero si te daremos herramientas para empezar a crear esa relación.&lt;br&gt;&lt;br&gt;Para quien es? Para los que están empezando con su proyecto.&lt;br&gt;&lt;br&gt;Tallerista: Eugenia Gargallo&lt;br&gt;&lt;br&gt;Gratis para miembros de Up!&lt;br&gt;&lt;br&gt;https://www.facebook.com/events/410559786182134/</t>
  </si>
  <si>
    <t>https://www.google.com/calendar/event?eid=Xzc0cGo2YzlwNWtwM2dlOW42Z3MzYWUyMGM1bzZpYmprZDVtbWFiamNmNCB6enplcm9jYWwuYmFyY2Vsb25hc2VsMUBt&amp;ctz=Europe/Madrid</t>
  </si>
  <si>
    <t>Workshop: How to speak and connect like a TEDx speaker</t>
  </si>
  <si>
    <t>Our Dream School</t>
  </si>
  <si>
    <t>Get invites for events in your city.&lt;br&gt;Follow at:&lt;br&gt;https://www.startupeventslist.com/z/subscribe.html&lt;br&gt;&lt;br&gt;A 2.5-hour interactive workshop for those ready to take their public speaking to the next level with a TEDx speaker and book author Anastasia Dedyukhina. This workshop is highly interactive combines practical exercises and theory and personal experience from the speaker. We will also have time for 2 short speeches and quick feedback. Oh, and did we say it's fun and you'll have quite a bit of laugh?&lt;br&gt;&lt;br&gt;You will gain lots of valuable insights into how to connect with an audience as a TEDx speaker and how to prepare for a TED talk, but it will also be useful for you if you don't want to be a TED speaker and simply want to improve your speaking capabilities. We recommend that you already have some public speaking experience to take this workshop, however, it is opened for all levels.&lt;br&gt;&lt;br&gt;Questions we cover:&lt;br&gt;&lt;br&gt;How to build public profile before you apply for a TED talk (or any expert profile)&lt;br&gt;How to build an alliance with your audience&lt;br&gt;Key differences between a regular speaker and a TEDx speaker&lt;br&gt;Choosing a topic: what’s hot, what’s not, and how to 'sell' it to people&lt;br&gt;Storytelling and hormones: how to make people fall in love with your stories. What makes a difference when you are telling a story&lt;br&gt;How to connect with the audience&lt;br&gt;Plus, Q&amp;A and secret tips to pass your TEDx selection process and how to behave on the stage (and what to do when things go wrong)&lt;br&gt;&lt;br&gt;About your trainer :&lt;br&gt;&lt;br&gt;Dr. Anastasia Dedyukhina, TEDx speaker, international coach, author of Homo Distractus, and founder of a London-based tech-life balance consultancy Consciously Digital. Anastasia is a frequent speaker at global conferences and appeared multiple times in the national and international press, including BBC, ITV, Metro, Guardian etc.&lt;br&gt;&lt;br&gt;Full refund is possible 7 days before the event. No refunds after 7 days.&lt;br&gt;&lt;br&gt;https://www.facebook.com/events/318500845682158/</t>
  </si>
  <si>
    <t>https://www.google.com/calendar/event?eid=Xzc0cGo2YzlwNWtwM2dlOW42Z3MzYWVhMGM1bzZpYmprZDVtbWFiamNmNCB6enplcm9jYWwuYmFyY2Vsb25hc2VsMUBt&amp;ctz=Europe/Madrid</t>
  </si>
  <si>
    <t>Industry Start-Up Forum</t>
  </si>
  <si>
    <t>CCIB @ Centre de Convencions Internacional de Barcelona</t>
  </si>
  <si>
    <t>Get invites for events in your city.&lt;br&gt;Follow at:&lt;br&gt;https://www.startupeventslist.com/z/subscribe.html&lt;br&gt;&lt;br&gt;Impulsa tu start-up en Industry Start-Up Forum, un escaparate en el que inversores y corporaciones industriales buscan las start-ups más disruptivas para transformar el sector industrial&lt;br&gt;Industry Start-up Forum es una actividad organizada en el marco de #AF2019, en colaboración con La Salle Technova. El objetivo de esta actividad es poner en contacto las start-ups más innovadoras y disruptivas con potenciales clientes e inversores industriales.&lt;br&gt;&lt;br&gt;Un espacio que reúne a líderes empresariales del sector, potenciales partners, inversores y jóvenes empresarios para dar a conocer tus soluciones innovadoras, establecer sinergias y desarrollar los proyectos más disruptivos aplicados a la Industria 4.0. Una oportunidad idónea para:&lt;br&gt;•Dar a conocer tu start-up y tus productos o servicios ante una audiencia internacional especializada en formato Pitch Elevator.&lt;br&gt;•Conectar con el Sistema de Innovación Global de grandes líderes industriales que están diseñando las Fábricas del Futuro.&lt;br&gt;•Encontrar inversores, 'Corporate Venture' o futuros socios para desarrollar tu proyecto.&lt;br&gt;&lt;br&gt;Para presentar tu start-up en este espacio, puedes enviar tu candidatura antes del próximo 24 de marzo desde este formulario: https://docs.google.com/forms/d/e/1FAIpQLSdIZWsW47y6l8BuGSFezPbxLS_qQPh-K7eLpjiwvHXA-O1QtQ/viewform &lt;br&gt;&lt;br&gt;Más informacion en https://www.advancedfactories.com/actividades/industry-startup-forum/&lt;br&gt;&lt;br&gt;&lt;br&gt;https://www.facebook.com/events/847616188925383/</t>
  </si>
  <si>
    <t>https://www.google.com/calendar/event?eid=Xzc0cGo2YzlwNWtwM2dlOW42Z3MzY2MyMGM1bzZpYmprZDVtbWFiamNmNCB6enplcm9jYWwuYmFyY2Vsb25hc2VsMUBt&amp;ctz=Europe/Madrid</t>
  </si>
  <si>
    <t>Master Mind Inversiones en Barcelona</t>
  </si>
  <si>
    <t>Arc De Triomf, Barcelona</t>
  </si>
  <si>
    <t>Get invites for events in your city.&lt;br&gt;Follow at:&lt;br&gt;https://www.startupeventslist.com/z/subscribe.html&lt;br&gt;&lt;br&gt;¿Todavía no has podido poner en marcha tu Plan Financiero? ¿Te has leido los Informes Técnicos pero todavía no aplicas los conceptos correctamente?&lt;br&gt;&lt;br&gt;Estas y otras preguntas te serán respondidas en nuestro nuevo formato denominado Master Mind Inversiones.&lt;br&gt;&lt;br&gt;En el Master Mind Inversiones encontrarás gente con intereses similares a los tuyos que buscan la Libertad Financiera haciendo inversiones.&lt;br&gt;&lt;br&gt;En el Master Mind Inversiones también encontrarás gente que tienen diferentes niveles de experiencia y de capital, hasta gente que no posee dinero para invertir.&lt;br&gt;&lt;br&gt;==============================================&lt;br&gt;&lt;br&gt;Los encuentros Master Mind Inversiones se dividen en 3 grandes bloques:&lt;br&gt;&lt;br&gt;1) HAGÁMOS INVERSIONES&lt;br&gt;-- De 12:00 a 14:00 nos reunimos para presentar proyectos o invertir en ellos.&lt;br&gt;&lt;br&gt;2) ES HORA DE COMER&lt;br&gt;-- De 14:00 a 16:00 continuamos compartiendo nuestras experiencias de inversión mientras comemos.&lt;br&gt;&lt;br&gt;3)  FEM UN CAFÈ?&lt;br&gt;-- De 16:00 a 20:00 todavía seguimos hablando de inversiones tomando un café y jugando a CASHFLOW 101 para seguir mejorando nuestra inteligencia financiera.&lt;br&gt;&lt;br&gt;==============================================&lt;br&gt;&lt;br&gt;Espacio reservado solo para 10 personas, confirma tu participación.&lt;br&gt;&lt;br&gt;Te esperamos!!!&lt;br&gt;&lt;br&gt;https://www.facebook.com/events/441807096360993/</t>
  </si>
  <si>
    <t>https://www.google.com/calendar/event?eid=Xzc0cGo2YzlwNWtwM2dlOW42Z3MzY2NhMGM1bzZpYmprZDVtbWFiamNmNCB6enplcm9jYWwuYmFyY2Vsb25hc2VsMUBt&amp;ctz=Europe/Madrid</t>
  </si>
  <si>
    <t>BforB Clubhouse27 - comunidad de emprendedores</t>
  </si>
  <si>
    <t>BforB Spain</t>
  </si>
  <si>
    <t>Get invites for events in your city.&lt;br&gt;Follow at:&lt;br&gt;https://www.startupeventslist.com/z/subscribe.html&lt;br&gt;&lt;br&gt;¡Únete al primer club de emprendedores BforB en España! Nos reunimos cada dos semanas, mismo lugar, mismo día, mismo horario.&lt;br&gt;&lt;br&gt;Contenido y horario del meetup:&lt;br&gt;10:15h Dinámica inicial, presentación '60 segundos' (cada uno habla de su negocio)&lt;br&gt;10:45h Dies minutos de SPOTLIGHT - Una ocasión única para los miembros a enseñar a tu equipo (el resto de miembros) en por qué debes ser recomendado o mencionado a otros contactos e invitados potenciales&lt;br&gt;11:00h Networking break&lt;br&gt;11:15 Five minute HOT TIP&lt;br&gt;11:20 Hojas de referencia&lt;br&gt;11:45 Conclusion&lt;br&gt;&lt;br&gt;Presentamos nuestros negocios y a nosotros mismos, describimos nuestros clientes usuales y nuestras fortalezas, qué necesitamos de ayuda o qué contactos estamos buscando. Al mismo tiempo disfrutamos de un agradable desayuno en Clubhouse27 in Sant Pere de Ribes. Nos aseguramos de hacer conexiones útiles, concretar reuniones para ver qué podemos hacer por los demás y programar para vernos en dos semanas. El evento es tanto en Español como en Inglés. ¡Os espero a todos!&lt;br&gt;&lt;br&gt;Join us for regular entrepreneurial meetings at BforB ClubHouse27! From our first meeting on we will meet every two weeks, same place, same day, same time.&lt;br&gt;&lt;br&gt;Meeting outline:&lt;br&gt;10:15 Opening, 60 seconds - elevator pitch by members and guests&lt;br&gt;10:45 Ten minute SPOTLIGHT - A member only opportunity to educate your team (club members) on why you are the best referral, why it is you who we should recommend to our contacts and potential guests&lt;br&gt;11:00 Networking break&lt;br&gt;11:15 Five minute HOT TIP&lt;br&gt;11:20 Referral/Progress Slip&lt;br&gt;11:45 Conclusion&lt;br&gt;&lt;br&gt;We introduce our selves and our businesses, describe our usual clients and what is it we do best, what we need help with or what contacts are we looking for. At the same time we enjoy healthy breakfast in stunning premises of ClubHouse27 in Sant Pere de Ribes. We make sure to make useful connections, set up meetings to see what we can do for each other and plan to see each other in two weeks. Event will be in both, Spanish and English. I cant wait to see you all! And remember: Referral Marketing is one of the most cost effective and sustainable ways to generate new business.&lt;br&gt;&lt;br&gt;https://www.facebook.com/events/2360099020880653/</t>
  </si>
  <si>
    <t>https://www.google.com/calendar/event?eid=Xzc0cGo2YzlwNWtwM2dlOW42Z3MzY2NpMGM1bzZpYmprZDVtbWFiamNmNCB6enplcm9jYWwuYmFyY2Vsb25hc2VsMUBt&amp;ctz=Europe/Madrid</t>
  </si>
  <si>
    <t>April at Diagonal Toastmasters</t>
  </si>
  <si>
    <t>Diagonal Mar Toastmasters Club</t>
  </si>
  <si>
    <t>Get invites for events in your city.&lt;br&gt;Follow at:&lt;br&gt;https://www.startupeventslist.com/z/subscribe.html&lt;br&gt;&lt;br&gt;Come visit our club and see what Toastmasters is all about. There will be speeches and fun.&lt;br&gt;Invite your friends and together we will develope and learn new skills&lt;br&gt;&lt;br&gt;https://www.facebook.com/events/338772103423989/</t>
  </si>
  <si>
    <t>https://www.google.com/calendar/event?eid=Xzc0cGo2YzlwNWtwM2dlOW42Z3MzY2NxMGM1bzZpYmprZDVtbWFiamNmNCB6enplcm9jYWwuYmFyY2Vsb25hc2VsMUBt&amp;ctz=Europe/Madrid</t>
  </si>
  <si>
    <t>Migrant Entrepreneurship Support - Access to Finance Conference</t>
  </si>
  <si>
    <t>Centre Cívic Can Deu</t>
  </si>
  <si>
    <t>Get invites for events in your city.&lt;br&gt;Follow at:&lt;br&gt;https://www.startupeventslist.com/z/subscribe.html&lt;br&gt;&lt;br&gt;Joint conference of the European migrant entrepreneurship support networks M-UP and MAGNET&lt;br&gt; &lt;br&gt;&lt;br&gt;Are you interested in Migrant Entrepreneurship?&lt;br&gt;&lt;br&gt;Are you interested in access to finance for under-served communities? Do you want to meet the key players in Europe? Do you want to learn from them? Would you like to influence policy makers? Are you committed to improve the entrepreneurial ecosystem for migrants &amp; refugees?&lt;br&gt;&lt;br&gt;During the event, we aim to shed light on the needs and barriers of migrant entrepreneurs, especially in accessing to finance. To do this, we have invited a number of representatives from the migrant community as well as organisations supporting them in the startup and development of their business ventures. We are also reviewing the experiences of organizations providing financial and non financial services to migrant businesses. Finally, participating policy makers will share their efforts in improving the business environment for migrant entrepreneurs as well as their main points.&lt;br&gt;&lt;br&gt;International stakeholders attending the conference will have an opportunity to contribute to discussions on practical solutions for cooperation aiming to improve the experience of migrant entrepreneurs through plenary sessions, interactive workshops and networking activities, in a warm and friendly city.&lt;br&gt;&lt;br&gt;The event is free! For full agenda and tickets, please follow the registration link:  https://bit.ly/2O0ejTQ&lt;br&gt;&lt;br&gt;To view the event on our website, please follow the link: https://emen-up.eu/event/upcoming-m-up-workshop-april-2019/&lt;br&gt;&lt;br&gt;https://www.facebook.com/events/2458286271065388/</t>
  </si>
  <si>
    <t>https://www.google.com/calendar/event?eid=Xzc0cGo2YzlwNWtwM2dlOW42Z3MzY2QyMGM1bzZpYmprZDVtbWFiamNmNCB6enplcm9jYWwuYmFyY2Vsb25hc2VsMUBt&amp;ctz=Europe/Madrid</t>
  </si>
  <si>
    <t>Prisma | Not Your Usual Network</t>
  </si>
  <si>
    <t>El Cinco Restaurant Lounge Club</t>
  </si>
  <si>
    <t>Get invites for events in your city.&lt;br&gt;Follow at:&lt;br&gt;https://www.startupeventslist.com/z/subscribe.html&lt;br&gt;&lt;br&gt;If you are passionate about design and creativity, you need to join us at Prisma | Not Your Usual Network! Meet us after work at El Cinco Barcelona to share ideas, meet new people, talk to professionals and of course: have fun! ✨💃🏻&lt;br&gt;&lt;br&gt;&lt;br&gt;AGENDA:&lt;br&gt;&lt;br&gt;- 7:30 pm – Welcome Drinks! 🥂&lt;br&gt;&lt;br&gt;- 8:00 pm – Speakers Pitches and Questions ✨&lt;br&gt;&lt;br&gt;- 9:00 pm – Activities &amp; Games 🌈&lt;br&gt;&lt;br&gt;- 10:00 pm – After Party! 🎶 Fabiola Belaen is going to be our DJ for the night!&lt;br&gt;&lt;br&gt;&lt;br&gt;📢 Register fast because we only have 60 spots available for this event!!!&lt;br&gt;&lt;br&gt;&lt;br&gt;Contact us for more info - prisma.eventbcn@gmail.com&lt;br&gt;&lt;br&gt;&lt;br&gt;Our partners &amp; sponsors:&lt;br&gt;EU Business School Barcelona&lt;br&gt;Be Popcorn&lt;br&gt;&lt;br&gt;&lt;br&gt;https://www.facebook.com/events/391523334961180/</t>
  </si>
  <si>
    <t>https://www.google.com/calendar/event?eid=Xzc0cGo2YzlwNWtwM2dlOW42Z3MzY2RhMGM1bzZpYmprZDVtbWFiamNmNCB6enplcm9jYWwuYmFyY2Vsb25hc2VsMUBt&amp;ctz=Europe/Madrid</t>
  </si>
  <si>
    <t>Optimización del tiempo.</t>
  </si>
  <si>
    <t>CREC Coworking</t>
  </si>
  <si>
    <t>Get invites for events in your city.&lt;br&gt;Follow at:&lt;br&gt;https://www.startupeventslist.com/z/subscribe.html&lt;br&gt;&lt;br&gt;Gemma Beltran, consultora de comunicación y gestión emocional, pondrá sobre la mesa herramientas prácticas y dinámicas para aprender a gestionar tu tiempo y conciliar tu vida personal y profesional.&lt;br&gt;&lt;br&gt;https://www.facebook.com/events/310637782953092/</t>
  </si>
  <si>
    <t>https://www.google.com/calendar/event?eid=Xzc0cGo2YzlwNWtwM2dlOW42Z3MzY2RxMGM1bzZpYmprZDVtbWFiamNmNCB6enplcm9jYWwuYmFyY2Vsb25hc2VsMUBt&amp;ctz=Europe/Madrid</t>
  </si>
  <si>
    <t>Get invites for events in your city.&lt;br&gt;Follow at:&lt;br&gt;https://www.startupeventslist.com/z/subscribe.html&lt;br&gt;&lt;br&gt;For our opening event, we'll be discussing how SaaS companies need to tackle internationalisation. Particularly based from Spain and especially Barcelona. Selling to the rest of the world has it's own challenges and we'll be bringing you a panel of speakers to discuss their own experiences and processes that worked for them.&lt;br&gt;&lt;br&gt;Javier Darriba is our keynote speaker and will be sharing his story internationalising UserZoom, one of Spain's largest SaaS companies. Javier also brings his unique and valuable insight as founder of SaaS Academy, experts in SaaS sales and process development.&lt;br&gt;&lt;br&gt;Our panel includes CEOs from Whisby and ForceManager, two of Barcelona's heavy hitters in SaaS, sharing their experience and perspective too.&lt;br&gt;&lt;br&gt;Set to be a great event and we're looking forward to sharing and connecting at our opening for SaaStock Local Barcelona&lt;br&gt;&lt;br&gt;The first 20 signups will receive a complimentary ticket. &lt;br&gt;&lt;br&gt;See you there!&lt;br&gt;&lt;br&gt;Special thanks to our main sponsor Movistar Center.&lt;br&gt;&lt;br&gt;(Twitter: @MovistarCentre, Instagram: @MovistarCentre, Facebook: MovistarCentre)&lt;br&gt;&lt;br&gt;https://www.facebook.com/events/410629539499772/</t>
  </si>
  <si>
    <t>https://www.google.com/calendar/event?eid=Xzc0cGo2YzlwNWtwM2dlOW42Z3MzY2UyMGM1bzZpYmprZDVtbWFiamNmNCB6enplcm9jYWwuYmFyY2Vsb25hc2VsMUBt&amp;ctz=Europe/Madrid</t>
  </si>
  <si>
    <t>Taller Incertidumbre. La Gestión Eficaz de la Incertidumbre</t>
  </si>
  <si>
    <t>Ronda Barcelona</t>
  </si>
  <si>
    <t>Get invites for events in your city.&lt;br&gt;Follow at:&lt;br&gt;https://www.startupeventslist.com/z/subscribe.html&lt;br&gt;&lt;br&gt;TALLER: &lt;br&gt;La gestión eficaz de la Incertidumbre&lt;br&gt;&lt;br&gt;La inteligencia de una persona se mide por su capacidad para soportar la incertidumbre  “Immanuel Kant”&lt;br&gt;&lt;br&gt;Ponente: Carmelo Sierra Sierra, &lt;br&gt;Director de Sierra Consulting, consultor y formador de gestión del cambio&lt;br&gt;&lt;br&gt;Fecha: 2 de abril&lt;br&gt;Hora: De 9,30 a 11,30 h.&lt;br&gt;Lugar: Espacio Ronda Barcelona.    Carrer del Consell de Cent 382, local. 08009 Barcelona&lt;br&gt;Sesión GRATUITA&lt;br&gt;&lt;br&gt;CONTENIDO: &lt;br&gt;En un mundo como el actual, cambiante y tremendamente competitivo, ay que saber cómo tratar los riesgos que surgen diariamente e integrarlos naturalmente en la toma de decisiones diaria, buscando en muchas ocasiones la solución incómoda y no aferrarse a la solución confortable. En las organizaciones sucede lo mismo y es por lo que empresarios, directivos, managers y profesionales tienen que trabajar en gestionar y buscar soluciones gestionando y afrontando la incertidumbre.&lt;br&gt;&lt;br&gt;Los asistentes a este taller que va dirigido a propietarios actuales y futuros de pymes y empresas familiares, miembros de consejos de administración, directivos y managers, miembros de comités de dirección, responsables de departamentos, coordinadores, personas con responsabilidades actuales o futuras sobre equipos de trabajo y personas que buscan un rendimiento personal y profesional mayor. descubrirán los requerimientos claves en las personas para adaptarse a un mundo de incertidumbre como el actual, herramientas útiles y algunas claves para afrontar la adversidad y lograr adaptarse bien ante las amenazas e imprevistos diarios.    Igualmente, exploraremos medios para transformar los obstáculos en oportunidades.&lt;br&gt;&lt;br&gt;Dada la limitación del aforo, la admisión se realizará por riguroso orden de inscripción a través del formulario de la página web en Próximos Eventos Gestión eficaz de la incertidumbre&lt;br&gt;&lt;br&gt;Información:  info@sierra-consulting.es   &lt;br&gt;www.sierra-consulting.es&lt;br&gt;&lt;br&gt;https://www.facebook.com/events/301202810561904/</t>
  </si>
  <si>
    <t>https://www.google.com/calendar/event?eid=Xzc0cGo2YzlwNWtwM2dlOW42Z3MzY2VhMGM1bzZpYmprZDVtbWFiamNmNCB6enplcm9jYWwuYmFyY2Vsb25hc2VsMUBt&amp;ctz=Europe/Madrid</t>
  </si>
  <si>
    <t>Taller Social Media: Contenidos para Redes Sociales</t>
  </si>
  <si>
    <t>Carrer de Pujades, 350, 08019 Barcelona (Barcelona)</t>
  </si>
  <si>
    <t>Get invites for events in your city.&lt;br&gt;Follow at:&lt;br&gt;https://www.startupeventslist.com/z/subscribe.html&lt;br&gt;&lt;br&gt;Taller de 2h sobre formatos de contenidos en redes sociales dentro de la II Jornada UOC Alumni Comunicación de la Universitat Oberta de Catalunya (UOC).&lt;br&gt;&lt;br&gt;https://www.facebook.com/events/1208768919299978/</t>
  </si>
  <si>
    <t>https://www.google.com/calendar/event?eid=Xzc0cGo2YzlwNWtwM2dlOW42Z3MzZWMyMGM1bzZpYmprZDVtbWFiamNmNCB6enplcm9jYWwuYmFyY2Vsb25hc2VsMUBt&amp;ctz=Europe/Madrid</t>
  </si>
  <si>
    <t>IX Jornades de Biotecnòlegs de Catalunya</t>
  </si>
  <si>
    <t>Sala de Graus, Facultat de Biologia, Universitat de Barcelona</t>
  </si>
  <si>
    <t>Get invites for events in your city.&lt;br&gt;Follow at:&lt;br&gt;https://www.startupeventslist.com/z/subscribe.html&lt;br&gt;&lt;br&gt;Esteu a punt per les IX Jornades de Biotecnòlegs de Catalunya? Aquest any, tindrem xerrades sobre diversos temes d'actualitat: el sector biotech a Catalunya, investigació en empresa o academia, emprenedoria biotecnològica, i molts altres.&lt;br&gt;&lt;br&gt;Inclourà una taula rodona, tallers en tech transfer i marca personal, i una sessió de 'speed meeting' on conèixer d'aprop graduats en biotecnologia que ja porten uns anys treballant en diverses especialitats.&lt;br&gt;&lt;br&gt;Siguis estudiant, investigador o estiguis treballant en una empresa biotecnològica, si tens curiositat per conèixer de més a prop el sector biotecnològic no t'ho pots perdre!&lt;br&gt;&lt;br&gt;NOVETAT! Pels estudiants de Biotecnologia de la Universitat de Barcelona serà possible convalidar 1 crèdit ECTS si es presenta una memòria de les Jornades.&lt;br&gt;&lt;br&gt;&lt;br&gt;AGENDA&lt;br&gt;&lt;br&gt;10:30 – 11:00 (30 min) Benvinguda&lt;br&gt;&lt;br&gt;11:00 – 12:45 (1 h 45 min) Taula Rodona: Sector Biotech a Catalunya: actualitat i perspectives de futur&lt;br&gt;Modera: Miriam Fernández (Sr Associate Health Economics at Amgen. Chairwoman at ASBTEC)&lt;br&gt;- Núria Montserrat Pulido (Group Leader, ICREA Research Professor and Deputy Director of Clinical Innovation and Translation at Institute for Bioengineering of Catalonia (IBEC))&lt;br&gt;- Juan R. García Soria (Managing Partner at BioSeed Capital and Chairman at Biotechnology Business Institute)&lt;br&gt;- Ignasi Belda (Pharma Public Affairs Manager, ex-CEO of Parc Científic de Barcelona and Intelligent Pharma)&lt;br&gt;- Albert Barbera (Director General de Recerca i Innovació en Salut at Generalitat de Catalunya)&lt;br&gt;&lt;br&gt;12:45 – 13:30 (45 min) Tech transfer: La Triple Hèlix&lt;br&gt;- Xavier Rúbies Feijóo (Head of Technology Transfer at Institute for Bioengineering of Catalonia (IBEC))&lt;br&gt;&lt;br&gt;13:30 – 14:30 (1 h) CÀTERING-Networking&lt;br&gt;&lt;br&gt;14:30 – 15:00 (30 min) Els camins després del grau (perfils professionals)&lt;br&gt;&lt;br&gt;15:00 – 16:00 (1 h) Speed meeting: coneix de primera mà a professionals Biotech&lt;br&gt;- Ingrid Pino Creixenti (Product Manager Junior Enteral Nutrition at Fresenius Kabi)&lt;br&gt;- Xavier Arqué (PhD Candidate on Nanobiotechnology at Institute for Bioengineering of Catalonia (IBEC))&lt;br&gt;- Marta Llagostera (Product Sales Specialist at Medtronic)&lt;br&gt;- Maria Fernández Albizuri (Healthcare Consultant at Inveniam Group)&lt;br&gt;- Aina Abad (PhD Candidate on Biomedicine at Institute for Bioengineering of Catalonia (IBEC))&lt;br&gt;(TBC) Lúa Hernández González (MSc on Biology/Geology Secondary School Teacher)&lt;br&gt;&lt;br&gt;﻿16:00 – 17:00 (1 h) Taller de mentoring i marca personal (entrevista/ currículum)&lt;br&gt;- Sergio López (Consultor División Healthcare &amp; Life Science en Page Personnel)&lt;br&gt;&lt;br&gt;17:00 – 17:15 (15 min) BREAK-Networking&lt;br&gt;&lt;br&gt;17:15 – 18:30 (1 h 15 min) Assemblees ASBTEC&lt;br&gt;&lt;br&gt;LLOC:&lt;br&gt;Sala de Graus, Facultat de Biologia, Universitat de Barcelona&lt;br&gt;Diagonal, 643 (Barcelona)&lt;br&gt;&lt;br&gt;TARIFES INSCRIPCIÓ:&lt;br&gt;Socis ASBTEC: 10€&lt;br&gt;Fer-se soci (un any) + Inscripció: 20€&lt;br&gt;No socis: 30€&lt;br&gt;&lt;br&gt;https://www.facebook.com/events/2298172883566178/</t>
  </si>
  <si>
    <t>https://www.google.com/calendar/event?eid=Xzc0cGo2YzlwNWtwM2dlOW42Z3MzZWNhMGM1bzZpYmprZDVtbWFiamNmNCB6enplcm9jYWwuYmFyY2Vsb25hc2VsMUBt&amp;ctz=Europe/Madrid</t>
  </si>
  <si>
    <t>Thiagi Framework Games - Juegos Marco de Thiagi</t>
  </si>
  <si>
    <t>Avinguda Diagonal, 211, 08018 Barcelona (Barcelona), Espanya</t>
  </si>
  <si>
    <t>Get invites for events in your city.&lt;br&gt;Follow at:&lt;br&gt;https://www.startupeventslist.com/z/subscribe.html&lt;br&gt;&lt;br&gt;Thiagi Estrategias Interactivas en Español &lt;br&gt;Buscas maneras innovadoras de dirigir, gestionar, enseñar, formar o practicar coaching?&lt;br&gt;Unete a nosotros y a nuestros talleres, te lo pasaras bien, jugaras, compartiras, aprenderas.&lt;br&gt;Descubre como introducir y jugar juegos en el trabajo y en grupos colaborativos, tu familia incluida!&lt;br&gt;&lt;br&gt;El enfoque innovador de Thiagi, 30 años de experiencia, sobre estrategias interactivas para el aprendizaje, los negocios y la vida lo tiene todo. &lt;br&gt;&lt;br&gt;¡Primera vez en España! &lt;br&gt;&lt;br&gt;https://www.facebook.com/events/262765308010364/</t>
  </si>
  <si>
    <t>https://www.google.com/calendar/event?eid=Xzc0cGo2YzlwNWtwM2dlOW42Z3MzZWNpMGM1bzZpYmprZDVtbWFiamNmNCB6enplcm9jYWwuYmFyY2Vsb25hc2VsMUBt&amp;ctz=Europe/Madrid</t>
  </si>
  <si>
    <t>Mundo 4.0 | Economía colaborativa</t>
  </si>
  <si>
    <t>Get invites for events in your city.&lt;br&gt;Follow at:&lt;br&gt;https://www.startupeventslist.com/z/subscribe.html&lt;br&gt;&lt;br&gt;&gt;&gt;&gt; Actividad gratuita. Inscripción previa aquí http://bit.ly/2URcTxs&lt;br&gt;&lt;br&gt;Estamos asistiendo a un cambio de paradigma social en el que nos debatimos entre la 'realidad líquida', que nos aboca a un ritmo de cambios vertiginosos provocados por el progreso tecnológico, y esa otra tendencia que aboga por regresar a un modelo de mayor sostenibilidad y corresponsabilidad con el entorno.&lt;br&gt;&lt;br&gt;¿Cual de los dos modelos prevalecerá?&lt;br&gt;&lt;br&gt;Para descubrirlo, contaremos con un panel de expertos como:&lt;br&gt;&lt;br&gt;- Álvaro Porro, Comisionado de Economía Social, Desarrollo Local y Consumo del Ayuntamiento de Barcelona&lt;br&gt;&lt;br&gt;- Veronica Kuchinow, Fundadora de Symbiosy, consultora especializada en economía circular&lt;br&gt;&lt;br&gt;- Gemma Balasch, Economista, directora de Triodos Bank en Barcelona&lt;br&gt;&lt;br&gt;- Frank Smith, Sociólogo, consultor de ONG y organismos multinacionales&lt;br&gt;&lt;br&gt;- Fabien Pelissier, Antropólogo, experto en procesos de colaboración ciudadana e innovación abierta&lt;br&gt;&lt;br&gt;&lt;br&gt;https://www.facebook.com/events/828135257537237/</t>
  </si>
  <si>
    <t>https://www.google.com/calendar/event?eid=Xzc0cGo2YzlwNWtwM2dlOW42Z3MzZWNxMGM1bzZpYmprZDVtbWFiamNmNCB6enplcm9jYWwuYmFyY2Vsb25hc2VsMUBt&amp;ctz=Europe/Madrid</t>
  </si>
  <si>
    <t>CPD Optimization: Azure como Infraestructura y Plataforma Cloud</t>
  </si>
  <si>
    <t>Meliá Barcelona Sky</t>
  </si>
  <si>
    <t>Get invites for events in your city.&lt;br&gt;Follow at:&lt;br&gt;https://www.startupeventslist.com/z/subscribe.html&lt;br&gt;&lt;br&gt;Llegamos a Barcelona para mostraros cómo potenciar las posibilidades que Microsoft #Azure ofrece en la optimización y la modernización del #CPD tradicional. &lt;br&gt;&lt;br&gt;AGENDA&lt;br&gt;&lt;br&gt;- 11:00 - 11:15: Recepción y café de bienvenida&lt;br&gt;&lt;br&gt;- 11:15 - 11:45: Tendencias que piden la optimización de nuestro CPD&lt;br&gt;• Compliance, Seguridad, Costes de Hardware, Mantenimiento, Infraestructuras, Flexibilidad &lt;br&gt;• Datos de Mercado&lt;br&gt;&lt;br&gt;- 11:45 - 13:30: Escenarios susceptibles optimización:&lt;br&gt;• ERP, Almacenamiento, Contingencia, y soluciones de terceros&lt;br&gt;• Cómo gestionar el fin de Soporte de Windows Server 2008 &lt;br&gt;• SAP en Azure&lt;br&gt;&lt;br&gt;- 13:30 - 14:00: Campaña Azure DC migration: campaña GTI e incentivos&lt;br&gt;&lt;br&gt;- 14:00 - 15:00: Cóctel y Networking&lt;br&gt;&lt;br&gt;https://www.facebook.com/events/2202530713331491/</t>
  </si>
  <si>
    <t>https://www.google.com/calendar/event?eid=Xzc0cGo2YzlwNWtwM2dlOW42Z3MzZWQyMGM1bzZpYmprZDVtbWFiamNmNCB6enplcm9jYWwuYmFyY2Vsb25hc2VsMUBt&amp;ctz=Europe/Madrid</t>
  </si>
  <si>
    <t>6th anniversary Meetup of Docker</t>
  </si>
  <si>
    <t>Aticco</t>
  </si>
  <si>
    <t>Get invites for events in your city.&lt;br&gt;Follow at:&lt;br&gt;https://www.startupeventslist.com/z/subscribe.html&lt;br&gt;&lt;br&gt;Hi Everyone 🐳&lt;br&gt;&lt;br&gt;March is on full speed 🚀&lt;br&gt;&lt;br&gt;InnoIT Consulting will be hosting the 6th anniversary Meetup of Docker, Inc. It will have 5 to 7 talks about use cases of 10-15 min long. It will be this Tuesday 26/03 at 18h30 in our office in Urquinaona. &lt;br&gt;&lt;br&gt;Afterwards will be having a Catering.&lt;br&gt;&lt;br&gt;Here’s the link to join:&lt;br&gt;https://lnkd.in/dqX34a2&lt;br&gt;&lt;br&gt;https://www.facebook.com/events/1325717927583877/</t>
  </si>
  <si>
    <t>https://www.google.com/calendar/event?eid=Xzc0cGo2YzlwNWtwM2dlOW42Z3MzZWRhMGM1bzZpYmprZDVtbWFiamNmNCB6enplcm9jYWwuYmFyY2Vsb25hc2VsMUBt&amp;ctz=Europe/Madrid</t>
  </si>
  <si>
    <t>Taller sobre el efecto tecnológico</t>
  </si>
  <si>
    <t>Zürich Schule Barcelona</t>
  </si>
  <si>
    <t>Get invites for events in your city.&lt;br&gt;Follow at:&lt;br&gt;https://www.startupeventslist.com/z/subscribe.html&lt;br&gt;&lt;br&gt;Os invitamos a participar en el taller que organizamos junto al psicólogo especialista en tecnologías Marc Masip el próximo martes, 26 de marzo de 2019 a las 18.00 horas en el “Espacio Dr. Francesc Rovira” donde queremos debatir sobre el uso de las tecnologías, enfocado no sólo a cómo debemos hacerlo desde la escuela, sino cómo lo tratamos desde casa como educadores.&lt;br&gt;&lt;br&gt;Debido a la trascendencia que tiene para la sociedad y la preocupación que suscita a quienes educamos, contaremos con la presencia de Televisión Española (Comando Actualidad), que desea hacer un reportaje sobre todo lo que podamos opinar.&lt;br&gt;&lt;br&gt;En esta ocasión nos gustaría ver qué pensamos los padres, nuestra preocupación, nuestras preguntas, si sabemos hasta qué punto las tecnologías son un gigante que nos está devorando o por el contrario estamos tranquilos con respecto a eso, cuál es la edad a la que hay que regalarles el móvil a los hijos y para qué, si debemos prohibir su uso en el colegio o no, si nuestros hijos saben hacer buen uso de las tecnologías y quién se lo enseña, dónde se puede llegar, qué problemas surgen del mal uso y cuales son los avances en caso de buen uso, si la sociedad está preparada y de qué manera prepararnos. También reflexionaremos sobre cuántas horas pasan nuestros hijos frente a tablets o móviles y cuántas deberían hacerlo.&lt;br&gt;&lt;br&gt;La televisión no preguntará a todos los asistentes, tan sólo a aquellos que deseen compartir su preocupación o inquietudes, aunque sí nos gustaría poder contar con el máximo de familias posibles, pues son aspectos que deben ser de reflexión compartida. &lt;br&gt;&lt;br&gt;https://www.facebook.com/events/335718733738554/</t>
  </si>
  <si>
    <t>https://www.google.com/calendar/event?eid=Xzc0cGo2YzlwNWtwM2dlOW42Z3MzZWRpMGM1bzZpYmprZDVtbWFiamNmNCB6enplcm9jYWwuYmFyY2Vsb25hc2VsMUBt&amp;ctz=Europe/Madrid</t>
  </si>
  <si>
    <t>Saturday Language Exchange in Barcelona - Tandem #175</t>
  </si>
  <si>
    <t>L'Antic del Born</t>
  </si>
  <si>
    <t>Get invites for events in your city.&lt;br&gt;Follow at:&lt;br&gt;https://www.startupeventslist.com/z/subscribe.html&lt;br&gt;&lt;br&gt;Are you living in Barcelona or just on vacations and want to meet new people to practice or improve a language?&lt;br&gt;Join our community! We are a hundreds of people already connected  in more than 80 whats app groups! New in Barcelona, Language Exchange groups and  language exchange by groups in the whats app groups (Like German - Spanish, French - Spanish)&lt;br&gt;So what are you waiting for?  Let's practice a language while we meet new friends!!!&lt;br&gt;&lt;br&gt;We will start at 8:00 pm but you can come at any time and also you can stay as long as the bar close.&lt;br&gt;&lt;br&gt;&lt;br&gt;Remember there will be taken pictures of the night and will be post on the blog! &lt;br&gt;&lt;br&gt;https://www.facebook.com/events/660036657776287/</t>
  </si>
  <si>
    <t>https://www.google.com/calendar/event?eid=Xzc0cGo2YzlwNWtwM2dlOW42Z3MzZWUyMGM1bzZpYmprZDVtbWFiamNmNCB6enplcm9jYWwuYmFyY2Vsb25hc2VsMUBt&amp;ctz=Europe/Madrid</t>
  </si>
  <si>
    <t>Innov-ex 2019</t>
  </si>
  <si>
    <t>Catalonia Placa Catalunya</t>
  </si>
  <si>
    <t>Get invites for events in your city.&lt;br&gt;Follow at:&lt;br&gt;https://www.startupeventslist.com/z/subscribe.html&lt;br&gt;&lt;br&gt;INNOV-EX is the fusion of co-creativity, technology &amp; strategy enhanced through&lt;br&gt;unlimited human capacity. Our vision is to stretch the boundries of our collective&lt;br&gt;imagination in order to satisfy our individual intellectual curiosity in all areas of Innovation.&lt;br&gt;&lt;br&gt;Innovation Excellence conference for Leaders Europe with:&lt;br&gt;&lt;br&gt;2 Tracks over 2 days&lt;br&gt;Track A : Open &amp; Collaborative Innovation&lt;br&gt;Track B: Innovation in Life science&lt;br&gt;30+ Speakers&lt;br&gt;15+ Case Studies&lt;br&gt;5+ Workshops&lt;br&gt;3+ Think Tanks&lt;br&gt;2+ Team Project Session&lt;br&gt;Site Visit Tour &amp; Networking Cocktail.&lt;br&gt;&lt;br&gt;Key Topics:&lt;br&gt;&lt;br&gt; Frameworks for Design Thinking&lt;br&gt;&lt;br&gt;Strategy for Innovation and creativity&lt;br&gt;&lt;br&gt;Startup procurement and Investment&lt;br&gt;&lt;br&gt;Research and Development map&lt;br&gt;&lt;br&gt;Trend setting and education outputs in the main tech hubs &lt;br&gt;&lt;br&gt;&lt;br&gt;Meet senior level representatives of Cotunity Lacroix Group, Dell, Unilever, Merck Group, Zcube, Royal Philips, Renault-Mitsubishi-Nissan, Salesforce, Takeda, Leo Pharma A/S, Amazon Web Services - Innovation Labs EMEA, Deutche Telekom, Sanofi, Bayer, Janssen EMEA, Evonik Industries, Universitat de Barcelona, UCB, GSK, HP, Glovo  and other experts for two days of knowledge sharing and networking. &lt;br&gt;&lt;br&gt;Starting prices from 1999€ for Two day conference.&lt;br&gt;&lt;br&gt;Contact us for special rates and more information on marketingaxiom@axiomgroupe.com&lt;br&gt;&lt;br&gt;visit us on:  www.axiomgroupe.com&lt;br&gt;&lt;br&gt;https://www.facebook.com/events/553212701830548/</t>
  </si>
  <si>
    <t>https://www.google.com/calendar/event?eid=Xzc0cGo2YzlwNWtwM2dlOW42Z3MzZWVhMGM1bzZpYmprZDVtbWFiamNmNCB6enplcm9jYWwuYmFyY2Vsb25hc2VsMUBt&amp;ctz=Europe/Madrid</t>
  </si>
  <si>
    <t>BreakTime Barcelona Meeting International</t>
  </si>
  <si>
    <t>BEERCELONA BAR</t>
  </si>
  <si>
    <t>Get invites for events in your city.&lt;br&gt;Follow at:&lt;br&gt;https://www.startupeventslist.com/z/subscribe.html&lt;br&gt;&lt;br&gt;Free Meetup on Rambla Poblenou in Barcelona (weekly - on Wednesday). Meet local and international people and practice Spanish, English and Portuguese. Come for a special night, keep an open mind to make new friends and have some drinks!! See you Soon!&lt;br&gt;&lt;br&gt;Enjoy our whatsapp group: https://chat.whatsapp.com/JUrshKc9s5rDqjGxFFRENx&lt;br&gt;&lt;br&gt;Confira este Meetup com BreakTime Barcelona Meeting International http://meetu.ps/e/GwLMl/Gjy07/d&lt;br&gt;&lt;br&gt;Free meetup en Rambla del Poblenou, Barcelona (cada miércoles). Conoce a gente local y de otros lados del mundo en este MeetUP, donde puedes practicar español, inglés y portugués. ¡Ven a pasar noche especial, aprovecha la oportunidad de conocer nuevas amistades! ¡Hasta pronto!&lt;br&gt;&lt;br&gt;https://www.facebook.com/events/522597564813149/</t>
  </si>
  <si>
    <t>https://www.google.com/calendar/event?eid=Xzc0cGo2YzlwNWtwM2dlOW42Z3MzZ2MyMGM1bzZpYmprZDVtbWFiamNmNCB6enplcm9jYWwuYmFyY2Vsb25hc2VsMUBt&amp;ctz=Europe/Madrid</t>
  </si>
  <si>
    <t>Bootcamp HTML &amp; CSS</t>
  </si>
  <si>
    <t>Carrer de Roger de Llúria, 44, 08009 Barcelona (Barcelona), Espanya</t>
  </si>
  <si>
    <t>Get invites for events in your city.&lt;br&gt;Follow at:&lt;br&gt;https://www.startupeventslist.com/z/subscribe.html&lt;br&gt;&lt;br&gt;Aprenderás HTML y CSS, los lenguajes base para el desarrollo de páginas y sistemas web.&lt;br&gt;Utilizaremos el concepto de Learn-by-Doing con apoyo constante de dos mentores expertos en programación.&lt;br&gt;&lt;br&gt;Viernes - 05 de Abril 2019&lt;br&gt;&lt;br&gt;• 16:00 a 20:30 con una pausa para la comida a la mitad del día&lt;br&gt;• Aprenderás HTML y CSS, herramientas para desarrolladores, el editor de código y desarrollarás tu primer sitio web.&lt;br&gt;&lt;br&gt;Sábado - 06 de Abril 2019&lt;br&gt;&lt;br&gt;• 10:00 a 20:30 con una pausa para la comida a la mitad del día&lt;br&gt;• Aprenderás conocimientos más avanzados de HTML y CSS y&lt;br&gt;crearemos otros proyectos web.&lt;br&gt;&lt;br&gt;https://www.facebook.com/events/483740748823658/</t>
  </si>
  <si>
    <t>https://www.google.com/calendar/event?eid=Xzc0cGo2YzlwNWtwM2dlOW42Z3MzZ2NpMGM1bzZpYmprZDVtbWFiamNmNCB6enplcm9jYWwuYmFyY2Vsb25hc2VsMUBt&amp;ctz=Europe/Madrid</t>
  </si>
  <si>
    <t>Inbound Leaders Barcelona (7ª Edición)</t>
  </si>
  <si>
    <t>Auditori del World Trade Center</t>
  </si>
  <si>
    <t>Get invites for events in your city.&lt;br&gt;Follow at:&lt;br&gt;https://www.startupeventslist.com/z/subscribe.html&lt;br&gt;&lt;br&gt;¡Ven a la 7ª Edición de Inbound Leaders!&lt;br&gt;&lt;br&gt;&lt;br&gt;El evento con contenido selecto sobre inbound y automatización del marketing para líderes de marketing repite en la ciudad de Madrid para ofrecer una jornada entera de conferencias.&lt;br&gt;&lt;br&gt;9 sesiones con verdaderos expertos del marketing para que aprendas durante todo el día. Tendremos ponencias sobre Business Intelligence, inbound know-how de la mano de HubSpot, herramientas de automatización y captación, analítica de datos, casos de éxito en inbound marketing y ¡mucho más!&lt;br&gt;&lt;br&gt;Echa un vistazo al cartel confirmado:&lt;br&gt;&lt;br&gt;&lt;br&gt;Marcos Latorre, Director en Hiberus Digital - Business Intelligence&lt;br&gt;Chris LoDolce, Director en HubSpot Academy - Inbound education + Flywheel&lt;br&gt;Neus Sánchez y Manel Bassols, Inbound Marketing Specialist y Account Director en InboundCycle - Herramientas de automatización y captación&lt;br&gt;Gemma Muñoz, Co-founder y CEO en El arte de medir - Analítica de datos&lt;br&gt;Pau Valdés, Co-founder y CEO en InboundCycle - Resultados del inbound marketing 2018&lt;br&gt;Mariona Castells, Communication Manager en Lékué - Caso de éxito de inbound marketing&lt;br&gt;Roger Vinyes, E-commerce Manager en Lékué - Caso de éxito de inbound marketing&lt;br&gt;Alba Porta, Digital Manager en SIMON Electric - Caso de éxito de inbound marketing&lt;br&gt;Sonia Fernández-Vidal, Co-founder Capítulo Español de Capitalismo Consciente, escritora y divulgadora científica - Keynote&lt;br&gt;&lt;br&gt;Existen distintas modalidades de entrada para que elijas la que mejor se adapte a ti:&lt;br&gt;&lt;br&gt;&lt;br&gt;Entrada Básica: te permite acceder al evento presencial e incluye desayuno con café a media mañana&lt;br&gt;Entrada Completa: ¡Aprovecha esta oportunidad! Te permite asistir al evento presencial y recibir después los vídeos de las charlas. También incluye desayuno con café a media mañana y comida con el resto de asistentes y ponentes. Interacción en el espacio de networking con muchas sorpresas. Además, un curso de inbound marketing online valorado en 70€&lt;br&gt;Entrada VIP: la experiencia más completa. Te permite asistir al evento presencial con asiento reservado en las primeras filas, recibir los vídeos de las charlas, desayuno con café a media mañana y comida con el resto de asistentes y ponentes. Interacción en el espacio de networking con muchas sorpresas. Además, un curso de inbound marketing online valorado en 70€ y, todos los asistentes VIP disfrutarán de 2 horas de consultoría inbound con el equipo de especialistas de InboundCycle (valorado en 1.000€) y podrán asistir a la cena de fin de fiesta con todos los ponentes en Barcelona&lt;br&gt;&lt;br&gt;&lt;br&gt;IMPORTANTE: el número de entradas completas y VIP es limitado.&lt;br&gt;&lt;br&gt;&lt;br&gt;El evento Inbound Leaders está organizado por InboundCycle, la agencia líder en inbound de España.&lt;br&gt;&lt;br&gt;&lt;br&gt;https://www.facebook.com/events/364059891114541/</t>
  </si>
  <si>
    <t>https://www.google.com/calendar/event?eid=Xzc0cGo2YzlwNWtwM2dlOW42Z3MzZ2NxMGM1bzZpYmprZDVtbWFiamNmNCB6enplcm9jYWwuYmFyY2Vsb25hc2VsMUBt&amp;ctz=Europe/Madrid</t>
  </si>
  <si>
    <t>Sales Mindset &amp; Authenticity</t>
  </si>
  <si>
    <t>Get invites for events in your city.&lt;br&gt;Follow at:&lt;br&gt;https://www.startupeventslist.com/z/subscribe.html&lt;br&gt;&lt;br&gt;Forget everything you now about the calls from that phone company trying to get you to change plans, that bad used cars TV commercial or the guy that shows up at your door and you can’t get rid of. Selling does not need to be pushy or sleazy. And by changing your perception and energy around sales, it will transform your results. In this webinar we will work through sales blocks, identify beliefs round traditional sales techniques and condition an improved mindset that allows you to promote your business in a way that feels good and natural.&lt;br&gt;&lt;br&gt;https://www.facebook.com/events/322259945312667/</t>
  </si>
  <si>
    <t>https://www.google.com/calendar/event?eid=Xzc0cGo2YzlwNWtwM2dlOW42Z3MzZ2QyMGM1bzZpYmprZDVtbWFiamNmNCB6enplcm9jYWwuYmFyY2Vsb25hc2VsMUBt&amp;ctz=Europe/Madrid</t>
  </si>
  <si>
    <t>¿Qué pasa desde que el cliente te descubre hasta que te compra?</t>
  </si>
  <si>
    <t>Get invites for events in your city.&lt;br&gt;Follow at:&lt;br&gt;https://www.startupeventslist.com/z/subscribe.html&lt;br&gt;&lt;br&gt;¿Qué pasa desde que un cliente descubre quién eres y lo qué haces hasta que te compra? ¿Qué está pensando, cómo se está sintiendo? Esto es el customer journey o el viaje del cliente. Cuando conoces este viaje es cuando puedes realizar distintas acciones para ayudarle a pasar de esa fase de descubrimiento a la de consideración (cuando está pensando en realizar la compra) y finalmente a la de decisión (cuando realiza la compra) . Este es el embudo de ventas. De hecho el embudo de ventas se expande a la retención del cliente, expansión (venderle más cosas ) y evangelización (cuando el cliente se convierte en prescriptor de tu producto o servicio) pero en esta charla no trataremos estas fases.&lt;br&gt;&lt;br&gt;Aprenderás a:&lt;br&gt;&lt;br&gt;-utilizar el Customer Journey Map&lt;br&gt;-a realizar un embudo de ventas mínimo viable (para empezar a vender con tu proyecto)&lt;br&gt;&lt;br&gt;&lt;br&gt;Muchas veces nos olvidamos de este proceso y pretendemos que nada más nos conozcan ya nos compren. Y nos frustramos cuando no es así. Entender este viaje y embudo nos permite planificar y hasta cierto punto automatizar las acciones de marketing y venta que tenemos que realizar para acompañar a nuestro futuro cliente hasta el clic (metafórico o no) en el botón de compra.&lt;br&gt;&lt;br&gt;Tallerista: Eugenia Gargallo&lt;br&gt;&lt;br&gt;Gratis para los miembros!&lt;br&gt;&lt;br&gt;&lt;br&gt;&lt;br&gt;https://www.facebook.com/events/2102904796462983/</t>
  </si>
  <si>
    <t>https://www.google.com/calendar/event?eid=Xzc0cGo2YzlwNWtwM2dlOW42Z3MzZ2RhMGM1bzZpYmprZDVtbWFiamNmNCB6enplcm9jYWwuYmFyY2Vsb25hc2VsMUBt&amp;ctz=Europe/Madrid</t>
  </si>
  <si>
    <t>Sesión Informativa - Information Session - Sessió Informativa</t>
  </si>
  <si>
    <t>IED Barcelona</t>
  </si>
  <si>
    <t>Get invites for events in your city.&lt;br&gt;Follow at:&lt;br&gt;https://www.startupeventslist.com/z/subscribe.html&lt;br&gt;&lt;br&gt;IED Barcelona organiza una Sesión Informativa el próximo jueves 28 de marzo, a las 19:00h para que descubras nuestros Masters, Postgrados, Programas de Formación Continua y Cursos de Verano.&lt;br&gt;&lt;br&gt;El evento se desarrollará de la siguiente manera:&lt;br&gt;&lt;br&gt;– Presentación a cargo de la Directora del Área Master. &lt;br&gt;– Encuentro con el equipo de Orientación y Admisiones.&lt;br&gt;– Visita guiada por las instalaciones.&lt;br&gt;&lt;br&gt;Acceso bajo invitación 👉 http://bit.ly/2TYMGQl&lt;br&gt;-------------------------------------------------------------------------------------------&lt;br&gt;IED Barcelona organises an Information Session on Thursday 28 March at 19pm, for you to get a feel for what is like to study here and have the opportunity to discover our Masters, Postgraduates, Continuing Study Programs and Summer Courses.&lt;br&gt;&lt;br&gt;The event will develop as follows:&lt;br&gt;&lt;br&gt;– Presentation by the Master Area Director.&lt;br&gt;– Meeting with the Orientation and Admissions Department.&lt;br&gt;– Guided tour through the School.&lt;br&gt;&lt;br&gt;Access by invitation 👉 http://bit.ly/2TYMGQl&lt;br&gt;-------------------------------------------------------------------------------------------&lt;br&gt;L’IED Barcelona organitza una Sessió Informativa el dijous 28 de març, a les 19:00h, perquè descobreixis els nostres Màsters, Postgraus, Programes de Formació Contínua i Cursos d’Estiu.&lt;br&gt;&lt;br&gt;La jornada es desenvoluparà de la següent manera:&lt;br&gt;&lt;br&gt;– Presentació per part de la Directora de l’Àrea Màster.&lt;br&gt;– Trobada amb l’equip d’Orientació i Admissions.&lt;br&gt;– Visita guiada per les instal·lacions.&lt;br&gt;&lt;br&gt;Accés amb invitació 👉 http://bit.ly/2TYMGQl&lt;br&gt;&lt;br&gt;https://www.facebook.com/events/467908827127459/</t>
  </si>
  <si>
    <t>https://www.google.com/calendar/event?eid=Xzc0cGo2YzlwNWtwM2dlOW42Z3MzZ2RpMGM1bzZpYmprZDVtbWFiamNmNCB6enplcm9jYWwuYmFyY2Vsb25hc2VsMUBt&amp;ctz=Europe/Madrid</t>
  </si>
  <si>
    <t>Crowdfunding for Real Estate by iCrowdhouse</t>
  </si>
  <si>
    <t>Get invites for events in your city.&lt;br&gt;Follow at:&lt;br&gt;https://www.startupeventslist.com/z/subscribe.html&lt;br&gt;&lt;br&gt;Join us at CoBuilder Hub for insights on...&lt;br&gt;&lt;br&gt;Crowdfunding for Real Estate by iCrowdhouse&lt;br&gt;Crowdfunding in the real estate world is a new and innovative way to invest in property and real estate developments. Even today, investment in real estate remains a very traditional market and platforms like iCrowdhouse or Housers are disrupting the industry and changing the rules in private investment.&lt;br&gt;In this panel discussion, we will discuss the realities of crowdfunded properties and how private investors need to keep up with technology and switch their modus operandi from offline to online.&lt;br&gt;&lt;br&gt;Panel of Speakers: &lt;br&gt;- Yago Poveda: CEO of iCrowdhouse&lt;br&gt;- Juan Manuel Gálvez: partner at Busquets &amp; Gálvez, a top real estate company in Spain&lt;br&gt;- Private investor: name TBC &lt;br&gt;&lt;br&gt;We look forward to seeing you there!&lt;br&gt;The CoBuilder Hub Team&lt;br&gt;NB. This talk will be delivered in English&lt;br&gt;&lt;br&gt;&lt;br&gt;https://www.facebook.com/events/2248040748848429/</t>
  </si>
  <si>
    <t>https://www.google.com/calendar/event?eid=Xzc0cGo2YzlwNWtwM2dlOW42Z3MzZ2UyMGM1bzZpYmprZDVtbWFiamNmNCB6enplcm9jYWwuYmFyY2Vsb25hc2VsMUBt&amp;ctz=Europe/Madrid</t>
  </si>
  <si>
    <t>Malt Workshop : Introducción a Flask</t>
  </si>
  <si>
    <t>Utopicus Coworking Plaça Catalunya</t>
  </si>
  <si>
    <t>Get invites for events in your city.&lt;br&gt;Follow at:&lt;br&gt;https://www.startupeventslist.com/z/subscribe.html&lt;br&gt;&lt;br&gt;En este workshop, contaremos con la expertise de Daniel Garrido, desarrollador con más de 10 años de experiencia y analista en diferentes entornos.&lt;br&gt;&lt;br&gt;El workshop es una breve introducción al framework Flask de Python, girará entorno a desarrollar y crear una web app que será un libro de visitas. Comenzaremos desde una instalación de cero del framework e iremos construyendo todo paso a paso y de una forma guiada. Al final del workshop, el asistente habrá aprendido diferentes conceptos del framework Flask y tendrá una web app funcional.&lt;br&gt;&lt;br&gt;-&gt; Para la realización de este workshop es importante tener conocimientos (aunque sean básicos) de HTML/CSS y Python Tras la satisfacción de haber creado tu propia web app y con la sensación del trabajo bien hecho, será el momento de compartir una cerveza o vuestro refrigerio favorito.&lt;br&gt;&lt;br&gt;Nuestro propósito es conquistar el maravilloso coworking de los compañeros de Utópicus a partir de las 18:30, todo aliado será, como siempre, más que bienvenido :)&lt;br&gt;&lt;br&gt;&lt;br&gt;https://www.facebook.com/events/576033599467643/</t>
  </si>
  <si>
    <t>https://www.google.com/calendar/event?eid=Xzc0cGo2YzlwNWtwM2dlOW42Z3MzZ2VhMGM1bzZpYmprZDVtbWFiamNmNCB6enplcm9jYWwuYmFyY2Vsb25hc2VsMUBt&amp;ctz=Europe/Madrid</t>
  </si>
  <si>
    <t>Low-Code: el desarrollo de aplicaciones del futuro</t>
  </si>
  <si>
    <t>DOBLE 36 @ Sala Creativa C/ Paraguay, 36</t>
  </si>
  <si>
    <t>Get invites for events in your city.&lt;br&gt;Follow at:&lt;br&gt;https://www.startupeventslist.com/z/subscribe.html&lt;br&gt;&lt;br&gt;El próximo jueves 28 de marzo celebramos el I Evento Low-Code organizado por OutSystems y BABEL en Barcelona. Una oportunidad para conocer un nuevo paradigma para el desarrollo ágil de productos IT basado en plataformas Low-Code y descubrir el potencial de esta nueva forma de trabajar.&lt;br&gt;Presentaremos los aspectos clave de una plataforma Low-Code líder en el mercado, OutSystems: aceleradores de desarrollo, capacidades DevOps, feedback con usuario…&lt;br&gt;Y expondremos un caso de éxito de forma práctica.&lt;br&gt;&lt;br&gt;https://www.facebook.com/events/356799198502168/</t>
  </si>
  <si>
    <t>https://www.google.com/calendar/event?eid=Xzc0cGo2YzlwNWtwM2dlOW42Z3MzaWMyMGM1bzZpYmprZDVtbWFiamNmNCB6enplcm9jYWwuYmFyY2Vsb25hc2VsMUBt&amp;ctz=Europe/Madrid</t>
  </si>
  <si>
    <t>Meet Al Alcorn: The Father of Video Games</t>
  </si>
  <si>
    <t>Codely</t>
  </si>
  <si>
    <t>Get invites for events in your city.&lt;br&gt;Follow at:&lt;br&gt;https://www.startupeventslist.com/z/subscribe.html&lt;br&gt;&lt;br&gt;InnoIT Consulting and Codely cordially invite you to our virtual interview with Allan Alcorn, who is best known for creating Pong during his tenure as the chief engineer of Atari.&lt;br&gt;&lt;br&gt;Originally from California, Alcorn was involved with some of the historic meetings of Steve Wozniak and Steve Jobs, who he hired when he applied for a job at Atari in 1974. He co-founded Zowie Entertainment which was later acquired by Lego and in 2011 Alcorn co-founded Hack the Future, a technology festival and hackathon for elementary school children.&lt;br&gt;&lt;br&gt;More recently Alcorn was portrayed by David Denman in the 2013 biographical drama 'Jobs' and in 2017 he was featured in Leslie Berlin's book, 'Troublemakers: Silicon Valley's Coming of Age.'&lt;br&gt;&lt;br&gt;His profile &amp; track: https://en.wikipedia.org/wiki/Allan_Alcorn&lt;br&gt;&lt;br&gt;In this in-person meetup, Katrina Walker (founder &amp; CEO of Codely) along with a Codely Alumni will be virtually interviewing Al at his home in Palo Alto. We are excited to share with you these fun and historic tales of Silicon Valley on March 27 starting at 19h. &lt;br&gt;&lt;br&gt;Please send your questions for Al via WhatsApp at +34 648491591 by March 25th.&lt;br&gt;&lt;br&gt;----&lt;br&gt;&lt;br&gt;Read more about Pong @ https://nerdist.com/article/atari-pong-45th-anniversary-history-video-game/&lt;br&gt;&lt;br&gt;https://www.facebook.com/events/2015960921774525/</t>
  </si>
  <si>
    <t>https://www.google.com/calendar/event?eid=Xzc0cGo2YzlwNWtwM2dlOW42Z3MzaWNhMGM1bzZpYmprZDVtbWFiamNmNCB6enplcm9jYWwuYmFyY2Vsb25hc2VsMUBt&amp;ctz=Europe/Madrid</t>
  </si>
  <si>
    <t>How to SET UP a Company in Spain: Step by Step (LEGAL PROCESS)</t>
  </si>
  <si>
    <t>Get invites for events in your city.&lt;br&gt;Follow at:&lt;br&gt;https://www.startupeventslist.com/z/subscribe.html&lt;br&gt;&lt;br&gt;HOW TO SET UP YOUR COMPANY IN SPAIN WITHOUT PERISHING IN THE EFFORT WITH THE BORING LEGAL STUFF&lt;br&gt;&lt;br&gt;&lt;br&gt;&lt;br&gt;Embarking in the process of starting your own business can be one of the most gratifying things in life. But it can also be a real hassle. Paperwork, bureaucracy... where to start? That is really boring, right?&lt;br&gt;&lt;br&gt;&lt;br&gt;&lt;br&gt;&lt;br&gt;Well, we want you to have your path clear and simple. We want you to start your company as soon as possible. And that is why we feel with the obligation to explain to you, STEP BY STEP, how to set up a company in the Spanish territory, taking into account ALL THE LEGAL ASPECTS RELATED TO IT. &lt;br&gt;&lt;br&gt;&lt;br&gt;&lt;br&gt;&lt;br&gt;&lt;br&gt;LIMITED SEATS, MAKE SURE TO GET YOUR FREE TICKET NOW, THEY WILL BE SOLD OUT SOON!&lt;br&gt;&lt;br&gt;If you think that having a specialized business lawyer giving to you a clear explanation regarding what should you be doing in order to register your company is something of value for you, then you cannot miss this event (especially if you are an expat). &lt;br&gt;&lt;br&gt;&lt;br&gt;&lt;br&gt;&lt;br&gt;&lt;br&gt;Our objective is clear: reducing all the effort you will put in order to set up your company or become self-employed, and eliminate unnecessary hassle.&lt;br&gt;&lt;br&gt;&lt;br&gt;&lt;br&gt;WHERE? The event will take place in our office, located on the number 124 of La Rambla de Cataluña, 1st floor second door. We can promise you two things: a cosy environment and a lot of valuable knowledge!&lt;br&gt;&lt;br&gt;&lt;br&gt;&lt;br&gt;WHEN? The event will start at 18:30 on Wednesday the 27th of March, and it will last for a bit less than an hour. Do not miss the opportunity to interact with other people in the same situation as you and do some networking! &lt;br&gt;&lt;br&gt;&lt;br&gt;&lt;br&gt;&lt;br&gt;&lt;br&gt;GET YOUR FREE TICKET NOW, you won't regret it!&lt;br&gt;&lt;br&gt;&lt;br&gt;https://www.facebook.com/events/416347959113166/</t>
  </si>
  <si>
    <t>https://www.google.com/calendar/event?eid=Xzc0cGo2YzlwNWtwM2dlOW42Z3MzaWNpMGM1bzZpYmprZDVtbWFiamNmNCB6enplcm9jYWwuYmFyY2Vsb25hc2VsMUBt&amp;ctz=Europe/Madrid</t>
  </si>
  <si>
    <t>Seminari WEB Inwout</t>
  </si>
  <si>
    <t>Microgestió</t>
  </si>
  <si>
    <t>Get invites for events in your city.&lt;br&gt;Follow at:&lt;br&gt;https://www.startupeventslist.com/z/subscribe.html&lt;br&gt;&lt;br&gt;En este webinar veremos las principales funcionalidades de nuestra Plataforma/App. Centradas principalmente en la gestión de presencia y calendario laboral. Además de:&lt;br&gt;&lt;br&gt;- Control horario; registro fácil de las horas de trabajo y las absencias.&lt;br&gt;- Calendario: gestiona los horarios, las bajas y los permisos.&lt;br&gt;- Vacaciones: Control de vacaciones fácil y visual.&lt;br&gt;- Mensajes: Acepta, rechaza o comunica cualquier eventualidad.&lt;br&gt;- Seguimiento: Controla desde cualquier lugar, en tiempo real, tu personal. &lt;br&gt;- Geolocalización: Comprueba en mapa desde dónde se hacen los fichajes.&lt;br&gt;- Normativa: Cumple con la legislación vigente en materia de registro de la jornada laboral.&lt;br&gt;- Notificaciones Push: alertas de fichajes e informes de rendimiento de trabajo.&lt;br&gt;&lt;br&gt;https://www.facebook.com/events/2423135997731542/?event_time_id=2423136004398208</t>
  </si>
  <si>
    <t>https://www.google.com/calendar/event?eid=Xzc0cGo2YzlwNWtwM2dlOW42Z3MzaWNxMGM1bzZpYmprZDVtbWFiamNmNCB6enplcm9jYWwuYmFyY2Vsb25hc2VsMUBt&amp;ctz=Europe/Madrid</t>
  </si>
  <si>
    <t>Graphispag 2019</t>
  </si>
  <si>
    <t>Fira Barcelona Gran Vía</t>
  </si>
  <si>
    <t>Get invites for events in your city.&lt;br&gt;Follow at:&lt;br&gt;https://www.startupeventslist.com/z/subscribe.html&lt;br&gt;&lt;br&gt;En Graphispag 2019 creamos un punto de encuentro único para la industria gráfica y la comunicación visual. Descubre las últimas tendencias, prueba todo tipo de máquinas e inspírate con el cambio de rumbo de la industria.&lt;br&gt;&lt;br&gt;https://www.facebook.com/events/273666336866513/</t>
  </si>
  <si>
    <t>https://www.google.com/calendar/event?eid=Xzc0cGo2YzlwNWtwM2dlOW42Z3MzaWQyMGM1bzZpYmprZDVtbWFiamNmNCB6enplcm9jYWwuYmFyY2Vsb25hc2VsMUBt&amp;ctz=Europe/Madrid</t>
  </si>
  <si>
    <t>The new art is innovation</t>
  </si>
  <si>
    <t>FIU Barcelona</t>
  </si>
  <si>
    <t>Get invites for events in your city.&lt;br&gt;Follow at:&lt;br&gt;https://www.startupeventslist.com/z/subscribe.html&lt;br&gt;&lt;br&gt;The Inspired creative community kindly invites you to our first talk.&lt;br&gt;&lt;br&gt;If you ever had a project, business idea or an ambitious mind this is your event.&lt;br&gt;We want to show that creativity and passion are the new business model.&lt;br&gt;&lt;br&gt;What do you get in this event.&lt;br&gt;You get to meet amazing people from barcelona and creators from other universities with the same mindset as you!&lt;br&gt;Learn from the speakers, share your experiences with them and everything enjoying a nice beer or a coffee.&lt;br&gt;The event will be hosted in one of the coolest places in barcelona, the FIU house near the ramblas.  &lt;br&gt;&lt;br&gt;Who are the speakers?&lt;br&gt;Humbert clotet: CEO and co founder of FIU, creative community in barcelona. With events hosted in Barcelona and New York. He’ll be talking about his motivations, struggles and the importance of following your path.&lt;br&gt;Sébastien Bauer: He is currently a startup and entrepreneurs mentor. He designed the social innovation education track at Tbs and he will be explaining how nowadays we have to redesign how we learn.&lt;br&gt;Anna de Gea: She is the program officer at Ship2B, a private foundation in charge of social innovation investing. She was also the president of the Esade innovation and entrepreneurship association and directed events such as TEDx talks.&lt;br&gt;Arlet kuns: Young designer from Barcelona, focused on creating a world where fashion and sustainability meet.She’ll be presenting the importance of innovation regarding sustainability and the environment.&lt;br&gt;&lt;br&gt;https://www.facebook.com/events/333384167316950/</t>
  </si>
  <si>
    <t>https://www.google.com/calendar/event?eid=Xzc0cGo2YzlwNWtwM2dlOW42Z3MzaWRxMGM1bzZpYmprZDVtbWFiamNmNCB6enplcm9jYWwuYmFyY2Vsb25hc2VsMUBt&amp;ctz=Europe/Madrid</t>
  </si>
  <si>
    <t>Évènements B2B Espagne-France</t>
  </si>
  <si>
    <t>Get invites for events in your city.&lt;br&gt;Follow at:&lt;br&gt;https://www.startupeventslist.com/z/subscribe.html&lt;br&gt;&lt;br&gt;Tous les mois, accédez à notre calendrier d'évènements B2B de votre secteur actualisés afin de détecter vos opportunités de vente en Espagne.&lt;br&gt;Rien de plus facile: il suffit de cliquer sur le lien!&lt;br&gt;Et si vous le désirez, vous pouvez même le recevoir par email en vous inscrivant à notre Newsletter ;)&lt;br&gt;&lt;br&gt;https://www.facebook.com/events/645868212466210/?event_time_id=645868295799535</t>
  </si>
  <si>
    <t>https://www.google.com/calendar/event?eid=Xzc0cGo2YzlwNWtwM2dlOW42Z3MzaWUyMGM1bzZpYmprZDVtbWFiamNmNCB6enplcm9jYWwuYmFyY2Vsb25hc2VsMUBt&amp;ctz=Europe/Madrid</t>
  </si>
  <si>
    <t>Smart Barcelona 'Ciencias de la alimentación'</t>
  </si>
  <si>
    <t>Centre cívic Joan Oliver Pere Quart Carrer del Comandant Benítez, 6 08028 Barcelona</t>
  </si>
  <si>
    <t>Get invites for events in your city.&lt;br&gt;Follow at:&lt;br&gt;https://www.startupeventslist.com/z/subscribe.html&lt;br&gt;&lt;br&gt;Taller científico para los niños de 7 a 14 años y sus padres.&lt;br&gt;Acompañados por los físicos, químicos y biólogos los niños van a hacer una serie de experimentos con la comida cotidiana. En poco más de dos horas conoceremos de qué consiste la comida, la desmontaremos en componentes y luego la armaremos de nuevo haciendo un plato exquisito para nuestros monitores.&lt;br&gt;&lt;br&gt;Programa para los padres.&lt;br&gt;Normalmente, tenermos un programa especial para los padres. Consiste en un cuestionario y una clase breve. &lt;br&gt;Hablaremos sobre los aditivos alimentarios, componentes dañinos y útiles, y aclararemos qué es lo que sí se puede comer.&lt;br&gt;&lt;br&gt;&lt;br&gt;Taller científico para los niños.&lt;br&gt;&lt;br&gt;Los niños, divididos en cuatro grupos según su edad, con la ayuda de nuestros científicos van a hacer experimentos por su cuenta en cuatro laboratorios&lt;br&gt;&lt;br&gt;Despliegue de tienda de producción de alimentos. Creamos aditivos alimentarios, controlamos los procesos de conservación y aprendemos sobre las propiedades y el origen de los alimentos. Todo por el bien de un gran objetivo: crear una pizza de una manera muy científica.&lt;br&gt;&lt;br&gt;En 2 horas tu hijo hará lo siguiente:&lt;br&gt; - Convertirá la comida en los alimentos para la mente.&lt;br&gt; - Aprenderá sobre la composición de los alimentos, sus propiedades físicas y químicas.&lt;br&gt; - Dominará la tecnología de conservas y preparación científica de los huevos.&lt;br&gt; - Sintetizará un par de 'E' y descubreirá si es perjudicial para la salud.Los niños, divididos en cuatro grupos según su edad, con la ayuda de nuestros científicos van a hacer experimentos por su cuenta en cuatro laboratorios.&lt;br&gt;&lt;br&gt;El programa se llevará a cabo solo el 30 de marzo y el 6 de abril, y nunca volverá a ocurrir. El número de entradas es limitado.&lt;br&gt;&lt;br&gt;¡Reserve sus entradas en nuestra web! ¡Usualmente terminan muy rápido! &lt;br&gt;http://bit.ly/2CaYJ38&lt;br&gt;&lt;br&gt;----------------------------------------------------------&lt;br&gt;&lt;br&gt;Научная программа для детей от 7 до 14 лет и их родителей на испанском зыке.&lt;br&gt;&lt;br&gt;В компании физиков, химиков и биологов, ребята проведут серию экспериментов над привычными продуктами питания. Чуть больше чем за два часа узнаем из чего состоит еда, разберем ее на компоненты и соберем обратно в изысканное блюдо для наших ведущих.&lt;br&gt;&lt;br&gt;Программа для родителей.&lt;br&gt;Для родителей у нас, как и всегда, отдельная программа — интерактивная лекция-викторина. Поговорим о пищевых добавках, вредных и полезных составах, и разберемся что же все-таки можно есть. &lt;br&gt;&lt;br&gt;Программа для детей.&lt;br&gt;Дети в 4х группах, сформированных по возрастам, при содействии наших ученых самостоятельно проведут собственные эксперименты в четырёх лабораториях.&lt;br&gt;&lt;br&gt;Разворачиваем цех пищевых производств. Создаем пищевые добавки, осваиваем процессы консервации и узнаем о свойствах и происхождении еды. Все ради великой цели — создать пиццу очень научным методом.&lt;br&gt;&lt;br&gt;За 2 часа ваш ребенок:&lt;br&gt; - Превратит продукты питания в пищу для ума&lt;br&gt; - Узнает о составе еды, её физических и химических свойствах&lt;br&gt; - Освоит технологии консервирования и научной варки яиц&lt;br&gt; - Синтезирует парочку «Е» и узнает, вредно ли это для здоровья&lt;br&gt;&lt;br&gt;Программа пройдет только 30 марта и 6 апреля, и больше никогда не повторится. Количество билетов ограничено.&lt;br&gt;&lt;br&gt;Бронируйте билеты на сайте! Они обычно слишком быстро заканчиваются! &lt;br&gt;http://bit.ly/2CbwSQt&lt;br&gt;&lt;br&gt;Внимание. Программа и для детей и для взрослых проводится на испанском языке. Все ведущие говорят по-английски, и если нужно - подскажут вашему ребенку на английском.&lt;br&gt;&lt;br&gt;https://www.facebook.com/events/316431492348610/</t>
  </si>
  <si>
    <t>https://www.google.com/calendar/event?eid=Xzc0cGo2YzlwNWtwM2dlOW42Z3NqMGMyMGM1bzZpYmprZDVtbWFiamNmNCB6enplcm9jYWwuYmFyY2Vsb25hc2VsMUBt&amp;ctz=Europe/Madrid</t>
  </si>
  <si>
    <t>Conferencia Gratuita Elige Tu Destino</t>
  </si>
  <si>
    <t>Ilunion Barcelona</t>
  </si>
  <si>
    <t>Get invites for events in your city.&lt;br&gt;Follow at:&lt;br&gt;https://www.startupeventslist.com/z/subscribe.html&lt;br&gt;&lt;br&gt;❗️❗️Si vives en Barcelona, esto te interesa❗️❗️&lt;br&gt;&lt;br&gt;➡️¿Te gustaría mejorar algún área en tu VIDA?&lt;br&gt;&lt;br&gt;➡️¿Lo has intentado en más de una ocasión y no has podido?&lt;br&gt;&lt;br&gt;➡️¿Te gustaría saber POR QUÉ ?&lt;br&gt;&lt;br&gt;➡️¿Sientes que tu Vida la guían tus circunstancias?&lt;br&gt;&lt;br&gt;➡️¿Sientes a veces esa sensación de ir en piloto automático?&lt;br&gt;&lt;br&gt;🔈🔊Ahora tienes la Oportunidad de Descubrir por que hay tan solo un 3% de personas que consiguen cualquier Objetivo en su Vida, o cambiar lo que no les gusta de ella, y un 97% que por más que se esfuerzan esfuerzan no lo consiguen.&lt;br&gt;&lt;br&gt;❗️Llega a tu Ciudad la Conferencia GRATUITA❗️ &lt;br&gt;que te dará las Claves Prácticas que utilizan esas personas, y que tu podrás implementar en tu Vida.&lt;br&gt;&lt;br&gt;📛Olvida las conferencias Teóricas📛 &lt;br&gt;Te vas a llevar CLAVES PRÁCTICAS que podrás aplicar en tu vida&lt;br&gt;&lt;br&gt;✅ Descubrirás como funciona el mecanismo de la toma de Decisiones Inconscientes.&lt;br&gt;&lt;br&gt;✅ Como estás decisiones guían mas del 95% de tu Vida.&lt;br&gt;&lt;br&gt;✅ Vas a descubrir como se programó tu mente y como puedes re-programar lo que no te esté ayudando.&lt;br&gt;&lt;br&gt;✅ Te vas a llevar claves prácticas para que tu inconsciente desde ahora juegue a tu favor.&lt;br&gt;&lt;br&gt;✅ Mira los testimonios de los más de 2.000 participantes en 2018 ...&lt;br&gt;&lt;br&gt;✅Esta Conferencia está cambiando Vidas!!!!!&lt;br&gt;&lt;br&gt;❗️Inscríbete AHORA y consigue tu PLAZA GRATUITA❗️&lt;br&gt;&lt;br&gt;Solo hay 200 entradas patrocinadas por la Fundación por el Cambio (por riguroso orden de inscripción).&lt;br&gt;&lt;br&gt;❗️JUEVES 28 DE MARZO❗️&lt;br&gt;HOTEL ILUNION BARCELONA&lt;br&gt;Carrer de Ramon Turró 196&lt;br&gt;19:30 horas&lt;br&gt;&lt;br&gt;Inscripciones en:&lt;br&gt;https://emilio-calvo.com/conferencia-barcelona-directa/&lt;br&gt;&lt;br&gt;https://www.facebook.com/events/776404286072627/</t>
  </si>
  <si>
    <t>https://www.google.com/calendar/event?eid=Xzc0cGo2YzlwNWtwM2dlOW42Z3NqMGNhMGM1bzZpYmprZDVtbWFiamNmNCB6enplcm9jYWwuYmFyY2Vsb25hc2VsMUBt&amp;ctz=Europe/Madrid</t>
  </si>
  <si>
    <t>Curso de Marketing ferial: cómo sacar provecho a las ferias</t>
  </si>
  <si>
    <t>Get invites for events in your city.&lt;br&gt;Follow at:&lt;br&gt;https://www.startupeventslist.com/z/subscribe.html&lt;br&gt;&lt;br&gt;Este curso enseña a sacar partido a las ferias para nuestra actividad comercial, a través de la definición de una estrategia para rentabilizar la participación en el evento que contemple los pasos a seguir antes, durante y después de la feria.&lt;br&gt;&lt;br&gt;https://www.facebook.com/events/558870381284133/</t>
  </si>
  <si>
    <t>https://www.google.com/calendar/event?eid=Xzc0cGo2YzlwNWtwM2dlOW42Z3NqMGNpMGM1bzZpYmprZDVtbWFiamNmNCB6enplcm9jYWwuYmFyY2Vsb25hc2VsMUBt&amp;ctz=Europe/Madrid</t>
  </si>
  <si>
    <t>Piknik - Encuentros que inspiran</t>
  </si>
  <si>
    <t>Oficina Dayone</t>
  </si>
  <si>
    <t>Get invites for events in your city.&lt;br&gt;Follow at:&lt;br&gt;https://www.startupeventslist.com/z/subscribe.html&lt;br&gt;&lt;br&gt;🍻 NETWORKING &amp; BEERS&lt;br&gt;&lt;br&gt;Un alto directivo es una persona, si. Humana. De carne y hueso. Tiene debilidades, familia, miedos y sobre todo mucho esfuerzo y trabajo detrás de ese puesto que lleva una gran responsabilidad. Es alguien que supera barreras, motiva a sus empleados y ha conseguido el éxito empresarial. Es alguien de quien aprender. Es alguien a quien admirar porque con sus decisiones puede cambiar el mundo.&lt;br&gt;&lt;br&gt;¿Eres un alto directivo? Queremos que sepas que ahí fuera, entre los jóvenes hay muchísimo talento. Son personas con sueños, con ganas de alterar el orden preestablecido y con muchas ganas de dar un golpe en la mesa y decir: Somos jóvenes, y venimos a cambiar el mundo en el que vivimos. Ellos son el futuro, así que acércate a ellos e inspírales.&lt;br&gt;&lt;br&gt;&lt;br&gt;¿Y si os tomáis una cerveza y os conocéis? &lt;br&gt;&lt;br&gt;⬇️⬇️⬇️⬇️⬇️⬇️⬇️&lt;br&gt;&lt;br&gt;En este tercer #PIKNIK (eso sí, el primero en Barcelona 🎉) contaremos con Josu Ugarte (Zone President Iberia de Schneider Electric). En un formato entrevista, Josu Ugarte se someterá a las preguntas mas inesperadas por parte de Pablo González (CEO de Trivu.) durante 20 minutos. Después habrá un turno de preguntas y por último 1 hora de #networking con cervezas y picoteo entre jóvenes y directivo.&lt;br&gt;&lt;br&gt;La cerveza, por cierto, Estrella Galicia, que sabemos que os gusta 😏&lt;br&gt; &lt;br&gt;&lt;br&gt;------------------------------------------------------&lt;br&gt;&lt;br&gt;#PIKNIK es el encuentro creado por AED en colaboración con Trivu. donde jóvenes que trabajan en el mundo empresarial se dan cita para hacer #networking entre ellos y para conocer a un directivo de una gran empresa con el objetivo de acercar la postura de estos a los que en unos años dirigirán las empresas de nuestro país.&lt;br&gt;&lt;br&gt;https://www.facebook.com/events/335489843757538/</t>
  </si>
  <si>
    <t>https://www.google.com/calendar/event?eid=Xzc0cGo2YzlwNWtwM2dlOW42Z3NqMGNxMGM1bzZpYmprZDVtbWFiamNmNCB6enplcm9jYWwuYmFyY2Vsb25hc2VsMUBt&amp;ctz=Europe/Madrid</t>
  </si>
  <si>
    <t>DrinkEntrepreneurs #34</t>
  </si>
  <si>
    <t>Babula Bar 1937</t>
  </si>
  <si>
    <t>Get invites for events in your city.&lt;br&gt;Follow at:&lt;br&gt;https://www.startupeventslist.com/z/subscribe.html&lt;br&gt;&lt;br&gt;DrinkEntrepreneurs is back! Hope everyone had a great week of MWC and 4YFN. We are very excited and looking forward to meet all of our favourite entrepreneurs and hear about their new ideas and projects after one of the greates technological events that this wonderful city hosts!&lt;br&gt;&lt;br&gt;&lt;br&gt;This time we will be hosted by the brilliant people from Babula Bar,  a really beautiful bar in the cente of Eixample. Some surprises coming specially for this event! Stay tuned ;)&lt;br&gt;&lt;br&gt;&lt;br&gt;&lt;br&gt;&lt;br&gt;&lt;br&gt;What are DrinkEntrepreneurs events?&lt;br&gt;DrinkEntrepreneurs is a montlhly event organized for the local entrepreneurial community by the local community.&lt;br&gt;It's a pure networking event. It's a laid-back vibe, with no dress code and no name tags.&lt;br&gt;&lt;br&gt;&lt;br&gt;&lt;br&gt;&lt;br&gt;Who should attend?&lt;br&gt;Everybody is welcome, the event gathers people interested in entrepreneurship and startups, from successful entrepreneurs to wannabees, students, freelancers or anyone else.&lt;br&gt;&lt;br&gt;&lt;br&gt;&lt;br&gt;&lt;br&gt;Is it only for tech startups?&lt;br&gt;There is a majority of tech startup people, but it's open to any type of venture. Social, Food, Healthcare, Sport, Proptech, Fintech, Blockchain... there is no specific vertical. We pride ourselves in having a very diverse event and community and we'd like to continue in that direction.&lt;br&gt;&lt;br&gt;&lt;br&gt;&lt;br&gt;Is it only happening in Barcelona?&lt;br&gt;DrinkEntrepreneurs is a global network of events around the world (Paris, San Francisco, Bangkok,...) with more than 70 active cities in the world. Started 5 years ago in Paris, and now there are thousands of entrepreneurs gathering around the same values.&lt;br&gt;&lt;br&gt;&lt;br&gt;&lt;br&gt;How to stay in touch?&lt;br&gt;Make sure to like the DrinkEntrepreneurs Barcelona Facebook Page, and to sign up for the newsletter: http://eepurl.com/dHiUE5&lt;br&gt;&lt;br&gt;&lt;br&gt;https://www.facebook.com/events/2321314258140919/</t>
  </si>
  <si>
    <t>https://www.google.com/calendar/event?eid=Xzc0cGo2YzlwNWtwM2dlOW42Z3NqMGQyMGM1bzZpYmprZDVtbWFiamNmNCB6enplcm9jYWwuYmFyY2Vsb25hc2VsMUBt&amp;ctz=Europe/Madrid</t>
  </si>
  <si>
    <t>Open Class Barcelona: E-mail marketing</t>
  </si>
  <si>
    <t>Rambla de Catalunya, 33, 08007 Barcelona (Barcelona), Espanya</t>
  </si>
  <si>
    <t>Get invites for events in your city.&lt;br&gt;Follow at:&lt;br&gt;https://www.startupeventslist.com/z/subscribe.html&lt;br&gt;&lt;br&gt;OPEN CLASS GRATUITA | CAMPUS BARCELONA&lt;br&gt;&lt;br&gt;En esta open class descubriremos, de forma práctica, los puntos diferenciales de una estrategia de e-­mail marketing efectiva para que los comprendas y los puedas incluir en tu hoja de ruta. Profundizaremos en los beneficios que puedes esperar con una correcta implementación de estas estrategias y descubriremos algunas herramientas que nos facilitan la gestión.&lt;br&gt;&lt;br&gt;¿Dónde  está el  poder, en  las personas  que confían en  ti y te siguen en  redes sociales o en las personas que te han dejado sus datos? ¿Cómo cuidas a cada uno, les das un trato especial o les ofreces lo mismo a todos?&lt;br&gt;&lt;br&gt;Los datos de clientes o potenciales clientes son un activo imprescindible para que tus planes de marketing y social media funcionen. Aunque contar con ese activo sin tener una estrategia que guíe tus movimientos no genera todos los beneficios que esperas.&lt;br&gt;&lt;br&gt;Durante la sesión analizaremos algunos casos prácticos y reales en los que se han aplicado estrategias de este tipo e identificaremos sus fortalezas y debilidades, con el objetivo de que actives tu ojo crítico de ahora en adelante.    &lt;br&gt;&lt;br&gt; &lt;br&gt;PONENTE&lt;br&gt;Ari Vigueras, (@ARiVigueras)&lt;br&gt;&lt;br&gt;Con una trayectoria de más de 7 años, es actualmente consultora en Social Media especializada en el diseño y desarrollo de estrategias en redes sociales para Micro PYMES y organismos públicos. Asesora de forma personalizada, procesos de definición profesional, orientación y búsqueda de empleo. También desarrolla su actividad como formadora y ponente en materias relacionadas con el Social Media, la Marca Personal y la Orientación Profesional en varias entidades públicas, privadas  y universidades.&lt;br&gt;&lt;br&gt;Licenciada  en Psicología y Psicopedagogía  por la Universitat Autònoma de Barcelona, con Máster en Formación de Personas Adultas en la misma universidad y Posgrado en Social Media Management en Inesdi Digital Business School.  &lt;br&gt;&lt;br&gt;Podrás tuitear sobre esta sesión, que recoge algunos de los contenidos que se desarrollan en el Posgrado en Marketing Digital &amp; Inbound Marketing, a través del hashtag #InesdiBCN.&lt;br&gt;&lt;br&gt;https://www.facebook.com/events/801958713498000/</t>
  </si>
  <si>
    <t>https://www.google.com/calendar/event?eid=Xzc0cGo2YzlwNWtwM2dlOW42Z3NqMGRhMGM1bzZpYmprZDVtbWFiamNmNCB6enplcm9jYWwuYmFyY2Vsb25hc2VsMUBt&amp;ctz=Europe/Madrid</t>
  </si>
  <si>
    <t>Blockchain &amp; Cyber Security Week: OSINT + Privacidad de Datos =</t>
  </si>
  <si>
    <t>Carrer de Jordi Girona, 1-3 · Barcelona</t>
  </si>
  <si>
    <t>Get invites for events in your city.&lt;br&gt;Follow at:&lt;br&gt;https://www.startupeventslist.com/z/subscribe.html&lt;br&gt;&lt;br&gt;---- English Below -----&lt;br&gt;&lt;br&gt;Waves, Legal Hackers BCN y inLab FIB-UPC presentan la semana Blockchain y Ciberseguridad. Este evento tiene como objetivo proporcionar a nuestras comunidades las últimas tendencias, innovaciones y soluciones presentadas en las industrias de Blockchain y Ciberseguridad&lt;br&gt;&lt;br&gt;26 de marzo: Legal Hackers BCN presentará un meetup sobre Ciberseguridad, que se centra en Osint Framework, una forma segura de recopilar información mediante herramientas y recursos gratuitos y la protección de datos.&lt;br&gt;&lt;br&gt;Lugar: UPC - Carrer de Jordi Girona, 1, 3 (Campus Nord) 18:30h-20: 30h&lt;br&gt;&lt;br&gt;28 de marzo: Waves presentará el Meetup de Blockchain que se centra en las últimas tendencias en Smart Contratos inteligentes. Waves ofrecerá una descripción general de las cuentas inteligentes y los activos inteligentes, los estudios de caso y una breve demostración.&lt;br&gt;&lt;br&gt;Lugar: UPC - Carrer de Badajoz, 73 (Poblenou) 18: 30h-19: 30h&lt;br&gt;&lt;br&gt;----- English ----&lt;br&gt;&lt;br&gt;Waves, Legal Hackers BCN, and inLab FIB-UPC are hosting Blockchain &amp; Cyber Security Week. This event aims to provide our guests with the latest trends, innovations, and solutions featured in both Blockchain &amp; Cyber Security industries.&lt;br&gt;&lt;br&gt;March 26th - Legal Hackers BCN will present the Cyber Security Meetup which focuses on Osint Framework a secured way of gathering information using free tools &amp; resources.&lt;br&gt;&lt;br&gt;Location: UPC - Carrer de Jordi Girona, 1, 3 (Campus Nord) 18:30h-20:30h&lt;br&gt;&lt;br&gt;March 28th - Waves will present the Blockchain Meetup which focuses on the latest trends in Smart Contracts. Waves will give an overview of Smart Accounts &amp; Smart Assets, case studies, and a brief demo.&lt;br&gt;&lt;br&gt;Location: UPC - Carrer de Badajoz, 73 (Poblenou) 18:30h-19:30h&lt;br&gt;&lt;br&gt;https://www.facebook.com/events/2146772075411869/</t>
  </si>
  <si>
    <t>https://www.google.com/calendar/event?eid=Xzc0cGo2YzlwNWtwM2dlOW42Z3NqMGRpMGM1bzZpYmprZDVtbWFiamNmNCB6enplcm9jYWwuYmFyY2Vsb25hc2VsMUBt&amp;ctz=Europe/Madrid</t>
  </si>
  <si>
    <t>De la Innovación a la Industrialización – IBM Cloud Open Innovat</t>
  </si>
  <si>
    <t>Get invites for events in your city.&lt;br&gt;Follow at:&lt;br&gt;https://www.startupeventslist.com/z/subscribe.html&lt;br&gt;&lt;br&gt;De la Innovación a la Industrialización – IBM Cloud Open Innovation Day&lt;br&gt;&lt;br&gt;BY BARCELONA TECH CITY&lt;br&gt;El objetivo de este evento es presentar el acuerdo de colaboración entre Barcelona Tech City e IBM, y promocionar la visión y propuesta de valor de IBM para acelerar la adopción de Cloud y la Inteligencia Artificial. Con la incorporación como partner global, IBM quiere impulsar la innovación abierta con el ecosistema de negocio de BTC y responder más eficazmente a los retos de la trasformación digital, a través del desarrollo de plataformas tecnológicas abiertas, diseñadas para gestionar de manera integrada cualquier tipo de entorno Cloud y de IA.&lt;br&gt;&lt;br&gt;&lt;br&gt;&lt;br&gt;AGENDA&lt;br&gt;&lt;br&gt;09:00   Registro y café de bienvenida&lt;br&gt;&lt;br&gt;09:30   Bienvenida: ¿Por qué IBM está aquí?&lt;br&gt;&lt;br&gt;Miquel Martí, CEO Barcelona Tech City&lt;br&gt;&lt;br&gt;Javier Valencia, IBM VP Cloud &amp; Cognitive. IBM España Portugal Grecia e Israel&lt;br&gt;&lt;br&gt;09:45   Donde empieza la Innovación: El Laboratorio de Investigación de IBM Zurich&lt;br&gt;&lt;br&gt;Ponente de IBM Research THINKLab (TBC)&lt;br&gt;&lt;br&gt;10:20   La apuesta por las tecnologías abiertas: la base para el crecimiento y la flexibilidad&lt;br&gt;&lt;br&gt;Enric Delgado, IBM CTO Cloud. IBM España, Portugal, Grecia e Israel&lt;br&gt;&lt;br&gt;11:00   Industrialización: La necesidad de una plataforma de Inteligencia Artificial capaz de escalar&lt;br&gt;&lt;br&gt;María Borbonés, IBM Watson IT Specialist&lt;br&gt;&lt;br&gt; 11:35   Cierre&lt;br&gt;&lt;br&gt;Miquel Martí, CEO Barcelona Tech City&lt;br&gt;&lt;br&gt;Javier Valencia, IBM VP Cloud &amp; Cognitive. IBM España Portugal Grecia e Israel&lt;br&gt;&lt;br&gt;11:45   Cóctel&lt;br&gt;&lt;br&gt; En la nueva economía digital las empresas deben adaptarse para conseguir ventajas competitivas. Conocer las últimas tendencias tecnológicas de la mano de IBM en Cloud, IA, Blockchain y Quantum Computing es una oportunidad de adelantarse a la competencia.&lt;br&gt;&lt;br&gt;https://www.facebook.com/events/272993570266604/</t>
  </si>
  <si>
    <t>https://www.google.com/calendar/event?eid=Xzc0cGo2YzlwNWtwM2dlOW42Z3NqMGRxMGM1bzZpYmprZDVtbWFiamNmNCB6enplcm9jYWwuYmFyY2Vsb25hc2VsMUBt&amp;ctz=Europe/Madrid</t>
  </si>
  <si>
    <t>Charla Gratuita Cómo encontrar pareja</t>
  </si>
  <si>
    <t>Fasolà</t>
  </si>
  <si>
    <t>Get invites for events in your city.&lt;br&gt;Follow at:&lt;br&gt;https://www.startupeventslist.com/z/subscribe.html&lt;br&gt;&lt;br&gt;¿Estás cansado/a de follamigas/os y quieres vivir en pareja? ¿Estás interesado/a en el crecimiento personal, hace tiempo que buscas pareja y no sabes cómo encontrarla?&lt;br&gt;&lt;br&gt;¿Te cuesta seguir buscando con esperanza?¿Hay algo en tus relaciones de pareja que no acaba de funcionar? ¿No sabes cómo hacer para que tu intención y tu visualización sean efectivas?&lt;br&gt;&lt;br&gt;Descubre cómo recuperar la autenticidad y la ilusión en las relaciones, cómo predisponerte al amor, y cómo disfrutar en el camino hacia la abertura y la dualidad.&lt;br&gt;&lt;br&gt;Si quieres saber nuevas maneras de encontrar pareja  y/o quieres hacer preguntas sobre cómo hacerlo desde la consciencia, ven a las próximas Charlas en Ágora, C/ Muntaner 435, entlo.1ª, Barcelona o en Fasolà Cooperativa, C/ Goya, 18 Local 1.&lt;br&gt;&lt;br&gt;Esta charla en concreto tendrá lugar en Fasolà Cooperativa, C/ Goya, 18 Local 1.&lt;br&gt;&lt;br&gt;En un ambiente cálido y sereno, miraremos los miedos que te frenan a encontrar pareja. Te llevarás energía, herramientas concretas para empezar a aplicar y el obsequio de un vale por una sesión de “Círculos de hombres y mujeres”.&lt;br&gt;&lt;br&gt;Implanto 4 charlas gratuitas este mes que encontrarás en el Calendario de redescubrelapareja.com&lt;br&gt;&lt;br&gt;Se requiere curiosidad y confirmación previa.&lt;br&gt;&lt;br&gt;Imparte la charla: Olga Martínez Mora, Facilitadora de Trabajo Corporal Integrativo. Coaching de Imagen y Sistémico. La Pareja Evolutiva. &lt;br&gt;&lt;br&gt;**Encuentra el amor consciente y redescubre la pareja** &lt;br&gt;&lt;br&gt;https://www.facebook.com/events/542343499586682/</t>
  </si>
  <si>
    <t>https://www.google.com/calendar/event?eid=Xzc0cGo2YzlwNWtwM2dlOW42Z3NqMGUyMGM1bzZpYmprZDVtbWFiamNmNCB6enplcm9jYWwuYmFyY2Vsb25hc2VsMUBt&amp;ctz=Europe/Madrid</t>
  </si>
  <si>
    <t>Agile sales: Reduce tus ciclos d venta B2B</t>
  </si>
  <si>
    <t>Carrer De Pallars, 84 bajos 4</t>
  </si>
  <si>
    <t>Get invites for events in your city.&lt;br&gt;Follow at:&lt;br&gt;https://www.startupeventslist.com/z/subscribe.html&lt;br&gt;&lt;br&gt;Agile Sales: Como reducir tus ciclos de venta y vender en 5 dias? Tech innovation sprints, dirigido a proyectos B2B de tech-software&lt;br&gt;&lt;br&gt;Si eres consultora, comercial de IT, servicios digitales o consultor independiente esto te interesa. Agile Sales: Como vender en 5 días en vez de en 6 meses?Los proyectos de software y tecnologías, transformacion digital B2B a menudo enfrenta ciclos de venta muy largos que hace que se nos retrasen las previsiones de ventas. ¿Como acelerar la definición de proyectos y cierres?Agile sales para proyectos B2B Tech Innovation SprintsConoce la nueva metodología y aplicala en tu dia a dia para mejorar tus resultados. *Basada en Agile, Scrum, Google Design Sprints ahora con foco para ventas ágiles. No te lo pierdas &lt;br&gt;&lt;br&gt;https://www.facebook.com/events/559134844576439/</t>
  </si>
  <si>
    <t>https://www.google.com/calendar/event?eid=Xzc0cGo2YzlwNWtwM2dlOW42Z3NqMmMyMGM1bzZpYmprZDVtbWFiamNmNCB6enplcm9jYWwuYmFyY2Vsb25hc2VsMUBt&amp;ctz=Europe/Madrid</t>
  </si>
  <si>
    <t>Greeks in Tech: Barcelona</t>
  </si>
  <si>
    <t>Dry Martini Speakeasy in Barcelona, Spain</t>
  </si>
  <si>
    <t>Get invites for events in your city.&lt;br&gt;Follow at:&lt;br&gt;https://www.startupeventslist.com/z/subscribe.html&lt;br&gt;&lt;br&gt;What&lt;br&gt;&lt;br&gt;We will be visiting Barcelona in our quest to meet with Greek founders &amp; technologists around Europe. Beers are on us!&lt;br&gt;&lt;br&gt;When&lt;br&gt;Thursday, April 4 at 19:00, till late&lt;br&gt;&lt;br&gt;Where&lt;br&gt;Dry Martini, Carrer d'Aribau, 162, 166, 08036 Barcelona, Spain&lt;br&gt;&lt;br&gt;Why&lt;br&gt;We believe that a lot of special value is created when connecting relevant people who are doing great things. Plus, we like to have coffee with friends, old and new.&lt;br&gt;&lt;br&gt;RSVP&lt;br&gt;Please RSVP here, so we have a sense of how many to expect.&lt;br&gt;&lt;br&gt;Spread the word and see you there!&lt;br&gt;&lt;br&gt;https://www.facebook.com/events/2269502076629908/</t>
  </si>
  <si>
    <t>https://www.google.com/calendar/event?eid=Xzc0cGo2YzlwNWtwM2dlOW42Z3NqMmNpMGM1bzZpYmprZDVtbWFiamNmNCB6enplcm9jYWwuYmFyY2Vsb25hc2VsMUBt&amp;ctz=Europe/Madrid</t>
  </si>
  <si>
    <t>Masterclass Gratuita de PNL - Barcelona</t>
  </si>
  <si>
    <t>TALENT INSTITUT</t>
  </si>
  <si>
    <t>Get invites for events in your city.&lt;br&gt;Follow at:&lt;br&gt;https://www.startupeventslist.com/z/subscribe.html&lt;br&gt;&lt;br&gt;MASTERCLASS GRATUITA DE PNL EN BARCELONA&lt;br&gt;&lt;br&gt;El jueves 4 de abril vive una sesión gratuita y magistral de auténtica Programación Neurolingüiística junto a Xavi Pirla, conferenciante internacional, único Master Trainer of NLP en España y colaborador directo de Richard Bandler, co-creador de la PNL.&lt;br&gt;&lt;br&gt;¿Quieres saber más sobre qué es la Programación Neurolingüística, sus aplicaciones y cómo puedes aprenderla en un curso de Practitioner? &lt;br&gt;&lt;br&gt;No dejes escapar esta oportunidad de descubrir la PNL en vivo y directo, sin ningún coste y entender cómo puedes aplicarla en tu crecimiento y desarrollo personal y profesional.&lt;br&gt;&lt;br&gt;El aforo es limitado. Para reservar online tu plaza accede a nuestro sitio web: http://talentinstitut.com/curso-otros-pnl-barcelona/curso-gratis-pnl-barcelona/&lt;br&gt;&lt;br&gt;Te esperamos el jueves 4 de abril a partir de las 19:00. No faltes!&lt;br&gt;&lt;br&gt;https://www.facebook.com/events/401316180614228/</t>
  </si>
  <si>
    <t>https://www.google.com/calendar/event?eid=Xzc0cGo2YzlwNWtwM2dlOW42Z3NqMmNxMGM1bzZpYmprZDVtbWFiamNmNCB6enplcm9jYWwuYmFyY2Vsb25hc2VsMUBt&amp;ctz=Europe/Madrid</t>
  </si>
  <si>
    <t>¡El trabajo ya no es lo que era!</t>
  </si>
  <si>
    <t>Fàbrica Lehmann</t>
  </si>
  <si>
    <t>Get invites for events in your city.&lt;br&gt;Follow at:&lt;br&gt;https://www.startupeventslist.com/z/subscribe.html&lt;br&gt;&lt;br&gt;¡EL TRABAJO YA NO ES LO QUE ERA!&lt;br&gt;Para afirmar que 'el trabajo ya no es lo que era' solo hay que levantar la cabeza y mirar alrededor. Hoy en día pensar solo en términos de trabajos tradicionales ignora a millones de personas que agregan fuentes de ingresos y dan forma a sus propias vidas mediante una amplia variedad de relaciones laborales no convencionales: freelancers, teletrabajo, trabajo mediante plataformas de economía bajo demanda, gig economy, etc. &lt;br&gt;&lt;br&gt;¿Qué plataformas digitales usan estos trabajadores independientes para encontrar trabajo?&lt;br&gt;¿Son microtrabajadores, trabajadores bajo demanda o bien freelancers?&lt;br&gt;¿Qué derechos laborales se ponen en riesgo con la digitalización de las relaciones laborales?&lt;br&gt;¿Cómo se organizan de manera colectiva las personas para reclamar frente a las plataformas?&lt;br&gt;¿Puede el WorkerTech ser un aliado para ofrecer respuestas a los retos del trabajo digital? &lt;br&gt;&lt;br&gt;&lt;br&gt;Para abordar estas y otras preguntas el próximo día 4 de abril vamos a presentar la VERSIÓN PRELIMINAR del informe “El mercado laboral digital a debate. Plataformas, Trabajadores y Derechos” y vamos a escuchar de primera mano las vivencias de personas que trabajan en plataformas. Con todo ello vamos a debatir en torno a las conclusiones y recomendaciones planteadas en esta versión preliminar del informe para incorporar las mejoras sugeridas en la versión definitiva del mismo.&lt;br&gt;&lt;br&gt;Esta exploración acerca del futuro del trabajo, el futuro de las personas trabajadoras y las relaciones laborales digitalizadas ha sido elaborada por Ouishare España gracias al Programa de Innovación Abierta de la Fundación Cotec y con el apoyo de Malt España&lt;br&gt;&lt;br&gt;&lt;br&gt;La presentación tendrá lugar en la antigua Fàbrica Lehmann que alberga a la Fundación Ideograma y al proyecto Tecnopolítica entre otros.&lt;br&gt;&lt;br&gt;AGENDA 4 ABRIL &lt;br&gt;10:45 - Registro de participantes&lt;br&gt;&lt;br&gt;11:00 - Bienvenida y apertura a cargo de Jorge Barrero (Director General Fundación Cotec)&lt;br&gt;&lt;br&gt;11:10 - Presentación del informe preliminar 'El mercado laboral digital a debate. Plataformas, Trabajadores y Derechos' por parte de Albert Cañigueral (Ouishare España)&lt;br&gt;&lt;br&gt;11:45 - Mesa redonda: '¡El trabajo ya no es lo que era!' con vivencias personales de trabajadores en plataformas como Glovo, Malt, TechBuddy y Smart IB.&lt;br&gt;&lt;br&gt;12:45 - Pausa café&lt;br&gt;&lt;br&gt;13:00 - Debate en modalidad 'World Café' acerca del informe con 4 mesas centradas en&lt;br&gt;&lt;br&gt;      a) ¿La mejor taxonomía para describir esta nueva realidad?&lt;br&gt;      b)  ¿Qué servicios WorkerTech resultan prioritarios para cada tipología de trabajadores?&lt;br&gt;       c) Las recomendaciones del informe a debate&lt;br&gt;       d) Tendencias de futuro y lo que no sabemos que no sabemos&lt;br&gt;&lt;br&gt;Las conclusiones de estas mesas serán integradas a la versión final del informe&lt;br&gt;&lt;br&gt;14:00 - Cierre de la jornada&lt;br&gt;&lt;br&gt;El evento es gratuito. Se requiere del registro mediante Evenbrite (http://bit.ly/2XPSKKe). Aforo limitado.&lt;br&gt;&lt;br&gt;#WorkerTech #FuturoDelTrabajo #PlataformasDigitales&lt;br&gt;&lt;br&gt;https://www.facebook.com/events/351316065591929/</t>
  </si>
  <si>
    <t>https://www.google.com/calendar/event?eid=Xzc0cGo2YzlwNWtwM2dlOW42Z3NqMmQyMGM1bzZpYmprZDVtbWFiamNmNCB6enplcm9jYWwuYmFyY2Vsb25hc2VsMUBt&amp;ctz=Europe/Madrid</t>
  </si>
  <si>
    <t>IMMOSOMNI</t>
  </si>
  <si>
    <t>Hotel Olivia Balmes</t>
  </si>
  <si>
    <t>Get invites for events in your city.&lt;br&gt;Follow at:&lt;br&gt;https://www.startupeventslist.com/z/subscribe.html&lt;br&gt;&lt;br&gt;EVENTO DE IMMOSOMNI&lt;br&gt;&lt;br&gt;PONENCIAS DE:&lt;br&gt;&lt;br&gt;VICENTE BELTRÁN 'LAS RELACIONES HUMANAS CONTINUAN SIENDO LA CLAVE DEL EXITO'&lt;br&gt;&lt;br&gt;CIPRI QUINTAS 'NETWORKING CON CORAZÓN'&lt;br&gt;&lt;br&gt;&lt;br&gt;https://www.facebook.com/events/403289166899350/</t>
  </si>
  <si>
    <t>https://www.google.com/calendar/event?eid=Xzc0cGo2YzlwNWtwM2dlOW42Z3NqMmRhMGM1bzZpYmprZDVtbWFiamNmNCB6enplcm9jYWwuYmFyY2Vsb25hc2VsMUBt&amp;ctz=Europe/Madrid</t>
  </si>
  <si>
    <t>Get invites for events in your city.&lt;br&gt;Follow at:&lt;br&gt;https://www.startupeventslist.com/z/subscribe.html&lt;br&gt;&lt;br&gt;¿Cúales son las herramientas que necesita sí o sí todo emprendedor y toda emprendedora?&lt;br&gt;&lt;br&gt; Lanzar tu proyecto es difícil. Emprender es ser hombre o mujer orquesta. Un día estás diseñando un servicio, otro creándote una web, otro grabando un vídeo y dos días más tarde gestionando recibos y aprendiendo acerca de impuestos.&lt;br&gt;&lt;br&gt; Por eso es importante que nos rodeemos de herramientas que nos hagan el camino lo más fácil posible. Y si son gratuitas muuuucho mejor. En esta sesión co-crearemos entre todos la caja de herramientas esenciales para la nueva generación de emprendedores.&lt;br&gt;&lt;br&gt;Sólo tienes que traerte un boli. Nosotros ponemos el resto y unas cervezas para celebrar después!&lt;br&gt;&lt;br&gt;&lt;br&gt;&lt;br&gt;https://www.facebook.com/events/158952431703245/</t>
  </si>
  <si>
    <t>https://www.google.com/calendar/event?eid=Xzc0cGo2YzlwNWtwM2dlOW42Z3NqMmRpMGM1bzZpYmprZDVtbWFiamNmNCB6enplcm9jYWwuYmFyY2Vsb25hc2VsMUBt&amp;ctz=Europe/Madrid</t>
  </si>
  <si>
    <t>Taller de Robótica con Lego Mindstorms y Wedo de 7 a +11años</t>
  </si>
  <si>
    <t>Edukative, S.L.</t>
  </si>
  <si>
    <t>Get invites for events in your city.&lt;br&gt;Follow at:&lt;br&gt;https://www.startupeventslist.com/z/subscribe.html&lt;br&gt;&lt;br&gt;ROBOTIC LAB Talleres robóticos de fin de semana para niñas y niños de 7 a mayores de 11 años, realizados con herramientas ®LegoEducation:&lt;br&gt;👦🏼👧🏼 DE 7 A 10 AÑOS con WEDO&lt;br&gt;👬 A PARTIR DE 11 AÑOS con MINDSTORMS EV3&lt;br&gt;&lt;br&gt;🔖 Precio Taller por niñ@ = 20€ / Niñ@ + Familiar = 30€&lt;br&gt;📎  Plazas limitadas.&lt;br&gt;⌛️  Imprescindible reserva previa&lt;br&gt;📌  En #EdukativeGracia&lt;br&gt;c./ Còrsega, 435, 08037 Barcelona&lt;br&gt;&lt;br&gt;Más información y RESERVAS en https://edukative.es/robotica-educativa-centro-barcelona-gracia/&lt;br&gt;O bien, llamando al 658 874 326 / info-gracia@edukative.es&lt;br&gt;&lt;br&gt;Os esperamos! La actividad de aprendizaje tecnológico en inglés que tus hijos e hijas no se pueden perder.&lt;br&gt;&lt;br&gt;https://www.facebook.com/events/1056070701262511/</t>
  </si>
  <si>
    <t>https://www.google.com/calendar/event?eid=Xzc0cGo2YzlwNWtwM2dlOW42Z3NqMmRxMGM1bzZpYmprZDVtbWFiamNmNCB6enplcm9jYWwuYmFyY2Vsb25hc2VsMUBt&amp;ctz=Europe/Madrid</t>
  </si>
  <si>
    <t>Business Makeup tips – advice on how to get a professional look</t>
  </si>
  <si>
    <t>Nikoleta Makeup</t>
  </si>
  <si>
    <t>Get invites for events in your city.&lt;br&gt;Follow at:&lt;br&gt;https://www.startupeventslist.com/z/subscribe.html&lt;br&gt;&lt;br&gt;Business Makeup tips – advice on how to get a professional look&lt;br&gt;&lt;br&gt;• How to choose best makeup for your skin type&lt;br&gt;• How to apply different makeup products &lt;br&gt;• Best lip colours for office &lt;br&gt;• How to apply eyemakeup&lt;br&gt;• Glass of cava&lt;br&gt;• Networking &lt;br&gt;• Price 15 eu per person&lt;br&gt;&lt;br&gt;&lt;br&gt;www.nikoletamakeup.com&lt;br&gt;www.nikoletastudio.com&lt;br&gt;&lt;br&gt;To register email info@nikoletamakeup.com&lt;br&gt;633 953 257&lt;br&gt;&lt;br&gt;https://www.facebook.com/events/492315507970808/</t>
  </si>
  <si>
    <t>https://www.google.com/calendar/event?eid=Xzc0cGo2YzlwNWtwM2dlOW42Z3NqMmUyMGM1bzZpYmprZDVtbWFiamNmNCB6enplcm9jYWwuYmFyY2Vsb25hc2VsMUBt&amp;ctz=Europe/Madrid</t>
  </si>
  <si>
    <t>Startup my Rooftop - Season Opening</t>
  </si>
  <si>
    <t>Sky Bar Barcelona</t>
  </si>
  <si>
    <t>Get invites for events in your city.&lt;br&gt;Follow at:&lt;br&gt;https://www.startupeventslist.com/z/subscribe.html&lt;br&gt;&lt;br&gt;Startup enthusiasts &amp; entrepreneurs in town, the good weather is back and so is #StartupMyRooftop 🚀&lt;br&gt;&lt;br&gt;Join us after work at Sky Bar Barcelona, to have fun and discover great projects while enlarging your business network between investors, entrepreneurs, startup teams and more! 🎶🍹&lt;br&gt;&lt;br&gt;***&lt;br&gt;&lt;br&gt;🚀 Companies talks: Homelike + Sharify+  Geneva Business School + BIT - Blockchain Institute &amp; Technology&lt;br&gt;&lt;br&gt;🎧 Music: Giuseppe Picentino&lt;br&gt;🍱 Light Snack: Delhicioso&lt;br&gt;🍮 Sweet treats: BakeHouse BCN &lt;br&gt;🎁 Freebies: ilovepdf.com&lt;br&gt;&lt;br&gt;***&lt;br&gt;&lt;br&gt;AGENDA:&lt;br&gt;&lt;br&gt;🔸18h30 - Check in - Sign in for Startup Activities&lt;br&gt;&lt;br&gt;🔸19h30 - Welcome&lt;br&gt;&lt;br&gt;🔸19h45 - Pitch tank - Pitch your business and share your story (Activity area)&lt;br&gt;&lt;br&gt;🔸20h30 - Company Story Telling (Main area) &lt;br&gt;- Lluís Mas | BIT - Blockchain Institute &amp; Technology&lt;br&gt;- Samuel Toribio Giménez | Homelike&lt;br&gt;- Gemma Prenafeta | Sharify&lt;br&gt;- Victoria Masters | Geneva Business School&lt;br&gt;&lt;br&gt;🔸21h30 - Networking&lt;br&gt;&lt;br&gt;***&lt;br&gt;&lt;br&gt;📢WANT TO EXHIBIT YOUR COMPANY?&lt;br&gt;Whether you run a startup or enterprise, you must be seeking to benefit from a niched market exposure in Barcelona. &lt;br&gt;&lt;br&gt;Contact us for more info -&gt; team@techtribebcn.com&lt;br&gt;&lt;br&gt;***&lt;br&gt;&lt;br&gt;Sponsors &amp; Collaborators:&lt;br&gt;Barcelona Activa&lt;br&gt;French Tech Barcelona&lt;br&gt;Hubbub Labs&lt;br&gt;Delhicioso&lt;br&gt;BakeHouse BCN&lt;br&gt;Studentfy&lt;br&gt;ilovepdf.com&lt;br&gt;Geneva Business School&lt;br&gt;BIT - Blockchain Institute &amp; Technology&lt;br&gt;Barcelona Coworking Days&lt;br&gt;Homelike&lt;br&gt;Sharify&lt;br&gt;&lt;br&gt;https://www.facebook.com/events/635829586860249/</t>
  </si>
  <si>
    <t>https://www.google.com/calendar/event?eid=Xzc0cGo2YzlwNWtwM2dlOW42Z3NqMmVhMGM1bzZpYmprZDVtbWFiamNmNCB6enplcm9jYWwuYmFyY2Vsb25hc2VsMUBt&amp;ctz=Europe/Madrid</t>
  </si>
  <si>
    <t>Conector's judgement day</t>
  </si>
  <si>
    <t>Conector Startup Accelerator</t>
  </si>
  <si>
    <t>Get invites for events in your city.&lt;br&gt;Follow at:&lt;br&gt;https://www.startupeventslist.com/z/subscribe.html&lt;br&gt;&lt;br&gt;¿Tienes una idea de negocio innovadora? ¿Te gustaría presentarla en público y recibir el feedback de tres personas referentes en el ecosistema startup español? El Conector's Judgement Day es el evento afterwork perfecto para poder poner a prueba tu idea.&lt;br&gt;&lt;br&gt;Si quieres presentar tu proyecto aplica en la web del evento: https://www.conector.com/programas/programas-abiertos/conectors-judgement-day/&lt;br&gt;&lt;br&gt;Solo 10 candidatos serán seleccionados para presentar su idea de proyecto frente a la audiencia y tendrán que hacerlo en 2 minutos. El jurado votará según la viabilidad del proyecto y la puntuará del 1 al 5. El ganador recibirá como premio una sesión de mentoring con Conector para orientarle en cómo tirar adelante su idea y un ejemplar de la guía Who Works with Startups.&lt;br&gt;&lt;br&gt;En el jurado estará Albert Bosch, CEO de Housefy, Marc Borrell , serial entrepreneur y co fundador de 500Markets y Elisabeth Martínez, socia-fundadora de Conector Startup Accelerator.&lt;br&gt;&lt;br&gt;El presentador del evento será Scott Mackin, fundador de Barcinno&lt;br&gt;&lt;br&gt;Tanto el público como el jurado podrá dar feeback al emprendedor y aportar nuevos valores a la idea. Después de los pitchs y las votaciones...¡¡Cervezas para todos!!&lt;br&gt;Para asistir como público regístrate aquí. &lt;br&gt;&lt;br&gt;https://www.eventbrite.com/e/conectors-judgement-day-put-your-idea-to-the-test-tickets-55974426015&lt;br&gt;&lt;br&gt;¡Ven al afterwork y conecta con el ecosistema startup y emprendedor de Barcelona!&lt;br&gt;&lt;br&gt;&lt;br&gt;&lt;br&gt;https://www.facebook.com/events/2260041040684616/</t>
  </si>
  <si>
    <t>https://www.google.com/calendar/event?eid=Xzc0cGo2YzlwNWtwM2dlOW42Z3NqNGMyMGM1bzZpYmprZDVtbWFiamNmNCB6enplcm9jYWwuYmFyY2Vsb25hc2VsMUBt&amp;ctz=Europe/Madrid</t>
  </si>
  <si>
    <t>Blockchain &amp; Cyber Security Day</t>
  </si>
  <si>
    <t>Get invites for events in your city.&lt;br&gt;Follow at:&lt;br&gt;https://www.startupeventslist.com/z/subscribe.html&lt;br&gt;&lt;br&gt;🗓28/03: Blockchain &amp; Cyber Security Day a cargo de Emily de Dios, consul/local ambassador de la Waves Blockchain Platform.&lt;br&gt;🎬Organizado por: Waves, Legal Hackers BCN y inLab FIB-UPC.&lt;br&gt;👉INSCRIPCIONES: https://bit.ly/2Y8soU2&lt;br&gt;&lt;br&gt;https://www.facebook.com/events/261629341391573/</t>
  </si>
  <si>
    <t>https://www.google.com/calendar/event?eid=Xzc0cGo2YzlwNWtwM2dlOW42Z3NqNGNhMGM1bzZpYmprZDVtbWFiamNmNCB6enplcm9jYWwuYmFyY2Vsb25hc2VsMUBt&amp;ctz=Europe/Madrid</t>
  </si>
  <si>
    <t>Conversaciones con Diego Porto - Fórmula Kau Tecnología</t>
  </si>
  <si>
    <t>Av. Diagonal, 399, 2º planta, Barcelona</t>
  </si>
  <si>
    <t>Get invites for events in your city.&lt;br&gt;Follow at:&lt;br&gt;https://www.startupeventslist.com/z/subscribe.html&lt;br&gt;&lt;br&gt;¿Value investing y tecnología?&lt;br&gt;Conoce cómo y porqué selecciona las compañías que estudia para el fondo y cuándo considera que debe cambiarse una por otra en una cartera. &lt;br&gt;&lt;br&gt;Además, hablaremos de forma distendida y cercana acerca de lo que significa para él el mundo de la gestión de activos y de cómo se enfrenta al mercado cada día encontrar las oportunidades.&lt;br&gt;&lt;br&gt;https://www.facebook.com/events/331673224043935/</t>
  </si>
  <si>
    <t>https://www.google.com/calendar/event?eid=Xzc0cGo2YzlwNWtwM2dlOW42Z3NqNGNpMGM1bzZpYmprZDVtbWFiamNmNCB6enplcm9jYWwuYmFyY2Vsb25hc2VsMUBt&amp;ctz=Europe/Madrid</t>
  </si>
  <si>
    <t>New Monetary and Financial Models for New Economies</t>
  </si>
  <si>
    <t>Alberg Mare Déu de Montserrat</t>
  </si>
  <si>
    <t>Get invites for events in your city.&lt;br&gt;Follow at:&lt;br&gt;https://www.startupeventslist.com/z/subscribe.html&lt;br&gt;&lt;br&gt;On March 28th in Barcelona the Italian partner BIN Italia will held a public presentation of the Commonfare project. The meeting is organized in collaboration with the Novact NoVa Association and the Universitat Oberta de Catalunya (UOC), and under the patronage of the Municipality of Barcelona. It will be an opportunity to discuss new welfare systems, the basic income instrument and complementary currencies, starting with the example of REC (Real Economy Currency https://rec.barcelona/es/que-es/), the social currency that is being tested in the Catalan city. The Rec is a system of exchange of citizens complementary to the euro, which allows transactions in a community between individuals, institutions and firms that accept it. The meeting will also be attended by the commoner (who participated to the commonfare platform) whose story was the most adherent to the call that we launched on commonfare.net a few weeks ago.&lt;br&gt;&lt;br&gt;The workshop, entitled “New Monetary and Financial Models for New Economies“, is divided into two parts. In the morning, Andrea Fumagalli will present Commonfare and the experimentation of a common currency as a means of exchange between the participants in the platform (commoners). This will be followed by the presentation of the B-Mincome project (experimentation of a minimum municipal income), by Luis Torrens and Pep Villareal. Finally, Alvaro Porro, Ester Vidal, Marti Olivella and Susana Martin Belmonte will present the first results of the introduction of REC (Barcelona’s Citizen Currency).&lt;br&gt;&lt;br&gt;In the afternoon there will be a round table entitled “Progressing towards a Sustainable Prosperity Model: Local Politics, Citizen Currencies, Collaborative Commons, Digitalization oriented to Citizens” with the participation of exponents of civil society, representing municipal institutions, the world of university research and experimentation from below. From Italy the experience of LUME - Laboratorio Universitario MEtropolitano with Andrea Premarini.&lt;br&gt;The day will end with the speech by Diego Isabel La Moneda (“Change Finance: Consolidating Transformative Economes and Social Innovations”) and with the Technical presentation of REC’s API.&lt;br&gt;&lt;br&gt;REGISTRATION HERE: https://goo.gl/forms/bmDtMPYDuOPDxM962&lt;br&gt;&lt;br&gt;For more information about the program&lt;br&gt;&lt;br&gt;Spanish https://rec.barcelona/es/2019/03/11/jornada-28-marzo/&lt;br&gt;&lt;br&gt; English https://rec.barcelona/es/2019/03/11/jornada-28-marzo/&lt;br&gt;&lt;br&gt; Catalan https://rec.barcelona/2019/03/11/jornada-28-de-marc/&lt;br&gt;&lt;br&gt; &lt;br&gt;&lt;br&gt;https://www.facebook.com/events/2246634245373961/</t>
  </si>
  <si>
    <t>https://www.google.com/calendar/event?eid=Xzc0cGo2YzlwNWtwM2dlOW42Z3NqNGNxMGM1bzZpYmprZDVtbWFiamNmNCB6enplcm9jYWwuYmFyY2Vsb25hc2VsMUBt&amp;ctz=Europe/Madrid</t>
  </si>
  <si>
    <t>Digital Sapiens -High Performance Teams by Nash Billimoria</t>
  </si>
  <si>
    <t>Get invites for events in your city.&lt;br&gt;Follow at:&lt;br&gt;https://www.startupeventslist.com/z/subscribe.html&lt;br&gt;&lt;br&gt;Digital Sapiens March Event -High Performance Teams&lt;br&gt;&lt;br&gt;Digital Sapiens presents Nash Billimoria who will be presenting on High Performance Teams. A former London-based Business Transformation consultant, Nash is an entrepreneur, lecturer and consultant advising companies how to build high performance teams. He will be sharing his knowledge and providing examples and practical tools that all digital entrepreneurs can apply in both small and large companies. &lt;br&gt;&lt;br&gt;The event starts at 18:00 and ends at 20:30. Bring your business cards, questions and ideas. The event will be interactive and networking time is included. &lt;br&gt;&lt;br&gt;Book early to avoid disappointment!&lt;br&gt;&lt;br&gt;---------------------------------------------------&lt;br&gt;&lt;br&gt;LIMITED NUMBER OF EARLY BIRD TICKETS AVAILABLE TILL 18th MARCH 2019&lt;br&gt;&lt;br&gt;----------------------------------------------------&lt;br&gt;&lt;br&gt;EVENT SPONSORS&lt;br&gt;&lt;br&gt;Interested in sponsoring the event or providing freebies for participants? Contact founder@ricferraro.com prior to the 20th March with your request.&lt;br&gt;&lt;br&gt;----------------------------------------------------&lt;br&gt;&lt;br&gt;&lt;br&gt;NOTE: Professional filming, photography and audio recording of the event will be taking place. By participating you consent to publishing this material for promotional purposes. &lt;br&gt;&lt;br&gt;The event will be in CoBuilder Hub's communal kitchen and terrace area, with  drinks provided courtesy of CoBuilderHub.&lt;br&gt;&lt;br&gt;Come and be inspired, learn and network at Digital Sapiens.&lt;br&gt;&lt;br&gt;Digital Sapiens is a venture of Ferraro Consultancy and sponsored by Novalead Consulting with the support of CoBuilder Hub (www.cobuilderhub.es)&lt;br&gt;&lt;br&gt;&lt;br&gt;https://www.facebook.com/events/574678966271039/</t>
  </si>
  <si>
    <t>https://www.google.com/calendar/event?eid=Xzc0cGo2YzlwNWtwM2dlOW42Z3NqNGQyMGM1bzZpYmprZDVtbWFiamNmNCB6enplcm9jYWwuYmFyY2Vsb25hc2VsMUBt&amp;ctz=Europe/Madrid</t>
  </si>
  <si>
    <t>UPF Startup Showcase</t>
  </si>
  <si>
    <t>Campus de la Ciutadella, auditori de l’edifici Mercè Rodoreda</t>
  </si>
  <si>
    <t>Get invites for events in your city.&lt;br&gt;Follow at:&lt;br&gt;https://www.startupeventslist.com/z/subscribe.html&lt;br&gt;&lt;br&gt;Set start-ups impulsades per alumni de la Universitat Pompeu Fabra presentaran els seus projectes davant de representants de l’ecosistema emprenedor de Barcelona en la cinquena edició de l’UPF Startup Showcase. Vols assistir a les seves presentacions?&lt;br&gt;&lt;br&gt;https://www.facebook.com/events/2374195282858158/</t>
  </si>
  <si>
    <t>https://www.google.com/calendar/event?eid=Xzc0cGo2YzlwNWtwM2dlOW42Z3NqNGRhMGM1bzZpYmprZDVtbWFiamNmNCB6enplcm9jYWwuYmFyY2Vsb25hc2VsMUBt&amp;ctz=Europe/Madrid</t>
  </si>
  <si>
    <t>Afterwork – Pier01 BY Barcelona Tech City</t>
  </si>
  <si>
    <t>Get invites for events in your city.&lt;br&gt;Follow at:&lt;br&gt;https://www.startupeventslist.com/z/subscribe.html&lt;br&gt;&lt;br&gt;Afterwork – Pier01&lt;br&gt;BY BARCELONA TECH CITY&lt;br&gt;¡Atención habitantes del Pier01!&lt;br&gt;&lt;br&gt;Ha llegado el momento en que co-workers, CEOs y fundadores de startups nos conozcamos mejor. Para ello, lo mejor es un afterwork conjunto, de todo el Pier01 de Barcelona Tech City.&lt;br&gt;&lt;br&gt;Lo celebraremos el próximo martes 26 de marzo a partir de las 18:30h en el Payment Innovation Hub (planta -1).&lt;br&gt;&lt;br&gt;¿En qué va a consistir? Nosotros haremos una breve presentación de Barcelona Tech City y, después, os invitaremos a que os presentéis a vosotros mismos y a vuestras empresas.&lt;br&gt;&lt;br&gt;Todo muy informal, con unas cervezas para amenizar el ambiente. Simplemente queremos conoceros mejor y que os conozcáis entre vosotros también e incluso que surjan sinergias.&lt;br&gt;&lt;br&gt;&lt;br&gt;&lt;br&gt;¡Os esperamos a todos!&lt;br&gt;Seguimos,&lt;br&gt;&lt;br&gt;https://www.facebook.com/events/2103710153045888/</t>
  </si>
  <si>
    <t>https://www.google.com/calendar/event?eid=Xzc0cGo2YzlwNWtwM2dlOW42Z3NqNGRpMGM1bzZpYmprZDVtbWFiamNmNCB6enplcm9jYWwuYmFyY2Vsb25hc2VsMUBt&amp;ctz=Europe/Madrid</t>
  </si>
  <si>
    <t>Emprenedoria Social i Empresarial</t>
  </si>
  <si>
    <t>Espai Jove la Fontana</t>
  </si>
  <si>
    <t>Get invites for events in your city.&lt;br&gt;Follow at:&lt;br&gt;https://www.startupeventslist.com/z/subscribe.html&lt;br&gt;&lt;br&gt;Evento enfocado a la emprenedoria empresarial y social con los siguientes ponentes:&lt;br&gt;&lt;br&gt;Ashraf (@ashrafkachach)&lt;br&gt;&lt;br&gt;Creador de contenido en la red, youtuber, conferenciante, escritor y estudiante de administración de empresas.&lt;br&gt;&lt;br&gt;Nabila (@elmundodenabi)&lt;br&gt;&lt;br&gt;Fundadora y dueña de Nabilacafé. Empresaria, emprendedora, creadora de contenido, youtuber y conferenciante.&lt;br&gt;&lt;br&gt;Ramia (@ramiaschannel)&lt;br&gt;&lt;br&gt;Activista social contra el racismo y la islamofobia, Youtuber y graduada en administración de empresas y en máster de Comercio y ventas por la UB.&lt;br&gt;&lt;br&gt;Andrew (@andrewfunk)&lt;br&gt;&lt;br&gt;Presidente de #HomelessEntrepreneur, una asociación que ayuda a conectar a las personas sin hogar a la sociedad para que sean ciudadanos activos de nuevo&lt;br&gt;&lt;br&gt;https://www.facebook.com/events/325430534828459/</t>
  </si>
  <si>
    <t>https://www.google.com/calendar/event?eid=Xzc0cGo2YzlwNWtwM2dlOW42Z3NqNGUyMGM1bzZpYmprZDVtbWFiamNmNCB6enplcm9jYWwuYmFyY2Vsb25hc2VsMUBt&amp;ctz=Europe/Madrid</t>
  </si>
  <si>
    <t>Smart Systems Integration</t>
  </si>
  <si>
    <t>Get invites for events in your city.&lt;br&gt;Follow at:&lt;br&gt;https://www.startupeventslist.com/z/subscribe.html&lt;br&gt;&lt;br&gt;The Smart Systems Integration is a conference and exhibition that has evolved into Europe’s leading communications platform in the field of system integration of miniaturized components. &lt;br&gt;&lt;br&gt;X-FAB will join the event as exhibitor and also as a presenter.&lt;br&gt;Meet X-FAB here: Booth H13 &lt;br&gt;&lt;br&gt;To find out more about Smart Systems Integration, visit the event website: https://ssi.mesago.com/events/en.html&lt;br&gt;&lt;br&gt;https://www.facebook.com/events/762232257495077/</t>
  </si>
  <si>
    <t>https://www.google.com/calendar/event?eid=Xzc0cGo2YzlwNWtwM2dlOW42Z3NqNGVhMGM1bzZpYmprZDVtbWFiamNmNCB6enplcm9jYWwuYmFyY2Vsb25hc2VsMUBt&amp;ctz=Europe/Madrid</t>
  </si>
  <si>
    <t>Advanced Factories 2019</t>
  </si>
  <si>
    <t>Get invites for events in your city.&lt;br&gt;Follow at:&lt;br&gt;https://www.startupeventslist.com/z/subscribe.html&lt;br&gt;&lt;br&gt;Advanced Factories es el encuentro anual de los líderes industriales. Año tras año, esta cita reúne a las empresas más innovadoras en automatización industrial, robótica, máquina-herramienta y digital manufacturing, junto con las tecnologías que permiten impulsar la competitividad industrial gracias a nuevos modelos de negocio, nuevos procesos de producción y la implantación de la Industria 4.0.&lt;br&gt;&lt;br&gt;https://www.advancedfactories.com/&lt;br&gt;&lt;br&gt;Una vez más Metronic, S.A. participará en este importante evento con sus secciones de metrología y soldadura. &lt;br&gt;&lt;br&gt;Nos podréis encontrar en los stands B222 y B224. ¡Os esperamos!&lt;br&gt;&lt;br&gt;https://www.facebook.com/events/294769328062986/</t>
  </si>
  <si>
    <t>https://www.google.com/calendar/event?eid=Xzc0cGo2YzlwNWtwM2dlOW42Z3NqNmNhMGM1bzZpYmprZDVtbWFiamNmNCB6enplcm9jYWwuYmFyY2Vsb25hc2VsMUBt&amp;ctz=Europe/Madrid</t>
  </si>
  <si>
    <t>Get invites for events in your city.&lt;br&gt;Follow at:&lt;br&gt;https://www.startupeventslist.com/z/subscribe.html&lt;br&gt;&lt;br&gt;Saber que hacer con nuestra vida profesional es una de las grandes preguntas a la que nos enfrentamos en distintos momentos de nuestra vida, cuando notamos que se cierra una etapa y es hora de dar un paso hacia adelante. Pero muchas veces no sabemos ni hacia dónde ni cómo. No solo eso, además tenemos que tomar decisiones al respecto sin tener casi información, en un mundo que cambia muy pero que MUY rápido. &lt;br&gt;&lt;br&gt;En esta sesión te explicaré cómo aplicar el pensamiento de un diseñador (design thinking) para conseguirlo. &lt;br&gt;&lt;br&gt;Si para diseñar un simple objeto se realizan decenas de prototipos, ¿por qué pensamos que podemos llegar a una vida que realmente nos guste  a la primera, sin probar y errar? &lt;br&gt;&lt;br&gt;¿Y quíen soy yo?&lt;br&gt;&lt;br&gt;Soy Eugenia, fundadora de UP!&lt;br&gt;&lt;br&gt;Durante toda mi vida me he preguntado varias veces 'qué quiero ser de mayor' y afortunadamente he podido disfrutar de unas cuantas vidas profesionales, a veces obligada, a veces por decisión propia. Ingeniera informática de formación empecé mi carrera en Irlanda trabajando para grandes empresas como Microsoft o startups tecnológicas. Después me reinventé en una multinacional de gran consumo en el departamento de Marketing hasta que el impacto social llamó a mi puerta, me bajé del tren corporativo y fundé una pequeña ONG y 3 años después fundé UP! Training Club, una empresa con corazón social. Un espacio de entrenamiento que ayuda a las personas a conseguir el trabajo que realmente quieren. Y, si no existe, a crearlo. Para todos los niveles de entrenamiento y lo más importante, para todos los bolsillos. &lt;br&gt;&lt;br&gt;&lt;br&gt;&lt;br&gt;&lt;br&gt;&lt;br&gt;&lt;br&gt;&lt;br&gt;&lt;br&gt;&lt;br&gt;&lt;br&gt;&lt;br&gt;https://www.facebook.com/events/2227225490870984/</t>
  </si>
  <si>
    <t>https://www.google.com/calendar/event?eid=Xzc0cGo2YzlwNWtwM2dlOW42Z3NqNmNpMGM1bzZpYmprZDVtbWFiamNmNCB6enplcm9jYWwuYmFyY2Vsb25hc2VsMUBt&amp;ctz=Europe/Madrid</t>
  </si>
  <si>
    <t>Taller de Robótica con Dash y Wedo de 4 a 10 años</t>
  </si>
  <si>
    <t>Get invites for events in your city.&lt;br&gt;Follow at:&lt;br&gt;https://www.startupeventslist.com/z/subscribe.html&lt;br&gt;&lt;br&gt;ROBOTIC LAB Talleres robóticos de fin de semana para niñas y niños de 7 a mayores de 11 años, realizados con herramientas ®LegoEducation:&lt;br&gt;&lt;br&gt;🔴 TALLER DASH &amp; DOT&lt;br&gt;👦🏼👧🏼 DE 4 A 6 AÑOS con DASH&amp;DOT&lt;br&gt;🔖 Precio Taller por niñ@ = 15€ / Niñ@ + Familiar = 25€&lt;br&gt;&lt;br&gt;🔵 TALLER DE WEDO de Lego education&lt;br&gt;👬 DE 7 A 10 AÑOS con WEDO&lt;br&gt;🔖 Precio Taller por niñ@ = 20€ / Niñ@ + Familiar = 30€&lt;br&gt;&lt;br&gt;📎  Plazas limitadas.&lt;br&gt;⌛️  Imprescindible reserva previa&lt;br&gt;📌  En #EdukativeGracia&lt;br&gt;c./ Còrsega, 435, 08037 Barcelona&lt;br&gt;&lt;br&gt;Más información y RESERVAS en https://edukative.es/robotica-educativa-centro-barcelona-gracia/&lt;br&gt;O bien, llamando al 658 874 326 / info-gracia@edukative.es&lt;br&gt;&lt;br&gt;Os esperamos! La actividad de aprendizaje tecnológico en inglés que tus hijos e hijas no se pueden perder.&lt;br&gt;&lt;br&gt;https://www.facebook.com/events/2095250303861377/</t>
  </si>
  <si>
    <t>https://www.google.com/calendar/event?eid=Xzc0cGo2YzlwNWtwM2dlOW42Z3NqNmNxMGM1bzZpYmprZDVtbWFiamNmNCB6enplcm9jYWwuYmFyY2Vsb25hc2VsMUBt&amp;ctz=Europe/Madrid</t>
  </si>
  <si>
    <t>Get invites for events in your city.&lt;br&gt;Follow at:&lt;br&gt;https://www.startupeventslist.com/z/subscribe.html&lt;br&gt;&lt;br&gt;Phibo estará presente en el Simposio Digital Henry Schein, donde &lt;br&gt;mostraremos las innovaciones y últimos lanzamientos de la compañía.&lt;br&gt;&lt;br&gt;https://www.facebook.com/events/378799669378645/</t>
  </si>
  <si>
    <t>https://www.google.com/calendar/event?eid=Xzc0cGo2YzlwNWtwM2dlOW42Z3NqNmQyMGM1bzZpYmprZDVtbWFiamNmNCB6enplcm9jYWwuYmFyY2Vsb25hc2VsMUBt&amp;ctz=Europe/Madrid</t>
  </si>
  <si>
    <t>From Dream to Reality: Preview Event</t>
  </si>
  <si>
    <t>Barcelona Learning Innovation Center, Carrer Enric Granados, 7</t>
  </si>
  <si>
    <t>Get invites for events in your city.&lt;br&gt;Follow at:&lt;br&gt;https://www.startupeventslist.com/z/subscribe.html&lt;br&gt;&lt;br&gt;The future of learning is now! &lt;br&gt;&lt;br&gt;Our community continues to grow on all fronts, and we welcome you to celebrate these exciting milestones with us! Join us on 4th April for a special preview event taking place from 16:30 onwards where we will be sharing exciting previews of the following:&lt;br&gt;&lt;br&gt;- Our newly renovated space at Barcelona Learning Innovation community&lt;br&gt;- Our new platform&lt;br&gt;- Our new brand&lt;br&gt;&lt;br&gt;We invite you to our Preview Event which enables families and prospective learners to engage with our learning experience first-hand and interact with other learners and their families in creative environments such as our MakerSpace, multimedia studio, indoor forest, design thinking hub and more.&lt;br&gt;&lt;br&gt;We hope you can join us! &lt;br&gt;&lt;br&gt;&lt;br&gt;https://www.facebook.com/events/441360446617043/</t>
  </si>
  <si>
    <t>https://www.google.com/calendar/event?eid=Xzc0cGo2YzlwNWtwM2dlOW42Z3NqNmRhMGM1bzZpYmprZDVtbWFiamNmNCB6enplcm9jYWwuYmFyY2Vsb25hc2VsMUBt&amp;ctz=Europe/Madrid</t>
  </si>
  <si>
    <t>Marketing de Afiliación al Descubierto – Masterclass</t>
  </si>
  <si>
    <t>Pier01 Sala Naturgy</t>
  </si>
  <si>
    <t>Get invites for events in your city.&lt;br&gt;Follow at:&lt;br&gt;https://www.startupeventslist.com/z/subscribe.html&lt;br&gt;&lt;br&gt;¡Unete a nuestro evento GRATUITO el 4 de Abril en PIER01, Barcelona! &lt;br&gt;&lt;br&gt;¿Sabes que la IAB ha incluido el Marketing de Afiliación en el Top Tendencias Digitales 2019? &lt;br&gt;&lt;br&gt;Y no podemos estar más de acuerdo. El Marketing de Afiliación es el canal de marketing digital más completo que existe; está en constante evolución lo que nos obliga a estar en búsqueda de lo nuevo, lo que funciona, lo que nos dará el ROI positivo que piden nuestros anunciantes y afiliados.&lt;br&gt;&lt;br&gt;¡Visita nuestra AGENDA y REGISTRATE gratis!&lt;br&gt;&lt;br&gt;&lt;br&gt;https://www.facebook.com/events/327718031428842/</t>
  </si>
  <si>
    <t>https://www.google.com/calendar/event?eid=Xzc0cGo2YzlwNWtwM2dlOW42Z3NqNmRpMGM1bzZpYmprZDVtbWFiamNmNCB6enplcm9jYWwuYmFyY2Vsb25hc2VsMUBt&amp;ctz=Europe/Madrid</t>
  </si>
  <si>
    <t>BOM Miercoles</t>
  </si>
  <si>
    <t>Hotel Spa Villa Olimpic Suites</t>
  </si>
  <si>
    <t>Get invites for events in your city.&lt;br&gt;Follow at:&lt;br&gt;https://www.startupeventslist.com/z/subscribe.html&lt;br&gt;&lt;br&gt;Evento 18:30 ETL y superiores&lt;br&gt;19:00 Personas que ya han visto la presentación&lt;br&gt;20:00 Presentación de Negocios&lt;br&gt;Puntualidad.&lt;br&gt;&lt;br&gt;https://www.facebook.com/events/427718587769951/?event_time_id=427718591103284</t>
  </si>
  <si>
    <t>https://www.google.com/calendar/event?eid=Xzc0cGo2YzlwNWtwM2dlOW42Z3NqNmRxMGM1bzZpYmprZDVtbWFiamNmNCB6enplcm9jYWwuYmFyY2Vsb25hc2VsMUBt&amp;ctz=Europe/Madrid</t>
  </si>
  <si>
    <t>Get invites for events in your city.&lt;br&gt;Follow at:&lt;br&gt;https://www.startupeventslist.com/z/subscribe.html&lt;br&gt;&lt;br&gt;'The history of CIMNE, a personal vision', by Eugenio Oñate&lt;br&gt;&lt;br&gt;Prof. Eugenio Oñate will present his personal vision of the history of CIMNE. Its conception and creation in 1987, its evolution over the years and its main scientific, academic and technological activities in the last 32 years, which have shaped the personality and organizational structure of the centre.&lt;br&gt;&lt;br&gt;https://www.facebook.com/events/572710386571386/</t>
  </si>
  <si>
    <t>https://www.google.com/calendar/event?eid=Xzc0cGo2YzlwNWtwM2dlOW42Z3NqNmUyMGM1bzZpYmprZDVtbWFiamNmNCB6enplcm9jYWwuYmFyY2Vsb25hc2VsMUBt&amp;ctz=Europe/Madrid</t>
  </si>
  <si>
    <t>Kiwi.com Travel Hackathon Barcelona</t>
  </si>
  <si>
    <t>Get invites for events in your city.&lt;br&gt;Follow at:&lt;br&gt;https://www.startupeventslist.com/z/subscribe.html&lt;br&gt;&lt;br&gt;Join us in making travel better and win your share of 1,000 EUR.&lt;br&gt;&lt;br&gt;How? By hacking with Tequila!&lt;br&gt;No, we don’t want you to hack while drinking tequila (though some shots will be prepared). Tequila is our brand new platform that allows anyone to access Kiwi.com content, technology and services.&lt;br&gt;&lt;br&gt;Learn more about Tequila https://go.kiwi.com/tequila_info &lt;br&gt;&lt;br&gt;https://www.facebook.com/events/560051431143822/</t>
  </si>
  <si>
    <t>https://www.google.com/calendar/event?eid=Xzc0cGo2YzlwNWtwM2dlOW42Z3NqNmVhMGM1bzZpYmprZDVtbWFiamNmNCB6enplcm9jYWwuYmFyY2Vsb25hc2VsMUBt&amp;ctz=Europe/Madrid</t>
  </si>
  <si>
    <t>New Innovation Brand Launch Party</t>
  </si>
  <si>
    <t>Poble Nou, Bcn</t>
  </si>
  <si>
    <t>Get invites for events in your city.&lt;br&gt;Follow at:&lt;br&gt;https://www.startupeventslist.com/z/subscribe.html&lt;br&gt;&lt;br&gt;Let's celebrate together the new innovation brand we are creating inside Opentrends. A startup within a consultancy. With the best of them. Focused on deliver value faster 🤘&lt;br&gt;&lt;br&gt;📺 https://www.youtube.com/watch?v=eluJYpvE5iY&lt;br&gt;&lt;br&gt;https://www.facebook.com/events/835390850140299/</t>
  </si>
  <si>
    <t>https://www.google.com/calendar/event?eid=Xzc0cGo2YzlwNWtwM2dlOW42Z3NqOGMyMGM1bzZpYmprZDVtbWFiamNmNCB6enplcm9jYWwuYmFyY2Vsb25hc2VsMUBt&amp;ctz=Europe/Madrid</t>
  </si>
  <si>
    <t>Taller Inteligencia Emocional para el cambio</t>
  </si>
  <si>
    <t>Get invites for events in your city.&lt;br&gt;Follow at:&lt;br&gt;https://www.startupeventslist.com/z/subscribe.html&lt;br&gt;&lt;br&gt;La vida es un cambio constante, no se detiene, y cada vez va más rápido.&lt;br&gt;&lt;br&gt;Cómo afrontamos estos cambios puede ser la clave para que vivamos una vida más plena y en coherencia con nosotros mismos.&lt;br&gt;Ser más emocionalmente consciente te permite crecer y obtener una comprensión más profunda de quién eres.&lt;br&gt;&lt;br&gt;Desarrollando tu Inteligencia Emocional puedes:&lt;br&gt;- Identificar patrones de comportamiento que te generan resultados no deseados.&lt;br&gt;- Reconocer tus propias fortalezas y debilidades.&lt;br&gt;- Analizar tu estilo de comunicación y cómo influye en tus relaciones interpersonales.&lt;br&gt;- Evitar que tus emociones secuestren tu capacidad de pensar en situaciones difíciles o de tensión.&lt;br&gt;- Usar la empatía para entender diferentes puntos de vista (y aprender de ello)&lt;br&gt;- Y uno de los puntos también destacables: Cómo la IE te permite desarrollar las “soft skills” o habilidades blandas  que demandan las empresas actualmente (Habilidades de comunicación, gestión del tiempo, gestión del estrés, gestión de conflictos., automotivación, etc.) &lt;br&gt;&lt;br&gt;** TALLER GRATUITO EXCLUSIVO PARA 10 PERSONAS **&lt;br&gt;&lt;br&gt;Obligatorio RESERVAR plaza enviando mail a:&lt;br&gt;lifecoach@esencializate.com&lt;br&gt;&lt;br&gt;Fecha: 27 de Marzo de 2019&lt;br&gt;Hora:  19h a 20:30h&lt;br&gt;Lugar: ImaginCafé (Carrer Pelai, 11. Barcelona, cerca de Plaza Catalunya)&lt;br&gt;&lt;br&gt;&lt;br&gt;https://www.facebook.com/events/627536994366993/</t>
  </si>
  <si>
    <t>https://www.google.com/calendar/event?eid=Xzc0cGo2YzlwNWtwM2dlOW42Z3NqOGNhMGM1bzZpYmprZDVtbWFiamNmNCB6enplcm9jYWwuYmFyY2Vsb25hc2VsMUBt&amp;ctz=Europe/Madrid</t>
  </si>
  <si>
    <t>SECRETOS DE IG - 2DA EDICIÓN BARCELONA</t>
  </si>
  <si>
    <t>Donde Siempre Bcn</t>
  </si>
  <si>
    <t>Get invites for events in your city.&lt;br&gt;Follow at:&lt;br&gt;https://www.startupeventslist.com/z/subscribe.html&lt;br&gt;&lt;br&gt;Te daremos las herramientas necesarias para emprender y llevar tu negocio a otro nivel...&lt;br&gt;&lt;br&gt;Queremos dar apoyo y orientación a venezolanos en España e inspirar a aquellos que emigraron en busca de un sueño y una vida mejor...&lt;br&gt;&lt;br&gt;2da Edición Pasapalo Networking:&lt;br&gt;¡Convocatoria sólo para venezolanos!&lt;br&gt;&lt;br&gt;Día: Martes 26 de Marzo 13:00h&lt;br&gt;Lugar: Donde Siempre BCN&lt;br&gt;Aforo: 15 personas&lt;br&gt;¿Conectamos?&lt;br&gt;&lt;br&gt;https://www.facebook.com/events/252368735644343/</t>
  </si>
  <si>
    <t>https://www.google.com/calendar/event?eid=Xzc0cGo2YzlwNWtwM2dlOW42Z3NqOGNpMGM1bzZpYmprZDVtbWFiamNmNCB6enplcm9jYWwuYmFyY2Vsb25hc2VsMUBt&amp;ctz=Europe/Madrid</t>
  </si>
  <si>
    <t>Coffee Morning March</t>
  </si>
  <si>
    <t>Get invites for events in your city.&lt;br&gt;Follow at:&lt;br&gt;https://www.startupeventslist.com/z/subscribe.html&lt;br&gt;&lt;br&gt;We are delighted to host our monthly Coffee Morning this March! 🥐&lt;br&gt;&lt;br&gt;Firstly, notice that's an event for women only. As every time, this is a great event for women are looking to expand their network, meet other inspiring women, make new fulfilling connections and hear more about our ways of supporting you and our Peer-to-Peer groups.✨&lt;br&gt;&lt;br&gt;We are always excited about the next meeting, because besides our dear and committed members, there are always amazing women whom we've never met before coming and there is so much to learn from each of them.&lt;br&gt;&lt;br&gt;📌📌 So, make sure you find a way to fit this one-hour meeting in your schedule and come to meet and be a part of a growing community of determined and incredible women!🤩&lt;br&gt;&lt;br&gt;&lt;br&gt;https://www.facebook.com/events/2297025517221196/</t>
  </si>
  <si>
    <t>https://www.google.com/calendar/event?eid=Xzc0cGo2YzlwNWtwM2dlOW42Z3NqOGNxMGM1bzZpYmprZDVtbWFiamNmNCB6enplcm9jYWwuYmFyY2Vsb25hc2VsMUBt&amp;ctz=Europe/Madrid</t>
  </si>
  <si>
    <t>Impulsa tu marca personal y aumenta tus posibilidades de empleo</t>
  </si>
  <si>
    <t>ONG Stop sida</t>
  </si>
  <si>
    <t>Get invites for events in your city.&lt;br&gt;Follow at:&lt;br&gt;https://www.startupeventslist.com/z/subscribe.html&lt;br&gt;&lt;br&gt;Este taller de 2 veces 4 horas de formación te permitirá: &lt;br&gt;- familiarizarte con los conceptos claves de la creación de una marca personal, &lt;br&gt;- conocer las 7 reglas de la marca personal,&lt;br&gt;- optimizar tus redes sociales para encontrar empleo,&lt;br&gt;- crear tu propia estrategia, única como tú lo eres. &lt;br&gt;&lt;br&gt;Reserva tu plaza: &lt;br&gt;- llamándonos al 934 522 435,&lt;br&gt;- o escribiendo a raquel@stopsida.org&lt;br&gt;&lt;br&gt;¡Te esperamos! &lt;br&gt;&lt;br&gt;https://www.facebook.com/events/422272101859770/?event_time_id=422272108526436</t>
  </si>
  <si>
    <t>https://www.google.com/calendar/event?eid=Xzc0cGo2YzlwNWtwM2dlOW42Z3NqOGQyMGM1bzZpYmprZDVtbWFiamNmNCB6enplcm9jYWwuYmFyY2Vsb25hc2VsMUBt&amp;ctz=Europe/Madrid</t>
  </si>
  <si>
    <t>Get invites for events in your city.&lt;br&gt;Follow at:&lt;br&gt;https://www.startupeventslist.com/z/subscribe.html&lt;br&gt;&lt;br&gt;Evento 18:30 ETL y superiores&lt;br&gt;19:00 Personas que ya han visto la presentación&lt;br&gt;20:00 Presentación de Negocios&lt;br&gt;Puntualidad.&lt;br&gt;&lt;br&gt;https://www.facebook.com/events/427718587769951/</t>
  </si>
  <si>
    <t>https://www.google.com/calendar/event?eid=Xzc0cGo2YzlwNWtwM2dlOW42Z3NqOGRhMGM1bzZpYmprZDVtbWFiamNmNCB6enplcm9jYWwuYmFyY2Vsb25hc2VsMUBt&amp;ctz=Europe/Madrid</t>
  </si>
  <si>
    <t>Get invites for events in your city.&lt;br&gt;Follow at:&lt;br&gt;https://www.startupeventslist.com/z/subscribe.html&lt;br&gt;&lt;br&gt;BCN Events Planet quiere reunir por segunda vez a todos los emprendedores, pequeños empresarios y freelancers para pasar una tarde entre los que pueden ser vuestros futuros colaboradores. &lt;br&gt;&lt;br&gt;Os invitamos a todas esas Startups del sector de los eventos a venir a nuestro evento a conocer gente, hacer contactos y tal vez conseguir (y también dar) algún que otro consejo! Todo disfrutando de una copita de vino y un poco de picapica.&lt;br&gt;&lt;br&gt;Caterings, salas de eventos, organizadores de fiestas y bodas y  fotógrafos, decoradores, maestros de ceremonias, maquilladores profesionales... No lo dudéis y pasaros por nuestro evento después de un largo día de trabajo. Relajaros, pasarlo bien y llevaros a casa todas las tarjetas de contacto que podáis!&lt;br&gt;&lt;br&gt;🕖 18:00h - 21:00h&lt;br&gt;📅 Jun 12 2019&lt;br&gt;📍 Cityzen Barcelona&lt;br&gt;&lt;br&gt;&lt;br&gt;Tened en cuenta que esta vez el local, Cityzen es algo más pequeño así que solo tenemos 50 entradas a la venta, conseguid la vuestra ya!...&lt;br&gt;&lt;br&gt;*** Metas ***&lt;br&gt;1. Compartir experiencias&lt;br&gt;2 Cosechar ideas de como emprender en su startup.&lt;br&gt;3 Hacer contactos&lt;br&gt;4 intercambiar tácticas experiencias de marketing&lt;br&gt;5 Conocer potenciales clientes y compañeros &lt;br&gt;6 Darte a conocer a ti y a tu empresa&lt;br&gt;&lt;br&gt;*** Finalidad ***&lt;br&gt;Envolverse en el mundo de los eventos de una forma agradable y sin estrés, alejado de la presión de la oficina&lt;br&gt;&lt;br&gt;*** Es este Meetup para ti? ***&lt;br&gt;&lt;br&gt;Ciertamente si, seáis fundadores de startups, emprendedores, empresarios o cualquier tipo de proveedor. Tendremos una ronda de presentación donde todos vamos a tener la oportunidad de explicar brevemente sobre su compañía. &lt;br&gt;&lt;br&gt;&lt;br&gt;&lt;br&gt;https://www.facebook.com/events/379855975903764/</t>
  </si>
  <si>
    <t>05/24/2019 02:57:11.000Z</t>
  </si>
  <si>
    <t>https://www.google.com/calendar/event?eid=Xzc0cGo2YzlwNWtwM2djcGs2OHAzMGNhMGM1bzZpYmprZDVtbWFiamNmNCB6enplcm9jYWwuYmFyY2Vsb25hc2VsMUBt&amp;ctz=Europe/Madrid</t>
  </si>
  <si>
    <t>Taller 'Mejora tus Habilidades Sociales'</t>
  </si>
  <si>
    <t>Get invites for events in your city.&lt;br&gt;Follow at:&lt;br&gt;https://www.startupeventslist.com/z/subscribe.html&lt;br&gt;&lt;br&gt;Taller de Habilidades Sociales en Barcelona, de 5 horas, para mejorar tus habilidades como la empatía, la escucha activa, la asertividad y el uso del lenguaje no verbal.&lt;br&gt;&lt;br&gt;📆 Sábado, 25 de mayo, a las 9.00 horas&lt;br&gt;&lt;br&gt;📍 Lugar: Campus 25 (Carrer Daoiz i Velarde, 2, 08028 · L-5 y L-1 Plaça de Sants)&lt;br&gt;&lt;br&gt;🛒 Precio: 50€&lt;br&gt;&lt;br&gt;⚠️ ¡PLAZAS LIMITADAS!&lt;br&gt;&lt;br&gt;📞 Llámanos al 644 123 019 (Raimon) o&lt;br&gt;✉ Escríbenos: hola@yoscoaching.com&lt;br&gt;&lt;br&gt;https://www.facebook.com/events/790495327986824/</t>
  </si>
  <si>
    <t>https://www.google.com/calendar/event?eid=Xzc0cGo2YzlwNWtwM2dlOW42Z3MzaWRhMGM1bzZpYmprZDVtbWFiamNmNCB6enplcm9jYWwuYmFyY2Vsb25hc2VsMUBt&amp;ctz=Europe/Madrid</t>
  </si>
  <si>
    <t>https://www.google.com/calendar/event?eid=Xzc0cGo2YzlwNWtwajBkMWw3NHFqYWNpMGM1bzZpYmprZDVtbWFiamNmNCB6enplcm9jYWwuYmFyY2Vsb25hc2VsMUBt&amp;ctz=Europe/Madrid</t>
  </si>
  <si>
    <t>Google Ads &amp; Beer - Introducción Google Ads Marketing</t>
  </si>
  <si>
    <t>Lexington Barcelona</t>
  </si>
  <si>
    <t>Get invites for events in your city.&lt;br&gt;Follow at:&lt;br&gt;https://www.startupeventslist.com/z/subscribe.html&lt;br&gt;&lt;br&gt;Seguramente ya te habrán hablado de Google Ads - caro, complicado, exigente? &lt;br&gt;Lo que no te han contado es que es mucho más simple de lo que te imaginas, como todo, es complicado si nadie te lo explica bien.&lt;br&gt;&lt;br&gt;Quiénes somos?&lt;br&gt;Somos profesionales de Google Ads, en otras palabras, en los últimos 2 años hemos llevado más de 1000 cuentas de todo tipo de empresas. &lt;br&gt;&lt;br&gt;Estamos aquí para enseñarte cómo puedes hacerlo tú mismo. &lt;br&gt;&lt;br&gt;Ven a nuestra charla gratuita para que no te engañen sobre Google Ads! &lt;br&gt;&lt;br&gt;Descúbrelo!&lt;br&gt;&lt;br&gt;📆 Miércoles, 29. Mayo 2019 - 19h&lt;br&gt;📊 Temario: Introducción - Qué, Cómo, Porqué Google Ads&lt;br&gt;📥 Limitado a 60 Plazas&lt;br&gt;💰Gratuito via link arriba&lt;br&gt;&lt;br&gt;📍Agenda&lt;br&gt;⏱ 19h: &lt;br&gt;- Introducción&lt;br&gt;- Porqué Google Ads&lt;br&gt;- Fallos comunes&lt;br&gt;- Preguntas y respuestas&lt;br&gt;- Siguientes pasos&lt;br&gt;&lt;br&gt;⏱20h: Cervezas y Meet &amp; Greet&lt;br&gt;&lt;br&gt;Para más información, contáctanos vía Mail o vía Inbox.&lt;br&gt;&lt;br&gt;Tu equipo Google Ads &amp; Beer&lt;br&gt;&lt;br&gt;https://www.facebook.com/events/424438301692496/</t>
  </si>
  <si>
    <t>https://www.google.com/calendar/event?eid=Xzc0cGo2YzlwNWtwajBkMWw3NHFqYWNxMGM1bzZpYmprZDVtbWFiamNmNCB6enplcm9jYWwuYmFyY2Vsb25hc2VsMUBt&amp;ctz=Europe/Madrid</t>
  </si>
  <si>
    <t>Back to the Machine Learning: develop ML solutions on Cloud</t>
  </si>
  <si>
    <t>Bcnewt Pere</t>
  </si>
  <si>
    <t>Get invites for events in your city.&lt;br&gt;Follow at:&lt;br&gt;https://www.startupeventslist.com/z/subscribe.html&lt;br&gt;&lt;br&gt;Be part of an interactive workshop about machine learning!&lt;br&gt;&lt;br&gt;On Tuesday, May 28th, at 6 pm, at our headquarters in Barcelona, Federico Bollotta, Software Analyst &amp; Magento Specialist of ThinkOpen, will show you the technology of machine learning on Cloud.&lt;br&gt;&lt;br&gt;Federico will describe to you how to apply machine learning algorithms to real examples and how to integrate the forecast models created within your site.&lt;br&gt;&lt;br&gt;The workshop will be mainly practical to give the audience a comprehensive understanding of this new and innovative technology learning by doing. &lt;br&gt;&lt;br&gt;&lt;br&gt;The event is free and it will include a final reception with food, drinks and a DJ set.&lt;br&gt;&lt;br&gt;Don’t miss it!&lt;br&gt;&lt;br&gt;&lt;br&gt;https://www.facebook.com/events/1089119364610011/</t>
  </si>
  <si>
    <t>https://www.google.com/calendar/event?eid=Xzc0cGo2YzlwNWtwajBkMWw3NHFqYWQyMGM1bzZpYmprZDVtbWFiamNmNCB6enplcm9jYWwuYmFyY2Vsb25hc2VsMUBt&amp;ctz=Europe/Madrid</t>
  </si>
  <si>
    <t>Workshop | Google Ads and marketing strategy</t>
  </si>
  <si>
    <t>Get invites for events in your city.&lt;br&gt;Follow at:&lt;br&gt;https://www.startupeventslist.com/z/subscribe.html&lt;br&gt;&lt;br&gt;Intro to Google Ads and a guide on how and when to start including it in your marketing strategy &lt;br&gt;&lt;br&gt;&lt;br&gt;Description&lt;br&gt;&lt;br&gt;Google ads is one of the most powerful yet most complicated advertising platforms online. Nonetheless, it is vital for companies to use it to claim a higher position in the auction on first page results. &lt;br&gt;&lt;br&gt;The webinar is designed to introduce Google ads, its importance and the best time for entrepreneurs and startups to start including it in their marketing strategy. &lt;br&gt;&lt;br&gt;&lt;br&gt;Takeaways:&lt;br&gt;&lt;br&gt;In this webinar, we will introduce Google Ads as a concept and as a platform, the input and output information, the best time to start your campaign on Google ads and the ideal set up based on Google best practices. &lt;br&gt;&lt;br&gt;ABOUT THE EXPERT:&lt;br&gt;&lt;br&gt;Razan Ismail &lt;br&gt;worked with and was trained directly by Google on Google Ads platform and strategy &lt;br&gt;&lt;br&gt;Founder @ BoldLinx. Online Marketing Agency&lt;br&gt;&lt;br&gt;www.boldlinx.com &lt;br&gt;&lt;br&gt;&lt;br&gt;Boldlinx aims to partner with businesses to guide them through digital transformation and aid them to strategize towards revenue and ROI. Focusing on education, innovation, and promotion of personalized success metrics. &lt;br&gt;Alongside strategy and management of marketing activities, we offer training sessions and consultations in line with our values or transparency and information accessibility. &lt;br&gt;&lt;br&gt;We have a range of services with fixed price plans for customers to choose from based on their preference. &lt;br&gt;&lt;br&gt;https://www.boldlinx.com/plansandprices &lt;br&gt;&lt;br&gt;&lt;br&gt;For a more personalized consultation, feel free to book an initial call &lt;br&gt;&lt;br&gt;https://www.boldlinx.com/book-online/initial-consultation/book&lt;br&gt;&lt;br&gt;https://www.facebook.com/events/362641231031440/</t>
  </si>
  <si>
    <t>https://www.google.com/calendar/event?eid=Xzc0cGo2YzlwNWtwajBkMWw3NHFqYWRhMGM1bzZpYmprZDVtbWFiamNmNCB6enplcm9jYWwuYmFyY2Vsb25hc2VsMUBt&amp;ctz=Europe/Madrid</t>
  </si>
  <si>
    <t>BlockChain, la Madre de todos los bitcoins</t>
  </si>
  <si>
    <t>Get invites for events in your city.&lt;br&gt;Follow at:&lt;br&gt;https://www.startupeventslist.com/z/subscribe.html&lt;br&gt;&lt;br&gt;Blockchain es la tecnología que permitió crear la primera criptomoneda: el bitcoin.&lt;br&gt;Las empresas más innovadoras han visto el potencial de esta tecnología (Blockchain) y de sus aplicaciones en sectores muy distintos a los financieros.&lt;br&gt;En esta sesión explicaremos cómo funciona el BlockChain, cuáles son sus puntos fuertes y débiles, y donde lo están implantando diversos sectores empresariales, más allá de la creación de criptomonedas.&lt;br&gt;&lt;br&gt;Para:&lt;br&gt;Cualquiera que esté interesado en conocer cómo funciona y que aplicaciones tiene el blockchain, a parte de las criptomonedas. No es necesario ningún conocimiento previo en tecnología o Blockchain.&lt;br&gt;&lt;br&gt;Ponente: Carlos Gómara, &lt;br&gt;Deputy Director of Innovation and Mobile International Program en Acció&lt;br&gt;&lt;br&gt;https://www.facebook.com/events/413560832527451/</t>
  </si>
  <si>
    <t>https://www.google.com/calendar/event?eid=Xzc0cGo2YzlwNWtwajBkMWw3NHFqYWRpMGM1bzZpYmprZDVtbWFiamNmNCB6enplcm9jYWwuYmFyY2Vsb25hc2VsMUBt&amp;ctz=Europe/Madrid</t>
  </si>
  <si>
    <t>Growing Business Online: Social Media, SEO &amp; Digital Marketing</t>
  </si>
  <si>
    <t>Get invites for events in your city.&lt;br&gt;Follow at:&lt;br&gt;https://www.startupeventslist.com/z/subscribe.html&lt;br&gt;&lt;br&gt;- Intensive in-person hands-on training&lt;br&gt;- 3 days, 12 hours in total, 17:00 – 21:00&lt;br&gt;- The course is taught in English&lt;br&gt;&lt;br&gt;Dates: June 4-6&lt;br&gt;This course will cover all the basics of social media, SEO and digital marketing. It will show you how to open a business account on both Instagram and Facebook and how to create the ideal post for both platforms. Learn how to read analytics and apply them to your social media, when to post to your social media accounts and how to write the perfect caption.&lt;br&gt;It will also go over the basics of SEO for your website and blog, the top ways to rank higher on Google, how to get started in paid ads and how to implement digital marketing tips and tricks into your business.&lt;br&gt;&lt;br&gt;Price: 350€&lt;br&gt;&lt;br&gt;More details on the course: http://bit.ly/2M1LFV4&lt;br&gt;&lt;br&gt;https://www.facebook.com/events/517884958745601/</t>
  </si>
  <si>
    <t>https://www.google.com/calendar/event?eid=Xzc0cGo2YzlwNWtwajBkMWw3NHFqYWRxMGM1bzZpYmprZDVtbWFiamNmNCB6enplcm9jYWwuYmFyY2Vsb25hc2VsMUBt&amp;ctz=Europe/Madrid</t>
  </si>
  <si>
    <t>AI Saturdays BCN Demo Day</t>
  </si>
  <si>
    <t>Get invites for events in your city.&lt;br&gt;Follow at:&lt;br&gt;https://www.startupeventslist.com/z/subscribe.html&lt;br&gt;&lt;br&gt;Artificial Intelligence Demo Day - by Saturdays.AI&lt;br&gt;The third edition of AI Saturdays Barcelona is coming to a close and our fellows will once again present what they have learnt over the past 15 Saturdays, and more importantly the real #AIforGood projects they have built! &lt;br&gt;During the event we will also unveil our new AI manifesto, present the new worldwide chapters of AI Saturdays and share some exciting new developments to further AI education for all!&lt;br&gt;Programme:&lt;br&gt;18.00h What is AI Saturdays?&lt;br&gt;18:15h Word from our Partners&lt;br&gt;18.30h Talk 'The AI Hero pledge'&lt;br&gt;18:40h AI Projects Demo Fair&lt;br&gt;19:30h AI Manifesto Oath &amp; Graduation&lt;br&gt;19:40h Closure: Snacks &amp; beers!&lt;br&gt;&lt;br&gt;https://www.facebook.com/events/2319047348353579/</t>
  </si>
  <si>
    <t>https://www.google.com/calendar/event?eid=Xzc0cGo2YzlwNWtwajBkMWw3NHFqYWUyMGM1bzZpYmprZDVtbWFiamNmNCB6enplcm9jYWwuYmFyY2Vsb25hc2VsMUBt&amp;ctz=Europe/Madrid</t>
  </si>
  <si>
    <t>Hack your Career - DATA! | Chapter 2: Python Workshop</t>
  </si>
  <si>
    <t>Get invites for events in your city.&lt;br&gt;Follow at:&lt;br&gt;https://www.startupeventslist.com/z/subscribe.html&lt;br&gt;&lt;br&gt;To introduce our Data Analytics Bootcamp we have organized a hands-on workshop about the most demanded programming language on Data Analytics: Python.&lt;br&gt;&lt;br&gt;We have invited Eva Panizo, former Data Bootcamps Student and currently part of the educational team, so you can get a chance to learn how the data bootcamp works and what can you get out of it.&lt;br&gt;&lt;br&gt;*Workshop for beginners*&lt;br&gt;&lt;br&gt;&lt;br&gt;https://www.facebook.com/events/562381854169073/</t>
  </si>
  <si>
    <t>https://www.google.com/calendar/event?eid=Xzc0cGo2YzlwNWtwajBkMWw3NHFqYWVhMGM1bzZpYmprZDVtbWFiamNmNCB6enplcm9jYWwuYmFyY2Vsb25hc2VsMUBt&amp;ctz=Europe/Madrid</t>
  </si>
  <si>
    <t>MediaStartups Barcelona</t>
  </si>
  <si>
    <t>Get invites for events in your city.&lt;br&gt;Follow at:&lt;br&gt;https://www.startupeventslist.com/z/subscribe.html&lt;br&gt;&lt;br&gt;MediaStartups, el mayor encuentro de periodistas y emprendedores del mundo llega a Barcelona. ¿Quieres salir en los medios? ¿Quieres contactar con inversores? Uno de los eventos más importantes de networking te espera en la Antigua Fábrica Estrella Damm el próximo 30 de mayo a partir de las 4pm y hasta las 10:30pm.&lt;br&gt;&lt;br&gt;https://www.facebook.com/events/712665092504503/</t>
  </si>
  <si>
    <t>https://www.google.com/calendar/event?eid=Xzc0cGo2YzlwNWtwajBkMWw3NHFqY2MyMGM1bzZpYmprZDVtbWFiamNmNCB6enplcm9jYWwuYmFyY2Vsb25hc2VsMUBt&amp;ctz=Europe/Madrid</t>
  </si>
  <si>
    <t>Workshop on the Design Sprint methodology</t>
  </si>
  <si>
    <t>Get invites for events in your city.&lt;br&gt;Follow at:&lt;br&gt;https://www.startupeventslist.com/z/subscribe.html&lt;br&gt;&lt;br&gt;*** Important! Please register through the following link to attend this event! Get your free ticket now! ***&lt;br&gt;https://www.eventbrite.es/e/entradas-workshop-on-the-design-sprint-methodology-61026898095&lt;br&gt;&lt;br&gt;Are you interested in building products, innovate and reinvent yourself through technological processes and new business models? Or do you work in the tech field, UX/UI, are you a product designer or owner or do you have a startup? Then come and join us! Le Wagon welcomes the digital agency Lateral View for a talk about the Design Sprint Methodology.&lt;br&gt;&lt;br&gt;&lt;br&gt;Build better products faster with Design Sprint&lt;br&gt;The Design Sprints are 1-week processes that let you solve business challenges, validate ideas and create products and services maximizing the chances of success and minimizing the investment risk.&lt;br&gt;&lt;br&gt;Having a 'good product' is no longer enough to succeed. You need to have the right product for the right target. Design Sprints are the fastest and most efficient way to find out if a product is worth developing, if a specific feature is necessary, or if a value proposition is really valid. Investing a lot of money and time in a product that has not been tested yet means taking on too much risk.&lt;br&gt;&lt;br&gt;We can’t base our professional decisions on guesswork. Why? That is the question we will answer on our talk. We will explain the Design Sprint methodology step by step, we will share advice based on our experience facilitating Design Sprints, and we will demonstrate why, although it sounds contradictory, it is necessary to stop and take time to analyze a product before building it if you want it to be successful.&lt;br&gt;&lt;br&gt;&lt;br&gt;About Lateral View&lt;br&gt;Lateral View is a digital agency with HQs in Barcelona. We help our customers to innovate and build better products faster while taking care of their brand and business goals. Since 2008 we have perfected our skills in business strategy, communication, design, technology and growth from a user-centered and data-driven approach.&lt;br&gt;&lt;br&gt;&lt;br&gt;About the speakers&lt;br&gt;Juan Manuel Abrigo is a tech entrepreneur. He is a Product Designer, CEO and founder of Lateral View, a digital agency that has provided digital solutions using design and technology for more than 10 years. Juan started out his career as a Software Developer and then discovered the world of technology, startups and design. This discovery led him to work with very diverse clients such as startups in Silicon Valley. In addition, he is passionate about music.&lt;br&gt;&lt;br&gt;Maria Santos is a product designer at Lateral View. She has worked for more than 6 years helping people and companies to innovate through design, creativity and disruptive technology. Her education in Engineering, Cognitive Systems and Interactive Media, as well as her experience working with Multinationals, SMEs, startups and agencies, allow her to lead international remote teams and help them build digital products that are intuitive and relevant to the user.&lt;br&gt;&lt;br&gt;&lt;br&gt;https://www.facebook.com/events/282389972638297/</t>
  </si>
  <si>
    <t>https://www.google.com/calendar/event?eid=Xzc0cGo2YzlwNWtwajBkMWw3NHFqY2NhMGM1bzZpYmprZDVtbWFiamNmNCB6enplcm9jYWwuYmFyY2Vsb25hc2VsMUBt&amp;ctz=Europe/Madrid</t>
  </si>
  <si>
    <t>Why getting to product-market fit is no longer enough in 2019</t>
  </si>
  <si>
    <t>Get invites for events in your city.&lt;br&gt;Follow at:&lt;br&gt;https://www.startupeventslist.com/z/subscribe.html&lt;br&gt;&lt;br&gt;The event will go as follows:&lt;br&gt;&lt;br&gt;1. First, we have an open mic session where any attendee is given 30 seconds to ask for help for his/her startup.&lt;br&gt;&lt;br&gt;2. Then, we will learn from Paul Campillo, Storyteller at Typeform on a keynote format + Q&amp;A. Please, note that there'll be no fireside chat this time!&lt;br&gt;&lt;br&gt;3. And last but not least, we host a networking session in which attendees talk to each other freely over some beers and delicious empanadas. There's no Startup Grind where you don't leave with new friends and exciting connections.&lt;br&gt;&lt;br&gt;Follow #SGBCN; the official Startup Grind Barcelona hashtag. See you there and happy grinding!&lt;br&gt;&lt;br&gt;�* Note: all our events are conducted in English and do not offer refunds. If you need an invoice email us at administration@marsbased.com after buying the ticket&lt;br&gt;&lt;br&gt;Startup Grind is the biggest community of entrepreneurs worldwide, in partnership with Google for Startups. Our mission is to help every entrepreneur in the world. We do so by hosting a monthly recurring event and inspiring, educating and connecting entrepreneurs. The Barcelona chapter was granted the 'Best Chapter of the Year' award in 2016, with the average assistance of +130 attendees per event, having held over 60 events since April 2014 and helping local entrepreneurs to take their projects to the next level.&lt;br&gt;&lt;br&gt;https://www.facebook.com/events/2256499134434357/</t>
  </si>
  <si>
    <t>https://www.google.com/calendar/event?eid=Xzc0cGo2YzlwNWtwajBkMWw3NHFqY2QyMGM1bzZpYmprZDVtbWFiamNmNCB6enplcm9jYWwuYmFyY2Vsb25hc2VsMUBt&amp;ctz=Europe/Madrid</t>
  </si>
  <si>
    <t>Single Digital Gateway Hackathon | Database</t>
  </si>
  <si>
    <t>Get invites for events in your city.&lt;br&gt;Follow at:&lt;br&gt;https://www.startupeventslist.com/z/subscribe.html&lt;br&gt;&lt;br&gt;Welcome to the #SINGLEDIGITALGATEWAY, a series of high-level hackathons hosted in cities across Europe where citizens, businesses, professionals, students, NGOs - all creative minds put their heads together to map out and shape the all-in-one digital gateway for smarter e-services and information anywhere in Europe.&lt;br&gt;&lt;br&gt;The Barcelona teams’ challenge for 24h hackathon is…&lt;br&gt;Database - Searchable products’ database of EU Member States and corresponding EU codes and rules.&lt;br&gt;&lt;br&gt;Fast facts: &lt;br&gt;Baseline: Unlocking the gateway&lt;br&gt;Prize: €5,000 for best solution (i.e. consistent with competition goals, proof of concept is practical, innovative approach, usability, quality and attractive design)&lt;br&gt;Programme: 24-hour hackathon + keynote presentations + workshops + opportunities to network and have fun + coffee, lunch breaks and mini-challenges&lt;br&gt;Venue: Garage 48 @ MoB, Carrer de Bailén 11, 08010 Barcelona&lt;br&gt;How to take part: Teams or individuals with an innovative proposal can apply to www.gatewayhackathon.eu/barcelona:&lt;br&gt;▪ Sign up as a team of 4 members; &lt;br&gt;or&lt;br&gt;▪ You are an individual interested in being matched with a complementary team.&lt;br&gt;A €15 deposit for all applicants is required for registering. This amount will be reimbursed after the event for those selected to participate and returned beforehand the event to those who are not selected; no other charges apply. However, applicants that have been selected to participate and do not attend the event will not be reimbursed. &lt;br&gt;#GatewayHackathon is for anyone that lives in the European Union: developers and engineers, researchers, marketers, designers, managers – essentially to everyone who finds themselves an entrepreneurial type and wants to do pioneering, creative work and share it afterwards with a community.&lt;br&gt;Practical information: We provide power, internet, refreshments/meals, coaching and support. &lt;br&gt;You provide laptops and other necessary hardware/peripherals, personal items for comfort/hygiene, enthusiasm and energy. &lt;br&gt;Who to contact: send questions to the hackathon team at info@gatewayhackathon.eu.&lt;br&gt;&lt;br&gt;The event is organized by European Commission (DG GROWTH) &lt;br&gt;&lt;br&gt;https://www.facebook.com/events/2143845785875206/</t>
  </si>
  <si>
    <t>https://www.google.com/calendar/event?eid=Xzc0cGo2YzlwNWtwajBkMWw3NHFqY2RhMGM1bzZpYmprZDVtbWFiamNmNCB6enplcm9jYWwuYmFyY2Vsb25hc2VsMUBt&amp;ctz=Europe/Madrid</t>
  </si>
  <si>
    <t>Get invites for events in your city.&lt;br&gt;Follow at:&lt;br&gt;https://www.startupeventslist.com/z/subscribe.html&lt;br&gt;&lt;br&gt;*** Important! Please register through the following link to attend this event! Get your free ticket now! ***&lt;br&gt;&lt;br&gt;https://www.eventbrite.es/e/entradas-le-wagon-demoday-and-networking-party-62257093643&lt;br&gt;&lt;br&gt;Speakers: The students of the spring 2019 Batch of Le Wagon Barcelona.&lt;br&gt;&lt;br&gt;What's better than a Demo Day to finish in style? If you've ever wondered what students learn at Le Wagon, this event is made for you! &lt;br&gt;During 9 intensive weeks, sharp minded aspiring coders and entrepreneurs took the challenge of learning how to code and deploy their first web app, without any previous knowledge. The result: an empowered group of tech people, eager to take the next step in their careers and lives. &lt;br&gt;&lt;br&gt;Startup Projects:&lt;br&gt;&lt;br&gt;- Craving: “Crave it. Search it. Taste it.'&lt;br&gt;- The Farmers’ eMarket: “Buy local and fresh ingredients for your restaurant' &lt;br&gt;- Homey: “Work from somewhere that feels like home' &lt;br&gt;- Language Universe: “Discover languages. Socially and cheaply' &lt;br&gt;- Backhand: “Play tennis now with someone of your level' &lt;br&gt;&lt;br&gt;On Friday, the 7th of June, they will showcase their apps in front of a large audience: friends, entrepreneurs, geeks, experienced developers, YOU! This is also the opportunity to meet Le Wagon's team, students and alumni! &lt;br&gt;&lt;br&gt;Join us to celebrate the end of these students journey (and most importantly, new beginnings) surrounded by great company and, of course, some food &amp; drinks :) Be there!&lt;br&gt;&lt;br&gt;Wanna be part of our next coding bootcamp? Applications are open over here: &lt;br&gt;www.lewagon.com/barcelona&lt;br&gt;&lt;br&gt;We look forward to meeting you soon! &lt;br&gt;&lt;br&gt;&lt;br&gt;&lt;br&gt;https://www.facebook.com/events/1101996346668106/</t>
  </si>
  <si>
    <t>https://www.google.com/calendar/event?eid=Xzc0cGo2YzlwNWtwajBkMWw3NHFqY2RxMGM1bzZpYmprZDVtbWFiamNmNCB6enplcm9jYWwuYmFyY2Vsb25hc2VsMUBt&amp;ctz=Europe/Madrid</t>
  </si>
  <si>
    <t>Get invites for events in your city.&lt;br&gt;Follow at:&lt;br&gt;https://www.startupeventslist.com/z/subscribe.html&lt;br&gt;&lt;br&gt;Startup enthusiasts &amp; entrepreneurs in town, the good weather is back and so is #StartupMyRooftop 🚀&lt;br&gt;&lt;br&gt;Join us after work at Gallery Hotel, to have fun and discover great projects while enlarging your business network between investors, entrepreneurs, startup teams and more!&lt;br&gt;&lt;br&gt;*** LIMITED TICKETS AVAILABLE&lt;br&gt;&lt;br&gt;🚀 Companies talks: TBA&lt;br&gt;🎧 Music: Giuseppe Picentino&lt;br&gt;🍮 Sweet treats: BakeHouse BCN&lt;br&gt;🎁 Freebies by ilovepdf.com&lt;br&gt;&lt;br&gt;***&lt;br&gt;&lt;br&gt;AGENDA:&lt;br&gt;&lt;br&gt;🔸19h00 - Check in - Sign in for activities&lt;br&gt;&lt;br&gt;🔸19h30 - Pitch tank (Activity area) - TBA&lt;br&gt;&lt;br&gt;🔸20h00 - Company Story Telling (Main area) - TBA&lt;br&gt;&lt;br&gt;🔸21h30 - 23h00 Networking&lt;br&gt;&lt;br&gt;***&lt;br&gt;&lt;br&gt;📢WANT TO EXHIBIT YOUR COMPANY?&lt;br&gt;Whether you run a startup or enterprise, you must be seeking to benefit from a niched market exposure in Barcelona. &lt;br&gt;&lt;br&gt;Contact us for more info -&gt; team@techtribebcn.com&lt;br&gt;&lt;br&gt;P.S. For a company 'Storytelling', pitching or events announcements, please contact us in advance! It will be impossible to arrange in the middle of the event ;) Cheers! &lt;br&gt;&lt;br&gt;***&lt;br&gt;&lt;br&gt;🚀 Sponsors &amp; Collaborators:&lt;br&gt;Barcelona Activa&lt;br&gt;French Tech Barcelona&lt;br&gt;Hubbub Labs&lt;br&gt;EU-Startups&lt;br&gt;BakeHouse BCN&lt;br&gt;Studentfy&lt;br&gt;ilovepdf.com&lt;br&gt;Barcelona Cowering Days&lt;br&gt;Spitche&lt;br&gt;MeltinLab Barcelona&lt;br&gt;Raw Motions&lt;br&gt;Onecowork Barcelona&lt;br&gt;Quehaceren Barcelona&lt;br&gt;Talent Garden&lt;br&gt;&lt;br&gt;#NotYourRegularMeetup #StartupMyRooftop #NetworkingWithAView&lt;br&gt;&lt;br&gt;https://www.facebook.com/events/2304745906464650/</t>
  </si>
  <si>
    <t>https://www.google.com/calendar/event?eid=Xzc0cGo2YzlwNWtwajBkMWw3NHFqY2UyMGM1bzZpYmprZDVtbWFiamNmNCB6enplcm9jYWwuYmFyY2Vsb25hc2VsMUBt&amp;ctz=Europe/Madrid</t>
  </si>
  <si>
    <t>Business Inside Out (Workshop)</t>
  </si>
  <si>
    <t>Avinguda Diagonal, 401</t>
  </si>
  <si>
    <t>Get invites for events in your city.&lt;br&gt;Follow at:&lt;br&gt;https://www.startupeventslist.com/z/subscribe.html&lt;br&gt;&lt;br&gt;💡 ¿Por qué asistir a este Workshop?&lt;br&gt;&lt;br&gt;Si eres un empresario o empresaria, persona profesional autónoma o quieres hacer crecer tu negocio, vender más y organizar la empresa para que su crecimiento sea sostenible, seguramente te has planteado eventualmente alguna de las siguientes cuestiones:&lt;br&gt;&lt;br&gt;¿Cómo puedo innovar sin desvirtuar la esencia de mi negocio?&lt;br&gt;&lt;br&gt;Pymes, micropymes, start-ups; ¿cómo encaja mi empresa en este tejido tan complejo?&lt;br&gt;&lt;br&gt;¿Qué factores son necesarios para que mi emprendimiento crezca o prospere?&lt;br&gt;&lt;br&gt;¿Cuándo debo imitar a mis competidores y cuándo debo arriesgarme con un producto totalmente innovador?&lt;br&gt;&lt;br&gt;¿Apuesto todo a mi producto estrella?&lt;br&gt;&lt;br&gt;¿Cómo puedo hacer que mis clientes se enamoren de mis productos y de mi empresa?&lt;br&gt;&lt;br&gt;En el taller que hemos preparado para ti, comentaremos la teoría, pero nos enfocaremos en la práctica y pondremos a prueba las herramientas de gestión y neuromarketing que te ayudarán a desbloquear estrategias para trabajar en el crecimiento de tu negocio.&lt;br&gt;&lt;br&gt;📌 Objetivo del Workshop:&lt;br&gt;&lt;br&gt;Proporcionar las herramientas prácticas para reorientar los procesos con elementos basados en la neurociencia para conseguir conectar con el mercado, vender más y organizar la empresa para que dicho crecimiento sea sostenible.&lt;br&gt;&lt;br&gt;📌 Temario:&lt;br&gt;&lt;br&gt;- Sin destrucción, no hay emprendimiento: la importancia de la innovación como eje central del emprendimiento.&lt;br&gt;&lt;br&gt;- Empresa vs startup: se presentan las diferencias entre ambas etapas para entender la forma debe actuar la organización en cada una.&lt;br&gt;&lt;br&gt;- ¿Por qué fallan los emprendimientos?: se analizarán los factores que impiden que los emprendimientos crezcan y se mantengan en el tiempo.&lt;br&gt;&lt;br&gt;- Los factores críticos del neuromarketing: los elementos esenciales a considerar para aplicarlos en la oferta de valor.&lt;br&gt;&lt;br&gt;- El mito del producto estrella: se explica la importancia de los elementos que contribuyen a sostener el producto.&lt;br&gt;&lt;br&gt;- Voltea pa´ que te enamores: técnicas para conectar emocionalmente con los clientes y fortalecer el segmento de mercado.&lt;br&gt;&lt;br&gt;- Navegando en el mediterráneo: se explica el modelo de la estrategia del océano azul. Valorar este apartado.&lt;br&gt;&lt;br&gt;- 10 soluciones prácticas para 10 problemas concretos: resumen de los aspectos analizados a lo largo de la presentación.&lt;br&gt;&lt;br&gt;📌 Expertas:&lt;br&gt;&lt;br&gt;- Elisabet Bach Oller&lt;br&gt;Economista, consultora y experta en crecimiento empresarial. Barcelona, España.&lt;br&gt;&lt;br&gt;Especialista en gestión del crecimiento y consolidación de personas profesionales autónomas y microempresas con más de 10 años de experiencia en las áreas estratégica y económico-financiera. Creadora de PrismaWay ®, una metodología innovadora, rápida y eficaz para trabajar la estrategia de negocios de personas autónomas y microempresas.&lt;br&gt;&lt;br&gt;- Marisela Cuevas Sarmiento &lt;br&gt;Economista, Consultora estratégica. Miami, Estados Unidos.&lt;br&gt;&lt;br&gt;Asesora de empresas y conferencista. Especialista en Neuroemprendimiento para la construcción de modelos de negocios sólidos y rentables. Lleva más de 10 años en la cátedra de Economía y como voluntaria, enseñando a construir modelos de negocio a mujeres en Latinoamérica y Estados Unidos.&lt;br&gt;&lt;br&gt;&lt;br&gt;📌 ¿Para quién?&lt;br&gt;&lt;br&gt;Emprendedores o emprendedoras, personas profesionales autónomos y empresarios o empresarias que formen parte de pequeñas empresas con vocación de crecimiento.&lt;br&gt;&lt;br&gt;&lt;br&gt;📌 ¿Qué incluye?&lt;br&gt;&lt;br&gt;- Formación impartida por dos expertas internacionales en materia de gestión empresarial y Neuromarketing.&lt;br&gt;&lt;br&gt;- Material didáctico y casos prácticos que serán desarrollados durante la sesión.&lt;br&gt;&lt;br&gt;- Repertorio de artículos digitales y material preparado por Elisabet Bach y Marisela Cuevas en los cuales ilustran los temas a tratar en el Workshop.&lt;br&gt;&lt;br&gt;- Coffee-break.&lt;br&gt;&lt;br&gt;- Certificado expedido por las expertas para acreditar tu asistencia al workshop.&lt;br&gt;&lt;br&gt;📌 Inversión:&lt;br&gt;&lt;br&gt;75€ + IVA&lt;br&gt;&lt;br&gt;https://www.facebook.com/events/2544795635747852/</t>
  </si>
  <si>
    <t>https://www.google.com/calendar/event?eid=Xzc0cGo2YzlwNWtwajBkMWw3NHFqY2VhMGM1bzZpYmprZDVtbWFiamNmNCB6enplcm9jYWwuYmFyY2Vsb25hc2VsMUBt&amp;ctz=Europe/Madrid</t>
  </si>
  <si>
    <t>Neo4j GraphTalks - Barcelona</t>
  </si>
  <si>
    <t>NH Constanza</t>
  </si>
  <si>
    <t>Get invites for events in your city.&lt;br&gt;Follow at:&lt;br&gt;https://www.startupeventslist.com/z/subscribe.html&lt;br&gt;&lt;br&gt;&lt;br&gt;&lt;br&gt;GraphTalks Neo4j &lt;br&gt;&lt;br&gt;Únete a nosotros en un seminario de media jornada que te descubrirá nuevas posibilidades para tu negocio. Te presentamos los aspectos más destacados de nuestro GraphTour que acaba de finalizar en marzo en Europa.&lt;br&gt;&lt;br&gt;Ahora, las Bases de Datos de Grafos están usadas al menos por el 50% de todas las organizaciones de acuerdo a los Analistas de Forrester. Neo4j – la plataforma Nº1 de los datos connectados – tiene cientos de clientes en todos los sectores tanto en Europa como globalmente. Entre los usos más comunes están Recomendaciones, Detección de Fraude, MDM, Análisis y Optimización de Redes y Software, Gestión de Identidades y Accesos.&lt;br&gt;&lt;br&gt;Contamos con la presencia de Dirk Möller que nos presentara los populares casos de uso de Neo4j y Stefan Kolmar, VP Solutions de Neo4j quién presentará las novedades de la plataforma de Neo4j. GraphEverywhere, Solución Partner en España, llevará a cabo una presentación de mejoras prácticas explicando la forma de conseguir resultados relevantes de forma fácil.&lt;br&gt;&lt;br&gt;&lt;br&gt;&lt;br&gt;&lt;br&gt;&lt;br&gt;Este evento es para: Alto Ejecutivos, Decisores de Áreas IT, Responsables de Unidades de Negocio, Arquitectos, Jefes de Cumplimientos, Gerentes de Proyectos, etc.&lt;br&gt;&lt;br&gt; &lt;br&gt;&lt;br&gt;Si tiene preguntas, mande un e-mail a  emeaevents@neotechnology.com&lt;br&gt;&lt;br&gt; &lt;br&gt;&lt;br&gt;AGENDA&lt;br&gt;&lt;br&gt;09:00 - Inscripción, café y networking&lt;br&gt;&lt;br&gt;09.30 - Keynote - Dirk Möller, Neo4j&lt;br&gt;&lt;br&gt;10.00 - What's New in Neo4j - Stefan Kolmar, Neo4j&lt;br&gt;&lt;br&gt;10.45 - Café&lt;br&gt;&lt;br&gt;11.15 - Caso de uso de cliente&lt;br&gt;&lt;br&gt;11.45 - De 0 a 100 en Tiempo Récord: Desplegando Neo4j en la Organización - Josep Taruella, Graph Everywhere&lt;br&gt;&lt;br&gt;12.30 - Comida en restaurante cercano para aquellos que quieran unirse a nosotros&lt;br&gt;&lt;br&gt;&lt;br&gt;&lt;br&gt;https://www.facebook.com/events/385077645671016/</t>
  </si>
  <si>
    <t>https://www.google.com/calendar/event?eid=Xzc0cGo2YzlwNWtwajBkMWw3NHFqZWMyMGM1bzZpYmprZDVtbWFiamNmNCB6enplcm9jYWwuYmFyY2Vsb25hc2VsMUBt&amp;ctz=Europe/Madrid</t>
  </si>
  <si>
    <t>Business Inside Out (Afterwork)</t>
  </si>
  <si>
    <t>Maestró</t>
  </si>
  <si>
    <t>Get invites for events in your city.&lt;br&gt;Follow at:&lt;br&gt;https://www.startupeventslist.com/z/subscribe.html&lt;br&gt;&lt;br&gt;Si eres un empresario o empresaria, persona profesional autónoma o quieres hacer crecer tu negocio, vender más y organizar la empresa para que su crecimiento sea sostenible, seguramente te has planteado eventualmente alguna de las siguientes cuestiones:&lt;br&gt;&lt;br&gt;- ¿Cómo puedo innovar sin desvirtuar la esencia de mi negocio?&lt;br&gt;Pymes, micropymes, start-ups; ¿cómo encaja mi empresa en este tejido tan complejo?&lt;br&gt;- ¿Qué factores son necesarios para que mi emprendimiento crezca o prospere?&lt;br&gt;- ¿Cuándo debo imitar a mis competidores y cuándo debo arriesgarme con un producto totalmente innovador?&lt;br&gt;- ¿Apuesto todo a mi producto estrella?&lt;br&gt;- ¿Cómo puedo hacer que mis clientes se enamoren de mis productos y de mi empresa?&lt;br&gt;&lt;br&gt;En el afterwork que hemos preparado para ti, te ayudaremos a dar contexto a estas preguntas y a encontrar algunas respuestas para que puedas gestionar mejor tu empresa desde la conexión emocional, utilizando estrategias de neuromarketing.&lt;br&gt;&lt;br&gt;&lt;br&gt;📌 Objetivo:&lt;br&gt;&lt;br&gt;Charlar con dos expertas y con otras personas que al igual que tú, quieren hacer crecer su negocio. Es una oportunidad para compartir experiencias, aprendizajes y encontrar respuestas que ayuden a desbloquear obstáculos y a potenciar tus ideas en un ambiente relajado.&lt;br&gt;&lt;br&gt;📌 Expertas:&lt;br&gt;&lt;br&gt;Elisabet Bach&lt;br&gt;Economista, consultora y experta en crecimiento empresarial. Barcelona, España.&lt;br&gt;&lt;br&gt;Especialista en gestión del crecimiento y consolidación de personas profesionales autónomas y microempresas con más de 10 años de experiencia en las áreas estratégica y económico-financiera. Creadora de PrismaWay ®, una metodología innovadora, rápida y eficaz para trabajar la estrategia de negocios de personas autónomas y microempresas.&lt;br&gt;&lt;br&gt;&lt;br&gt;Marisela Cuevas Sarmiento&lt;br&gt;Economista, Consultora estratégica. Miami, Estados Unidos.&lt;br&gt;&lt;br&gt;Asesora de empresas y conferencista. Especialista en Neuroemprendimiento para la construcción de modelos de negocios sólidos y rentables. Lleva más de 10 años en la cátedra de Economía y como voluntaria, enseñando a construir modelos de negocio a mujeres en Latinoamérica y Estados Unidos.&lt;br&gt;&lt;br&gt;📌 ¿Para quién?&lt;br&gt;&lt;br&gt;Emprendedores o emprendedoras, personas profesionales autónomas y empresarios o empresarias que formen parte de pequeñas empresas con vocación de crecimiento.&lt;br&gt;&lt;br&gt;📌 ¿Qué incluye?&lt;br&gt;Una caña, tapeo y dos horas de charla y conversación con expertas dispuestas a ayudarte con tu negocio.&lt;br&gt;&lt;br&gt;📌 Inversión:&lt;br&gt;&lt;br&gt;20€ + IVA (Incluye caña, ración de tapas compartidas y dossier con artículos de interés elaborados por nuestras expertas).&lt;br&gt;&lt;br&gt;https://www.facebook.com/events/708627022888816/</t>
  </si>
  <si>
    <t>https://www.google.com/calendar/event?eid=Xzc0cGo2YzlwNWtwajBkMWw3NHFqZWNhMGM1bzZpYmprZDVtbWFiamNmNCB6enplcm9jYWwuYmFyY2Vsb25hc2VsMUBt&amp;ctz=Europe/Madrid</t>
  </si>
  <si>
    <t>Google Design Sprints</t>
  </si>
  <si>
    <t>Get invites for events in your city.&lt;br&gt;Follow at:&lt;br&gt;https://www.startupeventslist.com/z/subscribe.html&lt;br&gt;&lt;br&gt;🔔Te invitamos asistir gratuitamente al evento de ‘Google Design Sprints: Minimiza el riesgo de tus proyectos de Marketing Digital‘.&lt;br&gt;&lt;br&gt;🔈 Este evento estará impartido por Eli Bernal, una gran profesional en el mundo de #BussinessInnovationResearch &amp; #NewTechnologies. Ha trabajado para grandes empresas y multinacionales como directora de proyectos y productos, directora de marketing y comercial. &lt;br&gt;&lt;br&gt;⏰18:30 -20:30h&lt;br&gt;&lt;br&gt;📍Campus @nuclioschool (C/Padilla 287)&lt;br&gt;&lt;br&gt;➡️No pierdas la oportunidad de aprender nuevos conocimientos del ecosistema de #DigitalMarketing y triunfar en tu negocio.&lt;br&gt;&lt;br&gt;https://www.facebook.com/events/339594216745067/</t>
  </si>
  <si>
    <t>https://www.google.com/calendar/event?eid=Xzc0cGo2YzlwNWtwajBkMWw3NHFqZWNpMGM1bzZpYmprZDVtbWFiamNmNCB6enplcm9jYWwuYmFyY2Vsb25hc2VsMUBt&amp;ctz=Europe/Madrid</t>
  </si>
  <si>
    <t>2019: An E-commerce Odyssey</t>
  </si>
  <si>
    <t>Get invites for events in your city.&lt;br&gt;Follow at:&lt;br&gt;https://www.startupeventslist.com/z/subscribe.html&lt;br&gt;&lt;br&gt;The world of e-commerce will not have any more secrets for you!&lt;br&gt;&lt;br&gt;On Monday, May 27th, at our headquarters in Barcelona, Federico Bollotta, Software Analyst &amp; Magento Specialist of ThinkOpen, will guide you in the discovery of Magento, the CMS open source for e-commerce platforms started in 2008.&lt;br&gt;Federico will outline the evolution of the 2.0 version of the CMS, starting from the origin until the technology stack, the forms of development and the Rest additions.&lt;br&gt;The workshop will include a practice session and the analysis of a case study in order to give to the audience a detailed and deep understanding about Magento and its applications.&lt;br&gt;&lt;br&gt;The event is free and it will include a final reception with food, drinks and a DJ set. &lt;br&gt;Don’t miss it!&lt;br&gt;&lt;br&gt;https://www.facebook.com/events/344325569557974/</t>
  </si>
  <si>
    <t>https://www.google.com/calendar/event?eid=Xzc0cGo2YzlwNWtwajBkMWw3NHFqZWNxMGM1bzZpYmprZDVtbWFiamNmNCB6enplcm9jYWwuYmFyY2Vsb25hc2VsMUBt&amp;ctz=Europe/Madrid</t>
  </si>
  <si>
    <t>Responsive Web Design with CSS3</t>
  </si>
  <si>
    <t>Get invites for events in your city.&lt;br&gt;Follow at:&lt;br&gt;https://www.startupeventslist.com/z/subscribe.html&lt;br&gt;&lt;br&gt;Learn how to create modern responsive websites for any devices with the latest CSS.&lt;br&gt;&lt;br&gt;5 days, 40 hours, 9:30-18:30, in-person, in English, full-time.&lt;br&gt;&lt;br&gt;Who is this course for?&lt;br&gt;&lt;br&gt;- Students thinking about building their static websites, landing pages, prototypes&lt;br&gt;- Developers aiming at learning CSS to add to their skill set&lt;br&gt;- Designers willing to learn how to implement mockups in code&lt;br&gt;- Beginners starting to learn HTML/CSS&lt;br&gt;&lt;br&gt;What you will be capable after the course: &lt;br&gt;&lt;br&gt;- You will be able to build a layout for any kind of website&lt;br&gt;- It would be a responsive layout working great on any screen size&lt;br&gt;- You will know how to use custom CSS with pages generated by any type of CMS or in other cases where you don't have control over classes/ids by using combined selector and DOM logic&lt;br&gt;- A portfolio of several projects created with pure CSS&lt;br&gt;&lt;br&gt;Tuition: 650€&lt;br&gt;Sign up online and reserve your seat.&lt;br&gt;&lt;br&gt;More info on the course: http://bit.ly/2XIDHky&lt;br&gt;&lt;br&gt;https://www.facebook.com/events/292414188329018/</t>
  </si>
  <si>
    <t>https://www.google.com/calendar/event?eid=Xzc0cGo2YzlwNWtwajBkMWw3NHFqZWQyMGM1bzZpYmprZDVtbWFiamNmNCB6enplcm9jYWwuYmFyY2Vsb25hc2VsMUBt&amp;ctz=Europe/Madrid</t>
  </si>
  <si>
    <t>Coffee Morning with Women Entrepreneurs</t>
  </si>
  <si>
    <t>Get invites for events in your city.&lt;br&gt;Follow at:&lt;br&gt;https://www.startupeventslist.com/z/subscribe.html&lt;br&gt;&lt;br&gt;We are delighted to host our monthly Coffee Morning this May!&lt;br&gt;&lt;br&gt;Firstly, notice that's a event for women only. As every time, this is a great event for women of you who are looking to expand their network, meet other inspiring women, make new fulfilling connections and hear more about our ways of supporting you and our Startup group.&lt;br&gt;&lt;br&gt;We are always excited about the next meeting, because besides our dear and committed members, there are always amazing women whom we've never met before coming and there is so much to learn from each of them.&lt;br&gt;&lt;br&gt;So, make sure you find a way to fit this one-hour meeting in your schedule and come to meet and be a part of a growing community of determined and incredible women!🤩&lt;br&gt;&lt;br&gt;&lt;br&gt;https://www.facebook.com/events/633329943796053/</t>
  </si>
  <si>
    <t>https://www.google.com/calendar/event?eid=Xzc0cGo2YzlwNWtwajBkMWw3NHFqZWRhMGM1bzZpYmprZDVtbWFiamNmNCB6enplcm9jYWwuYmFyY2Vsb25hc2VsMUBt&amp;ctz=Europe/Madrid</t>
  </si>
  <si>
    <t>How to build your portfolio as a Developer</t>
  </si>
  <si>
    <t>Get invites for events in your city.&lt;br&gt;Follow at:&lt;br&gt;https://www.startupeventslist.com/z/subscribe.html&lt;br&gt;&lt;br&gt;**Registration required on Eventbrite** -&gt;https://www.eventbrite.es/e/how-to-build-your-portfolio-as-a-developer-tickets-61865103189&lt;br&gt;&lt;br&gt;How to build your portfolio as a Developer&lt;br&gt;&lt;br&gt;Tips to keep working on your side projects (and not go crazy in the process)&lt;br&gt;&lt;br&gt;&lt;br&gt;As Developers we are strongly encouraged to have side projects when applying for jobs or to build a “personal brand”. What’s the healthiest strategy to build side projects without getting insane?&lt;br&gt;&lt;br&gt;Side-projects are almost becoming a mandatory field on every developer’s resume. Your profile could almost look weird if you don’t have any. And building a portfolio of side projects is not an easy task. It should not be an obsession, nor something you should try to “game”.&lt;br&gt;&lt;br&gt;&lt;br&gt;What you'll learn&lt;br&gt;&lt;br&gt;&lt;br&gt;&lt;br&gt;We will see how you can get started, keep it fun and entertaining, and also apply it for your own sanity. With a nice portfolio of side projects you can get some “street-cred” from other developers and, at the same time, enjoy the rewarding feeling when others start using the solutions you’ve built. It's a great way to keep yourself motivated and sane :)&lt;br&gt;&lt;br&gt;In this workshop, Nicolas will share his experience on building side projects for fun, and also his approach to make the most out of it. &lt;br&gt;&lt;br&gt;&lt;br&gt;Who should attend?&lt;br&gt;&lt;br&gt;This talk is indicated for both experienced developers who'd like to add some variety to their work, and also to new grads interested in building their first portfolio.&lt;br&gt;&lt;br&gt;&lt;br&gt;About Nicolas Grenié&lt;br&gt;&lt;br&gt;Nico is a senior developer whose interest ranges from API Integrations, Serverless infrastructures and chatbots, among others. He's currently working as Developer Advocate at Typeform, where he's fostering the community to build solutions on top of Typeform's platform. &lt;br&gt;&lt;br&gt;&lt;br&gt;As a passionate hacker, he could not detach his personality from the different side projects and experiments he's running on the side. For Nico, it’s a way to keep enjoying his day to day job as a developer, and it’s the best way to learn new technologies and concepts.&lt;br&gt;&lt;br&gt;&lt;br&gt;None of his side projects has generated revenues yet, but thanks to them he was able to build a nice portfolio. Latest successful side projects:&lt;br&gt;&lt;br&gt;&lt;br&gt;- Solar eclipse event, mentioned on LifeHacker: http://xn--6g8hia.ws/ &lt;br&gt;- Glitch notifier: https://glitch-notifier.glitch.me/&lt;br&gt;- SF Cheese Party: http://sfcheeseparty.com &lt;br&gt;&lt;br&gt;https://www.facebook.com/events/1329007370581593/</t>
  </si>
  <si>
    <t>https://www.google.com/calendar/event?eid=Xzc0cGo2YzlwNWtwajBkMWw3NHFqZWRpMGM1bzZpYmprZDVtbWFiamNmNCB6enplcm9jYWwuYmFyY2Vsb25hc2VsMUBt&amp;ctz=Europe/Madrid</t>
  </si>
  <si>
    <t>Get invites for events in your city.&lt;br&gt;Follow at:&lt;br&gt;https://www.startupeventslist.com/z/subscribe.html&lt;br&gt;&lt;br&gt;May 27 - July 26&lt;br&gt;&lt;br&gt;Intensive in-person hands-on training:&lt;br&gt;&lt;br&gt;– Zero to hero in 9 weeks&lt;br&gt;– Monday to Friday, 9:30 till 18:30&lt;br&gt;– The course is taught in English&lt;br&gt;– Take a fast track to the web development world&lt;br&gt;&lt;br&gt;What you'll learn:&lt;br&gt;&lt;br&gt;– HTML, CSS, JavaScript, Node, Express, MongoDB, React.js, React Native, Git, UX basics&lt;br&gt;– How to build fast, modern, dynamic and responsive web apps&lt;br&gt;– Building native mobile apps with React Native&lt;br&gt;– Deployment of your apps for web and mobile&lt;br&gt;– Best web development practices&lt;br&gt;– Programming with JavaScript for front-end, back-end and mobile&lt;br&gt;– React library, used by Facebook and Instagram&lt;br&gt;– Using MongoDB&lt;br&gt;– Using external APIs&lt;br&gt;– Version control with Git and GitHub&lt;br&gt;– Team and pair programming, programming logic, algorithmic approach&lt;br&gt;&lt;br&gt;https://www.facebook.com/events/496609907495524/</t>
  </si>
  <si>
    <t>https://www.google.com/calendar/event?eid=Xzc0cGo2YzlwNWtwajBkMWw3NHFqZWRxMGM1bzZpYmprZDVtbWFiamNmNCB6enplcm9jYWwuYmFyY2Vsb25hc2VsMUBt&amp;ctz=Europe/Madrid</t>
  </si>
  <si>
    <t>UX/UI Design Bootcamp Full-Time</t>
  </si>
  <si>
    <t>Get invites for events in your city.&lt;br&gt;Follow at:&lt;br&gt;https://www.startupeventslist.com/z/subscribe.html&lt;br&gt;&lt;br&gt;Dates: May 27 - July 26&lt;br&gt;&lt;br&gt;In-person full-time hands-on training&lt;br&gt;Upgrade your skills while keeping your current job&lt;br&gt;Zero to hero in 9 weeks&lt;br&gt;Monday to Friday 08:30 – 17:30&lt;br&gt;&lt;br&gt;&lt;br&gt;We have prepared a curriculum specifically for students with little or no prior experience. Our instructors are not just amazing UX Designers, but also awesome mentors who know how to teach. With small groups and the best students/teachers ratio, you will have a personalized approach helping you to succeed. All you need to have is a laptop and a strong desire to become a UX Designer.&lt;br&gt;&lt;br&gt;The rest is our job.&lt;br&gt;&lt;br&gt;&lt;br&gt;What to expect upon completion:&lt;br&gt;&lt;br&gt;- You will be able to understand and apply the full UX Design workflow&lt;br&gt;- Define objective outcome-based project/component KPIs&lt;br&gt;- Manage collaborative workshops&lt;br&gt;- Have the ability to deliver assets across the workflow&lt;br&gt;- Product High-Fidelity interactive prototypes&lt;br&gt;- Option to land a UX/UI Designer role within one of our hiring partners&lt;br&gt;&lt;br&gt;https://www.facebook.com/events/2659285760808611/</t>
  </si>
  <si>
    <t>https://www.google.com/calendar/event?eid=Xzc0cGo2YzlwNWtwajBkMWw3NHFqZWUyMGM1bzZpYmprZDVtbWFiamNmNCB6enplcm9jYWwuYmFyY2Vsb25hc2VsMUBt&amp;ctz=Europe/Madrid</t>
  </si>
  <si>
    <t>https://www.google.com/calendar/event?eid=Xzc0cGo2YzlwNWtwajBkMW02Y3JqZ2VhMGM1bzZpYmprZDVtbWFiamNmNCB6enplcm9jYWwuYmFyY2Vsb25hc2VsMUBt&amp;ctz=Europe/Madrid</t>
  </si>
  <si>
    <t>WeGoEU &amp; Friends : Presentación WeChatPay en Eix Sagrada Familia</t>
  </si>
  <si>
    <t>Eix Comercial Sagrada Família</t>
  </si>
  <si>
    <t>Get invites for events in your city.&lt;br&gt;Follow at:&lt;br&gt;https://www.startupeventslist.com/z/subscribe.html&lt;br&gt;&lt;br&gt;Invitación personal para la PRESENTACIÓN WeGoEu dirigida a :&lt;br&gt;- Comercios interesados en disponer de nuestra plataforma de promoción y sistema de pago WeChatPay&lt;br&gt;- Personas interesadas en ser Brand Ambassador&lt;br&gt;(Consultar requisitos en nuriac@gettingcontacts.com)&lt;br&gt;&lt;br&gt;Ven a conocer más acerca de #WeGoEu en la sede de EIX COMERCIAL SAGRADA FAMILIA  (Indústria, 137 Ent. 3a - Barcelona) de la mano de Núria Cortés (Development Business Manager en Gettiing Contacts y Brand Ambassador de #WeGoEu)&lt;br&gt;&lt;br&gt;Con la colaboración de Barcelona Oberta y Barcelona Turisme&lt;br&gt;&lt;br&gt;Para confirmar la asistencia : info@gettingcontacts.com (+34.930014478) &lt;br&gt;&lt;br&gt;https://www.facebook.com/events/410189266228800/</t>
  </si>
  <si>
    <t>https://www.google.com/calendar/event?eid=Xzc0cGo2YzlwNWtwajBkMW02Y3JqaWMyMGM1bzZpYmprZDVtbWFiamNmNCB6enplcm9jYWwuYmFyY2Vsb25hc2VsMUBt&amp;ctz=Europe/Madrid</t>
  </si>
  <si>
    <t>Seo Para Start Ups Y Emprendedores</t>
  </si>
  <si>
    <t>Get invites for events in your city.&lt;br&gt;Follow at:&lt;br&gt;https://www.startupeventslist.com/z/subscribe.html&lt;br&gt;&lt;br&gt;Uno de los grandes retos de la mayoría de las startups es el posicionamiento orgánico. Lo que se convierte en todo un desafío cuando los emprendedores arrancan su aventura con un presupuesto limitado.&lt;br&gt;No invertir en SEO significa que, cada día que pasa y el sitio web no está indexado en los motores de búsqueda, el negocio está perdiendo clientes. Por ello, te animamos a asistir a esta charla que te dara un vision del SEO para startups y emprendedores.&lt;br&gt;&lt;br&gt;Introducción al SEO&lt;br&gt;¿Por qué hacer SEO para Startups?&lt;br&gt;¿Qué implica hacer SEO para una Startup?&lt;br&gt;Expositor:&lt;br&gt;Santiago Angel&lt;br&gt;&lt;br&gt;11 años de experiencia en diferentes sectores desempeñando cargos en el area de Marketing digital ( Agencia digital, sector hotelero y sector industrial, e-commerce)&lt;br&gt;&lt;br&gt;Especialista en: SEO ,Online Marketing Strategy, Account Manager, SEM, Social Media, E-Mail Marketing.&lt;br&gt;&lt;br&gt;https://www.facebook.com/events/2329910223996866/</t>
  </si>
  <si>
    <t>https://www.google.com/calendar/event?eid=Xzc0cGo2YzlwNWtwajBkMW02Y3JqaWNhMGM1bzZpYmprZDVtbWFiamNmNCB6enplcm9jYWwuYmFyY2Vsb25hc2VsMUBt&amp;ctz=Europe/Madrid</t>
  </si>
  <si>
    <t>https://www.google.com/calendar/event?eid=Xzc0cGo2YzlwNWtwajBkMW02Y3JqaWNpMGM1bzZpYmprZDVtbWFiamNmNCB6enplcm9jYWwuYmFyY2Vsb25hc2VsMUBt&amp;ctz=Europe/Madrid</t>
  </si>
  <si>
    <t>https://www.google.com/calendar/event?eid=Xzc0cGo2YzlwNWtwajBkMW02Y3JqaWNxMGM1bzZpYmprZDVtbWFiamNmNCB6enplcm9jYWwuYmFyY2Vsb25hc2VsMUBt&amp;ctz=Europe/Madrid</t>
  </si>
  <si>
    <t>Tecnohotel 28 y 29 de Mayo CCIB BCN</t>
  </si>
  <si>
    <t>Hotelea Consulting</t>
  </si>
  <si>
    <t>Get invites for events in your city.&lt;br&gt;Follow at:&lt;br&gt;https://www.startupeventslist.com/z/subscribe.html&lt;br&gt;&lt;br&gt;Los dias 28 y 29 de Mayo asistiremos a una nueva edición de Tecnohotel Forum en el CCIB de Barcelona. &lt;br&gt;Contacta con nosotros si quieres que te expliquemos con detalles todos los servicios que ofrecemos.&lt;br&gt;&lt;br&gt;https://www.facebook.com/events/357490921567785/</t>
  </si>
  <si>
    <t>https://www.google.com/calendar/event?eid=Xzc0cGo2YzlwNWtwajBkMW02Y3JqaWQyMGM1bzZpYmprZDVtbWFiamNmNCB6enplcm9jYWwuYmFyY2Vsb25hc2VsMUBt&amp;ctz=Europe/Madrid</t>
  </si>
  <si>
    <t>Del Inbound al Convergent Marketing. La evolución del Marketing.</t>
  </si>
  <si>
    <t>Get invites for events in your city.&lt;br&gt;Follow at:&lt;br&gt;https://www.startupeventslist.com/z/subscribe.html&lt;br&gt;&lt;br&gt;Del Inbound al Convergent Marketing. La evolución del Marketing Digital.&lt;br&gt;&lt;br&gt;Solicita tu entrada aquí:&lt;br&gt;https://www.eventbrite.es/e/entradas-convergent-marketing-mobile-social-network-e-inteligencia-artificial-62070716183&lt;br&gt;&lt;br&gt;&lt;br&gt;Acerca de este evento Convergent Marketing®&lt;br&gt;&lt;br&gt;Se estima que tres cuartas partes de la población total de Internet (más de 4 mil millones) serán 'Mobile-only' para 2025.&lt;br&gt;&lt;br&gt;Las 4 aplicaciones de mensajería principales: WhatsApp, Facebook Messenger, WeChat, Viber, han excedido por la cantidad de usuarios activos que 4 principales aplicaciones sociales: Facebook, Twitter, LinkedIn, Instagram.&lt;br&gt;&lt;br&gt;El acceso a las redes sociales por móvil está creciendo fuertemente: 2.56 mil millones de usuarios en todo el mundo, 28 millones son los españoles que acceden a Facebook, desde una tableta o smartphone, al menos una vez al día. El mismo Facebook se enfoca en Inteligencia Artificial y ChatBot para desarrollar atractivas experiencias de marca basadas en conversaciones.&lt;br&gt;&lt;br&gt;El compromiso del cliente se convierte en innovador, interactivo y predictivo.&lt;br&gt;&lt;br&gt;OBJECTIVO&lt;br&gt;&lt;br&gt;Entre las herramientas, las estrategias y los casos de exíto, el workshop pretende analizar estas tendencias, lo que lleva a comprender una nueva visión del mercado que surge de la convergencia de Mobile, Social y AI.&lt;br&gt;&lt;br&gt;DE QUÉ HABLAMOS&lt;br&gt;&lt;br&gt;Compromiso con el cliente y marketing digital. Marketing móvil: escenario y estrategias. Contenido emocional y atractivo: narración visual y video vertical. Marketing conversacional: chatbots y flujos de conversación en lenguaje natural (PNL)&lt;br&gt;&lt;br&gt;QUÉ APRENDERÁS&lt;br&gt;&lt;br&gt;El workshop tiene como objetivo guiar a los participantes hacia el descubrimiento de un modelo operativo diseñado para implementar estrategias de marketing digital innovadoras que exploten la inteligencia artificial, lo Smartphone y la potencia de las redes sociales de forma integrada y convergente.&lt;br&gt;&lt;br&gt;A QUIÉN VA DIRIGIDO&lt;br&gt;&lt;br&gt;Está diseñado para profesionales de marketing y comunicación, para quienes trabajan en agencias de comunicación, clásica y digital, para marketers internos, gestores de redes sociales y profesionales independientes.&lt;br&gt;&lt;br&gt;https://www.facebook.com/events/340300606688125/</t>
  </si>
  <si>
    <t>https://www.google.com/calendar/event?eid=Xzc0cGo2YzlwNWtwajBkMW02Y3JqaWRhMGM1bzZpYmprZDVtbWFiamNmNCB6enplcm9jYWwuYmFyY2Vsb25hc2VsMUBt&amp;ctz=Europe/Madrid</t>
  </si>
  <si>
    <t>Do you want to start up in life sciences but you don't know how?</t>
  </si>
  <si>
    <t>IQS (Institut Químic de Sarrià) Via Augusta, 390, 08017 Barcelona, Spain</t>
  </si>
  <si>
    <t>Get invites for events in your city.&lt;br&gt;Follow at:&lt;br&gt;https://www.startupeventslist.com/z/subscribe.html&lt;br&gt;&lt;br&gt;Do you want to start up in life sciences but you don't know how? Come and learn the steps you need to follow to become a startupper in the life sciences sector.&lt;br&gt;&lt;br&gt;📌 Description&lt;br&gt;&lt;br&gt;Do you feel the need to incorporate some business knowledge in your life sciences career? This event will focus on the steps required to go from an idea to a real-world solution. Participants will learn how to start a business from the economic perspective, focusing on the economic resources available for early-stage life sciences startups. After this formative session, entrepreneurs and professionals of the biotech sector will discuss in a round table the lifecycle stages startups find during its evolution. The round table will cover from seed and development to growth and establishment of the startup. Each phase has different objectives and requirements. Identifying each phase is important to establish priorities and knowing if the startup should be working towards a prototype or rising capital, with the goal of bringing a product to reality.&lt;br&gt;&lt;br&gt;We expect participants from or interested in the life sciences sector, passionate about changing the world through science and technology and with the desire to learn from professionals that have already gone through the exciting journey of startups. If you already have an idea and would like to make it real, it will be an excellent opportunity to connect with people from other sectors and professionals. Whereas you have an idea or are just interested in expanding your formation in entrepreneurship, you will greatly benefit from receiving first-hand advice from professionals. &lt;br&gt;&lt;br&gt;📌 Organization &amp;  Place &lt;br&gt;&lt;br&gt;The event is jointly organized by ASBTEC (Catalan Association of Biotechnology, www.asbtec.org) and YEBN (Young European Biotech Network, www.yebn.eu) in collaboration with IQS (Institut Químic de Sarrià from the Ramon Llull University (https://www.iqs.edu/es), FEBiotec (Federación Española de Biotecnología, https://febiotec.es/) and Biocat, The BioRegion of Catalonia, https://www.biocat.cat/en.&lt;br&gt;&lt;br&gt;📌 Day&lt;br&gt;&lt;br&gt;27th May in the IQS (Institut Químic de Sarrià) Via Augusta, 390, 08017 Barcelona, Spain&lt;br&gt;&lt;br&gt;📌 Programe&lt;br&gt;&lt;br&gt;18:00h - Welcome by the ASBTEC and YEBN: Presentation about the associations and their task in the life sciences sector&lt;br&gt;18:15h - Formative session: The paths to become startuper and the importance of identifying the economic tools available. By Maribel Berges, Entrepreneur.&lt;br&gt;19:00h - Round Table:&lt;br&gt;      - Daniel Oliver: Director, Capital Cell&lt;br&gt;      - Esther Riambau: Life Sciences Director, UPF Ventures&lt;br&gt;      - Laura Rodríguez: Investment Analyst, Healthequity/Invivo Ventures&lt;br&gt;      - Salvador Borrós: Professor and entrepreneur, IQS &lt;br&gt;20:00h - Networking with light snacks&lt;br&gt;&lt;br&gt;https://www.facebook.com/events/2467640953267433/</t>
  </si>
  <si>
    <t>https://www.google.com/calendar/event?eid=Xzc0cGo2YzlwNWtwajBkMW02Y3JqaWRpMGM1bzZpYmprZDVtbWFiamNmNCB6enplcm9jYWwuYmFyY2Vsb25hc2VsMUBt&amp;ctz=Europe/Madrid</t>
  </si>
  <si>
    <t>Applause 2019: App Marketing &amp; Mobile Growth Conference</t>
  </si>
  <si>
    <t>Pickaso @ ASO y App Marketing</t>
  </si>
  <si>
    <t>Get invites for events in your city.&lt;br&gt;Follow at:&lt;br&gt;https://www.startupeventslist.com/z/subscribe.html&lt;br&gt;&lt;br&gt;Applause is one-day conference for European App Marketing &amp; Mobile Growth professionals organized by TheTool, PickASO and AppsFlyer. The 4th edition will be held in Barcelona on June 7 at W Hotel.&lt;br&gt;&lt;br&gt;Learn from the best app marketing professionals through master sessions, workshops, panels, fireside chats and schedule meetings by our new event app.&lt;br&gt;&lt;br&gt;This summer over 300 mobile growth professionals will gather in Barcelona for one day of doing business and learning in a stunning environment. Do not miss it!&lt;br&gt;&lt;br&gt;SUPER EARLY BIRD Tickets on sale until April 7th &gt; applause.io&lt;br&gt;&lt;br&gt;https://www.facebook.com/events/424694021432181/</t>
  </si>
  <si>
    <t>https://www.google.com/calendar/event?eid=Xzc0cGo2YzlwNWtwajBkMW02Y3JqaWRxMGM1bzZpYmprZDVtbWFiamNmNCB6enplcm9jYWwuYmFyY2Vsb25hc2VsMUBt&amp;ctz=Europe/Madrid</t>
  </si>
  <si>
    <t>https://www.google.com/calendar/event?eid=Xzc0cGo2YzlwNWtwajBkMW02Y3JqaWUyMGM1bzZpYmprZDVtbWFiamNmNCB6enplcm9jYWwuYmFyY2Vsb25hc2VsMUBt&amp;ctz=Europe/Madrid</t>
  </si>
  <si>
    <t>https://www.google.com/calendar/event?eid=Xzc0cGo2YzlwNWtwajBkMW02Y3JqaWVhMGM1bzZpYmprZDVtbWFiamNmNCB6enplcm9jYWwuYmFyY2Vsb25hc2VsMUBt&amp;ctz=Europe/Madrid</t>
  </si>
  <si>
    <t>Datavation</t>
  </si>
  <si>
    <t>Get invites for events in your city.&lt;br&gt;Follow at:&lt;br&gt;https://www.startupeventslist.com/z/subscribe.html&lt;br&gt;&lt;br&gt;Aprenderás a realizar contenidos interactivos e innovadores utilizando bases de datos.&lt;br&gt;&lt;br&gt;Conocerás sobre herramientas de búsqueda online para ser eficiente, también podrás aprender de escrapeo de información, análisis de datos utilizando spreedsheats, herramientas de visualización como Tableau y Power Bi, y podrás conocer las bases de la creación de infografias y storytelling&lt;br&gt;&lt;br&gt;Costo: 5 euros&lt;br&gt;&lt;br&gt;&lt;br&gt;https://www.facebook.com/events/817972145255629/</t>
  </si>
  <si>
    <t>https://www.google.com/calendar/event?eid=Xzc0cGo2YzlwNWtwajBkMW02Y3MzMGMyMGM1bzZpYmprZDVtbWFiamNmNCB6enplcm9jYWwuYmFyY2Vsb25hc2VsMUBt&amp;ctz=Europe/Madrid</t>
  </si>
  <si>
    <t>Advanced Cryptography and its Usage in the Blockchain World</t>
  </si>
  <si>
    <t>Get invites for events in your city.&lt;br&gt;Follow at:&lt;br&gt;https://www.startupeventslist.com/z/subscribe.html&lt;br&gt;&lt;br&gt;Lior Yaffe, Ardor blockchain core-developer, explains cutting edge cryptographic tools like Zero Knowledge Proofs, Homomorphic Encryption, and Multiparty Computations and their importance for mainstream adoption of block chain technology.&lt;br&gt;&lt;br&gt;https://www.facebook.com/events/831814980581799/</t>
  </si>
  <si>
    <t>https://www.google.com/calendar/event?eid=Xzc0cGo2YzlwNWtwajBkMW02Y3MzMGNhMGM1bzZpYmprZDVtbWFiamNmNCB6enplcm9jYWwuYmFyY2Vsb25hc2VsMUBt&amp;ctz=Europe/Madrid</t>
  </si>
  <si>
    <t>https://www.google.com/calendar/event?eid=Xzc0cGo2YzlwNWtwajBkMW02Y3MzMGNxMGM1bzZpYmprZDVtbWFiamNmNCB6enplcm9jYWwuYmFyY2Vsb25hc2VsMUBt&amp;ctz=Europe/Madrid</t>
  </si>
  <si>
    <t>Smartketing 2019, de Cyberclick</t>
  </si>
  <si>
    <t>Get invites for events in your city.&lt;br&gt;Follow at:&lt;br&gt;https://www.startupeventslist.com/z/subscribe.html&lt;br&gt;&lt;br&gt;Smartketing es el evento anual de Cyberclick. Su objetivo principal es ofrecer contenidos SMART e innovadores a todos los profesionales de marketing digital que busquen dar un salto con sus estrategias de marketing online.&lt;br&gt;¡Una jornada de ponencias inspiracionales y formativas&lt;br&gt;dirigidas por líderes del sector que no te puedes perder! &lt;br&gt;&lt;br&gt;https://www.facebook.com/events/297594154475148/</t>
  </si>
  <si>
    <t>https://www.google.com/calendar/event?eid=Xzc0cGo2YzlwNWtwajBkMW02Y3MzMGQyMGM1bzZpYmprZDVtbWFiamNmNCB6enplcm9jYWwuYmFyY2Vsb25hc2VsMUBt&amp;ctz=Europe/Madrid</t>
  </si>
  <si>
    <t>Security Forum</t>
  </si>
  <si>
    <t>Get invites for events in your city.&lt;br&gt;Follow at:&lt;br&gt;https://www.startupeventslist.com/z/subscribe.html&lt;br&gt;&lt;br&gt;AxxonSoft va a estar presente en el Security Forum 2019 — el Congreso y Exposición Internacional de Seguridad — que tendrá lugar en Barcelona. El evento se llevará a cabo del 28 al 29 de mayo en el Centro de Convenciones Internacional de Barcelona (CCIB).&lt;br&gt;&lt;br&gt;Nuestra empresa presentará sus productos en el Stand 039.&lt;br&gt;&lt;br&gt;¡Le invitamos a visitar nuestro stand y probar las potentes herramientas de Axxon Next VMS!&lt;br&gt;&lt;br&gt;Búsqueda inteligente instantánea en vídeo grabado&lt;br&gt;Reconocimiento facial&lt;br&gt;Búsqueda de matrículas&lt;br&gt;Servicio en la nube de AxxonNet.&lt;br&gt;¡Y mucho más!&lt;br&gt;Visítenos en el Stand 039 para conocer, además, más detalles de la PSIM Intellect y sus nuevas funciones para Face Intellect, Retail Intellect y Auto Intellect.&lt;br&gt;&lt;br&gt;Si desea registrarse como visitante en el Security Forum 2019, haga clic en el enlace. Recuerde que AxxonSoft le espera en el Stand 039.&lt;br&gt;&lt;br&gt;https://www.facebook.com/events/2469506779726683/</t>
  </si>
  <si>
    <t>https://www.google.com/calendar/event?eid=Xzc0cGo2YzlwNWtwajBkMW02Y3MzMGRhMGM1bzZpYmprZDVtbWFiamNmNCB6enplcm9jYWwuYmFyY2Vsb25hc2VsMUBt&amp;ctz=Europe/Madrid</t>
  </si>
  <si>
    <t>Barcelona Official Elasticsearch Training</t>
  </si>
  <si>
    <t>Get invites for events in your city.&lt;br&gt;Follow at:&lt;br&gt;https://www.startupeventslist.com/z/subscribe.html&lt;br&gt;&lt;br&gt;Our Elastic experts are coming to Barcelona to give official Elasticsearch training. Save your seat for upcoming courses: https://go.es.io/2SszjY9&lt;br&gt;&lt;br&gt;Elasticsearch Engineer I - May 27-28&lt;br&gt;Elasticsearch Engineer II - May 29-30&lt;br&gt;&lt;br&gt;These two courses provide the foundation for our newly launched certification — Elastic Certified Engineer. Our performance-based exam measures practical, hands-on skills and opens new doors professionally. &lt;br&gt;&lt;br&gt;Elasticsearch Engineer I&lt;br&gt;This course provides a strong foundation for getting started with Elasticsearch. You will learn how to install, configure, secure, and troubleshoot Elasticsearch clusters, as well as how to write queries and aggregations, configure mappings and analyzers, and improve search results.&lt;br&gt;&lt;br&gt;Elasticsearch Engineer II&lt;br&gt;This course is designed for Elasticsearch professionals who need to expand their skill sets. You will learn about cluster management, capacity planning at scale, how to fix data with Painless scripting, best practices for modeling fields and documents, and other advanced techniques. We recommend students complete Elasticsearch Engineer I before attempting Engineer II. &lt;br&gt;&lt;br&gt;https://www.facebook.com/events/398551084226410/</t>
  </si>
  <si>
    <t>https://www.google.com/calendar/event?eid=Xzc0cGo2YzlwNWtwajBkMW02Y3MzMGRpMGM1bzZpYmprZDVtbWFiamNmNCB6enplcm9jYWwuYmFyY2Vsb25hc2VsMUBt&amp;ctz=Europe/Madrid</t>
  </si>
  <si>
    <t>WORK SHOP sobre Riesgos Tecnológicos</t>
  </si>
  <si>
    <t>Koperus BLS @ Abogados en España</t>
  </si>
  <si>
    <t>Get invites for events in your city.&lt;br&gt;Follow at:&lt;br&gt;https://www.startupeventslist.com/z/subscribe.html&lt;br&gt;&lt;br&gt;¿Por qué asistir al Work Shop?&lt;br&gt;Nuevas tecnologías nos aportan muchas ventajas, pero a la vez muchos riesgos legales y de seguridad que comportan a su vez responsabilidades para las empresas. &lt;br&gt;Nuestros expertos le ayudaran mantenerse al día en la materia.&lt;br&gt;¿Quién impartirá el Work Shop?&lt;br&gt;ENRIQUE DE MADRID DÁVILA , Consultor de gestión de riesgos, Detective privado, Profesor de Compliance y Risk Managment en la Universidad de Barcelona, Ex – vicepresidente de Colegio Oficial de Detectives Privados de Catalunya&lt;br&gt;ALEJANDRO DELGADO MUÑOZ, experto en Ciber Seguridad, gestión y protección de Redes. &lt;br&gt;JESUS DELGADO LORENZO, grafólogo forense, analista de perfiles, experto en medidas contraespionaje, escritor, autor del libro sobre espionaje y contraespionaje electrónico, entre otros. &lt;br&gt;MARÍA BARBANCHO SABORIT, Abogada, área de Penal Económico y de Compliance, Delitos Tecnológicos. &lt;br&gt;MARGARITA REPINA, Abogada y Directora de Koperus BLS, Derecho Internacional y Protección de Datos. &lt;br&gt;¿Qué abarcará el Work Shop?&lt;br&gt;-	Espionaje electrónico y contraespionaje&lt;br&gt;-	Robo de datos y como protegerse&lt;br&gt;-	Ciber ataques&lt;br&gt;-	Infracciones tecnológicas&lt;br&gt;-	Control contra amenazas internas en la empresa&lt;br&gt;¿Puedo obtener el certificado de asistencia?&lt;br&gt;Los interesados pueden solicitar el certificado de asistencia con anterioridad a la Jornada. &lt;br&gt;¿Cómo inscribirse?&lt;br&gt;Puede inscribirse enviándonos correo electrónico a info@koperus.com, indicando datos del asistente, empresa que representa, sector de la empresa, datos de contacto de asistente y de la empresa.  &lt;br&gt;Para mayor comodidad, puede descargar y completar el  FORMULARIO DE INSCRIPCIÓN en nuestra web. &lt;br&gt;https://es.koperus.com/work-shop-riesgos-tecnologicos/&lt;br&gt;¿Dónde se impartirá el Work Shop?&lt;br&gt;La Jornada tendrá lugar en la Sala de Conferencias de KOPERUS, en calle Borrell i Soler 8, bajos, Barcelona (se encuentra al lado de ESADE de Pedralbes).  &lt;br&gt;&lt;br&gt;&lt;br&gt;https://www.facebook.com/events/2402727016680671/</t>
  </si>
  <si>
    <t>https://www.google.com/calendar/event?eid=Xzc0cGo2YzlwNWtwajBkMW02Y3MzMGUyMGM1bzZpYmprZDVtbWFiamNmNCB6enplcm9jYWwuYmFyY2Vsb25hc2VsMUBt&amp;ctz=Europe/Madrid</t>
  </si>
  <si>
    <t>Evento para Emprendedores. Emigrar y Emprender</t>
  </si>
  <si>
    <t>Eurohotel Barcelona</t>
  </si>
  <si>
    <t>Get invites for events in your city.&lt;br&gt;Follow at:&lt;br&gt;https://www.startupeventslist.com/z/subscribe.html&lt;br&gt;&lt;br&gt;El único evento que reúne a Emprendedores de diferentes nacionalidades&lt;br&gt;&lt;br&gt;Su propósito es realizar networking del bueno, llevarte herramientas para que tu emprendimiento se desarrolle viento en popa. Ponencias de alto impacto.&lt;br&gt;&lt;br&gt;📝 Apunta la fecha en tu calendario: Jueves 30 mayo&lt;br&gt;📌 EuroHotel Diagonal Port ubicado en Carrer de Lope de Vega, 4, Barcelona.&lt;br&gt;⏰ 9am a 2pm&lt;br&gt;&lt;br&gt;Ponentes 🗣&lt;br&gt;&lt;br&gt;💡 Ysabel Viloria&lt;br&gt;💡 Lucía Allende&lt;br&gt;💡 Nadia Nemer&lt;br&gt;💡 Andrea Villamizar López&lt;br&gt;💡 Alejandra Sastre&lt;br&gt;💡 Adriana Mendez-Snowden&lt;br&gt;&lt;br&gt;Presentador: Chema Nieto 🎙&lt;br&gt;Organiza Rub Díaz&lt;br&gt;&lt;br&gt;Te esperamos! Entradas en 🎟 👇🏻&lt;br&gt;&lt;br&gt;https://emigraryemprender.com/&lt;br&gt;&lt;br&gt;#EmigraryEmprender #EyE2019&lt;br&gt;&lt;br&gt;https://www.facebook.com/events/625063981275934/</t>
  </si>
  <si>
    <t>https://www.google.com/calendar/event?eid=Xzc0cGo2YzlwNWtwajBkMW02Y3MzMGVhMGM1bzZpYmprZDVtbWFiamNmNCB6enplcm9jYWwuYmFyY2Vsb25hc2VsMUBt&amp;ctz=Europe/Madrid</t>
  </si>
  <si>
    <t>Sessión Inf. Posgrado Artificial Intelligence with Deep Learning</t>
  </si>
  <si>
    <t>Get invites for events in your city.&lt;br&gt;Follow at:&lt;br&gt;https://www.startupeventslist.com/z/subscribe.html&lt;br&gt;&lt;br&gt;🗓 28/05: Sesión Informativa del Posgrado en Artificial Intelligence with Deep Learning.&lt;br&gt;    ¡Apúntate y conoce todos los detalles del programa!&lt;br&gt;👉 CONFIRMA ASISTENCIA: https://bit.ly/2YSk0Is&lt;br&gt;&lt;br&gt;https://www.facebook.com/events/851154665221379/</t>
  </si>
  <si>
    <t>https://www.google.com/calendar/event?eid=Xzc0cGo2YzlwNWtwajBkMW02Y3MzMmMyMGM1bzZpYmprZDVtbWFiamNmNCB6enplcm9jYWwuYmFyY2Vsb25hc2VsMUBt&amp;ctz=Europe/Madrid</t>
  </si>
  <si>
    <t>Últimas tendencias en el mundo de la visualización de datos y el Self-service BI</t>
  </si>
  <si>
    <t>Business Intelligence, Big Data &amp; Advanced Analytics
Wednesday, July 3 at 9:30 AM
Últimas tendencias en el mundo de la visualización de datos y el Self-service BI Los dashboards e informes para ejecutivos se han convertido en herram...
https://www.meetup.com/Business-Intelligence-Big-Data-Advanced-Analytics/events/259059189/</t>
  </si>
  <si>
    <t>06/03/2019 11:36:14.000Z</t>
  </si>
  <si>
    <t>https://www.google.com/calendar/event?eid=M202dTBpZTliZWR2bWl1Nm9wdGExdjl2ZGYgc2Vsb3BzZXUuYmFyY2Vsb25hMUBt&amp;ctz=Europe/Madrid</t>
  </si>
  <si>
    <t>CSSCamp 2019</t>
  </si>
  <si>
    <t>Auditorio Axa (Avinguda Diagonal, 547, Barcelona, Spain 08029)</t>
  </si>
  <si>
    <t>hackcolab
Wednesday, July 17 at 9:00 AM
CSSCamp is a one-day, one-track conference for web designers and developers. We aim to build an inclusive and welcoming conference space being a bridg...
https://www.meetup.com/hackcolab/events/259924636/</t>
  </si>
  <si>
    <t>06/03/2019 11:42:46.000Z</t>
  </si>
  <si>
    <t>https://www.google.com/calendar/event?eid=MXZoNWlnM2ZwZ3FobnAwbGRza3JsbXM2cnIgc2Vsb3BzZXUuYmFyY2Vsb25hMUBt&amp;ctz=Europe/Madrid</t>
  </si>
  <si>
    <t>JSCamp 2019</t>
  </si>
  <si>
    <t>hackcolab
Thursday, July 18 at 9:00 AM
International single-track and two-day conference covering all about modern web technologies. 18th–19th July 2019, Barcelona. After a very successful ...
https://www.meetup.com/hackcolab/events/259766502/</t>
  </si>
  <si>
    <t>06/03/2019 11:42:49.000Z</t>
  </si>
  <si>
    <t>https://www.google.com/calendar/event?eid=MDNxbjM5ODFzZmZiYXRibmo2bGswcTA3Mzggc2Vsb3BzZXUuYmFyY2Vsb25hMUBt&amp;ctz=Europe/Madrid</t>
  </si>
  <si>
    <t>Global Software Architecture Summit ( GSAS )</t>
  </si>
  <si>
    <t>Alimara Barcelona Hotel (Carrer de Berruguete, 126, Barcelona, Spain 08035)</t>
  </si>
  <si>
    <t>Apiumhub: Software architecture Meetups in Barcelona
Thursday, October 10 at 8:00 AM
GSAS (Global Software Architecture Summit) is a one day summit which aims to attract and connect software architecture experts from all over the world...
https://www.meetup.com/apiumhub-software-architecture/events/261450087/</t>
  </si>
  <si>
    <t>06/03/2019 11:42:58.000Z</t>
  </si>
  <si>
    <t>https://www.google.com/calendar/event?eid=NWE0cTVybzBkZ3VwYWVuODkycTNrMGVkN3Egc2Vsb3BzZXUuYmFyY2Vsb25hMUBt&amp;ctz=Europe/Madrid</t>
  </si>
  <si>
    <t>Mobile Growth Barcelona at OneCoWork</t>
  </si>
  <si>
    <t>OneCoWork (Avinguda Catedral 6-8, Barcelona, Spain)</t>
  </si>
  <si>
    <t>Mobile Growth Barcelona
Thursday, September 19 at 6:30 PM
THIS IS A FREE EVENT - PLEASE FINISH YOUR RSVP IN THE LINK BELOWhttps://branch.app.link/kr25EbqJIY Join us for a night of growth stories and strategie...
https://www.meetup.com/Mobile-Growth-Barcelona/events/263551539/</t>
  </si>
  <si>
    <t>08/19/2019 10:55:03.000Z</t>
  </si>
  <si>
    <t>https://www.google.com/calendar/event?eid=MDFkODg0NXZnNGpwMGk4M2MxN243N3M1YTYgc2Vsb3BzZXUuYmFyY2Vsb25hMUBt&amp;ctz=Europe/Madrid</t>
  </si>
  <si>
    <t>Continuous Product Discovery by N26 Product Manager</t>
  </si>
  <si>
    <t>Spaces Calle Pallars 193 08005 Barcelona Spain (Spaces Calle Pallars 193 08005 Barcelona Spain, Barcelona, Spain)</t>
  </si>
  <si>
    <t>Product School Barcelona
Thursday, September 19 at 7:00 PM
***RSVP on EventBrite: https://prdct.school/2YCN1H1 *** Finding the sweet spot between user needs, business objectives and technical feasibility is ch...
https://www.meetup.com/Product-School-Barcelona/events/263669997/</t>
  </si>
  <si>
    <t>08/19/2019 10:55:09.000Z</t>
  </si>
  <si>
    <t>https://www.google.com/calendar/event?eid=MXVscTk3N2lnOXM2NGFhbTNzYnN0MzAybDEgc2Vsb3BzZXUuYmFyY2Vsb25hMUBt&amp;ctz=Europe/Madrid</t>
  </si>
  <si>
    <t>Finding Your Flow In Business For Greater Impact</t>
  </si>
  <si>
    <t>Barcelona Entrepreneur Networking Meetup
Tuesday, September 3 at 6:30 PM
Get your early bird ticket here:...
https://www.meetup.com/Barcelona-Entrepreneur-Networking-Meetup/events/263675053/</t>
  </si>
  <si>
    <t>08/19/2019 10:55:12.000Z</t>
  </si>
  <si>
    <t>https://www.google.com/calendar/event?eid=MHI2NHI3cDFnZW44YmVlbnViOHFuMGZoM2Mgc2Vsb3BzZXUuYmFyY2Vsb25hMUBt&amp;ctz=Europe/Madrid</t>
  </si>
  <si>
    <t>Developing Cultural Intelligence: Roots, bridges and magic glasses</t>
  </si>
  <si>
    <t>Crec Coworking Sabadell (Carrer del Sol, 62, Sabadell, BA, Spain 08201)</t>
  </si>
  <si>
    <t>Crec Coworking
Tuesday, September 17 at 10:00 AM
Experience different activities every month to examine your own and others’ cultural expectations and assumptions. With better awareness you can impro...
Price: 10.00 EUR
https://www.meetup.com/Crec-Experience-Live-the-Vermouth-gastronomic-tradition/events/263830694/</t>
  </si>
  <si>
    <t>08/19/2019 10:55:15.000Z</t>
  </si>
  <si>
    <t>https://www.google.com/calendar/event?eid=NGpybWpoOTRqbmtrZWsyMW5nYjYwN2xwZWggc2Vsb3BzZXUuYmFyY2Vsb25hMUBt&amp;ctz=Europe/Madrid</t>
  </si>
  <si>
    <t>Crec Coworking
Thursday, September 19 at 10:00 AM
Experience different activities every month to examine your own and others’ cultural expectations and assumptions. With better awareness you can impro...
Price: 10.00 EUR
https://www.meetup.com/Crec-Experience-Live-the-Vermouth-gastronomic-tradition/events/263830872/</t>
  </si>
  <si>
    <t>08/19/2019 10:55:18.000Z</t>
  </si>
  <si>
    <t>https://www.google.com/calendar/event?eid=NG10N204Z2pqM3R2ZTQyMG9jbDVkazlzYXIgc2Vsb3BzZXUuYmFyY2Vsb25hMUBt&amp;ctz=Europe/Madrid</t>
  </si>
  <si>
    <t xml:space="preserve">MotoGP™ esports, from ideation to execution </t>
  </si>
  <si>
    <t>WeWork Glories (Carrer Tànger 86, Barcelona, B, Spain)</t>
  </si>
  <si>
    <t>N3XT Sports events
Wednesday, September 4 at 7:00 PM
Esports is a massive industry that draws huge audiences and one that is experiencing exponential growth. Its success is drawing attention and investme...
https://www.meetup.com/N3XT-Sports-events/events/263836272/</t>
  </si>
  <si>
    <t>08/19/2019 10:55:21.000Z</t>
  </si>
  <si>
    <t>https://www.google.com/calendar/event?eid=MDlyMGRjcDcyZ2JlMTAydmQ2anBiam5kcGogc2Vsb3BzZXUuYmFyY2Vsb25hMUBt&amp;ctz=Europe/Madrid</t>
  </si>
  <si>
    <t>Webinar: How to Find Solutions to Problems by Shutterfly Sr PM</t>
  </si>
  <si>
    <t>Product School Barcelona
Thursday, August 22 at 8:30 PM
***RSVP on EventBrite: https://prdct.school/33py7Ho *** https://cdn.evbuc.com/images/68104005/111437271431/1/original.20190809-095114 *** DISCLAIMER: ...
https://www.meetup.com/Product-School-Barcelona/events/263861938/</t>
  </si>
  <si>
    <t>08/19/2019 10:55:23.000Z</t>
  </si>
  <si>
    <t>https://www.google.com/calendar/event?eid=NDhjY2UwMDYyODZkczJnYWQxZzlmczRkMTEgc2Vsb3BzZXUuYmFyY2Vsb25hMUBt&amp;ctz=Europe/Madrid</t>
  </si>
  <si>
    <t>Crea tu Newsletter en WordPress</t>
  </si>
  <si>
    <t>Crec Coworking
Wednesday, September 18 at 11:00 AM
En este Workshop veremos cómo podemos integrar en nuestro WordPress un sistema óptimo de email marketing. Analizaremos varias herramientas que nos per...
Price: 10.00 EUR
https://www.meetup.com/Crec-Experience-Live-the-Vermouth-gastronomic-tradition/events/263933164/</t>
  </si>
  <si>
    <t>08/19/2019 10:55:26.000Z</t>
  </si>
  <si>
    <t>https://www.google.com/calendar/event?eid=MmZmdnE5aDVkdWd1dnFuNnMwOTJ1ZGtmazAgc2Vsb3BzZXUuYmFyY2Vsb25hMUBt&amp;ctz=Europe/Madrid</t>
  </si>
  <si>
    <t>OPEN DAY | Un día para descubrir en qué perfil digital tendrás éxito</t>
  </si>
  <si>
    <t>Nuclio Digital School (Carrer de Padilla, 287, Barcelona, CT, Spain 08025)</t>
  </si>
  <si>
    <t>Innovación | Tech | StartUps - Nuclio Digital School
Monday, September 9 at 6:30 PM
Te invitamos a la escuela Nuclio Digital School a una jornada de sesiones informativas para conocer a los Directores de los Másters y para realizar ac...
https://www.meetup.com/Innovacion-Tech-StartUps-Nuclio-Digital-School/events/263963936/</t>
  </si>
  <si>
    <t>08/19/2019 10:55:28.000Z</t>
  </si>
  <si>
    <t>https://www.google.com/calendar/event?eid=MHNiNWJuOTh0bjZoZnY5M2lodmI5MWllamQgc2Vsb3BzZXUuYmFyY2Vsb25hMUBt&amp;ctz=Europe/Madrid</t>
  </si>
  <si>
    <t>Inauguration Dinner and Drinks!</t>
  </si>
  <si>
    <t>El Jardín del Edén (Carrer de Jovellanos, 3, Barcelona, Spain 08001)</t>
  </si>
  <si>
    <t>WoSEC Barcelona: Women of Security
Thursday, September 19 at 7:00 PM
Hi everyone, Welcome to our first WoSEC Meetup! We will get all together for some social drinks and a first hello world, on Thursday the 19th of Septe...
https://www.meetup.com/WoSEC-Barcelona-Women-of-Security/events/263994411/</t>
  </si>
  <si>
    <t>08/19/2019 10:55:32.000Z</t>
  </si>
  <si>
    <t>https://www.google.com/calendar/event?eid=NmQyZWRwYzFpN3E3ODRzcGJnMml2ZWw3ajYgc2Vsb3BzZXUuYmFyY2Vsb25hMUBt&amp;ctz=Europe/Madrid</t>
  </si>
  <si>
    <t>Starbucks Plaza Universitat (Plaza Universitat 1, Barcelona, Spain)</t>
  </si>
  <si>
    <t>Startupblink Barcelona
Saturday, August 24 at 5:00 PM
Any plans for the weekend? This event brings together a small group of local entrepreneurs over a cup of coffee, in a relaxing and informal atmosphere...
https://www.meetup.com/startupblink_barcelona/events/264028562/</t>
  </si>
  <si>
    <t>08/19/2019 10:55:35.000Z</t>
  </si>
  <si>
    <t>https://www.google.com/calendar/event?eid=MWlqNXZ2YXFpMjVpZ2RjaG45aXYxYWN1aWYgc2Vsb3BzZXUuYmFyY2Vsb25hMUBt&amp;ctz=Europe/Madrid</t>
  </si>
  <si>
    <t>Extending the Kubernetes API with Custom Resources, Controllers and Operators</t>
  </si>
  <si>
    <t>Glovo HQ (Carrer de Pujades, 94, 08005, Barcelona, Spain)</t>
  </si>
  <si>
    <t>Cloud Native Barcelona
Wednesday, September 18 at 6:30 PM
What is the controller pattern? And the operator pattern? How we can use custom controllers to extend the Kubernetes API? How we can build our own cus...
https://www.meetup.com/Cloud-Native-Barcelona/events/264074481/</t>
  </si>
  <si>
    <t>09/06/2019 06:49:26.000Z</t>
  </si>
  <si>
    <t>https://www.google.com/calendar/event?eid=NXNlNDc0cHNjOHJzNzdwNm51Y2xibmk3ZGMgc2Vsb3BzZXUuYmFyY2Vsb25hMUBt&amp;ctz=Europe/Madrid</t>
  </si>
  <si>
    <t>Sketch &amp; Design—Welcome to our new home in Torre Glories (Agbar)</t>
  </si>
  <si>
    <t>Agbar Tower (Avinguda Diagonal, 211, Barcelona, CT, Spain 08018)</t>
  </si>
  <si>
    <t>Sketch &amp; Design - Barcelona
Wednesday, September 18 at 7:00 PM
Hey folks! We realize that you are probably out on holiday, sunning yourself, or maybe you are enjoying the quiet in Barcelona. Either way, we know th...
https://www.meetup.com/Sketch-Design-Barcelona/events/264131283/</t>
  </si>
  <si>
    <t>09/06/2019 06:49:31.000Z</t>
  </si>
  <si>
    <t>https://www.google.com/calendar/event?eid=MmQ2cWdocnNraDViZzl2cjQyOW1hZjljNTAgc2Vsb3BzZXUuYmFyY2Vsb25hMUBt&amp;ctz=Europe/Madrid</t>
  </si>
  <si>
    <t>Bcombinator
Thursday, September 26 at 8:00 PM
Fiesta trimestral para empresarios, inversores y directivos de empresa con un formato dinámico que permitirá descubrir los “Needs &amp; Leads” de los part...
Price: 35.00 EUR
https://www.meetup.com/Bcombinator/events/264155131/</t>
  </si>
  <si>
    <t>09/06/2019 06:49:34.000Z</t>
  </si>
  <si>
    <t>https://www.google.com/calendar/event?eid=NWg3bWsyc2I5OW1vdXIzMnZxa2kwZHRzMGQgc2Vsb3BzZXUuYmFyY2Vsb25hMUBt&amp;ctz=Europe/Madrid</t>
  </si>
  <si>
    <t>Training Class - Bitcoin, Blockchain y Kryptoeconomía</t>
  </si>
  <si>
    <t>Senator Barcelona Spa Hotel (Carrer del Cardenal Reig, 11, Barcelona, Spain 08028)</t>
  </si>
  <si>
    <t>Barcelona - Blockchain y Criptomonedas, ¿Hacia Dónde Vamos?
Tuesday, December 10 at 6:00 PM
Iníciate de forma correcta y responsable en la Kryptoeconomía. Sácale partido a la revolución económica y política que se avecina. La Blockchain y las...
https://www.meetup.com/Barcelona-Blockchain-y-Criptomonedas-Hacia-Donde-Vamos/events/264156932/</t>
  </si>
  <si>
    <t>09/06/2019 06:49:37.000Z</t>
  </si>
  <si>
    <t>https://www.google.com/calendar/event?eid=MWxydGVjOHNvbTZjMzFhMm5jdTZrcmo1YjAgc2Vsb3BzZXUuYmFyY2Vsb25hMUBt&amp;ctz=Europe/Madrid</t>
  </si>
  <si>
    <t xml:space="preserve">Desayuno de trabajo "Introducción a Lean Product Management" </t>
  </si>
  <si>
    <t>Ronda de Sant Pere, 52 (Ronda de Sant Pere, 52, Barcelona, CT, Spain 08010)</t>
  </si>
  <si>
    <t>Meetup de InnoIT Consulting en Barcelona
Friday, October 4 at 9:00 AM
Hola, Estamos encantados de invitaros a nuestro desayuno de trabajo sobre "Introducción a Lean Product Management" organizado por InnoIT &amp; Aktia Solut...
https://www.meetup.com/Meetup-de-InnoIT-Consulting-en-Barcelona/events/264142263/</t>
  </si>
  <si>
    <t>09/06/2019 06:49:39.000Z</t>
  </si>
  <si>
    <t>https://www.google.com/calendar/event?eid=NjIybG10ZDQzMzd0NDRxNWNzZ3VsMzZzNnEgc2Vsb3BzZXUuYmFyY2Vsb25hMUBt&amp;ctz=Europe/Madrid</t>
  </si>
  <si>
    <t>Exploring C# 8.0 Features.</t>
  </si>
  <si>
    <t>Sheltair Roger de Lluria 44 (Carrer de Roger de Llúria, 44, Barcelona, CT, Spain 08009)</t>
  </si>
  <si>
    <t>C# Programmer Meetup
Thursday, September 26 at 8:00 PM
We will use  Try .NET  to understand the new features of C# 8.0 and in which context they can be useful
https://www.meetup.com/meetup-group-bXuvFCuo/events/264250152/</t>
  </si>
  <si>
    <t>09/06/2019 06:49:42.000Z</t>
  </si>
  <si>
    <t>https://www.google.com/calendar/event?eid=NzYxNDFlNGZ1OGhoMjRlcW5ncWl2ZnNqcjMgc2Vsb3BzZXUuYmFyY2Vsb25hMUBt&amp;ctz=Europe/Madrid</t>
  </si>
  <si>
    <t>September UX Book Club: “The Mom Test” by Rob Fitzpatrick</t>
  </si>
  <si>
    <t>UX Book Club Barcelona
Thursday, September 19 at 7:00 PM
Hello UX readers! Hopefully you have been enjoying the sun and the late nights of summer ✨ We know everything starts moving again in September and we ...
https://www.meetup.com/UX-Book-Club-Barcelona/events/264297260/</t>
  </si>
  <si>
    <t>09/06/2019 06:49:44.000Z</t>
  </si>
  <si>
    <t>https://www.google.com/calendar/event?eid=MTc5YWJmdG4xOHEwMWVlY2JvYmYwMDZmbWkgc2Vsb3BzZXUuYmFyY2Vsb25hMUBt&amp;ctz=Europe/Madrid</t>
  </si>
  <si>
    <t>iOS is dark and full of terrors</t>
  </si>
  <si>
    <t>Carrer de Pujades, 94 (Carrer de Pujades, 94, Barcelona, CT, Spain 08005)</t>
  </si>
  <si>
    <t>Glovo Tech Talks
Thursday, September 12 at 7:00 PM
Summer vacations have come to an end and the time of a new iOS version is here. Come and join us to learn about what's new in iOS at Glovo and how we ...
https://www.meetup.com/glovo-tech-talks/events/264212357/</t>
  </si>
  <si>
    <t>09/06/2019 06:49:47.000Z</t>
  </si>
  <si>
    <t>https://www.google.com/calendar/event?eid=MjZ1bHVnNjhwdDBkamMwNmk5dGQ1b3BjNmQgc2Vsb3BzZXUuYmFyY2Vsb25hMUBt&amp;ctz=Europe/Madrid</t>
  </si>
  <si>
    <t>Análisis en textos con Big Data e Inteligencia Artificial</t>
  </si>
  <si>
    <t>Business Intelligence, Big Data &amp; Advanced Analytics
Wednesday, September 25 at 9:30 AM
Análisis descriptivo y predictivo en textos con Big Data e Inteligencia Artificial: Cómo el “Natural Language Processing” y el “Machine Learning” perm...
https://www.meetup.com/Business-Intelligence-Big-Data-Advanced-Analytics/events/263770039/</t>
  </si>
  <si>
    <t>09/06/2019 06:49:49.000Z</t>
  </si>
  <si>
    <t>https://www.google.com/calendar/event?eid=MzMzcGFvdTBmbXY5cHM4MW03Y2IzbzhjNDUgc2Vsb3BzZXUuYmFyY2Vsb25hMUBt&amp;ctz=Europe/Madrid</t>
  </si>
  <si>
    <t>Mining Masterclass by Croat</t>
  </si>
  <si>
    <t>Comunitat Croat coin, la criptodivisa catalana
Wednesday, October 30 at 6:00 PM
Mining Masterclass Blockchain has brought a revolutionary way of understanding cryptography and data services. Most notable for its implementation, co...
https://www.meetup.com/Comunitat-Croat-coin-la-criptodivisa-catalana/events/264312851/</t>
  </si>
  <si>
    <t>09/06/2019 06:49:55.000Z</t>
  </si>
  <si>
    <t>https://www.google.com/calendar/event?eid=Njg3dDFwbWpkcnZwbW10aHBkYzJkYnFydDEgc2Vsb3BzZXUuYmFyY2Vsb25hMUBt&amp;ctz=Europe/Madrid</t>
  </si>
  <si>
    <t>AI Investors Reverse Pitch @ ODSC Europe 2019</t>
  </si>
  <si>
    <t>Hotel Novotel London West  (1 Shortlands  London W6 8DR  United Kingdom, London, United Kingdom W6 8DR)</t>
  </si>
  <si>
    <t>ODSC Barcelona Data Science
Tuesday, November 19 at 6:15 PM
Artificial Intelligence and Data Science startups are in hot demand from investors. Hear top investment firms &amp; VCs seeking AI and Data Science Startu...
https://www.meetup.com/Barcelona-Data-Science-ODSC/events/264342437/</t>
  </si>
  <si>
    <t>09/06/2019 06:49:58.000Z</t>
  </si>
  <si>
    <t>https://www.google.com/calendar/event?eid=MWUxM2I5Y2hyOGR0NXIzc2U3Nzl2cmNiMmogc2Vsb3BzZXUuYmFyY2Vsb25hMUBt&amp;ctz=Europe/Madrid</t>
  </si>
  <si>
    <t>&lt;Taller de introducción a HTML5 y CSS3&gt;👩🏻‍💻👨🏼‍💻</t>
  </si>
  <si>
    <t>Factoría F5 - Coding Bootcamp
Wednesday, September 18 at 6:30 PM
Aprende sobre los lenguajes de maquetación HTML5 y CSS3 en un taller práctico y gratuito.👩🏻‍💻👨🏼‍💻 ¿Qué veremos durante el taller? -La estructura HTML ...
https://www.meetup.com/Factoria-F5-Coding-Bootcamp/events/264306667/</t>
  </si>
  <si>
    <t>09/06/2019 06:50:00.000Z</t>
  </si>
  <si>
    <t>https://www.google.com/calendar/event?eid=NDZhcDMwcTZwb280bGV0b2w2Mmc4bmw1MWEgc2Vsb3BzZXUuYmFyY2Vsb25hMUBt&amp;ctz=Europe/Madrid</t>
  </si>
  <si>
    <t>&lt;Introducción a Lego4Scrum&gt;👩🏻‍💻👨🏼‍💻</t>
  </si>
  <si>
    <t>Factoría F5 - Coding Bootcamp
Tuesday, September 10 at 7:00 PM
Iniciarse en la Metodología Agile está bien, ¡pero iniciarse de manera lúdica e interactiva es mejor! De hecho es lo que proponemos en este taller de ...
https://www.meetup.com/Factoria-F5-Coding-Bootcamp/events/264306657/</t>
  </si>
  <si>
    <t>09/06/2019 06:50:03.000Z</t>
  </si>
  <si>
    <t>https://www.google.com/calendar/event?eid=M21kYWcwNWtmaWl1cWtrdGdsZjQ3MGFmYWMgc2Vsb3BzZXUuYmFyY2Vsb25hMUBt&amp;ctz=Europe/Madrid</t>
  </si>
  <si>
    <t>[WORKSHOP 4H] GOOGLE DESIGN SPRINT EN ACCIÓN</t>
  </si>
  <si>
    <t>ISDI (Carrer de la Diputació, 37, Barcelona, CT, Spain 08015)</t>
  </si>
  <si>
    <t>Design Sprint Barcelona
Friday, September 13 at 4:30 PM
No te pierdas este workshop súper intenso en el que aprenderás "LEARNING BY DOING" los principios y los ejercicios de los DESIGN SPRINTS. ⚡️⚡️PLAZAS L...
Price: 5.00 EUR
https://www.meetup.com/Barcelona-Design-Sprints-Meetup/events/264397159/</t>
  </si>
  <si>
    <t>09/06/2019 06:50:05.000Z</t>
  </si>
  <si>
    <t>https://www.google.com/calendar/event?eid=NDVzYzViOWpibW5zdTk4N29kcjFram5lM2Egc2Vsb3BzZXUuYmFyY2Vsb25hMUBt&amp;ctz=Europe/Madrid</t>
  </si>
  <si>
    <t>Open day at Coding Academy Barcelona</t>
  </si>
  <si>
    <t>campus Epitech Barcelona (C/Joan Miró, 21, Barcelona, Spain)</t>
  </si>
  <si>
    <t>Coding Academy Barcelona by EPITECH
Tuesday, September 10 at 10:00 AM
Would you like to know more about our full-time 4 months coding bootcamp ? Which programming technologies are you going to learn ? and which are the g...
https://www.meetup.com/Coding-Academy-by-EPITECH/events/264400568/</t>
  </si>
  <si>
    <t>09/06/2019 06:50:08.000Z</t>
  </si>
  <si>
    <t>https://www.google.com/calendar/event?eid=Nm9raDNsNWFxOWxiOWlwMms2Y3NvNWJra2Qgc2Vsb3BzZXUuYmFyY2Vsb25hMUBt&amp;ctz=Europe/Madrid</t>
  </si>
  <si>
    <t>Startupblink Barcelona
Saturday, September 7 at 5:00 PM
Any plans for the weekend? This event brings together a small group of local entrepreneurs over a cup of coffee, in a relaxing and informal atmosphere...
https://www.meetup.com/startupblink_barcelona/events/264188698/</t>
  </si>
  <si>
    <t>09/06/2019 06:50:14.000Z</t>
  </si>
  <si>
    <t>https://www.google.com/calendar/event?eid=M282NzRtcXE4ZWQ0Z3JlaTVobWljOThlc2ggc2Vsb3BzZXUuYmFyY2Vsb25hMUBt&amp;ctz=Europe/Madrid</t>
  </si>
  <si>
    <t>Inteligencia Artificial y “Machine Learning” en Azure</t>
  </si>
  <si>
    <t>Microsoft Ibèrica (Carrer de Josep Pla, 2, Barcelona, Spain 08019)</t>
  </si>
  <si>
    <t>Business Intelligence, Big Data &amp; Advanced Analytics
Friday, October 4 at 9:30 AM
Evento en colaboración con Microsoft - Inteligencia Artificial y “Machine Learning” en Azure: Cómo el “Machine Learning” está potenciando la próxima g...
https://www.meetup.com/Business-Intelligence-Big-Data-Advanced-Analytics/events/263772298/</t>
  </si>
  <si>
    <t>09/06/2019 06:50:17.000Z</t>
  </si>
  <si>
    <t>https://www.google.com/calendar/event?eid=M2ltNnZqamc5ZzJqaml2YWhtamNmc3Q0Y2wgc2Vsb3BzZXUuYmFyY2Vsb25hMUBt&amp;ctz=Europe/Madrid</t>
  </si>
  <si>
    <t>KAFKA STREAMS Y LA MAREA DE DATOS</t>
  </si>
  <si>
    <t>datahack Barcelona (Av. de Josep Tarradellas, 34-36, Barcelona, Spain 08029)</t>
  </si>
  <si>
    <t>Meetup de Big Data de datahack en Barcelona
Wednesday, September 18 at 6:30 PM
From classic ETL approach with Postgres to Streaming ETL using Kafka Streams – Carles PlanasWorking with PostgreSQL and PL/PgSQL for implementing ETLs...
https://www.meetup.com/Meetup-de-Big-Data-de-datahack-en-Barcelona/events/264490794/</t>
  </si>
  <si>
    <t>09/06/2019 06:50:23.000Z</t>
  </si>
  <si>
    <t>https://www.google.com/calendar/event?eid=MzEwY2Qwa21oa2Q0bWY5NTBpMHBqZnV0dGYgc2Vsb3BzZXUuYmFyY2Vsb25hMUBt&amp;ctz=Europe/Madrid</t>
  </si>
  <si>
    <t>Inteligencia comercial para aumentar las ventas. Marketing para emprendedoras</t>
  </si>
  <si>
    <t>Kubik  (C/Lluis Antúnez 6 , Barcelona, Spain)</t>
  </si>
  <si>
    <t>Meetup de Mujeres emprendedoras en Barcelona
Wednesday, October 2 at 7:00 PM
Da igual si tienes la mejor idea de producto o servicio, si no eres capaz de cerrar ventas para tu negocio, éste está destinado a desaparecer. Todas s...
https://www.meetup.com/meetup-group-WBzmCpOc/events/264492272/</t>
  </si>
  <si>
    <t>09/06/2019 06:50:25.000Z</t>
  </si>
  <si>
    <t>https://www.google.com/calendar/event?eid=MzFzajdlazVwNGdvaWVqdmptN21xN3NjMHQgc2Vsb3BzZXUuYmFyY2Vsb25hMUBt&amp;ctz=Europe/Madrid</t>
  </si>
  <si>
    <t>Ecommerce Tour Barcelona 2019</t>
  </si>
  <si>
    <t>Caixaforum Barcelona (Av. de Francesc Ferrer i Guàrdia, 6-8 08038 Barcelona, Barcelona, Spain)</t>
  </si>
  <si>
    <t>Ecommerce Tour Barcelona
Thursday, September 19 at 3:00 PM
El próximo jueves 19 de septiembre se celebrará la segunda edición del Ecommerce Tour: Barcelona 2019, evento que convertirá a la capital catalana en ...
https://www.meetup.com/Ecommerce-Tour-Barcelona/events/264495044/</t>
  </si>
  <si>
    <t>09/06/2019 06:50:35.000Z</t>
  </si>
  <si>
    <t>https://www.google.com/calendar/event?eid=MzZrNzc0cDBtMmtpaWNpa2ljOGU5bGM0Z3Mgc2Vsb3BzZXUuYmFyY2Vsb25hMUBt&amp;ctz=Europe/Madrid</t>
  </si>
  <si>
    <t>**SAVE THE DATE** BCN Video Tech October Meetup!</t>
  </si>
  <si>
    <t>BCN Video Tech
Wednesday, October 9 at 6:00 PM
Ready for more Video Tech discussions in your favourite city? Our next Meetup date is set - venue confirmed, fabulous speakers lined up and preparatio...
https://www.meetup.com/BCNVideoTech/events/264517405/</t>
  </si>
  <si>
    <t>09/06/2019 06:50:38.000Z</t>
  </si>
  <si>
    <t>https://www.google.com/calendar/event?eid=NHA0aXU2Y3EyZDdsMWduYTE4OGZqYmN2Mmogc2Vsb3BzZXUuYmFyY2Vsb25hMUBt&amp;ctz=Europe/Madrid</t>
  </si>
  <si>
    <t>Presenting the latest Real Estate Deals!</t>
  </si>
  <si>
    <t>Carrer de Bailèn (Carrer de Bailèn, Barcelona, Spain)</t>
  </si>
  <si>
    <t>Barcelona Business &amp; Investment Network
Thursday, October 3 at 7:30 PM
Hello everybody, hope you had a good summer, we were open for vacation and made some very interesting new contacts. Things have been moving, and we ar...
https://www.meetup.com/Barcelona-Business-Investment-Network/events/264517641/</t>
  </si>
  <si>
    <t>09/06/2019 06:50:40.000Z</t>
  </si>
  <si>
    <t>https://www.google.com/calendar/event?eid=NzN1OTFqb2V1cnM2YjYxZ3EyNXQycWdwN3Agc2Vsb3BzZXUuYmFyY2Vsb25hMUBt&amp;ctz=Europe/Madrid</t>
  </si>
  <si>
    <t>Angular framework Chapter 1: Introduction</t>
  </si>
  <si>
    <t>Open Frontend Community - ERNI Barcelona
Thursday, September 12 at 6:30 PM
# Welcome to a new session of the ERNI Frontend community # Do you know the main trending technologies for web development? Are you interested in beco...
https://www.meetup.com/frontend-barcelona/events/264522094/</t>
  </si>
  <si>
    <t>09/06/2019 06:50:43.000Z</t>
  </si>
  <si>
    <t>https://www.google.com/calendar/event?eid=MmdrbTB1ZXFubzR1aGExcTVvdGl1aTFwOTIgc2Vsb3BzZXUuYmFyY2Vsb25hMUBt&amp;ctz=Europe/Madrid</t>
  </si>
  <si>
    <t>Game Design Workout | Conoce a otros Designers</t>
  </si>
  <si>
    <t>Canòdrom Parc de Recerca Creativa (Carrer de Concepción Arenal, 165, Barcelona, CT, Spain 08027)</t>
  </si>
  <si>
    <t>Barcelona Game Design Meetup
Friday, September 27 at 7:00 PM
READY?Comienza un nuevo año laboral y el meetup arranca una serie de quedadas mensuales para conocernos, pasar dos horas juntos y ejercitar nuestra cr...
Price: 1.00 EUR
https://www.meetup.com/Barcelona-Game-Design-Meetup/events/264544847/</t>
  </si>
  <si>
    <t>09/06/2019 06:50:45.000Z</t>
  </si>
  <si>
    <t>https://www.google.com/calendar/event?eid=MGxwNXV1cnQydWNrNWljcGFxN3N2djcyczIgc2Vsb3BzZXUuYmFyY2Vsb25hMUBt&amp;ctz=Europe/Madrid</t>
  </si>
  <si>
    <t>NEOLAND Barcelona
Saturday, September 14 at 11:00 AM
¡Apúntate en este link! 👇 http://bit.ly/2MMOW9H ¿Sabías que el perfil de UX/UI Designer es una de las profesiones más demandadas y con mayor tasa de e...
https://www.meetup.com/NEOLAND-Barcelona/events/264546299/</t>
  </si>
  <si>
    <t>09/06/2019 06:50:48.000Z</t>
  </si>
  <si>
    <t>https://www.google.com/calendar/event?eid=Mzk5MWNuZ2Y3ZGExaTY1NXZqbzdlNTV1cmcgc2Vsb3BzZXUuYmFyY2Vsb25hMUBt&amp;ctz=Europe/Madrid</t>
  </si>
  <si>
    <t>FULL STACK: Start Here!</t>
  </si>
  <si>
    <t>NEOLAND Barcelona
Saturday, September 14 at 11:00 PM
¡Apúntate en este link! 👇 http://bit.ly/2T9juDz ¿Sabías que el perfil de desarrollador Full Stack es uno de los más demandados y mejor pagados? Si te ...
https://www.meetup.com/NEOLAND-Barcelona/events/264546418/</t>
  </si>
  <si>
    <t>09/06/2019 06:50:51.000Z</t>
  </si>
  <si>
    <t>https://www.google.com/calendar/event?eid=N3EyMzRybzhvb21wNXI4dW8yODRrbWcyOTAgc2Vsb3BzZXUuYmFyY2Vsb25hMUBt&amp;ctz=Europe/Madrid</t>
  </si>
  <si>
    <t>DATA SCIENCE: Start Here!</t>
  </si>
  <si>
    <t>NEOLAND Barcelona
Saturday, September 14 at 11:00 AM
¡Apúntate en este link! 👇 http://bit.ly/2T8OKCy ¿Sabías que la demanda de especialistas en Data Science ha aumentado un 128% en el último año? Sin dud...
https://www.meetup.com/NEOLAND-Barcelona/events/264546525/</t>
  </si>
  <si>
    <t>09/06/2019 06:50:53.000Z</t>
  </si>
  <si>
    <t>https://www.google.com/calendar/event?eid=MG1tbWxhc3VkaGI5ZXBpbTNpcDhkMHF0ZTUgc2Vsb3BzZXUuYmFyY2Vsb25hMUBt&amp;ctz=Europe/Madrid</t>
  </si>
  <si>
    <t>Digital Publisher Meetup</t>
  </si>
  <si>
    <t>Domstraße 10 (Domstraße 10, Hamburg, HH, Germany 20095)</t>
  </si>
  <si>
    <t>Marfeel Hub
Monday, September 23 at 6:00 PM
Join us for Digital Publisher Meetup during Media Innovation Week Please register through this link:https://www.eventbrite.co.uk/e/digital-publisher-m...
https://www.meetup.com/Marfeel-hub/events/264548177/</t>
  </si>
  <si>
    <t>09/06/2019 06:51:03.000Z</t>
  </si>
  <si>
    <t>https://www.google.com/calendar/event?eid=NDRhMmw3bjkzcDE3ZTlndDlwMHRvaDM4ZTggc2Vsb3BzZXUuYmFyY2Vsb25hMUBt&amp;ctz=Europe/Madrid</t>
  </si>
  <si>
    <t>TTN: Emmagatzemar i visualitzar dades amb Node-RED, InfluxDB i Grafana</t>
  </si>
  <si>
    <t>FAB Casa del Mig (Carrer Muntadas 1-5, Parc de l'Espanya Industrial, Barcelona, AL, Spain)</t>
  </si>
  <si>
    <t>The Things Network Catalunya
Thursday, September 19 at 7:00 PM
En aquest taller veurem com podem obtenir, desar i visualitzar les dades dels nostres sensors IoT connectats a The Things Network fent servir eines 10...
https://www.meetup.com/The-Things-Network-Catalunya/events/264547966/</t>
  </si>
  <si>
    <t>09/06/2019 06:51:07.000Z</t>
  </si>
  <si>
    <t>https://www.google.com/calendar/event?eid=MmFpNjc1Mmo1Ympidm5icmVyYTJuc2VubnAgc2Vsb3BzZXUuYmFyY2Vsb25hMUBt&amp;ctz=Europe/Madrid</t>
  </si>
  <si>
    <t>Evolución del patrón MVC hacia MVVM con UIkit y SwiftUI</t>
  </si>
  <si>
    <t>Akuaro Work S.L. (Passatge de la Concepció, 7, Barcelona, CT, Spain 08008)</t>
  </si>
  <si>
    <t>AkuaroUniverse
Thursday, September 26 at 7:00 PM
Idioma: CastellanoSpeakers: Ignasi Perez-Valls, Dani Durá En esta charla hablaremos de cómo Apple y los desarrolladores en entornos Apple utilizábamos...
https://www.meetup.com/AkuaroUniverse/events/264547973/</t>
  </si>
  <si>
    <t>09/06/2019 06:51:09.000Z</t>
  </si>
  <si>
    <t>https://www.google.com/calendar/event?eid=MDJ1aWNlaGUwM3E1dGZ0MTUxdm80bGVucnAgc2Vsb3BzZXUuYmFyY2Vsb25hMUBt&amp;ctz=Europe/Madrid</t>
  </si>
  <si>
    <t>Skyscanner Talk : How to run an impactful innovation lab in a big tech company?</t>
  </si>
  <si>
    <t>Plaça de Catalunya, 1 (Plaça de Catalunya, 1, Barcelona, CT, Spain 08002)</t>
  </si>
  <si>
    <t>Skyscanner Tech &amp; Product Talks in Barcelona
Tuesday, September 17 at 7:00 PM
MEETUP SCHEDULE===================19:00👋Welcome to the Skyscanner Talk in Barcelona ! 19:15-20:15:How to run an impactful innovation lab in a big tech...
https://www.meetup.com/Skyscanner-Tech-Product-Talks-in-Barcelona/events/264555357/</t>
  </si>
  <si>
    <t>09/06/2019 06:51:13.000Z</t>
  </si>
  <si>
    <t>https://www.google.com/calendar/event?eid=MmdkY3VrYTV1YXUwc2owaG5sbm5yM3F1dWggc2Vsb3BzZXUuYmFyY2Vsb25hMUBt&amp;ctz=Europe/Madrid</t>
  </si>
  <si>
    <t>Cómo seleccionar candidatos IT en un mercado de demanda</t>
  </si>
  <si>
    <t>SlashMobility
Friday, September 13 at 1:30 PM
Según LinkedIn, cada trimestre aumentan un 11% las ofertas IT y de cara a 2020 en Europa faltarán más de un millón de profesionales. En el momento act...
https://www.meetup.com/SlashMobility/events/264579023/</t>
  </si>
  <si>
    <t>09/06/2019 06:51:16.000Z</t>
  </si>
  <si>
    <t>https://www.google.com/calendar/event?eid=MmlxNDUwcm83aDY3MzFoY2JpZjgwOXUyOGcgc2Vsb3BzZXUuYmFyY2Vsb25hMUBt&amp;ctz=Europe/Madrid</t>
  </si>
  <si>
    <t>Data Council meetup at Ironhack: Save the date</t>
  </si>
  <si>
    <t>Ironhack Barcelona (Carrer de Pamplona, 96, Barcelona, CT, Spain 08018)</t>
  </si>
  <si>
    <t>Data Council Barcelona Data Engineering &amp; Science
Wednesday, September 25 at 6:00 PM
Get ready for our group's September meetup, kindly hosted by Ironhack. As usual, you can expect talks on data engineering/data science from some of Ba...
https://www.meetup.com/DataCouncil-AI-Barcelona-Data-Engineering-Science/events/264563046/</t>
  </si>
  <si>
    <t>09/06/2019 06:51:18.000Z</t>
  </si>
  <si>
    <t>https://www.google.com/calendar/event?eid=NnNqcGNhOHV0MjJwNnA3bDBtZW1tOW8wajMgc2Vsb3BzZXUuYmFyY2Vsb25hMUBt&amp;ctz=Europe/Madrid</t>
  </si>
  <si>
    <t>RecruITech Barcelona 2019</t>
  </si>
  <si>
    <t>Codeworks (Carrer d'Àvila, 27, Barcelona, CT, Spain 08005)</t>
  </si>
  <si>
    <t>Barcelona TechMeetups
Thursday, November 14 at 6:00 PM
TechMeetups is getting Barcelona's Tech Recruiting community up and running! Join us on the event of our series of RecruITech nights! Are you interest...
Price: 45.00 EUR
https://www.meetup.com/Barcelona-TechMeetups/events/264547753/</t>
  </si>
  <si>
    <t>09/06/2019 06:51:21.000Z</t>
  </si>
  <si>
    <t>https://www.google.com/calendar/event?eid=NWljbWNlN25nNWJqcGMwdjQ0dWRndThxajcgc2Vsb3BzZXUuYmFyY2Vsb25hMUBt&amp;ctz=Europe/Madrid</t>
  </si>
  <si>
    <t>Email Hacking for Marketers, by Doppler, Mailjet &amp; Mailshake</t>
  </si>
  <si>
    <t>BCNewt Coworking Pere IV (Carrer de Pere IV, 74, Barcelona, CT, Spain 08005)</t>
  </si>
  <si>
    <t>BCNewt Tech Talks
Tuesday, September 17 at 6:00 PM
How many times you tried to go beyond the limits of the email marketing? Have a general idea but not sure of what is transactional emails potential? H...
https://www.meetup.com/BCNewt-Tech-Talks/events/264526685/</t>
  </si>
  <si>
    <t>09/06/2019 06:51:24.000Z</t>
  </si>
  <si>
    <t>https://www.google.com/calendar/event?eid=NDZrZjN0MGhyZnFkYnQ1c2Q5ZmRjcmcydHEgc2Vsb3BzZXUuYmFyY2Vsb25hMUBt&amp;ctz=Europe/Madrid</t>
  </si>
  <si>
    <t>Desarrolla en local y súbelo a la nube con Docker</t>
  </si>
  <si>
    <t>WordPress Gramenet
Tuesday, December 10 at 6:30 PM
El trabajo de desarrollador puede ser complejo: que si desarrollo, que si pruebas antes de ponerlo en producción, que si tienes que mantener varios en...
https://www.meetup.com/WPGramenet/events/263549105/</t>
  </si>
  <si>
    <t>10/08/2019 11:59:07.000Z</t>
  </si>
  <si>
    <t>https://www.google.com/calendar/event?eid=MjQ5OW4zdDdrMjloMnI1YTlsa3Zmb2ZhaDAgc2Vsb3BzZXUuYmFyY2Vsb25hMUBt&amp;ctz=Europe/Madrid</t>
  </si>
  <si>
    <t>MeltinLab #10 - Startups &amp; Ecommerce</t>
  </si>
  <si>
    <t>Universitat Pompeu Fabra Campus de la Ciutadella (Carrer de Ramon Trias Fargas, 25-27, Barcelona, CT, Spain 08005)</t>
  </si>
  <si>
    <t>MeltinLab Barcelona
Wednesday, December 4 at 8:30 AM
💥 We are back 💥 MeltinLab is back for its 10th edition.  We hope you’re ready for something special! 🚀 For this edition we are going to cover topics t...
https://www.meetup.com/Meltinlab-Barcelona/events/265145437/</t>
  </si>
  <si>
    <t>10/08/2019 12:00:32.000Z</t>
  </si>
  <si>
    <t>https://www.google.com/calendar/event?eid=NDF1bjdudmNxZHNpaG5mOXFscm84cG50YXEgc2Vsb3BzZXUuYmFyY2Vsb25hMUBt&amp;ctz=Europe/Madrid</t>
  </si>
  <si>
    <t>Lean Thinking Training: A product approach on how big players innovate</t>
  </si>
  <si>
    <t>Insights for Entrepreneurs - Tip's para Emprendedores
Thursday, October 10 at 6:30 PM
Did you define your strategy from a market research and your assumptions were not validated in the market? Did you realise that after investing time a...
https://www.meetup.com/Insights-for-Entrepreneurs/events/265155550/</t>
  </si>
  <si>
    <t>10/08/2019 12:00:36.000Z</t>
  </si>
  <si>
    <t>https://www.google.com/calendar/event?eid=NmxrYnFoY2Ntb283YXQ0bzM3Z2cwZjA1YWogc2Vsb3BzZXUuYmFyY2Vsb25hMUBt&amp;ctz=Europe/Madrid</t>
  </si>
  <si>
    <t xml:space="preserve">Athlete's INC </t>
  </si>
  <si>
    <t>N3XT Sports events
Wednesday, October 16 at 7:00 PM
We all know what athletes can do on the playing field. They can inspire us with physics-defying slam dunks, and break tackles. They can also score tou...
https://www.meetup.com/N3XT-Sports-events/events/265175546/</t>
  </si>
  <si>
    <t>10/08/2019 12:00:38.000Z</t>
  </si>
  <si>
    <t>https://www.google.com/calendar/event?eid=NDR0dWlrMGhvZmxrcTg1a3V1c2c0cHZjdGYgc2Vsb3BzZXUuYmFyY2Vsb25hMUBt&amp;ctz=Europe/Madrid</t>
  </si>
  <si>
    <t xml:space="preserve">ExO Barcelona Kickoff Event - buckle up! </t>
  </si>
  <si>
    <t>Voxel Group (Avinguda Diagonal, 67, Barcelona, CT, Spain 08019)</t>
  </si>
  <si>
    <t>Barcelona Exponential Organisations Meetup Group
Thursday, October 17 at 7:00 PM
Save the date and join us for the ExO communities kickoff event to learn about exponential technologies, new business models and how we can shape the ...
https://www.meetup.com/Barcelona-Exponential-Organisations-Meetup-Group/events/265175734/</t>
  </si>
  <si>
    <t>10/08/2019 12:00:41.000Z</t>
  </si>
  <si>
    <t>https://www.google.com/calendar/event?eid=MWthM3FyZmFyY2NhOHVubHRydHBsZTQ5dGogc2Vsb3BzZXUuYmFyY2Vsb25hMUBt&amp;ctz=Europe/Madrid</t>
  </si>
  <si>
    <t>Desayuno Wompreneur</t>
  </si>
  <si>
    <t>Aticco Verdaguer - Tu coworking en Gracia (Carrer de Provença, 339, Barcelona, CT, Spain 08037)</t>
  </si>
  <si>
    <t>Wompreneur
Tuesday, October 29 at 9:30 AM
¡Retomamos los deliciosos desayunos en compañía! Como novedades para el nuevo curso:1) Para aportar algo de valor, inauguramos formato en que practica...
Price: 3.00 EUR
https://www.meetup.com/Wompreneur/events/265177883/</t>
  </si>
  <si>
    <t>10/08/2019 12:00:43.000Z</t>
  </si>
  <si>
    <t>https://www.google.com/calendar/event?eid=MDA1cWVkM282bXBoYmF2c2c4aXFhdTh2aG0gc2Vsb3BzZXUuYmFyY2Vsb25hMUBt&amp;ctz=Europe/Madrid</t>
  </si>
  <si>
    <t>Coding Academy Barcelona by EPITECH
Wednesday, November 27 at 10:00 AM
Would you like to know more about our full-time 4 months coding bootcamp ? Which programming technologies are you going to learn ? and which are the g...
https://www.meetup.com/Coding-Academy-by-EPITECH/events/265210507/</t>
  </si>
  <si>
    <t>10/08/2019 12:00:45.000Z</t>
  </si>
  <si>
    <t>https://www.google.com/calendar/event?eid=NmxnMGRnM204ZnNiNHZ0YTU3OXZldGp1YnIgc2Vsb3BzZXUuYmFyY2Vsb25hMUBt&amp;ctz=Europe/Madrid</t>
  </si>
  <si>
    <t>Como motivar a los jovenes hacia los estudios IT</t>
  </si>
  <si>
    <t>Coding Academy Barcelona by EPITECH
Thursday, November 21 at 6:00 PM
A pesar de que se trata del sector laboral con más y mejores oportunidades laborales, el ámbito de las tecnologías de la información y de la comunicac...
https://www.meetup.com/Coding-Academy-by-EPITECH/events/265211208/</t>
  </si>
  <si>
    <t>10/08/2019 12:00:48.000Z</t>
  </si>
  <si>
    <t>https://www.google.com/calendar/event?eid=MGYzNzVza2I4cGczOWx0bTlhcnRtaHQyY3Igc2Vsb3BzZXUuYmFyY2Vsb25hMUBt&amp;ctz=Europe/Madrid</t>
  </si>
  <si>
    <t xml:space="preserve">Wild Workshop: Construye tus propios Emojis </t>
  </si>
  <si>
    <t>Insights for Entrepreneurs - Tip's para Emprendedores
Wednesday, October 16 at 7:00 PM
¡Hola!  Toma la vida por los cuernos, vive sin miedo, haz tus propias reglas. Crea tus propios emojis. ¿Quién no querría crear sus propios emojis para...
https://www.meetup.com/Insights-for-Entrepreneurs/events/265214701/</t>
  </si>
  <si>
    <t>10/08/2019 12:00:51.000Z</t>
  </si>
  <si>
    <t>https://www.google.com/calendar/event?eid=NWJodWNuNzVxMGMyYzM2bmUza2docDRiaGEgc2Vsb3BzZXUuYmFyY2Vsb25hMUBt&amp;ctz=Europe/Madrid</t>
  </si>
  <si>
    <t>Wild Workshop: Keep calm and... ¡Construye tu primera aplicación web!</t>
  </si>
  <si>
    <t>Insights for Entrepreneurs - Tip's para Emprendedores
Tuesday, October 29 at 7:00 PM
¡Hola a todos!  ¿Quieres sentirte increíble? ¡Intenta llevar "Vida" al ecosistema tecnológico! Juntos, en este práctico taller, exploraremos los conce...
https://www.meetup.com/Insights-for-Entrepreneurs/events/265216175/</t>
  </si>
  <si>
    <t>10/08/2019 12:00:55.000Z</t>
  </si>
  <si>
    <t>https://www.google.com/calendar/event?eid=MWY3Mm1xNmIyc2loNWJpaTlsZTRnaDRnNDggc2Vsb3BzZXUuYmFyY2Vsb25hMUBt&amp;ctz=Europe/Madrid</t>
  </si>
  <si>
    <t>Defining and Developing an MVP [How to IT Series]</t>
  </si>
  <si>
    <t>Typeform (Carrer de Bac de Roda, 163, Barcelona, CT, Spain 08018)</t>
  </si>
  <si>
    <t>CodeOp
Wednesday, October 16 at 6:30 PM
Join Typeform and CodeOp for the first of the 'How to IT' MeetUp series.In this first MeetUp, we will discuss the concept of a MVP, a fundamental part...
https://www.meetup.com/CodeOp/events/265209165/</t>
  </si>
  <si>
    <t>10/08/2019 12:00:58.000Z</t>
  </si>
  <si>
    <t>https://www.google.com/calendar/event?eid=MzN0NnM3MnVydHRsNWo5YWRtdXBva245YzIgc2Vsb3BzZXUuYmFyY2Vsb25hMUBt&amp;ctz=Europe/Madrid</t>
  </si>
  <si>
    <t>eCommerce Masters</t>
  </si>
  <si>
    <t>La Rambla, 72 (La Rambla, 72, Barcelona, CT, Spain 08002)</t>
  </si>
  <si>
    <t>E-Commerce and Amazon FBA Meetup Barcelona
Tuesday, October 15 at 7:00 PM
Come share and learn with people who have already done this before. Ecommercers who are NOT at the planning/dreaming stage. People who pay the rent TO...
https://www.meetup.com/E-Commercer-eu-and-Amazon-FBA-Barcelona/events/265279583/</t>
  </si>
  <si>
    <t>10/08/2019 12:01:00.000Z</t>
  </si>
  <si>
    <t>https://www.google.com/calendar/event?eid=MWc3NXJyaTgxOWZraTc3ZjlxdjA1ODc3YjAgc2Vsb3BzZXUuYmFyY2Vsb25hMUBt&amp;ctz=Europe/Madrid</t>
  </si>
  <si>
    <t>¡Cumplimos 1 año! ¿te unes a la celebración?🎉</t>
  </si>
  <si>
    <t>Espacio Meraki - Coworking (Carrer dels Comtes de Bell-Lloc, 161, Barcelona, CT, Spain 08014)</t>
  </si>
  <si>
    <t>Eventos Espacio Meraki Coworking
Thursday, October 10 at 7:00 PM
NOTICIA! ⚠ ¡Cumplimos 1 año de coworking! Ha sido un año repleto de aventuras, aprendizajes, conexiones, sinergias y mucha comunidad. Por eso queremos...
https://www.meetup.com/Eventos-Espacio-Meraki-Coworking/events/265288185/</t>
  </si>
  <si>
    <t>10/08/2019 12:01:03.000Z</t>
  </si>
  <si>
    <t>https://www.google.com/calendar/event?eid=NHJkaWczcHRwcDZ1MGlxdWF1bTFwNjM5dDEgc2Vsb3BzZXUuYmFyY2Vsb25hMUBt&amp;ctz=Europe/Madrid</t>
  </si>
  <si>
    <t>Women Unite over CTF</t>
  </si>
  <si>
    <t>WoSEC Barcelona: Women of Security
Saturday, November 2 at 6:00 PM
Women Capture the Flag Comptetition - All Levels Join Point3 Security, WomenHackerz, Women in Security (WoSEC), Gatebreachers and Women's Society of C...
https://www.meetup.com/WoSEC-Barcelona-Women-of-Security/events/265307898/</t>
  </si>
  <si>
    <t>10/08/2019 12:01:05.000Z</t>
  </si>
  <si>
    <t>https://www.google.com/calendar/event?eid=Nm1oOTJtMDEzZmpzcGg0YXNsZjIwbGVhbHMgc2Vsb3BzZXUuYmFyY2Vsb25hMUBt&amp;ctz=Europe/Madrid</t>
  </si>
  <si>
    <t>Game Design Discussion</t>
  </si>
  <si>
    <t>Barcelona Game Design Meetup
Friday, October 18 at 7:00 PM
Únete a nuestro Discord: https://discord.gg/ChJrvZA Este mes nos encontramos para nuestro meetup mensual, esta vez será propuesto un tema de discusión...
Price: 1.00 EUR
https://www.meetup.com/Barcelona-Game-Design-Meetup/events/265314760/</t>
  </si>
  <si>
    <t>10/08/2019 12:01:08.000Z</t>
  </si>
  <si>
    <t>https://www.google.com/calendar/event?eid=MTlmNTUwanRlZzFhNmRvY2xpdXUxYXN2a2cgc2Vsb3BzZXUuYmFyY2Vsb25hMUBt&amp;ctz=Europe/Madrid</t>
  </si>
  <si>
    <t>El Futuro es Cripto +  Kuailian, la inversión mas rentable de 2019</t>
  </si>
  <si>
    <t>ImaginCafè (Carrer de Pelai, 11, Barcelona, CT, Spain 08001)</t>
  </si>
  <si>
    <t>E-Safe Aprende sobre tecnología Blockchain y criptomonedas
Thursday, October 17 at 6:00 PM
Volvemos a la carga con nuevo evento donde os introduciremos a la Blockchain y donde os explicaremos los aspectos más técnicos de Ethereum. En esta fo...
https://www.meetup.com/E-Safe-Aprende-sobre-tecnologia-Blockchain-y-criptomonedas/events/265322049/</t>
  </si>
  <si>
    <t>10/08/2019 12:01:11.000Z</t>
  </si>
  <si>
    <t>https://www.google.com/calendar/event?eid=MGRucTlkcmphN2F0ZWNvbjUycDY0ZWU3dXAgc2Vsb3BzZXUuYmFyY2Vsb25hMUBt&amp;ctz=Europe/Madrid</t>
  </si>
  <si>
    <t>Taller: Implementación del patrón MVVM con SwiftUI</t>
  </si>
  <si>
    <t>AkuaroWorld (Passatge de la Concepción, 7, Piso 2, Barcelona, Spain)</t>
  </si>
  <si>
    <t>AkuaroUniverse
Monday, November 18 at 6:15 PM
Taller: Implementación del patrón MVVM con SwiftUI Fecha: 18 Noviembre 2019 El objetivo de este taller es crear un proyecto SwiftUI basado en MVVM (Mo...
Price: 45.00 EUR
https://www.meetup.com/AkuaroUniverse/events/265179324/</t>
  </si>
  <si>
    <t>10/08/2019 12:01:13.000Z</t>
  </si>
  <si>
    <t>https://www.google.com/calendar/event?eid=MGQyOWw2NDZodW45dW5oMzA4ZXY0czhkOXAgc2Vsb3BzZXUuYmFyY2Vsb25hMUBt&amp;ctz=Europe/Madrid</t>
  </si>
  <si>
    <t>Advanced UX Writing</t>
  </si>
  <si>
    <t>Trovit Search (Avinguda Diagonal, 601, Barcelona, CT, Spain 08028)</t>
  </si>
  <si>
    <t>UX Writers BCN
Thursday, October 17 at 7:00 PM
Hi all!Sad because the Fall season started? Not anymore! This Autumn we are starting the meetup season BIG with two amazing speakers: Yuval Keshtcher ...
https://www.meetup.com/UX-Writers-BCN/events/265401385/</t>
  </si>
  <si>
    <t>10/08/2019 12:01:16.000Z</t>
  </si>
  <si>
    <t>https://www.google.com/calendar/event?eid=NzU3b2VlZDM3a2N2dGxsbnNqcG9ocDF0bDAgc2Vsb3BzZXUuYmFyY2Vsb25hMUBt&amp;ctz=Europe/Madrid</t>
  </si>
  <si>
    <t>Get together, you are not alone!</t>
  </si>
  <si>
    <t>Espacio Calío (Sant Gil 17, local izquierda , Barcelona , Spain)</t>
  </si>
  <si>
    <t>Support club for crafters, designers &amp; creative solopreneurs
Wednesday, November 13 at 7:30 PM
Nos juntamos el segundo miércoles del mes para intercambiar ideas, experiencias, informaciones, formaciones de barcelona activa, hablar de redes socia...
https://www.meetup.com/Creative-buisiness-networking-and-support-group/events/265401974/</t>
  </si>
  <si>
    <t>10/08/2019 12:01:21.000Z</t>
  </si>
  <si>
    <t>https://www.google.com/calendar/event?eid=NzVwNm9xNm1kN2FxYXJvdm0ycm85YWFmZjMgc2Vsb3BzZXUuYmFyY2Vsb25hMUBt&amp;ctz=Europe/Madrid</t>
  </si>
  <si>
    <t>KNIME Meetup - Data Mining Para Todos - KNIME, Casos Prácticos y Networking</t>
  </si>
  <si>
    <t>Spain KNIME Users
Thursday, October 10 at 10:00 AM
Join us, together with our trusted partner LIS-Solutions, on October 10, 2019 for a meetup in Madrid.  Manuel Coterillo, LIS-Solutions co-founder, wil...
https://www.meetup.com/Barcelona-KNIME-Users/events/265403844/</t>
  </si>
  <si>
    <t>10/08/2019 12:01:24.000Z</t>
  </si>
  <si>
    <t>https://www.google.com/calendar/event?eid=NmtjM21qdHFvdDFvZ2szZ3QzcjFjamYxa2wgc2Vsb3BzZXUuYmFyY2Vsb25hMUBt&amp;ctz=Europe/Madrid</t>
  </si>
  <si>
    <t>Sketch App Crash Course [Mataró]</t>
  </si>
  <si>
    <t>Coworking Xammar (Baixada de les Espenyes 6, 1º, Mataró, Spain)</t>
  </si>
  <si>
    <t>Sketch App Barcelona
Monday, October 14 at 6:00 PM
Si estás pensando en un nuevo proyecto o ya has empezado como emprendedor, tienes que conocer el Coworking Xammar. http://coworkingxammar.com Este tal...
Price: 5.00 EUR
https://www.meetup.com/sketchappbcn/events/261282281/</t>
  </si>
  <si>
    <t>10/08/2019 12:01:26.000Z</t>
  </si>
  <si>
    <t>https://www.google.com/calendar/event?eid=NWZscm1hdGt1a2g2ODBtYmpjMTdubDY2Y3Egc2Vsb3BzZXUuYmFyY2Vsb25hMUBt&amp;ctz=Europe/Madrid</t>
  </si>
  <si>
    <t>🌟Google Ad Grants: Más Impacto Online con $10.000 al Mes en Anuncios🌟</t>
  </si>
  <si>
    <t>Carrer de Roger de Llúria, 13 (Carrer de Roger de Llúria, 13, Barcelona, Spain 08010)</t>
  </si>
  <si>
    <t>NetSquared Barcelona
Wednesday, October 23 at 7:00 PM
Lugar: Cristianisme i Justícia - Fundació Lluís EspinalDirección: Carrer de Roger de Llúria, 13, 08010 BarcelonaDía: Miércoles 23 de OctubreHora: de 1...
https://www.meetup.com/NetSquared-Barcelona/events/265457218/</t>
  </si>
  <si>
    <t>10/08/2019 12:01:29.000Z</t>
  </si>
  <si>
    <t>https://www.google.com/calendar/event?eid=N3ZlcTBnbHJoZDQwdDQzbGFydG5zaW82MGkgc2Vsb3BzZXUuYmFyY2Vsb25hMUBt&amp;ctz=Europe/Madrid</t>
  </si>
  <si>
    <t>Jornada de Puertas abiertas Epitech - Noviembre 2019</t>
  </si>
  <si>
    <t>EPITECH BCN
Saturday, November 16 at 10:00 AM
¿ Quieres descubrir una nueva forma de estudiar informática ? ¿Quieres conocer cuales son las salidas profesionales para nuestros graduados? ¿Que tipo...
https://www.meetup.com/Coding-Academy-by-EPITECH/events/265470731/</t>
  </si>
  <si>
    <t>10/08/2019 12:01:31.000Z</t>
  </si>
  <si>
    <t>https://www.google.com/calendar/event?eid=MnIyaGh0N29hcDI4MmJwZ2FzbTY1bmRka2Ygc2Vsb3BzZXUuYmFyY2Vsb25hMUBt&amp;ctz=Europe/Madrid</t>
  </si>
  <si>
    <t>Reflexiones de un joven emprendedor por David Andrés</t>
  </si>
  <si>
    <t>EPITECH BCN
Thursday, December 12 at 6:30 PM
Para esta charla contaremos con la presencia del joven emprendedor David Andrés, CEO &amp; Co-Founder sharge.io Dreamer Imagine Silicon Valley 2016 Member...
https://www.meetup.com/Coding-Academy-by-EPITECH/events/265471898/</t>
  </si>
  <si>
    <t>10/08/2019 12:01:34.000Z</t>
  </si>
  <si>
    <t>https://www.google.com/calendar/event?eid=M2Uyamc1dTZ2NGJvdmpiMzg0ZmtnbmZyMm0gc2Vsb3BzZXUuYmFyY2Vsb25hMUBt&amp;ctz=Europe/Madrid</t>
  </si>
  <si>
    <t>Insights for Entrepreneurs - Tip's para Emprendedores
Thursday, October 24 at 10:00 AM
El equipo Malt estará en los espacios de CoBuilder Hub para reunir distintos perfiles freelance para fomentar las sinergias El Jueves 24 de Octubre el...
https://www.meetup.com/Insights-for-Entrepreneurs/events/265480867/</t>
  </si>
  <si>
    <t>10/08/2019 12:01:36.000Z</t>
  </si>
  <si>
    <t>https://www.google.com/calendar/event?eid=MWd1Y3JlOG9xcDQyMDMxbDZlZTNsdDBiczIgc2Vsb3BzZXUuYmFyY2Vsb25hMUBt&amp;ctz=Europe/Madrid</t>
  </si>
  <si>
    <t>Visita VIP octubre al Barcelona Supercomputing Center (BSC)</t>
  </si>
  <si>
    <t>Barcelona Supercomputing Center - Centro Nacional de Supercomputación (Carrer de Jordi Girona, 29, Barcelona, CT, Spain 08034)</t>
  </si>
  <si>
    <t>Wompreneur
Wednesday, October 16 at 11:30 AM
Visitaremos el Barcelona Supercomputing Center (BSC), uno de los ordenadores más potentes del mundo, dentro de una capilla. Empezaremos con una rápida...
https://www.meetup.com/Wompreneur/events/265482336/</t>
  </si>
  <si>
    <t>10/08/2019 12:01:38.000Z</t>
  </si>
  <si>
    <t>https://www.google.com/calendar/event?eid=N2VwZmJxZWRjMmNmNDUxbDhyY280Z29pYTcgc2Vsb3BzZXUuYmFyY2Vsb25hMUBt&amp;ctz=Europe/Madrid</t>
  </si>
  <si>
    <t>Holochain Apps Exploration</t>
  </si>
  <si>
    <t>Holochain Barcelona Meetup
Thursday, October 24 at 7:00 PM
In the next couple of sessions, we will focus our attention on the apps that are being built by the Holo and Holochain team. During this session, we w...
https://www.meetup.com/holochain-barcelona/events/265487108/</t>
  </si>
  <si>
    <t>10/08/2019 12:01:41.000Z</t>
  </si>
  <si>
    <t>https://www.google.com/calendar/event?eid=MGk0dWVnMjZ1Z2w1OHM0aGc5bzY5ZjZzbmEgc2Vsb3BzZXUuYmFyY2Vsb25hMUBt&amp;ctz=Europe/Madrid</t>
  </si>
  <si>
    <t>Advanced patterns in Angular &amp; RxJS - Operating heavily dynamic UI's with RxJS</t>
  </si>
  <si>
    <t>Wallapop Engineering
Monday, October 14 at 6:30 PM
*****************************************************************************Important: if you want to attend this meetup, get your ticket here:https:...
https://www.meetup.com/Wallapop-Engineering/events/265497105/</t>
  </si>
  <si>
    <t>10/08/2019 12:01:43.000Z</t>
  </si>
  <si>
    <t>https://www.google.com/calendar/event?eid=MThzYjN0YTVjN2d0aWtqMDZ1YzY3ZjFtZ2Igc2Vsb3BzZXUuYmFyY2Vsb25hMUBt&amp;ctz=Europe/Madrid</t>
  </si>
  <si>
    <t>CodeOp Open House</t>
  </si>
  <si>
    <t>Spaces - Barcelona, Spaces 22 Arroba (Carrer de Pallars, 193, Barcelona, CT, Spain 08005)</t>
  </si>
  <si>
    <t>CodeOp
Wednesday, October 23 at 6:30 PM
Considering transitioning into tech? Learn how we do it through our entry-level part- and full-time full stack engineering bootcamps. Every quarter we...
https://www.meetup.com/CodeOp/events/265472530/</t>
  </si>
  <si>
    <t>10/08/2019 12:01:46.000Z</t>
  </si>
  <si>
    <t>https://www.google.com/calendar/event?eid=NjByam44OGZhbjA5djFra3YxZHQzamY2aG4gc2Vsb3BzZXUuYmFyY2Vsb25hMUBt&amp;ctz=Europe/Madrid</t>
  </si>
  <si>
    <t>WORKSHOP | Facebook &amp; Instagram Ads para escalar tu negocio</t>
  </si>
  <si>
    <t>Innovación | Tech | StartUps - Nuclio Digital School
Tuesday, October 22 at 6:30 PM
Te invitamos a asistir al nuevo evento sobre ¿Cómo escalar tu negocio online con Facebook e Instagram Ads? impartido por Patrick Wind, Forbes 30 under...
https://www.meetup.com/Innovacion-Tech-StartUps-Nuclio-Digital-School/events/265499393/</t>
  </si>
  <si>
    <t>10/08/2019 12:01:49.000Z</t>
  </si>
  <si>
    <t>https://www.google.com/calendar/event?eid=MTEwYTZ2N2w5ZjdkZm9rY2M3MXJpbTg2MTQgc2Vsb3BzZXUuYmFyY2Vsb25hMUBt&amp;ctz=Europe/Madrid</t>
  </si>
  <si>
    <t>Transformación Digital</t>
  </si>
  <si>
    <t>Get invites for events in your city.&lt;br&gt;Follow at:&lt;br&gt;https://www.startupeventslist.com/z/subscribe.html&lt;br&gt;&lt;br&gt;TRANSFORMACIÓN DIGITAL – El cambio que marcará el futuro de los negocios y el de las personas.&lt;br&gt;Un 60% de los usuarios buscan en internet antes de ir a comprar en una tienda física. &lt;br&gt;Todas las empresas tienen que estar digitalizadas en más o menos medida. Es el futuro. En esta charla te vamos a explicar cómo convertir tu negocio al online y si ya lo tienes te vamos a ayudar a tener más presencia.&lt;br&gt;*** G R A T U I T O ***&lt;br&gt;Plazas limitadas a 10 personas.&lt;br&gt;Obsequio gratuito para todos los asistentes.&lt;br&gt;&lt;br&gt;https://www.facebook.com/events/349506775757729/</t>
  </si>
  <si>
    <t>https://www.google.com/calendar/event?eid=Xzc0cGo2YzlwNWtwajJjOW02c3JqYWUyMGM1bzZpYmprZDVtbWFiamNmNCBuYnZxamoyaTlhZTZwaDdsanM1YWUydWxzY0Bn&amp;ctz=Europe/Madrid</t>
  </si>
  <si>
    <t>Google Ads &amp; Beer - English - Introduction Google Ads Marketing</t>
  </si>
  <si>
    <t>Get invites for events in your city.&lt;br&gt;Follow at:&lt;br&gt;https://www.startupeventslist.com/z/subscribe.html&lt;br&gt;&lt;br&gt;💥 After the success of our first event Google Ads &amp; Beer - Introducción Google Ads Marketing and the growing demand for an English edition - We decided to repeat, this time in English!  &lt;br&gt;&lt;br&gt;Surely you heard about Google Ads - expensive, complicated, demanding?&lt;br&gt;What they haven't told you is that it is much simpler than you imagine, like everything, it is complicated if nobody explains it well.&lt;br&gt;&lt;br&gt;Why us?&lt;br&gt;We are professionals of Google Ads, in other words, in the last 2 years we have worked with over 1000 accounts of all types of companies and industries.&lt;br&gt;&lt;br&gt;We are here to show you how you can do it yourself.&lt;br&gt;&lt;br&gt;Come to our workshop so you don't get tricked about Google Ads!&lt;br&gt;&lt;br&gt;Discover it!&lt;br&gt;&lt;br&gt;📆 Wednesday, 03. July 2019 - 19h&lt;br&gt;📊 Theme: Introduction - What, How, Why Google Ads&lt;br&gt;📥 Limited to 60 people&lt;br&gt;💰5€ via link&lt;br&gt;&lt;br&gt;📍Agenda&lt;br&gt;⏱ 19h: &lt;br&gt;- Kingdom of Google Ads&lt;br&gt;- Pillars to understand&lt;br&gt;- Doubts &amp; Initial Mistakes&lt;br&gt;- How to create a proper campaign&lt;br&gt;&lt;br&gt;⏱20h: Beers - Meet &amp; Greet&lt;br&gt;&lt;br&gt;For more information contact us by mail or inbox.&lt;br&gt;&lt;br&gt;Your Google Ads &amp; Beer Team&lt;br&gt;&lt;br&gt;https://www.facebook.com/events/851122555267819/</t>
  </si>
  <si>
    <t>https://www.google.com/calendar/event?eid=Xzc0cGo2YzlwNWtwajJjOW02c3JqY2QyMGM1bzZpYmprZDVtbWFiamNmNCBuYnZxamoyaTlhZTZwaDdsanM1YWUydWxzY0Bn&amp;ctz=Europe/Madrid</t>
  </si>
  <si>
    <t>Los Turcos Business Networking</t>
  </si>
  <si>
    <t>Plaça de Catalunya, 10, 08002 Barcelona (Barcelona), Espanya</t>
  </si>
  <si>
    <t>Get invites for events in your city.&lt;br&gt;Follow at:&lt;br&gt;https://www.startupeventslist.com/z/subscribe.html&lt;br&gt;&lt;br&gt;Información&lt;br&gt;Bulusma adresimiz / Meeting Point:&lt;br&gt;&lt;br&gt;HOTEL Iberostar Paseo de Gracia&lt;br&gt;&lt;br&gt;Plaça de Catalunya, 10, 7ª planta ((Skybar Rooftop))&lt;br&gt;08002 - Barcelona  (+34) 93 937 00 62 62 =================================================&lt;br&gt;Barselona'da yaşayan ve birlikten kuvvet doğar mantığıyla, muhtemel işbirliklerini keşfetmek ve iş imkanlarini gelistirmek isteyen herkesin katilabilecegi bir bulusmadir. ================================================= &lt;br&gt;Are you interested in networking with the Turkish Community?? We are gathering every month to discuss  business networking opportunities amongst eachother... Everyone who values the strength in communities is welcomed to join..&lt;br&gt;&lt;br&gt;https://www.facebook.com/events/2437137753233470/</t>
  </si>
  <si>
    <t>https://www.google.com/calendar/event?eid=Xzc0cGo2YzlwNWtwajJjOW02c3JqY2RhMGM1bzZpYmprZDVtbWFiamNmNCBuYnZxamoyaTlhZTZwaDdsanM1YWUydWxzY0Bn&amp;ctz=Europe/Madrid</t>
  </si>
  <si>
    <t>Barcelona Trading Conference</t>
  </si>
  <si>
    <t>Barcelona International Convention Centre, Plaça de Willy Brandt, 11-14</t>
  </si>
  <si>
    <t>Get invites for events in your city.&lt;br&gt;Follow at:&lt;br&gt;https://www.startupeventslist.com/z/subscribe.html&lt;br&gt;&lt;br&gt;The Barcelona Trading Conference (aka BTC) gathers the community of crypto trading. We aim to foster discussions and debates on crypto adoption's present and future, and bring together the people that will make it happen. The BTC connects the world of crypto with an eye on the visionary and another on the vast promise of digital assets. &lt;br&gt;&lt;br&gt;https://www.facebook.com/events/362730417662922/</t>
  </si>
  <si>
    <t>07/03/2019 05:58:49.000Z</t>
  </si>
  <si>
    <t>https://www.google.com/calendar/event?eid=Xzc0cGo2YzlwNWtwajJjOW02c3JqYWRpMGM1bzZpYmprZDVtbWFiamNmNCBuYnZxamoyaTlhZTZwaDdsanM1YWUydWxzY0Bn&amp;ctz=Europe/Madrid</t>
  </si>
  <si>
    <t>Facebook &amp; Instagram Ads MasterClass #17 | 16th July 2019</t>
  </si>
  <si>
    <t>Onecowork Gòtic Next to Catedral</t>
  </si>
  <si>
    <t>Get invites for events in your city.&lt;br&gt;Follow at:&lt;br&gt;https://www.startupeventslist.com/z/subscribe.html&lt;br&gt;&lt;br&gt;Learn how to scale your Online Sales exponentially with highly profitable Facebook &amp; Instagram Ads! &lt;br&gt;Learn the exact Bid Strategies, Audiences &amp; Ads that Patrick Wind has applied to over 120+ eCommerce Brands and which generated over €10,000,000 with their Facebook &amp; Instagram Ads.&lt;br&gt;&lt;br&gt;What you will learn:&lt;br&gt;✔️ Learn the unique Full-Funnel Strategy by Patrick Wind&lt;br&gt;✔️ How to optimize each step of your Full-Funnel&lt;br&gt;✔️ How to scale your Online Sales all over Europe&lt;br&gt;✔️ Mastering A/B Tests&lt;br&gt;PLUS Q&amp;A Session to ask your individual questions&lt;br&gt;&lt;br&gt;Agenda:&lt;br&gt;18:30-19:00: Welcome and Introduction by Patrick Wind&lt;br&gt;19:00-20:00: Full-Funnel Strategy &amp; Top Secrets + Q&amp;A&lt;br&gt;20:00-21:00 The importance of A/B tests for the performance of your Facebook Ads campaigns + Q&amp;A&lt;br&gt;21:00-21:30: Networking with Facebook &amp; Instagram Advertisers&lt;br&gt;&lt;br&gt;&lt;br&gt;This is the right event for you, if you are ...&lt;br&gt;✔️  Entrepreneur who is looking for the best possible opportunity to sell Product or Services online in a scalable way with Facebook &amp; Instagram Ads&lt;br&gt;✔️ Digital Marketer who wants to become a true Facebook &amp; Instagram Ads Expert to work as Consultant or Agency for international well-known Brands and Corporates&lt;br&gt;✔️ eCommerce Owner who wants to increase your Profits by first lowering the Cost per Purchase &amp; scale your Sales exponentially&lt;br&gt;✔️ Facebook Advertiser running Conversion, Lead Gen or App Install Ads and want to lower your Cost &amp; increase the Volume&lt;br&gt;&lt;br&gt;Who is Patrick Wind?&lt;br&gt;- Managing Director, AdsAccelerator.com&lt;br&gt;- International University Professor for Social Paid Media&lt;br&gt;- Direct Contact to Facebook Headquarters in Dublin&lt;br&gt;- 6 Years Work Experience with the Facebook Algorithm&lt;br&gt;- Master of Science in Digital Marketing&lt;br&gt;- Winner MarketMind Award for Masters Thesis 2016&lt;br&gt;- Winner McKinsey Marketing Prize 2017 &lt;br&gt;- Facebook Blueprint Certified Buyer &amp; Planner 2018&lt;br&gt;&lt;br&gt;So, come to our 17th Facebook &amp; Instagram Ads MasterClass on Tuesday 16th of July 2019 in Barcelona and learn everything you need to know on how to scale your Online Sales exponentially with highly profitable Facebook &amp; Instagram Ads in only 42 Days! &lt;br&gt;&lt;br&gt;Looking forward to meeting you in person, &lt;br&gt;&lt;br&gt;Patrick Wind&lt;br&gt;Managing Director &lt;br&gt;AdsAccelerator.com&lt;br&gt;&lt;br&gt;https://www.facebook.com/events/447095559400352/</t>
  </si>
  <si>
    <t>https://www.google.com/calendar/event?eid=Xzc0cGo2YzlwNWtwajJjOW02c3JqY2MyMGM1bzZpYmprZDVtbWFiamNmNCBuYnZxamoyaTlhZTZwaDdsanM1YWUydWxzY0Bn&amp;ctz=Europe/Madrid</t>
  </si>
  <si>
    <t>BIMtour: BIM para profesionales de la construcción en ITeC</t>
  </si>
  <si>
    <t>ITeC</t>
  </si>
  <si>
    <t>Get invites for events in your city.&lt;br&gt;Follow at:&lt;br&gt;https://www.startupeventslist.com/z/subscribe.html&lt;br&gt;&lt;br&gt;constructores, promotores, arquitectos, arquitectos técnicos y aparejadores, ingenieros, ingenieros técnicos e industriales, contratistas y fabricantes. En definitiva, todo aquel profesional implicado en el sector de la construcción y que quiera conocer qué es el BIM.&lt;br&gt;&lt;br&gt;&lt;br&gt;https://www.facebook.com/events/625584674520865/</t>
  </si>
  <si>
    <t>https://www.google.com/calendar/event?eid=Xzc0cGo2YzlwNWtwajJjOW02c3JqY2NhMGM1bzZpYmprZDVtbWFiamNmNCBuYnZxamoyaTlhZTZwaDdsanM1YWUydWxzY0Bn&amp;ctz=Europe/Madrid</t>
  </si>
  <si>
    <t>Ubiqum Summer Party: Annual Networking Event-WHITE PARTY</t>
  </si>
  <si>
    <t>Ubiqum Code Academy</t>
  </si>
  <si>
    <t>Get invites for events in your city.&lt;br&gt;Follow at:&lt;br&gt;https://www.startupeventslist.com/z/subscribe.html&lt;br&gt;&lt;br&gt;Summer's here! The best time to mix business with a little bit of pleasure.&lt;br&gt;&lt;br&gt;We're delighted to invite you to Ubiqum's Annual Networking Event on the 4th of July!&lt;br&gt;&lt;br&gt;Our partner companies and our community of Developers and Data Analysts will be joining us for cocktails and the&lt;br&gt;&lt;br&gt;best music of DJ Paco Cavaller at our rooftop terrace at wework Glories in sunny Barcelona!&lt;br&gt;&lt;br&gt;Join us for our summer party to:&lt;br&gt;&lt;br&gt;-Network with other business representatives and enterprises&lt;br&gt;&lt;br&gt;-Make connections with the friendliest and most talented Developers and Data Analysts&lt;br&gt;&lt;br&gt;-Grow your professional network&lt;br&gt;&lt;br&gt;-Drink, dance &amp; have fun!&lt;br&gt;&lt;br&gt;Bring a friend or your colleagues, but please R.S.V.P. https://bit.ly/2WFvjGJ and rememeber this is a WHITE PARTY = wearing white is a must ;-)&lt;br&gt;&lt;br&gt;Are you ready to mingle, drink, dance &amp; have fun? Then book your ticket today, it's FREE&lt;br&gt;&lt;br&gt;Any questions? Please contact alinne@ubiqum.com&lt;br&gt;&lt;br&gt;See you then!&lt;br&gt;&lt;br&gt;https://www.facebook.com/events/322016258713219/</t>
  </si>
  <si>
    <t>https://www.google.com/calendar/event?eid=Xzc0cGo2YzlwNWtwajJjOW02c3JqY2NpMGM1bzZpYmprZDVtbWFiamNmNCBuYnZxamoyaTlhZTZwaDdsanM1YWUydWxzY0Bn&amp;ctz=Europe/Madrid</t>
  </si>
  <si>
    <t>Formació Professors Arduino</t>
  </si>
  <si>
    <t>Escola Ipse</t>
  </si>
  <si>
    <t>Get invites for events in your city.&lt;br&gt;Follow at:&lt;br&gt;https://www.startupeventslist.com/z/subscribe.html&lt;br&gt;&lt;br&gt;Arduino és un hardware i un software dirigit a joves i adults interessats a la programació i l’electrònica i que pretén fomentar el pensament creatiu. A través de la construcció de projectes i de la programació per blocs (com en els jocs de construccions) els alumnes podran crear des de simples circuits fins a senzills robots.&lt;br&gt;&lt;br&gt;En aquesta formació aprendràs a construir projectes senzills i a utilitzar el programa ArduinoBlocks per començar a utilitzar-ho amb alumnes de secundària i Batxillerat.&lt;br&gt;&lt;br&gt; &lt;br&gt;&lt;br&gt;horari&lt;br&gt;Dimecres 10/07&lt;br&gt;&lt;br&gt;Mati: 9:00 a 13:00&lt;br&gt;Tarda: 14:00 a 16:30&lt;br&gt;Dijous 11/07&lt;br&gt;&lt;br&gt;Mati: 9:00 a 13:00&lt;br&gt;&lt;br&gt;https://www.facebook.com/events/276471103232772/</t>
  </si>
  <si>
    <t>https://www.google.com/calendar/event?eid=Xzc0cGo2YzlwNWtwajJjOW02c3JqY2UyMGM1bzZpYmprZDVtbWFiamNmNCBuYnZxamoyaTlhZTZwaDdsanM1YWUydWxzY0Bn&amp;ctz=Europe/Madrid</t>
  </si>
  <si>
    <t>Design agile organizations</t>
  </si>
  <si>
    <t>Aticco Urquinaona</t>
  </si>
  <si>
    <t>Get invites for events in your city.&lt;br&gt;Follow at:&lt;br&gt;https://www.startupeventslist.com/z/subscribe.html&lt;br&gt;&lt;br&gt;Attention: this session will be in English&lt;br&gt;&lt;br&gt;Workshop objectives:&lt;br&gt;- Design Alliance: understand the purpose of agile: a method? a tool? a process? a mindset? or something else? ... and define 'your agile'&lt;br&gt;- Start with the end in Mind: being able to identify how far you can go in agile: how does an agile organization looks alike when 100% agile and what comes before.&lt;br&gt;- Measure &amp; Learn: provide tools and techniques to start your transformation: coaching and facilitation tools to lead the change bottom-up and top-down.&lt;br&gt;- Face your truth: designing your organization as a social network to unleash hidden creativity potentials: best tips &amp; tricks tested the last decade&lt;br&gt;- From S to XXXL: get an simple step by step approach to visualize your system agile maturity (team, department, facility, entity, corporation)&lt;br&gt;- Living system: introduce the concept of continous organization &amp; the challenges of globally distributed teams&lt;br&gt;- Worklife balance: propose an approach as response of 'work from anywhere': how can you keep 'your agile' when no one is sitting in the same room.&lt;br&gt;&lt;br&gt;Content:&lt;br&gt;- introduction of the AO (agile organization) principles&lt;br&gt;- what is agile? and what isn´t agile.&lt;br&gt;- structure is not the same as organization&lt;br&gt;- agile systems dynamics&lt;br&gt;- 5 organizational levels from robustness to responsiveness&lt;br&gt;- change strategies&lt;br&gt;&lt;br&gt;Facilitation method: training like coaching and serious gaming&lt;br&gt;&lt;br&gt;Who should attend?&lt;br&gt;Agile coaches, Organizational Development coaches, People Managers, Leaders, HR People, Consultants, Facilitators, Project managers, Program Managers, Teachers&lt;br&gt;&lt;br&gt;Facilitator&lt;br&gt;Pierre E. Neis is an experienced agile coach working most of his time to help organizations in being more human, more innovative, more performing all around the globe. From that experience, a couple of patterns have emerged and he collected them into a set of principles and a framework called AO (agile Organizations).&lt;br&gt;AO is the core of the agile coaching program that Pierre and his colleagues have designed in order to professionalize agile coaching.&lt;br&gt;&lt;br&gt;Bonus&lt;br&gt;The price contains documentation, lunch breaks and drinks. We will reach out to you for lunch type selection&lt;br&gt;This workshop will give you credentials for the agile coaching certification program planned in Barcelona this September 2019.&lt;br&gt;Don't hesitate to reach out to us in case of any questions: pierre.neis@agilesqr.com&lt;br&gt;&lt;br&gt;https://www.facebook.com/events/2634456553291770/</t>
  </si>
  <si>
    <t>https://www.google.com/calendar/event?eid=Xzc0cGo2YzlwNWtwajJjOW02c3JqZWMyMGM1bzZpYmprZDVtbWFiamNmNCBuYnZxamoyaTlhZTZwaDdsanM1YWUydWxzY0Bn&amp;ctz=Europe/Madrid</t>
  </si>
  <si>
    <t>SheCommerce Barcelona 2019</t>
  </si>
  <si>
    <t>CREC Poble Sec, Barcelona, Spain</t>
  </si>
  <si>
    <t>Get invites for events in your city.&lt;br&gt;Follow at:&lt;br&gt;https://www.startupeventslist.com/z/subscribe.html&lt;br&gt;&lt;br&gt;💰 Learn the best sales and marketing strategies from founders and CEOs of multi-million dollar companies.&lt;br&gt;&lt;br&gt;What you will learn:&lt;br&gt;⚡️ How to start your own ecommence business&lt;br&gt;⚡️ How to create Facebook ads that sell&lt;br&gt;⚡️ Effective influencer marketing strategies&lt;br&gt;⚡️ Conversion optimisation hacks to scale profits&lt;br&gt;⚡️ Building and managing a high performing team &lt;br&gt;⚡️ How to create a valuable brand&lt;br&gt;&lt;br&gt;What you get:&lt;br&gt;💎 Exclusive ecommerce workshops and training&lt;br&gt;💎 10+ live speeches and panels &lt;br&gt;💎 Access to the VIP Networking Drinks &lt;br&gt;💎 SheCommerce Industry Guide&lt;br&gt;💎 Meet hundreds of ecommerce entrepreneurs&lt;br&gt;&lt;br&gt;🎟 Get your Early Bird ticket now ➡️ awc.li/shecommerce&lt;br&gt;&lt;br&gt;📅  7 July 2019&lt;br&gt;📍 CREC Poble Sec, Barcelona, Spain&lt;br&gt;💌 Sign-up to our newsletter for updates -- www.barcelona.shecommerce.io&lt;br&gt;&lt;br&gt;https://www.facebook.com/events/2300623743540523/</t>
  </si>
  <si>
    <t>https://www.google.com/calendar/event?eid=Xzc0cGo2YzlwNWtwajJjOW02c3JqZWNhMGM1bzZpYmprZDVtbWFiamNmNCBuYnZxamoyaTlhZTZwaDdsanM1YWUydWxzY0Bn&amp;ctz=Europe/Madrid</t>
  </si>
  <si>
    <t>Ubiqum Coding Escape Room: Contestants Group 1 of 2</t>
  </si>
  <si>
    <t>Get invites for events in your city.&lt;br&gt;Follow at:&lt;br&gt;https://www.startupeventslist.com/z/subscribe.html&lt;br&gt;&lt;br&gt;Let's see if you can come out of our coding escape room in one piece: NO PROGRAMMING EXPERIENCE REQUIRED! &lt;br&gt;&lt;br&gt;Please send an email to rjmacasaet@ubiqum.com to sign up. &lt;br&gt;&lt;br&gt;You will be given a 20-minute time slot on July 18 or 25 (from 530 to 930pm). Maximum of 2 people per team! &lt;br&gt;&lt;br&gt;There will be drinks on our terrace and a special prize for the team with the fastest time. See you there!&lt;br&gt;&lt;br&gt;https://www.facebook.com/events/370843886908017/</t>
  </si>
  <si>
    <t>https://www.google.com/calendar/event?eid=Xzc0cGo2YzlwNWtwajJkMWo2b3NqMGUyMGM1bzZpYmprZDVtbWFiamNmNCBuYnZxamoyaTlhZTZwaDdsanM1YWUydWxzY0Bn&amp;ctz=Europe/Madrid</t>
  </si>
  <si>
    <t>Taller de Arduino</t>
  </si>
  <si>
    <t>Get invites for events in your city.&lt;br&gt;Follow at:&lt;br&gt;https://www.startupeventslist.com/z/subscribe.html&lt;br&gt;&lt;br&gt;Es un taller donde los jóvenes aprenden sobre la electrónica básica, aprendiendo desde como encender una bombilla hasta la creación de una pequeña maqueta o juego interactivo gracias a dispositivos electrónicos y programación&lt;br&gt;&lt;br&gt;https://www.facebook.com/events/2263947543920103/</t>
  </si>
  <si>
    <t>https://www.google.com/calendar/event?eid=Xzc0cGo2YzlwNWtwajJkMWo2b3NqMmNhMGM1bzZpYmprZDVtbWFiamNmNCBuYnZxamoyaTlhZTZwaDdsanM1YWUydWxzY0Bn&amp;ctz=Europe/Madrid</t>
  </si>
  <si>
    <t>Sónar+D Startup Hub 2019 &amp; Univrse</t>
  </si>
  <si>
    <t>Univrse</t>
  </si>
  <si>
    <t>Get invites for events in your city.&lt;br&gt;Follow at:&lt;br&gt;https://www.startupeventslist.com/z/subscribe.html&lt;br&gt;&lt;br&gt;Co-organized with 4YFN the Sónar+D Startup Hub is a program for startups, investors, mentors and companies that focuses on business development and connection with strategic contacts in the business world.&lt;br&gt;&lt;br&gt;The Startup Hub is a space dedicated to the business ecosystem of creative technologies where only 21 startups are selected to benefit from a program of activities designed to boost their promotion, networking and funding opportunities. These activities include Meet the Investor, Mentoring for Startups and Expertise Sessions.&lt;br&gt;&lt;br&gt;https://www.facebook.com/events/952324211796298/?event_time_id=952324888462897</t>
  </si>
  <si>
    <t>https://www.google.com/calendar/event?eid=Xzc0cGo2YzlwNWtwajJkMWo2b3NqMmRhMGM1bzZpYmprZDVtbWFiamNmNCBuYnZxamoyaTlhZTZwaDdsanM1YWUydWxzY0Bn&amp;ctz=Europe/Madrid</t>
  </si>
  <si>
    <t>Ubiqum Coding Escape Room: Contestants Group 2 of 2</t>
  </si>
  <si>
    <t>Get invites for events in your city.&lt;br&gt;Follow at:&lt;br&gt;https://www.startupeventslist.com/z/subscribe.html&lt;br&gt;&lt;br&gt;Let's see if you can come out of our coding escape room in one piece: NO PROGRAMMING EXPERIENCE REQUIRED! &lt;br&gt;&lt;br&gt;Please send an email to rjmacasaet@ubiqum.com to sign up. &lt;br&gt;&lt;br&gt;You will be given a 20-minute time slot on July 18 or 25 (from 530 to 930pm). Maximum of 2 people per team! &lt;br&gt;&lt;br&gt;There will be drinks on our terrace and a special prize for the team with the fastest time. See you there!&lt;br&gt;&lt;br&gt;https://www.facebook.com/events/860425714327676/</t>
  </si>
  <si>
    <t>07/19/2019 09:02:01.000Z</t>
  </si>
  <si>
    <t>https://www.google.com/calendar/event?eid=Xzc0cGo2YzlwNWtwajJkMWo2b3NqMGRxMGM1bzZpYmprZDVtbWFiamNmNCBuYnZxamoyaTlhZTZwaDdsanM1YWUydWxzY0Bn&amp;ctz=Europe/Madrid</t>
  </si>
  <si>
    <t>Kiwi.com Summer Camp for Senior Devs</t>
  </si>
  <si>
    <t>Get invites for events in your city.&lt;br&gt;Follow at:&lt;br&gt;https://www.startupeventslist.com/z/subscribe.html&lt;br&gt;&lt;br&gt;This year again, we're inviting you to an intensive programming assignment led by our top senior engineers with a generous reward.&lt;br&gt;&lt;br&gt;Apply at https://summercamp.cz&lt;br&gt;&lt;br&gt;What will you do? &lt;br&gt;You'll build microservices in Python or JavaScript, bring it together using Google Cloud Platform and pass the data to React Native app via GraphQL.&lt;br&gt;&lt;br&gt;Who can apply?&lt;br&gt;We’re mainly looking for senior Python, JavaScript and Cloud engineers. Everyone will be sent an entry task based on his or her preferences, the author of the most successful ones will be invited to join us. &lt;br&gt;&lt;br&gt;What is the application deadline?&lt;br&gt;You can apply until June 28, however, it’s better not to wait with your application because we will accept the best applicants as soon as we find them.&lt;br&gt;&lt;br&gt;How much does this assignment pay?&lt;br&gt;Besides free accommodation in Barcelona, free food and drinks, you will also get a 200 EUR Kiwi.com voucher for travel expenses and a 1,000 EUR Kiwi.com voucher for your next trip.&lt;br&gt;&lt;br&gt;Apply at https://summercamp.cz&lt;br&gt;Read about last year's camp: https://code.kiwi.com/coding-at-the-kiwi-com-summer-camp-in-barcelona-daadfb3672f&lt;br&gt;&lt;br&gt;&lt;br&gt;https://www.facebook.com/events/2337307289696170/</t>
  </si>
  <si>
    <t>https://www.google.com/calendar/event?eid=Xzc0cGo2YzlwNWtwajJkMWo2b3NqMmNxMGM1bzZpYmprZDVtbWFiamNmNCBuYnZxamoyaTlhZTZwaDdsanM1YWUydWxzY0Bn&amp;ctz=Europe/Madrid</t>
  </si>
  <si>
    <t>10 Herramientas De Marketing</t>
  </si>
  <si>
    <t>Cahoot Coworking</t>
  </si>
  <si>
    <t>Get invites for events in your city.&lt;br&gt;Follow at:&lt;br&gt;https://www.startupeventslist.com/z/subscribe.html&lt;br&gt;&lt;br&gt;Si eres emprendedor, tienes un negocio o startup y quieres sacarle más jugo a tu estrategia de marketing, acompáñanos a nuestro próximo workshop gratuito en Cahoot con Cristina Rojas, consultora de marketing digital para startups.&lt;br&gt;&lt;br&gt;Este workshop es para todos aquellos que quieran descubrir 10 herramientas útiles y sencillas que te ayuden a potenciar tu estrategia de marketing.&lt;br&gt;&lt;br&gt;Cristina Rojas es consultora de marketing digital para startups y emprendedores y colabora con iniciativas del mundo emprendedor como Startup Weekend.&lt;br&gt;&lt;br&gt;¡Hay sólo 10 plazas!&lt;br&gt;&lt;br&gt;Nos vemos el próximo 19 de Julio de 16.30 a 18.00 en Carrer de Floridablanca 92 &lt;br&gt;&lt;br&gt;https://www.facebook.com/events/1399712473500884/</t>
  </si>
  <si>
    <t>https://www.google.com/calendar/event?eid=Xzc0cGo2YzlwNWtwajJkMWo2b3NqMmQyMGM1bzZpYmprZDVtbWFiamNmNCBuYnZxamoyaTlhZTZwaDdsanM1YWUydWxzY0Bn&amp;ctz=Europe/Madrid</t>
  </si>
  <si>
    <t>Informative Session: How to shift to a career in Product Management.</t>
  </si>
  <si>
    <t>Get invites for events in your city.&lt;br&gt;Follow at:&lt;br&gt;https://www.startupeventslist.com/z/subscribe.html&lt;br&gt;&lt;br&gt;Do you imagine yourself working as a Product Manager?&lt;br&gt;&lt;br&gt;Can you see yourself effectively bringing new, amazing products and experiences to market?&lt;br&gt;&lt;br&gt;Are you eager to find out every phase of the Product life cycle developing the core skills that helps a good Product Manager?&lt;br&gt;&lt;br&gt;If so, this Informative Session is for you, woman! &lt;br&gt;&lt;br&gt;During one hour we will share with you how to achieve these and other personal and professional goals!&lt;br&gt;&lt;br&gt;Learn all you need to know about our part-time Product Management course:&lt;br&gt;- A day to day of a PM&lt;br&gt;- Who is this course for&lt;br&gt;- Our Course Structure&lt;br&gt;- A typical day at AllWomen Academy&lt;br&gt;- Professional paths&lt;br&gt;- The Admission Process&lt;br&gt;- Hiring Industry Partners&lt;br&gt;- Q&amp;A&lt;br&gt;&lt;br&gt;Some of our recent graduates will join us to give you all the insights about the course! Don't miss the opportunity to meet them.&lt;br&gt;&lt;br&gt;Join us and learn how to boost your career or give it a shift with AllWomen! ;-)&lt;br&gt;&lt;br&gt;If you want to learn more in advance, visit our website: www.allwomen.tech or book a call with us: http://bit.ly/32aAXjd&lt;br&gt;&lt;br&gt;See you soon!&lt;br&gt;&lt;br&gt;allWomen Team&lt;br&gt;&lt;br&gt;&lt;br&gt;https://www.facebook.com/events/2466460360258356/</t>
  </si>
  <si>
    <t>https://www.google.com/calendar/event?eid=Xzc0cGo2YzlwNWtwajJkcGw3NHBqaWVhMGM1bzZpYmprZDVtbWFiamNmNCBuYnZxamoyaTlhZTZwaDdsanM1YWUydWxzY0Bn&amp;ctz=Europe/Madrid</t>
  </si>
  <si>
    <t>Get invites for events in your city.&lt;br&gt;Follow at:&lt;br&gt;https://www.startupeventslist.com/z/subscribe.html&lt;br&gt;&lt;br&gt;Co-organized with 4YFN the Sónar+D Startup Hub is a program for startups, investors, mentors and companies that focuses on business development and connection with strategic contacts in the business world.&lt;br&gt;&lt;br&gt;The Startup Hub is a space dedicated to the business ecosystem of creative technologies where only 21 startups are selected to benefit from a program of activities designed to boost their promotion, networking and funding opportunities. These activities include Meet the Investor, Mentoring for Startups and Expertise Sessions.&lt;br&gt;&lt;br&gt;https://www.facebook.com/events/952324211796298/</t>
  </si>
  <si>
    <t>https://www.google.com/calendar/event?eid=Xzc0cGo2YzlwNWtwajJkcG42Z28zZWNxMGM1bzZpYmprZDVtbWFiamNmNCBuYnZxamoyaTlhZTZwaDdsanM1YWUydWxzY0Bn&amp;ctz=Europe/Madrid</t>
  </si>
  <si>
    <t>09/02/2019 14:32:28.000Z</t>
  </si>
  <si>
    <t>https://www.google.com/calendar/event?eid=Xzc0cGo2YzlwNWtwajJjOW02c3JqY2RxMGM1bzZpYmprZDVtbWFiamNmNCBuYnZxamoyaTlhZTZwaDdsanM1YWUydWxzY0Bn&amp;ctz=Europe/Madrid</t>
  </si>
  <si>
    <t>September 23 – November 22&lt;br&gt;&lt;br&gt;Intensive in-person hands-on training:&lt;br&gt;&lt;br&gt;– Zero to hero in 9 weeks&lt;br&gt;– Monday to Friday, 9:30 till 18:30&lt;br&gt;– The course is taught in English&lt;br&gt;– Take a fast track to the web development world&lt;br&gt;&lt;br&gt;What you'll learn:&lt;br&gt;&lt;br&gt;– HTML, CSS, JavaScript, Node, Express, MongoDB, React.js, React Native, Git, UX basics&lt;br&gt;– How to build fast, modern, dynamic and responsive web apps&lt;br&gt;– Building native mobile apps with React Native&lt;br&gt;– Deployment of your apps for web and mobile&lt;br&gt;– Best web development practices&lt;br&gt;– Programming with JavaScript for front-end, back-end and mobile&lt;br&gt;– React library, used by Facebook and Instagram&lt;br&gt;– Using MongoDB&lt;br&gt;– Using external APIs&lt;br&gt;– Version control with Git and GitHub&lt;br&gt;– Team and pair programming, programming logic, algorithmic approach&lt;br&gt;&lt;br&gt;https://www.facebook.com/events/612898935893625/</t>
  </si>
  <si>
    <t>09/13/2019 04:22:39.000Z</t>
  </si>
  <si>
    <t>https://www.google.com/calendar/event?eid=Xzc0cGo2YzlwNWtwajJjOW02c3JqY2NxMGM1bzZpYmprZDVtbWFiamNmNCBuYnZxamoyaTlhZTZwaDdsanM1YWUydWxzY0Bn&amp;ctz=Europe/Madrid</t>
  </si>
  <si>
    <t>22@Afterwork: Cisco</t>
  </si>
  <si>
    <t>Cisco System es un conglomerado multinacional con sede en el centro de Silicon Valley.&lt;br&gt;&lt;br&gt;Cisco desarrolla, fabrica y vende hardware de redes, equipos de telecomunicaciones y otros servicios y productos de alta tecnología.&lt;br&gt;Xavier Azemar, Director del Barcelona Co-Innovation Center, explicará cómo fomentan la innovación co-creando con otras compañías y startups, para diseñar soluciones innovadoras y resolver los retos empresariales y sociales más desafiantes.&lt;br&gt;&lt;br&gt;Ven al 22@afterwork a conocer oportunidades de negocio, en un ambiente informal y distendido.&lt;br&gt;&lt;br&gt;https://www.facebook.com/events/490024981745352/</t>
  </si>
  <si>
    <t>https://www.google.com/calendar/event?eid=Xzc0cGo2YzlwNWtwajJkcGw3NHBqaWRpMGM1bzZpYmprZDVtbWFiamNmNCBuYnZxamoyaTlhZTZwaDdsanM1YWUydWxzY0Bn&amp;ctz=Europe/Madrid</t>
  </si>
  <si>
    <t>Sesión Informativa máster It Project &amp; Service Management</t>
  </si>
  <si>
    <t>🗓 17/09: Sesión Informativa del máster en IT Project &amp; Service Management. &lt;br&gt;    ¡Apúntate y conoce todos los detalles del programa!&lt;br&gt;👉 CONFIRMA ASISTENCIA: https://bit.ly/2YyQ2bU&lt;br&gt;&lt;br&gt;https://www.facebook.com/events/2358704770891261/</t>
  </si>
  <si>
    <t>https://www.google.com/calendar/event?eid=Xzc0cGo2YzlwNWtwajJkcGw3NHBqaWRxMGM1bzZpYmprZDVtbWFiamNmNCBuYnZxamoyaTlhZTZwaDdsanM1YWUydWxzY0Bn&amp;ctz=Europe/Madrid</t>
  </si>
  <si>
    <t>Sesión Informativa de los Másters en AAA Video Games</t>
  </si>
  <si>
    <t>🗓17/09: Sesión Informativa del:&lt;br&gt;               - Máster en Animation &amp; Digital Arts for AAA Video Games&lt;br&gt;               - Máster en Advanced Programming for AAA Video Games&lt;br&gt;    ¡Apúntate y conoce todos los detalles de los programas!&lt;br&gt;👉 CONFIRMA ASISTENCIA: https://bit.ly/2Z1duPc&lt;br&gt;&lt;br&gt;#VideoGames #AAA #Animation #DigitalArts #AdvancedProgramming #UpcSchool #EmpoweringTalent&lt;br&gt;&lt;br&gt;https://www.facebook.com/events/439450839974278/</t>
  </si>
  <si>
    <t>https://www.google.com/calendar/event?eid=Xzc0cGo2YzlwNWtwajRkOWo3NHEzYWRxMGM1bzZpYmprZDVtbWFiamNmNCBuYnZxamoyaTlhZTZwaDdsanM1YWUydWxzY0Bn&amp;ctz=Europe/Madrid</t>
  </si>
  <si>
    <t>Finance 4.0</t>
  </si>
  <si>
    <t>Axiom Groupe</t>
  </si>
  <si>
    <t>Technology disruption is upending many business functions, and finance is no exception. Companies are starting to make strategic decisions about their finance functions in search of a competitive&lt;br&gt;advantage. But finance teams typically lack the investment required&lt;br&gt;to fuel their transformation, as funding tends to be focused on other&lt;br&gt;parts of the business that traditionally drive growth.&lt;br&gt;&lt;br&gt;https://www.facebook.com/events/610482912695130/</t>
  </si>
  <si>
    <t>https://www.google.com/calendar/event?eid=Xzc0cGo2YzlwNWtwajRkOWo3NHEzYWUyMGM1bzZpYmprZDVtbWFiamNmNCBuYnZxamoyaTlhZTZwaDdsanM1YWUydWxzY0Bn&amp;ctz=Europe/Madrid</t>
  </si>
  <si>
    <t>Charla YouTOOProject en Barcelona: Australia, Nueva Zelanda y Canadá</t>
  </si>
  <si>
    <t>¿Quieres estudiar y trabajar en Australia, Nueva Zelanda o Canadá?&lt;br&gt;&lt;br&gt;Leti, Álex y Ángeles, nuestros Listeners de Barcelona , te explicarán todo lo que necesitas saber para estudiar y trabajar en Australia, Nueva Zelanda y Canadá.Hablaremos de visados, de costes, de las ciudades, de las opciones de estudio, del trabajo... ¡de todo!Además de resolver todas tus dudas y sortear algún regalitOO, alguno de los asistentes se llevará una beca de 2 semanas de curso de inglés para su destino favorito, ¿te animas?&lt;br&gt;&lt;br&gt;¡Corre que las plazas vuelan!&lt;br&gt;&lt;br&gt;https://www.facebook.com/events/411275196402885/</t>
  </si>
  <si>
    <t>https://www.google.com/calendar/event?eid=Xzc0cGo2YzlwNWtwajRkOWo3NHEzYWVhMGM1bzZpYmprZDVtbWFiamNmNCBuYnZxamoyaTlhZTZwaDdsanM1YWUydWxzY0Bn&amp;ctz=Europe/Madrid</t>
  </si>
  <si>
    <t>Open Class Aplicación Clínica de la Impresión 3D</t>
  </si>
  <si>
    <t>🗓 17/09: Open Class: Aplicación Clínica de la Impresión 3D en Cirugía Ortopédica y Traumatología.&lt;br&gt; Open Clas a cargo del Dr. Ferran Fillat i Gomà, médico especialista en Cirugía Ortopédica y Traumatología y responsable del Laboratorio 3D del Hospital Parc Taulí. &lt;br&gt;La medicina hasta el día de hoy ha sido ámbito exclusivo de los médicos. Sin embargo, la sinergia entre médicos e ingenieros se convertirá en uno de los elementos clave de los hospitales para transformar el sector de la salud hacia una medicina personalizada y 4.0.&lt;br&gt;&lt;br&gt;El uso de la impresión 3D en cirugía es un ejemplo bien claro y real. El Dr. Fillat lidera un proyecto pionero en la aplicación de la impresión 3D en la planificación y aplicación quirúrgica. En esta sesión aprenderás cómo se aplica la impresión 3D en solucionar casos reales. También verás cuál es el papel de los ingenieros en la planificación de cirugías, diseño de guías de posicionamiento o de corte, o en la preparación de los modelos anatómicos.&lt;br&gt;👉 CONFIRMA ASISTENCIA: https://bit.ly/2xStx6g&lt;br&gt;&lt;br&gt;https://www.facebook.com/events/466703653916975/</t>
  </si>
  <si>
    <t>https://www.google.com/calendar/event?eid=Xzc0cGo2YzlwNWtwajRkOWo3NHEzY2MyMGM1bzZpYmprZDVtbWFiamNmNCBuYnZxamoyaTlhZTZwaDdsanM1YWUydWxzY0Bn&amp;ctz=Europe/Madrid</t>
  </si>
  <si>
    <t>OPEN DAY Europa Innovation</t>
  </si>
  <si>
    <t>¡El Open Day más innovador de Europa por primera vez en el Movistar Centre de Barcelona!&lt;br&gt;Europa Innovation, la business school internacional con sede en Ámsterdam y cursos en toda Europa, llega a Barcelona  y os invita a participar en un open day verdaderamente innovador.&lt;br&gt;&lt;br&gt;Una oportunidad única para conocer la oferta formativa de una escuela de excelencia. Especializada en educación ejecutiva con muchos cursos presenciales y en línea en dos sectores:&lt;br&gt;-Marketing de redes sociales; y&lt;br&gt;- Proyectos Europeos Diseño y Elaboracion&lt;br&gt;&lt;br&gt;&lt;br&gt;«El diseño de proyectos europeos  y el marketing digital. La elección de nuestra Business School es la de formar a profesionales para dos sectores en los que los jóvenes puedan encontrar su lugar para empezar su carrera profesional, para trabajar, para crecer y para viajar. Dos ámbitos donde quien tiene un proyecto puede hacerlo, porque tanto Europa como el web son 2 sectores muy dinámicos y en continua evolución, abiertos y de posibilidades de acción infinitas. Sin embargo, es importante estar preparados, donde preparación significa no sólo tener una buena base teórica, sino sobre todo una experiencia práctica. Para tener una ventaja sobre la competencia y estar al corriente de un sector en continua evolución. Todos los cursos de Europa Innovation responden a esta exigencia y forman europroyectistas de éxito y community managers que logran encontrar su lugar en importantes marcas o lanzar agencias propias por el mundo».&lt;br&gt;&lt;br&gt;(Arianna Ioli, Directora y fundadora de Europa Innovation BS).&lt;br&gt;&lt;br&gt;&lt;br&gt;El sábado 14 de septiembre, Europa Innovation abre sus puertas a estudiantes, profesionales y apasionados del sector en un día de encuentro en el que se van a ofrecer dos conferencias:&lt;br&gt;&lt;br&gt;- Miriam Torrente, Digital Strategist e Community Manager: «Las novedades de Facebook e Instagram ADS: ¿en qué dirección está yendo el marketing en redes sociales?»&lt;br&gt;&lt;br&gt;- Manuela Marsano, proyectista europea con gran experiencia en Italia y España y en la realización de muchos proyectos: «Hacia Europa 2021-2027. ¡Qué oportunidades elegir al vuelo para hacer realidad los sueños y proyectos!».&lt;br&gt;&lt;br&gt;También estarán presentes la directora de la escuela, Arianna Ioli, y nuestro personal para ayudaros a descubrir toda nuestra formación presencial y  online de Europa Innovation.&lt;br&gt;&lt;br&gt;&lt;br&gt;Si entre tus objetivos del 2019 está también el de hacer realidad por fin tus proyectos o hacer crecer tu empresa, el Marketing en Redes Sociales y los Fondos Europeos son instrumentos muy potentes para promover y desarrollar productos, empresas, actividades comerciales, marcas y organizaciones.&lt;br&gt;&lt;br&gt;Muchos emprendedores han empezado con nuestros Másters: ¡el primer paso para dar forma a tu futuro!&lt;br&gt;&lt;br&gt;Conviértete en un profesional demandado a nivel internacional e incorpórate a una red de talentos con visión de futuro. Tendrás libertad para trabajar y crear desde cualquier parte del mundo.&lt;br&gt;&lt;br&gt;Ámsterdam, Bruselas, Milán, Roma, Turín, Barcelona, Madrid, Valencia, Berlín o Dublín.&lt;br&gt;&lt;br&gt;Porque tus ideas pueden llegar lo lejos que quieras y cambiar lo que te propongas. A nosotros no nos cabe ninguna duda.&lt;br&gt;&lt;br&gt;&lt;br&gt;Programa del día&lt;br&gt;&lt;br&gt;15:30: apertura, el personal estará a disposición para presentar la oferta formativa de la Business School.&lt;br&gt;&lt;br&gt;16.30 Conferencia de Miriam Torrente: «Las novedades de Facebook e Instagram ADS: ¿en qué dirección está yendo el marketing en redes sociales?»&lt;br&gt;&lt;br&gt;17.10 Presentación de los Másteres en Redes Sociales y Marketing Digital en línea y presencial, Estrategia en Redes Sociales para proyectos europeos y Marketing Digital y Nuevos Medios de Comunicación en ámbito Deportivo.&lt;br&gt;&lt;br&gt;17.30 Conferencia de Manuela Marsano: «Hacia Europa 2021-2027. ¡Qué oportunidades elegir al vuelo para hacer realidad los sueños y proyectos!».&lt;br&gt;&lt;br&gt;18.10 Presentación del Máster en Europroyectación&lt;br&gt;&lt;br&gt;18.30 ¡Hora del Sunset Social! Aperitivo y despedida&lt;br&gt;&lt;br&gt;Para las inscripciones y para más información, visita la página www.europabs.eu o ponte en contacto con la secretaría de información (horario: 10-13/15-18)&lt;br&gt;&lt;br&gt;infoes@europabs.eu &lt;br&gt;&lt;br&gt;Síguenos en Facebook, Instagram y Twitter&lt;br&gt;_______________________________________________________&lt;br&gt;&lt;br&gt;L'Open Day més innovador d'Europa arriba per primera vegada al Movistar Centre de Barcelona&lt;br&gt;&lt;br&gt;Europa Innovation és una business school internacional amb seu principal a Amsterdam i cursos per tot Europa. A partir del Setembre arriba a Barcelona i us invita a participar en el primer open Day que es farà en tot el país.&lt;br&gt;És una oportunitat única per conèixer l'oferta formativa d'una escola Europea d'excel·lència. Especialitzada en educació executiva amb molts cursos presencials i en línia dividits en 2 sectors:- Màrqueting en xarxes Socials- Projectes Europeus Disseny i Realització.&lt;br&gt;&lt;br&gt;'El disseny de projectes europeus y el màrqueting digital. És l'elecció de la nostra Business School en formar a professionals per 2 sectors on els joves poden fàcilment començar la seva carrera professional, treballar, créixer i viatjar. Dos àmbits que permeten de realitzar els propis projectes. Nosaltres sabem que aquests sectors són molt dinàmics i estan en continua evolució, per això creiem que és necessària una formació que segueixi tots els canviaments del mercat. És molt important estar preparats, on preparació no vol dir només tenir una experiència teòrica, sinó que el que es necessita és tenir una experiència pràctica; això permetrà ser més competitius i estar al corrent en un sector en continua evolució. Tots els cursos d'Europa Innovation responen a aquestes exigències i formen euro projectistes d'èxit i community managers que treballaran amb les grans marques o crearan les pròpies agències en qualsevol lloc del món'.&lt;br&gt;(Arianna Ioli, Directora i fundadora d'Europa Innovation BS).&lt;br&gt;&lt;br&gt;El dissabte 14 de Setembre, Europa Innovation obre les seves portes a estudiants, professionals i apassionats del sector en una jornada on s'ofriran 2 conferències:&lt;br&gt;- Miriam Torrente, Digital Strategist i Community Manager: «Les novetats de Facebook i Instagram ADS. En quina direcció va el màrqueting en les xarxes socials?»&lt;br&gt;- Manuela Marsano, projectista europea amb gran experiència a Itàlia i Espanya en la realització de Projectes Europeus «Cap a Europa 2021-2027. Quines oportunitats escollir per realitzar els propis somnis i projectes!».&lt;br&gt;&lt;br&gt;També estarà present la directora de l'Escola, Arianna Ioli, i el nostre personal per ajudar a descobrir tota la formació presencial i en línia.&lt;br&gt;Si entre els teus objectius està també el de fer realitat els teus projectes o fer créixer la teva empresa, el màrqueting i les xarxes socials són instruments imprescindibles per promoure i desenvolupar productes, empreses, activitats comercials i organitzacions.Molts emprenedors han començat la seva trajectoria amb els nostres Màsters: El primer pas per donar forma al teu futur!Converteix-te en un professional internacional i entra a formar part d'una xarxa de persones de talent amb visió de futur. Tindràs llibertat per treballar i crear els teus projectes des de qualsevol part del món.Amsterdam, Brussel·les, Milà, Roma, Torí, Barcelona, Madrid, València, Berlín o Dublín.Perquè les teves idees poden arribar on vulguis i canviar tot el que et proposis. Nosaltres no en tenim cap dubte.&lt;br&gt;&lt;br&gt;Programa del dia&lt;br&gt;15:30: Obertura portes.&lt;br&gt;El personal estarà a disposició per presentar l'oferta formativa de la Business School.&lt;br&gt;16.30 Conferència de Miriam Torrente: «Les novetats de Facebook i Instagram ADS. En quina direcció va el màrqueting en les xarxes socials?»&lt;br&gt;17.10 Presentació dels Màsters en Xarxes Socials I Màrqueting Digital en línia i presencial, Estratègia en Xarxes Socials per projectes europeus i Màrqueting Digital i Nous mitjans s de Comunicació en àmbit Esportiu.&lt;br&gt;17.30 Conferència de Manuela Marsano: «Cap a Europa 2021-2027. Quines oportunitats escollir per realitzar els propis somnis i projectes!».&lt;br&gt;18.10 Presentació del Màster en Euro Projectació&lt;br&gt;18.30 Hora del Sunset Social! Aperitiu i comiat&lt;br&gt;&lt;br&gt;https://www.facebook.com/events/69980</t>
  </si>
  <si>
    <t>https://www.google.com/calendar/event?eid=Xzc0cGo2YzlwNWtwajRkOWo3NHEzY2NhMGM1bzZpYmprZDVtbWFiamNmNCBuYnZxamoyaTlhZTZwaDdsanM1YWUydWxzY0Bn&amp;ctz=Europe/Madrid</t>
  </si>
  <si>
    <t>Taller Introducción a los contenidos SEO</t>
  </si>
  <si>
    <t>Carrer de Ramón y Cajal, 9, 08012 Barcelona (Barcelona), Espanya</t>
  </si>
  <si>
    <t>El taller tiene como objetivo introducirse en el posicionamiento orgánico a través de los contenidos.&lt;br&gt;&lt;br&gt;Aprenderemos a identificar, planificar, generar y medir los contenidos con un enfoque SEO, pensando en lo que busca, consume y gusta a nuestro público objetivo.&lt;br&gt;&lt;br&gt; ¿Qué aprenderemos en este taller?&lt;br&gt;&lt;br&gt;- Introducción al posicionamiento orgánico (SEO)&lt;br&gt;- Manejo de las principales herramientas de medición y análisis (Google Analytics, Search Console, Google Trends)&lt;br&gt;- Ejercicios prácticos enfocados en la generación de contenidos SEO.&lt;br&gt;- Desarrollo de una estrategia de contenidos y análisis (práctica)&lt;br&gt;&lt;br&gt; ¿Qué necesito para asistir al taller?&lt;br&gt;&lt;br&gt;Los alumnos tienen que tener un ordenador portátil e idealmente una web con la que poner en práctica los conocimientos del curso. &lt;br&gt;No hacen falta conocimientos previos de SEO ni analítica, tampoco tener instalado Google Analytics o Search Console pues aprenderemos a instalarlo desde cero.&lt;br&gt;&lt;br&gt; ¿A quién va dirigido?&lt;br&gt;&lt;br&gt;Destinado a profesionales freelance o que tengan su propia marca y necesiten crear una estrategia para posicionarse.&lt;br&gt;&lt;br&gt;&lt;br&gt;https://www.facebook.com/events/321607732056860/?event_time_id=321607742056859</t>
  </si>
  <si>
    <t>https://www.google.com/calendar/event?eid=Xzc0cGo2YzlwNWtwajRkOWo3NHEzY2NpMGM1bzZpYmprZDVtbWFiamNmNCBuYnZxamoyaTlhZTZwaDdsanM1YWUydWxzY0Bn&amp;ctz=Europe/Madrid</t>
  </si>
  <si>
    <t>Trailhead Bootcamp Barcelona</t>
  </si>
  <si>
    <t>Hotel Arts Barcelona</t>
  </si>
  <si>
    <t>Join us for the ultimate learning experience. With *4 *days of learning, *7 *learning tracks, and *2 *certification opportunities, Trailhead Bootcamp will put you on the fast track to mastering Salesforce!&lt;br&gt;&lt;br&gt;*Learning Tracks:*&lt;br&gt;&lt;br&gt;* Administrator&lt;br&gt;* Marketing Cloud Email Marketer&lt;br&gt;* Platform Developer&lt;br&gt;* Declarative Platform App Builder&lt;br&gt;* B2C Commerce Developer&lt;br&gt;* Application Architect&lt;br&gt;* System Architect&lt;br&gt;&lt;br&gt;&lt;br&gt;&lt;br&gt;https://www.facebook.com/events/480901759146508/</t>
  </si>
  <si>
    <t>https://www.google.com/calendar/event?eid=Xzc0cGo2YzlwNWtwajRkOWo3NHEzY2NxMGM1bzZpYmprZDVtbWFiamNmNCBuYnZxamoyaTlhZTZwaDdsanM1YWUydWxzY0Bn&amp;ctz=Europe/Madrid</t>
  </si>
  <si>
    <t>ESMO 2019 Congress</t>
  </si>
  <si>
    <t>Hosted by: ESMO&lt;br&gt;&lt;br&gt;About ESMO:&lt;br&gt;ESMO is the leading European professional organisation for medical oncology. Comprising over 20,000 oncology professionals from over 150 countries, we are the society of reference for oncology education and information. We are committed to supporting our members to develop and advance in a fast-evolving professional environment.&lt;br&gt;&lt;br&gt;Founded in 1975, ESMO has European roots with a global reach: we welcome oncology professionals from around the world. We are a home for all oncology stakeholders, connecting professionals with diverse expertise and experience, and speaking with one voice for our discipline. Our education and information resources support an integrated multi-professional approach to cancer care, from a medical oncology perspective.&lt;br&gt;&lt;br&gt;We seek to erase boundaries in cancer care, whether between countries or specialities and pursue our mission across oncology, worldwide.&lt;br&gt;&lt;br&gt;About the congress:&lt;br&gt;ESMO is delighted to announce that the ESMO 2019 annual Congress will take place in partnership with the European Association for Cancer Research (EACR) from 27 September to 1 October 2019, at the Fira Barcelona, Spain.&lt;br&gt;&lt;br&gt;The ESMO Congress is the appointment in Europe for clinicians, researchers, patient advocates, journalists and the pharmaceutical industry from all over the world to get together, learn about the latest advances in oncology and translate science into better cancer patient care.&lt;br&gt;&lt;br&gt;ESMO 2019 will be the global stage for excellence in translational research, presentation of practice-changing data and multidisciplinary discussions.&lt;br&gt;&lt;br&gt;For more information, please visit:&lt;br&gt;https://www.esmo.org/Conferences/ESMO-2019-Congress&lt;br&gt;&lt;br&gt;https://www.facebook.com/events/157946431755406/</t>
  </si>
  <si>
    <t>https://www.google.com/calendar/event?eid=Xzc0cGo2YzlwNWtwajRkOWo3NHEzY2QyMGM1bzZpYmprZDVtbWFiamNmNCBuYnZxamoyaTlhZTZwaDdsanM1YWUydWxzY0Bn&amp;ctz=Europe/Madrid</t>
  </si>
  <si>
    <t>Sesión Informativa del Máster en Facility Management</t>
  </si>
  <si>
    <t>🗓 19/09: Sesión Informativa del máster en Facility Management.&lt;br&gt;    ¡Apúntate y conoce todos los detalles del programa!&lt;br&gt;📍 Escuela Politécnica Superior de Edificación de Barcelona.&lt;br&gt;👉 CONFIRMA ASISTENCIA: https://bit.ly/2YD8eRX&lt;br&gt;&lt;br&gt;https://www.facebook.com/events/621924981546498/</t>
  </si>
  <si>
    <t>https://www.google.com/calendar/event?eid=Xzc0cGo2YzlwNWtwajRkOWo3NHEzY2RhMGM1bzZpYmprZDVtbWFiamNmNCBuYnZxamoyaTlhZTZwaDdsanM1YWUydWxzY0Bn&amp;ctz=Europe/Madrid</t>
  </si>
  <si>
    <t>Mis Demonios Tecnológicos</t>
  </si>
  <si>
    <t>Nechi Group</t>
  </si>
  <si>
    <t>La tecnología forma parte de nuestra vida desde tiempos inmemorables, sin embargo, cada avance ha supuesto una fase de adaptación que no siempre ha sido cómoda.&lt;br&gt;&lt;br&gt;Visionarios como Elon Musk, CEO de Tesla, consideran que la inteligencia artificial es “nuestra mayor amenaza existencial”. El mismismo Foro Económico Mundial vaticinaba un futuro terrible en el campo laboral debido a la disrupción tecnológica.&lt;br&gt;&lt;br&gt;La deshumanización por la tecnología es un concepto que está arraigando y creciendo en la opinión pública.&lt;br&gt;&lt;br&gt;Pero, ¿cuánto hay de cierto? ¿acaso la tecnología no puede aportar grandes mejoras en la calidad de vida?&lt;br&gt;&lt;br&gt;Un grupo de expertos en diferentes ámbitos nos darán su visión del mundo y del uso de la tecnología para mejorarlo.&lt;br&gt;&lt;br&gt;Evento Gratuito hasta completar aforo. Confirmación de asistencia aqui: http://www.sergiocolado.com/mis-demonios-tecnologicos&lt;br&gt;&lt;br&gt;Agenda de la jornada&lt;br&gt;9:30 Acreditaciones&lt;br&gt;&lt;br&gt;9:50 Bienvenida&lt;br&gt;&lt;br&gt;10:00 – 10:40 ¿Nos quitan el trabajo? [combate speakers]&lt;br&gt;&lt;br&gt;&lt;br&gt;10:40 – 11:20 ¿Nos roban la identidad? [combate speakers]&lt;br&gt;&lt;br&gt;&lt;br&gt;11:20 – 12:00 ¿Van a acabar con la humanidad? [combate speakers]&lt;br&gt;&lt;br&gt;&lt;br&gt;12:00 – 12:25 Café networking&lt;br&gt;&lt;br&gt;&lt;br&gt;12:25 – 12:50 Espacio patrocinadores&lt;br&gt;&lt;br&gt;&lt;br&gt;12:50 – 13:50 Tendencias de innovación&lt;br&gt;&lt;br&gt;&lt;br&gt;13:30 – 14:40 Clausura&lt;br&gt;&lt;br&gt;Queda pendiente el espacio KIDS supeditado a fondos patrocinadores&lt;br&gt;&lt;br&gt;https://www.facebook.com/events/433964280748149/</t>
  </si>
  <si>
    <t>https://www.google.com/calendar/event?eid=Xzc0cGo2YzlwNWtwajRkOWo3NHEzY2RpMGM1bzZpYmprZDVtbWFiamNmNCBuYnZxamoyaTlhZTZwaDdsanM1YWUydWxzY0Bn&amp;ctz=Europe/Madrid</t>
  </si>
  <si>
    <t>Cursos 3D - Revit 3DsMAX SolidWorks AutoCAD Eplan Rhinoceros</t>
  </si>
  <si>
    <t>El CIM UPC nace con el espíritu de ser un centro tecnológico donde ingenieros y arquitectos puedan completar su recorrido formativo en contacto directo con la tecnología, ofreciendo las herramientas más actuales para el desarrollo de producto y proyectos. Con la misión de generar y transferir conocimientos tecnológicos a profesionales y empresas que quieran dar más valor añadido a sus productos, presentamos una amplia oferta formativa en la cual destaca el programa de Cursos de Diseño 3D, poniendo a disposición de estudiantes y profesionales los métodos para dominar las herramientas de diseño 3D más actuales y exigidas por el tejido profesional.&lt;br&gt;&lt;br&gt;El programa tiene una orientación teórico-práctica, donde en las clases de 3h diarias se combina una primera parte teórica y una segunda totalmente práctica, donde se aplica la teoría impartida. Además, cuenta con descuentos del 50% para estudiantes y desempleados, además de una Bolsa de Trabajo formada por todos los colaboradores y relaciones que hemos forjado a lo largo de nuestros 30 años de recorrido, en la cual podrás tener acceso a todas sus ofertas de trabajo. También podrás convalidar créditos ECTS y llevarte la licencia del software a casa para seguir dando forma a tus ideas y proyectos.&lt;br&gt;&lt;br&gt;El mes de septiembre ponemos en marcha una nueva convocatoria, en este caso, orientada a todos aquellos que quieran combinar su día a día con sesiones de 3 horas diarias, las cuales se imparten de lunes a viernes en diferentes franjas horarias de mañanas y tardes, de 8 a 11h o de 11 a 14h y de 15 a 18h o de 18 a 21h. A continuación, podrás ver todas las ediciones de la convocatoria y, haciendo clic en cada software, accederás a los contenidos del curso además de tener la opción de recibir la atención personalizada de nuestros docentes rellenando el formulario de solicitud de información:&lt;br&gt;&lt;br&gt;www.cursos3d.org&lt;br&gt;&lt;br&gt;&lt;br&gt;https://www.facebook.com/events/2861873350495951/</t>
  </si>
  <si>
    <t>https://www.google.com/calendar/event?eid=Xzc0cGo2YzlwNWtwajRkOWo3NHEzY2RxMGM1bzZpYmprZDVtbWFiamNmNCBuYnZxamoyaTlhZTZwaDdsanM1YWUydWxzY0Bn&amp;ctz=Europe/Madrid</t>
  </si>
  <si>
    <t>Workshop introducción al comercio internacional digital export</t>
  </si>
  <si>
    <t>Carrer de Jordi Girona, 08034 Barcelona (Barcelona), Espanya</t>
  </si>
  <si>
    <t>Taller de introducción a la gestión didital de Import-Export para estudiantes de comercio internacional y customer service / back office de import-export.&lt;br&gt;&lt;br&gt;Es interesante conocer recursos para trabajar mejor, sin estrés y de forma más eficiente, sobre todo en las actividades de naturaleza tan compleja como las importaciones y las exportaciones a nivel de back office y customer service.&lt;br&gt;&lt;br&gt;https://www.facebook.com/events/1190051251119001/</t>
  </si>
  <si>
    <t>https://www.google.com/calendar/event?eid=Xzc0cGo2YzlwNWtwajRkOWo3NHEzY2UyMGM1bzZpYmprZDVtbWFiamNmNCBuYnZxamoyaTlhZTZwaDdsanM1YWUydWxzY0Bn&amp;ctz=Europe/Madrid</t>
  </si>
  <si>
    <t>Workshop AKS para desarrolladores NetCore</t>
  </si>
  <si>
    <t>Carrer del Comte d'Urgell, 240 6A, 08036 Barcelona</t>
  </si>
  <si>
    <t>Los próximos días 16, 17 y 18 de septiembre tendrá lugar la segunda edición de nuestro workshop AKS para desarrolladores NetCore en las oficinas de Plain Concepts de Barcelona, impartido por nuestro MVP Eduard Tomás.&lt;br&gt;&lt;br&gt;Puedes consultar la agenda completa aquí: https://bit.ly/2XRtt0T&lt;br&gt;&lt;br&gt;*El precio del workshop es de 500€ IVA incluido, con el desayuno y la comida de los tres días incluido en el precio.&lt;br&gt;&lt;br&gt;https://www.facebook.com/events/503128267090558/</t>
  </si>
  <si>
    <t>https://www.google.com/calendar/event?eid=Xzc0cGo2YzlwNWtwajRkOWo3NHEzY2VhMGM1bzZpYmprZDVtbWFiamNmNCBuYnZxamoyaTlhZTZwaDdsanM1YWUydWxzY0Bn&amp;ctz=Europe/Madrid</t>
  </si>
  <si>
    <t>Curso 100% subvencionado - Fabricación Aditiva para Impresión 3D</t>
  </si>
  <si>
    <t>Nuestros cursos de formación para trabajadores 100% subvencionados te permiten seguir mejorando tus competencias profesionales a través de una formación de calidad, práctica y aplicable a tu puesto de trabajo. &lt;br&gt;&lt;br&gt;Están destinados a trabajadores en activo, tanto asalariados como autónomos, y a personas en situación de desempleo que quieran mejorar y/o actualizar sus competencias y cualificaciones profesionales por tal de contribuir al mantenimiento de su ocupación o a su promoción profesional.&lt;br&gt;&lt;br&gt;Descubre los cursos disponibles y consulta toda la información de contenidos, fechas y horarios en el siguiente enlace:&lt;br&gt;&lt;br&gt;www.cimupc.org/es/formacio/continua&lt;br&gt;&lt;br&gt;&lt;br&gt;&lt;br&gt;https://www.facebook.com/events/2335030996782989/</t>
  </si>
  <si>
    <t>https://www.google.com/calendar/event?eid=Xzc0cGo2YzlwNWtwajRkOWo3NHEzZWMyMGM1bzZpYmprZDVtbWFiamNmNCBuYnZxamoyaTlhZTZwaDdsanM1YWUydWxzY0Bn&amp;ctz=Europe/Madrid</t>
  </si>
  <si>
    <t>Webinar | Soluciones de Observación de la Tierra mediante SAR</t>
  </si>
  <si>
    <t>Knowledge Innovation Market @ KIM</t>
  </si>
  <si>
    <t>En este webinar se mostrarán a los asistentes las potencialidades de la tecnología de Radar de Apertura Sintética (en inglés SAR, Synthetic Aperture Radar) y herramientas para el tratamiento de las imágenes satelitales en su uso para diversas aplicaciones empresariales, en ámbitos más allá del aeroespacial.&lt;br&gt;#Teledetección #ObservaciónTerrestre #EO #SAR&lt;br&gt;&lt;br&gt;https://www.facebook.com/events/399038710738916/</t>
  </si>
  <si>
    <t>https://www.google.com/calendar/event?eid=Xzc0cGo2YzlwNWtwajRkOWo3NHEzZWNhMGM1bzZpYmprZDVtbWFiamNmNCBuYnZxamoyaTlhZTZwaDdsanM1YWUydWxzY0Bn&amp;ctz=Europe/Madrid</t>
  </si>
  <si>
    <t>Встреча с Никитой Небылицким: Как делать бизнес в Европе</t>
  </si>
  <si>
    <t>Club de Empresarios Delovar Barcelona</t>
  </si>
  <si>
    <t>Друзья, 26 сентября 2019 года, сразу после летних отпусков и каникул, приглашаем вас в бизнес-клуб Деловар (Барселона) на встречу с Никитой Небылицким — неординарной личностью, успешным бизнесменом, автогонщиком, ведущим радиостанции «Серебрянный Дождь» и просто остроумным, интересным, талантливым человеком.&lt;br&gt;Кратко о спикере:&lt;br&gt;С 9 лет занимался автомобильным спортом, стал 9-кратным чемпионом Советского Союза по авторалли. Заслуженный мастер спорта.&lt;br&gt;Закончил операторский и режиссерский факультеты ВГИКа.&lt;br&gt;В 90-е годы занимался социальной рекламой, сотрудничал с ЦИК.&lt;br&gt;В 2000-е гг. - ведущий различных программ на «Серебрянном Дожде»&lt;br&gt;В настоящее время является владельцем различных компаний в России и Испании: сети картодромов, PR-агентства, молочного завода детского питания, осетровой фермы Esturión de Sarrión и др.&lt;br&gt;Основная тема встречи:&lt;br&gt;Как делать бизнес в Европе. Как переехать в Европу и интегрироваться в новую европейскую жизнь.&lt;br&gt;Тема животрепещущая для очень многих жителей стран бывшего СССР: Никита не понаслышке с ней знаком и готов поделиться (совершенно безвозмездно, то бишь — даром!) своими практическими знаниями с теми, кого это интересует.&lt;br&gt;Поездка на осетровую ферму Esturión de Sarrión:&lt;br&gt;Кроме семинара, который состоится в коворкинге клуба Деловар Барселона, мы приглашаем всех желающих на экскурсию по осетровой ферме, которая планируется на 28 сентября.&lt;br&gt;Помимо великолепных горных пейзажей Арагона, вы сможете познакомиться с полным производственным циклом фермы, посмотреть как выращивают красавцев-осетров и пррвести время не только с толком, но и с удовольствием.&lt;br&gt;Как будет проходить встреча&lt;br&gt;Выступление спикера&lt;br&gt;Небольшой перерыв на чай/кофе/неформальное общение&lt;br&gt;Ответы на вопросы аудитории&lt;br&gt;Хотите подготовиться к встрече с этим необыкновенным человеком заранее? Присылайте нам те вопросы, которые вы хотели бы задать Никите Небылицкому. Записывайтесь на встречу загодя: конференц-зал у нас не резиновый, а желающих пообщаться с Никитой — великое множество!&lt;br&gt;Как зарегистрироваться на мероприятие:&lt;br&gt;Участие в мероприятии бесплатное, но с предварительной регистрацией. Запись на встречу здесь: https://delovar.es/ru/meropriyatiya/posetit-vstrechu/.&lt;br&gt;Встреча пройдет 26 сентября, с 19 до 22 часов, в конференц-зале коворкинга Oficina24, расположенного по адерсу: ул. Араго 366, Барселона.&lt;br&gt;По всем вопросам пишите на наш емейл hello@delovar.es.&lt;br&gt;&lt;br&gt;https://www.facebook.com/events/476800256214133/</t>
  </si>
  <si>
    <t>https://www.google.com/calendar/event?eid=Xzc0cGo2YzlwNWtwajRkOWo3NHEzZWNpMGM1bzZpYmprZDVtbWFiamNmNCBuYnZxamoyaTlhZTZwaDdsanM1YWUydWxzY0Bn&amp;ctz=Europe/Madrid</t>
  </si>
  <si>
    <t>136 Carrer dels Enamorats, 08026 Barcelona</t>
  </si>
  <si>
    <t>Saber qué hacer con nuestra vida profesional es una de las grandes preguntas a la que nos enfrentamos en distintos momentos de nuestra vida, cuando notamos que se cierra una etapa y es hora de dar un paso hacia adelante. Pero muchas veces no sabemos ni hacia dónde ni cómo. No solo eso, además tenemos que tomar decisiones al respecto sin tener casi información, en un mundo que cambia muy pero que MUY rápido. En esta sesión te explicaré cómo aplicar el pensamiento de un diseñador (design thinking) para conseguirlo. Si para diseñar un simple objeto se realizan decenas de prototipos, ¿por qué pensamos que podemos llegar a una vida que realmente nos guste a la primera, sin probar y errar?&lt;br&gt;&lt;br&gt;¿Y quién soy yo?&lt;br&gt;Soy Eugenia, fundadora de UP!. Durante toda mi vida me he preguntado varias veces 'qué quiero ser de mayor' y afortunadamente he podido disfrutar de unas cuantas vidas profesionales, a veces obligada, a veces por decisión propia. Ingeniera informática de formación, empecé mi carrera en Irlanda trabajando para grandes empresas como Microsoft o startups tecnológicas. Después me reinventé en una multinacional de gran consumo en el departamento de Marketing hasta que el impacto social llamó a mi puerta, me bajé del tren corporativo y fundé una pequeña ONG y 3 años después fundé UP! Training Club, una empresa con corazón social. Un espacio de entrenamiento que ayuda a las personas a conseguir el trabajo que realmente quieren. Y, si no existe, a crearlo. Para todos los niveles de entrenamiento y lo más importante, para todos los bolsillos.&lt;br&gt;&lt;br&gt;Precio: 5 €&lt;br&gt;Gratis para los miembros de UP&lt;br&gt;&lt;br&gt;https://www.facebook.com/events/218713779036752/</t>
  </si>
  <si>
    <t>https://www.google.com/calendar/event?eid=Xzc0cGo2YzlwNWtwajRkOWo3NHEzZWNxMGM1bzZpYmprZDVtbWFiamNmNCBuYnZxamoyaTlhZTZwaDdsanM1YWUydWxzY0Bn&amp;ctz=Europe/Madrid</t>
  </si>
  <si>
    <t>AI Saturdays Madrid 2ª edición</t>
  </si>
  <si>
    <t>AI Saturdays</t>
  </si>
  <si>
    <t>¿Quieres formar parte de la comunidad lider en IA? Si aprovechas ahora tienes un descuento del 20% con el código AI4EVERYONE&lt;br&gt;&lt;br&gt;https://www.facebook.com/events/386411002000982/</t>
  </si>
  <si>
    <t>https://www.google.com/calendar/event?eid=Xzc0cGo2YzlwNWtwajRkOWo3NHEzZWRhMGM1bzZpYmprZDVtbWFiamNmNCBuYnZxamoyaTlhZTZwaDdsanM1YWUydWxzY0Bn&amp;ctz=Europe/Madrid</t>
  </si>
  <si>
    <t>Crop Innovations and Regulations</t>
  </si>
  <si>
    <t>Crowne Plaza Barcelona @ Fira Center</t>
  </si>
  <si>
    <t>Attend KNect365's Crop Innovations and Regulations, Europe’s leading forum, to keep up to date with the rapidly evolving regulatory landscape across key European chemical industries. 10-12 September 2019 at the Crowne Plaza Barcelona - Fira Center in Barcelona, Spain.&lt;br&gt;&lt;br&gt;Find out more: http://bit.ly/2HkHOQE&lt;br&gt;&lt;br&gt;https://www.facebook.com/events/354202218505260/</t>
  </si>
  <si>
    <t>https://www.google.com/calendar/event?eid=Xzc0cGo2YzlwNWtwajRkOWo3NHEzZWRxMGM1bzZpYmprZDVtbWFiamNmNCBuYnZxamoyaTlhZTZwaDdsanM1YWUydWxzY0Bn&amp;ctz=Europe/Madrid</t>
  </si>
  <si>
    <t>Sesión Informativa del Máster Engiplant</t>
  </si>
  <si>
    <t>🗓 26/09: Sesión Informativa del Máster en Organización e Ingeniería de la Producción y Dirección de Plantas Industriales.&lt;br&gt;    ¡Apúntate y conoce todos los detalles del programa!&lt;br&gt;👉 CONFIRMA ASISTENCIA: https://bit.ly/2KW7Ivc&lt;br&gt;&lt;br&gt;&lt;br&gt;https://www.facebook.com/events/2373197302917676/</t>
  </si>
  <si>
    <t>https://www.google.com/calendar/event?eid=Xzc0cGo2YzlwNWtwajRkOWo3NHEzZWUyMGM1bzZpYmprZDVtbWFiamNmNCBuYnZxamoyaTlhZTZwaDdsanM1YWUydWxzY0Bn&amp;ctz=Europe/Madrid</t>
  </si>
  <si>
    <t>HubSpot Tips and Tricks</t>
  </si>
  <si>
    <t>HUG Distrito22</t>
  </si>
  <si>
    <t>¿Te has preguntado alguna vez cómo hacer algo en HubSpot? , pues ahora es tu momento,  publícalo en este apartado de la comunidad de HubSpot y pasará a formar parte de los Tips and Tricks del evento.&lt;br&gt;&lt;br&gt;https://community.hubspot.com/t5/Consejos-trucos-y-buenas/bd-p/marketing_tips_tricks_best_practices_es&lt;br&gt;&lt;br&gt;https://www.facebook.com/events/430412470903677/</t>
  </si>
  <si>
    <t>https://www.google.com/calendar/event?eid=Xzc0cGo2YzlwNWtwajRkOWo3NHEzZWVhMGM1bzZpYmprZDVtbWFiamNmNCBuYnZxamoyaTlhZTZwaDdsanM1YWUydWxzY0Bn&amp;ctz=Europe/Madrid</t>
  </si>
  <si>
    <t>Certificación Cinturón Negro Barcelona</t>
  </si>
  <si>
    <t>Agile Sales &amp; Marketing Institute</t>
  </si>
  <si>
    <t>➡️Certifícate en el Cinturón Negro con la modalidad presencial, que se celebrará en Barcelona el 19 de septiembre. Crea ideas disruptivas y viables con las claves de Design Thinking y descubre cómo impulsar a tu negocio y captar a leads cualificados mediante automatizaciones de Marketing Automation y Growth Hacking.&lt;br&gt;&lt;br&gt;🔝Te desvelaremos cómo triunfarán las automatizaciones de Whatsapp para impulsar tus ventas, sin llegar a ser intrusivo.&lt;br&gt;&lt;br&gt;*Espacio pendiente a confirmar. Os comunicaremos el lugar exacto del evento próximamente.&lt;br&gt;&lt;br&gt;&lt;br&gt;https://www.facebook.com/events/853319251689795/</t>
  </si>
  <si>
    <t>https://www.google.com/calendar/event?eid=Xzc0cGo2YzlwNWtwajRkOWo3NHEzZ2MyMGM1bzZpYmprZDVtbWFiamNmNCBuYnZxamoyaTlhZTZwaDdsanM1YWUydWxzY0Bn&amp;ctz=Europe/Madrid</t>
  </si>
  <si>
    <t>I Congreso de Compliance de Barcelona y Feria de la Tecnología</t>
  </si>
  <si>
    <t>I Congreso de Compliance de Barcelona y Feria de la Tecnología aplicada al Compliance. #SinËticaNoHayFuturo&lt;br&gt;&lt;br&gt;https://www.facebook.com/events/355752228648651/</t>
  </si>
  <si>
    <t>https://www.google.com/calendar/event?eid=Xzc0cGo2YzlwNWtwajRkOWo3NHEzZ2NhMGM1bzZpYmprZDVtbWFiamNmNCBuYnZxamoyaTlhZTZwaDdsanM1YWUydWxzY0Bn&amp;ctz=Europe/Madrid</t>
  </si>
  <si>
    <t>Seminar: Social Media &amp; Digital Marketing</t>
  </si>
  <si>
    <t>K+K Hotel Picasso, El Born, Barcelona</t>
  </si>
  <si>
    <t>The days of printing flyers and posters are over. Promoting and growing your business by using the internet is the only way to go. But it's such a jungle of options, and there are so many hidden tricks and traps on how to do it right. That is why we have gathered two experts in these fields to help you!&lt;br&gt;&lt;br&gt;During this seminar you will learn:&lt;br&gt;&lt;br&gt;☆How to gain more attention/followers on social media by using certain tricks and tools&lt;br&gt;&lt;br&gt;☆Which social media channels are available and which one to choose&lt;br&gt;&lt;br&gt;☆What a digital marketing firm or consultant can offer, and how much it will cost you&lt;br&gt;&lt;br&gt;☆Knowing when it is time for you to start paying for marketing help&lt;br&gt;&lt;br&gt;In between these topics, there will be time to mingle/network with likeminded ladies. Be sure to bring your business cards, pen and notebook. After the event, feel free to mingle some more in the interior garden terrace until 22.00&lt;br&gt;&lt;br&gt;A welcome glass of wine/water/snacks is included in the price of 12 euros.&lt;br&gt;&lt;br&gt;Lesley Grant is the CEO and Co-Founder of KiCK Global, an international marketing agency specializing in content creation and social media management for travel, food, and lifestyle clients. &lt;br&gt;&lt;br&gt;KiCK Global was the winner of the 2018 Stevie Awards for Startup of the Year, as well as the Business Innovator Awards for Best International Marketing Agency 2019. &lt;br&gt;&lt;br&gt;'We help brands unlock the full potential of a powerful social media and content strategy – whether growing in their current market or launching in a new one. '&lt;br&gt;&lt;br&gt;Originally from the US, Lesley has spent the last 4 years living in Barcelona. She has spent her career working in digital marketing, social media, and influencer marketing. &lt;br&gt;&lt;br&gt;https://kick-global.com/&lt;br&gt;https://www.instagram.com/kick.global/&lt;br&gt;https://www.linkedin.com/in/lesley-grant-818aa25b/&lt;br&gt;____________________________________________________&lt;br&gt;&lt;br&gt;Laura Moreno is a passionate web designer with more than 15 years experience, currently working as a lecturer and web designer consultant in her own company.&lt;br&gt;&lt;br&gt;'I’m taking all my knowledge in web design, project management and my love on digital technology to help women entrepreneurs to overcome a fear of technology, and learn to use digital tools to grow or transform their business and empower them with technology.'&lt;br&gt;&lt;br&gt;Lauras main field of expertise is webdesign, user experience, and project management for the creative industry, with a wide-ranging portfolio including projects for professional artists, film production, photographers and the retail industry.&lt;br&gt;&lt;br&gt;An essential contribution was provided to a business development; I designed and implemented a retail e-commerce website for a renowned photographic supply commerce. The turnover of the business increased by 20% as a result of the implementation of the website, which receives an average +1000 visitors per day.&lt;br&gt;&lt;br&gt;website: https://lauramoreno.net/&lt;br&gt;LinkedIn: https://www.linkedin.com/in/morenolaura/&lt;br&gt;&lt;br&gt;GOLD SPONSOR: The Healing Place Barcelona&lt;br&gt;&lt;br&gt;Spiritual and Emotional Wellness Coaching. Crystal Healing &amp; Shamanistic Rose Healing. Moon Ceremonies, Cacao Ceremonies &amp; Women Empowerment Circles in Barcelona.&lt;br&gt;&lt;br&gt; INSTAGRAM: https://www.instagram.com/love.heal.coach/&lt;br&gt;&lt;br&gt;FACEBOOK: https://www.facebook.com/thehealingplacebarcelona/&lt;br&gt;&lt;br&gt;&lt;br&gt;https://www.facebook.com/events/505776056649597/</t>
  </si>
  <si>
    <t>https://www.google.com/calendar/event?eid=Xzc0cGo2YzlwNWtwajRkOWo3NHEzZ2NpMGM1bzZpYmprZDVtbWFiamNmNCBuYnZxamoyaTlhZTZwaDdsanM1YWUydWxzY0Bn&amp;ctz=Europe/Madrid</t>
  </si>
  <si>
    <t>FIUbcn 2019</t>
  </si>
  <si>
    <t>Caixaforum Barcelona</t>
  </si>
  <si>
    <t>El próximo 10 de septiembre FIU celebrará su cuarta edición en un gran evento en el CaixaForum Barcelona, presentando una selección de creativos emergentes internacionales.&lt;br&gt;&lt;br&gt;Un punto de encuentro y de gran formato que presentará una programación muy variada con charlas, performance artísticas, el concierto de piano clásico de la joven Marta Cascales Alimbau (presentada por acqustic), el live set del prometedor Claus Vega (presentado por Loom Festival), exposiciones (presentada por Vanguard Grafic), instalaciones artísticas, un market creativo, un live painting a cargo del artista Ale Alonso e incluso un estudio de grabación itinerante: la FIU RADIO. Esta nueva edición del festival FIUBCN se presenta como la más grande celebrada hasta ahora con una selección de más de 60 artistas que forman parte de la gran comunidad de creativos emergentes que ha ido construyendo FIU Barcelona a lo largo de los últimos 5 años.&lt;br&gt; &lt;br&gt;FIUERS invitadxs:&lt;br&gt;· La incorrecta (literatura y humor)&lt;br&gt;· Ines Rovira (fashion creative)&lt;br&gt;· VASTY (dirección de arte)&lt;br&gt;· Felipe Petik (educación de género)&lt;br&gt;· Anna Oset (videomaker)&lt;br&gt;· Vincenzo di Pantaleo &amp; Luca Hugo Brucculeri (food design)&lt;br&gt;· Alejandra Bonnet Toro (diseño gráfico y activismo social). &lt;br&gt;&lt;br&gt;Además, se presentarán las visiones expertas de los PROFIUERS: &lt;br&gt;· Claudia Sahuquillo (artista)&lt;br&gt;·  Tomas Picasso 'TomiPicasso' (Vj y motion grapher). &lt;br&gt;&lt;br&gt;En esta nueva edición del festival, FIU cuenta con la imprescindible colaboración de 'la Caixa', quien hará posible la celebración del evento en uno de los principales espacios culturales de la ciudad, el CaixaForum de Barcelona. . Como siempre, FIU se mantendrá fiel a la fórmula que le llevó a llenar todos los espacios en los que ha celebrado sus eventos: 50% Ocio + 50% Docencia.&lt;br&gt;&lt;br&gt;FIUBCN2019 es el evento diseñado para todo aquél que quiera estar cerca de las nuevas tendencias creativas. ¡Os esperamos el próximo 10 de septiembre en el Caixaforum de Barcelona a partir de las 19:00h!&lt;br&gt;&lt;br&gt;!!!!!!!!!!!!!!!!!!!!!!!!!!!!!!!!!!!!!!!!!!&lt;br&gt;ENTRADAS: 10€&lt;br&gt;50% Descuento para clientes de CaixaBank&lt;br&gt;Miembros FIUHOUSE Gratis&lt;br&gt;!!!!!!!!!!!!!!!!!!!!!!!!!!!!!!!!!!!!!!!!!!&lt;br&gt;&lt;br&gt;https://www.facebook.com/events/1627169714074460/</t>
  </si>
  <si>
    <t>https://www.google.com/calendar/event?eid=Xzc0cGo2YzlwNWtwajRkOWo3NHEzZ2NxMGM1bzZpYmprZDVtbWFiamNmNCBuYnZxamoyaTlhZTZwaDdsanM1YWUydWxzY0Bn&amp;ctz=Europe/Madrid</t>
  </si>
  <si>
    <t>Curso de Perito Judicial en Barcelona</t>
  </si>
  <si>
    <t>Carrer de Caballero, 76, 08029 Barcelona (Barcelona), Espanya</t>
  </si>
  <si>
    <t>Curso de Perito Judicial en Barcelona. El curso está dirigido a cualquier tipo de profesional que desee ejercer la actividad de perito judicial.&lt;br&gt;&lt;br&gt;https://www.facebook.com/events/2486111078074703/</t>
  </si>
  <si>
    <t>https://www.google.com/calendar/event?eid=Xzc0cGo2YzlwNWtwajRkOWo3NHEzZ2QyMGM1bzZpYmprZDVtbWFiamNmNCBuYnZxamoyaTlhZTZwaDdsanM1YWUydWxzY0Bn&amp;ctz=Europe/Madrid</t>
  </si>
  <si>
    <t>¿Cómo combatir el algoritmo de instagram?</t>
  </si>
  <si>
    <t>¡Únete a este evento para debatir y conocer los consejos de otro Instagramers para vencer al algoritmo!&lt;br&gt;&lt;br&gt;Acerca de este evento&lt;br&gt;A pesar de que fue en 2016 cuando Instagram decidió ordenar las publicaciones de su timeline a través de un algoritmo, y no por orden cronológico, como se venía haciendo hasta entonces, poco o nada se sabía de los factores que afectaban en dicha indexación. Sin embargo, hay muchos artículos en la red que dan pistas de sus entresijos y apuntan a que los factores críticos son el interés, la actualidad y el engagement.&lt;br&gt;&lt;br&gt;&lt;br&gt;Te interesa si eres...&lt;br&gt;&lt;br&gt;Creador de contenidos, influencer, instagramer &amp; friends&lt;br&gt;&lt;br&gt;¿Por qué tendrías que compartir tu tiempo con nosotros?&lt;br&gt;&lt;br&gt;Porque ya es hora de que encuentres una comunidad que comparte los mismos intereses y preocupaciones , porque estamos seguros de que aprenderás nuevas formas de vencer el algoritmo de instagram y mejorar el SEO de contenidos de esta RRSS, y porque tendrás la oportunidad de compartir consejos y debatir con otros Instagramers las mejores técnicas para conseguir mayor visibilidad en el timeline de Instagram.&lt;br&gt;&lt;br&gt;Facilitado por&lt;br&gt;&lt;br&gt;@ivan.eichenholz&lt;br&gt;&lt;br&gt;https://www.facebook.com/events/1373535682787801/</t>
  </si>
  <si>
    <t>https://www.google.com/calendar/event?eid=Xzc0cGo2YzlwNWtwajRkOWo3NHEzZ2RhMGM1bzZpYmprZDVtbWFiamNmNCBuYnZxamoyaTlhZTZwaDdsanM1YWUydWxzY0Bn&amp;ctz=Europe/Madrid</t>
  </si>
  <si>
    <t>¿La maternidad es el nuevo MBA? ¿Ser madre te hace ser mejor profesional?</t>
  </si>
  <si>
    <t>La maternidad y la crianza nos cambia. Pero ¿qué pasa cuando después de un parón por crianza tenemos que volver al mercado de trabajo? ¿o cuando simplemente necesitamos cambiar de trabajo porque el que tenemos no es el que nos encaja con nuestros valores y vida? &lt;br&gt;&lt;br&gt;¿Nos sentimos obsoletas y cansadas o nos sentimos empoderadas? ¿Nos creemos que la crianza nos ayuda a conocernos mejor y a ser mejores trabajadoras y candidatas en la búsqueda de empleo? ¿Sabemos como vender esas nuevas habilidades? ¿o escondemos el hecho de ser madre? ¿está el mercado laboral preparado para entender el valor que aportamos?&lt;br&gt;&lt;br&gt;En esta sesión queremos generar un debate que ayude a abrir la mirada y a generar autoconciencia de todo lo que hemos aprendido durante la crianza de nuestros hijos.&lt;br&gt;&lt;br&gt;Contaremos con expertas en recursos humanos que nos darán su visión tambien.&lt;br&gt;&lt;br&gt;https://www.facebook.com/events/1741879385946476/</t>
  </si>
  <si>
    <t>https://www.google.com/calendar/event?eid=Xzc0cGo2YzlwNWtwajRkOWo3NHEzZ2RpMGM1bzZpYmprZDVtbWFiamNmNCBuYnZxamoyaTlhZTZwaDdsanM1YWUydWxzY0Bn&amp;ctz=Europe/Madrid</t>
  </si>
  <si>
    <t>Sesión Inf. Máster Big Data Management, Technologies &amp; Analytics</t>
  </si>
  <si>
    <t>🗓18/09: Sesión Informativa del Máster en Big Data Management, Technologies and Analytics.&lt;br&gt;    ¡Apúntate y conoce todos los detalles del programa!&lt;br&gt;📍 FIB - Edificio B6 - Campus Nord UPC.&lt;br&gt;👉 CONFIRMA ASISTENCIA: https://bit.ly/2LuIMLy &lt;br&gt;&lt;br&gt;#BigData #Technologies #Analytics #UPCSchool #EmpoweringTalent&lt;br&gt;&lt;br&gt;https://www.facebook.com/events/400098030635053/</t>
  </si>
  <si>
    <t>https://www.google.com/calendar/event?eid=Xzc0cGo2YzlwNWtwajRkOWo3NHEzZ2RxMGM1bzZpYmprZDVtbWFiamNmNCBuYnZxamoyaTlhZTZwaDdsanM1YWUydWxzY0Bn&amp;ctz=Europe/Madrid</t>
  </si>
  <si>
    <t>Sesión inf. del Máster en Ingeniería Estructural</t>
  </si>
  <si>
    <t>🎓 Máster en Ingeniería Estructural en la Arquitectura&lt;br&gt;🔹 ¡ Especialízate en la Consultoría Estructural con los mejores profesionales del sector!.🔹&lt;br&gt;&lt;br&gt;🗓️ 17 de septiembre a las 19h en la UPC School realizaremos la sesión informativa del programa y su oferta modular. ¡Ven y conoce el programa a fondo!&lt;br&gt; Apúntate 👉 https://bit.ly/32zM70U&lt;br&gt;&lt;br&gt;https://www.facebook.com/events/2387321844690551/</t>
  </si>
  <si>
    <t>https://www.google.com/calendar/event?eid=Xzc0cGo2YzlwNWtwajRkOWo3NHEzZ2UyMGM1bzZpYmprZDVtbWFiamNmNCBuYnZxamoyaTlhZTZwaDdsanM1YWUydWxzY0Bn&amp;ctz=Europe/Madrid</t>
  </si>
  <si>
    <t>3r Mercado 360º de RV y RA de Barcelona</t>
  </si>
  <si>
    <t>El Mercado 360 de RV y RA de Barcelona celebra su 3º edición los próximos 3, 4 y 5 de octubre.&lt;br&gt;&lt;br&gt;El Movistar Centre de Barcelona se convertirá en un punto de encuentro entre profesionales de este sector emergente y un espacio donde interesados y curiosos podrán vivir en primera persona lo último en realidad virtual, aumentada y mixta.&lt;br&gt;&lt;br&gt;El evento se estructurará alrededor de 3 áreas:&lt;br&gt;&lt;br&gt;- JORNADAS PROFESIONALES - conferencias sobre la aplicación de la realidad virtual en los siguientes ámbitos: &lt;br&gt;&lt;br&gt;  Jueves 3: Educación (mañana) y Medicina (tarde)&lt;br&gt;  Viernes 4: Fitness y wellness (mañana) y Realidad Aumentada (tarde)&lt;br&gt;  Sábado 5: Producción en RV (mañana) y Videojuegos (tarde)&lt;br&gt;&lt;br&gt;- GAMERS ZONE - arcade donde probar los juegos y simuladores más novedosos del mercado. Todos los días.&lt;br&gt;&lt;br&gt;- CINE VR - una oportunidad única de ver las obras en RV más destacadas del útimo año. Todos los días.&lt;br&gt;&lt;br&gt;+ Networking: Contactos entre los participantes.&lt;br&gt;&lt;br&gt;+ info: info@360vrfest.pro  /  + 34 93 247 03 53&lt;br&gt;&lt;br&gt;&lt;br&gt;ENTRADAS&lt;br&gt;&lt;br&gt;Entrada PROFESIONAL: 100€ normal – 25€ estudiantes. Acceso a los tres días de festival y a todas sus actividades.&lt;br&gt;&lt;br&gt;Entrada PROFESIONAL por TEMÁTICA: 25€. Acceso durante MEDIO DÍA a las conferencias de una TEMÁTICA en concreto y a la zona de instalaciones, Gamers Zone y Cine RV. Consultar el enlace de venta de entradas.&lt;br&gt;&lt;br&gt;Entrada de DÍA Festival: 10€. Se debe comprar todos los días. Da acceso a la zona de instalaciones, Gamers Zone y Cine RV. NO DA ACCESO A LAS CONFERENCIAS PROFESIONALES.&lt;br&gt;&lt;br&gt;ABONO FESTIVAL: 25€. Se debe comprar una sola vez para los 3 días. Da acceso a la zona de instalaciones, Gamers Zone y Cine VR. NO DA ACCESO A LAS CONFERENCIAS PROFESIONALES.&lt;br&gt;&lt;br&gt;Compra tu entrada aquí: https://billetto.es/e/3r-mercado-360-de-rv-y-ra-de-barcelona-entradas-380249&lt;br&gt;&lt;br&gt;&lt;br&gt;https://www.facebook.com/events/1262276660631147/?event_time_id=1262276683964478</t>
  </si>
  <si>
    <t>https://www.google.com/calendar/event?eid=Xzc0cGo2YzlwNWtwajZjMWs3MHAzMGMyMGM1bzZpYmprZDVtbWFiamNmNCBuYnZxamoyaTlhZTZwaDdsanM1YWUydWxzY0Bn&amp;ctz=Europe/Madrid</t>
  </si>
  <si>
    <t>Бизнес-завтрак</t>
  </si>
  <si>
    <t>Ohla Eixample</t>
  </si>
  <si>
    <t>Здравствуйте дорогие друзья! От имени компании InCruises я хочу пригласить вас, на еженедельный бизнес завтрак, который будет проходить по вторникам в 09:30 в отеле Ohla Eixample по адресу: Carrer de Còrsega, 289, 08008 Barcelona &lt;br&gt;&lt;br&gt;На встрече вы узнаете:&lt;br&gt;- чем занимается компания InCruises, как она работает и ее основы. &lt;br&gt;- увидите возможность как путешествовать бесплатно или  со скидкой в -50 % &lt;br&gt;- а так же, познакомитесь с маркетинговым планом франшизы компании, о возможностях основного дохода, пассивного дохода, или стать ЧЛЕНОМ СОВЕТА ДИРЕКТОРОВ с зарплатой СВЫШЕ 55.000 $ в месяц! &lt;br&gt;&lt;br&gt;Кому эта встреча будет полезна? &lt;br&gt;Если ты работаешь на хозяина и устал ему подчинятся! &lt;br&gt;Если на твоём предприятии карьерной лестницы нет, а ты хочешь большего! &lt;br&gt;Если ты мамочка с малышом на руках и не хочешь отдавать его в садик, а на работу выходить нужно! Если ты целеустремленная личность, если ты знаешь чего хочешь от жизни, где начинаются и заканчиваются твои мечты! Вэлком! &lt;br&gt;Приходи, слушай, задавай вопросы, и делай выводы! &lt;br&gt;Жду вас мои дорогие! До встречи🤗&lt;br&gt;&lt;br&gt;&lt;br&gt;&lt;br&gt;https://www.facebook.com/events/482947785866644/?event_time_id=482947819199974</t>
  </si>
  <si>
    <t>https://www.google.com/calendar/event?eid=Xzc0cGo2YzlwNWtwajZjMWs3MHAzMGQyMGM1bzZpYmprZDVtbWFiamNmNCBuYnZxamoyaTlhZTZwaDdsanM1YWUydWxzY0Bn&amp;ctz=Europe/Madrid</t>
  </si>
  <si>
    <t>Sesión Informativa del Posgrado en Software Quality Assurance</t>
  </si>
  <si>
    <t>🗓 01/10: Sesión Informativa del Posgrado en Software Quality Assurance.&lt;br&gt;¡Apúntate y conoce todos los detalles del programa!&lt;br&gt;👉 CONFIRMA ASISTENCIA: https://bit.ly/2lCgwKW&lt;br&gt;&lt;br&gt;https://www.facebook.com/events/434923163788834/</t>
  </si>
  <si>
    <t>https://www.google.com/calendar/event?eid=Xzc0cGo2YzlwNWtwajZjMWs3MHAzMGRpMGM1bzZpYmprZDVtbWFiamNmNCBuYnZxamoyaTlhZTZwaDdsanM1YWUydWxzY0Bn&amp;ctz=Europe/Madrid</t>
  </si>
  <si>
    <t>Curso Básico de Gestión de PYMES - 20h</t>
  </si>
  <si>
    <t>Mr. Alf</t>
  </si>
  <si>
    <t>Si quieres aprender los conceptos básicos para gestionar una PYME este es tu curso. Finanzas, marketing, ventas y mucho más. Todo ello impartido por profesionales en activo. Infórmate del contenido, precios, descuentos, etc&lt;br&gt;&lt;br&gt;https://www.facebook.com/events/3139143009444348/?event_time_id=3139143022777680</t>
  </si>
  <si>
    <t>https://www.google.com/calendar/event?eid=Xzc0cGo2YzlwNWtwajZjMWs3MHAzMGUyMGM1bzZpYmprZDVtbWFiamNmNCBuYnZxamoyaTlhZTZwaDdsanM1YWUydWxzY0Bn&amp;ctz=Europe/Madrid</t>
  </si>
  <si>
    <t>Startup Grind BCN hosts Chad West (Revolut)</t>
  </si>
  <si>
    <t>Startup Grind is one of the biggest communities of entrepreneurs in partnership with Google for Startups. Our mission is to help every entrepreneur in the world. We do so by hosting a monthly recurring event to inspire, educate, and connect entrepreneurs. The Barcelona chapter was granted the 'Best Chapter of the Year' award in 2016, with the average assistance of +130 attendees per event, having held over 60 editions since April 2014 and helping local entrepreneurs to take their projects to the next level.&lt;br&gt;&lt;br&gt;The event will go as follows:&lt;br&gt;&lt;br&gt;1. An open mic session where any attendee is free to speak up his mind or ask for a piece of advice from the community and receive feedback.&lt;br&gt;&lt;br&gt;2. A fireside chat with Chad West (CMO @ Revolut) hosted by our Chapter Director Àlex Rodríguez Bacardit.&lt;br&gt;&lt;br&gt;3. A networking session in which attendees talk to each other freely over some beers and delicious empanadas. There's no Startup Grind where you don't leave with new friends and exciting connections.&lt;br&gt;&lt;br&gt;Follow #SGBCN; the official Startup Grind Barcelona hashtag. See you there and happy grinding!&lt;br&gt;&lt;br&gt;Register now:&lt;br&gt;https://www.startupgrind.com/events/details/startup-grind-barcelona-presents-chad-west-cmo-revolut/#/&lt;br&gt;&lt;br&gt;https://www.facebook.com/events/2173069326319023/</t>
  </si>
  <si>
    <t>https://www.google.com/calendar/event?eid=Xzc0cGo2YzlwNWtwajZjMWs3MHAzMGVhMGM1bzZpYmprZDVtbWFiamNmNCBuYnZxamoyaTlhZTZwaDdsanM1YWUydWxzY0Bn&amp;ctz=Europe/Madrid</t>
  </si>
  <si>
    <t>Conoce Monkeycam Streaming</t>
  </si>
  <si>
    <t>Monkeycam Streaming</t>
  </si>
  <si>
    <t>Diferenciate del resto fusionando nuestro sistema de streaming con tu proyecto. &lt;br&gt;&lt;br&gt;Nos adaptamos a ti y te asesoramos. &lt;br&gt;Escríbenos a: monkeycam@monkeynet.es&lt;br&gt;&lt;br&gt;Síguenos para no perderte las grandes noticias que se aproximan.&lt;br&gt;(Comparte e invita a tus contactos)&lt;br&gt;https://www.facebook.com/monkeycamstreaming/&lt;br&gt;https://www.instagram.com/monkeycam.streaming.official/&lt;br&gt;https://www.youtube.com/channel/UCAEISmMX9UMjEisyy3x0Z9g&lt;br&gt;&lt;br&gt;https://www.facebook.com/events/2143318662381193/?event_time_id=2143368412376218</t>
  </si>
  <si>
    <t>https://www.google.com/calendar/event?eid=Xzc0cGo2YzlwNWtwajZjMWs3MHAzMmNhMGM1bzZpYmprZDVtbWFiamNmNCBuYnZxamoyaTlhZTZwaDdsanM1YWUydWxzY0Bn&amp;ctz=Europe/Madrid</t>
  </si>
  <si>
    <t>World Data Summit</t>
  </si>
  <si>
    <t>Artificial Intelligence (AI), mobile, social and Internet of Things (IoT) are driving data complexity, new forms and sources of data. More and more organisations rely on data analytics when it comes to their growth strategy.&lt;br&gt;These days almost every company generate large amounts of data, BUT&lt;br&gt;&lt;br&gt;- How should it be managed?&lt;br&gt;- How to get accurate results and bring value to your business?&lt;br&gt;- How to protect your data?&lt;br&gt;- How to set up your data architecture?&lt;br&gt;- How to predict market demand and use of dynamic analytics?&lt;br&gt;&lt;br&gt;Join us in Barcelona and build your successful data analytics model!&lt;br&gt;&lt;br&gt;https://www.facebook.com/events/363200151080793/?event_time_id=363200157747459</t>
  </si>
  <si>
    <t>https://www.google.com/calendar/event?eid=Xzc0cGo2YzlwNWtwajZjMWw2OHEzY2RhMGM1bzZpYmprZDVtbWFiamNmNCBuYnZxamoyaTlhZTZwaDdsanM1YWUydWxzY0Bn&amp;ctz=Europe/Madrid</t>
  </si>
  <si>
    <t>Marketing para emprendedoras.</t>
  </si>
  <si>
    <t>Da igual si tienes la mejor idea de producto o servicio, si no eres capaz de cerrar ventas para tu negocio, éste está destinado a desaparecer.&lt;br&gt;&lt;br&gt;Todas sabemos comprar, pero ¿Cuántas de nosotras sabemos realmente vender, prospectar clientes potenciales, cerrar visitas, exponer nuestro producto o servicio de forma adecuada y cerrar v&lt;br&gt;ventas?&lt;br&gt;&lt;br&gt;Vender da miedo porque implica exponerse, por que despierta uno de nuestros miedos más antiguos, el miedo al rechazo,  y eso a nuestra mente no le gusta.&lt;br&gt;Pero solo si aprendes a vender tendrás un negocio prospero y saneado.&lt;br&gt;Y no hablo de presionar, ni de engañar, ni perseguir a nadie, para vender no  hay que hacer nada parecido a esto, esto no es vender. Vender es tender puentes, es servir, es contribuir a solucionar problemas, y desde ahí ya verás que no  es tan difícil.&lt;br&gt;&lt;br&gt;Entenderemos los miedos, aprenderemos a prospectar clientes potenciales y a cerrar reuniones para subir e incrementar nuestras ventas.&lt;br&gt;&lt;br&gt;&lt;br&gt;Formadora: Amanda Pérez Diaz, empresar&lt;br&gt;&lt;br&gt;Solo se aceptaran inscripciones al evento de Meetup&lt;br&gt;&lt;br&gt;https://www.facebook.com/events/710265282752027/</t>
  </si>
  <si>
    <t>https://www.google.com/calendar/event?eid=Xzc0cGo2YzlwNWtwajZjMWw2OHEzY2RxMGM1bzZpYmprZDVtbWFiamNmNCBuYnZxamoyaTlhZTZwaDdsanM1YWUydWxzY0Bn&amp;ctz=Europe/Madrid</t>
  </si>
  <si>
    <t>Evento Final Imagine Silicon Valley 2019 - Barcelona</t>
  </si>
  <si>
    <t>El próximo miércoles 3 de octubre por la tarde se presentaran en la Àntiga Fàbrica DAMM de Barcelona los resultados del programa Imagine Silicon Valley 2019. Los 12 participantes (Dreamers) expondrán las ideas generadas durante tot el mes de Julio en San Francisco para dar respuesta a los 4 retos lanzados por:  Audi, Mobile World Capital, Otsuka y Imagine Foundation. Cada uno de los 4 equipos dipondrá de 10 minutos para presentar su solución. &lt;br&gt;Durante el evento se llevará a cabo una entrevista abierta a los 12 Dreamers para que compartan su experiencia y aprendizajes en el Silicon Valley de California. &lt;br&gt;Al final del acto habrá networking con catering y cerveza DAMM.&lt;br&gt;&lt;br&gt;&lt;br&gt;&lt;br&gt;AGENDA &lt;br&gt;&lt;br&gt;6:00 p.m.&lt;br&gt;Apertura de puertas&lt;br&gt;&lt;br&gt;6:30 pm &lt;br&gt;videos resumen ediciones 2019 de Imagine&lt;br&gt;&lt;br&gt;6:45 pm&lt;br&gt;Inicio Evento. Resumen Imagine Silicon Valley 2019 (Javier Ideami+ Marta Ordeig)&lt;br&gt;&lt;br&gt;Presentaciones proyectos (10 min por proyecto)&lt;br&gt;&lt;br&gt;Reto Salud. Project Otsuka&lt;br&gt;Reto Innovación Social. Project Audi&lt;br&gt;Reto Gente Mayor. Project Mobile World Capital&lt;br&gt;Reto Educación. Project Imagine Foundation&lt;br&gt;&lt;br&gt;8:00 pm Entrevistas a los 12 dreamers de Imagie Silicon Valley 2019 con Javier Ideami&lt;br&gt;&lt;br&gt;8:15 pm Parlamentos de cierre:&lt;br&gt;&lt;br&gt;Caita Montserrat (Directora de Marketing Audi)&lt;br&gt;&lt;br&gt;Miquel Molins (Presidente Fundació Banc Sabadell)&lt;br&gt;Carlos Grau y Therese Jamma (Mobile World Capital)&lt;br&gt;&lt;br&gt;Xavier Verdaguer (Fundador Imagine)&lt;br&gt;&lt;br&gt;8:30 pm. - 9:00 pm Networking con cerveza Estrella DAMM&lt;br&gt;&lt;br&gt;&lt;br&gt;&lt;br&gt;&lt;br&gt;&lt;br&gt;&lt;br&gt;&lt;br&gt;&lt;br&gt;https://www.facebook.com/events/782359812161690/</t>
  </si>
  <si>
    <t>https://www.google.com/calendar/event?eid=Xzc0cGo2YzlwNWtwajZjMWw2OHEzZWNpMGM1bzZpYmprZDVtbWFiamNmNCBuYnZxamoyaTlhZTZwaDdsanM1YWUydWxzY0Bn&amp;ctz=Europe/Madrid</t>
  </si>
  <si>
    <t>IX Simposio Internacional de Didáctica de las Ciencias Sociales</t>
  </si>
  <si>
    <t>Palau de les Heures</t>
  </si>
  <si>
    <t>Evento organizado por el grupo de investigación DHiGeCS,  siguiendo una trayectoria de trabajo iniciada en 2001.&lt;br&gt;&lt;br&gt;Contará con la colaboración de diversas universidades de ámbito internacional, especialmente iberoamericano.&lt;br&gt;​​&lt;br&gt;&lt;br&gt;https://www.facebook.com/events/1583979795079103/?event_time_id=1583979798412436</t>
  </si>
  <si>
    <t>https://www.google.com/calendar/event?eid=Xzc0cGo2YzlwNWtwajZjMWw2OHEzZWNxMGM1bzZpYmprZDVtbWFiamNmNCBuYnZxamoyaTlhZTZwaDdsanM1YWUydWxzY0Bn&amp;ctz=Europe/Madrid</t>
  </si>
  <si>
    <t>Curso subvencionado 'Redes Sociales'</t>
  </si>
  <si>
    <t>Foment Formació</t>
  </si>
  <si>
    <t>Curso de 30h subvencionado donde aprenderás a manejar las Redes Sociales para tu negocio.&lt;br&gt;Conocerás estrategias, trucos para mejorar tu presencia en el mundo digital.&lt;br&gt;Más informacion y reserva de la plaza en: http://bit.ly/2SBwHVy&lt;br&gt;&lt;br&gt;https://www.facebook.com/events/656870201465248/</t>
  </si>
  <si>
    <t>https://www.google.com/calendar/event?eid=Xzc0cGo2YzlwNWtwajZjMWw2OHEzZWQyMGM1bzZpYmprZDVtbWFiamNmNCBuYnZxamoyaTlhZTZwaDdsanM1YWUydWxzY0Bn&amp;ctz=Europe/Madrid</t>
  </si>
  <si>
    <t>Leadership Arena</t>
  </si>
  <si>
    <t>Hotel Hesperia Tower</t>
  </si>
  <si>
    <t>Pasión y Perseverancia para Reinventar el Futuro' es el tema de la 2ª edición de Leadership Arena que se celebrará el sábado 5 de octubre 2019. Una oportunidad única para escuchar en vivo los testimonios de las personalidades italianas más influyentes de todo sector: cultura, ciencia, entretenimiento, negocios, deporte, empresa, innovación….&lt;br&gt;Los ponentes que se alternarán en el escenario de Leadership Arena han sido seleccionados por la calidad de sus experiencias humanas y profesionales y su capacidad para inspirar y motivar a los oyentes, gracias a una oratoria extraordinaria y a un carga emocional fuera del común. Invitado de honor: el campeón mundial y olímpico de gimnasia Jury Chechi, 'el señor de las anillas'.&lt;br&gt;Un día de aprendizaje, formación y reflexión, pero también de diversión y networking para todo tipo de personas: autónomos, empresarios, managers, pero también estudiantes y personas que buscan nuevos incentivos para lograr sus objetivos y reinventar su futuro.&lt;br&gt;&lt;br&gt;https://www.facebook.com/events/829104440817819/</t>
  </si>
  <si>
    <t>https://www.google.com/calendar/event?eid=Xzc0cGo2YzlwNWtwajZjMWw2OHEzZWRxMGM1bzZpYmprZDVtbWFiamNmNCBuYnZxamoyaTlhZTZwaDdsanM1YWUydWxzY0Bn&amp;ctz=Europe/Madrid</t>
  </si>
  <si>
    <t>Curso Trafficker - Experto en Demanda Digital en Barcelona</t>
  </si>
  <si>
    <t>Hotel Front Marítim</t>
  </si>
  <si>
    <t>➡️¡APÚNTATE AHORA! https://cursos.agilesales.pro/bundles/curso-de-trafficker-generador-de-demanda&lt;br&gt;&lt;br&gt;🔜El Curso Intensivo de Trafficker (Experto en Demanda Digital) es la formación que necesitas para llegar a clientes potenciales, que no podrían conocerte de otro modo, y competir en libertad de condiciones con tu competencia. &lt;br&gt;&lt;br&gt;Tendrás las armas para detectar oportunidades de negocio atractivas, a fines a tu público objetivo, tu sector y tu empresa, mediante la segmentación de leads en el embudo de ventas y campañas de pago. &lt;br&gt;&lt;br&gt;Aprenderás a crear desde cero y optimizar las campañas de anuncios en Google, Facebook, LinkedIn Ads y Funnels de Conversión para alcanzar los objetivos de tu negocio y disparar tus ventas. Esto te dará visibilidad en Google y destacarás tu negocio varias veces en Facebook e Instagram.&lt;br&gt;&lt;br&gt;&lt;br&gt;&lt;br&gt;https://www.facebook.com/events/506763630142650/</t>
  </si>
  <si>
    <t>https://www.google.com/calendar/event?eid=Xzc0cGo2YzlwNWtwajZjMWw2OHEzZWUyMGM1bzZpYmprZDVtbWFiamNmNCBuYnZxamoyaTlhZTZwaDdsanM1YWUydWxzY0Bn&amp;ctz=Europe/Madrid</t>
  </si>
  <si>
    <t>Sesión Informativa Máster Executive Supply Chain Management</t>
  </si>
  <si>
    <t>🗓 03/10: Sesión Informativa del máster en Executive  Supply Chain Management. Operaciones y Logística.&lt;br&gt;¡Apúntate y conoce todos los detalles del programa!&lt;br&gt;👉 CONFIRMA ASISTENCIA: https://bit.ly/2O38EQB&lt;br&gt;&lt;br&gt;https://www.facebook.com/events/718171628637522/</t>
  </si>
  <si>
    <t>https://www.google.com/calendar/event?eid=Xzc0cGo2YzlwNWtwajZjMWw2OHEzZWVhMGM1bzZpYmprZDVtbWFiamNmNCBuYnZxamoyaTlhZTZwaDdsanM1YWUydWxzY0Bn&amp;ctz=Europe/Madrid</t>
  </si>
  <si>
    <t>Curso de 30h subvencionado donde aprenderás a manejar las Redes Sociales para tu negocio.&lt;br&gt;Conocerás estrategias, trucos para mejorar tu presencia en el mundo digital.&lt;br&gt;Más informacion y reserva de la plaza en: http://bit.ly/2SBwHVy&lt;br&gt;&lt;br&gt;https://www.facebook.com/events/656870201465248/?event_time_id=656870224798579</t>
  </si>
  <si>
    <t>https://www.google.com/calendar/event?eid=Xzc0cGo2YzlwNWtwajZjMWw2OHEzZ2MyMGM1bzZpYmprZDVtbWFiamNmNCBuYnZxamoyaTlhZTZwaDdsanM1YWUydWxzY0Bn&amp;ctz=Europe/Madrid</t>
  </si>
  <si>
    <t>Saber qué hacer con nuestra vida profesional es una de las grandes preguntas a la que nos enfrentamos en distintos momentos de nuestra vida, cuando notamos que se cierra una etapa y es hora de dar un paso hacia adelante. Pero muchas veces no sabemos ni hacia dónde ni cómo. No solo eso, además tenemos que tomar decisiones al respecto sin tener casi información, en un mundo que cambia muy pero que MUY rápido. En esta sesión te explicaré cómo aplicar el pensamiento de un diseñador (design thinking) para conseguirlo. Si para diseñar un simple objeto se realizan decenas de prototipos, ¿por qué pensamos que podemos llegar a una vida que realmente nos guste a la primera, sin probar y errar?&lt;br&gt;&lt;br&gt;¿Y quién soy yo?&lt;br&gt;Soy Eugenia, fundadora de UP!. Durante toda mi vida me he preguntado varias veces 'qué quiero ser de mayor' y afortunadamente he podido disfrutar de unas cuantas vidas profesionales, a veces obligada, a veces por decisión propia. Ingeniera informática de formación, empecé mi carrera en Irlanda trabajando para grandes empresas como Microsoft o startups tecnológicas. Después me reinventé en una multinacional de gran consumo en el departamento de Marketing hasta que el impacto social llamó a mi puerta, me bajé del tren corporativo y fundé una pequeña ONG y 3 años después fundé UP! Training Club, una empresa con corazón social. Un espacio de entrenamiento que ayuda a las personas a conseguir el trabajo que realmente quieren. Y, si no existe, a crearlo. Para todos los niveles de entrenamiento y lo más importante, para todos los bolsillos.&lt;br&gt;&lt;br&gt;Precio: 5 €&lt;br&gt;Gratis para los miembros de Up!&lt;br&gt;&lt;br&gt;https://www.facebook.com/events/2506796962721131/</t>
  </si>
  <si>
    <t>https://www.google.com/calendar/event?eid=Xzc0cGo2YzlwNWtwajZjMWw2OHEzZ2QyMGM1bzZpYmprZDVtbWFiamNmNCBuYnZxamoyaTlhZTZwaDdsanM1YWUydWxzY0Bn&amp;ctz=Europe/Madrid</t>
  </si>
  <si>
    <t>Software per al despatx: CAD i visualitzadors a baix cost</t>
  </si>
  <si>
    <t>Col·legi d'Arquitectes de Catalunya (COAC)</t>
  </si>
  <si>
    <t>El Grup de Treball d'Informàtica del COAC organitza el proper Dimecres Tecnològic, que tindrà lloc a plaça Nova el 2 d'octubre a les 18 h. Es parlarà de diferents eines de software per al despatx i, concretament, sobre programes de CAD i visualitzadors de baix cost.&lt;br&gt;&lt;br&gt;Programa provisional:&lt;br&gt;&lt;br&gt;18 h Presentació a càrrec de Pere Castelltort, secretari del COAC&lt;br&gt;&lt;br&gt;18.15 h Gestió de les llicències del despatx: opcions, organització i metodologies&lt;br&gt;A càrrec de Razvan Gheorghiu Holban, CEO d'A3D&lt;br&gt;&lt;br&gt;18.35 h Programes de CAD al despatx: CAD a baix cost però amb òptimes prestacions. Alternatives, prestacions i comparatius.&lt;br&gt;A càrrec de Joan Cales Gavaldà, arquitecte del Grup de Treball d'Informàtica, i Sergi Flores, arquitecte del Departament de Visat del COAC&lt;br&gt;&lt;br&gt;19 h Col·loqui i participació dels assistents&lt;br&gt;&lt;br&gt;https://www.facebook.com/events/2624896250855823/</t>
  </si>
  <si>
    <t>https://www.google.com/calendar/event?eid=Xzc0cGo2YzlwNWtwajZjMWw2OHEzZ2RhMGM1bzZpYmprZDVtbWFiamNmNCBuYnZxamoyaTlhZTZwaDdsanM1YWUydWxzY0Bn&amp;ctz=Europe/Madrid</t>
  </si>
  <si>
    <t>EU Symposium on Electronic Crime</t>
  </si>
  <si>
    <t>eCrimeEU 2019 will look into the challenges facing cybersecurity, the continuous and predictable cyberthreats, and incident responses at all scales. With eCrimeEU 2019 we will review the development of response paradigms and resources for counter-cybercrime managers and forensic professionals in the private and public sectors – always with an eye to point out opportunities build bridges of cooperation between them.&lt;br&gt;&lt;br&gt;https://www.facebook.com/events/502920126948284/</t>
  </si>
  <si>
    <t>https://www.google.com/calendar/event?eid=Xzc0cGo2YzlwNWtwajZjMWw2OHEzZ2RxMGM1bzZpYmprZDVtbWFiamNmNCBuYnZxamoyaTlhZTZwaDdsanM1YWUydWxzY0Bn&amp;ctz=Europe/Madrid</t>
  </si>
  <si>
    <t>Learn how to create modern responsive websites for any devices with the latest CSS.&lt;br&gt;&lt;br&gt;5 days, 40 hours, 9:30-18:30, in-person, in English, full-time.&lt;br&gt;&lt;br&gt;Who is this course for?&lt;br&gt;&lt;br&gt;- Students thinking about building their static websites, landing pages, prototypes&lt;br&gt;- Developers aiming at learning CSS to add to their skill set&lt;br&gt;- Designers willing to learn how to implement mockups in code&lt;br&gt;- Beginners starting to learn HTML/CSS&lt;br&gt;&lt;br&gt;What you will be capable of after the course: &lt;br&gt;&lt;br&gt;- You will be able to build a layout for any kind of website&lt;br&gt;- It would be a responsive layout working great on any screen size&lt;br&gt;- You will know how to use custom CSS with pages generated by any type of CMS or in other cases where you don't have control over classes/ids by using combined selector and DOM logic&lt;br&gt;- A portfolio of several projects created with pure CSS&lt;br&gt;&lt;br&gt;Tuition: 650€&lt;br&gt;Sign up online and reserve your seat.&lt;br&gt;&lt;br&gt;More info on the course: http://bit.ly/2XIDHky&lt;br&gt;&lt;br&gt;https://www.facebook.com/events/418609345602455/</t>
  </si>
  <si>
    <t>10/06/2019 17:19:37.000Z</t>
  </si>
  <si>
    <t>https://www.google.com/calendar/event?eid=Xzc0cGo2YzlwNWtwajJkMWo2b3NqMGNxMGM1bzZpYmprZDVtbWFiamNmNCBuYnZxamoyaTlhZTZwaDdsanM1YWUydWxzY0Bn&amp;ctz=Europe/Madrid</t>
  </si>
  <si>
    <t>Startup Grind BCN hosts Elisenda Bou (Vilynx)</t>
  </si>
  <si>
    <t>Startup Grind is one of the biggest communities of entrepreneurs in partnership with Google for Startups. Our mission is to help every entrepreneur in the world. We do so by hosting a monthly recurring event to inspire, educate, and connect entrepreneurs. The Barcelona chapter was granted the 'Best Chapter of the Year' award in 2016, with the average assistance of +130 attendees per event, having held over 60 editions since April 2014 and helping local entrepreneurs to take their projects to the next level.&lt;br&gt;&lt;br&gt;The event will go as follows:&lt;br&gt;&lt;br&gt;1. An open mic session where any attendee is free to speak up his mind or ask for a piece of advice from the community and receive feedback.&lt;br&gt;&lt;br&gt;2. A fireside chat with Elisenda Bou (CTO &amp; Co-founder of Vilynx) hosted by our Chapter Director Àlex Rodríguez Bacardit.&lt;br&gt;&lt;br&gt;3. A networking session in which attendees talk to each other freely over some beers and delicious empanadas. There's no Startup Grind where you don't leave with new friends and exciting connections.&lt;br&gt;&lt;br&gt;Follow #SGBCN; the official Startup Grind Barcelona hashtag. See you there and happy grinding!&lt;br&gt;&lt;br&gt;Register now:&lt;br&gt;https://www.startupgrind.com/events/details/startup-grind-barcelona-presents-elisenda-bou-cto-co-founder-vilynx/#/&lt;br&gt;&lt;br&gt;https://www.facebook.com/events/447324622513414/</t>
  </si>
  <si>
    <t>https://www.google.com/calendar/event?eid=Xzc0cGo2YzlwNWtwajJkMWo2b3NqMGQyMGM1bzZpYmprZDVtbWFiamNmNCBuYnZxamoyaTlhZTZwaDdsanM1YWUydWxzY0Bn&amp;ctz=Europe/Madrid</t>
  </si>
  <si>
    <t>Startup Grind BCN hosts Iñaki Arrola (K Fund)</t>
  </si>
  <si>
    <t>Startup Grind is one of the biggest communities of entrepreneurs in partnership with Google for Startups. Our mission is to help every entrepreneur in the world. We do so by hosting a monthly recurring event to inspire, educate, and connect entrepreneurs. The Barcelona chapter was granted the 'Best Chapter of the Year' award in 2016, with the average assistance of +130 attendees per event, having held over 60 editions since April 2014 and helping local entrepreneurs to take their projects to the next level.&lt;br&gt;&lt;br&gt;The event will go as follows:&lt;br&gt;&lt;br&gt;1. An open mic session where any attendee is free to speak up his mind or ask for a piece of advice from the community and receive feedback.&lt;br&gt;&lt;br&gt;2. A fireside chat with Iñaki Arrola (Founder of Coches.net, Founder of Vitamina K, Managing Partner @ K Fund) hosted by our Chapter Director Àlex Rodríguez Bacardit.&lt;br&gt;&lt;br&gt;3. A networking session in which attendees talk to each other freely over some beers and delicious empanadas. There's no Startup Grind where you don't leave with new friends and exciting connections.&lt;br&gt;&lt;br&gt;Follow #SGBCN; the official Startup Grind Barcelona hashtag. See you there and happy grinding!&lt;br&gt;&lt;br&gt;Register now:&lt;br&gt;https://www.startupgrind.com/events/details/startup-grind-barcelona-presents-inaki-arrola-managing-partner-k-fund/#/&lt;br&gt;&lt;br&gt;https://www.facebook.com/events/2310992935894504/</t>
  </si>
  <si>
    <t>https://www.google.com/calendar/event?eid=Xzc0cGo2YzlwNWtwajJkMWo2b3NqMGRhMGM1bzZpYmprZDVtbWFiamNmNCBuYnZxamoyaTlhZTZwaDdsanM1YWUydWxzY0Bn&amp;ctz=Europe/Madrid</t>
  </si>
  <si>
    <t>November 25 – February 07&lt;br&gt;&lt;br&gt;Intensive in-person hands-on training:&lt;br&gt;&lt;br&gt;– Zero to hero in 9 weeks&lt;br&gt;– Monday to Friday, 9:30 till 18:30&lt;br&gt;– The course is taught in English&lt;br&gt;– Take a fast track to the web development world&lt;br&gt;&lt;br&gt;What you'll learn:&lt;br&gt;&lt;br&gt;– HTML, CSS, JavaScript, Node, Express, MongoDB, React.js, React Native, Git, UX basics&lt;br&gt;– How to build fast, modern, dynamic and responsive web apps&lt;br&gt;– Building native mobile apps with React Native&lt;br&gt;– Deployment of your apps for web and mobile&lt;br&gt;– Best web development practices&lt;br&gt;– Programming with JavaScript for front-end, back-end and mobile&lt;br&gt;– React library, used by Facebook and Instagram&lt;br&gt;– Using MongoDB&lt;br&gt;– Using external APIs&lt;br&gt;– Version control with Git and GitHub&lt;br&gt;– Team and pair programming, programming logic, algorithmic approach&lt;br&gt;&lt;br&gt;https://www.facebook.com/events/672254346564601/</t>
  </si>
  <si>
    <t>https://www.google.com/calendar/event?eid=Xzc0cGo2YzlwNWtwajJkMWo2b3NqMmNpMGM1bzZpYmprZDVtbWFiamNmNCBuYnZxamoyaTlhZTZwaDdsanM1YWUydWxzY0Bn&amp;ctz=Europe/Madrid</t>
  </si>
  <si>
    <t>January 06 – March 06&lt;br&gt;&lt;br&gt;Intensive in-person hands-on training:&lt;br&gt;&lt;br&gt;– Zero to hero in 9 weeks&lt;br&gt;– Monday to Friday, 9:30 till 18:30&lt;br&gt;– The course is taught in English&lt;br&gt;– Take a fast track to the web development world&lt;br&gt;&lt;br&gt;What you'll learn:&lt;br&gt;&lt;br&gt;– HTML, CSS, JavaScript, Node, Express, MongoDB, React.js, React Native, Git, UX basics&lt;br&gt;– How to build fast, modern, dynamic and responsive web apps&lt;br&gt;– Building native mobile apps with React Native&lt;br&gt;– Deployment of your apps for web and mobile&lt;br&gt;– Best web development practices&lt;br&gt;– Programming with JavaScript for front-end, back-end and mobile&lt;br&gt;– React library, used by Facebook and Instagram&lt;br&gt;– Using MongoDB&lt;br&gt;– Using external APIs&lt;br&gt;– Version control with Git and GitHub&lt;br&gt;– Team and pair programming, programming logic, algorithmic approach&lt;br&gt;&lt;br&gt;https://www.facebook.com/events/889020354769772/</t>
  </si>
  <si>
    <t>https://www.google.com/calendar/event?eid=Xzc0cGo2YzlwNWtwajJkcGw3NHBqaWUyMGM1bzZpYmprZDVtbWFiamNmNCBuYnZxamoyaTlhZTZwaDdsanM1YWUydWxzY0Bn&amp;ctz=Europe/Madrid</t>
  </si>
  <si>
    <t>🗓 09/10: Sesión Informativa del Posgrado en Artificial Intelligence with Deep Learning.&lt;br&gt;    ¡Apúntate y conoce todos los detalles del programa!&lt;br&gt;👉 CONFIRMA ASISTENCIA: https://bit.ly/2S1C4gq&lt;br&gt;&lt;br&gt;https://www.facebook.com/events/929441370736719/</t>
  </si>
  <si>
    <t>https://www.google.com/calendar/event?eid=Xzc0cGo2YzlwNWtwajJkcGw3NHEzMGMyMGM1bzZpYmprZDVtbWFiamNmNCBuYnZxamoyaTlhZTZwaDdsanM1YWUydWxzY0Bn&amp;ctz=Europe/Madrid</t>
  </si>
  <si>
    <t>Especialista Maquillaje, Caracterización, Aerografía y Prótesis</t>
  </si>
  <si>
    <t>SoleCester / Academia de Maquillaje, Uñas &amp; Peinados</t>
  </si>
  <si>
    <t>Nuevo inicio Octubre 2019&lt;br&gt;&lt;br&gt;Un curso completo de especialización en caracterización y tecnicas avanzadas de maquillaje de belleza ultimas tecnicas y tendencias, posticeria, prótesis y maquillaje con aerografo. Definimos este curso como creativo y abarcativo de todas las técnicas utilizadas para profesionales del maquillaje en el que podrás especializarte en maquillaje de caracterización, efectos especiales, posticería, técnicas de aerografía y creación de prótesis.&lt;br&gt; Conviértete en un profesional en el  ámbito del diseño de personajes y aprende a dominar el arte de la transformación!&lt;br&gt;&lt;br&gt;⭐Prepárate para comenzar!&lt;br&gt;⭐Obtén tus beneficios de alumna y ex-alumna!&lt;br&gt;⭐Llámanos y ven a conocernos&lt;br&gt;⭐Jornada de puertas abiertas&lt;br&gt;⭐ Materiales incluidos (consultar lista de no incluidos)&lt;br&gt;⭐ Jueves y Viernes (10 meses de formacion)&lt;br&gt;&lt;br&gt;💻: www.solecester.com&lt;br&gt;📞:611304951&lt;br&gt;🖥: info@solecester.com&lt;br&gt;&lt;br&gt;https://www.facebook.com/events/371854233635672/?event_time_id=371854236969005</t>
  </si>
  <si>
    <t>https://www.google.com/calendar/event?eid=Xzc0cGo2YzlwNWtwajZjMWs3MHAzMGNhMGM1bzZpYmprZDVtbWFiamNmNCBuYnZxamoyaTlhZTZwaDdsanM1YWUydWxzY0Bn&amp;ctz=Europe/Madrid</t>
  </si>
  <si>
    <t>SSC &amp; GBS Trends 2019</t>
  </si>
  <si>
    <t>Optimize services through Human Capital &amp; New Incentives&lt;br&gt;&lt;br&gt;SSC &amp; GBS Roundtable&lt;br&gt;Enterprise Greece, the national Investment and Export Promotion Agency of Greece with the collaboration of Axiom Groupe, is organizing a roundtable for Finance &amp; SSC executives at&lt;br&gt;Renaissance Hotel, Arc de Triomphe, Paris on the 10th of October 2019. The objective is to outline on the current trends of SSC &amp; GBS and highlight on the unique advantages and strengths of Greece as a main destination for the establishment of new business projects.&lt;br&gt;&lt;br&gt;https://www.facebook.com/events/2336731439920314/</t>
  </si>
  <si>
    <t>https://www.google.com/calendar/event?eid=Xzc0cGo2YzlwNWtwajZjMWs3MHAzMGNpMGM1bzZpYmprZDVtbWFiamNmNCBuYnZxamoyaTlhZTZwaDdsanM1YWUydWxzY0Bn&amp;ctz=Europe/Madrid</t>
  </si>
  <si>
    <t>CanvasCon</t>
  </si>
  <si>
    <t>Fairmont Rey Juan Carlos, Barcelona</t>
  </si>
  <si>
    <t>Die zweitägige CanvasCon in Barcelona ist das maßgebliche EdTech-Event Europas. Auf dieser Veranstaltung wird sich allen Fragen des Lehrens und Lernens innerhalb der Canvas-Community gewidmet. Als Partner des LMS ist PlagScan einer der Sponsoren der CanvasCon. Davide Filippone, Sabrina Elbin und Mauricio Fernandes beantworten Ihnen vor Ort gerne jede Frage über die Verwendung von PlagScan innerhalb von Canvas.&lt;br&gt;&lt;br&gt;https://www.facebook.com/events/791663631230678/</t>
  </si>
  <si>
    <t>https://www.google.com/calendar/event?eid=Xzc0cGo2YzlwNWtwajZjMWs3MHAzMGRhMGM1bzZpYmprZDVtbWFiamNmNCBuYnZxamoyaTlhZTZwaDdsanM1YWUydWxzY0Bn&amp;ctz=Europe/Madrid</t>
  </si>
  <si>
    <t>Nautic Tech 2019</t>
  </si>
  <si>
    <t>Salón Náutico Internacional De Barcelona</t>
  </si>
  <si>
    <t>Open-Call of the Second edition of the Nautic Tech 2019: the international investment forum of the nautical industry is open now!&lt;br&gt;&lt;br&gt;Global open call for the best startups of the nautical industry to apply to the Nautic Tech International Investment Forum 2019, organized by Seed&amp;Click and Salón Náutico of Barcelona.&lt;br&gt;&lt;br&gt;Seed&amp;Click, private investor’s network, invites you to the first Nautic Tech International Investment Forum of the nautical sector. The main objective of this event is to promote entrepreneurship, encouraging investment, commercial transactions and incubate innovative new projects of the nautical industry.&lt;br&gt;&lt;br&gt;The event will be held on October 10th, 2019 in Barcelona at Espai de Mar, in the framework of the Salón Nautico de Barcelona, and along a day of activities the attendans will enjoy one amazing keynotes that will exchange views on themes such as innovation and technology in the industry sector; new matterials and finally they will share their visions of the future of the nautical industry.&lt;br&gt;&lt;br&gt;Between this amazing activies we will have the pleasure to present the International Investment Forum where the 5 best international startups, nautical-related, will be presented in front of a first level jury who will choose the best project prize worth of €80.000.&lt;br&gt;&lt;br&gt;Who can apply to the startup contest?&lt;br&gt;&lt;br&gt;• Entrepreneurs and startups from all over the world are welcome to participate and the requirements is to have a clearly defined business project, legally constituted, related or is applicable to the nautical industry and prefereably in Beta phase of product/service/app/portal and be in the commercialization phase.&lt;br&gt;&lt;br&gt;• Projects must be based on at least one of the following areas: Blue economy, Sustainability, Tourism, Logistic, mobile application, IOT, Product, Digitalization, Education, Communication, Materials, Safety, &amp; Security, Manufacturing, Design,3D, Wearables, Geolocation, Services, Distribution, Boat management, Technology,Environmental protection, Big Data, Waste management, Fishing, Water, Purification &amp; Desalination, Health &amp; Nutrition, Green power.&lt;br&gt;&lt;br&gt;Don't miss the opportunity to be the first winner of the most vibrant nautical event of Barcelona!!&lt;br&gt;&lt;br&gt;https://www.facebook.com/events/965653297107626/</t>
  </si>
  <si>
    <t>https://www.google.com/calendar/event?eid=Xzc0cGo2YzlwNWtwajZjMWw2OHEzY2NxMGM1bzZpYmprZDVtbWFiamNmNCBuYnZxamoyaTlhZTZwaDdsanM1YWUydWxzY0Bn&amp;ctz=Europe/Madrid</t>
  </si>
  <si>
    <t>2nd Annual 5G Summit</t>
  </si>
  <si>
    <t>Novotel Barcelona City</t>
  </si>
  <si>
    <t>Join us and global executives as we return for our 2nd Annual World 5G Summit in Barcelona, Spain on October 10th and 11th. This edition will focus on the emerging development of 5G network architecture and ecosystems, challenges and trials, network slicing and indoor coverage, convergence and business realizations.&lt;br&gt;&lt;br&gt;This event will bring together experts in the field of connectivity, fixed wireless access, network slicing, connected cars, NFV/SDN, indoor coverage, service assurance and other aspects of 5G network deployment. Gain exceptional knowledge on the latest trends in 5G deployment from top-level 5G experts of telecom, manufacturing, automotive, and other industries.&lt;br&gt;&lt;br&gt;This is an invaluable 2-day opportunity to network with industry leaders and discuss all of the latest 5G network deployment technologies while developing services and creating solutions to drive your business forward.&lt;br&gt;&lt;br&gt;https://www.facebook.com/events/734306017003231/</t>
  </si>
  <si>
    <t>https://www.google.com/calendar/event?eid=Xzc0cGo2YzlwNWtwajZjMWw2OHEzY2QyMGM1bzZpYmprZDVtbWFiamNmNCBuYnZxamoyaTlhZTZwaDdsanM1YWUydWxzY0Bn&amp;ctz=Europe/Madrid</t>
  </si>
  <si>
    <t>EIIL Conference: Industry - Start-up Collaboration (Free)</t>
  </si>
  <si>
    <t>This conference is part of a series of conferences that will explore effective collaboration between industry and the start-up scene.&lt;br&gt;&lt;br&gt;At each conference participants will hear examples of effective collaboration from both an industry perspective, and from within successful start-ups.&lt;br&gt;&lt;br&gt;They will also hear from final year students considering career choices in both start-ups and larger industrial companies.&lt;br&gt;&lt;br&gt;Could further collaboration provide talent with better development opportunities and more benefits to both parties?&lt;br&gt;&lt;br&gt;Register for free to reserve your spot at Barcelona.&lt;br&gt;&lt;br&gt;https://www.facebook.com/events/513113032785664/</t>
  </si>
  <si>
    <t>https://www.google.com/calendar/event?eid=Xzc0cGo2YzlwNWtwajZjMWw2OHEzY2VhMGM1bzZpYmprZDVtbWFiamNmNCBuYnZxamoyaTlhZTZwaDdsanM1YWUydWxzY0Bn&amp;ctz=Europe/Madrid</t>
  </si>
  <si>
    <t>CanvasCon is the ultimate two-day EdTech event in Europe. The event is dedicated to all Issues of teaching and learning in the Canvas Community. PlagScan as partner of the LMS is  sponsoring the event. Davide Filippone, Sabrina Elbin and Mauricio Fernandes will be happy to answer any questions about PlagScan in Canvas during this event in Barcelona&lt;br&gt;&lt;br&gt;https://www.facebook.com/events/504858890268407/?event_time_id=504858900268406</t>
  </si>
  <si>
    <t>https://www.google.com/calendar/event?eid=Xzc0cGo2YzlwNWtwajZjMWw2OHEzZWMyMGM1bzZpYmprZDVtbWFiamNmNCBuYnZxamoyaTlhZTZwaDdsanM1YWUydWxzY0Bn&amp;ctz=Europe/Madrid</t>
  </si>
  <si>
    <t>CanvasCon is the ultimate two-day EdTech event in Europe. The event is dedicated to all Issues of teaching and learning in the Canvas Community. PlagScan as partner of the LMS is  sponsoring the event. Davide Filippone, Sabrina Elbin and Mauricio Fernandes will be happy to answer any questions about PlagScan in Canvas during this event in Barcelona&lt;br&gt;&lt;br&gt;https://www.facebook.com/events/504858890268407/</t>
  </si>
  <si>
    <t>https://www.google.com/calendar/event?eid=Xzc0cGo2YzlwNWtwajZjMWw2OHEzZWNhMGM1bzZpYmprZDVtbWFiamNmNCBuYnZxamoyaTlhZTZwaDdsanM1YWUydWxzY0Bn&amp;ctz=Europe/Madrid</t>
  </si>
  <si>
    <t>Innovació tecnològica aplicada a l'edificació</t>
  </si>
  <si>
    <t>El Grup de Treball d'Instal·lacions del COAC organitza, el proper 9 d'octubre, la sessió 'Innovació tecnològica aplicada a l'edificació', a càrrec de l'arquitecte Joan Carles Reviejo, especialitzat en domòtica i noves tecnologies.&lt;br&gt;&lt;br&gt;Les ciutats intel·ligents i els edificis connectats són cada vegada més a prop i, en alguns casos, s’han convertit ja en una realitat. A més, l’emergència climàtica exigeix el disseny d’edificis més sostenibles en els quals el consum energètic sigui quasi nul.&lt;br&gt;&lt;br&gt;Aquesta jornada prendrà com a referència la domòtica i l'automatització com element integrador de les instal·lacions. Es parlarà sobre diferents tipus de tecnologies disponibles i sobre els criteris generals per aplicar-les en projectes d'arquitectura i interiorisme.&lt;br&gt;&lt;br&gt;https://www.facebook.com/events/335425467397808/</t>
  </si>
  <si>
    <t>https://www.google.com/calendar/event?eid=Xzc0cGo2YzlwNWtwajZjMWw2OHEzZWRhMGM1bzZpYmprZDVtbWFiamNmNCBuYnZxamoyaTlhZTZwaDdsanM1YWUydWxzY0Bn&amp;ctz=Europe/Madrid</t>
  </si>
  <si>
    <t>BARÇA Sports Science Week</t>
  </si>
  <si>
    <t>Camp Nou (FC Barcelona)</t>
  </si>
  <si>
    <t>Participate in 4 consecutive events, living 5 full days of workshops, talks and networking with the main leaders of the sports industry.&lt;br&gt;&lt;br&gt;https://www.facebook.com/events/324775681515423/</t>
  </si>
  <si>
    <t>https://www.google.com/calendar/event?eid=Xzc0cGo2YzlwNWtwajZjMWw2OHEzZWRpMGM1bzZpYmprZDVtbWFiamNmNCBuYnZxamoyaTlhZTZwaDdsanM1YWUydWxzY0Bn&amp;ctz=Europe/Madrid</t>
  </si>
  <si>
    <t>Convocatoria para la presentación de Trabajos - Edición 1</t>
  </si>
  <si>
    <t>Persona, Revista Europea de las Terapias por la Artes&lt;br&gt;&lt;br&gt;Normas para autores/as:&lt;br&gt;&lt;br&gt;1.	Persona es una revista de estudios sobre la aplicación de las terapias por las Artes, en diferentes ámbitos (clínico, social, educativo, artístico y comunitario). Las presentes normas aplicarán para la participación en las siguientes secciones:&lt;br&gt;Investigación: sección dedicada a la difusión procesos de investigación llevados a cabo en el campo de las terapias por las artes, en los que se contemple un marco teórico, unas hipótesis de trabajo y unas conclusiones de la investigación.&lt;br&gt;Los artículos presentarán un resumen de dichos procesos. En esta sección únicamente publicarán profesionales titulados.&lt;br&gt;Experiencias y aplicaciones: sección dedicada al compartir profesional de diferentes aspectos de la práctica de trabajo, bien sea como narrativa de procesos de aplicación, reflexión crítica de aspectos puntuales o como reflexión personal sobre el quehacer profesional.&lt;br&gt;En esta sección podrán publicar profesionales titulados  y  estudiantes.  Arte y Cambio Social: sección dedicada a la reflexión amplia sobre el lugar del arte y la creatividad en la vida social y al compartir de experiencias afines que puedan resultar enriquecedoras. La publicación en esta sección estará abierta también a personas que no sean profesionales de las terapias por las artes, pero con intereses y oficios afines.&lt;br&gt; &lt;br&gt;&lt;br&gt;&lt;br&gt;2.	Los artículos enviados a redacción serán originales e inéditos en Europa. En caso de artículos publicados en otros países, debe contarse con autorización para su reproducción. La extensión será para los artículos de investigación de mínimo 4 páginas y máximo 6; para experiencias y aplicaciones mínimo 3 y máximo 5; Arte y Cambio Social mínimo 2 y máximo 4 páginas. Quien desee adjuntar imágenes, estas se enviarán en archivo aparte, formato jpg con una resolución mínima de 1,5Mb y máxima de 3Mb; la publicación de las mismas dependerá de la maquetación final de la revista.&lt;br&gt;&lt;br&gt;3.	La revista confirmará siempre la recepción de los artículos que serán revisados por el equipo de la redacción, integrado por profesionales acreditados de las terapias por las artes, y al menos un miembro del comité científico. De esta revisión se desprenderá la decisión sobre la idoneidad del artículo para ser publicado en la revista y las posibles sugerencias de mejora, si fuera el caso. La redacción contactará con los y las autoras para comunicar las decisiones sobre sus artículos y sus modificaciones si fuera necesario. Los artículos publicados no serán remunerados. Autores y autoras recibirán un ejemplar gratuito de la revista.&lt;br&gt;&lt;br&gt;4.	Una vez finalizado el plazo de recepción de material para el siguiente número, la redacción decidirá el contenido final del mismo definiendo los artículos que se publicarán en cada sección según los criterios de originalidad, rigor metodológico, ética de la intervención, sentido crítico y calidad literaria. Estos criterios habrán sido valorados por la redacción y el comité científico. Si fuera el caso, se pactará con autores y autoras la posibilidad de postergar la publicación en un siguiente número o la posibilidad de hacer modificaciones en el texto. El plazo de recepción de material para la edición de otoño cerrará el 15 de junio y el de primavera el 15 de diciembre.&lt;br&gt;&lt;br&gt;5.	Los artículos deberán enviarse electrónicamente como documento adjunto de Word, formato dinA4, letra Times New Roman (12 puntos) con interlineado de 1,5. El nombre del archivo será el título del artículo. En el cuerpo del mensaje se incluirá un breve resumen del artículo, así como la sección en la que considera que debe publicarse.&lt;br&gt;&lt;br&gt;6.	Las citas y referencias bibliográficas deberán estar correctamente referenciadas en pie de página.&lt;br&gt;&lt;br&gt;7.	Todos los artículos deberán enviarse en las dos lenguas de difusión de la revista, inglés y castellano, indicando cual fue la lengua original de escritura del texto. La redacción realizará revisión en las dos lenguas.&lt;br&gt;&lt;br&gt;8.	Los y las autoras incluirán en el artículo su nombre completo, lugar de residencia y un currículum breve (2 o 3 líneas). Si se quiere, junto a estos datos se publicaría la dirección de correo electrónico.&lt;br&gt;&lt;br&gt;9.	Los autores o autoras son los únicos responsables del contenido de los artículos y tendrán libertad para publicar nuevamente sus textos siempre que se especifique que antes habían sido publicados por 'Persona'.&lt;br&gt;&lt;br&gt;10.	La revista estará registrada con una licencia de Creative Commons con la cual protegerá la autoría de sus contenidos con el formato 'reconocimiento sin obra derivada' que permite copiar, distribuir y comunicar públicamente la obra siempre que se reconozcan los créditos de la misma manera especificado por el autor o licenciador; no se puede alterar, transformar o generar una obra derivada a partir de esta; cualquier uso o distribución de la obra se deberán establecer claramente los términos de esta licencia. Se podrá prescindir de cualquiera de estas condiciones siempre que se obtenga el permiso expreso del titular de los derechos del autor.&lt;br&gt;&lt;br&gt;Plazo hasta 10 de octubre 2019 . 20h00&lt;br&gt;+info: persona.redaccion@gmail.com&lt;br&gt;&lt;br&gt;https://www.facebook.com/events/272842030321941/</t>
  </si>
  <si>
    <t>https://www.google.com/calendar/event?eid=Xzc0cGo2YzlwNWtwajZjMWw2OHEzZ2NhMGM1bzZpYmprZDVtbWFiamNmNCBuYnZxamoyaTlhZTZwaDdsanM1YWUydWxzY0Bn&amp;ctz=Europe/Madrid</t>
  </si>
  <si>
    <t>Pipeline Hydraulics and Multiphase Flow</t>
  </si>
  <si>
    <t>Tecedu</t>
  </si>
  <si>
    <t>Pipelines play a vital role in our economy. Out of sight and usually out of mind, they bring us, daily, the liquid heating and motor fuels on which we depend. They draw little public attention until they malfunction and release their contents into the environment. Pipeline operators have a duty to preserve public safety and the environment.&lt;br&gt;&lt;br&gt;Responsible employees of a pipeline operator have a duty to thoroughly understand and rigorously adhere to principles of safe pipeline design and operation in order to keep the products flowing and to minimize the chances that any product will ever be released unintentionally into the environment.&lt;br&gt;&lt;br&gt;https://www.facebook.com/events/232668524305482/</t>
  </si>
  <si>
    <t>https://www.google.com/calendar/event?eid=Xzc0cGo2YzlwNWtwajZjMWw2OHEzZ2NpMGM1bzZpYmprZDVtbWFiamNmNCBuYnZxamoyaTlhZTZwaDdsanM1YWUydWxzY0Bn&amp;ctz=Europe/Madrid</t>
  </si>
  <si>
    <t>Form and Force - International Conference</t>
  </si>
  <si>
    <t>FORM and FORCE 2019 incorporates:&lt;br&gt;&lt;br&gt;- The IASS 60th Anniversary Symposium (IASS SYMPOSIUM 2019) &lt;br&gt;&lt;br&gt;- The 8th International Conference on Textile Composites and Inflatable Structures (STRUCTURAL MEMBRANES 2019)&lt;br&gt;&lt;br&gt;https://www.facebook.com/events/274438543214985/</t>
  </si>
  <si>
    <t>https://www.google.com/calendar/event?eid=Xzc0cGo2YzlwNWtwajZjMWw2OHEzZ2NxMGM1bzZpYmprZDVtbWFiamNmNCBuYnZxamoyaTlhZTZwaDdsanM1YWUydWxzY0Bn&amp;ctz=Europe/Madrid</t>
  </si>
  <si>
    <t>Encuentro mensual de Jefas en Libertad</t>
  </si>
  <si>
    <t>Laura Costumero Asistente Virtual</t>
  </si>
  <si>
    <t>En ocasiones sentimos que nuestro trabajo no nos llena. No somos felices y estamos desmotivadas. El domingo nos entra una especie de depresión solo de pensar que mañana es lunes.&lt;br&gt;&lt;br&gt;Si te sientes así y crees que es el momento de coger las riendas de tu vida y crear tu propio negocio online, este es tu grupo!&lt;br&gt;&lt;br&gt;Un encuentro mensual en el que compartiremos nuestras dudas, nuestros pensamientos y nos ayudaremos en todo el proceso de creación tu nuevo negocio online.&lt;br&gt;&lt;br&gt;Aprenderemos a tomar el control de nuestra vida, con técnicas de productividad para mejorar nuestra gestión del tiempo y conseguir todas nuestras metas.&lt;br&gt;&lt;br&gt;Aprenderemos los pasos necesarios para crear un negocio online de Marca Personal basado en tu propósito de vida.&lt;br&gt;&lt;br&gt;Aprenderemos técnicas de venta para conseguir clientes de la forma más rápida.&lt;br&gt;&lt;br&gt;En estas reuniones, pondremos en común nuestros avances y nos marcaremos metas para el mes siguiente.&lt;br&gt;&lt;br&gt;Si ya eres emprendedora, también eres bienvenida para aprender nuevas técnicas que te ayuden a mejorar tus ventas, tu posicionamiento y a escalar tu negocio.&lt;br&gt;&lt;br&gt;Nos reuniremos en una cafetería para tomarnos un café o un té mientras conversamos.&lt;br&gt;&lt;br&gt;Material necesario:&lt;br&gt;- una libreta que quieras utilizar para apuntar todo el proceso de creación o evolución de tu nuevo negocio&lt;br&gt;- boli.&lt;br&gt;&lt;br&gt;Te vienes??&lt;br&gt;&lt;br&gt;Yo te espero☺️&lt;br&gt;&lt;br&gt;https://www.facebook.com/events/393990074650111/?event_time_id=393990077983444</t>
  </si>
  <si>
    <t>https://www.google.com/calendar/event?eid=Xzc0cGo2YzlwNWtwajZkcG02MHNqNmNpMGM1bzZpYmprZDVtbWFiamNmNCBuYnZxamoyaTlhZTZwaDdsanM1YWUydWxzY0Bn&amp;ctz=Europe/Madrid</t>
  </si>
  <si>
    <t>Landskamp: Danmark vs. Luxembourg</t>
  </si>
  <si>
    <t>Ølgod Craft Beer Bar</t>
  </si>
  <si>
    <t>Vi har fornøjelsen af, at invitere til venskabskampen i herrefodbold ml Danmark og Luxembourg. Lokation på vej.&lt;br&gt;&lt;br&gt;Vi har til dette event reserveret borde på Ølgod Draft Beer Bar, som er dansk-ejet og på top 10 over eksklusive øl-barer i Barcelona.&lt;br&gt;&lt;br&gt;Adressen er C/Hospital 74, 08001 Barcelona.&lt;br&gt;Belligende i Raval, sidegade til Ramblaen.&lt;br&gt;&lt;br&gt;KAMPEN STARTER TIRSDAG d. 15. oktober kl 19:00.&lt;br&gt;&lt;br&gt;Husk medlemskab af gruppen:&lt;br&gt;www.facebook.com/groups/danskbarcelona&lt;br&gt;&lt;br&gt;Husk dette event er tirsdagskampen d. 15. oktober fra kl 18:45.&lt;br&gt;Kampen starter kl. 19:00.&lt;br&gt;&lt;br&gt;OBS! Dette er anden kamp af 2 i oktober 2019.&lt;br&gt;Den forrige landskamp vises også, den efterfølgende lørdag d. 12. oktober kl 18.00. Hold øje med eventopslag herom.&lt;br&gt;&lt;br&gt;Vi ses til dansk hygge!&lt;br&gt;&lt;br&gt;-Admins&lt;br&gt;&lt;br&gt;https://www.facebook.com/events/461854871206922/</t>
  </si>
  <si>
    <t>https://www.google.com/calendar/event?eid=Xzc0cGo2YzlwNWtwajZkcG02MHNqNmNxMGM1bzZpYmprZDVtbWFiamNmNCBuYnZxamoyaTlhZTZwaDdsanM1YWUydWxzY0Bn&amp;ctz=Europe/Madrid</t>
  </si>
  <si>
    <t>Arduino Playground with Samuel</t>
  </si>
  <si>
    <t>MADE Makerspace Barcelona</t>
  </si>
  <si>
    <t>Sensores, robores y LEDs... muchos LEDs!!!!!&lt;br&gt;Ven a jugar con cacharros, aprender un poco de electrónica, un poco de código... compartir ideas y construir lo que quieras!&lt;br&gt;Cada Martes!&lt;br&gt;&lt;br&gt;https://www.facebook.com/events/922624328107293/?event_time_id=922624344773958</t>
  </si>
  <si>
    <t>https://www.google.com/calendar/event?eid=Xzc0cGo2YzlwNWtwajZkcG02MHNqNmQyMGM1bzZpYmprZDVtbWFiamNmNCBuYnZxamoyaTlhZTZwaDdsanM1YWUydWxzY0Bn&amp;ctz=Europe/Madrid</t>
  </si>
  <si>
    <t>¡Nueva formación de PNL Online! Promoción hasta el 31/10/2019</t>
  </si>
  <si>
    <t>Aprende y crea una nueva forma de pensar. Logra tu EXCELENCIA PERSONAL.&lt;br&gt;A tu ritmo, tu marcas los tiempos.&lt;br&gt;Titulación de TÉCNICO EN PNL ONLINE, avalada por la AEPNL&lt;br&gt;Con la FORMACIÓN DE TÉCNICO EN PNL ONLINE PNL&lt;br&gt;1- Vas a potenciar tu capacidad de plantearte retos y marcarte objetivos creando nuevas estrategias para conseguirlos.&lt;br&gt;2- Vas a desarrollar nuevas habilidades lingüísticas y de comunicación.&lt;br&gt;3- Vas a mejorar tus relaciones personales y profesionales.&lt;br&gt;4- Vas aprender a resolver dificultades y conflictos de tu vida personal y profesional.&lt;br&gt;5- Aumentará tu seguridad y autoestima&lt;br&gt;6- Conseguirás más estabilidad y equilibrio en tu vida.&lt;br&gt;7- Podrás ayudar a otras personas a mejorar.&lt;br&gt;Encontrarás:&lt;br&gt;- Material teórico&lt;br&gt;- Videos explicativos y de ejercicios&lt;br&gt;- Test para evaluaciones&lt;br&gt;- Foro para debate entre alumnos&lt;br&gt;- Comunicación directa y seguimiento con un profesor Didacta de la AEPNL&lt;br&gt;Temas y ejercidos como:&lt;br&gt;* Diseño y consecución y de objetivos&lt;br&gt;* Gestión de estados emocionales&lt;br&gt;* Comunicación efectiva… &lt;br&gt;Mas información en https://www.okpnl.com/curso-de-tecnico-en-pnl-online/&lt;br&gt;&lt;br&gt;https://www.facebook.com/events/442120766662728/?event_time_id=442120856662719</t>
  </si>
  <si>
    <t>https://www.google.com/calendar/event?eid=Xzc0cGo2YzlwNWtwajZkcG02MHNqNmRhMGM1bzZpYmprZDVtbWFiamNmNCBuYnZxamoyaTlhZTZwaDdsanM1YWUydWxzY0Bn&amp;ctz=Europe/Madrid</t>
  </si>
  <si>
    <t>Sensores, robores y LEDs... muchos LEDs!!!!!&lt;br&gt;Ven a jugar con cacharros, aprender un poco de electrónica, un poco de código... compartir ideas y construir lo que quieras!&lt;br&gt;Cada Martes!&lt;br&gt;&lt;br&gt;https://www.facebook.com/events/922624328107293/</t>
  </si>
  <si>
    <t>https://www.google.com/calendar/event?eid=Xzc0cGo2YzlwNWtwajZkcG02MHNqNmRpMGM1bzZpYmprZDVtbWFiamNmNCBuYnZxamoyaTlhZTZwaDdsanM1YWUydWxzY0Bn&amp;ctz=Europe/Madrid</t>
  </si>
  <si>
    <t>FIT-A Recerca: Preparar el CV per als sexennis d’investigació</t>
  </si>
  <si>
    <t>Biblioteca Oriol Bohigas ETSAB</t>
  </si>
  <si>
    <t>Taller sobre les publicacions valorades als sexennis&lt;br&gt;&lt;br&gt;AULA CS1. ETSAB&lt;br&gt;&lt;br&gt;https://www.facebook.com/events/706446446502921/</t>
  </si>
  <si>
    <t>https://www.google.com/calendar/event?eid=Xzc0cGo2YzlwNWtwajZkcG02MHNqNmRxMGM1bzZpYmprZDVtbWFiamNmNCBuYnZxamoyaTlhZTZwaDdsanM1YWUydWxzY0Bn&amp;ctz=Europe/Madrid</t>
  </si>
  <si>
    <t>Curso de formación Marketing Médico y Gestión de Clínica</t>
  </si>
  <si>
    <t>CIME Academy @ Formación Práctica de Medicina Estética</t>
  </si>
  <si>
    <t>El sector de la Medicina estética es uno de los más competidos dentro del sector salud y las disciplinas médicas hoy en día en España a nivel de marketing y publicidad digital. El médico en su formación básica nunca aborda este tipo de temas. CIME Academy brinda la oportunidad de dar un enfoque médico a la estrategia de Marketing para conseguir atraer a nuevos pacientes, fidelizar a los pacientes actuales y hacer creer nuestro servicio de medicina estética.&lt;br&gt;&lt;br&gt;Para mayor información visita: www.cimeacademy.com&lt;br&gt;&lt;br&gt;https://www.facebook.com/events/444650389643110/?event_time_id=444650409643108</t>
  </si>
  <si>
    <t>https://www.google.com/calendar/event?eid=Xzc0cGo2YzlwNWtwajZkcG02MHNqNmUyMGM1bzZpYmprZDVtbWFiamNmNCBuYnZxamoyaTlhZTZwaDdsanM1YWUydWxzY0Bn&amp;ctz=Europe/Madrid</t>
  </si>
  <si>
    <t>Como ganar dinero sin dejar nuestro trabajo</t>
  </si>
  <si>
    <t>Hub&amp;in @ Centro de Negocios</t>
  </si>
  <si>
    <t>En este evento damos a conocer la forma de ganar un dinero extra a nuestro sueldo habitual, un ingreso que incluso puede superar al que ahora tenemos. Una gran oportunidad en estos momentos de inseguridad laboral.&lt;br&gt;&lt;br&gt;https://www.facebook.com/events/2495609687163068/</t>
  </si>
  <si>
    <t>https://www.google.com/calendar/event?eid=Xzc0cGo2YzlwNWtwajZkcG02MHNqNmVhMGM1bzZpYmprZDVtbWFiamNmNCBuYnZxamoyaTlhZTZwaDdsanM1YWUydWxzY0Bn&amp;ctz=Europe/Madrid</t>
  </si>
  <si>
    <t>Aprende y crea una nueva forma de pensar. Logra tu EXCELENCIA PERSONAL.&lt;br&gt;A tu ritmo, tu marcas los tiempos.&lt;br&gt;Titulación de TÉCNICO EN PNL ONLINE, avalada por la AEPNL&lt;br&gt;Con la FORMACIÓN DE TÉCNICO EN PNL ONLINE PNL&lt;br&gt;1- Vas a potenciar tu capacidad de plantearte retos y marcarte objetivos creando nuevas estrategias para conseguirlos.&lt;br&gt;2- Vas a desarrollar nuevas habilidades lingüísticas y de comunicación.&lt;br&gt;3- Vas a mejorar tus relaciones personales y profesionales.&lt;br&gt;4- Vas aprender a resolver dificultades y conflictos de tu vida personal y profesional.&lt;br&gt;5- Aumentará tu seguridad y autoestima&lt;br&gt;6- Conseguirás más estabilidad y equilibrio en tu vida.&lt;br&gt;7- Podrás ayudar a otras personas a mejorar.&lt;br&gt;Encontrarás:&lt;br&gt;- Material teórico&lt;br&gt;- Videos explicativos y de ejercicios&lt;br&gt;- Test para evaluaciones&lt;br&gt;- Foro para debate entre alumnos&lt;br&gt;- Comunicación directa y seguimiento con un profesor Didacta de la AEPNL&lt;br&gt;Temas y ejercidos como:&lt;br&gt;* Diseño y consecución y de objetivos&lt;br&gt;* Gestión de estados emocionales&lt;br&gt;* Comunicación efectiva… &lt;br&gt;Mas información en https://www.okpnl.com/curso-de-tecnico-en-pnl-online/&lt;br&gt;&lt;br&gt;https://www.facebook.com/events/442120766662728/</t>
  </si>
  <si>
    <t>https://www.google.com/calendar/event?eid=Xzc0cGo2YzlwNWtwajZkcG02MHNqOGMyMGM1bzZpYmprZDVtbWFiamNmNCBuYnZxamoyaTlhZTZwaDdsanM1YWUydWxzY0Bn&amp;ctz=Europe/Madrid</t>
  </si>
  <si>
    <t>Super Sábado en Barcelona</t>
  </si>
  <si>
    <t>VILLA olímpica</t>
  </si>
  <si>
    <t>17:30 Registro.&lt;br&gt;18:00 Comienzo de formaciones. &lt;br&gt;19:15 Fin Evento&lt;br&gt;&lt;br&gt;https://www.facebook.com/events/1149991251871398/?event_time_id=1149991331871390</t>
  </si>
  <si>
    <t>https://www.google.com/calendar/event?eid=Xzc0cGo2YzlwNWtwajZkcG02MHNqOGNhMGM1bzZpYmprZDVtbWFiamNmNCBuYnZxamoyaTlhZTZwaDdsanM1YWUydWxzY0Bn&amp;ctz=Europe/Madrid</t>
  </si>
  <si>
    <t>En este evento damos a conocer la forma de ganar un dinero extra a nuestro sueldo habitual, un ingreso que incluso puede superar al que ahora tenemos. Una gran oportunidad en estos momentos de inseguridad laboral.&lt;br&gt;&lt;br&gt;https://www.facebook.com/events/2495609687163068/?event_time_id=2495609700496400</t>
  </si>
  <si>
    <t>https://www.google.com/calendar/event?eid=Xzc0cGo2YzlwNWtwajZkcG02MHNqOGNpMGM1bzZpYmprZDVtbWFiamNmNCBuYnZxamoyaTlhZTZwaDdsanM1YWUydWxzY0Bn&amp;ctz=Europe/Madrid</t>
  </si>
  <si>
    <t>Competencias necesarias para los técnicos gestores de la PRL</t>
  </si>
  <si>
    <t>Foment del Treball Nacional</t>
  </si>
  <si>
    <t>Las organizaciones necesitan cada vez más de profesionales que, además de contar con conocimientos técnicos, dispongan de competencias transversales (soft skills) que les permitan ser más eficientes en el desempeño de su trabajo. &lt;br&gt;&lt;br&gt;El ámbito de la seguridad y salud laboral no es ajeno a esta tendencia. Para empoderar la prevención de riesgos laborales, sus profesionales necesitan desarrollar, además de los conocimientos técnicos, otro tipo de conocimientos y  habilidades que les permitan ejercer sus funciones de manera eficaz, tanto a nivel de relaciones internas dentro de la empresa (dirección, departamentos, mandos intermedios, trabajadores…) como externas.&lt;br&gt;&lt;br&gt;En esta sesión, organizada por Caeb Empresarios, que tendrá lugar en Foment del Treball Nacional el 16 de octubre, abordaremos las 20 principales competencias que deben reunir los técnicos y gestores de la prevención de riesgos laborales y presentaremos la nueva publicación de la Confederación de Asociaciones Empresariales de Baleares (CAEB) en esta materia, desarrollada con la financiación de la Fundación Estatal para la Prevención de Riesgos Laborales (AT2018/0033).&lt;br&gt; &lt;br&gt;9.30 a 9.35 h   	Bienvenida &lt;br&gt;César Sánchez, director de la oficina de PRL de Foment del Treball Nacional                      &lt;br&gt;Mavia Isern, responsable de programas de salud laboral de CAEB&lt;br&gt;&lt;br&gt;9.35 a 10.30 h  	Las 20 principales competencias que debe desarrollar el profesional de la prevención de riesgos laborales. &lt;br&gt;Manuela Brinques, Directora técnica de Full Audit&lt;br&gt;&lt;br&gt;10.30 a 11.00 h  	Pausa – Café&lt;br&gt;&lt;br&gt;11.00 a 11.30 h  	La experiencia de un profesional de la prevención&lt;br&gt;Juan Carlos Saez de Rus, profesor colaborador de la Universidad Internacional de La Rioja (UNIR).&lt;br&gt;&lt;br&gt;11.30 a 13.00 h  	Claves para una comunicación eficaz&lt;br&gt;Carmen Soler Pagán, Consultora, Secretaria Patrona de la Fundación Hospital Optimista , speaker, docente, escritora.&lt;br&gt;&lt;br&gt;13.00 a 13.30 h  	Coloquio&lt;br&gt;&lt;br&gt;DESCARGAR PROGRAMA E INSCRIBIRSE AQUÍ:&lt;br&gt;https://www.caeb.es/evento/competencias-necesarias-para-los-tecnicos-y-gestores-de-la-prl-barcelona/?instance_id=854&lt;br&gt;&lt;br&gt;&lt;br&gt;https://www.facebook.com/events/860528747652578/</t>
  </si>
  <si>
    <t>https://www.google.com/calendar/event?eid=Xzc0cGo2YzlwNWtwajZkcG02MHNqOGQyMGM1bzZpYmprZDVtbWFiamNmNCBuYnZxamoyaTlhZTZwaDdsanM1YWUydWxzY0Bn&amp;ctz=Europe/Madrid</t>
  </si>
  <si>
    <t>El futur del Treball i les Persones amb Discapacitat</t>
  </si>
  <si>
    <t>09:30h. Benvinguda i presentació.&lt;br&gt;Josep Sánchez Llibre, President de Foment del Treball Nacional.&lt;br&gt;Chakir El Homrani Lesfar, Hble. Conseller de Treball, Afers Socials i Famílies de la Generalitat de Catalunya.&lt;br&gt;Josep Roset i Castells, President de Federació de Centres Especials de Treball de Catalunya, (FECETC).&lt;br&gt;&lt;br&gt;10:00h. Polítiques d'impuls de l'ocupació a Catalunya para persones amb discapacitat.&lt;br&gt;Josep Ginesta i Vicente, Secretari General de Treball de la Generalitat de Catalunya.&lt;br&gt; &lt;br&gt;10:30h. Taula: Propostes de polítiques d'impuls de l'ocupació dels partits polítics parlamentaris. &lt;br&gt;Ponents:&lt;br&gt;Ciutadans - Partit de la Ciutadania, Noemí de la Calle Xifré.&lt;br&gt;Partit dels Socialistes de Catalunya, Francesc Castellana Aregall.&lt;br&gt;&lt;br&gt;11:15h. Debat.&lt;br&gt;&lt;br&gt;       11:30h Ocupació de persones amb discapacitat a la quarta revolució industrial.&lt;br&gt;       Sandra Timón Mayo, Enginyera de software en Microsoft.&lt;br&gt;&lt;br&gt;12:00h. Pausa-cafè.&lt;br&gt;&lt;br&gt;12:30h. Agenda Política de la Discapacitat a la Unió Europea 2019-2023. Igualtat d’oportunitats i d’accés al mercat de treball; treball digne i creixement econòmic. &lt;br&gt;Dr. Miguel Ángel Cabra de Luna, Conseller del Comité Económico y Social Europeo (CESE), en representació de la Confederación Empresarial Española de la Economía Social (CEPES).&lt;br&gt;&lt;br&gt;13:00h. Experiències per afavorir l’equitat d’oportunitats i la sostenibilitat a l’empresa. Casos d’empreses.&lt;br&gt;CARREFOUR, Judit Esteve Izquierdo, Directora d’Operacions Institucionals Catalunya&lt;br&gt;MICROSOFT, Carlos de la Iglesia Fuertes, Director de Comunicació i Desenvolupament Corporatiu.&lt;br&gt;&lt;br&gt;13:30h. Clausura&lt;br&gt;Representant Institucional, (pendent).&lt;br&gt;Rafael Ruano i Palou, President de Federació Catalana de Centres Especials de Treball d’Economia Social-FEACEM Catalunya.&lt;br&gt;&lt;br&gt;&lt;br&gt;https://www.facebook.com/events/1367109680129834/</t>
  </si>
  <si>
    <t>https://www.google.com/calendar/event?eid=Xzc0cGo2YzlwNWtwajZkcG02a3FqZ2NhMGM1bzZpYmprZDVtbWFiamNmNCBuYnZxamoyaTlhZTZwaDdsanM1YWUydWxzY0Bn&amp;ctz=Europe/Madrid</t>
  </si>
  <si>
    <t>Gestión Operativa de una Clínica Dental (6a edición)</t>
  </si>
  <si>
    <t>AHIADEC (Associació d'Higienistes i Auxiliars Dentals de Catalunya)</t>
  </si>
  <si>
    <t>CURSO DE EXTENSIÓN UNIVERSITARIA - TÍTULO DE LA UB&lt;br&gt;&lt;br&gt;Curso académico 2019/2020&lt;br&gt;10 créditos&lt;br&gt;Total horas: 250 (10 créditos x 25 horas/crédito)&lt;br&gt;Horas presenciales: 72 horas&lt;br&gt;Horas trabajo dirigido: 108 horas&lt;br&gt;Horas trabajo autónomo: 70 horas&lt;br&gt;Calendario: 22 de octubre de 2019 – 6 de junio de 2020&lt;br&gt;Sesiones presenciales: nueve sábados de 9h a 14h y de 15h a 18h&lt;br&gt;Sesiones presenciales: 26 de octubre, 16 de noviembre y 14 de diciembre de 2019; 11 de enero, 8 de febrero, 7 de marzo, 4 de abril, 9 y 30 de mayo de 2020.&lt;br&gt;Destinatarios&lt;br&gt;Odontólogos&lt;br&gt;Higienistas Dentales&lt;br&gt;Auxiliares de clínica dental.&lt;br&gt;Personal de clínicas dentales y empresas afines (protésicos, etc.) con funciones de administración y gestión.&lt;br&gt; &lt;br&gt;Objetivos generales&lt;br&gt;Adquirir una visión integral de la gestión y organización de la clínica. &lt;br&gt;Asumir los objetivos que se le plantean en el marco de las líneas estratégicas de la organización.&lt;br&gt;Desarrollar el grado de autonomía y de responsabilidad correspondiente al desempeño de su función. &lt;br&gt;Relacionar los productos y servicios con las necesidades especiales de determinados colectivos.&lt;br&gt;Aportar ideas y procedimientos para mejorar el servicio y la atención a los pacientes. &lt;br&gt;Reconocer el trabajo en equipo como un factor de eficiencia de la organización.&lt;br&gt;Participar en la implantación de los sistemas de calidad.&lt;br&gt;Conocer la legislación de aplicación en una clínica dental. &lt;br&gt;Ser consciente de la importancia de la comunicación con su entorno y de la preponderancia de la comunicación a través de la web, las redes digitales, etc. &lt;br&gt;Documentar todos los procesos de trabajo para fortalecer el Know How de la organización. &lt;br&gt;Objetivos específicos&lt;br&gt;Ser proactivo en la generación de un clima de confianza en el grupo. &lt;br&gt;Abordar de manera decidida los conflictos que puedan producirse con una actitud positiva y constructiva.&lt;br&gt;Tener una actitud de mejora continua para reforzar los estándares de calidad de la clínica. &lt;br&gt;Ser consciente de la importancia del aprendizaje continuo y apoyarse en compañeros y directivos para resolver dudas y mejorar. &lt;br&gt;Centrar esfuerzos en la satisfacción de los pacientes de la clínica, considerándolos el factor clave para conseguir otros pacientes y mejores resultados.&lt;br&gt;&lt;br&gt;PROGRAMA&lt;br&gt;&lt;br&gt;1.	Marketing de servicios y comunicación&lt;br&gt;&lt;br&gt;1.1.	Marketing de servicios&lt;br&gt;Introducción al marketing. Marketing de servicios&lt;br&gt;Estudio de mercado. DAFO&lt;br&gt;Tipos de marketing: ambient marketing, trade marketing, inbound marketing, marketing emocional, marketing de guerrilla, ambush marketing, e-mail marketing, neuromarketing, mobile marketing.&lt;br&gt;Las 4 P’s del marketing mix.&lt;br&gt;Publicidad.&lt;br&gt;Relaciones públicas.&lt;br&gt;Las redes sociales: Facebook, Twitter, LinkedIn, Pinterest, etc.&lt;br&gt;Plan de marketing.&lt;br&gt;1.2.	Comunicación interna&lt;br&gt;Inteligencia emocional. Comunicar y emocionar.&lt;br&gt;Branding. Cómo crear marca.&lt;br&gt;Gestión agenda.&lt;br&gt;Gestión del tiempo.&lt;br&gt;Gestión del capital humano. Clima laboral.&lt;br&gt;La base de datos como oportunidad.&lt;br&gt;Relación con los proveedores.&lt;br&gt;Gestión de la morosidad.&lt;br&gt;Atención telefónica y presencial.&lt;br&gt;Presentación de presupuestos.&lt;br&gt;Gestión de quejas.&lt;br&gt;Fidelización.&lt;br&gt;1.3.	Comunicación externa&lt;br&gt;La página web.&lt;br&gt;Analítica web. Cómo interpretar los datos.&lt;br&gt;Relación con el entorno. Cómo nos posicionamos.&lt;br&gt;Campañas de comunicación online.&lt;br&gt;Conversión de las visitas en la web en pacientes rentables.&lt;br&gt;&lt;br&gt;2.	Gestión y administración básica de la clínica&lt;br&gt;&lt;br&gt;2.1.	Gestión y administración de la clínica&lt;br&gt;El enfoque operativo de la consulta.&lt;br&gt;Autoliderazgo. Evaluación del comportamiento. Progreso personal y plan de carrera.&lt;br&gt;Know-how en la consulta.&lt;br&gt;2.2.	Legislación&lt;br&gt;Apertura de una clínica dental: requisitos legales.&lt;br&gt;Ley de protección de datos.&lt;br&gt;Legislación laboral: riesgos laborales.&lt;br&gt;&lt;br&gt;3.	Atención al cliente y sistema de gestión de calidad&lt;br&gt;&lt;br&gt;3.1.	Atención al cliente&lt;br&gt;Imagen de la consulta e imagen personal.&lt;br&gt;La imagen del experto.&lt;br&gt;Proactividad con el cliente (vías de comunicación con el cliente: SMS, teléfono, WhatsApp, correo electrónico, presencial).&lt;br&gt;Habilidades comunicativas.&lt;br&gt;El proceso de relación con el paciente.&lt;br&gt;3.2.	Sistemas de gestión de calidad&lt;br&gt;Modelos de calidad.&lt;br&gt;Grupos de mejora. Técnicas de trabajo en equipo.&lt;br&gt;Instrumentos de análisis y mejora continua.&lt;br&gt;Gestión por procesos.&lt;br&gt; &lt;br&gt;DOCENTES&lt;br&gt;&lt;br&gt;	&lt;br&gt;Dr. Carles Subirà Pifarré&lt;br&gt;Médico estomatólogo. Profesor titular Facultad de Odontología de la Universitat de Barcelona (UB). Co-director del Máster en Odontología Integrada de Adultos de la UB. Posgrado en Periodoncia Clínica por la Universidad de Göteborg. Director médico de la Unidad de Odontología de la Fundación Salud del Consorcio Sanitario del Maresme (Hospital de Mataró).&lt;br&gt;	&lt;br&gt;Dr. Felipe A. Sáez&lt;br&gt;Licenciado en Odontología. Formación de postgrado en Dirección y Gestión de Clínicas en el WTV Management Institute con convalidación universitaria en University of the State of New York, nº de registro 4476-O. Fundador y Director General del Grupo Amenta. Consultor y asesor de clínicas dentales y centros sanitarios. Miembro del comité científico editorial de “Journal of American Dental Asociation” y “El Dentista del Siglo XXI”. Coordinador de expertos en el área de Gestión Profesional de la revista “Dental Practice”. Experto colaborador en gestión en la publicación Dentistry (UK, Brasil y Portugal). Autor del libro “Cómo crear y gestionar tu consulta”.&lt;br&gt;	&lt;br&gt;Gregorio Casamayor Pérez&lt;br&gt;Profesor asociado de la Facultad de Pedagogía de la Universidad de Barcelona (desde 2010). Director académico del Instituto de formación continua IL3 de la Universidad de Barcelona (julio 2005-2010). Coautor y coordinador del libro “La formación on line. Una mirada integral sobre el e-learning, b-learning...”, Barcelona, Graó, 2008.&lt;br&gt;	&lt;br&gt;Isidre Martinez Ivars&lt;br&gt;Licenciado en Economía de la Empresa, 1982, Universidad de Barcelona. Título Superior de Actuario de Seguros, 1982, Universidad de Barcelona. Diplomado en Función Gerencial por ESADE. Executive Education per ESADE. Director Selling Consulting.&lt;br&gt;	&lt;br&gt;Jordi Gallejones&lt;br&gt;Ingeniero Técnico en Informática de Gestión por la UOC, Universitat Oberta de Catalunya. Actualmente es CEO y consultor en Marketing online en imas3 donde asesora empresas y profesionales en técnicas de captación y fidelización de clientes mediante estrategias de marketing en Internet. Profesor sobre Marketing en Internet realizado en el COEC (Colegio de Odontólogos y Estomatólogos de Catalunya) en el 2011.&lt;br&gt;	&lt;br&gt;Núria Tabares&lt;br&gt;Coach Laboral-Ejecutivo, Relacional y Veterinaria. Profesora asociada a la Facultat de Economía y Empresa (UAB).&lt;br&gt;	&lt;br&gt;Olga Serra Escarp&lt;br&gt;Máster en Ciencias de la Enfermería y Máster en Dirección y Liderazgo por la Universitat de Lleida. Máster en Autoliderazgo y Conducción de grupos por la Universitat de Barcelona. Formada en el modelo de excelencia europeo EFQM, es asesora y evaluadora EFQM nivel acreditado por el Club Excelencia en Gestión. Amplia experiencia en implantación de sistemas de Gestión de Calidad. Profesora acreditada por AQU, ejerce la docencia desde el año 2002.&lt;br&gt;	&lt;br&gt;Antonio Valdivia&lt;br&gt;Consultor de empresa. Director de Antonio Valdivia Consultores SL.&lt;br&gt; &lt;br&gt;INFORMACIÓN GENERAL&lt;br&gt; &lt;br&gt;&lt;br&gt;Curso académico 2019/2020&lt;br&gt;10 créditos&lt;br&gt;Total horas: 250 (10 créditos x 25 horas/crédito)&lt;br&gt;Horas presenciales: 72 horas&lt;br&gt;Horas trabajo dirigido: 108 horas&lt;br&gt;Horas trabajo autónomo: 70 horas&lt;br&gt;&lt;br&gt;Inicio de las clases online: 22 de octubre de 2019.&lt;br&gt;Finalización del curso: 6 de junio de 2020.&lt;br&gt;&lt;br&gt;Calendario sesiones presenciales&lt;br&gt;&lt;br&gt;Sábados de 9h a 14h y de 15h a 18h&lt;br&gt;&lt;br&gt;22 de octubre de 2019.&lt;br&gt;26 de octubre de 2019&lt;br&gt;16 de noviembre de 2019&lt;br&gt;14 de diciembre de 2019&lt;br&gt;11 de enero de 2020&lt;br&gt;8 de febrero de 2020&lt;br&gt;7 de marzo de 2020&lt;br&gt;4 de abril de 2020&lt;br&gt;9 de mayo de 2020&lt;br&gt;30 de mayo de 2020&lt;br&gt;&lt;br&gt;Sesiones virtuales tutorizadas a través del Campus IL3-UB.&lt;br&gt;&lt;br&gt;Importe total del curso&lt;br&gt;1.000 euros + 100 euros de inscripción + 70 euros de tasas universitarias = 1.170 €</t>
  </si>
  <si>
    <t>https://www.google.com/calendar/event?eid=Xzc0cGo2YzlwNWtwajZkcG02a3FqZ2NpMGM1bzZpYmprZDVtbWFiamNmNCBuYnZxamoyaTlhZTZwaDdsanM1YWUydWxzY0Bn&amp;ctz=Europe/Madrid</t>
  </si>
  <si>
    <t>Softskills: ¿qué habilidades requerirá el trabajador del futuro?</t>
  </si>
  <si>
    <t>The Valley Barcelona. Passeig d'Isabel II, 12, 08003 Barcelona (Barcelona), Espanya</t>
  </si>
  <si>
    <t>En un entorno de cambio permanente en el que la automatización de los procesos provocará un profundo cambio en la estructura laboral parece claro que el conocimiento tecnológico y las habilidades digitales serán clave para la adaptación de los perfiles profesionales a los nuevos puestos de trabajo que surgirán en los próximos años.&lt;br&gt;&lt;br&gt;Sin embargo, existen una serie de habilidades socioemocionales en las que será necesario profundizar. Lo anticipa el Foro Económico Mundial: el pensamiento analítico, el aprendizaje activo, el pensamiento crítico, el liderazgo o la inteligencia emocional, son algunas de ellas. Pero también serán clave el autoconocimiento, la creatividad, la capacidad de adaptación al cambio, la flexibilidad y la capacidad de trabajar en equipo, entre otras competencias.&lt;br&gt;&lt;br&gt;En este diálogo trataremos en profundidad cuáles son las habilidades y competencias del trabajador del futuro y conoceremos si estamos yendo por buen camino.&lt;br&gt;&lt;br&gt;https://www.facebook.com/events/1547648532044644/</t>
  </si>
  <si>
    <t>https://www.google.com/calendar/event?eid=Xzc0cGo2YzlwNWtwajZkcG02a3FqZ2NxMGM1bzZpYmprZDVtbWFiamNmNCBuYnZxamoyaTlhZTZwaDdsanM1YWUydWxzY0Bn&amp;ctz=Europe/Madrid</t>
  </si>
  <si>
    <t>Tratamiento de la mano traumática basado en el razonamiento clín</t>
  </si>
  <si>
    <t>Kenzen Formación</t>
  </si>
  <si>
    <t>Tratamiento de la mano traumática basado en el razonamiento clínico y el uso de Ortesis con Raquel Cantero&lt;br&gt;&lt;br&gt;DURACIÓN: 20 horas. &lt;br&gt;DIRIGIDO A: Fisioterapeutas&lt;br&gt;&lt;br&gt;El tratamiento de las patologías de la mano, requieren una formación específica para su diagnóstico y abordaje a fin de mejorar los tiempos y resultados. Solo mediante el conocimiento de las técnicas quirúrgicas, la fisiología, biomecánica y patología, podremos mejorar el tratamiento y la evolución de nuestros pacientes aplicando el razonamiento clínico y la evidencia científica.&lt;br&gt;&lt;br&gt;La terapia de mano es una disciplina muy desarrollada en nuestros países vecinos. En EEUU es una especialidad de la Fisioterapia y terapia ocupacional donde se imparte una formación post grado para poder ejercer como “Hand Therapy”.&lt;br&gt;&lt;br&gt;Actualmente, en Europa, la Federación Europea de Terapeutas de mano reconoce la figura del terapeuta de mano al Fisioterapeuta o Terapeuta Ocupacional especializado en el tratamiento de las patologías de la mano y extremidad superior a través de un examen denominado “Hand Certificated” al qual podrán acceder los Socios que hayan sido reconocidos como Terapeutas de mano por sus respectivas Asociaciones Nacionales.&lt;br&gt;&lt;br&gt;Cada dos años se celebra un Congreso Internacional de Terapeutas de mano (IFSHT) y cad atres años un Congreso Europeo donde acuden especialistas de la disciplina (EFSHT) y debaten sobre las nuevas técnicas de tratamiento. A nivel Nacional, la Asociación Española de Terapeutas de mano (AETEMA), organiza un Congreso bianual junto con la Sociedad Española de Cirugía de la mano (SECMA).&lt;br&gt;&lt;br&gt;https://www.facebook.com/events/1365227106977342/</t>
  </si>
  <si>
    <t>https://www.google.com/calendar/event?eid=Xzc0cGo2YzlwNWtwajZkcG02a3FqZ2QyMGM1bzZpYmprZDVtbWFiamNmNCBuYnZxamoyaTlhZTZwaDdsanM1YWUydWxzY0Bn&amp;ctz=Europe/Madrid</t>
  </si>
  <si>
    <t>Barcelona: Nuevo grupo de autoestima</t>
  </si>
  <si>
    <t>Calle Enrique Granados 135 Barcelona</t>
  </si>
  <si>
    <t>– ¿Buscas siempre el reconocimiento en los demás?&lt;br&gt;– ¿Siempre dudas cuando tienes que elegir o tomar una decisión?&lt;br&gt;– ¿Te cuesta decir NO cuando es lo que deseas?&lt;br&gt;– ¿Sientes que te haces pequeño/a ante determinadas personas o conversaciones?&lt;br&gt;– ¿Tienes miedo a quedarte solo/a?&lt;br&gt;– ¿Te torturas mentalmente con todo aquello que consideras que has dicho o hecho mal?&lt;br&gt;– ¿Tienes miedo a volver a caer en las mismas experiencias traumáticas que ya viviste?&lt;br&gt;– ¿Crees que no mereces amor o que te pasen cosas buenas?&lt;br&gt;– ¿Te cuesta expresar lo que sientes por miedo a lo que pensaran?&lt;br&gt;– ¿Crees que no puedes, que no eres capaz de muchas cosas que te gustaría hacer?&lt;br&gt;– ¿Sientes que no eres importante ni valioso como persona? ¿Que cualquiera es mejor que tu?&lt;br&gt;Si tu respuesta es SI a la mayoría de estas preguntas, es que tu AUTOESTIMA es demasiado baja.&lt;br&gt;Y si sientes que tu autoestima es baja, recuerda: nunca es tarde para hacer que esto cambie y que tu vida sea mejor.&lt;br&gt;La mejor opción para reforzar la autoestima son los Grupos de Crecimiento Personal.&lt;br&gt;&lt;br&gt;INFORMACIÓN:&lt;br&gt;Fecha de Inicio: 6 de NOVIEMBRE de 2019&lt;br&gt;Formato: 8 sesiones de 1,5h cada sesión.&lt;br&gt;Duración: 2 meses&lt;br&gt;Horario: MIÉRCOLES de 19h a 20,30h.&lt;br&gt;Lugar: C/Enrique Granados 135 1º-1ª Barcelona&lt;br&gt;Inscripciones: 647 43 08 62&lt;br&gt;Precio: 180€ / mes&lt;br&gt;&lt;br&gt;https://www.facebook.com/events/427648384544449/</t>
  </si>
  <si>
    <t>https://www.google.com/calendar/event?eid=Xzc0cGo2YzlwNWtwajZkcG42MHAzOGNpMGM1bzZpYmprZDVtbWFiamNmNCBuYnZxamoyaTlhZTZwaDdsanM1YWUydWxzY0Bn&amp;ctz=Europe/Madrid</t>
  </si>
  <si>
    <t>Startup Funding in Barcelona: How to Raise Money for Your Idea</t>
  </si>
  <si>
    <t>¿Tienes una idea de negocio o producto que necesita financiación? ¿Deseas saber cómo funciona la financiación para startups, qué debes hacer antes de intentar recaudar fondos y dónde puedes obtenerlos? Únate a nosotros para este taller sobre recaudación de fondos, que te proporcionará consejos prácticos y te presentará charlas de empresarios que han recaudado dinero con éxito para sus negocios así como inversores que financian activamente negocios. Aprenderás que evitar cuando buscas financiación, lo que buscan los inversores, cómo funciona el capital riesgo, que ayudas ofrece el estado, cuándo acudir al crowdfunding y porque hoy en día es más fácil levantar capital semilla que hace unos años. &lt;br&gt;&lt;br&gt;Precio: gratis&lt;br&gt;Idioma: español y inglés&lt;br&gt;Regístrate aquí: https://fi.co/e/202901&lt;br&gt;&lt;br&gt;***&lt;br&gt;&lt;br&gt;Speakers include:&lt;br&gt;- Joaquim López - COO, The Crowd Angel&lt;br&gt;- Guifre Belloso Manera - Técnico Creación de Empresas, Barcelona Activa&lt;br&gt;- Laurent Arens Van De Perre - Investment Analyst, BStartup10 (Banco Sabadell)&lt;br&gt;&lt;br&gt;¿Quién debería estar interesado en asistir?&lt;br&gt;- Cualquiera que esté pensando en recaudar dinero para su idea o negocio&lt;br&gt;- Cualquiera que quiera comprender la recaudación de fondos para empresas y productos&lt;br&gt;- Cualquier persona que esté interesada en unirse a una nueva startup o en busca de un co-fundador&lt;br&gt;- Cualquier persona interesada en conocer el programa del Founder Institute&lt;br&gt;&lt;br&gt;¿Qué temáticas trataremos?&lt;br&gt;- Las métricas clave y los requisitos previos para recaudar fondos&lt;br&gt;- La anatomía de una startup o empresa 'financiable'&lt;br&gt;- Cómo hacerse más atractivo para los inversores&lt;br&gt;- Cómo utilizar redes y plataformas de recaudación de fondos online, como AngelList, Gust, Crowdangel, Crowdcube, Kickstarter o Indiegogo&lt;br&gt;- Cómo conocer y trabajar con diferentes fuentes de capital, como amigos y familiares, inversores ángeles, capitalistas de riesgo, subvenciones o préstamos del gobierno&lt;br&gt;&lt;br&gt;Agenda del Evento&lt;br&gt;- 18:30 h: Registro y Networking&lt;br&gt;- 18:45 h: Presentación del Programa del Founder Institute&lt;br&gt;- 20:15 h: Preguntas y respuestas a los ponentes&lt;br&gt;- 20:30 h: Networking&lt;br&gt;&lt;br&gt;¿Qué es el Founder Institute?&lt;br&gt;El Founder Institute es una red global de startups y más de 11.000 mentores que apoya a emprendedores en el lanzamiento de compañías de tecnología que tengan un valor significativo y perduren en el tiempo. A través de nuestro programa cuatrimestral de aceleración de proyectos en su estado inicial, podrás lanzar la empresa de tus sueños, gracias al asesoramiento que recibirás de nuestros expertos y experimentados CEOs de otras startups de solvencia, sin tener que dejar tu trabajo habitual. Además, por medio de nuestro Bonus Pool, todos los participantes comparten ganancias potenciales, creando un ecosistema basado en la colaboración y el trabajo en equipo donde las grandes startups florecen. En sus primeros nueve años de operación, el Founder Institute ha contribuido al lanzamiento de más de 3.500 empresas de tecnología en más de 200 ciudades alrededor del mundo, gracias a su innovadora y diferencial metodología.&lt;br&gt;&lt;br&gt;Este evento es gratis. ¡Únete a nosotros para una noche divertida! Para más eventos gratuitos, visita https://FI.co/events.&lt;br&gt;&lt;br&gt;&lt;br&gt;https://www.facebook.com/events/524346534806288/</t>
  </si>
  <si>
    <t>https://www.google.com/calendar/event?eid=Xzc0cGo2YzlwNWtwajZkcG42MHAzOGNxMGM1bzZpYmprZDVtbWFiamNmNCBuYnZxamoyaTlhZTZwaDdsanM1YWUydWxzY0Bn&amp;ctz=Europe/Madrid</t>
  </si>
  <si>
    <t>Curso de Revenue Management Barcelona</t>
  </si>
  <si>
    <t>H10 Itaca</t>
  </si>
  <si>
    <t>Revenue Management Avanzado es un curso ejecutivo para darte una visión práctica, profunda y eficiente del Revenue Management.&lt;br&gt;Te permitirá una inmersión rápida en el mundo del revenue para poner en marcha, o mejorar, el revenue del hotel.&lt;br&gt;Con cerca de un 50% del curso con sesiones de trabajo individual y en grupos.&lt;br&gt;Además te llevarás las Plantillas profesionales de Pick Up y Forecast 2019 y 2020, editables en Excel, que te servirán para hacer el revenue del hotel.&lt;br&gt;Es bonificable parcialmente por Fundae.&lt;br&gt;&lt;br&gt;https://www.facebook.com/events/2573561785990208/</t>
  </si>
  <si>
    <t>https://www.google.com/calendar/event?eid=Xzc0cGo2YzlwNWtwajZkcG42MHAzOGQyMGM1bzZpYmprZDVtbWFiamNmNCBuYnZxamoyaTlhZTZwaDdsanM1YWUydWxzY0Bn&amp;ctz=Europe/Madrid</t>
  </si>
  <si>
    <t>Curso IRATA</t>
  </si>
  <si>
    <t>IRATA  formación</t>
  </si>
  <si>
    <t>Curso de trabajos verticales con certificación internacional IRATA, todos los niveles.&lt;br&gt;&lt;br&gt;https://www.facebook.com/events/799980327098023/</t>
  </si>
  <si>
    <t>https://www.google.com/calendar/event?eid=Xzc0cGo2YzlwNWtwajZkcG42MHAzOGRhMGM1bzZpYmprZDVtbWFiamNmNCBuYnZxamoyaTlhZTZwaDdsanM1YWUydWxzY0Bn&amp;ctz=Europe/Madrid</t>
  </si>
  <si>
    <t>Welcome to Oriol Bohigas ETSAB Library</t>
  </si>
  <si>
    <t>Guided tour. No registration is required&lt;br&gt;&lt;br&gt;https://www.facebook.com/events/2455478781238484/</t>
  </si>
  <si>
    <t>https://www.google.com/calendar/event?eid=Xzc0cGo2YzlwNWtwajZkcG42MHAzOGRpMGM1bzZpYmprZDVtbWFiamNmNCBuYnZxamoyaTlhZTZwaDdsanM1YWUydWxzY0Bn&amp;ctz=Europe/Madrid</t>
  </si>
  <si>
    <t>Talk by Alicia Champlin on hack aesthetics in music &amp; sound art</t>
  </si>
  <si>
    <t>Phonos</t>
  </si>
  <si>
    <t>Hack Aesthetics in Electronic Music and Sound Art&lt;br&gt;&lt;br&gt;Throughout the historical arc of Electronic Music, the contributions of DIY instrumentation and circuit bending have always been parallel to the advances made by engineers of sound and interface technologies. These formal and informal research methodologies and their aesthetic contributions have much in common, but their respective pedagogies don’t always line up. Similarly, formal and informal compositional strategies now seem set in a false dichotomy. Champlin explores some conceptual vocabularies that de-emphasize the differences and put the focus on creative research in both camps.&lt;br&gt;&lt;br&gt;***&lt;br&gt;&lt;br&gt;Alicia Champlin is an american intermedial artist and researcher based in Barcelona. She holds an MFA in Intermedia from the University of Maine. Champlin works primarily with generative systems and sound, using installation, interaction, and performance to explore aspects of agency and embodiment, and she is an avid evangelist for art as a research practice. Recent exhibitions include the collaborative ‘Algorithms That Matter’ in Graz, Austria, in February, 2019.&lt;br&gt;&lt;br&gt;https://www.facebook.com/events/366510160939094/</t>
  </si>
  <si>
    <t>https://www.google.com/calendar/event?eid=Xzc0cGo2YzlwNWtwajZkcG42MHAzOGRxMGM1bzZpYmprZDVtbWFiamNmNCBuYnZxamoyaTlhZTZwaDdsanM1YWUydWxzY0Bn&amp;ctz=Europe/Madrid</t>
  </si>
  <si>
    <t>10ª Semana de la Responsabilidad Social</t>
  </si>
  <si>
    <t>La Pedrera-Casa Milà</t>
  </si>
  <si>
    <t>10ª Semana de la Responsabilidad Social en Cataluña, del 22 al 26 de octubre en Barcelona, Tarragona, Girona y Lleida.&lt;br&gt;Mañanas de conferencias, jornadas de voluntariado corporativo y eventos paralelos con la participación de grandes empresas, pymes, empresas sociales, entidades del tercer sector, universidades y administración pública. &lt;br&gt;INSCRIPCIONES GRATUITAS: setmanarsc.org&lt;br&gt;&lt;br&gt;https://www.facebook.com/events/933155920355809/?event_time_id=933155937022474</t>
  </si>
  <si>
    <t>https://www.google.com/calendar/event?eid=Xzc0cGo2YzlwNWtwajZkcG42MHAzOGUyMGM1bzZpYmprZDVtbWFiamNmNCBuYnZxamoyaTlhZTZwaDdsanM1YWUydWxzY0Bn&amp;ctz=Europe/Madrid</t>
  </si>
  <si>
    <t>Funnel Marketing España 2019 [ Barcelona 19/20 de Octubre ]</t>
  </si>
  <si>
    <t>Barcelona</t>
  </si>
  <si>
    <t>¿Porqué Emprendedores, Profesionales y Marketers se han inscrito a la Lista Prioritaria para participar en el FME 2019?&lt;br&gt;&lt;br&gt;1. Aprenderás a FOCALIZAR SOBRE LA CONVERSIÓN, optimizando Tu Tiempo y Ahorrando Dinero. &lt;br&gt;&lt;br&gt;2. Crearás una MÁQUINA AUTOMATIZADA que trabaje para ti 24 HORAS al día 365 DÍAS al año. &lt;br&gt;&lt;br&gt;3. FME 2019 es el Evento de Referencia donde conectarás con otros emprendedores con un MINDSET de Crecimiento. &lt;br&gt;&lt;br&gt;4. Empezarás a usar un MÉTODO de trabajo EFECTIVO para hacer crecer tu negocio. &lt;br&gt;&lt;br&gt;5. Conseguirás una ESTRATEGIA DE MARKETING EFICAZ con el verdadero concepto de Funnel.&lt;br&gt;&lt;br&gt;6. Aprenderás de los mejores EXPERTOS DE FUNNEL MARKETING en Europa&lt;br&gt;&lt;br&gt;¡ATENCIÓN! Las plazas para el evento son limitadas&lt;br&gt;Suscríbete a nuestra Lista Prioritaria para recibir la oferta al mejor precio 👉 https://bit.ly/2SgEVjZ&lt;br&gt;&lt;br&gt;¿Cómo sería tu negocio si pudieras ...&lt;br&gt;&lt;br&gt;¿Si Tuvieras un sistema capaz de adquirir nuevos clientes de manera constante, sin tener que perder tiempo y dinero en anuncios inútiles?&lt;br&gt;&lt;br&gt;  ¿Hacer percibir mejor el valor de tus productos y servicios, aumentando los precios, sin tener que caer en la guerra de precios?&lt;br&gt;&lt;br&gt; Aprovecha al máximo cada euro de inversión que haces en Google Adwords o Facebook Ads, automáticamente ... pero sobre todo de una manera ética.&lt;br&gt;&lt;br&gt;... pero, sobre todo, si pudieras GANAR TIEMPO, desarrollando una actividad comercial virtual que funcione para ti las 24 horas del día, los 365 días del año?&lt;br&gt;&lt;br&gt;¡ATENCIÓN! Las plazas para el evento son limitadas&lt;br&gt;Suscríbete a nuestra lista prioritaria para recibir la oferta al mejor precio 👉 https://bit.ly/2SgEVjZ&lt;br&gt;&lt;br&gt;Michele Tampieri - Funnel Ambassador compartirá varios temas relacionados con el funnel como: La importancia (¡real!) del Funnel Marketing , las 9 fases esenciales para tener una 'máquina' automática, el impacto del Blog Funnel y cómo crear un plano editorial eficaz con el Marketing Storyboard&lt;br&gt;&lt;br&gt;Alessandro Bentivoglio - The Funnel Machine - es el único experto Certificado en ClickFunnels en Italia y es el máximo experto en la proyección y desarrollo de funnels eficaces. Alessandro ha realizado con su equipo más de 200 Funnel en 40 mercados diferentes! En FML 2019 compartirá: los únicos 4 elementos clave para medir la Optimización, las últimas noticias de EE. UU. para ClickFunnels y estudios de casos reales&lt;br&gt;&lt;br&gt;¡ATENCIÓN! Las plazas para el evento son limitadas&lt;br&gt;Suscríbete a nuestra Lista Prioritaria para recibir la oferta al mejor precio 👉 https://bit.ly/2SgEVjZ&lt;br&gt;&lt;br&gt;https://www.facebook.com/events/1416330655174797/?event_time_id=1416330661841463</t>
  </si>
  <si>
    <t>https://www.google.com/calendar/event?eid=Xzc0cGo2YzlwNWtwajZkcG42MHAzYWMyMGM1bzZpYmprZDVtbWFiamNmNCBuYnZxamoyaTlhZTZwaDdsanM1YWUydWxzY0Bn&amp;ctz=Europe/Madrid</t>
  </si>
  <si>
    <t>Jornada de ciberseguridad en Barcelona</t>
  </si>
  <si>
    <t>Gallery Hotel</t>
  </si>
  <si>
    <t>Te invitamos a nuestra jornada gratuita sobre ciberseguridad en Barcelona. Compartiremos contigo las herramientas y soluciones que empleamos para proteger cada una de las capas de las comunicaciones de empresas como la tuya. Ven a conocer a nuestro equipo. ¡Te esperamos!&lt;br&gt;&lt;br&gt;https://www.facebook.com/events/403646380233147/</t>
  </si>
  <si>
    <t>https://www.google.com/calendar/event?eid=Xzc0cGo2YzlwNWtwajZkcG42MHAzYWNhMGM1bzZpYmprZDVtbWFiamNmNCBuYnZxamoyaTlhZTZwaDdsanM1YWUydWxzY0Bn&amp;ctz=Europe/Madrid</t>
  </si>
  <si>
    <t>ESPA Werksbesichtigung</t>
  </si>
  <si>
    <t>Piscina &amp; Wellness Barcelona</t>
  </si>
  <si>
    <t>Wir bieten während der Messe in Barcelona die Möglichkeit einer Werksbeschtigung in unserer Firmenzentrale an. Jeweils am Dienstag und Donnerstag (15.10. &amp; 17.10.). Limitierte Plätze. Bei Interesse bitte bis 20.09. per Messenger registrieren&lt;br&gt;&lt;br&gt;https://www.facebook.com/events/471688573383812/?event_time_id=471688580050478</t>
  </si>
  <si>
    <t>https://www.google.com/calendar/event?eid=Xzc0cGo2YzlwNWtwajZkcG42MHAzYWNpMGM1bzZpYmprZDVtbWFiamNmNCBuYnZxamoyaTlhZTZwaDdsanM1YWUydWxzY0Bn&amp;ctz=Europe/Madrid</t>
  </si>
  <si>
    <t>PREPARE Core Meeting</t>
  </si>
  <si>
    <t>Polytechnic University of Catalonia @ VS 207 of the Vèrtex Building</t>
  </si>
  <si>
    <t>We would like to invite all members to participate to the 2019 Core Group Prepare Meeting, organised with the support of the ERSCP Organisation Team!  &lt;br&gt;&lt;br&gt;The Core Group Prepare Meeting will take place on the 15th of October, from 09 to 12:15 am, in Barcelona, Spain, back to back with the 19th ERSCP - Circular Europe for Sustainability: Design, Production and Consumption  &lt;br&gt;&lt;br&gt;&lt;br&gt;https://www.facebook.com/events/2496188113782122/</t>
  </si>
  <si>
    <t>https://www.google.com/calendar/event?eid=Xzc0cGo2YzlwNWtwajZkcG42MHAzYWNxMGM1bzZpYmprZDVtbWFiamNmNCBuYnZxamoyaTlhZTZwaDdsanM1YWUydWxzY0Bn&amp;ctz=Europe/Madrid</t>
  </si>
  <si>
    <t>Atelier de Formation - MOST Algérie</t>
  </si>
  <si>
    <t>Escola Europea @ Intermodal Transport</t>
  </si>
  <si>
    <t>Selon le rapport de la Banque Mondiale “Connectivité Maritime au Service de la Compétitivité des Exportations Algériennes” d’octobre 2018, il est essentiel que l’Algérie développe la connectivité via le multimodal / Autoroutes de la Mer (Ro-Ro, Ro-Pax). Les navires rouliers sont le mode d’exportation le plus rapide vers les marchés européens et c’est celui qui a le plus contribué à la diversification des exportateurs des pays voisins, la Tunisie et le Maroc. Les navires rouliers sont plus rapides que les navires à conteneurs, plus fréquents et plus fiables. En plus, c’est moins couteaux que les conteneurs sur de courtes distances (coûts de manutention plus bas). Les Autoroutes de la Mer sont pertinents pour les produits time-sensitive, agricoles/réfrigérés, just-in-time supply chain et le transport porte à porte.&lt;br&gt;&lt;br&gt;OBJECTIFS DE LA FORMATION&lt;br&gt;- Promouvoir le concept de co-modalité comme levier d’optimisation de la gestion du transport&lt;br&gt;- Offrir formation et information aux professionnels décideurs et gestionnaires de la chaîne logistique dans laquelle les autoroutes de la mer peuvent constituer une alternative rentable en termes de délai, de qualité de service, et de politique de coûts&lt;br&gt;- Identifier les avantages et les économies générées par l’utilisation des autoroutes de la mer, en termes de coûts et de risques&lt;br&gt;- Informer sur la politique environnementale concernant le transport de marchandises, l’utilisation et l’exploitation des infrastructures, les équipements et les moyens de transport&lt;br&gt;- Analyser un système de valorisation des coûts externes du transport&lt;br&gt;&lt;br&gt;https://www.facebook.com/events/1126457677543408/</t>
  </si>
  <si>
    <t>https://www.google.com/calendar/event?eid=Xzc0cGo2YzlwNWtwajZkcG42MHAzYWQyMGM1bzZpYmprZDVtbWFiamNmNCBuYnZxamoyaTlhZTZwaDdsanM1YWUydWxzY0Bn&amp;ctz=Europe/Madrid</t>
  </si>
  <si>
    <t>Habla club de Casa de Rusia / Habla club Русского Дома</t>
  </si>
  <si>
    <t>Casa de Rusia en Barcelona</t>
  </si>
  <si>
    <t>¿Aprendes ruso, pero no eres capaz de mejorar tus habilidades de conversación y superar la barrera del idioma?¿Quieres hablar el idioma a nivel local, sorprendiendo a los rusos nativos con la jerga moderna? ¿O tal vez recientemente acabas de conocer a un ruso o rusa en la ciudad, y solo quieres poder mantener una conversación con tus nuevos amigos?&lt;br&gt;&lt;br&gt;Cada martes te invitamos al Habla club de Casa de Rusia. A las 18:00 horas en la Sala Verde de la Casa, te estaremos esperando para hablar entre todos ruso y español, jugar a juegos de mesa, ver y debatir sobre videos y películas populares, o comentarlas últimas noticias de actualidad.&lt;br&gt;&lt;br&gt;&lt;br&gt;Por nuestra parte encontrarás bebida, tapas y temas interesantes; por la tuya ¡esperamos una buena compañía para conversar!&lt;br&gt;&lt;br&gt;La donación mínima para participar en la actividad será de 5 euros. Registración - https://casaderusiabcn.typeform.com/to/dhfhey&lt;br&gt;_________________________________________&lt;br&gt;&lt;br&gt;Вы учите испанский язык, но никак не можете “подтянуть” разговорные навыки и перешагнуть через языковой барьер? Хотите владеть языком на уровне местных жителей, удивляя коренных испанцев владением сленга? Или вы недавно переехали в Барселону и хотите завести новые знакомства?&lt;br&gt;&lt;br&gt;Каждый вторник мы приглашаем вас в Habla club Русского Дома. В 18:00 ждём вас в нашей Зелёной гостиной, чтобы поговорить на испанском и русском, поиграть в настольные игры, обсудить популярные и любимые фильмы и просто рассказать друг другу последние новости.&lt;br&gt;&lt;br&gt;&lt;br&gt;С нас – напитки, закуски и интересные темы; с вас – отличная компания для беседы!&lt;br&gt;&lt;br&gt;Минимальное пожертвование для участия в мероприятии – 5 евро. Регистрация - https://casaderusiabcn.typeform.com/to/dhfhey&lt;br&gt;&lt;br&gt;https://www.facebook.com/events/690820831419610/</t>
  </si>
  <si>
    <t>https://www.google.com/calendar/event?eid=Xzc0cGo2YzlwNWtwajZkcG42MHAzYWRhMGM1bzZpYmprZDVtbWFiamNmNCBuYnZxamoyaTlhZTZwaDdsanM1YWUydWxzY0Bn&amp;ctz=Europe/Madrid</t>
  </si>
  <si>
    <t>Workshop farmacisti Barcellona - Ottobre 2019</t>
  </si>
  <si>
    <t>W Hotel Barcelona Spain</t>
  </si>
  <si>
    <t>La nostra prima volta oltre confine non poteva essere se non dai colleghi spagnoli. Abbiamo stipulato un accordo con fedefarma valencia con il quale abbiamo organizzato una tavola rotonda di confronto tra colleghi italiani e spagnoli per cercare di portare a casa innovazioni aziendali da introdurre in farmacia. 3 giorni ricchi di emozioni e confronto con i colleghi farmacisti spagnoli.&lt;br&gt;&lt;br&gt;https://www.facebook.com/events/2369878606421011/</t>
  </si>
  <si>
    <t>https://www.google.com/calendar/event?eid=Xzc0cGo2YzlwNWtwajZkcG42MHAzYWRxMGM1bzZpYmprZDVtbWFiamNmNCBuYnZxamoyaTlhZTZwaDdsanM1YWUydWxzY0Bn&amp;ctz=Europe/Madrid</t>
  </si>
  <si>
    <t>Wild Workshop: Wild Drinks! ¿Quieres ser un desarrollador?</t>
  </si>
  <si>
    <t>CoBuilder Hub</t>
  </si>
  <si>
    <t>En Wild Code School estamos muy cerca de abrir en Barcelona y te invitamos a una noche de networking (sobre bebidas, aperitivos y un gran ambiente).&lt;br&gt;&lt;br&gt;Esta vez lo alojaremos en una de nuestras -grandes- casas de socios: el Cobuilder Hub. Es una gran oportunidad para descubrir nuestra escuela, el programa de tiempo completo de JS Fullstack a partir de enero, todos los talleres gratuitos que vamos a organizar antes, y los beneficios que puedes obtener al registrarse en una etapa temprana.&lt;br&gt;&lt;br&gt;También conocerás a algunas de nuestras empresas asociadas, mentores y personas con los mismos intereses que los tuyos y aprenderás más sobre lo que se necesitas para convertirse en un desarrollador web. ¡Estamos deseando conocerte!&lt;br&gt;&lt;br&gt;Tickets aquí: https://bit.ly/2ngU4b5&lt;br&gt;&lt;br&gt;https://www.facebook.com/events/942852646048676/</t>
  </si>
  <si>
    <t>https://www.google.com/calendar/event?eid=Xzc0cGo2YzlwNWtwajZkcG42MHAzYWUyMGM1bzZpYmprZDVtbWFiamNmNCBuYnZxamoyaTlhZTZwaDdsanM1YWUydWxzY0Bn&amp;ctz=Europe/Madrid</t>
  </si>
  <si>
    <t>Jornada #FeinaFutur</t>
  </si>
  <si>
    <t>💥Jornada #FeinaFutur 2019💥&lt;br&gt;&lt;br&gt;Espai de trobada entre empreses, institucions, entitats i experts que promou Fundació Intermedia amb l’objectiu de debatre sobre el futur i les oportunitats de l’#ocupació en un context de canvi constant per l’evolució tecnològica i la digitalització dels entorns laborals.👥📲🔁&lt;br&gt;&lt;br&gt;#FeinaFutur és també l’espai en què Fundació Intermedia vol reconèixer el compromís de les empreses que col·laboren amb la fundació per fer possible la tasca social i de millora de l'ocupabilitat d’aquelles persones que es troben en situació de vulnerabilitat social i laboral. 💼🤝&lt;br&gt;&lt;br&gt;⬇️PROGRAMA⬇️&lt;br&gt;&lt;br&gt;10h Benvinguda.&lt;br&gt;           Àngels Cobo, presidenta Fundació Intermedia.&lt;br&gt;           Sònia Moragrega, directora general Fundació Intermedia.&lt;br&gt;&lt;br&gt;10.10h #ActitudIntermedia.&lt;br&gt;&lt;br&gt;10.17h #FutureWork. La Transformació del mercat laboral.&lt;br&gt;            Diàleg “El futur del mercat de treball en el context de la &lt;br&gt;            digitalització” a càrrec de Jordi  Serrano i Genís Roca&lt;br&gt;&lt;br&gt;10.50h #ConversesIntermedia.  &lt;br&gt;             Taula rodona 'Ocupació de les persones: transformació i &lt;br&gt;             adaptació a nous escenaris'&lt;br&gt;&lt;br&gt;11.15h #EmpresesIntermedia.&lt;br&gt;            Presentació plataforma digital&lt;br&gt;            Lliurament de reconeixements&lt;br&gt;&lt;br&gt;11.45h Cloenda.&lt;br&gt;             Chakir el Homrani Lesfar, Conseller de Treball, Afers &lt;br&gt;             Socials i Famílies&lt;br&gt;&lt;br&gt;12h #TastIntermedia.&lt;br&gt;&lt;br&gt;⬇️INSCRIPCIONS⬇️&lt;br&gt;&lt;br&gt;Les inscripcions a la Jornada #FeinaFutur són gratuïtes i tenen places limitades. En el moment de la inscripció els i les participants hauran d'emplenar tots els camps obligatoris.&lt;br&gt; &lt;br&gt;&lt;br&gt;https://www.facebook.com/events/2709629639061473/</t>
  </si>
  <si>
    <t>https://www.google.com/calendar/event?eid=Xzc0cGo2YzlwNWtwajZkcG42MHAzYWVhMGM1bzZpYmprZDVtbWFiamNmNCBuYnZxamoyaTlhZTZwaDdsanM1YWUydWxzY0Bn&amp;ctz=Europe/Madrid</t>
  </si>
  <si>
    <t>Transforma tu negocio</t>
  </si>
  <si>
    <t>🔊EVENTO EN BARCELONA 🔊&lt;br&gt;&lt;br&gt;19 de Octubre a las 11:00 horas&lt;br&gt;&lt;br&gt;Aprende cómo captar nuevos clientes con tu negocio en internet con el Marketing Digital 👍&lt;br&gt;&lt;br&gt;[No necesitas experiencia]&lt;br&gt;&lt;br&gt;¿Qué explicaremos?👩‍💻�&lt;br&gt;&lt;br&gt;✅Las Claves del Marketing Digital�&lt;br&gt;✅3 fases que tienes que aplicar en tu negocio&lt;br&gt;�✅Casos de éxito�&lt;br&gt;✅Jugos&lt;br&gt;✅Networking�&lt;br&gt;✅Sorteos y regalos�&lt;br&gt;&lt;br&gt;¡No te lo pierdas, vamos a ayudarte a escalar con tu negocio!&lt;br&gt;&lt;br&gt;¡Consigue tu entrada anticipada! (Plazas limitadas)&lt;br&gt;👇👇👇&lt;br&gt;&lt;br&gt;https://www.heroesdigitales.net/evento-heroes-digitales&lt;br&gt;&lt;br&gt;&lt;br&gt;https://www.facebook.com/events/385286135477703/</t>
  </si>
  <si>
    <t>https://www.google.com/calendar/event?eid=Xzc0cGo2YzlwNWtwajZkcG42MHAzY2MyMGM1bzZpYmprZDVtbWFiamNmNCBuYnZxamoyaTlhZTZwaDdsanM1YWUydWxzY0Bn&amp;ctz=Europe/Madrid</t>
  </si>
  <si>
    <t>Let’s meet up in Barcelona!</t>
  </si>
  <si>
    <t>🇬🇧 FREE EVENT!&lt;br&gt;Barcelona is full of little secret places, let us take you this month to the Docket Barcelona. Thursday, October 17, from 7pm, discover with us this nice and cosy place in the heart of the city. Food is delicious and you’ll even get a free shot after your first drink! Don’t drink and drive though ;)&lt;br&gt;&lt;br&gt;Get to know new people, locals and expats from all over the world. Share your experiences and good tips, it is not always easy to move in a new country :) &lt;br&gt;&lt;br&gt;Nelly, our ambassador in Barcelona, will welcome you in the warm ambiance of the Docket Barcelona from 7pm. Invite your friends, the event is free and open to all! &lt;br&gt;➡https://www.expat.com/en/events/europe/spain/barcelona/16-expat-gatherings/25725-let-s-meet-up-in-barcelona-at-docket-barcelo.html&lt;br&gt;&lt;br&gt;🇫🇷 Barcelone est pleine de petits endroits secrets. Découvrez avec nous ce mois-ci Docket Barcelona. Jeudi 17 octobre, à partir de 19h, nous vous attendons dans ce joli établissement au coeur de la ville. Les plats y sont délicieux et vous pourrez même avoir un shot gratuit après votre première consommation ! Mais n’oubliez pas que boire ou conduire il faut choisir ;)&lt;br&gt;&lt;br&gt;Faites la connaissance d’Espagnols et d’expatriés du monde entier. Partagez vos expériences et vos bons tuyaux, ce n’est pas toujours facile d’arriver dans un nouveau pays. &lt;br&gt;&lt;br&gt;Nelly, notre ambassadrice, vous accueille dans l’ambiance conviviale du Docket Barcelona à partir de 19h. Invitez vos amis, l’événement est gratuit et ouvert à tous ! &lt;br&gt;➡https://www.expat.com/fr/evenements/europe/espagne/barcelone/16-rencontres-expat/25725-on-se-rencontre-a-barcelone-a-docket-barcelona.html&lt;br&gt;&lt;br&gt;&lt;br&gt;https://www.facebook.com/events/558903158185798/</t>
  </si>
  <si>
    <t>https://www.google.com/calendar/event?eid=Xzc0cGo2YzlwNWtwajZkcG42MHAzY2NhMGM1bzZpYmprZDVtbWFiamNmNCBuYnZxamoyaTlhZTZwaDdsanM1YWUydWxzY0Bn&amp;ctz=Europe/Madrid</t>
  </si>
  <si>
    <t>Sesión Informativa del Founder Institute Barcelona</t>
  </si>
  <si>
    <t>El Founder Institute es la aceleradora de empresas en fase de idea más grande del mundo. Está presente en más de 200 ciudades alrededor del mundo. Lleva más de 3.500 empresas aceleradas, de ellos más de 80 en España. Tiene el más desafiante y eficaz programa para lanzar una startup. Muchos líderes de las startups de más rápido crecimiento del mundo han utilizado nuestro programa para la transición de empleado a empresario, probar ideas para sus startups, construir un equipo, obtener sus primeros clientes o recaudar fondos. Ven al evento informativo donde podrás conocer a alguno de los graduados así como los directores de Barcelona, hacer preguntas, aclarar tus dudas y aprender cómo lanzar tu startup con la ayuda del Founder Institute. &lt;br&gt;&lt;br&gt;Precio: gratis&lt;br&gt;Idioma: español&lt;br&gt;Regístrate aquí: https://fi.co/e/214919&lt;br&gt;&lt;br&gt;*** &lt;br&gt;&lt;br&gt;¿Quién debería estar interesado en asistir?&lt;br&gt;- Cualquier persona que tiene una idea para una startup o empresa en estado inicial&lt;br&gt;- Cualquier persona que esté interesada en unirse a una nueva startup o en busca de un co-fundador&lt;br&gt;- Cualquier persona interesada en conocer el programa del Founder Institute&lt;br&gt;- Si quieres ser Mentor&lt;br&gt;- Si quieres ser sponsor del Founder Institute de Barcelona&lt;br&gt;&lt;br&gt;Existe un límite de plazas para la sesión informativa. Consigue rápido la tuya, es muy sencillo y no supone ningún coste.&lt;br&gt;&lt;br&gt;Agenda de la sesión&lt;br&gt;- 18:30 h: Bienvenida y presentaciones&lt;br&gt;- 18:45 h: Introducción a la metodología del Founder Institute&lt;br&gt;- 19:30 h: Q&amp;A sobre el Founder Institute&lt;br&gt;- 20:00 h: Networking &lt;br&gt;&lt;br&gt;¿Qué es el Founder Institute?&lt;br&gt;El Founder Institute es una red global de startups y más de 11.000 mentores que apoya a emprendedores en el lanzamiento de compañías de tecnología que tengan un valor significativo y perduren en el tiempo. A través de nuestro programa cuatrimestral de aceleración de proyectos en su estado inicial, podrás lanzar la empresa de tus sueños, gracias al asesoramiento que recibirás de nuestros expertos y experimentados CEOs de otras startups de solvencia, sin tener que dejar tu trabajo habitual. Además, por medio de nuestro Bonus Pool, todos los participantes comparten ganancias potenciales, creando un ecosistema basado en la colaboración y el trabajo en equipo donde las grandes startups florecen. En sus primeros nueve años de operación, el Founder Institute ha contribuido al lanzamiento de más de 3.500 empresas de tecnología en más de 200 ciudades alrededor del mundo, gracias a su innovadora y diferencial metodología.&lt;br&gt;&lt;br&gt;El evento es gratis. Únete a nosotros para una noche entretenida! Para ver más eventos gratis, visita http://FI.co/events.&lt;br&gt;&lt;br&gt;&lt;br&gt;https://www.facebook.com/events/1559936120797751/</t>
  </si>
  <si>
    <t>https://www.google.com/calendar/event?eid=Xzc0cGo2YzlwNWtwajZkcG42MHAzY2NpMGM1bzZpYmprZDVtbWFiamNmNCBuYnZxamoyaTlhZTZwaDdsanM1YWUydWxzY0Bn&amp;ctz=Europe/Madrid</t>
  </si>
  <si>
    <t>Creando Microempresas online y Comercio Móvil</t>
  </si>
  <si>
    <t>Amway Business Center Barcelona</t>
  </si>
  <si>
    <t>Presentación de Proyecto, sobre como comenzar tu propia microempresa online a través del comercio Móvil. Sin riesgos y compatible con tu actividad actual....Conviertete en un Microinfluencer....&lt;br&gt;&lt;br&gt;https://www.facebook.com/events/338678573685689/</t>
  </si>
  <si>
    <t>https://www.google.com/calendar/event?eid=Xzc0cGo2YzlwNWtwajZkcG42MHAzY2NxMGM1bzZpYmprZDVtbWFiamNmNCBuYnZxamoyaTlhZTZwaDdsanM1YWUydWxzY0Bn&amp;ctz=Europe/Madrid</t>
  </si>
  <si>
    <t>Como escalar tu startup</t>
  </si>
  <si>
    <t>A los inversores les encanta apostar su dinero en startups escalables. Una startup escalable es aquella que ya ha probado el producto y el modelo de negocio, y que está a punto de expandirse hacia nuevos países y mercados. Si tu negocio posee el potencial de multiplicar los ingresos con los mínimos costes adicionales, te interesa conocer las historias de triunfo que nuestros emprendedores de éxito y mentores del Founder Institute te presentarán. &lt;br&gt;&lt;br&gt;Precio: gratis&lt;br&gt;Idioma: español&lt;br&gt;Regístrate aquí: https://fi.co/e/202941&lt;br&gt;&lt;br&gt;***&lt;br&gt;&lt;br&gt;Speakers include:&lt;br&gt;- Oriol Vila Grifoll - Founder &amp; CEO, HOLALUZ.com&lt;br&gt;- Christian Rodriguez - CEO and Founder&lt;br&gt;- Oriol Vinzia - CEO, Andjoy&lt;br&gt;&lt;br&gt;¿Quién debería estar interesado en asistir?&lt;br&gt;- Cualquiera que esté interesado en escalar su start-up de forma rápida &lt;br&gt;- Cualquiera que esté interesado en lanzar una startup o unirse a nueva aventura empresarial&lt;br&gt;-  Cualquiera que esté interesado en temas relacionados con el emprendimiento&lt;br&gt;- Cualquiera que tenga interés en conocer el programa de formación del Founder Institute&lt;br&gt;&lt;br&gt; &lt;br&gt;Agenda del Evento&lt;br&gt;- 18:30 h: Bienvenida&lt;br&gt;- 18:35 h: Presentación del Programa del Founder Institute&lt;br&gt;- 18:45 h: Presentación de los ponentes&lt;br&gt;- 20:00 h: Preguntas y respuestas a los ponentes&lt;br&gt;- 20:15 h: Networking&lt;br&gt;&lt;br&gt;&lt;br&gt;¿Qué es el Founder Institute?&lt;br&gt;El Founder Institute es una red global de startups y más de 11.000 mentores que apoya a emprendedores en el lanzamiento de compañías de tecnología que tengan un valor significativo y perduren en el tiempo. A través de nuestro programa cuatrimestral de aceleración de proyectos en su estado inicial, podrás lanzar la empresa de tus sueños, gracias al asesoramiento que recibirás de nuestros expertos y experimentados CEOs de otras startups de solvencia, sin tener que dejar tu trabajo habitual. Además, por medio de nuestro Bonus Pool, todos los participantes comparten ganancias potenciales, creando un ecosistema basado en la colaboración y el trabajo en equipo donde las grandes startups florecen. En sus primeros nueve años de operación, el Founder Institute ha contribuido al lanzamiento de más de 3.500 empresas de tecnología en más de 200 ciudades alrededor del mundo, gracias a su innovadora y diferencial metodología.&lt;br&gt;&lt;br&gt;El evento es gratis. Únete a nosotros para una noche entretenida! Para ver más eventos gratis, visita http://FI.co/events.&lt;br&gt;&lt;br&gt;&lt;br&gt;https://www.facebook.com/events/372328903657762/</t>
  </si>
  <si>
    <t>https://www.google.com/calendar/event?eid=Xzc0cGo2YzlwNWtwajZkcG42MHAzY2QyMGM1bzZpYmprZDVtbWFiamNmNCBuYnZxamoyaTlhZTZwaDdsanM1YWUydWxzY0Bn&amp;ctz=Europe/Madrid</t>
  </si>
  <si>
    <t>AI Engineer and data scientist Bootcamp Autumn cohort</t>
  </si>
  <si>
    <t>Torre Mapfre</t>
  </si>
  <si>
    <t>New edition of the AI engineer Bootcamp, starting on the 14th October 2019.&lt;br&gt;A fully immersive, presencial 10 weeks program to launch your career in Artificial Intelligence and Data Science.  &lt;br&gt;&lt;br&gt;https://www.facebook.com/events/371559113482148/?event_time_id=371559173482142</t>
  </si>
  <si>
    <t>https://www.google.com/calendar/event?eid=Xzc0cGo2YzlwNWtwajZkcG42MHAzY2RhMGM1bzZpYmprZDVtbWFiamNmNCBuYnZxamoyaTlhZTZwaDdsanM1YWUydWxzY0Bn&amp;ctz=Europe/Madrid</t>
  </si>
  <si>
    <t>18th International Conference on Structural Biology</t>
  </si>
  <si>
    <t>Londres Uk</t>
  </si>
  <si>
    <t>18th International Conference on Structural Biology: An insight into every dimension of advanced structural biology research&lt;br&gt;&lt;br&gt;&lt;br&gt;https://www.facebook.com/events/495998347579029/</t>
  </si>
  <si>
    <t>https://www.google.com/calendar/event?eid=Xzc0cGo2YzlwNWtwajZkcG42MHAzY2RpMGM1bzZpYmprZDVtbWFiamNmNCBuYnZxamoyaTlhZTZwaDdsanM1YWUydWxzY0Bn&amp;ctz=Europe/Madrid</t>
  </si>
  <si>
    <t>Wild Workshop: ¡Construye tu primera tu primera aplicación web!</t>
  </si>
  <si>
    <t>¡Hola a todos!&lt;br&gt;&lt;br&gt;¿Quieres sentirte increíble? ¡Intenta llevar 'Vida' al ecosistema tecnológico! Juntos, en este práctico taller, exploraremos los conceptos básicos de React y sus capacidades altamente versátiles.&lt;br&gt;&lt;br&gt;Creado por Facebook en 2013, React es uno de los frameworks JavaScript más populares que existen. Presenta muchos conceptos nuevos para simplificar la creación de aplicaciones con su arquitectura de componentes.&lt;br&gt;&lt;br&gt;El aprendizaje es esencial en su viaje para convertirse en un desarrollador front-end. ¿Suena duro? Trata de venir a nuestros otros talleres primero para que sea más fácil! ¡Este taller es para principiantes con conocimientos básicos de HTML! No se requiere ningún conocimiento de programación, aunque algunos conocimientos de Javascript serían beneficiosos. Por favor trae tu computadora portátil contigo. Y, si no tienes una, avísanos antes por correo electrónico.&lt;br&gt;&lt;br&gt;Tickets aquí: https://bit.ly/2n8OkQX&lt;br&gt;&lt;br&gt;https://www.facebook.com/events/973866626309533/</t>
  </si>
  <si>
    <t>https://www.google.com/calendar/event?eid=Xzc0cGo2YzlwNWtwajZkcG42MHAzY2RxMGM1bzZpYmprZDVtbWFiamNmNCBuYnZxamoyaTlhZTZwaDdsanM1YWUydWxzY0Bn&amp;ctz=Europe/Madrid</t>
  </si>
  <si>
    <t>Taller: Recursos teòrics per a una anàlisi crítica del turisme</t>
  </si>
  <si>
    <t>MACBA Museu d'Art Contemporani de Barcelona</t>
  </si>
  <si>
    <t>Cicle de Tallers sobre Econonomia i Ecologia Política del turisme: &lt;br&gt;&lt;br&gt;QUÈ ENS APORTEN DAVID HAVERY I HENRI LEFEBVRE EN UNA ANÀLISI CRÍTICA DEL TURISME&lt;br&gt;&lt;br&gt;En determinades ciutats el turisme es configura com a un element essencial en les dinàmiques de construcció de l'espai urbà, però també dels processos de despossessió, acumulació i reproducció del capital. Analitzar el turisme des d'una perspectiva crítica requereix utilitzar i repensar marcs teòrics que, des de diferents tradicions i perspectives, s'han preocupat per entendre la producció de l'espai urbà sota el capitalisme. En aquest taller volem reprendre l'obra del filòsof francès Henri Lefebvre i el geògraf britànic David Harvey per analitzar què ens poden aportar en la comprensió de ciutats altament turistitzades.&lt;br&gt;&lt;br&gt;Intervindran: &lt;br&gt;&lt;br&gt;- Fabiana Valdoski, geògrafa, Grup Geografia Urbana Crítica Radical de la Universitat de Sao Paulo&lt;br&gt;- Clement Marie dit Chirot, geògraf, professor de la Universitat d'Angers&lt;br&gt;- Rubén Martínez, politòleg, investigador de La Hidra&lt;br&gt;- José Mansilla, antropòleg, investigador de l'OACU&lt;br&gt;&lt;br&gt;Aquesta activitat forma part del cicle de tallers sobre economia i ecologia política del turisme organitzat per Alb Sud, un centre independent de recerca especialitzat en l'anàlisi del turisme des de perspectives crítiques, amb el suport de l'Ajuntament de Barcelona a través de la Direcció de Justícia Global i Cooperació Internacional i el Museu d'Art Contemporani de Barcelona (MACBA). &lt;br&gt;&lt;br&gt;&lt;br&gt;&lt;br&gt;&lt;br&gt;&lt;br&gt;&lt;br&gt;https://www.facebook.com/events/1208410086026925/</t>
  </si>
  <si>
    <t>https://www.google.com/calendar/event?eid=Xzc0cGo2YzlwNWtwajZkcG42MHAzY2UyMGM1bzZpYmprZDVtbWFiamNmNCBuYnZxamoyaTlhZTZwaDdsanM1YWUydWxzY0Bn&amp;ctz=Europe/Madrid</t>
  </si>
  <si>
    <t>Profesionalízate</t>
  </si>
  <si>
    <t>Parc Tecnològic BCN Nord</t>
  </si>
  <si>
    <t>Quieres un make-over de tu perfil profesional?&lt;br&gt;&lt;br&gt;Formulario de inscripción: https://forms.gle/A9FReeMQrsUBe3Ey8&lt;br&gt;* Es imprescindible la asistencia en ambas sesiones.&lt;br&gt;&lt;br&gt;En esta serie de talleres te apoyaremos en ser muy muy profesional identificando tus valores y objetivos profesionales y convirtiéndolos en una marca personal muy sexy.&lt;br&gt;&lt;br&gt; - En el primer taller (21.10.19, trabajarás en descubrir tus valores, cualidades y habilidades.&lt;br&gt;&lt;br&gt;- En el segundo (28.10.19), los convertirás en un perfil profesional de LinkedIN y practicarás compartiendo tu experiencia y marca personal con entrevistas en el grupo.&lt;br&gt;&lt;br&gt;Objetivos:&lt;br&gt;&lt;br&gt;1. Entendimiento de cómo explicar tu experiencia y tus objetivos de una manera dinámica.&lt;br&gt;2. Una foto profesional&lt;br&gt;3. Un Linkedin o CV bien diseñado&lt;br&gt;&lt;br&gt;Este taller es una colaboración entre:&lt;br&gt;&lt;br&gt;En SINGA Labs apoyamos a personas recién llegadas y a gente local a colaborar para desarrollar las empresas del futuro. Pensamos que es fundamental desarrollar tanto un proyecto empresarial, como a la persona líder de las empresas del futuro. (https://singa-espana.com/labs-1)&lt;br&gt;&lt;br&gt;VAE, una asociación de voluntarios- profesionales experimentados y comprometidos con los problemas de la sociedad de hoy - que quieren devolver a la sociedad, de manera altruista, los conocimientos empresariales que les ha dado. (http://www.vaeassessoriaempresarial.org/)&lt;br&gt;&lt;br&gt;https://www.facebook.com/events/400961834167603/</t>
  </si>
  <si>
    <t>https://www.google.com/calendar/event?eid=Xzc0cGo2YzlwNWtwajZkcG42MHAzY2VhMGM1bzZpYmprZDVtbWFiamNmNCBuYnZxamoyaTlhZTZwaDdsanM1YWUydWxzY0Bn&amp;ctz=Europe/Madrid</t>
  </si>
  <si>
    <t>Curso presencial: El método Mírate</t>
  </si>
  <si>
    <t>Rosas Crafts</t>
  </si>
  <si>
    <t>En este curso, Andrea Vilallonga te dará las claves para que aprendas a mirarte y a aceptar la realidad para que puedas mejorar la percepción de ti mismo/a y tu autoestima. Porque el empoderamiento empieza por el espejo, así que vamos a aprender a mirarnos para renovar nuestra actitud y potenciar nuestra expresión natural. En definitiva: trabajaremos para alinear nuestro impacto y la influencia que de éste se deriva con nuestro yo real.&lt;br&gt;&lt;br&gt;El método #Mírate se basa en la idea de aceptación de la imagen propia como punto de mejora, usándola como elemento de presencia y no de belleza.&lt;br&gt;&lt;br&gt;Objetivo/s del curso:&lt;br&gt;- Entender cómo funciona la Influencia cuando se persigue un objetivo. &lt;br&gt;- Ser consciente de la manera en que debemos influir para comunicar mejor. &lt;br&gt;- Generar una imagen positiva. &lt;br&gt;- Comunicar con seguridad. &lt;br&gt;- Conocer la imagen proyectada con el fin de enriquecimiento profesional aumentando la autoconfianza.&lt;br&gt;&lt;br&gt;+info: escuelacursiva.com/areas-tematicas/inspiracion/EL_METODO_MIRATE&lt;br&gt;&lt;br&gt;https://www.facebook.com/events/885736625095885/</t>
  </si>
  <si>
    <t>https://www.google.com/calendar/event?eid=Xzc0cGo2YzlwNWtwajZkcG42MHAzZWNhMGM1bzZpYmprZDVtbWFiamNmNCBuYnZxamoyaTlhZTZwaDdsanM1YWUydWxzY0Bn&amp;ctz=Europe/Madrid</t>
  </si>
  <si>
    <t>Introductorio a La PNL ¡Sal De Dudas!</t>
  </si>
  <si>
    <t>Si quieres conocer la PNL ven a nuestros INTRODUCTORIOS de Octubre y experimenta las posibilidades que te brinda este fantástico modelo, que te permitirá descubrir tu máximo potencial  y excelencia personal. &lt;br&gt;Te llevarás, con toda seguridad, un aprendizaje y experiencia inolvidable. Eso ya será tuyo para siempre.&lt;br&gt;¡Aprende con nosotros! &lt;br&gt;Pide toda la información que necesitas en este enlace &gt;&gt;  https://n9.cl/ci49t&lt;br&gt;&lt;br&gt;&lt;br&gt;https://www.facebook.com/events/695107350967538/</t>
  </si>
  <si>
    <t>https://www.google.com/calendar/event?eid=Xzc0cGo2YzlwNWtwajZkcG42MHAzZWNpMGM1bzZpYmprZDVtbWFiamNmNCBuYnZxamoyaTlhZTZwaDdsanM1YWUydWxzY0Bn&amp;ctz=Europe/Madrid</t>
  </si>
  <si>
    <t>Hackathon19</t>
  </si>
  <si>
    <t>Biblioteca Montserrat Abelló</t>
  </si>
  <si>
    <t>📢Vols participar a la #Hackató de Dones en Xarxa?&lt;br&gt;&lt;br&gt;🔍Cerquem voluntàrixs per co-dissenyar en conjunt, aplicacions i pensar les millors opcions tecnològiques per a aconseguir la màxima eficiència dels recursos que estem recopilant.&lt;br&gt;&lt;br&gt;🙋‍♀️ Amb la col·laboració de #SheLeader , @CTecno i Fundació migranodearena.org&lt;br&gt;&lt;br&gt;(acció emmarcada dins del programa #esTICenllaçat), volem millorar funcionalitats i possibilitats tècniques i incorporar novetats que ampliïn els serveis que SheLeader ofereix; com, per exemple, un espai online per a tractar l'assetjament laboral, un mòdul d'assessoria en xarxa per a donar suport als reptes professionals de dones del sector digital i un visualitzador de dones del sector digital, entre altres.&lt;br&gt;Aquí trobaràs tota la informació i t'hi podras inscriure 👉http://bit.ly/2lOPvnP&lt;br&gt;&lt;br&gt;https://www.facebook.com/events/690374444798920/</t>
  </si>
  <si>
    <t>https://www.google.com/calendar/event?eid=Xzc0cGo2YzlwNWtwajZkcG42MHAzZWNxMGM1bzZpYmprZDVtbWFiamNmNCBuYnZxamoyaTlhZTZwaDdsanM1YWUydWxzY0Bn&amp;ctz=Europe/Madrid</t>
  </si>
  <si>
    <t>¿Aprendes ruso, pero no eres capaz de mejorar tus habilidades de conversación y superar la barrera del idioma?¿Quieres hablar el idioma a nivel local, sorprendiendo a los rusos nativos con la jerga moderna? ¿O tal vez recientemente acabas de conocer a un ruso o rusa en la ciudad, y solo quieres poder mantener una conversación con tus nuevos amigos?&lt;br&gt;&lt;br&gt;Cada martes te invitamos al Habla club de Casa de Rusia. A las 18:00 horas en la Sala Verde de la Casa, te estaremos esperando para hablar entre todos ruso y español, jugar a juegos de mesa, ver y debatir sobre videos y películas populares, o comentarlas últimas noticias de actualidad.&lt;br&gt;&lt;br&gt;&lt;br&gt;Por nuestra parte encontrarás bebida, tapas y temas interesantes; por la tuya ¡esperamos una buena compañía para conversar!&lt;br&gt;&lt;br&gt;La donación mínima para participar en la actividad será de 5 euros. Registración - https://casaderusiabcn.typeform.com/to/dhfhey&lt;br&gt;_________________________________________&lt;br&gt;&lt;br&gt;Вы учите испанский язык, но никак не можете “подтянуть” разговорные навыки и перешагнуть через языковой барьер? Хотите владеть языком на уровне местных жителей, удивляя коренных испанцев владением сленга? Или вы недавно переехали в Барселону и хотите завести новые знакомства?&lt;br&gt;&lt;br&gt;Каждый вторник мы приглашаем вас в Habla club Русского Дома. В 18:00 ждём вас в нашей Зелёной гостиной, чтобы поговорить на испанском и русском, поиграть в настольные игры, обсудить популярные и любимые фильмы и просто рассказать друг другу последние новости.&lt;br&gt;&lt;br&gt;&lt;br&gt;С нас – напитки, закуски и интересные темы; с вас – отличная компания для беседы!&lt;br&gt;&lt;br&gt;Минимальное пожертвование для участия в мероприятии – 5 евро. Регистрация - https://casaderusiabcn.typeform.com/to/dhfhey&lt;br&gt;&lt;br&gt;https://www.facebook.com/events/690820831419610/?event_time_id=704827153352311</t>
  </si>
  <si>
    <t>https://www.google.com/calendar/event?eid=Xzc0cGo2YzlwNWtwajZkcG42MHAzZWQyMGM1bzZpYmprZDVtbWFiamNmNCBuYnZxamoyaTlhZTZwaDdsanM1YWUydWxzY0Bn&amp;ctz=Europe/Madrid</t>
  </si>
  <si>
    <t>1º Mautic Meetup Barcelona: Open Source Marketing Automation</t>
  </si>
  <si>
    <t>Carrer de Pelai, 32, 08001 Barcelona (Barcelona), Espanya</t>
  </si>
  <si>
    <t>Ven a compartir tus conocimientos y experiencias con Mautic, la primera plataforma de marketing automation open source del mercado. No importa si eres novato, experto o no tienes ni idea de qué es Mautic. Si te interesa el marketing digital en general y/o el automation marketing y el inbound en particular, este es tu meet up. ¡Ven: aprenderás cosas interesantes, conocerás gente como tú y nos lo pasaremos bien!&lt;br&gt;Schedule:&lt;br&gt;18:30 - Presentación&lt;br&gt;18:45 - El marketing automation con Mautic (Fabio Bugalla - Marketic)&lt;br&gt;19:15 - Segmentación y lead scoring (David García - Táctica)&lt;br&gt;19:30 - Workflows y casos de estudio (Fabio Bugalla, David garcía + ¿tú?)&lt;br&gt;19:45 - Q&amp;A&lt;br&gt;20:00 - Free Beers &amp; Networking&lt;br&gt;20:30 - Closing&lt;br&gt;20:31 - To be continued... ?&lt;br&gt;&lt;br&gt;https://www.facebook.com/events/750653295383534/</t>
  </si>
  <si>
    <t>https://www.google.com/calendar/event?eid=Xzc0cGo2YzlwNWtwajZkcG42MHAzZWRhMGM1bzZpYmprZDVtbWFiamNmNCBuYnZxamoyaTlhZTZwaDdsanM1YWUydWxzY0Bn&amp;ctz=Europe/Madrid</t>
  </si>
  <si>
    <t>VI Simposio Internacional de Derecho Consinter</t>
  </si>
  <si>
    <t>Facultat de Dret UB</t>
  </si>
  <si>
    <t>Envíe su artículo para posible publicación en una de las obras oficiales del CONSINTER y presentación en el VI Simposio Internacional de Derecho CONSINTER! Inscríbase ahora en www.consinter.org/edital2019&lt;br&gt;&lt;br&gt;https://www.facebook.com/events/2433594483358575/</t>
  </si>
  <si>
    <t>https://www.google.com/calendar/event?eid=Xzc0cGo2YzlwNWtwajZkcG42MHAzZWRpMGM1bzZpYmprZDVtbWFiamNmNCBuYnZxamoyaTlhZTZwaDdsanM1YWUydWxzY0Bn&amp;ctz=Europe/Madrid</t>
  </si>
  <si>
    <t>Red Hat y Azure: Te contamos los beneficios para tus clientes</t>
  </si>
  <si>
    <t>Màfic Space</t>
  </si>
  <si>
    <t>El crecimiento de aplicaciones desplegadas utilizando #RedHat en #Azure es exponencial (incluyendo Microsoft SQL Server).&lt;br&gt;¿A qué se debe esta tendencia?&lt;br&gt;&lt;br&gt;Conoce en esta sesión los beneficios que obtienen tus clientes al implementar en Azure sus nubes públicas o híbridas que incluyen productos de Red Hat y Microsoft.&lt;br&gt;&lt;br&gt;✔️ Mayor integración entre las tecnologías y los ecosistemas de Red Hat y Microsoft: el conjunto de herramientas para el desarrollo, bases de datos y plataformas de contenedores, son algunos ejemplos.&lt;br&gt;✔️ Soporte unificado y respaldado por ambas compañías en todos los entornos híbridos, desde los centros de datos hasta Azure&lt;br&gt;✔️ Disponibilidad de las soluciones de Red Hat sobre Microsoft Azure.&lt;br&gt;✔️ Puedes usar máquinas virtuales aprovisionadas previamente o crear las tuyas. Aprovisiona tus propias máquinas virtuales de Red Hat Enterprise Linux en Azure o elige entre cientos de imágenes ya disponibles en Azure Marketplace.&lt;br&gt;&lt;br&gt;RESERVA TU PLAZA&lt;br&gt;&lt;br&gt;https://www.facebook.com/events/1372220579594363/</t>
  </si>
  <si>
    <t>https://www.google.com/calendar/event?eid=Xzc0cGo2YzlwNWtwajZkcG42MHAzZWRxMGM1bzZpYmprZDVtbWFiamNmNCBuYnZxamoyaTlhZTZwaDdsanM1YWUydWxzY0Bn&amp;ctz=Europe/Madrid</t>
  </si>
  <si>
    <t>MIS Open Day Barcelona 2019</t>
  </si>
  <si>
    <t>MIS Ibérica</t>
  </si>
  <si>
    <t>Ya llega el MIS Open Day de Barcelona!&lt;br&gt;Os esperamos el dia 19 de octubre en la Fundació Miró de Barcelona para asistir a las conferencias de tres grandes expertos del sector: Dr. Stavros Pelekanos, Dr. Tali Chackartchi y Dr. Herminio Garcia.&lt;br&gt;&lt;br&gt;&lt;br&gt;&lt;br&gt;https://www.facebook.com/events/353325075351447/</t>
  </si>
  <si>
    <t>https://www.google.com/calendar/event?eid=Xzc0cGo2YzlwNWtwajZkcG42MHAzZWUyMGM1bzZpYmprZDVtbWFiamNmNCBuYnZxamoyaTlhZTZwaDdsanM1YWUydWxzY0Bn&amp;ctz=Europe/Madrid</t>
  </si>
  <si>
    <t>WConnecta 2019</t>
  </si>
  <si>
    <t>CCIB @ Centro de Convenciones Internacional de Barcelona</t>
  </si>
  <si>
    <t>Vuelve el mayor evento de networking de transporte de Europa. Con una previsión de asistencia de 1.000 asistentes, el Centro de Convenciones Internacional de Barcelona, CCIB,  reunirá a los mejores profesionales del transporte  de mercancías por carretera.&lt;br&gt;&lt;br&gt;https://www.facebook.com/events/2326228310952690/</t>
  </si>
  <si>
    <t>https://www.google.com/calendar/event?eid=Xzc0cGo2YzlwNWtwajZkcG42MHAzZWVhMGM1bzZpYmprZDVtbWFiamNmNCBuYnZxamoyaTlhZTZwaDdsanM1YWUydWxzY0Bn&amp;ctz=Europe/Madrid</t>
  </si>
  <si>
    <t>Corporate Learning Day 2019</t>
  </si>
  <si>
    <t>Equipos&amp;Talento</t>
  </si>
  <si>
    <t>Comparte las últimas tendencias en Learning &amp; Development con los líderes de las principales organizaciones el próximo 17 de Octubre en el Círculo de Bellas Artes de Madrid. Inscripciones abiertas exclusivamente dirigidas a Directivos/as de RRHH: https://www.equiposytalento.com/corporate-learning/&lt;br&gt;&lt;br&gt;https://www.facebook.com/events/1084144335262685/</t>
  </si>
  <si>
    <t>https://www.google.com/calendar/event?eid=Xzc0cGo2YzlwNWtwajZkcG42MHAzZ2MyMGM1bzZpYmprZDVtbWFiamNmNCBuYnZxamoyaTlhZTZwaDdsanM1YWUydWxzY0Bn&amp;ctz=Europe/Madrid</t>
  </si>
  <si>
    <t>The Impact of Service Design: Transforming Society and Business</t>
  </si>
  <si>
    <t>What know-how, methods and tools are involved in creating or improving a service? Why are we now hearing more about service design being a discipline that has the power to transform and make an impact on various areas in our lives?&lt;br&gt;&lt;br&gt;IED Barcelona is organizing a dynamic session led by Itziar Pobes, the service designer and co-founder of We Question Our Project who coordinates the Masters in Service Design, to talk about the universe of services from a critical, practical and experimental viewpoint.&lt;br&gt;&lt;br&gt;Language: English&lt;br&gt;&lt;br&gt;Free access with previous registration. 🎟️&lt;br&gt;&lt;br&gt;Learn more 👉 http://bit.ly/2oce5QK&lt;br&gt;&lt;br&gt;------------------------------------------------------------------------------------------------------&lt;br&gt;&lt;br&gt;¿Qué conocimientos, métodos y herramientas se aplican en la creación o mejora de un servicio? ¿Por qué se oye cada vez más hablar sobre diseño de servicios como una disciplina de transformación y capaz de impactar en una variedad de ámbitos de nuestras vidas?&lt;br&gt;&lt;br&gt;El IED Barcelona organiza una sesión dinámica a cargo de Itziar Pobes, diseñadora de servicios, cofundadora de We Question Our Project y coordinadora del Master en Service Design, para abordar el universo de los servicios desde una perspectiva crítica, práctica y experimental.&lt;br&gt;&lt;br&gt;Idioma: Inglés&lt;br&gt;&lt;br&gt;Acceso gratuito con inscripción previa. 🎟️&lt;br&gt;&lt;br&gt;Descubre más sobre la sesión 👉 http://bit.ly/2p2m9UG&lt;br&gt;&lt;br&gt;https://www.facebook.com/events/705501643302303/</t>
  </si>
  <si>
    <t>https://www.google.com/calendar/event?eid=Xzc0cGo2YzlwNWtwajZkcG42MHAzZ2NhMGM1bzZpYmprZDVtbWFiamNmNCBuYnZxamoyaTlhZTZwaDdsanM1YWUydWxzY0Bn&amp;ctz=Europe/Madrid</t>
  </si>
  <si>
    <t>Feria Barcelona Meeting Point 2019</t>
  </si>
  <si>
    <t>Barcelona Meeting Point</t>
  </si>
  <si>
    <t>Barcelona Meeting Point es la Feria Inmobiliaria Internacional y Congreso más importante de España. &lt;br&gt;&lt;br&gt;Tanto si estás buscando una propiedad para comprar en Cataluña como si deseas conocer las últimas tendencias en modos de vivir, tecnología y decoración, consigue tu entrada gratuita antes del 11 de Octubre. &lt;br&gt;&lt;br&gt;Podrás sentarte a hablar con expertos en compraventa, alquiler, reformas y mucho más.&lt;br&gt;&lt;br&gt;Además, este año viene lleno de novedades, con una zona dedicada a la decoración, un sorteo de 2.000€ para una reforma, una zona de familias y muchas sorpresas. &lt;br&gt;&lt;br&gt;https://www.facebook.com/events/384071548932498/</t>
  </si>
  <si>
    <t>https://www.google.com/calendar/event?eid=Xzc0cGo2YzlwNWtwajZkcG42MHAzZ2NpMGM1bzZpYmprZDVtbWFiamNmNCBuYnZxamoyaTlhZTZwaDdsanM1YWUydWxzY0Bn&amp;ctz=Europe/Madrid</t>
  </si>
  <si>
    <t>SCP at Piscina &amp; Wellness Barcelona 2019</t>
  </si>
  <si>
    <t>🇬🇧 Come and meet SCP at Piscina &amp; Wellness Barcelona!&lt;br&gt;🔵 Visit us at Stand B223&lt;br&gt;🚩 This annual events focuses on health, wellness, innovation and internationalisation as strategic lines of growth and organise different activities related to wellness, aquatic facilities and swimming pools.&lt;br&gt;&lt;br&gt; 🇫🇷 Venez rencontrer SCP chez Piscina &amp; Wellness Barcelona !&lt;br&gt;🔵 Rendez-vous à notre Stand B223&lt;br&gt;🚩 Cet événement annuel mettra l'accent sur la santé, le bien-être, l'innovation et l'internationalisation comme axes stratégiques de croissance. &lt;br&gt;&lt;br&gt;https://www.facebook.com/events/944394235915431/</t>
  </si>
  <si>
    <t>https://www.google.com/calendar/event?eid=Xzc0cGo2YzlwNWtwajZkcG42MHAzZ2NxMGM1bzZpYmprZDVtbWFiamNmNCBuYnZxamoyaTlhZTZwaDdsanM1YWUydWxzY0Bn&amp;ctz=Europe/Madrid</t>
  </si>
  <si>
    <t>Curso Marketing Digital Hoteles</t>
  </si>
  <si>
    <t>Curso de Marketing Digital para hoteles bonificable por Fundae.&lt;br&gt;Te ayudará a centrarte en qué estrategia y qué acciones  poner en marcha para aumentar la venta directa y reducir los costes de distribución que pagas a las OTAs como booking, expedia, etc&lt;br&gt;&lt;br&gt;Temario del curso&lt;br&gt;&lt;br&gt;El Marketing de Servicios de los Hoteles&lt;br&gt;El Mercado - El Cliente&lt;br&gt;El Mercado - La Distribución&lt;br&gt;Inbound Marketing (Recepción)&lt;br&gt;Outbound Marketing (Emisión)&lt;br&gt;La importancia del Precio&lt;br&gt;Conversión&lt;br&gt;Fidelización&lt;br&gt;&lt;br&gt;https://www.facebook.com/events/360168728027305/</t>
  </si>
  <si>
    <t>https://www.google.com/calendar/event?eid=Xzc0cGo2YzlwNWtwajZkcG42MHAzZ2RpMGM1bzZpYmprZDVtbWFiamNmNCBuYnZxamoyaTlhZTZwaDdsanM1YWUydWxzY0Bn&amp;ctz=Europe/Madrid</t>
  </si>
  <si>
    <t>Emprenent per la salut</t>
  </si>
  <si>
    <t>Col·legi Oficial d'Infermeres i Infermers de Barcelona</t>
  </si>
  <si>
    <t>Converteix la teva idea de negoci en números per tenir èxit&lt;br&gt;Aquesta sessió del cicle Emprenent per la salut està enfocada a veure quines són les necessitats que ens hem de plantejar per tal de poder emprendre amb èxit.&lt;br&gt;&lt;br&gt;Objectius:&lt;br&gt;&lt;br&gt;Conèixer les preguntes bàsiques que hem de fer-nos per poder emprendre amb èxit.&lt;br&gt;Planificar una estratègia (model de negoci, producte, perfil del client...) i decidir quines accions concretes hem de fer (accions de màrqueting, definir preu, contractació de personal...)&lt;br&gt;Elaborar i conèixer l’estat econòmic del projecte. D’aquesta manera qualsevol desviació podrà ser detectada i solucionada a temps.&lt;br&gt;Aprendre a prevenir desviacions del balanç econòmic.&lt;br&gt;Durant la sessió es treballaran:&lt;br&gt;&lt;br&gt;La visió clara de qui som, què volem oferir i què volem aconseguir.&lt;br&gt;Un anàlisi en profunditat dels aspectes bàsics del projecte.&lt;br&gt;A partir d’aquest anàlisi i tenint molt clar on volem anar (primer punt) podrem determinar la nostra estratègia.&lt;br&gt;Elaboració de l’estratègia del projecte.&lt;br&gt;Elaboració de les accions concretes correctes i accions específiques, prioritzant impotència i temps.&lt;br&gt;Programa:&lt;br&gt;&lt;br&gt;Quins motius ens fan crear una empresa.&lt;br&gt;Com convertim una idea excel·lent en una empresa excel·lent.&lt;br&gt;Actuacions bàsiques prèvies a emprendre.&lt;br&gt;Definició d’estratègia per complir metes i objectius.&lt;br&gt;Definir accions concretes i específiques.&lt;br&gt;Quina informació necessitem per la presa de decisions&lt;br&gt;La sessió anirà a càrrec d'Ana Tanco.&lt;br&gt;&lt;br&gt;Inscripcions gratuïtes: https://www.coib.cat/ca-es/col-legiades/formacio/formacio-del-col-legi/actualitzacions/emprenent-per-la-salut/emprenent-per-la-salut-converteix-la-teva-idea-de-negoci-en-numeros-per-tenir-exit.html&lt;br&gt;&lt;br&gt;https://www.facebook.com/events/463886260869729/</t>
  </si>
  <si>
    <t>https://www.google.com/calendar/event?eid=Xzc0cGo2YzlwNWtwajZkcG42MHAzZ2RxMGM1bzZpYmprZDVtbWFiamNmNCBuYnZxamoyaTlhZTZwaDdsanM1YWUydWxzY0Bn&amp;ctz=Europe/Madrid</t>
  </si>
  <si>
    <t>Claus de l’èxit per trobar i obrir un local (guia pràctica)</t>
  </si>
  <si>
    <t>Recinte Fabra i Coats</t>
  </si>
  <si>
    <t>Presentació per part de: Cristina Villanueva Garcia i Cristina Monjas Rincón de Arquitopia Cooperativa en el marc de la FESC - Fira d'Economia Solidària de Catalunya.&lt;br&gt;&lt;br&gt;Trobar el local adequat per realitzar la nostra activitat, negoci o associació és una tasca complicada, i s'ha d'estar ben informat i assessorat per tal de saber el procés a seguir i els seus requeriments. D'aquesta manera, serà molt més fàcil i no ens trobarem amb sorpreses o sobrecostos. Amb aquesta xerrada es vol donar una visió global dels passos a dur a terme des que es busca el local fins a la seva obertura, i informar sobre els criteris més importants a tenir en compte.&lt;br&gt;&lt;br&gt;També estarem presents a la fira el 26 i 27 d'octubre per resoldre qualsevol dubte o consulta, passa a veure'ns!&lt;br&gt;&lt;br&gt;https://www.facebook.com/events/2522295821146700/</t>
  </si>
  <si>
    <t>https://www.google.com/calendar/event?eid=Xzc0cGo2YzlwNWtwajZkcG42MHAzZ2UyMGM1bzZpYmprZDVtbWFiamNmNCBuYnZxamoyaTlhZTZwaDdsanM1YWUydWxzY0Bn&amp;ctz=Europe/Madrid</t>
  </si>
  <si>
    <t>IoT Workshop and Hackathon with balena</t>
  </si>
  <si>
    <t>Carrer Pallars, 108  5th floor, 08005  Barcelona</t>
  </si>
  <si>
    <t>Are you curious about how IoT development works? Have you been thinking about building an IoT project? Or maybe you're already an experienced hardware hacker looking to take your skills to the next level?&lt;br&gt;&lt;br&gt;Join balena for a workshop + hackathon and learn how to build IoT projects using powerful development tools from the web and cloud. We'll use Docker and balena to write, build &amp; deploy software for Raspberry Pis to control LEDs, take input, read from sensors, and more. We'll share some sample projects to get you started, but what you build is completely up to you!&lt;br&gt;For this workshop, you will be using the recently released Raspberry Pi 4 with a Sense HAT. As an attendee you need to bring a laptop you can develop on, but you'll receive all the IoT hardware required, both to use in the workshop and to keep for yourself afterward, so you can continue with your projects later.&lt;br&gt;&lt;br&gt;&lt;br&gt;https://www.facebook.com/events/2587512968146886/</t>
  </si>
  <si>
    <t>https://www.google.com/calendar/event?eid=Xzc0cGo2YzlwNWtwajZkcG42MHAzZ2VhMGM1bzZpYmprZDVtbWFiamNmNCBuYnZxamoyaTlhZTZwaDdsanM1YWUydWxzY0Bn&amp;ctz=Europe/Madrid</t>
  </si>
  <si>
    <t>Neuromodulación Percutánea Ecoguiada (NMP-e)</t>
  </si>
  <si>
    <t>DURACIÓN: 60 horas&lt;br&gt;DIRIGIDO A: Fisioterapeutas&lt;br&gt;FORMADORES: David Álvarez, Óscar Carvajal, Francisco Minaya y Francisco Santana&lt;br&gt;&lt;br&gt;Acreditado por la Comisión de Formación Continuada de las Profesiones Sanitarias de la Comunidad de Madrid (SNS)&lt;br&gt;&lt;br&gt;FECHAS&lt;br&gt;&lt;br&gt;Seminario 1: 25, 26 y 27 Octubre 2019&lt;br&gt;Seminario 2: 8, 9 y 10 Noviembre 2019&lt;br&gt;Seminario 3: 22, 23 y 24 Noviembre 2019&lt;br&gt;&lt;br&gt;HORARIO &lt;br&gt;&lt;br&gt;Viernes de 15:00 a 20:00&lt;br&gt;Sábado de 9:00 a 14:00 y de 15:00 a 20:00&lt;br&gt;Domingo de 9:00 a 14:00&lt;br&gt;&lt;br&gt;Es una formación avanzada de carácter ecoguiado dirigida al fisioterapeuta que surge de la integración de los últimos avances en neurociencia y los fundamentos y la experiencia clínica en el uso de técnicas de fisioterapia invasiva con estímulo eléctrico y guía ecográfica.&lt;br&gt;&lt;br&gt;Valores de la formación:&lt;br&gt;&lt;br&gt; Tienes pacientes que desean que les alivies el dolor rápidamente?&lt;br&gt; Te quedas sin herramientas frente a pacientes con Dolor Crónico y dolor musculoesquelético/articular persistente?&lt;br&gt; Estás perdiendo pacientes/derivas a un compañero al no ofrecerle resultados rápidos como los que te da la fisioterapia invasiva?&lt;br&gt; Sabes que por muchos expertos fisioterapeutas la electrolisis percutánea y ahora la neuromodulación es un punto de inflexión en la rehabilitación?&lt;br&gt; Te has gastado mucho dinero en aparatología que no le sacas ni por asomo rendimiento…&lt;br&gt; Desde hace más de 50 años, la estimulación eléctrica del tronco nervioso periférico y del músculo a través de su punto motor son una estrategia terapéutica para el abordaje del dolor agudo y crónico. Obtén respuesta con el programa de Neuromodulación Percutánea Ecoguiada.&lt;br&gt; Formación más completa y avanzada en neuromodulación percutánea ecoguiada (miembro superior, inferior, columna, cabeza y cuello) basada en el razonamiento clínico&lt;br&gt; Metodología propia validada que integra la evidencia clínica y científica de la neurociencia más actual&lt;br&gt; Procedimientos basados en la seguridad y la efectividad a partir de la descripción ecográfica y en cadáver&lt;br&gt; Orientación clínica. Obtendrás grandes resultados clínicos en pocas sesiones&lt;br&gt; Herramienta de gran efectividad en la recuperación funcional&lt;br&gt; Aprenderás a integrar la neuromodulación con la fisioterapia convencional o con otras técnicas de Fisioterapia Invasiva como la electrolisis percutánea&lt;br&gt; Impartida por profesores de referencia a nivel nacional e internacional en la técnica&lt;br&gt;&lt;br&gt;https://www.facebook.com/events/2403651883035829/</t>
  </si>
  <si>
    <t>https://www.google.com/calendar/event?eid=Xzc0cGo2YzlwNWtwajZkcG42MHAzaWMyMGM1bzZpYmprZDVtbWFiamNmNCBuYnZxamoyaTlhZTZwaDdsanM1YWUydWxzY0Bn&amp;ctz=Europe/Madrid</t>
  </si>
  <si>
    <t>Organic &amp; TheAwards 2019</t>
  </si>
  <si>
    <t>ORGANIC es un afterwork dirigido a los profesionales del ASO y app marketing, con el objetivo de conocer las últimas tendencias del sector y fomentar el networking entre los asistentes en un ambiente divertido con cócteles, experiencias,… ¡y más sorpresas!&lt;br&gt;&lt;br&gt;El próximo 24 de octubre celebramos la 5ª edición e ORGANIC y la 2ª edición de TheAwards, los premiaremos a las mejores apps y juegos móviles en España 2019.&lt;br&gt;&lt;br&gt;https://www.facebook.com/events/517072305734887/</t>
  </si>
  <si>
    <t>https://www.google.com/calendar/event?eid=Xzc0cGo2YzlwNWtwajZkcG42MHAzaWNhMGM1bzZpYmprZDVtbWFiamNmNCBuYnZxamoyaTlhZTZwaDdsanM1YWUydWxzY0Bn&amp;ctz=Europe/Madrid</t>
  </si>
  <si>
    <t>How to find what career you truly want - Pilot talk &amp; workshop</t>
  </si>
  <si>
    <t>&lt;br&gt;You want to step up your (inner) game? &lt;br&gt;No clue what you are meant to be doing professionally? &lt;br&gt;Or you feel stuck in your current job?&lt;br&gt;&lt;br&gt;ICF-Certified Professional Coach Carole is passionate about guiding people on their professional way. Based on her experience as a Career Coach, she will share some insights as well as facilitating a group brainstorm and a networking game.&lt;br&gt;&lt;br&gt;By attending this workshop, you will get a 10% discount on the e-book “How To Find Out What Career You Truly Want” by Carole!&lt;br&gt;&lt;br&gt;For more information about Carole, take a look at her website: www.caroleviaene.com &lt;br&gt;&lt;br&gt;This is a free event!&lt;br&gt;&lt;br&gt;https://www.facebook.com/events/692037134637097/</t>
  </si>
  <si>
    <t>https://www.google.com/calendar/event?eid=Xzc0cGo2YzlwNWtwajZkcG42MHAzaWNpMGM1bzZpYmprZDVtbWFiamNmNCBuYnZxamoyaTlhZTZwaDdsanM1YWUydWxzY0Bn&amp;ctz=Europe/Madrid</t>
  </si>
  <si>
    <t>Ecografia en rehabilitación fisioterapeutica (ECO)</t>
  </si>
  <si>
    <t>DURACIÓN: 20 h&lt;br&gt;DIRIGIDO A: Fisioterapeutas y estudiantes de 4rto&lt;br&gt;&lt;br&gt;FECHAS DEL CURSO: &lt;br&gt;&lt;br&gt;18, 19 y 20 de octubre 2019&lt;br&gt;&lt;br&gt;HORARIO:&lt;br&gt;&lt;br&gt;Viernes: 15:00 a 20:00h&lt;br&gt;Sábados: 9:00 a 14:00 y de 15:00 a 20:30h&lt;br&gt;Domingos: 9:00 a 14:00h&lt;br&gt;&lt;br&gt;Indicado para aquellos que desean iniciarse en el uso de ecógrafos para la validación de tratamiento.&lt;br&gt;&lt;br&gt;El uso de ecógrafos en España hasta la fecha se ha basado en el análisis de los tejidos para la detección de alteraciones de tipo traumático, degenerativo… en definitiva patológico a nivel histológico. Esta materia es competencia de los radiólogos.&lt;br&gt;&lt;br&gt;A diferencia del uso de la ecografía por la detección de los trastornos mencionados, este curso centrará el uso del ecógrafo para la detección de problemas de actividad muscular, por lo que nos capacitará para determinar el correcto funcionamiento de esos músculos y de este modo realizaremos una valoración concienzuda, exhaustiva y precisa de la musculatura que trataremos. &lt;br&gt;&lt;br&gt;Para fijar el hilo conductor del método señalamos el diagrama que la Dra. Strokes nos facilitó al objeto de diferenciar el uso del ecógrafo con fines de diagnóstico morfológico y funcional o RUSI (Rehabilitative Ulrasound Imaging). &lt;br&gt;&lt;br&gt;https://www.facebook.com/events/2305370016249500/</t>
  </si>
  <si>
    <t>https://www.google.com/calendar/event?eid=Xzc0cGo2YzlwNWtwajZkcG42MHAzaWQyMGM1bzZpYmprZDVtbWFiamNmNCBuYnZxamoyaTlhZTZwaDdsanM1YWUydWxzY0Bn&amp;ctz=Europe/Madrid</t>
  </si>
  <si>
    <t>Inhorgenta Trendfactory</t>
  </si>
  <si>
    <t>MUHBA Placa del Rei</t>
  </si>
  <si>
    <t>El Col·legi de Joiers, Orfebres, Rellotgers i Gemmòlegs de Catalunya JORGC i INHORGENTA organitzen conjuntament TRENDFACTORY, un dels majors espais de discutió i coneixement del sector rellotger, joier i gemmòleg.&lt;br&gt;Una jornada per conèixer, reflexionar i debatre sobre el futur de la joieria.&lt;br&gt;&lt;br&gt;PROGRAMA&lt;br&gt;&lt;br&gt;10:00 Benvinguda - Montserrat Vilalta, Directora General de Comercio de la Generalitat de Catalunya / Àlex Riu, Presidente JORGC / Stefanie Mändlein, Directora INHORGENTA&lt;br&gt;&lt;br&gt;10:10 Sportmas - Andrés de la Dehesa, CEO: «El valor de los datos»&lt;br&gt;&lt;br&gt;10:50 Parfois - Silvia Bach, CEO Espanya: «I si no ens adaptem - ¿què passarà?»&lt;br&gt;&lt;br&gt;11:30 Inhorgenta - Stefanie Mändlein, directora Inhorgenta:«The Inhorgenta vision»&lt;br&gt;&lt;br&gt;11:50 Coffee Break (Sala Martí l'Humà)&lt;br&gt;&lt;br&gt;12:20 Devarieux - Philippe Bouasse, Designer: «Sustainable luxury in the 21st Century» (ponència en anglès amb traducció simultània)&lt;br&gt;&lt;br&gt;13:00 Taula rodona amb ponents: «Jewellery - future opportunities now». Moderador: Joan Gomis, director general MISUI&lt;br&gt;&lt;br&gt;14:00 Networking lunch (Galeries Casa Padellàs - MUHBA&lt;br&gt;&lt;br&gt;15:45 Visita guiada MUHBA - Museu d'Història de Barcelona (Opcional per a interessats).&lt;br&gt;&lt;br&gt;&lt;br&gt;&lt;br&gt;https://www.facebook.com/events/515892588957022/</t>
  </si>
  <si>
    <t>https://www.google.com/calendar/event?eid=Xzc0cGo2YzlwNWtwajZkcG42MHAzaWRhMGM1bzZpYmprZDVtbWFiamNmNCBuYnZxamoyaTlhZTZwaDdsanM1YWUydWxzY0Bn&amp;ctz=Europe/Madrid</t>
  </si>
  <si>
    <t>Barcelona Curso Profecional PlasM</t>
  </si>
  <si>
    <t>Solicita información e inscríbete en el curso de formación de PlasM - Barcelona&lt;br&gt;Curso básico, Practicante avanzado, Plasma StartKit, curso grupal o individual: puede elegir la oferta que más le convenga.&lt;br&gt;+393489238868&lt;br&gt;info.plasm@gmail.com&lt;br&gt;bm.la.info@gmail.com&lt;br&gt;www.bmlab.company&lt;br&gt;&lt;br&gt;https://www.facebook.com/events/322926211748599/?event_time_id=322926261748594</t>
  </si>
  <si>
    <t>https://www.google.com/calendar/event?eid=Xzc0cGo2YzlwNWtwajZkcG42MHAzaWRpMGM1bzZpYmprZDVtbWFiamNmNCBuYnZxamoyaTlhZTZwaDdsanM1YWUydWxzY0Bn&amp;ctz=Europe/Madrid</t>
  </si>
  <si>
    <t>Wild Workshop: Construye tus propios Emojis</t>
  </si>
  <si>
    <t>¡Hola!&lt;br&gt;&lt;br&gt;Toma la vida por los cuernos, vive sin miedo, haz tus propias reglas. Crea tus propios emojis. ¿Quién no querría crear sus propios emojis para pasar el tiempo en el tubo (o furtivamente en una reunión)?&lt;br&gt;&lt;br&gt;Juntos, en este divertido y práctico taller, exploraremos los conceptos básicos de HTML, CSS y Javascript, y cómo podemos reunirlos (junto con nuestras increíbles habilidades artísticas) para crear un programa sencillo.Esta semana estarás codificando junto con nosotros para crear un editor de pixel art interactivo para crear tus propias obras maestras de píxeles.HTML, CSS y JS son esenciales para su viaje para convertirse en un desarrollador front-end, ¿quién dice que no podemos divertirnos un poco mientras lo aprendemos? Por supuesto, nadie puede codificar con el estómago vacío, así que le ofreceremos algunas bebidas y refrigerios frescos.&lt;br&gt;&lt;br&gt;¡Este taller es para principiantes! No se requiere ningún conocimiento de programación, aunque algunos conocimientos de HTML y CSS serían beneficiosos. Por favor trae tu computadora portátil contigo. Y, si no tienes una, avísanos antes por correo electrónico.&lt;br&gt;&lt;br&gt;Tickets: https://bit.ly/2nefVAg&lt;br&gt;&lt;br&gt;https://www.facebook.com/events/358621111686012/</t>
  </si>
  <si>
    <t>https://www.google.com/calendar/event?eid=Xzc0cGo2YzlwNWtwajZkcG42MHAzaWRxMGM1bzZpYmprZDVtbWFiamNmNCBuYnZxamoyaTlhZTZwaDdsanM1YWUydWxzY0Bn&amp;ctz=Europe/Madrid</t>
  </si>
  <si>
    <t>Puertas Abiertas by SINGA</t>
  </si>
  <si>
    <t>MOB Caterina @ Coworking in Barcelona</t>
  </si>
  <si>
    <t>Inscríbete aquí: https://forms.gle/A9FReeMQrsUBe3Ey8&lt;br&gt;&lt;br&gt;Swipe right para una noche de conexión con nuevos amigos, donde puedas compartir tus proyectos y sueños, y el equipo de SINGA te apoyará con conexiones a nuestra ecosistema !&lt;br&gt;&lt;br&gt;¿Qué haremos este día?&lt;br&gt;- Charla ‘flash’ con un miembro de la comunidad&lt;br&gt;- Momento de amistad y networking con muy buena música&lt;br&gt;- Citas con el equipo de SINGA para mapear tu proyecto, ideas nuevas y generar conexiones con nuestra ecosistema.&lt;br&gt;&lt;br&gt;Los facilitadores hablan español, inglés y francés ! Podrás charlar en el idioma que prefieras.&lt;br&gt;&lt;br&gt;Si tienes hijos, puedes venir con ellos, vamos a tener alguien para cuidarles :)&lt;br&gt;Entonces nos vemos allí, ¿no?&lt;br&gt;&lt;br&gt;¿Quienes somos?&lt;br&gt;Somos una asociación que genera vínculos y ecosistemas inclusivos entre personas recién llegadas y gente local a través del emprendimiento, la creatividad y el diseño para que todos pueden desarrollar su potencial. Aprende más: www.singa-espana.com&lt;br&gt;&lt;br&gt;Únete al grupo de Facebook para formar parte de nuestra comunidad! https://www.facebook.com/groups/singabarcelona/&lt;br&gt;&lt;br&gt;ENGLISH&lt;br&gt;&lt;br&gt;Register here : https://forms.gle/A9FReeMQrsUBe3Ey8&lt;br&gt;Swipe right for a night of connections with new friends, where you will be able to share your projects and your dreams, and the SINGA team who will support you with connections to our ecosystem !&lt;br&gt;&lt;br&gt;What will we be doing on this day?&lt;br&gt;&lt;br&gt;‘Flash’ talk with a member of the community&lt;br&gt;Friendship moments and networking with good music&lt;br&gt;Meetings with the SINGA team to plan your project, new ideas and create connections with our ecosystem.&lt;br&gt;The facilitators who will be there speak Spanish, English and French! You will be able to speak in the language you prefer.&lt;br&gt;&lt;br&gt;If you have children, you can come with them, we will have someone to take care of them :)&lt;br&gt;So, we’ll see you there, right?&lt;br&gt;&lt;br&gt;Who are we?&lt;br&gt;We are an association who creates links and inclusive ecosystems between newcomers and their host society, through undertaking, creativity and design so that everyone can develop his potential.&lt;br&gt;Found out more: www.singa-espana.com&lt;br&gt;&lt;br&gt;Join our Facebook group to be a part of our community! https://www.facebook.com/groups/singabarcelona/&lt;br&gt;&lt;br&gt;FRANÇAIS&lt;br&gt;&lt;br&gt;Swipe right pour une soirée de connexion avec de nouveaux amis, où tu pourras partager tes projets et tes rêves et où l’équipe de SINGA sera là pour t’appuyer grâce aux connexions de notre écosystème !&lt;br&gt;&lt;br&gt;Que ferons-nous ce jour là ?&lt;br&gt;- Discussion ‘flash’ avec un membre de la communauté&lt;br&gt;- Moments d’amitié et Networking, avec de la bonne musique&lt;br&gt;- Rencontres avec l’équipe de SINGA pour représenter tes projets, de nouvelles idées et créer des connexions avec notre écosystème.&lt;br&gt;&lt;br&gt;Les facilitateurs parleront espagnol, anglais et français ! Tu pourras discuter dans la langue que tu préfères.&lt;br&gt;&lt;br&gt;Si tu as des enfants, tu peux venir avec eux, il y aura quelqu’un présent pour s’en occuper :)&lt;br&gt;Alors, on se voit là bas ?&lt;br&gt;&lt;br&gt;Qui sommes-nous?&lt;br&gt;Nous sommes une association qui génère des liens et des écosystèmes inclusifs entre les personnes nouvellement arrivées et leur société d’accueil à travers l’entreprenariat, la créativité et le design pour que chacun puisse développer son potentiel.&lt;br&gt;Pour en savoir plus : www.singa-espana.com&lt;br&gt;&lt;br&gt;Rejoins le groupe Facebook pour faire partie de notre communauté ! https://www.facebook.com/groups/singabarcelona/&lt;br&gt;&lt;br&gt;https://www.facebook.com/events/936349586742948/</t>
  </si>
  <si>
    <t>https://www.google.com/calendar/event?eid=Xzc0cGo2YzlwNWtwajZkcG42MHAzaWVhMGM1bzZpYmprZDVtbWFiamNmNCBuYnZxamoyaTlhZTZwaDdsanM1YWUydWxzY0Bn&amp;ctz=Europe/Madrid</t>
  </si>
  <si>
    <t>Trendslab19 Deglobalization</t>
  </si>
  <si>
    <t>We may live in a period of de- globalization that began a decade ago. Trade globalization seems to have peaked between 2007 and 2010, and foreign direct investment (FDI) globalization between 2007 and 2011.  Today Regions and countries have access to local resources and capital that foster independent local development.&lt;br&gt;Globalization is commonly defined in International Business as the process of increasing interdependence among nations. Accordingly, deglobalzation represents the process of weakening interdependence among nations. where global turns glocal and local.&lt;br&gt;As a trend, deglobalization means new local opportunities appear and global culture and trade needs to be adaptable and specific.&lt;br&gt;&lt;br&gt;Join us for a week to discover  the challenges and opportunities that deglobalization can create for your project, company or institution.&lt;br&gt;&lt;br&gt;https://www.facebook.com/events/426985377914422/</t>
  </si>
  <si>
    <t>https://www.google.com/calendar/event?eid=Xzc0cGo2YzlwNWtwajZkcG42MHBqMGMyMGM1bzZpYmprZDVtbWFiamNmNCBuYnZxamoyaTlhZTZwaDdsanM1YWUydWxzY0Bn&amp;ctz=Europe/Madrid</t>
  </si>
  <si>
    <t>CEMS goes to Oktoberfest Barcelona</t>
  </si>
  <si>
    <t>Fira Barcelona, Avinguda de la Reina Maria Cristina</t>
  </si>
  <si>
    <t>Hey CEMSies👀🍻&lt;br&gt;&lt;br&gt;We know it’s not the real Oktoberfest but still a lot of fun if we all attend!! &lt;br&gt;Soooo unfortunately all free tables are all booked, we can get VIP tables, which include food, a liter of beer and preferred entrance for 24 euros 💸 &lt;br&gt;&lt;br&gt;Sign up on the attached link so we can all book together 🤙🏼&lt;br&gt;(Deadline to sign up is October 3rd)&lt;br&gt;&lt;br&gt;https://docs.google.com/forms/d/e/1FAIpQLScfwC84zfdjHsML76nq0bEkLejfCS5XAQYcZVpxuyRmzkJjmg/viewform?usp=pp_url&lt;br&gt;&lt;br&gt;Faccia allungata&lt;br&gt;&lt;br&gt;https://www.facebook.com/events/483099982481766/</t>
  </si>
  <si>
    <t>https://www.google.com/calendar/event?eid=Xzc0cGo2YzlwNWtwajZkcG42MHBqMGNhMGM1bzZpYmprZDVtbWFiamNmNCBuYnZxamoyaTlhZTZwaDdsanM1YWUydWxzY0Bn&amp;ctz=Europe/Madrid</t>
  </si>
  <si>
    <t>Descubre por qué te va a comprar tu cliente. Construye tu propuesta de valor.</t>
  </si>
  <si>
    <t>Enamorats 136, 08026 Barcelona</t>
  </si>
  <si>
    <t>¿Por qué un cliente te va a escoger a ti? De tooooodas las opciones existentes en el mercado, nacionales, internacionales, offline u online ¿por qué va a hacer clic en el botón (metafórico o no) de compra. ¿Lo sabes? ¿Porque tienes un servicio o producto fabuloso? ¿Porque has hecho una campaña en redes sociales? La propuesta de valor es ese factor diferencial que hace que un cliente se incline por uno u otro servicio o producto. Es el valor que percibe el cliente ¿qué problema le estás solucionando, que necesidad le estás satisfaciendo? ¿Cuál es la necesidad de quién compra un reloj Rolex? ¿Es saber la hora, decorar su muñeca o el status que le confiere?&lt;br&gt;&lt;br&gt;¿Para quien es?&lt;br&gt;&lt;br&gt;Para los que están empezando con su proyecto.&lt;br&gt;&lt;br&gt;Aprenderás a :&lt;br&gt;- utilizar el Value Proposition Business Canvas&lt;br&gt;- diseñar tu propuesta de valor (viendo ejemplos de propuestas de valor buenas y no tan buenas)&lt;br&gt;- realizar un prototipo de tu propuesta de valor&lt;br&gt;- validar tu prototipo&lt;br&gt;&lt;br&gt;Cómo mejorará la vida de los asistentes:&lt;br&gt;&lt;br&gt;Si no sabes por qué te compra tu cliente difícilmente podrás comunicarlo y difícilmente podrás convencer a más clientes. La propuesta de valor es el cimiento en el que se construye tu emprendimiento. Si no es sólida, tu proyecto probablemente acabe cayendo.&lt;br&gt;&lt;br&gt;Trainer:&lt;br&gt;Eugenia Gargallo&lt;br&gt;&lt;br&gt;Precio: 5€&lt;br&gt;Gratis por miembros de Up!&lt;br&gt;&lt;br&gt;https://www.facebook.com/events/2285280634918515/</t>
  </si>
  <si>
    <t>https://www.google.com/calendar/event?eid=Xzc0cGo2YzlwNWtwajZkcG42a3AzNGRxMGM1bzZpYmprZDVtbWFiamNmNCBuYnZxamoyaTlhZTZwaDdsanM1YWUydWxzY0Bn&amp;ctz=Europe/Madrid</t>
  </si>
  <si>
    <t>Arquitectura Ciclo de Conferencias Barcelona #ACCBAR</t>
  </si>
  <si>
    <t>Gran Vía Carlos III 60 | 08028 Barcelona | España</t>
  </si>
  <si>
    <t>Nuevo lineal de arquitectura - Evento Mensual&lt;br&gt;&lt;br&gt;Conferencia formativa sobre: &lt;br&gt;Autónomo o Sociedad. Pros y contras de cada opción&lt;br&gt;&lt;br&gt;Te invitamos a la conferencia formativa a cargo de José Antonio Bernáldez. &lt;br&gt;&lt;br&gt;Nuestro despacho lleva casi quince años colaborando con despachos de profesionales liberales (arquitectos, aparejadores, ingenieros, etc.). &lt;br&gt;&lt;br&gt;¿Qué es lo que más te interesa? &lt;br&gt;&lt;br&gt;Creemos tener la respuesta a estay otras preguntas. Te esperamos!!&lt;br&gt;&lt;br&gt;&lt;br&gt;&lt;br&gt;&lt;br&gt;TEMÁTICAS 2019&lt;br&gt;&lt;br&gt;Las cinco palancas del éxito del despacho profesional. 3 OCTUBRE 2019  &lt;br&gt;&lt;br&gt;Autónomo o sociedad. Pros y contras de cada opción.    31 OCTUBRE 2019&lt;br&gt;&lt;br&gt;Marketing y comunicación del despacho profesional.    21 NOVIEMBRE 2019&lt;br&gt;&lt;br&gt;&lt;br&gt;https://www.facebook.com/events/782194418900733/</t>
  </si>
  <si>
    <t>https://www.google.com/calendar/event?eid=Xzc0cGo2YzlwNWtwajZkcG42a3AzNGUyMGM1bzZpYmprZDVtbWFiamNmNCBuYnZxamoyaTlhZTZwaDdsanM1YWUydWxzY0Bn&amp;ctz=Europe/Madrid</t>
  </si>
  <si>
    <t>Industry Barcelona</t>
  </si>
  <si>
    <t>Nos complace Invitaros a INDUSTRY Barcelona los dias 29-30-31 de octubre donde expondremos nuestros productos mas característicos! &lt;br&gt;No os lo perdais!!!&lt;br&gt;&lt;br&gt;https://www.facebook.com/events/663357134145592/?event_time_id=663358804145425</t>
  </si>
  <si>
    <t>https://www.google.com/calendar/event?eid=Xzc0cGo2YzlwNWtwajZkcG42a3AzNGVhMGM1bzZpYmprZDVtbWFiamNmNCBuYnZxamoyaTlhZTZwaDdsanM1YWUydWxzY0Bn&amp;ctz=Europe/Madrid</t>
  </si>
  <si>
    <t>¿Sabes quién es realmente tu cliente? ¿seguro? Aprende a conocerlo.</t>
  </si>
  <si>
    <t>Cuando entendamos que nuestro proyecto no va de nosotros y de lo que podemos hacer sino de nuestros clientes y lo que necesitan todo empezará a ser más fácil. En el corazón de cualquier éxito empresarial hay un diseño centrado totalmente en la persona. En este workshop de 2 horas aprenderás a observar a las personas para entender sus necesidades y crear productos y servicios que quieran y necesiten.&lt;br&gt;&lt;br&gt;¿Para quién es?&lt;br&gt;&lt;br&gt;Para los que están empezando con su proyecto.&lt;br&gt;&lt;br&gt;Aprenderás a&lt;br&gt;- observar desde la curiosidad y no el juicio&lt;br&gt;- hacer entrevistas para conocer realmente a tu cliente&lt;br&gt;- empatizar&lt;br&gt;- extraer 'insights' que te ayudarán a diseñar tu propuesta de valor, servicio o producto.&lt;br&gt;&lt;br&gt;¿Cómo mejorará la vida de los asistentes?&lt;br&gt;&lt;br&gt;Aprender a observar a tu cliente es la clave para entender sus necesidades y poder construir y ofrecer un servicio o producto que realmente encaje con las mismas.&lt;br&gt;&lt;br&gt;Tallerista:&lt;br&gt;Eugenia Gargallo&lt;br&gt;&lt;br&gt;Precio:&lt;br&gt;5€&lt;br&gt;Gratis para los miembros de Up. Solicita tu cupón descuento!&lt;br&gt;&lt;br&gt;&lt;br&gt;&lt;br&gt;https://www.facebook.com/events/437052580228995/</t>
  </si>
  <si>
    <t>https://www.google.com/calendar/event?eid=Xzc0cGo2YzlwNWtwajZkcG42a3AzNmNpMGM1bzZpYmprZDVtbWFiamNmNCBuYnZxamoyaTlhZTZwaDdsanM1YWUydWxzY0Bn&amp;ctz=Europe/Madrid</t>
  </si>
  <si>
    <t>Visualize Your Future Strategy - Visualiza tu estrategia de futuro</t>
  </si>
  <si>
    <t>el Poblenou, Barcelona</t>
  </si>
  <si>
    <t>¿A quién va dirigido este workshop?&lt;br&gt;&lt;br&gt;Esta jornada creativa está dirigida a emprendedores, intraemprendedores y todas aquellas personas que deseen emprender nuevos retos y/o proyectos tanto a nivel profesional como personal. Todos tenemos momentos en que nos detenemos a pensar y organizar nuestros proyectos de futuro. ¿Y qué mejor que hacerlo en un formato creativo?&lt;br&gt;&lt;br&gt;¿Qué beneficios obtendrás?&lt;br&gt;&lt;br&gt;Si el objetivo principal es proyectar escenarios de futuro, esta jornada te permitirá:&lt;br&gt;&lt;br&gt;&lt;br&gt;Activar la imaginación y despertar tu lado creativo&lt;br&gt;Adoptar y aprender la forma de pensar de los diseñadores&lt;br&gt;Comprender la situación actual e identificar los elementos clave del reto/proyecto&lt;br&gt;Explorar oportunidades, alternativas y generar soluciones.&lt;br&gt;Plasmar en un formato visualmente creativo un mapa de ruta con los objetivos y metas claramente establecidas&lt;br&gt;&lt;br&gt;¿Cómo lo haremos?&lt;br&gt;&lt;br&gt;Siguiendo la metodología de Design Thinking, los participantes trabajarán durante 3 horas, seguirán 3 pasos y plasmarán visualmente sus ideas con 3 'visual tools' de la colección InnoDesignKits, en un entorno altamente creativo, lleno de luz y junto al mar.&lt;br&gt;&lt;br&gt;¡3 horas + 3 pasos + 3 herramientas visuales = Workshop creativo para visualizar tu estrategia de futuro!&lt;br&gt;&lt;br&gt;¡Workshop limitado a 10 paricipantes por sesión!&lt;br&gt;&lt;br&gt;Facilitadora workshop: &lt;br&gt;&lt;br&gt;Alexandra Etel  CEO-Innovation Architect en D+B Intersection &lt;br&gt;&lt;br&gt;Linkedin BIO: https://www.linkedin.com/in/alexandraetelrodriguez/&lt;br&gt;&lt;br&gt;&lt;br&gt;&lt;br&gt;https://www.facebook.com/events/469974810256395/?event_time_id=469974830256393</t>
  </si>
  <si>
    <t>https://www.google.com/calendar/event?eid=Xzc0cGo2YzlwNWtwajZkcG42a3AzNmNxMGM1bzZpYmprZDVtbWFiamNmNCBuYnZxamoyaTlhZTZwaDdsanM1YWUydWxzY0Bn&amp;ctz=Europe/Madrid</t>
  </si>
  <si>
    <t>Instagram For Business: Round Table Session for Amateurs!</t>
  </si>
  <si>
    <t>Uncorked Academy &amp; All Zara's Events</t>
  </si>
  <si>
    <t>Hello, due to popular demand I am creating this informal informative session on how to use Instagram, with hands-on Q&amp;A workshop.&lt;br&gt;WHEN:&lt;br&gt;-Tuesday 15th Otober 09.30-11.30h COFFEE MORNING SESSION&lt;br&gt;-Wednesday 16th October 21h-23h EVENING WINE SESSION &lt;br&gt;WHERE: Uncorked Academy. C/Farell 12, bajos BCN 08014&lt;br&gt;COST: 10€ includes personalised help session with a seasoned Insta and Marketing pro, with either coffee &amp; tea (AM) or a glass of wine (PM)! &lt;br&gt;BOOK: Email info@allzarasevents.com to reserve and tell us which session you can attend! Limited spots, RSVP necessary.&lt;br&gt;&lt;br&gt;https://www.facebook.com/events/752618615188898/</t>
  </si>
  <si>
    <t>https://www.google.com/calendar/event?eid=Xzc0cGo2YzlwNWtwajZkcG42a3AzNmQyMGM1bzZpYmprZDVtbWFiamNmNCBuYnZxamoyaTlhZTZwaDdsanM1YWUydWxzY0Bn&amp;ctz=Europe/Madrid</t>
  </si>
  <si>
    <t>¿A quién va dirigido este workshop?&lt;br&gt;&lt;br&gt;Esta jornada creativa está dirigida a emprendedores, intraemprendedores y todas aquellas personas que deseen emprender nuevos retos y/o proyectos tanto a nivel profesional como personal. Todos tenemos momentos en que nos detenemos a pensar y organizar nuestros proyectos de futuro. ¿Y qué mejor que hacerlo en un formato creativo?&lt;br&gt;&lt;br&gt;¿Qué beneficios obtendrás?&lt;br&gt;&lt;br&gt;Si el objetivo principal es proyectar escenarios de futuro, esta jornada te permitirá:&lt;br&gt;&lt;br&gt;&lt;br&gt;Activar la imaginación y despertar tu lado creativo&lt;br&gt;Adoptar y aprender la forma de pensar de los diseñadores&lt;br&gt;Comprender la situación actual e identificar los elementos clave del reto/proyecto&lt;br&gt;Explorar oportunidades, alternativas y generar soluciones.&lt;br&gt;Plasmar en un formato visualmente creativo un mapa de ruta con los objetivos y metas claramente establecidas&lt;br&gt;&lt;br&gt;¿Cómo lo haremos?&lt;br&gt;&lt;br&gt;Siguiendo la metodología de Design Thinking, los participantes trabajarán durante 3 horas, seguirán 3 pasos y plasmarán visualmente sus ideas con 3 'visual tools' de la colección InnoDesignKits, en un entorno altamente creativo, lleno de luz y junto al mar.&lt;br&gt;&lt;br&gt;¡3 horas + 3 pasos + 3 herramientas visuales = Workshop creativo para visualizar tu estrategia de futuro!&lt;br&gt;&lt;br&gt;¡Workshop limitado a 10 paricipantes por sesión!&lt;br&gt;&lt;br&gt;Facilitadora workshop: &lt;br&gt;&lt;br&gt;Alexandra Etel  CEO-Innovation Architect en D+B Intersection &lt;br&gt;&lt;br&gt;Linkedin BIO: https://www.linkedin.com/in/alexandraetelrodriguez/&lt;br&gt;&lt;br&gt;&lt;br&gt;&lt;br&gt;https://www.facebook.com/events/469974810256395/</t>
  </si>
  <si>
    <t>https://www.google.com/calendar/event?eid=Xzc0cGo2YzlwNWtwajZkcG42a3AzNmRhMGM1bzZpYmprZDVtbWFiamNmNCBuYnZxamoyaTlhZTZwaDdsanM1YWUydWxzY0Bn&amp;ctz=Europe/Madrid</t>
  </si>
  <si>
    <t>Defining and Developing a MVP</t>
  </si>
  <si>
    <t>Typeform HQ</t>
  </si>
  <si>
    <t>Join Typeform and CodeOp for the first of the 'How to IT' MeetUp series 'Defining + Developing a MVP'.&lt;br&gt;&lt;br&gt;In this first MeetUp, we will discuss the concept of a #MVP, a fundamental part of the creative process in the tech world. This will be a good chance for you to hear how experts from a top start-up approach conceive, develop, measure and analyse a MVP.&lt;br&gt;&lt;br&gt;Agenda:&lt;br&gt;18:30: Doors open, meet and greet.&lt;br&gt;19:00: Laura Rueda, Product Manager at Typeform 'What is a MVP - how to define, develop, present it. Do's and dont's'.&lt;br&gt;19:30: Typeform web developers will presents real examples of how they created an MVP and moved it to production.&lt;br&gt;20:00: CodeOp Alumni - MVP at a coding bootcamp.&lt;br&gt;20:15: Networking&lt;br&gt;&lt;br&gt;Whether you're already in tech, thinking of transitioning into the field or simply looking for inspiration when it comes to your creative process, this event is for you!&lt;br&gt;&lt;br&gt;https://www.facebook.com/events/663541264137894/</t>
  </si>
  <si>
    <t>https://www.google.com/calendar/event?eid=Xzc0cGo2YzlwNWtwajZkcG42a3AzNmRpMGM1bzZpYmprZDVtbWFiamNmNCBuYnZxamoyaTlhZTZwaDdsanM1YWUydWxzY0Bn&amp;ctz=Europe/Madrid</t>
  </si>
  <si>
    <t>Democracy4all</t>
  </si>
  <si>
    <t>Gothic Quarter, Barcelona</t>
  </si>
  <si>
    <t>Democracy4all is the first conference focused on blockcachain for governance matters from personal to organizational and state level.&lt;br&gt;&lt;br&gt;Democracy4all is more than just another conference it’s a unique 2-day experience to live, learn and share. Explore how blockchain is changing our lives with insightful speakers on stage and a positive and sustainable environment surrounding you.WHAT TO EXPECT:More than 700 attendees from political, corporate and start-up worlds2 days of discussions with top industry professionals, politicians and influencersOutstanding historical venue in the heart of BarcelonaMore than 700 square meters exhibiting areaLectures and discussions on the hottest topics in blockchain for governance, e-voting, digital identity, privacy and transparency&lt;br&gt;&lt;br&gt;https://www.facebook.com/events/2196342597159265/</t>
  </si>
  <si>
    <t>https://www.google.com/calendar/event?eid=Xzc0cGo2YzlwNWtwajZkcG42a3AzNmRxMGM1bzZpYmprZDVtbWFiamNmNCBuYnZxamoyaTlhZTZwaDdsanM1YWUydWxzY0Bn&amp;ctz=Europe/Madrid</t>
  </si>
  <si>
    <t>D4A + Gala Dinner &amp; Blockchain Awards Ceremony</t>
  </si>
  <si>
    <t>Enjoy VIP experience both at the Democracy4all 2-day conference and Global Blockchain Award Gala Dinner&lt;br&gt;&lt;br&gt;Democrcy4all aims to become the first one focused on the governance issues from personal to state level, covering such topics as digital identity, voting, privacy and transparency of data combined with solutions and regulations in this area. We also want to leave behind classical conference principals providing our participants, delegates, speakers and exhibitors with unique atmosphere and experience to encourage discussions, dialogues and cooperation.&lt;br&gt;1st Global Blockchain Awards aims to recognize projects, companies and individuals who contributed to the development and adoption of Blockchain Technology in 2019. The Ceremony will be held in the spectacular Casa de Llotja of Barcelona during the Gala Dinner on the night of the 26th of October 2019&lt;br&gt;&lt;br&gt;https://www.facebook.com/events/371288390469712/</t>
  </si>
  <si>
    <t>https://www.google.com/calendar/event?eid=Xzc0cGo2YzlwNWtwajZkcG42a3AzNmUyMGM1bzZpYmprZDVtbWFiamNmNCBuYnZxamoyaTlhZTZwaDdsanM1YWUydWxzY0Bn&amp;ctz=Europe/Madrid</t>
  </si>
  <si>
    <t>Sesión Informativa del Posgrado en Smart Mobility</t>
  </si>
  <si>
    <t>🎓 Sesión informativa del Posgrado en Smart Mobility: Sistemas Inteligentes de Transporte.  👇&lt;br&gt;📅 Jueves 24 de octubre de 2019&lt;br&gt;⏰ A las 19h &lt;br&gt;Apúntate en el siguiente enlace y ven a conocer todos los detalles del programa y resolver dudas👉 https://bit.ly/30BpG9S&lt;br&gt;&lt;br&gt;https://www.facebook.com/events/351135572504717/</t>
  </si>
  <si>
    <t>https://www.google.com/calendar/event?eid=Xzc0cGo2YzlwNWtwajZkcG42a3AzNmVhMGM1bzZpYmprZDVtbWFiamNmNCBuYnZxamoyaTlhZTZwaDdsanM1YWUydWxzY0Bn&amp;ctz=Europe/Madrid</t>
  </si>
  <si>
    <t>Certified LeSS Practitioner - KK hotel Picasso</t>
  </si>
  <si>
    <t>Certified LeSS Practitioner - Truly Scale Business Agility in Product Development&lt;br&gt;&lt;br&gt;Large-Scale Scrum (LeSS) is a framework for scaling agile development to multiple teams. LeSS builds on top of the Scrum principles such as empiricism, cross-functional self-managing teams and provides a framework for applying that at scale. It provides simple structural rules and guidelines on how to adopt Scrum in large product development.&lt;br&gt;&lt;br&gt;The Certified LeSS Practioner course is an in-depth course covering the LeSS principles, framework and rules, and guides. It provides essential information for adopting and improving LeSS to your product development group. The course contains an overview of LeSS, stories on LeSS adoptions, exercises and extensive LeSS Q&amp;A to ensure we discuss the topics most of interest to the participants.&lt;br&gt;&lt;br&gt;The Certified LeSS Practitioner course is for anyone who is involved in a LeSS effort. Basic Scrum knowledge is expected and can be achieved by attending a Certified ScrumMaster or a Professional ScrumMaster course, or thoroughly reading Scrum introduction material such as the Scrum Primer and practicing Scrum.&lt;br&gt;&lt;br&gt;Want to learn more about how companies have implemented LeSS? Please visit the LeSS Case Studies page.  &lt;br&gt;&lt;br&gt;Large-Scale Scrum Practitioner Course content&lt;br&gt;The following topics will be covered in the Certified LeSS Practitioner course:&lt;br&gt;&lt;br&gt;Why LeSS?&lt;br&gt;Scrum, LeSS and LeSS Huge Overview&lt;br&gt;LeSS Rules and Principles&lt;br&gt;Organizing around Customer Value and Feature Teams&lt;br&gt;What is your product?&lt;br&gt;Definition of Done and its impacts.&lt;br&gt;Product Owner and Product Backlog&lt;br&gt;Role of Management&lt;br&gt;Organizational impacts and typical LeSS organizational structure&lt;br&gt;LeSS Product Backlog Refinement, Sprint Planning, Review and Retrospective&lt;br&gt;Consideration on technical practices when scaling.&lt;br&gt;Integration &amp; Coordination&lt;br&gt;Adopting LeSS in your organization&lt;br&gt;ScrumMaster role within LeSS&lt;br&gt;After Large-Scale Scrum Practitioner Course Completion&lt;br&gt;All participants will be a Certified LeSS Practitioner and will get an account on less.works. Here they can find additional information about LeSS, share course information and stay in contact with the other course participants.&lt;br&gt;&lt;br&gt;All participants get access to the draft of the new upcoming book: Large-Scale Scrum: More with LeSS&lt;br&gt;&lt;br&gt;Additionally participants will have the choice to acquire Certified Collaboration Architect Credits - Innovation Games&lt;br&gt;&lt;br&gt;https://www.facebook.com/events/322073198464222/</t>
  </si>
  <si>
    <t>https://www.google.com/calendar/event?eid=Xzc0cGo2YzlwNWtwajZkcG42a3AzOGMyMGM1bzZpYmprZDVtbWFiamNmNCBuYnZxamoyaTlhZTZwaDdsanM1YWUydWxzY0Bn&amp;ctz=Europe/Madrid</t>
  </si>
  <si>
    <t>EOSIO: The Blockchain for business</t>
  </si>
  <si>
    <t>EOSIO: la Blockchain para Negocios&lt;br&gt;&lt;br&gt;EOS.io es un proyecto open source que permite crear blockchains públicas y privadas capaces de procesar más de 200.000 operaciones por segundo.&lt;br&gt;&lt;br&gt;En esta charla aprenderemos las bases de EOS.io, echaremos un vistazo a las blockchains que se han puesto en marcha usándolo (EOS, Europechain, Telos, BOS y WAX) y revisaremos el potencial que tiene para empresas y startups.&lt;br&gt;&lt;br&gt;Como ejemplo, comprobaremos que un proyecto que realice 5 millones de transacciones diarias en la blockchain de EOS, tiene un coste inferior a los $4 mensuales (menos de $50 al año en comisiones de transacciones).&lt;br&gt;&lt;br&gt;https://www.facebook.com/events/753662171751279/</t>
  </si>
  <si>
    <t>https://www.google.com/calendar/event?eid=Xzc0cGo2YzlwNWtwajZkcG42a3AzOGNhMGM1bzZpYmprZDVtbWFiamNmNCBuYnZxamoyaTlhZTZwaDdsanM1YWUydWxzY0Bn&amp;ctz=Europe/Madrid</t>
  </si>
  <si>
    <t>IOT Solutions World Congress</t>
  </si>
  <si>
    <t>The IoT Solutions World Congress is the largest IoT event in the world to get inspired with new ideas, solutions and people. A unique event dedicated exclusively to joining IoT providers with industry in order to help the latter increase productivity via this disruptive technology. Since it’s first edition back in 2015, the event has grown to become the global reference for industrial IoT, and the annual meeting for industry stakeholders to establish new partnerships.&lt;br&gt;&lt;br&gt;https://www.facebook.com/events/640816009758076/?event_time_id=640816016424742</t>
  </si>
  <si>
    <t>https://www.google.com/calendar/event?eid=Xzc0cGo2YzlwNWtwajZkcG42a3AzOGNpMGM1bzZpYmprZDVtbWFiamNmNCBuYnZxamoyaTlhZTZwaDdsanM1YWUydWxzY0Bn&amp;ctz=Europe/Madrid</t>
  </si>
  <si>
    <t>IoT Solution World Congress</t>
  </si>
  <si>
    <t>Fira Barcelona Gran Vía (Hall 2)</t>
  </si>
  <si>
    <t>Come to see the latest development of AI &amp; IoT ! UP brings so many AI &amp; IoT products in live, smart city, smart retail, and more.&lt;br&gt;&lt;br&gt;https://www.facebook.com/events/2334102570018393/</t>
  </si>
  <si>
    <t>https://www.google.com/calendar/event?eid=Xzc0cGo2YzlwNWtwajZkcG42a3AzOGQyMGM1bzZpYmprZDVtbWFiamNmNCBuYnZxamoyaTlhZTZwaDdsanM1YWUydWxzY0Bn&amp;ctz=Europe/Madrid</t>
  </si>
  <si>
    <t>Exposez à IoT Solutions World Congress 2019</t>
  </si>
  <si>
    <t>VOUS ÊTES UNE STARTUP/PME DANS LE DOMAINE DE L’IOT,  ET VOTRE MARCHÉ EST L’INDUSTRIE DU FUTUR, LE TRANSPORT, L’ÉNERGIE, LES BÂTIMENTS, LA SANTÉ ?&lt;br&gt;&lt;br&gt;POURQUOI EXPOSER&lt;br&gt; &lt;br&gt;C’est l’événement mondial de référence sur l’Internet Industriel des Objets (Industrial Internet of Things – IIOT) pour rencontrer les industriels&lt;br&gt;Il regroupe tous les grands acteurs industriels mondiaux avec 16 000 visiteurs, plus de 300 exposants, 120 pays représentés et 70% de décideurs&lt;br&gt;Il est co-localisé avec deux autres événements majeurs sur la Blockchain, l’Intelligence Artificielle &amp; les systèmes cognitifs.&lt;br&gt;&lt;br&gt;https://www.facebook.com/events/2178577789100534/?event_time_id=2178577792433867</t>
  </si>
  <si>
    <t>https://www.google.com/calendar/event?eid=Xzc0cGo2YzlwNWtwajZkcG42a3AzOGRhMGM1bzZpYmprZDVtbWFiamNmNCBuYnZxamoyaTlhZTZwaDdsanM1YWUydWxzY0Bn&amp;ctz=Europe/Madrid</t>
  </si>
  <si>
    <t>¿Y si el RGPD fuese una ventaja competitiva para tu empresa?</t>
  </si>
  <si>
    <t>¿Cómo te percibe tu cliente sobre la protección de datos que ofreces?. ¿Cómo puedes convertir el “monstruo RGPD” en un factor competitivo?&lt;br&gt;&lt;br&gt;Acerca de este evento:&lt;br&gt;&lt;br&gt;El RGPD nos da pereza y muchos dolores de cabeza pero es necesario y cada vez hay más penalizaciones. ¿Y si lo piensas como parte de tu estrategia?&lt;br&gt;&lt;br&gt;En esta charla te hablaremos de:&lt;br&gt;&lt;br&gt;- Las obligaciones impuestas por el RGPD&lt;br&gt;- Los deberes específicos relativos al consentimiento&lt;br&gt;- La percepción de tu cliente sobre la protección de su privacidad&lt;br&gt;- El RGPD compliant como factor diferenciador y casos de éxito&lt;br&gt;&lt;br&gt;Te interesa si eres..&lt;br&gt;&lt;br&gt;Emprendedor (en especial las PYMES y StartUps)&lt;br&gt;&lt;br&gt;Aprenderás:&lt;br&gt;&lt;br&gt;- Cuáles son las obligaciones impuestas por el RGPD, de aplicación inmediata independientemente del tamaño de la empresa&lt;br&gt;- Cuál es la información que se tiene que proporcionar a los clientes / usuarios&lt;br&gt;- Qué significa el “consentimiento” y cuales son las condiciones obligatorias para que tal consentimiento sea válido&lt;br&gt;- Cómo hacer para pedir el consentimiento sin molestar al cliente&lt;br&gt;- Cómo convertir el “monstruo RGPD” en un factor competitivo: informar a tus clientes sobre las acciones que tomas para hacer que sus datos sean protegidos&lt;br&gt;- “Estrategia Apple” - la privacidad de tus clientes es importante para ti;&lt;br&gt;Porque al final te costará menos cumplir con el RGPD; '&lt;br&gt;- Los asistentes dejarán de ver el RGPD cómo una barrera a la emprendimiento y entenderán que cumplir con el Reglamento puede servir como un valor añadido al negocio ... y ¡uno importante!&lt;br&gt;&lt;br&gt;Quiénes somos:&lt;br&gt;&lt;br&gt;Ioana y Gabriel, founders de Legal Hike&lt;br&gt;&lt;br&gt;Ioana, https://www.linkedin.com/in/ioanastoicalh/ , es consultora jurídica especializada en Nuevas tecnologías y Protección de datos, graduada en Derecho por la Universidad de Bolonia (Italia) y Máster en Derecho Digital y Sociedad de la Información por la Universidad de Barcelona-IL3. A lo largo de su trayectoria profesional, ha tenido oportunidad de trabajar en una Big4 durante los inicios de “histeria colectiva” por la entrada en vigor del Reglamento General de Protección de Datos, siendo testigo de las dificultades a las que se enfrentan las empresas para intentar cumplir con el RGPD, razón por la cual aboga por un enfoque legal creativo, orientado a los negocios. Asimismo, le apasiona el sector relacionado con las StarUp, así como los retos y oportunidades que surgen de la sinergia entre la tecnología y el derecho. Su lema es: 'technology is pretty cool.. so.. let's 'legally' embrace it'!&lt;br&gt;&lt;br&gt;Gabriel, https://www.linkedin.com/in/gabrielsilvalh/, Licenciado en Derecho por la Universidade Federal da Bahia (Brasil), Máster en Propiedad Intelectual por la Universidad Carlos III de Madrid y Máster en Derecho Digital y Sociedad de la Información por la Universidad de Barcelona-IL3. Abogado colegiado en la Ordem dos Advogados do Brasil. Apasionado de todo lo relacionado con el derecho digital y las nuevas tecnologías, trabajó por más de 5 años en el equipo de Operaciones Legales de Google en Brasil e Irlanda. Tiene especial interés en la modernización de la actividad jurídica, el desarrollo de las tecnologías relacionadas a los servicios legales (legal tech) y la regulación aplicable a los prestadores de servicios en Internet.&lt;br&gt;&lt;br&gt;Precio: ¡gratis!&lt;br&gt;&lt;br&gt;https://www.facebook.com/events/399421577594498/</t>
  </si>
  <si>
    <t>https://www.google.com/calendar/event?eid=Xzc0cGo2YzlwNWtwajZkcG42a3AzOGRpMGM1bzZpYmprZDVtbWFiamNmNCBuYnZxamoyaTlhZTZwaDdsanM1YWUydWxzY0Bn&amp;ctz=Europe/Madrid</t>
  </si>
  <si>
    <t>¿Estás buscando un cambio profesional? El sentido del trabajo en el SXXI</t>
  </si>
  <si>
    <t>Lo que más valoramos en el trabajo ha cambiado considerablemente desde la época de nuestros padres. ¿Qué significa para ti el trabajo?&lt;br&gt;&lt;br&gt;Acerca de este evento:&lt;br&gt;&lt;br&gt;El sentido del trabajo en el SXXI:&lt;br&gt;&lt;br&gt;Ya no queremos trabajar solo por dinero, queremos que nuestro trabajo tenga un sentido y contribuya a nuestra sociedad.&lt;br&gt;Ya no queremos trabajar para otros simplemente, también queremos hacerlo por nuestro propio desarrollo personal y profesional.&lt;br&gt;Ya no queremos que el trabajo sea lo más importante en nuestra vida, queremos poder encontrar un equilibro con otros aspectos que son igual o más importantes en nuestra vida.&lt;br&gt;&lt;br&gt;En este taller hablaremos sobre:&lt;br&gt;&lt;br&gt;- las tendencias del trabajo en el s.XXI&lt;br&gt;- el significado del trabajo y el éxito&lt;br&gt;- tus propios valores&lt;br&gt;- tus propios ingredientes del trabajo ideal&lt;br&gt;&lt;br&gt;Te interesa si...&lt;br&gt;&lt;br&gt;has iniciado o te estás planteando un cambio profesional&lt;br&gt;&lt;br&gt;Saldrás de este taller...&lt;br&gt;&lt;br&gt;- Con más claridad sobre cómo se mide la satisfacción laboral y los cambios que nuestra sociedad está dando&lt;br&gt;- Habiendo reflexionado sobre tus propios valores y aspiraciones profesionales&lt;br&gt;- Inspirado por historias de otras personas que están en proceso similar al tuyo&lt;br&gt;&lt;br&gt;Facilita:&lt;br&gt;&lt;br&gt;Cristina Cárdenas, trainer de Up&lt;br&gt;https://uptrainingclub.com/trainers/cristina-cardenas/&lt;br&gt;&lt;br&gt;Precio: 10€&lt;br&gt;&lt;br&gt;https://www.facebook.com/events/341491723461384/</t>
  </si>
  <si>
    <t>https://www.google.com/calendar/event?eid=Xzc0cGo2YzlwNWtwajZkcG42a3AzOGRxMGM1bzZpYmprZDVtbWFiamNmNCBuYnZxamoyaTlhZTZwaDdsanM1YWUydWxzY0Bn&amp;ctz=Europe/Madrid</t>
  </si>
  <si>
    <t>Startup Scaling CEO Workshop</t>
  </si>
  <si>
    <t>Basílica de la Sagrada Família</t>
  </si>
  <si>
    <t>Startup Scaling from Singapore to Barcelona&lt;br&gt;&lt;br&gt;https://www.facebook.com/events/2426333480784346/</t>
  </si>
  <si>
    <t>https://www.google.com/calendar/event?eid=Xzc0cGo2YzlwNWtwajZkcG42a3AzOGUyMGM1bzZpYmprZDVtbWFiamNmNCBuYnZxamoyaTlhZTZwaDdsanM1YWUydWxzY0Bn&amp;ctz=Europe/Madrid</t>
  </si>
  <si>
    <t>¿Cúales son las herramientas que necesita sí o sí todo emprendedor y toda emprendedora?&lt;br&gt;Lanzar tu proyecto es difícil. Emprender es ser hombre o mujer orquesta. Un día estás diseñando un servicio, otro creándote una web, otro grabando un vídeo y dos días más tarde gestionando recibos y aprendiendo acerca de impuestos.&lt;br&gt;Por eso es importante que nos rodeemos de herramientas que nos hagan el camino lo más fácil posible. Y si son gratuitas muuuucho mejor.&lt;br&gt;En esta sesión co-crearemos entre todos la caja de herramientas esenciales para la nueva generación de emprendedores.&lt;br&gt;Sólo tienes que traerte un boli. Nosotros ponemos el resto y unas cervezas para celebrar después! Échale un vistazo a nuestra galería de fotos&lt;br&gt;&lt;br&gt;Trainer:&lt;br&gt;Eugenia Gargallo&lt;br&gt;&lt;br&gt;Precio: 3€&lt;br&gt;Gratis para los miembros de UP&lt;br&gt;&lt;br&gt;https://www.facebook.com/events/413678082600631/</t>
  </si>
  <si>
    <t>https://www.google.com/calendar/event?eid=Xzc0cGo2YzlwNWtwajZkcG42a3AzYWMyMGM1bzZpYmprZDVtbWFiamNmNCBuYnZxamoyaTlhZTZwaDdsanM1YWUydWxzY0Bn&amp;ctz=Europe/Madrid</t>
  </si>
  <si>
    <t>IOT World Congress Barcelona 2019</t>
  </si>
  <si>
    <t>Key technology players will present a wide range of IoT applications at MWC19, from smart cities and smart agriculture to robotic manufacturing and cloud VR. INSOFTDEV will be present to reveal their latest technology for smart cities.&lt;br&gt;&lt;br&gt;https://www.facebook.com/events/748369555576971/</t>
  </si>
  <si>
    <t>https://www.google.com/calendar/event?eid=Xzc0cGo2YzlwNWtwajZkcG42a3AzYWNhMGM1bzZpYmprZDVtbWFiamNmNCBuYnZxamoyaTlhZTZwaDdsanM1YWUydWxzY0Bn&amp;ctz=Europe/Madrid</t>
  </si>
  <si>
    <t>VOUS ÊTES UNE STARTUP/PME DANS LE DOMAINE DE L’IOT,  ET VOTRE MARCHÉ EST L’INDUSTRIE DU FUTUR, LE TRANSPORT, L’ÉNERGIE, LES BÂTIMENTS, LA SANTÉ ?&lt;br&gt;&lt;br&gt;POURQUOI EXPOSER&lt;br&gt; &lt;br&gt;C’est l’événement mondial de référence sur l’Internet Industriel des Objets (Industrial Internet of Things – IIOT) pour rencontrer les industriels&lt;br&gt;Il regroupe tous les grands acteurs industriels mondiaux avec 16 000 visiteurs, plus de 300 exposants, 120 pays représentés et 70% de décideurs&lt;br&gt;Il est co-localisé avec deux autres événements majeurs sur la Blockchain, l’Intelligence Artificielle &amp; les systèmes cognitifs.&lt;br&gt;&lt;br&gt;https://www.facebook.com/events/2178577789100534/</t>
  </si>
  <si>
    <t>https://www.google.com/calendar/event?eid=Xzc0cGo2YzlwNWtwajZkcG42a3AzYWNpMGM1bzZpYmprZDVtbWFiamNmNCBuYnZxamoyaTlhZTZwaDdsanM1YWUydWxzY0Bn&amp;ctz=Europe/Madrid</t>
  </si>
  <si>
    <t>Suéltate! Un taller de comunicación y creatividad!</t>
  </si>
  <si>
    <t>¿Te atreves a salir de tu zona de confort para mejorar o desarrollar sus habilidades de comunicación?&lt;br&gt;&lt;br&gt;Acerca este evento:&lt;br&gt;&lt;br&gt;Te propongo un desafío. ¿Te atreves a salir de tu zona de confort?&lt;br&gt;&lt;br&gt;La práctica es mejor que la teoría. Es por ello que es un taller totalmente práctico, divertido e intuitivo. Salir de la mente y conectar con el momento presente. Haremos ejercicios corporales, juegos e improvisación.&lt;br&gt;&lt;br&gt;Te interesa si...&lt;br&gt;&lt;br&gt;Quieres mejorar o desarrollar tus habilidades de comunicación de una manera más creativa, tanto si eres una persona tímida como si no.&lt;br&gt;&lt;br&gt;¿Qué aprenderás?&lt;br&gt;&lt;br&gt;A vivenciar las situaciones desde otro ángulo, a trabajar la espontaneidad, la escucha activa, autoconocimiento y la empatía. Herramientas muy importantes en nuestro día a día.&lt;br&gt;&lt;br&gt;Facilita:&lt;br&gt;&lt;br&gt;Liliana Dalmarco, Atriz y Empreendedora creativa. @lilianadalmarco&lt;br&gt;&lt;br&gt;https://www.facebook.com/events/437942773600504/</t>
  </si>
  <si>
    <t>https://www.google.com/calendar/event?eid=Xzc0cGo2YzlwNWtwajZkcG42a3AzYWNxMGM1bzZpYmprZDVtbWFiamNmNCBuYnZxamoyaTlhZTZwaDdsanM1YWUydWxzY0Bn&amp;ctz=Europe/Madrid</t>
  </si>
  <si>
    <t>Mini MBA for Energy Industry</t>
  </si>
  <si>
    <t>The purpose of this Mini-MBA for Energy Industry programme is to cover all of the main points of a business administration programme specialised in the power industry, but in considerably less time, at a fraction of the cost. This five-days course is a practical guide to all aspects of the industry from a commercial, economic and strategic perspective. You will gain insight into the key short-term and long-term management issues facing the oil and gas industry, appreciating the strategies being successfully applied by a range of oil and gas organisations and governments along the supply and value chains.&lt;br&gt;&lt;br&gt;You will also get a broader understanding of petroleum economics, fiscal designs and finance and become competent using appropriate negotiating tactics to secure more meaningful commercial deals within the sector. You will also explore project management techniques and processes required to deliver oil and gas projects on time and within budget and get to grips with sector strategy, uncertainty and the geopolitical issues.&lt;br&gt;&lt;br&gt;https://www.facebook.com/events/382827555740231/</t>
  </si>
  <si>
    <t>https://www.google.com/calendar/event?eid=Xzc0cGo2YzlwNWtwajZkcG42a3AzYWRhMGM1bzZpYmprZDVtbWFiamNmNCBuYnZxamoyaTlhZTZwaDdsanM1YWUydWxzY0Bn&amp;ctz=Europe/Madrid</t>
  </si>
  <si>
    <t>Экскурсия на осетровую ферму Esturión de Sarrión</t>
  </si>
  <si>
    <t>Кроме встречи с Никитой Небылицким, который состоится 26 сентября в клубном офисе Деловар Барселона, мы приглашаем всех желающих на экскурсию по его осетровой ферме Esturión de Sarrión, которая планируется на 19 октября.&lt;br&gt;Помимо великолепных горных пейзажей Арагона, вы сможете познакомиться с полным производственным циклом фермы, посмотреть как выращивают красавцев-осетров и провести время не только с толком, но и с удовольствием.&lt;br&gt;Осетровая ферма появилась недалеко от городка Саррион в 2015 году. Всего за 4 года компания Perla de Sarrión, владеющая фермой, добилась множества успехов, причем в разных областях деятельности.&lt;br&gt;Чем Esturión de Sarrión отличается от других производителей осетра?&lt;br&gt;Она стала первой (и единственной) на всю Европу фермой, где осетра выращивают в проточной воде, что значительно улучшает как качество мяса рыбы, так и ее вкус. Во всём мире таких производств всего девять.&lt;br&gt;Кроме того, компания развивается как производитель экологически чистой электроэнергии. В настоящий момент на ферме работают две гидроэлектростанции и их мощности во много раз превосходят нужды фермы - излишки идут на продажу. Сейчас в Esturión de Sarrión выбирают оптимальные варианты использования солнечных и ветряных установок.&lt;br&gt;Есть у компании и другие интересные планы развития.&lt;br&gt;В общем, если вы хотите узнать больше об истории Esturión de Sarrión; о том, как выбирали ферму, реконструировали и усовершенствовали имеющиеся на территории фермы бассейны, помещения и гидроэлектростанции; почему выбрали для разведения именно сибирского осетра, - то присоединяйтесь к нам! Поездка обещает быть очень увлекательной. &lt;br&gt;Ферма находится примерно в 70 км от Валенсии, добраться туда можно на поезде, на собственной машине или с другими участниками поездки.&lt;br&gt;Организационные вопросы — как добираться до фермы, во сколько выезжать и так далее, - будут решаться лично с каждым зарегистрировашимся участником. После регистрации на сайте Деловар Барселона https://delovar.es/ru/meropriyatiya/posetit-vstrechu/, мы свяжемся с вами по телефону и все подробно обсудим.&lt;br&gt;По всем вопросам пишите на наш емейл hello@delovar.es.&lt;br&gt;&lt;br&gt;https://www.facebook.com/events/376507296388321/</t>
  </si>
  <si>
    <t>https://www.google.com/calendar/event?eid=Xzc0cGo2YzlwNWtwajZkcG42a3AzYWRpMGM1bzZpYmprZDVtbWFiamNmNCBuYnZxamoyaTlhZTZwaDdsanM1YWUydWxzY0Bn&amp;ctz=Europe/Madrid</t>
  </si>
  <si>
    <t>Project Design Thinking and Doing. Leadership days.</t>
  </si>
  <si>
    <t>You are responsible for a complex project and want to lead very effectively&lt;br&gt;You have heard about agile management, design thinking, visual facilitation, and new leadership in the VUCA world. We invite you to discover all of it for your projects. Demystified and buzzword free. &lt;br&gt;&lt;br&gt;Experience project design thinking and doing first hand. Explore the power of human-centered leadership. Learn from the creators of “Over the Fence” and highly experienced practitioners. We promise, that this event will make a real difference for your projects and the people you work with.&lt;br&gt;&lt;br&gt;&lt;br&gt;PROJECT DESIGN THINKING &amp; DOING. LEADERSHIP DAYS&lt;br&gt;(brought to you by Over the Fence and Up Training Club)&lt;br&gt;&lt;br&gt;&lt;br&gt;Why should I join?&lt;br&gt;The workshop will bring you the essence of project knowledge - from a variety of disciplines, visual thinking tools - open source and freely available a very clear picture of your own project, a true leadership experience, &lt;br&gt;&lt;br&gt;It’s made for:&lt;br&gt;&lt;br&gt;Senior executives, project managers, consultants in charge of complex initiatives &lt;br&gt;&lt;br&gt;Discoverers, creators, groundbreakers of a new project world&lt;br&gt;&lt;br&gt;Everyone, who wants to collaboratively design and lead projects (indepent from project management know-how &amp; formal authority to lead)&lt;br&gt;&lt;br&gt;&lt;br&gt;&lt;br&gt;Step into a new project world - brighter, more human, more successful&lt;br&gt;There is a before and after discovering the Project Canvas&lt;br&gt;After the workshop you will be able to &lt;br&gt;&lt;br&gt;- communicate more effectively with your team and customers&lt;br&gt;&lt;br&gt;- collaboratively design projects that make sense for everyone involved&lt;br&gt;&lt;br&gt;- create a shared understanding of what makes your project successful  &lt;br&gt;&lt;br&gt;Simple and effective and guaranteed to be undogmatic. &lt;br&gt;&lt;br&gt;Bring your project and see it with fresh eyes!&lt;br&gt;In this high-energy workshop, we will hands-on work in small groups, on real projects – no fiction. You can bring in your own project and gain (even more) clarity about your real-life challenges. Be prepared to be surprised how valuable and usable this is for you. &lt;br&gt;&lt;br&gt;AGENDA&lt;br&gt;DAY 1 - Fundamentals &amp; Key Questions&lt;br&gt;&lt;br&gt;INSPIRING IMPULSE: Human-centered project thinking (aha moments guaranteed)&lt;br&gt;&lt;br&gt;WORKING WITH VISUAL TOOLS: Project Canvas in action (on real projects – no fiction)&lt;br&gt;&lt;br&gt;RETROSPECTIVE: Reflections, knowledge sharing, key questions for day 2 &lt;br&gt;&lt;br&gt;&lt;br&gt;&lt;br&gt;DAY 2 - Methods, Principles, and Practice&lt;br&gt;&lt;br&gt;INSPIRING IMPULSE: Methods and key principles of good project design&lt;br&gt;&lt;br&gt;WORKING WITH VISUAL TOOLS: In-depth thinking tools to advance your projects&lt;br&gt;&lt;br&gt;TIPS &amp; TRICKS: Good practices for facilitation and using the tools&lt;br&gt;&lt;br&gt;Drinks and snacks included Day 1 and Day 2. Lunch included Day 2.&lt;br&gt;FACILITATORS&lt;br&gt;Karen Schmidt - Co-founder and creator of «Over the Fence», facilitator, project &amp; leadership whisper. Co-author of the books “Over the Fence” and “Project Design”.&lt;br&gt;&lt;br&gt;Eugenia Gargallo - Founder of Up Training Club. Has lived and breathed projects since forever. IT projects, Corporate Commercial projects and now Up members personal projects. &lt;br&gt;&lt;br&gt;Over The Fence&lt;br&gt;Founded in 2013 by Karen Schmidt &amp; Frank Habermann, “Over the Fence” is an open community. For people in projects. Conceived and created with love and passion in Berlin and in the world.&lt;br&gt;&lt;br&gt;We re-think projects!&lt;br&gt;&lt;br&gt;More info: https://uptrainingclub.com/leadershipdays&lt;br&gt;&lt;br&gt;https://www.facebook.com/events/353126622276453/</t>
  </si>
  <si>
    <t>https://www.google.com/calendar/event?eid=Xzc0cGo2YzlwNWtwajZkcG42a3AzYWRxMGM1bzZpYmprZDVtbWFiamNmNCBuYnZxamoyaTlhZTZwaDdsanM1YWUydWxzY0Bn&amp;ctz=Europe/Madrid</t>
  </si>
  <si>
    <t>Cursos 3D - Rhinoceros 3DsMax Revit SolidWorks AutoCAD Catia V5</t>
  </si>
  <si>
    <t>El CIM UPC nace con el espíritu de ser un centro tecnológico donde ingenieros y arquitectos puedan completar su recorrido formativo en contacto directo con la tecnología, ofreciendo las herramientas más actuales para el desarrollo de producto y proyectos. Con la misión de generar y transferir conocimientos tecnológicos a profesionales y empresas que quieran dar más valor añadido a sus productos, presentamos una amplia oferta formativa en la cual destaca el programa de Cursos de Diseño 3D, poniendo a disposición de estudiantes y profesionales los métodos para dominar las herramientas de diseño 3D más actuales y exigidas por el tejido profesional.&lt;br&gt;&lt;br&gt;El programa tiene una orientación teórico-práctica, donde en las clases de 3h diarias se combina una primera parte teórica y una segunda totalmente práctica, donde se aplica la teoría impartida. Además, cuenta con descuentos del 50% para estudiantes y desempleados, además de una Bolsa de Trabajo formada por todos los colaboradores y relaciones que hemos forjado a lo largo de nuestros 30 años de recorrido, en la cual podrás tener acceso a todas sus ofertas de trabajo. También podrás convalidar créditos ECTS y llevarte la licencia del software a casa para seguir dando forma a tus ideas y proyectos.&lt;br&gt;&lt;br&gt;El mes de octubre ponemos en marcha una nueva convocatoria, en este caso, orientada a todos aquellos que quieran combinar su día a día con sesiones de 3 horas diarias, las cuales se imparten de lunes a viernes en diferentes franjas horarias de mañanas y tardes, de 8 a 11h o de 11 a 14h y de 15 a 18h o de 18 a 21h. A continuación, podrás ver todas las ediciones de la convocatoria y, haciendo clic en cada software, accederás a los contenidos del curso además de tener la opción de recibir la atención personalizada de nuestros docentes rellenando el formulario de solicitud de información:&lt;br&gt;&lt;br&gt;www.cursos3d.org&lt;br&gt;&lt;br&gt;&lt;br&gt;https://www.facebook.com/events/2452906964953469/</t>
  </si>
  <si>
    <t>https://www.google.com/calendar/event?eid=Xzc0cGo2YzlwNWtwajZkcG42a3AzYWUyMGM1bzZpYmprZDVtbWFiamNmNCBuYnZxamoyaTlhZTZwaDdsanM1YWUydWxzY0Bn&amp;ctz=Europe/Madrid</t>
  </si>
  <si>
    <t>Workshop Azure DevOps CI/CD</t>
  </si>
  <si>
    <t>Carrer del Comte d'Urgell, 240 6B, 08036 Barcelona</t>
  </si>
  <si>
    <t>Después del rotundo éxito de las pasadas ediciones, por fin llega a Barcelona nuestro famoso workshop Azure DevOps CI/CD. &lt;br&gt;&lt;br&gt;Nuestro MVP Luis Fraile estará en las oficinas de Plain Concepts de Barcelona los próximos días 16 y 17 de octubre impartiendo la tercera edición de este taller.&lt;br&gt;&lt;br&gt;Dos días en los que conocerás los pilares necesarios para convertirte en un experto en esta popular metodología de desarrollo de software: comunicación, colaboración e integración entre desarrolladores de software y los profesionales de sistemas en la tecnologías de la información. &lt;br&gt;&lt;br&gt;No te pierdas el workshop que más lo está petando ahora mismo. &lt;br&gt;&lt;br&gt;¡Reserva tu plaza ya!&lt;br&gt;&lt;br&gt;AGENDA COMPLETA&lt;br&gt;&lt;br&gt;Día 1:&lt;br&gt;&lt;br&gt;Azure Pipelines Build&lt;br&gt;Configuración de builds con editor visual&lt;br&gt;Configuración general&lt;br&gt;Fases con múltiples agentes&lt;br&gt;Condiciones de control&lt;br&gt;Variables&lt;br&gt;Compilación básica ASP.NET Core + Front End&lt;br&gt;Ejecución y publicación de pruebas&lt;br&gt;Disparadores de compilación&lt;br&gt;Gestión de artefactos&lt;br&gt;Gestión de resultados&lt;br&gt;Repositorios externos (Github)&lt;br&gt;Configuración de builds con YAML (se aplica todo lo anterior)&lt;br&gt;Migración de builds existentes&lt;br&gt;Creación/Edición de builds desde cero&lt;br&gt;&lt;br&gt;Día 2:&lt;br&gt;&lt;br&gt;Azure Pipelines releases&lt;br&gt;Configuración de release general&lt;br&gt;Creación de pipelines (básica y con fases)&lt;br&gt;Tokenización&lt;br&gt;Gestión de variables&lt;br&gt;Grupos de variables + Azure KeyVault&lt;br&gt;Conexión servicios externos (Azure)&lt;br&gt;Despliegue básico en Azure&lt;br&gt;Despliegues on-premises (Deployment Groups)&lt;br&gt;Flujos de pipelines (aprobaciones, gates)&lt;br&gt;Disparadores de releases&lt;br&gt;Despliegue de ARM/CLI con pipeline de release&lt;br&gt;&lt;br&gt;El desayuno y la comida de los dos días están incluídos en el precio. Para poder seguir el workshop es necesario traer portátil y tener:&lt;br&gt;&lt;br&gt;- Cuenta de Azure DevOps y Team Project con permisos de administrador. &lt;br&gt;- Acceso a una cuenta de Azure para las pruebas de despliegues. &lt;br&gt;&lt;br&gt;https://www.facebook.com/events/1106170906245262/</t>
  </si>
  <si>
    <t>https://www.google.com/calendar/event?eid=Xzc0cGo2YzlwNWtwajZkcG42a3AzYWVhMGM1bzZpYmprZDVtbWFiamNmNCBuYnZxamoyaTlhZTZwaDdsanM1YWUydWxzY0Bn&amp;ctz=Europe/Madrid</t>
  </si>
  <si>
    <t>¿Tienes tu Marca Personal optimizada para la búsqueda de trabajo? Taller de Linkedin</t>
  </si>
  <si>
    <t>Ven a descubrir el mundo del linkedin y crea un perfil estrella que atraiga a reclutadores! Este taller pertenece a una serie de encuentros que te permitirán cambiar la forma en que encaras la búsqueda laboral como candidato.&lt;br&gt;&lt;br&gt;¿Qué puedes esperar de este taller?&lt;br&gt;&lt;br&gt;Tener un perfil de linkedin optimizado incrementará tus posibilidades de encontrar ese trabajo que realmente quieres. En este taller aprenderás a crear un perfil que te represente y que encaje con lo que busca la industria a la que te quieres dirigir.&lt;br&gt;&lt;br&gt;Esto es lo que veremos y haremos:&lt;br&gt;&lt;br&gt;- Optimización de perfil para conseguir trabajo&lt;br&gt;- Redacción de perfil y experiencias previas&lt;br&gt;- Motor de búsqueda&lt;br&gt;- Cómo encontrar a reclutadores&lt;br&gt;&lt;br&gt;Especificaciones:&lt;br&gt;&lt;br&gt;- Taller abierto. No se necesitan conocimientos previos.&lt;br&gt;- Se recomienda traer algo para apuntar.&lt;br&gt;&lt;br&gt;Precio: 10€ para personas externas.&lt;br&gt;Gratis para uppers (se enmarca dentro del método de la Ruta Candidato)&lt;br&gt;&lt;br&gt;Trainer: Fran Donegani&lt;br&gt;&lt;br&gt;&lt;br&gt;https://www.facebook.com/events/369136487103738/</t>
  </si>
  <si>
    <t>https://www.google.com/calendar/event?eid=Xzc0cGo2YzlwNWtwajZkcG42a3AzY2MyMGM1bzZpYmprZDVtbWFiamNmNCBuYnZxamoyaTlhZTZwaDdsanM1YWUydWxzY0Bn&amp;ctz=Europe/Madrid</t>
  </si>
  <si>
    <t>Mining Masterclass by CROAT</t>
  </si>
  <si>
    <t>Introduction to mining, Algorithms, Masternodes, Pools, RIGs vs ASICs, Mining multiple cryptocurrencies, Farms, Mining Cooperatives,Security&lt;br&gt;&lt;br&gt;Blockchain has brought a revolutionary way of understanding cryptography and data services. Most notable for its implementation, consistency and result to date has been the generation of cryptocurrencies. There is a very active international cryptocurrency market with of millions of dollars of transactions monthly.&lt;br&gt;&lt;br&gt;More than 3,000 cryptocurrencies are traded every day in exchanges around the world. The majority of the digital currencies that triumph among the rest, have strong, decentralized communities. Which are what actually add value, push for evolution and make use of them. Behind them, there are different philosophies regarding the use of a value of social-economic exchange.&lt;br&gt;&lt;br&gt;Within the new trades that the technological era (gamers, youtubers, traders, etc.) have provided, are the cryptocurrency Miners. This Mining Masterclass aims to give a faithful image of what this new trade represents and the possibilities that it offers.&lt;br&gt;&lt;br&gt;https://www.facebook.com/events/563210957757121/</t>
  </si>
  <si>
    <t>https://www.google.com/calendar/event?eid=Xzc0cGo2YzlwNWtwajZkcG42a3AzY2NhMGM1bzZpYmprZDVtbWFiamNmNCBuYnZxamoyaTlhZTZwaDdsanM1YWUydWxzY0Bn&amp;ctz=Europe/Madrid</t>
  </si>
  <si>
    <t>Masterclass Spark y el país de los datos</t>
  </si>
  <si>
    <t>Estación de Barcelona Sants</t>
  </si>
  <si>
    <t>Una pequeña introducción a Spark de la mano de nuestro profesor experto&lt;br&gt;&lt;br&gt;Conoce el mejor máster de Big Data &amp; Analytics de la mejor manera: aprendiendo con uno de nuestros profesores expertos, Germán Schiavon, Big Data developer en Trovit.&lt;br&gt;Además, te contaremos cómo podrás formar parte de la familia datahack, y hablaremos de las oportunidades profesionales dentro del trabajo con datos y de nuestras formaciones incluyendo el máster.&lt;br&gt;&lt;br&gt;https://www.facebook.com/events/689508288189849/</t>
  </si>
  <si>
    <t>https://www.google.com/calendar/event?eid=Xzc0cGo2YzlwNWtwajZkcG42a3AzY2NpMGM1bzZpYmprZDVtbWFiamNmNCBuYnZxamoyaTlhZTZwaDdsanM1YWUydWxzY0Bn&amp;ctz=Europe/Madrid</t>
  </si>
  <si>
    <t>First IFSA Frequency &amp; Time Conference (IFTC' 2019)</t>
  </si>
  <si>
    <t>The 1st IFSA Frequency and Time Conference (IFTC’ 2019) is organized by International&lt;br&gt;Frequency Sensor Association (IFSA) – a professional association, which will celebrate its 20th&lt;br&gt;year’s anniversary in 2019.&lt;br&gt;IFSA was founded on 23 August 1999 with the aim to encourage the research and development&lt;br&gt;in the area of sensors with frequency, time interval, duty-cycle and digital output, including&lt;br&gt;multifunction, multifrequency transducers, the usage of new physical effects and principles.&lt;br&gt;IFSA reports on current research in this field worldwide through its media: Sensors Web Portal,&lt;br&gt;IFSA Newsletter, Sensors &amp; Transducers journal, e-Digest (magazine) and related conferences.&lt;br&gt;Today IFSA has more that 700 members from academia and industry worldwide.&lt;br&gt;Today, there are only a few conferences, which are devoted to several aspects of&lt;br&gt;frequency/time measurements and appropriate sensors. The scientific and technical problems&lt;br&gt;related to frequency output sensors and transducers were presented only on some events&lt;br&gt;devoted to sensors and measurements.&lt;br&gt;In 1961 professor P. V. Novitskiy wrote: “... In the future we can expect, that a class of&lt;br&gt;frequency output sensors will get such development, that the number of now known frequency&lt;br&gt;output sensors will exceed the number of now known amplitude sensors...” It was also&lt;br&gt;predicted in a technology forecast in 1971: “Many basic measurements will be related to or&lt;br&gt;measured by time/frequency techniques. This situation will occur because of the increasing&lt;br&gt;facility and accuracy provided through time frequency measurements… Frequency and&lt;br&gt;computing counters can be expected to become smaller, lighter and cheaper, provide direct&lt;br&gt;frequency readout and will be more universally used… Progress will continue in the field of time&lt;br&gt;and frequency during the next five years and will contribute materially to the state of the art in&lt;br&gt;electronics”.&lt;br&gt;Despite the fact that this forecast was not fully justified till now, it is really the situation when&lt;br&gt;“the future glimmers long before it comes to be”. Today, the next big challenge has come from&lt;br&gt;microelectronics. So, in 2010 professor Staphan Henzler did write: “Below the 100 nm&lt;br&gt;technology node the design of analog and mixed-signal circuits becomes perceptibly more&lt;br&gt;difficult. This is particularly true for low supply voltage near 1 V or below. The result is not only&lt;br&gt;an increased design effort but also a growing power consumption. … However, digital circuits&lt;br&gt;become faster, smaller, and less power hungry”.&lt;br&gt;Frequency/time domain signal processing and so time-to-digital converters (TDC) and&lt;br&gt;frequency-to-digital (FDC) converters are well suitable for high volume microelectronics in&lt;br&gt;order to circumvent analog impairments in nanometer-scale CMOS technologies. Hence, the&lt;br&gt;TDC and FDC concepts are promising that have the ability to exploit fully the advantage of&lt;br&gt;digital circuits. The FDC will be a trend-setting technology for ultimately scaled CMOS&lt;br&gt;technologies in the nearest future, and can be used for many applications such as smart digital&lt;br&gt;sensors, IoT and Industry 4.0. No any doubt that now we are living in time, when the old&lt;br&gt;prediction becomes true !&lt;br&gt;&lt;br&gt;https://www.facebook.com/events/313688905953007/</t>
  </si>
  <si>
    <t>https://www.google.com/calendar/event?eid=Xzc0cGo2YzlwNWtwajZkcG42a3AzY2NxMGM1bzZpYmprZDVtbWFiamNmNCBuYnZxamoyaTlhZTZwaDdsanM1YWUydWxzY0Bn&amp;ctz=Europe/Madrid</t>
  </si>
  <si>
    <t>¡ Apúntate a la sesión informativa del Máster en e-Health!</t>
  </si>
  <si>
    <t>🎓 Máster en e-Health Technology Innovation.&lt;br&gt;🔹 Desarrolla nuevos servicios y modelos TIC innovadores aplicados a la salud y al bienestar.🔹&lt;br&gt;&lt;br&gt;🗓️ 22 de octubre  a las 19h en la UPC School realizaremos la sesión informativa del programa. ¡Ven y conoce el programa a fondo!&lt;br&gt; Apúntate 👉 https://bit.ly/2mU7Oss&lt;br&gt;&lt;br&gt;https://www.facebook.com/events/2317978061847902/</t>
  </si>
  <si>
    <t>https://www.google.com/calendar/event?eid=Xzc0cGo2YzlwNWtwajZkcG42a3AzY2QyMGM1bzZpYmprZDVtbWFiamNmNCBuYnZxamoyaTlhZTZwaDdsanM1YWUydWxzY0Bn&amp;ctz=Europe/Madrid</t>
  </si>
  <si>
    <t>Masterclass de MONGO: NoSQL database</t>
  </si>
  <si>
    <t>datahack Barcelona</t>
  </si>
  <si>
    <t>Entra en el apasionante mundo de las bases de datos NoSQL. Descubre el mejor MásterBig Data &amp; Analytics aprendiendo de los mejores. Con Gastón Lucero, formador del Bootcamp en datahack school &amp; Big Data Engineer en Trovit, te iniciarás en el apasionante mundo de las bases de datos NoSQL.&lt;br&gt;Las sesiones masterclass son una extraordinaria oportunidad para compartir conocimiento con formadores, antiguos alumnos, tutores …&lt;br&gt;Si prefieres una atención personalizada, solicita una reunión con el equipo School: admision_bcn@datahack.es&lt;br&gt;Nota: para llevar un control de asistencia más preciso, rogamos que te inscribas a través de este enlace: https://www.datahack.es/eventos/masterclass-nosql-mongo-nosql-database/&lt;br&gt;&lt;br&gt;https://www.facebook.com/events/546970612776359/</t>
  </si>
  <si>
    <t>https://www.google.com/calendar/event?eid=Xzc0cGo2YzlwNWtwajZkcG42a3AzY2RhMGM1bzZpYmprZDVtbWFiamNmNCBuYnZxamoyaTlhZTZwaDdsanM1YWUydWxzY0Bn&amp;ctz=Europe/Madrid</t>
  </si>
  <si>
    <t>October 21 – December 20&lt;br&gt;&lt;br&gt;Intensive in-person hands-on training:&lt;br&gt;&lt;br&gt;– Zero to hero in 9 weeks&lt;br&gt;– Monday to Friday, 9:30 till 18:30&lt;br&gt;– The course is taught in English&lt;br&gt;– Take a fast track to the web development world&lt;br&gt;&lt;br&gt;What you'll learn:&lt;br&gt;&lt;br&gt;– HTML, CSS, JavaScript, Node, Express, MongoDB, React.js, React Native, Git, UX basics&lt;br&gt;– How to build fast, modern, dynamic and responsive web apps&lt;br&gt;– Building native mobile apps with React Native&lt;br&gt;– Deployment of your apps for web and mobile&lt;br&gt;– Best web development practices&lt;br&gt;– Programming with JavaScript for front-end, back-end and mobile&lt;br&gt;– React library, used by Facebook and Instagram&lt;br&gt;– Using MongoDB&lt;br&gt;– Using external APIs&lt;br&gt;– Version control with Git and GitHub&lt;br&gt;– Team and pair programming, programming logic, algorithmic approach&lt;br&gt;&lt;br&gt;https://www.facebook.com/events/2019859534798334/</t>
  </si>
  <si>
    <t>https://www.google.com/calendar/event?eid=Xzc0cGo2YzlwNWtwajZkcG42a3AzY2RpMGM1bzZpYmprZDVtbWFiamNmNCBuYnZxamoyaTlhZTZwaDdsanM1YWUydWxzY0Bn&amp;ctz=Europe/Madrid</t>
  </si>
  <si>
    <t>Meeting point 2019</t>
  </si>
  <si>
    <t>Barcelona Meeting Point, International Real Estate Fair &amp; Symposium, is organized by El Consorci de la Zona Franca de Barcelona. It will celebrate its 23rd edition from the 17th through the 20th of October 2019, and has consolidated itself as the most important real estate exhibition in Spain. Of an annual basis, since its founding in 1997, it has become a mandatory meeting for the real estate industry in the Autumn. Aimed to the general public as well as to the professional visitor.&lt;br&gt;&lt;br&gt;https://www.facebook.com/events/738494879870808/</t>
  </si>
  <si>
    <t>https://www.google.com/calendar/event?eid=Xzc0cGo2YzlwNWtwajZkcG42a3AzY2RxMGM1bzZpYmprZDVtbWFiamNmNCBuYnZxamoyaTlhZTZwaDdsanM1YWUydWxzY0Bn&amp;ctz=Europe/Madrid</t>
  </si>
  <si>
    <t>Le época de tirar CV y rezar ha acabado. Te enseñamos qué es el CV estratégico</t>
  </si>
  <si>
    <t>¿Habla tu CV el mismo lenguaje que el reclutador?&lt;br&gt;&lt;br&gt;Ven a conocer los secretos de un currículum estratégico y experimenta un proceso de selección como reclutador.&lt;br&gt;&lt;br&gt;Este taller pertenece a una serie de encuentros que te permitirán cambiar la forma en que encaras la búsqueda laboral como candidato.&lt;br&gt;&lt;br&gt;¿Qué puedes esperar de este taller?&lt;br&gt;&lt;br&gt;El CV genérico ha muerto. Si aún tienes un sólo currículum, mandas candidaturas “a la atención del responsable de RRHH”, o incluso si aplicas estratégicamente pero no te llaman... sigue leyendo.&lt;br&gt;&lt;br&gt;Este taller está diseñado para que desarrolles una actitud crítica hacia la forma en que encaras los procesos de búsqueda laboral, a la vez que detectas áreas de mejora en tu estrategia personal.&lt;br&gt;&lt;br&gt;Esto es lo que veremos y haremos:&lt;br&gt;&lt;br&gt;- El candidato: de uno más a único.&lt;br&gt;- El CV estratégico como elemento de marketing personal.&lt;br&gt;- La interpretación del CV por parte del reclutador.&lt;br&gt;- Casos reales: trabajo en equipo sobre un proceso de selección.&lt;br&gt;- Conceptos básicos sobre marca personal.&lt;br&gt;- La estrategia multicanal.&lt;br&gt;- Selección del candidato ideal.&lt;br&gt;- Puesta en común de áreas de mejora.&lt;br&gt;&lt;br&gt;Especificaciones:&lt;br&gt;&lt;br&gt;- Taller abierto. No se necesitan conocimientos previos.&lt;br&gt;- Se recomienda traer algo para apuntar.&lt;br&gt;&lt;br&gt;Precio: 10€ para personas externas.&lt;br&gt;Gratis para uppers (se enmarca dentro del método de la Ruta Candidato)&lt;br&gt;&lt;br&gt;Trainer: Fran Donegani&lt;br&gt;&lt;br&gt;https://www.facebook.com/events/700345443744241/</t>
  </si>
  <si>
    <t>https://www.google.com/calendar/event?eid=Xzc0cGo2YzlwNWtwajZkcG42a3AzY2UyMGM1bzZpYmprZDVtbWFiamNmNCBuYnZxamoyaTlhZTZwaDdsanM1YWUydWxzY0Bn&amp;ctz=Europe/Madrid</t>
  </si>
  <si>
    <t>Navigating Info in an Era of Fake News with Marybeth Sandell</t>
  </si>
  <si>
    <t>We are excited to invite you to another edition of Space.Talks (and the first one at our new campus in Vila Olímpica!), a lecture series where our industry-leading faculty share their insights and experiences from the fields of design, entrepreneurship, and technology.&lt;br&gt;&lt;br&gt;This time, we have the pleasure of welcoming Marybeth Sandell, a faculty member of our FinTech program, and former Editor-at-Large of Bloomberg LP for over 15 years.&lt;br&gt;For her lecture in Space.Talks, Marybeth will be discussing how to navigate through information in an era of fake news.&lt;br&gt;&lt;br&gt;Bias in information and news may be intentional or accidental. Either way, the reader risks being deceived. Because of the decentralized nature and structure of the Internet, writers can easily publish content without being required to subject it to peer review, prove their qualifications, or provide backup documentation.&lt;br&gt;&lt;br&gt;So in an era where the ultimate open-source platform for information is the primary source for the acquisition of new knowledge, how do we know what we are reading is true?&lt;br&gt;&lt;br&gt;In this talk, we will go over a check-list that you can take home to your colleagues, friends, and family to help them navigate these murky waters.&lt;br&gt;&lt;br&gt;About Marybeth&lt;br&gt;&lt;br&gt;Marybeth helps multinational companies define and set content standards to improve the quality and consistency of their storytelling. She also helps charities use data and content to promote their causes and fundraise. She teaches data visualization and coaches on marketing and content creation at an educational start-up in Barcelona and Bangkok, Harbour Space University.&lt;br&gt;&lt;br&gt;Her skills and experience developed during almost two decades at Bloomberg, where she managed multiple bureaus in Europe, including the anchor office in London, and later trained reporters and editors in more than a hundred newsrooms, in person and virtually. She was also in New York, where she coordinated content across multiple platforms, including TV, radio, internet and mobile.&lt;br&gt;&lt;br&gt;Marybeth has been a professor of communications at the Pembroke campus of the University of North Carolina. She is a regular columnist at a N.C. newspaper. She recently moved back to Europe and lives in Stockholm.&lt;br&gt;&lt;br&gt;https://www.facebook.com/events/510415193068277/</t>
  </si>
  <si>
    <t>https://www.google.com/calendar/event?eid=Xzc0cGo2YzlwNWtwajZkcG42a3AzY2VhMGM1bzZpYmprZDVtbWFiamNmNCBuYnZxamoyaTlhZTZwaDdsanM1YWUydWxzY0Bn&amp;ctz=Europe/Madrid</t>
  </si>
  <si>
    <t>¿Startups? Primeros Pasos Para tu plan de Marketing</t>
  </si>
  <si>
    <t>Carrer de Muntaner, 239 3ºA - 239 Carrer de Muntaner - 08021 Barcelona - España</t>
  </si>
  <si>
    <t xml:space="preserve">GET INVITES:	 
Get invites for events in your city
https://www.startupeventslist.com/z/subscribe.html	 
---	 
EVENT LINK:	 
https://www.eventbrite.es/e/entradas-startups-primeros-pasos-para-tu-plan-de-marketing-64523430317	 
---	 
GET INVITES:	 
Get invites for events in your city
https://www.startupeventslist.com/z/subscribe.html
The Startup Events List is your calendar for startup and tech events. Updated daily.
Never miss another event!	 
---	 
 </t>
  </si>
  <si>
    <t>07/12/2019 10:03:14.000Z</t>
  </si>
  <si>
    <t>https://www.google.com/calendar/event?eid=M2ZyZzgxdjUwN3NtMHFqM2toaDA3YXMwODMgenphZXJvY2FsLmJhcmNlbG9uYXNlbDFAbQ&amp;ctz=Europe/Madrid</t>
  </si>
  <si>
    <t>VOLUNTEERS WANTED - VI Impact Forum 2019</t>
  </si>
  <si>
    <t>Hotel Catalonia Barcelona Plaza</t>
  </si>
  <si>
    <t xml:space="preserve">EVENT LINK:	 
https://forms.gle/J21QtCqrAu8Lh67w8	 
---	 
EVENT DESCRIPTION:	 
Join the movement! 🌱 At Ship2B we are looking for enthusiasts in the social impact world to participate in the event of reference for social entrepreneurship and impact investment in Spain - 24th October 2019
Sign up --&gt; https://forms.gle/J21QtCqrAu8Lh67w8
Event info --&gt; http://impact-forum.org	 
---	 
GET INVITES:	 
Get invites for events in your city
https://www.startupeventslist.com/z/subscribe.html
The Startup Events List is your calendar for startup and tech events. Updated daily.
Never miss another event!	 
---	 
   </t>
  </si>
  <si>
    <t>08/02/2019 14:43:00.000Z</t>
  </si>
  <si>
    <t>https://www.google.com/calendar/event?eid=N2I2OW5uaTEwZWR0bm1oY2FrNnVxbXYyaGsgenphZXJvY2FsLmJhcmNlbG9uYXNlbDFAbQ&amp;ctz=Europe/Madrid</t>
  </si>
  <si>
    <t>Sudoers August meeting</t>
  </si>
  <si>
    <t>Cerveseria 2D2Dspuma (Carrer de la Manigua, 8, Barcelona, Spain 08027)</t>
  </si>
  <si>
    <t>Sudoers Barcelona
Tuesday, August 6 at 8:00 PM
As every August we will put aside laptops and slides and meet at a bar just for fun (and some beer)....
https://www.meetup.com/sudoersbcn/events/263673663/</t>
  </si>
  <si>
    <t>08/05/2019 09:02:15.000Z</t>
  </si>
  <si>
    <t>https://www.google.com/calendar/event?eid=NXExdWhqaHJsODd0azlqYjQ2dmRpNzUwNHAgenphZXJvY2FsLmJhcmNlbG9uYXNlbDFAbQ&amp;ctz=Europe/Madrid</t>
  </si>
  <si>
    <t xml:space="preserve">Jueves de coworking </t>
  </si>
  <si>
    <t>Eventos Espacio Meraki Coworking
Thursday, August 8 at 10:00 AM
¡Hola! ¿Estás cansad@ de trabajar sol@? ¿Quieres tener un día productivo? ¿Trabajar con profesionales de otros sectores? Según varios estudios El cowo...
https://www.meetup.com/Eventos-Espacio-Meraki-Coworking/events/263640189/</t>
  </si>
  <si>
    <t>08/05/2019 09:02:17.000Z</t>
  </si>
  <si>
    <t>https://www.google.com/calendar/event?eid=Nm9xMnFmdDIyaTFlZThlN21qNDI2ZDdhMmIgenphZXJvY2FsLmJhcmNlbG9uYXNlbDFAbQ&amp;ctz=Europe/Madrid</t>
  </si>
  <si>
    <t>Ladies co-working &amp; lunch</t>
  </si>
  <si>
    <t>Bing Bing Café (Ronda de Sant Pere, 23, Barcelona, Spain 08010)</t>
  </si>
  <si>
    <t>Female Entrepreneurs Barcelona - Get inspired &amp; connected!
Thursday, August 8 at 10:00 AM
Hello ladies, Come to our Ladies Coworking event to connect and get to know each other, and at the same time be productive. How does it work? We all b...
https://www.meetup.com/Female-Entrepreneurs-Barcelona/events/263451249/</t>
  </si>
  <si>
    <t>08/05/2019 09:02:18.000Z</t>
  </si>
  <si>
    <t>https://www.google.com/calendar/event?eid=NnVyZHN0bmpwOGd0aWNzbGo1NjRubTRtNjcgenphZXJvY2FsLmJhcmNlbG9uYXNlbDFAbQ&amp;ctz=Europe/Madrid</t>
  </si>
  <si>
    <t>AGOSTO Creativo Talleres para chicos/as de 8 a 12 años en la Anoia</t>
  </si>
  <si>
    <t>Masquefa (, Masquefa, Spain 08783)</t>
  </si>
  <si>
    <t>Emprendedores, educación financiera y gestión de tiempo.
Monday, August 5 at 9:00 AM
¡¡¡PAPAS Y MAMAS TRABAJADORES!!!Si tenéis hijos entre 8 y 12 años…Este verano Del  1  al 30 de AGOSTO lo tenéis SOLUCIONADOCada día, talleres artístic...
https://www.meetup.com/Emprendedores-educacion-financiera-y-gestion-de-tiempo/events/263097858/</t>
  </si>
  <si>
    <t>08/05/2019 09:02:20.000Z</t>
  </si>
  <si>
    <t>https://www.google.com/calendar/event?eid=MzE1NTBhOW82MzhjN2Rlb2Jtc2lqcm9waG4genphZXJvY2FsLmJhcmNlbG9uYXNlbDFAbQ&amp;ctz=Europe/Madrid</t>
  </si>
  <si>
    <t>Educator Workforce Job Fair - Livonia</t>
  </si>
  <si>
    <t>Looking for an education-related job? Have a vacancy to fill in your school or district?  We can help you get connected!
https://www.eventbrite.com/e/educator-workforce-job-fair-livonia-registration-60210301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2:39.000Z</t>
  </si>
  <si>
    <t>https://www.google.com/calendar/event?eid=M3UzMnMyYmp1ZWxyOGk5dHA3bzJ0ZHQyaGEgenphZXJvY2FsLmJhcmNlbG9uYXNlbDFAbQ&amp;ctz=Europe/Madrid</t>
  </si>
  <si>
    <t>International Student Welcome Week Kick-Off</t>
  </si>
  <si>
    <t>Please join us to kick off international student welcome week!  This event will help you as you transition into life as a graduate student in the United States! You will have the opportunity meet additional incoming graduate students, network with support staff and learn about all the resources available to you at ASU! 
Breakfast will be served and we hope to see you there!
https://www.eventbrite.com/e/international-student-welcome-week-kick-off-tickets-611769027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2:50.000Z</t>
  </si>
  <si>
    <t>https://www.google.com/calendar/event?eid=NTgzc2ZsbHZxcWkzaXJuNTY3djkyYzZlcHYgenphZXJvY2FsLmJhcmNlbG9uYXNlbDFAbQ&amp;ctz=Europe/Madrid</t>
  </si>
  <si>
    <t>Atlanta Job Fair - August 6, 2019 Job Fairs &amp; Hiring Events in Atlanta GA</t>
  </si>
  <si>
    <t>ATLANTA JOB FAIR LOCATION: Holiday Inn &amp; Suites Atlanta Airport North, Holiday Inn &amp; Suites Atlanta Airport North DATE &amp; TIME: Tuesday, August 6, 2019 - 11AM - 2PM WHY YOU SHOULD ATTEND OUR ATLANTA CAREER FAIR Open the doors of opportunity when you meet and interview with hiring managers at companies ranging from small local businesses clear on up to Fortune 500 corporations This career fair will allow you to learn about the businesses that are hiring and what their hiring needs are. Tired of sending your resume over the web to get no responses back? By attending this event, you will be able to meet directly with the hiring managers and get instant feedback on your resume and possibly even GET HIRED ON THE SPOT!  INDUSTRIES THAT HIRE AT OUR CAREER FAIRS Accommodations, Accounting, Advertising, Aerospace, Agriculture &amp; Agribusiness, Air Transportation, Apparel &amp; Accessories, Auto, Banking, Beauty &amp; Cosmetics, Biotechnology, Chemical, Communications, Computer, Construction, Consulting, Consumer Products, Education, Electronics, Employment, Energy, Entertainment &amp; Recreation, Fashion, Financial Services, Fine Arts, Food &amp; Beverage, Green Technology, Health, Information, Information Technology, Insurance, Journalism &amp; News, Legal Services, Manufacturing, Media &amp; Broadcasting, Medical Devices &amp; Supplies, Motion Pictures &amp; Video, Music, Pharmaceutical, Public Administration, Public Relations, Publishing, Real Estate, Retail, Service, Sports, Technology, Telecommunications, Tourism, Transportation, Travel, Utilities, Video Game, Web Services  BENEFIT PACKAGES OFFERED BY EMPLOYERS
Salaried Positions
Base Salary + Positions
Bonuses
Commission
Life Insurance
Paid Holidays
Paid Company Training
Management Training
Rapid Career Advancement
 FREE FOR ALL JOB SEEKERS! Whether you are a seasoned executive-level professional, just beginning your career, or anywhere in between, our events can connect you with as many valuable employer contacts in three hours as you would make in weeks of job searching on your own.   EMPLOYERS INTERESTED IN ATTENDING THIS EVENT? Email Kevin McCrea @ kevin@kmjfairs.com or call 508-981-6995 to inquire about setting up a booth for your company. PLEASE NOTE: You must actually attend the event in order to meet directly with hiring managers and to be considered for their positions Key Words: Account Executive, Sales Representative, Account Manager, B2B, retail sales, furniture, sales, financial services, customer service, Business Development Manager, Sales Manager, Financial Services, Insurance, Telecommunications, Pharmaceutical, Hospital Representative, Medical, Marketing, Advertising, Healthcare,office equipment, Telecom, Information Technology, Software, Security Services, Advertising, Payroll, Sales Management, Sales Trainee, Management Trainee, At home sales, cold calling, telemarketer, telemarketing, financial advisor, insurance sales, outside sales, outside sales representative, sales executive, salesman, salesperson, sales women, marketing, Atlanta, GA Geirgia
https://www.eventbrite.com/e/atlanta-job-fair-august-6-2019-job-fairs-hiring-events-in-atlanta-ga-tickets-493608095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2:56.000Z</t>
  </si>
  <si>
    <t>https://www.google.com/calendar/event?eid=MHM2ZWN1NnVoYWNvZ3BzcjFzcmlpZW0waXQgenphZXJvY2FsLmJhcmNlbG9uYXNlbDFAbQ&amp;ctz=Europe/Madrid</t>
  </si>
  <si>
    <t>¡PREPÁRATE! Conviértete en Turista Profesional y cambia tu mundo.</t>
  </si>
  <si>
    <t>Primer Evento Europeo en Barcelona.
Ven a conocer a las personas que están Revolucionando el Sector Turístico junto con los Principales Lideres del Network Marketing. 
Descubre un modelo de negocio, desafiante, Independiente,  con un crecimiento personal brutal, un autentico generador laboral en equipo, más accesible, más asequible y más rentable para millones de personas.
Conviértete en un Turista Profesional Internacional,  y aprende las mejores habilidades de Liderazgo de la mano de Grandes Lideres de YesMoviment.
Se Independiente, pasa a la acción  y provoca ese cambio en tu vida, comenzando por ti. 
Evento mayores 18 años.
https://www.eventbrite.es/e/preparate-conviertete-en-turista-profesional-y-cambia-tu-mundo-tickets-628015922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3:01.000Z</t>
  </si>
  <si>
    <t>https://www.google.com/calendar/event?eid=M3FsZ2plajB0ZXV1ZzY4Y3NnZnRwOTRlbW0genphZXJvY2FsLmJhcmNlbG9uYXNlbDFAbQ&amp;ctz=Europe/Madrid</t>
  </si>
  <si>
    <t>Understanding the Physician Job Search, Contracts &amp; Compensation</t>
  </si>
  <si>
    <t>What should go into my CV?
How do I know if the employment contract I'm offered is right for me?
What is the guaranteed salary and how long is that period?
What is the best way to negotiate something I need or want?
These and other employment questions will be answered in this full-day, hands-on workshop led by Susan Sanford, an expert physician recruiter and contracts attorney. Analyze employment contract language and work through typical compensation models to become better prepared for the job search process. Ideal for residents graduating in 2020 or 2021.
https://www.eventbrite.com/e/understanding-the-physician-job-search-contracts-compensation-tickets-57035436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3:06.000Z</t>
  </si>
  <si>
    <t>https://www.google.com/calendar/event?eid=M3ZkMXRpc2JtOHRva3EwamowNm9mN3N0NHEgenphZXJvY2FsLmJhcmNlbG9uYXNlbDFAbQ&amp;ctz=Europe/Madrid</t>
  </si>
  <si>
    <t>Chattanooga Career Fair - August 7, 2019 - Live Recruiting/Hiring Event</t>
  </si>
  <si>
    <t>Live Recruiting/Hiring Event!
Ready for a new career?  National Career Fairs is the industry leader and we are driving employers and future employees together faster then ever before.  
Now Is The Time to Start or Advance Your Career Today!
3 Steps To Your Future...
1. Register
    a. Provide all information including a valid cell number so we can send you updates and alerts.
    b. Emails will be sent for reminders and a few days before the event, a Career Fair Guide will be provided that lists all employers and job titles they are hiring for.
    c. After registering, go to FindYourNewJob.com and upload your resume and search the jobs available.
2. Attend Event 
   a. Dress for Success! Business attire.
   b. Bring plenty of resumes to the event.
3. Get Hired at The Event
If you have questions, call us at 877-561-5627
https://www.eventbrite.com/e/chattanooga-career-fair-august-7-2019-live-recruitinghiring-event-tickets-525526513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3:14.000Z</t>
  </si>
  <si>
    <t>https://www.google.com/calendar/event?eid=N3FydDc2OTI0Y25vNTlwZG1jNmppZXExbmwgenphZXJvY2FsLmJhcmNlbG9uYXNlbDFAbQ&amp;ctz=Europe/Madrid</t>
  </si>
  <si>
    <t xml:space="preserve">Workshop 👩🏼‍💻: Introducción práctica a Apache Spark </t>
  </si>
  <si>
    <t>Ironhack Barcelona - UX Design &amp; Tech School
Wednesday, August 7 at 7:00 PM
Este evento está organizado junto con el grupo de Spark BCN : https://www.meetup.com/Spark-Barcelona ⚠️Para asegurar que hay plaza para todos, por fav...
https://www.meetup.com/ironhackbcn/events/263548888/...
Link: https://www.meetup.com/ironhackbcn/events/263548888/</t>
  </si>
  <si>
    <t>08/05/2019 09:03:23.000Z</t>
  </si>
  <si>
    <t>https://www.google.com/calendar/event?eid=MDcyYjVqYXNpMzJjcm1qdTBubm9qbGtnZmQgenphZXJvY2FsLmJhcmNlbG9uYXNlbDFAbQ&amp;ctz=Europe/Madrid</t>
  </si>
  <si>
    <t>Le Wagon Talk with David Jordan, Co-Founder of Jarvis and CRO at Elrow</t>
  </si>
  <si>
    <t>For our upcoming Le Wagon Talk, we have invited a very interesting entrepreneur. David Jordan co-founded a video adtech company, built it up and quickly it got acquired by Agile Group. He is currently working as a CRO for one of the most famous electronic music organisations in the world. We will ask him everything about his journey with founding and selling a company, any entrepreneurial obstacles he had to overcome and of course about his current position at Elrow.
Price: Free
Link: https://www.eventbrite.es/e/le-wagon-talk-with-david-jordan-co-founder-of-jarvis-and-cro-at-elrow-tickets-66559185315</t>
  </si>
  <si>
    <t>08/05/2019 09:03:31.000Z</t>
  </si>
  <si>
    <t>https://www.google.com/calendar/event?eid=NTNoa2NjN2RkZ2psdm91amRyN3ZkMWE1NmQgenphZXJvY2FsLmJhcmNlbG9uYXNlbDFAbQ&amp;ctz=Europe/Madrid</t>
  </si>
  <si>
    <t>Central Muster Across America Tour in Nashville</t>
  </si>
  <si>
    <t>Join us for the 4th annual Muster Across America hosted by Bunker Labs in Nashville, Tennessee.
https://www.eventbrite.com/e/central-muster-across-america-tour-in-nashville-tickets-61544432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3:38.000Z</t>
  </si>
  <si>
    <t>https://www.google.com/calendar/event?eid=NXB2ZWtzbnU1aDM2c2I5dnRuZzJzdmZiNTAgenphZXJvY2FsLmJhcmNlbG9uYXNlbDFAbQ&amp;ctz=Europe/Madrid</t>
  </si>
  <si>
    <t>Pittsburgh IBM Z Student Day</t>
  </si>
  <si>
    <t>The world's top IBM Z and enterprise technology experts are coming to Pittsburgh!
While they're in town, we plan to put together a special one day event just for students. 
The day will likely inculde:
Presentations on topics such as cybersecurity, analytics and blockchain
Hands-on labs
Panel discussions with employers and young professionals
Plenty of opportunities to meet influential people
Please add your name to this invitation to ensure that you will be among the first people notified when the event details are finalized and registration is officially open.
https://www.eventbrite.com/e/pittsburgh-ibm-z-student-day-tickets-61477813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3:46.000Z</t>
  </si>
  <si>
    <t>https://www.google.com/calendar/event?eid=N2Vza3U3YzQzODM5bnZodXJvMmVucWQ3aTQgenphZXJvY2FsLmJhcmNlbG9uYXNlbDFAbQ&amp;ctz=Europe/Madrid</t>
  </si>
  <si>
    <t xml:space="preserve">Motivating the Motivator </t>
  </si>
  <si>
    <t>This is a powerful conversation for the "motivator" who seems to be stuck, this online lunch and learn will give valuable tools and tips on getting your "mojo" back so that you can make sure that you are being balanced and effective. 
https://www.eventbrite.com/e/motivating-the-motivator-tickets-616574049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3:52.000Z</t>
  </si>
  <si>
    <t>https://www.google.com/calendar/event?eid=MDBncW84cXJnZmpmanY2YXJjNW1mZnA1ZWEgenphZXJvY2FsLmJhcmNlbG9uYXNlbDFAbQ&amp;ctz=Europe/Madrid</t>
  </si>
  <si>
    <t>Lilla Rose Regional Training • Pittsburgh, PA</t>
  </si>
  <si>
    <t>$89 Stylists (both days): 
Shopping event, workshop training, Flexi-making, snacks, beverages, and lunch on Saturday
$29 Friday night Guests*: 
Includes Flexi-making, the Lilla Rose opportunity, and snacks
*Any guest who enrolls Friday night as a new Stylist may attend the Saturday training at no charge. $29 option available to Stylists who can only attend Friday night.
FRIDAY NIGHT • CREATE A FLEXI
We encourage all Stylists to invite and register anyone you know who may be interested in becoming a Lilla Rose Stylist. The Lilla Rose Opportunity will be explained and a chance to enroll as a Lilla Rose Stylist will be presented. Friday night will include a time to make your very own Flexi Clip! (guests included) It's a night of fun, Flexis, and friendship! To end the night, special prizes will be given to some lucky winners!
Any guest who enrolls Friday night as a new Stylist may attend the Saturday training at no additional charge.
All current Stylists must be registered for both days to attend both the Friday and Saturday trainings.
SATURDAY AFTERNOON • LILLA ROSE REGIONAL TRAINING
Sr. Executive Stylist Shannon Ferraby, together with Lilla Rose staff , and various special guest and Stylist speakers will be leading our training events with a day and a half of learning, connecting, and just plain fun! Come learn some of the best business practices and ways to help you develop and strengthen your own skills as well as helping your team.
FAQs
What is the Registration Fee?
$89 (plus processing fee) includes access to both Friday night "Make a Flexi" and Saturday's Training. $29 is open to the public for Friday Only.
Is there a special Hotel discount for Stylists who attend the Regional Training event?
Room rate is $109 for a single. There is no code, just mention you are with the Lilla Rose event. Stylists may also choose to secure lodging in a different hotel of their choosing. Travel and hotel are not included in your registration.
What does the registration fee include?
Refreshments, snacks, and your special-made Flexi Friday night. Training and lunch on Saturday.
Who should attend?
All active Lilla Rose Stylists and potential Stylists. Friday night welcomes anyone ready for fun and learning new hair styles.
Can I bring a guest?
Guests should be business partners or individuals considering enrolling with Lilla Rose. All guests require a ticket purchase.
How much is parking?
Guests attending the event can park for free.
Can I bring my children?
Unfortunately children are not allowed to attend, with the exception of nursing babies.
What do I do when I first arrive? 
Look for the sign or ask at the front desk to direct you to the Lilla Rose event. 
What kind of clothing is appropriate?
Casual to business casual attire.
What hotel should I stay in? 
Each regional is held at a local hotel, and the link for information and registration will be provided for each one as venues are secured. Stylists may also choose to secure lodging in a different hotel of their choosing. Travel and hotel are not included in your registration. 
What is the refund policy?
Refunds are available up to 7 days prior to the event. Cancellations after that will not receive a refund. 
https://www.eventbrite.com/e/lilla-rose-regional-training-pittsburgh-pa-tickets-559542075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3:58.000Z</t>
  </si>
  <si>
    <t>https://www.google.com/calendar/event?eid=MHJobDM3ZTNiZzA3aHVncnZnc3A4cDZ0OTMgenphZXJvY2FsLmJhcmNlbG9uYXNlbDFAbQ&amp;ctz=Europe/Madrid</t>
  </si>
  <si>
    <t>2019 Charlotte SharePoint &amp; Office 365 Saturday</t>
  </si>
  <si>
    <t>Office 365 administrators, end users, architects, developers, and other professionals that work with Microsoft SharePoint &amp; Office 365 Technologies will meet for the 7th SPSCLT event on August 10th, 2019 at UNC Center City.
This event will cover a wide number of Microsoft technologies including:
Office 365
SharePoint (on-premises and online)
Microsoft Teams
PowerApps
Microsoft Flow
Yammer
and more..
This is a free event with a lunch provided and after event networking event better known as a SharePint. We look forward to seeing you!
Event sponsors include:
Platinum
Diamond
Platinum
https://www.eventbrite.com/e/2019-charlotte-sharepoint-office-365-saturday-tickets-579496820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4:04.000Z</t>
  </si>
  <si>
    <t>https://www.google.com/calendar/event?eid=MDZjOWYyaXNpZThwYmIyZTkybjU1cDl2bzIgenphZXJvY2FsLmJhcmNlbG9uYXNlbDFAbQ&amp;ctz=Europe/Madrid</t>
  </si>
  <si>
    <t>Apartment Investor Mastery National Conference</t>
  </si>
  <si>
    <t>WELCOME TO THE 2019 AIM NATIONAL CONFERENCE 
AIMNATCON is the place to be for both seasoned and new real estate investors who want to accelerate their financial success by Investing in Apartments.  You will learn why Apartments have been and continue to be the “hottest” sector for real estate investing  and why more and more people are moving their money out of Wall Street and into real estate, specifically Apartments.
You will gain access to Industry Experts and Service Providers from all over the USA and also meet and network with hundreds of other Apartment Investors and other like-minded individuals.
Whether you are new to investing or already an experienced Apartment Owner, this Conference is for you.
FAQs
Are there ID or minimum age requirements to enter the event?
Saturday attendees must be 18 years or older. Otherwise Minors must be accompanied by a parent. 
What are my transportation/parking options for getting to and from the event? 
Most people typically use personal vehicle, Taxi, Lyft or Uber for transportation.
What can I bring into the event?
Please bring a pen &amp; paper to take lots of notes!  And remember your business cards.  No outside food or beverages may be brought to the Hurst Center.  We also suggest bringing a jacket or sweater as the room temperature may fluctuate and we typically keep very cool. 
How can I contact the organizer with any questions?
Email: Admin@AimNatCon.com
What's the refund policy?  
Refund requests received by 5 pm CDT Monday, July 29th, 2019, will be given a full refund.  Please email all refund request to Admin@AimNatCon.com. 
Can I update my registration information?
Yes, Please Contact Admin@AimNatCon.com before the event.  On the day of event see staff at registration desk.  
Is my registration fee or ticket transferable? 
No, tickets and registration fees are not transferable.    
Is it ok if the name on my ticket or registration doesn't match the person who attends?
No, the ticket/registration must match the person who attends.
https://www.eventbrite.com/e/apartment-investor-mastery-national-conference-tickets-521655746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4:09.000Z</t>
  </si>
  <si>
    <t>https://www.google.com/calendar/event?eid=NG9hMDFmNXJ2aDZvMDNqYzkyOXZvaWcxdHMgenphZXJvY2FsLmJhcmNlbG9uYXNlbDFAbQ&amp;ctz=Europe/Madrid</t>
  </si>
  <si>
    <t>Sistahs in Business Expo 2019 - Columbia, SC</t>
  </si>
  <si>
    <t>The Sistahs in Business Expo is back and we couldn't be more excited.  Join us in Columbia, SC on Saturday, August 10, 2019 from 10am to 6pm at the Brookland Banquet &amp; Conference Center.  
The year's expo will feature over 100 diverse vendors displaying both products and services; dynamic speakers and panelists, our signature Super Power panel; organic networking opportunities; giveaways, door prizes, and so much more.  This is the one small business expo that you do NOT want to miss...and the country's only multi-city small business expo with an intentional focus on entrepreneurial women of color (the nation's largest and fastest growing demographic of entrepreneurs).  Confirmed speakers, panelists, and other special guests will be announced in the coming weeks.  Check out the recap videos of our 2018 expos here. 
​Doors will open at 10am.  The first 250 attendees will receive a VIP gift bag filled with goodies from our sponsors and partners. 
For vendor information, please visit our website at www.sistahsinbusinessexpo.com
Media/press, bloggers, and persons interested in sponsorship or partnership opportunities should contact us at: info@sistahsinbusinessexpo.com.
https://www.eventbrite.com/e/sistahs-in-business-expo-2019-columbia-sc-tickets-600118209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4:14.000Z</t>
  </si>
  <si>
    <t>https://www.google.com/calendar/event?eid=NGprNWJzbzFuYWN1bnVhMmNiNHB2amZsNDUgenphZXJvY2FsLmJhcmNlbG9uYXNlbDFAbQ&amp;ctz=Europe/Madrid</t>
  </si>
  <si>
    <t>Conversations with the Strategists: CHICAGO</t>
  </si>
  <si>
    <t>VISON + STRATEGY = SUCCESS! Visionary Strategist Geralda Larkins brings you up close and personal with some of the most dynamic, anointed, and skilled Strategists from across the country for a time of empowerment and impartation to help you build an extraordinary life and legacy!
Conversations with the Strategists CHICAGO is happening Saturday, August 10, 2019 at 10am at evolverHer, 358 W. Ontario St. #3W, Chicago, IL 60654 This epic networking event is for visionaries, leaders and entrepreneurs with a spiritual mandate to impact the world! Learn supernatural breakthrough strategies to take your Ministry, Money, and Mantle to the next level!
Come enjoy coffee, an epic encounter, and a dynamic conversation between Visionary Strategists Geralda Larkins and Afenya Montgomery, Business Strategist and CEO of iCan Collective !
FREE event! Space is limited. RSVP at www.conversationschicago.eventbrite.com. Catch the #REPLAY only on LegacyGlobal.tv! Download the app, join us on Facebook, or online!
https://www.eventbrite.com/e/conversations-with-the-strategists-chicago-tickets-584547778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4:20.000Z</t>
  </si>
  <si>
    <t>https://www.google.com/calendar/event?eid=MnJuNGF0Mm5ha2FxZWQ4Mm50dWhjMWViNGsgenphZXJvY2FsLmJhcmNlbG9uYXNlbDFAbQ&amp;ctz=Europe/Madrid</t>
  </si>
  <si>
    <t>Women's Business Expo</t>
  </si>
  <si>
    <t>A one-day business expo highlighting black women business owners, entrepreneurs, and startup founders throughout northeastern Oklahoma
https://www.eventbrite.com/e/womens-business-expo-tickets-56381431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4:25.000Z</t>
  </si>
  <si>
    <t>https://www.google.com/calendar/event?eid=MDF0ODA0cnY4b25yZjA0b3FlMm10NDdkbGYgenphZXJvY2FsLmJhcmNlbG9uYXNlbDFAbQ&amp;ctz=Europe/Madrid</t>
  </si>
  <si>
    <t>View the Perseids meteor shower from a sailboat</t>
  </si>
  <si>
    <t>Have you ever watched shooting stars from the deck of a classic 1947 wooden sailboat?
https://www.eventbrite.com/e/view-the-perseids-meteor-shower-from-a-sailboat-tickets-649130065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4:32.000Z</t>
  </si>
  <si>
    <t>https://www.google.com/calendar/event?eid=NWl0dDE2amVnZ2ppcHY2cHE5dWx2NXB2ZjcgenphZXJvY2FsLmJhcmNlbG9uYXNlbDFAbQ&amp;ctz=Europe/Madrid</t>
  </si>
  <si>
    <t>Kids Code Sunday August 11, 2019</t>
  </si>
  <si>
    <t>This is our monthly Sunday Kids Code Club one Sunday from 1:30 pm -3:00 pm. 
This program is for kids who like technology, love to code and interested in learning about new technologies. We want to create an environment where kids can get together in a fun, collaborative environment to learn and share their love of technology with each other.  The program each month will include some level of instruction, but this will be determined by the kids themselves. Ages 9- 17 welcome.
Free to attend, but pre-registration is required.
------------------------------------------------
FAQ
What can/can't I bring to the event?
Bring your laptop or Chromebook. Every student will need a device to attend this event.
Where can I contact the organizer with any questions?
email Christina@techbirmingham.com
Do I need to stay with my child during the event?
You can leave your child after checking them in. Do not plan to check in before 1:00!  There will be volunteers to supervise but you must be back by 3:00 pm to pick them up. Kids will only be released to authorized adults, no child will be allowed to leave unsupervised.
Will lunch be served?
The volunteers will be there to assist with coding but will not be providing lunch. Please make arrangements to eat before the session begins as McWane has restrictions on food being consumed in the workrooms. 
Do we need volunteers?
Yes! If you are a techie and want to help teach or just want to help with the club in general,  email us at info@techbirmingham.com
https://www.eventbrite.com/e/kids-code-sunday-august-11-2019-tickets-553632650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4:39.000Z</t>
  </si>
  <si>
    <t>https://www.google.com/calendar/event?eid=NHU5cmhhZmJuZTByM2Q0amVoZXIyY25jNWwgenphZXJvY2FsLmJhcmNlbG9uYXNlbDFAbQ&amp;ctz=Europe/Madrid</t>
  </si>
  <si>
    <t>Coding Academy Barcelona by EPITECH
Wednesday, August 28 at 10:00 AM
Would you like to know more about our full-time 4 months coding bootcamp ? Which programming technologies are you going to learn ? and which are the g...
https://www.meetup.com/Coding-Academy-by-EPITECH/events/264212302/</t>
  </si>
  <si>
    <t>08/23/2019 07:53:55.000Z</t>
  </si>
  <si>
    <t>https://www.google.com/calendar/event?eid=NzdmYW05cnVwdWZuaWVhbDN2ZXNpYmhtYTEgenphZXJvY2FsLmJhcmNlbG9uYXNlbDFAbQ&amp;ctz=Europe/Madrid</t>
  </si>
  <si>
    <t>08/23/2019 07:53:59.000Z</t>
  </si>
  <si>
    <t>https://www.google.com/calendar/event?eid=NmhlZGc1c3UwOTdjbjdlMzNyaTZsMnU3NW0genphZXJvY2FsLmJhcmNlbG9uYXNlbDFAbQ&amp;ctz=Europe/Madrid</t>
  </si>
  <si>
    <t>BACon 2019</t>
  </si>
  <si>
    <t>The 9th Annual IIBA Columbus Chapter BAConference (BACon) is August 23rd, 2019
We will be returning to the Hyatt Regency Downtown.
Bob the BA will be our Keynote speaker!!
For group discount details on groups of 10 or more please contact Chapter President, Brian Watson,(president@columbusoh.iiba.org)
Full Conference information can be found on our website: https://www.iibacolumbus.org/2019-bacon-information
Track Speakers will be announced Mid-April. The Call for Speakers is open until 3/31/2019: https://www.iibacolumbus.org/2019-speakers
Alumni Registration will open April 1st!
Alumni Pricing: $199.00
FAQs
What are my transportation/parking options for getting to and from the event?
The Hyatt and Convention Center lots will be used for the conference. The week of the event we will know specifically which lots and will communicate that through the event app, Whova
What is Whova?
Whova is our mobile event platform. After registration, you can download the app to get up-to-date details on speakers, program/agenda, parking, event alerts, and much more. You can also connect and network with other attendees and sponsors.
How can I contact the organizer with any questions?
admin@columbusoh.iiba.org
What's the refund policy?
The chapter cannot provide refunds, but we can transfer your registration to someone else, or roll your registration to next year. 
https://www.eventbrite.com/e/bacon-2019-tickets-586529254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09.000Z</t>
  </si>
  <si>
    <t>https://www.google.com/calendar/event?eid=MTdnb3Nsazc5OWIzb3Q1NGVkcXFrdWczMTggenphZXJvY2FsLmJhcmNlbG9uYXNlbDFAbQ&amp;ctz=Europe/Madrid</t>
  </si>
  <si>
    <t>Come to the C4G National Spatial Reference System Outreach Event</t>
  </si>
  <si>
    <t>National Spatial Reference System Outreach Event
https://www.eventbrite.com/e/come-to-the-c4g-national-spatial-reference-system-outreach-event-tickets-611046947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14.000Z</t>
  </si>
  <si>
    <t>https://www.google.com/calendar/event?eid=NGRla2IycXVvNW5qY2FxYm04b2U4aHA5MWEgenphZXJvY2FsLmJhcmNlbG9uYXNlbDFAbQ&amp;ctz=Europe/Madrid</t>
  </si>
  <si>
    <t>2019 UTAH DMC ANNUAL CONFERENCE</t>
  </si>
  <si>
    <t>The Utah Digital Marketing Collective Proudly Presents our 5th Annual Conference - Friday, August 23, 2019
For full details about the event with speakers, bios and session topics and schedule, please visit us at http://www.utahdmc.org/dmc-2019
WHERE:Megaplex Theatres, Jordan Commons, Sandy, UT.
When:Friday, August, 23 - 2019Check-in begins at 7:30 AM - Event starts at 9 AM Sharp____________________________________If you are not a member of Utah DMC, we encourage you to join. 
*Ticket availability not guaranteed. Tickets may not be transferred or sold. NO REFUNDS. The Utah DMC Board Email: Info@utahdmc.org  Tweet: @TheUtahDMC / #UtahDMC
https://www.eventbrite.com/e/2019-utah-dmc-annual-conference-tickets-562967300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19.000Z</t>
  </si>
  <si>
    <t>https://www.google.com/calendar/event?eid=MnFiNWxrbnVtZDlxaHA2NXNkOWJtZGtqczQgenphZXJvY2FsLmJhcmNlbG9uYXNlbDFAbQ&amp;ctz=Europe/Madrid</t>
  </si>
  <si>
    <t>Introducción al Marketing On-Line</t>
  </si>
  <si>
    <t>¿Quieres un cambio en tu vida pero no sabes cómo?  Descúbrelo en aquí.
https://www.eventbrite.es/e/registro-introduccion-al-marketing-on-line-699864363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24.000Z</t>
  </si>
  <si>
    <t>https://www.google.com/calendar/event?eid=NWlpdnEwaTE2MW1uazJtNWhjajdicWtsbDAgenphZXJvY2FsLmJhcmNlbG9uYXNlbDFAbQ&amp;ctz=Europe/Madrid</t>
  </si>
  <si>
    <t>Diversity Career Fair</t>
  </si>
  <si>
    <t>The National Association of Asian American Professionals presents the Diversity Career Fair on Aug. 23, 11 AM - 4 PM.  We bring 25+ recruiters for diversity-minded Fortune 500 companies, Federal and state agencies, and local organizations to one place to meet diverse talent, with grand ambitions. 
The Diversity Career Fair is held along with NAAAP's annual Leadership Convention, this year in Kansas City at the Westin Crown Center.  The DCF is open to the public for FREE, regardless of race, ethnicity, and membership.  You need not attend the Convention to enter the Diversity Career Fair, but you must register in advance or at the door. 
Why not register now to get updates on exhibitors, recruiters, and open jobs? 
Our sponsors and exhibitors may be seen at www.leadershipconvention.org  
More will be added and announced in the coming weeks. 
https://www.eventbrite.com/e/diversity-career-fair-tickets-607249950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29.000Z</t>
  </si>
  <si>
    <t>https://www.google.com/calendar/event?eid=NGtvNG02a2VmcDBya2l2dDA1YzM5NmxwbmQgenphZXJvY2FsLmJhcmNlbG9uYXNlbDFAbQ&amp;ctz=Europe/Madrid</t>
  </si>
  <si>
    <t>Boss Up Live | sales + closing</t>
  </si>
  <si>
    <t>Are you ready to level up your business, and start closing more sales?
Join us on Friday, August 23rd for the Boss Up! Sales event!
Did you know that you can learn to be a better salesperson? A lot of people think it only comes naturally, but closing sales is a learned skill!
In this one-day event, join Lindsay Teague Moreno, Jon Acuff, Chalene Johnson, Kelsey Humphreys and Elizabeth Giorgi as you learn the entire sales process from start to close. You’ll learn how to pitch your product, how to get people to say yes more often, and different strategies to close the sale.
When you leave this event you’re going to have specific actions you can work on that will improve your closing, and get you more sales in your business than ever before!
For more details visit
FAQs
Are there age restrictions for the event?
Yes. Event attendees must be 18 or older.  Please, no babies over the age of 3 months.  You will not be able to focus and get the most out of this event.  Trust us!  
What is the time of the event? 
The event starts promptly at 9:00 am and will end at 5:00 pm.
Check-in starts at 8:00 am.
Are there hotel blocks if I’m coming from out of town?
No. We have provided a list of suggested hotel options in your confirmation email. 
Is there parking at the venue?
Limited parking is available on the east and west side of the building. 
You can also use Uber, Lyft, or a taxi service if you’d rather not deal with parking.
We highly encourage you to give extra time and plan accordingly. Traffic in downtown Denver during the week can be heavy.
Can I get a refund if I cannot attend or change my mind?
No. This event is non-refundable.  
Is lunch provided and included with my ticket?
No. There are several dining options close by, and you will have a break from 12-1:30 pm.
If you’d rather stay at the venue, you can add a box lunch option to your ticket. 
Who should I contact with questions?
Kelly Block is our awesome event director, and she’s happy to answer any emails: kblock@lindsaytm.com
https://www.eventbrite.com/e/boss-up-live-sales-closing-tickets-605792291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33.000Z</t>
  </si>
  <si>
    <t>https://www.google.com/calendar/event?eid=NGdqaW9zZnJtMWw1ZWpsbWNyanBwbzJsODggenphZXJvY2FsLmJhcmNlbG9uYXNlbDFAbQ&amp;ctz=Europe/Madrid</t>
  </si>
  <si>
    <t>ENTREVISTA PERSONAL: UN PROYECTO PARA CREAR LIBERTAD (Reserva y contacto Jose Barragán, whatsapp 667742309)</t>
  </si>
  <si>
    <t>LIDERA TU VIDA Y CONVIERTETE EN UN EMPRENDEDOR HIBRIDO
Soy Jose Barragán y en esta ENTREVISTA doy a conocer modelos de Negocio en la Nueva Economia, mediante el Equipo Talento Emprendedor. La afluencia en este modelo de Empresa cada vez es mayor, por eso es muy importante que te pongas previamente en contacto, para poder 
SOMOS AGENTE DE CAMBIO, NUESTRA MISIÓN ES SER PERSONAS EXITOSAS ¡¡¡
UN PLAN B NO ES IMPORTANTE: ES OBLIGATORIO ¡¡¡
UN PLAN B, ES SOLO PARA PERSONAS INTELIGENTES, ya que la mayoría NO están dispuestos a pagar el precio para alcanzarlo. Un plan B, solo es para los MEJORES, precisamente porque requiere un esfuerzo, perseverancia y congruencia. Estas son las personas que piensan que no todo es para siempre, que el plan A falla y puede fallar, por la economía dinámica en la que estamos inmersos, por el cambio tecnológico, porque nuestro plan A, no nos da lo que queremos, por ello es super importante entender nuestra circunstancia personal: ¿Que es lo que queremos? Hay que trabajar en paralelo el plan B, si ya tengo plan A.Importante del Plan B, es el modelo educativo, hemos de formarnos obligatoriamente, este plan B depende única y exclusivamente de ti, por tanto, invierte en FORMACIÓN para ser más CREATIVO y poder INNOVAR.La mayoría de nosotros tenemos un gran defecto en invertir en nuestra formación, ya que se nos ha educado en la gratuidad (Escuela, Instituo, Universidad, empresa ...)Y si falla el plan B, pués si me caigo me vuelvo a levantar, DONDE HAY ESPERANZA, NO EXISTE EL MIEDO ¡¡¡#TalentoEmprendedor #EmprendedorSaludable 
¿Te apuntas a nuestro Equipo?
Contactamos y concretamos tfn 667742309
https://www.eventbrite.es/e/entradas-entrevista-personal-un-proyecto-para-crear-libertad-reserva-y-contacto-jose-barragan-whatsapp-66334378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39.000Z</t>
  </si>
  <si>
    <t>https://www.google.com/calendar/event?eid=MzdrMWdlMTFpNGpsaGpuZnNkbzR0dXAybGYgenphZXJvY2FsLmJhcmNlbG9uYXNlbDFAbQ&amp;ctz=Europe/Madrid</t>
  </si>
  <si>
    <t>MINDSHOP | Create Usable Products with Information Architecture</t>
  </si>
  <si>
    <t>Key Features
✔️1.5 - 2.00 instructor-led online masterclass
✔️Unlimited Access to the Recording of the session
✔️Exclusive Hands-out materials/slide deck via newsletters
✔️Certificate of completion upon request*
Highly recommended pre-requisite: Design Thinking Core Workshop (Contact me: kat@medverselab.com)
What is this course about? 
What is and Isn't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2019 Recipient of MU School of Medicine's Donald Lindberg Award for Health IT Innovation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
tweet me: @itskatusop
WELCOME ABOARD!
https://www.eventbrite.com/e/mindshop-create-usable-products-with-information-architecture-tickets-673653224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45.000Z</t>
  </si>
  <si>
    <t>https://www.google.com/calendar/event?eid=MjU2MGFjcnB1anFkOGg0bjN2NWdzc243bmogenphZXJvY2FsLmJhcmNlbG9uYXNlbDFAbQ&amp;ctz=Europe/Madrid</t>
  </si>
  <si>
    <t>The 7th Annual CEAF, Inc. Financial Empowerment Conference</t>
  </si>
  <si>
    <t>The 7th Annual CEAF Financial Empowerment Conference is your Complete Business Guide to Finances, Entrepreneurship and Branding.  Special guests and proven business owners will share their stories of seizing opportunities, navigating unchartered territorites and building legacies.  Session topics will include: Credit Matters, Financing Matters, Protect Your Assets, Planning for the Future, Business Plans and Best Growth Practices.  Child-care for registered attendees upon request.  Conference is open to college students and adults.  Free breakfast and check-in begins at 8:15 am.    Sponsors and partners include: 
Wells Fargo
Trinity Baptist Church
Synovus Mortgage
Leah Wiggins Agency of Farmers Insurance
Regions Bank
Eva Bank
Birmingham Urban League 
Housing Authority of the Birmingham District (HABD)
National Coalition of 100 Black Women
Omega Psi Phi Fraternity, Inc. - Alpha Phi Chapter 
Economic Legacy Committee (Target 3) of Omicron Omega Chapter 
https://www.eventbrite.com/e/the-7th-annual-ceaf-inc-financial-empowerment-conference-tickets-602706511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53.000Z</t>
  </si>
  <si>
    <t>https://www.google.com/calendar/event?eid=NDJhOXNkcGR0YTRic2VzMWt2NjllZnFwczcgenphZXJvY2FsLmJhcmNlbG9uYXNlbDFAbQ&amp;ctz=Europe/Madrid</t>
  </si>
  <si>
    <t>Entering Cannabis: Industry Overview - [LIVE Master Class Webinar] - Barcelona</t>
  </si>
  <si>
    <t>Join us for: "Entering Cannabis: Industry Overview - LIVE Master Class Webinar", comprehensive overview, deep-diving into the history of cannabis past, the current opportunities in the present, and the trends shaping the future, with an exponential focus on the international industry landscape…
Where you'll enjoy a live online learning experience, with exclusive chat room access, to ask questions, connect, and network with individuals in our global ecosystem.
Visit: www.enteringcannabis.com for:
The Event Agenda
Past Event Testimonials
FAQ's
More Information
Excluded Processing Fee Registration
What You’ll Gain
Ultra Premium Networking - Opportunity to connect and network with a plethora of cannabis industry experts, entrepreneurs, thought leaders, and pioneers from across the globe, via our virtual chat room.
Knowledge - Substantial information on global legislation, industry trends, data from the industries top sources, and more.
Ideas &amp; Insight - Insight into the evolving cannabis industry, to potentially spark ideation for a new product, service, platform, or operational expansion.
Access &amp; Connection - Access to our connected ecosystem of cannabis entrepreneurs, enthusiasts, advocates, patients, investors, and more.
Opportunity - An opportunity to build generational wealth, by being at the forefront of an emerging industry. 
 2020 will be the final tipping point for legalization at the federal level (US), once it happens, the industry market share will double overnight, ultimately creating massive waves internationally.
Currently, Canada, Mexico, Germany, Uruguay, Brazil, Lesotho, Spain, India, and several others have legalized cannabis either medically or recreationally. Alongside the US passing the FARM Bill which descheduled Industrial Hemp, bringing an exponential surge to the industry, and those involved. 
This means 2020 will bring full mass consolidation, and now is the final frontier... 
It’s Your Time. It’s Your Turn! We Look Forward To Meeting You Virtually!
www.enteringcannabis.com
https://www.eventbrite.com/e/entering-cannabis-industry-overview-live-master-class-webinar-barcelona-tickets-659533331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4:57.000Z</t>
  </si>
  <si>
    <t>https://www.google.com/calendar/event?eid=M2FmcHRobm41cjAwYnBrMDY0Y3RtaXZ0MWMgenphZXJvY2FsLmJhcmNlbG9uYXNlbDFAbQ&amp;ctz=Europe/Madrid</t>
  </si>
  <si>
    <t>¡Prepárate! Cambia Tu Mente y Convertirte en Turista Profesional.</t>
  </si>
  <si>
    <t>Ven a conocer a las personas que están Revolucionando el Sector Turístico junto con los Principales Lideres del Network Marketing. 
Descubre un modelo de negocio, desafiante, Independiente,  con un crecimiento personal brutal, un autentico generador laboral en equipo, más accesible, más asequible y más rentable para millones de personas.
Conviértete en un Turista Profesional Internacional,  y aprende las mejores habilidades de Liderazgo de la mano de Grandes Lideres.
Se Independiente, pasa a la acción  y provoca ese cambio en tu vida, comenzando por ti. 
https://www.eventbrite.es/e/entradas-preparate-cambia-tu-mente-y-convertirte-en-turista-profesional-68766005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5:02.000Z</t>
  </si>
  <si>
    <t>https://www.google.com/calendar/event?eid=NWthcDBkY2k0NnV2M2c3YzYyMGxuaHAwbWIgenphZXJvY2FsLmJhcmNlbG9uYXNlbDFAbQ&amp;ctz=Europe/Madrid</t>
  </si>
  <si>
    <t>Bridging The Gap: Tech Fest</t>
  </si>
  <si>
    <t>M-Power.tech a community-oriented technology training company will host a one of a kind Bridging The Gap Technology Festival in Dallas. The goal of this event is to expose innovation and technology trends to DFW. 
The Dallas/Fort Worth Metroplex technology job market is booming.The Dallas/Fort Worth Metroplex is home to over 10,000 corporate headquarters, making the Dallas/Fort Worth Metroplex the largest corporate headquarters concentration in the United States. This also has resulted in the growth of Dallas/Fort Worth International Airport, home to American Airlines, the largest airline in the world, and the rapid population growth of the metropolitan area, the fourth largest in the United States. People in the IT field are among the highest salaries in the DFW area. Although there are many jobs, there aren't as many local qualified candidates. 
Due to the lack of trained IT professionals, companies oftentimes go outside of DFW and sometimes outside of the US just to find qualified talent. Although there are many jobs here, people aren't necessarily being trained to satisfy the needs of the positions.
The purpose of this event is to help Bridge that Gap! We want to expose DFW to the wonderful opportunities in IT.  we want to show the variety of opportunities in the technology industry.
We want to inspire local residents to explore innovation.
Bridging The Gap Event Details:
The City of Dallas has graciously allowed Bridging The Gap to be held on a bridge. I bet you didn’t see that coming! To add onto that, not just any bridge, but the city’s very own Ron Kirk Bridge (Formerly known as the Continental Avenue Bridge). The 1-Day Festival will showcase innovations and careers in Coding, Gaming, Film, Digital Art, Digital Media, Entertainment, Artificial Intelligence (AI), Fashion, Healthcare, Real Estate and more.  Bridging The Gap is focused on connecting companies with future employees from the DFW area. Bridging The Gap commences with a career fair, and climaxes with an artistic, wearable technology focused fashion show combining high-fashion models with high-tech innovations. We want Bridging The Gap to be free to the public so that we can maximize exposure to our sponsors. Tickets and Vendor Booth sales are soaring for the December 15th experience. (Right in time for holiday shopping)
If your organization would like to participate in this year’s event as a sponsor, please contact me to discuss the sponsorship levels and options... or you can Support Now. 
This event will allow M-Power to hire 10 teachers and offer FREE online Technology training to DFW Youth!
HIGH TECH FASHION SHOW on the Bridge of course!
The team is developing one of the most unique fashion shows focused on Technology Trends! Imagine a beautiful night with runway models and the latest wearable technology trends.  The highlight of the festival will be the Technology Fashion Show. 100 VIP seats are available for purchase. Proceeds from the VIP ticket sales will help purchase laptops and cameras for 10 local digital design students. We have space for your designs! Are you a trendy designer or do you create wearable technology? We also want to feature YOU or YOUR PRODUCTS in our VIP BAGS.
Would you like to have a front row seat to the coolest Fashion Show to grace the metroplex?
Get your Seat… Only 100 VIP Seats Available!
Help Empower The Community:
I know your organization has a mission and desire to support the community.  With the support of your organization, we can help expose our Dallas children to a variety of options and opportunities in the technology field.  This will empower them for long-term success through self-sufficiency. Together, we can ignite imaginations and rebuild communities.
Be sure to visit m-power.tech for more information about online classes!
To receive a PRESS PASS CODE please email press@xoxopr.xyz
New Year New You IT Career Fair Wearable Technology Fashion Show Local and National VendorsArtificial Intelligence AreaBeat Makers Music HubYouth Innovators ShowcaseYouth Robotics ShowcaseYouth Journalists + Photographers + Videographers +Youth Makers + Vendors
https://www.eventbrite.com/e/bridging-the-gap-tech-fest-tickets-471924488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5:07.000Z</t>
  </si>
  <si>
    <t>https://www.google.com/calendar/event?eid=NWNlbzdodTFhMG9ldmI4a2hwNGsyMzluNmcgenphZXJvY2FsLmJhcmNlbG9uYXNlbDFAbQ&amp;ctz=Europe/Madrid</t>
  </si>
  <si>
    <t>2019 Kalamazoo Black Business Expo</t>
  </si>
  <si>
    <t>Celebrating and Showcasing Black Business in Kalamazoo, MI. A network of aspiring and successful entrepreneurs, business professionals and creatives from various industries. Soul Artistry LLC will be curating the artistic aspects of the event with live performances and visual art showcasing the business aspects of artistry. 
There will be gaming and a bounce house for your teens and adolescents. 
Runway fashion show featuring local designers and brands
Food from local black chefs and catering companies.
Browse the various businesses from our community, have conversations with business owners and purchase goods and services. The Kalamazoo Black Business Expo serves as inspiration that ALL businesses can operate, scale and succeed with the same opportunities as any other. To become a vendor visit the website at  https://blackwallstreetkalamazoo.org/expo2019/
Be sure that you have subscribed to our mailing list to remain informed of future events. https://blackwallstreetkalamazoo.org/
Kalamazoo has been increasing its diversity footprint so please come out no matter your race or cultural background, lets collaborate and support our community as a whole!
Community awards presentation 
Come out and network!
This is a free entry event * Food, beverages and gaming stations will have a fee. 
https://www.eventbrite.com/e/2019-kalamazoo-black-business-expo-tickets-575493977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5:11.000Z</t>
  </si>
  <si>
    <t>https://www.google.com/calendar/event?eid=Mmh2NzEyNWJsNG0xMzA3dWFnZzhraHZobDAgenphZXJvY2FsLmJhcmNlbG9uYXNlbDFAbQ&amp;ctz=Europe/Madrid</t>
  </si>
  <si>
    <t>Taller de creación de startups de impacto social</t>
  </si>
  <si>
    <t>CoBuilder Hub - 13 Passatge de Gaiolà - 08013 Barcelona - Spain</t>
  </si>
  <si>
    <t>EVENT LINK:	 
https://www.eventbrite.com/e/entradas-taller-de-creacion-de-startups-de-impacto-social-65668312691	 
---	 
EVENT DESCRIPTION:	 
Únete a nosotros en el CoBuilder Hub para ...
Taller de creación de startups de impacto social
con Fernando Sola y Tomy Megna, Directores de Learning by Helping
Y de pronto un día te das cuenta que los problemas sociales que tanto te angustian, no son más que oportunidades para la creación de emprendimientos de impacto. Y no, no lo decimos por puro optimismo. Lo decimos porque fuimos parte de más de 40 proyectos sociales que no solo dieron solución a un problema, sino que buscaron y lograron convertirse en emprendimientos que además de generar impacto económico, generan impacto social positivo en el mundo.
¿Y sabes qué es lo mejor de todo esto? Que todos podemos dejar de ser cómplices del problema y pasar a ser cómplices de la solución, porque combinando la metodología Learning by Helping con amor y dedicación, realmente se puede hacer que el mundo gire para el otro lado.
Horario:
18:30 Registro
19:00 Presentación
20:30 Bebidas y Networking
Esperamos verte allí!
The CoBuilder Hub Team
NB Esta charla será impartida en español.	 
---	 
GET INVITES:	 
Get invites for events in your city
https://www.startupeventslist.com/z/subscribe.html
The Startup Events List is your calendar for startup and tech events. Updated daily.
Never miss another event!	 
---</t>
  </si>
  <si>
    <t>09/24/2019 15:08:28.000Z</t>
  </si>
  <si>
    <t>https://www.google.com/calendar/event?eid=NGIxZXQ3NHI2bG92Zm0wZWxxM21zdDk0c3AgenphZXJvY2FsLmJhcmNlbG9uYXNlbDFAbQ&amp;ctz=Europe/Madrid</t>
  </si>
  <si>
    <t>Kukhula-Tech Investment Summit Barcelona</t>
  </si>
  <si>
    <t>Hotel SB Diagonal Zero Barcelona, Plaça de Llevant, s/n, 08019 Barcelona, Spain</t>
  </si>
  <si>
    <t xml:space="preserve">EVENT LINK:	 
https://www.kukhula-tech.com/events-1/kukhula-tech-investment-summit-barcelona	 
---	 
EVENT DESCRIPTION:	 
This summit is THE space for investors, startups and tech talent to meet, learn about the latest developments in technology, investment opportunities and build important relationships. It takes place in Barcelona's tech hub - @22 district - and focuses on Blockchain, FinTech, Cyber Security, Crypto Currency, AI, BigData, Renewable Energy, CleanTech, Smart Cities and LogTech.
We will host investors, startups, developers, data scientists, C-level executives and relevant players in the field of technology.
Engaging presentations by experts as well as stimulating panel discussions. We will also present 12 innovative tech startups.
Early Bird tickets start at €189 (expires on 30 September when prices go up.)
15th November we have several exciting Networking events planned including a Beach Brunch, Sunset Yacht Cruise, Cocktail Party &amp; VIP dinner.
Speaker Slots and Sponsorship packages still available.
WATCH EVENT PROMO VIDEO:
https://youtu.be/rQvE1wDt4pU
PROMO VIDEO: SUNSET YACHT CRUISE:
https://youtu.be/HUtxi4X7XmM
10% DISCOUNT CODE: PromoDiscount
---	 
GET INVITES:	 
Get invites for events in your city
https://www.startupeventslist.com/z/subscribe.html
The Startup Events List is your calendar for startup and tech events. Updated daily.
Never miss another event! </t>
  </si>
  <si>
    <t>10/10/2019 03:19:32.000Z</t>
  </si>
  <si>
    <t>https://www.google.com/calendar/event?eid=N3YzMXYzZ3Q1aTVvYWwycnI0MmJjanBycDAgenphZXJvY2FsLmJhcmNlbG9uYXNlbDFAbQ&amp;ctz=Europe/Madrid</t>
  </si>
  <si>
    <t>Atelier Coding Club_Strasbourg</t>
  </si>
  <si>
    <t>Epitech</t>
  </si>
  <si>
    <t>Get invites for events in your city.&lt;br&gt;Follow at:&lt;br&gt;https://www.startupeventslist.com/z/subscribe.html&lt;br&gt;&lt;br&gt;Vous êtes lycéen(ne)s et passionné(e)s d'informatique ? 💻&lt;br&gt;&lt;br&gt;Rejoignez le Coding Club et participez à des ateliers gratuits d’initiation à la programmation et au développement : jeux vidéo, robotique, web, etc… 🤖👾🎮🎲&lt;br&gt;&lt;br&gt;👉 Le thème de ce stage sera : Développement d'un site web en Node.js 💻👨‍✈&lt;br&gt;&lt;br&gt;Aucune compétence préalable en programmation n'est nécessaire et ceux qui le souhaitent peuvent amener leur propre ordinateur !&lt;br&gt;&lt;br&gt;Inscription ► https://forms.gle/xKe8NNjAca2JxAHn6&lt;br&gt;&lt;br&gt;Rejoignez la communauté ► Coding Club Strasbourg 👍🎲⌨&lt;br&gt;&lt;br&gt;https://www.facebook.com/events/578409672648119/</t>
  </si>
  <si>
    <t>selopseu.zurich1@gmail.com</t>
  </si>
  <si>
    <t>06/05/2019 11:32:19.000Z</t>
  </si>
  <si>
    <t>https://www.google.com/calendar/event?eid=Xzc0cGo2YzlwNWtwajBkMW02c3AzY2MyMGM1bzZpYmprZDVtbWFiamNmNCBqOWV0dDZubmlma3UyMWhlM2Z0ZW1rdTc2a0Bn&amp;ctz=Europe/Zurich</t>
  </si>
  <si>
    <t>Startup Masterclass: Fundraising Fundamentals</t>
  </si>
  <si>
    <t>Arena Ventures AG</t>
  </si>
  <si>
    <t>Get invites for events in your city.&lt;br&gt;Follow at:&lt;br&gt;https://www.startupeventslist.com/z/subscribe.html&lt;br&gt;&lt;br&gt;Startup founders and aspiring entrepreneurs: &lt;br&gt;Join us and learn in only 2 hours everything you need to know about startup fundraising. Learn in a relaxed atmosphere, network with other founders and investors and join us after the class for a drink at the nearby bar. &lt;br&gt;The class is limited to 25 participants and will be held in English.&lt;br&gt;For tickets, testimonials and more information:&lt;br&gt;www.arena-ventures.com/masterclass &lt;br&gt;&lt;br&gt;We look forward to seeing you there!&lt;br&gt;&lt;br&gt;https://www.facebook.com/events/2361190490778405/</t>
  </si>
  <si>
    <t>https://www.google.com/calendar/event?eid=Xzc0cGo2YzlwNWtwajBkMW02c3AzY2NhMGM1bzZpYmprZDVtbWFiamNmNCBqOWV0dDZubmlma3UyMWhlM2Z0ZW1rdTc2a0Bn&amp;ctz=Europe/Zurich</t>
  </si>
  <si>
    <t>Girls in Tech workshop - nail your next interview</t>
  </si>
  <si>
    <t>Tamedia</t>
  </si>
  <si>
    <t>Get invites for events in your city.&lt;br&gt;Follow at:&lt;br&gt;https://www.startupeventslist.com/z/subscribe.html&lt;br&gt;&lt;br&gt;Is there anything less fun than a job interview? Probably not, but we will show you how to rock it!&lt;br&gt;&lt;br&gt;Job interviews are part of each career and often a crossroad for the applicant. It might be the interview for the dream job or simply the next step in the career. Either way, it is a relatively short meeting during which each candidate aims to leave a positive and lasting impression. Everything they communicate offers the potential to shine. &lt;br&gt;&lt;br&gt;But the current reality is, that many people get out of an interview situation feeling they have not been able to say what really characterizes them. They smiled and were eager to leave a good impression, which they might have achieved. However, it felt a little like the perfect question to say all the right things was not been asked by the recruiter. But there is a way to change this.&lt;br&gt;&lt;br&gt;&lt;br&gt;&lt;br&gt;This workshop is for you, if&lt;br&gt;&lt;br&gt;you want to know how to prepare yourself for an interview&lt;br&gt;find out about simple communication tricks&lt;br&gt;get insights on how to subtly direct the conversation where you want it to go&lt;br&gt;&lt;br&gt;&lt;br&gt;In this workshop you will learn,&lt;br&gt;&lt;br&gt;how to start off&lt;br&gt;how to structure your answers&lt;br&gt;to chose the right words and asking the right questions&lt;br&gt;&lt;br&gt;&lt;br&gt;Agenda:&lt;br&gt;&lt;br&gt;5:15 pm - Registration opens&lt;br&gt;5:30 pm - Workshop 'Effective communication in interviews'&lt;br&gt;7:30 pm - Closing &amp; Networking&lt;br&gt;&lt;br&gt;&lt;br&gt;&lt;br&gt;The workshop will be led by:&lt;br&gt;&lt;br&gt;Christopher Lübbers - TEDx Coach, Toastmaster, and passionate communicator&lt;br&gt;&lt;br&gt;Christopher is Lead TEDx Speaker Coach in Lausanne and independent speaker &amp; communication coach. He helps his clients to build their own competent and engaging speaker profile and shows them how to master the power of language. The results are speakers who leave a lasting impression on any listener, be it in an interview, sales pitch or keynote. &lt;br&gt;Christopher is an alumnus of the École hôtelière de Lausanne, a certified coach and has 10+ years of leadership experience in the Food &amp; Beverage departments of several prominent hotel chains under his belt. &lt;br&gt;Christopher is fluent in English, French and German. &lt;br&gt;&lt;br&gt;His message to you: Make sure you will be remembered!&lt;br&gt;&lt;br&gt;&lt;br&gt;&lt;br&gt;&lt;br&gt;&lt;br&gt;&lt;br&gt;&lt;br&gt;Disclaimer&lt;br&gt;Please be aware that we will take pictures during the event, which will be published on our Girls in Tech Switzerland website and social media channels and can be reused for marketing purposes at a later stage.&lt;br&gt;&lt;br&gt;Except for pictures as noted above, Girls in Tech Switzerland does not store nor share your data or use it for marketing purposes.By registering for the event, you consent that, for the purpose of arranging and holding the event, and for any communication with you in connection with the event, your name and registration data and any other relevant data associated with the event (“Personal Data”) may be shared with employees of Tamedia AG who are involved in the organization and staging of the event collected by Girls in Tech and with third-party service providers in Switzerland engaged by Tamedia. You also agree that photographs taken or recordings made during the event may be shared with other attendees and used internally within Tamedia AG. Your Personal Data and attendance data will be retained subsequent to the event by Girls in Tech and Tamedia AG in accordance with Girls in Tech and Tamedia AG policies, and it may be shared within Tamedia AG for efficiency, reporting and analytics purposes in regards to this event. If you register by email, you should be aware that your data will be transmitted over the internet as an open network and could therefore be intercepted and used by others without your consent.&lt;br&gt;&lt;br&gt;https://www.facebook.com/events/546319132560343/</t>
  </si>
  <si>
    <t>https://www.google.com/calendar/event?eid=Xzc0cGo2YzlwNWtwajBkMW02c3AzY2NpMGM1bzZpYmprZDVtbWFiamNmNCBqOWV0dDZubmlma3UyMWhlM2Z0ZW1rdTc2a0Bn&amp;ctz=Europe/Zurich</t>
  </si>
  <si>
    <t>Corporate meets Startup: Das Beste aus zwei Welten</t>
  </si>
  <si>
    <t>Farner Consulting</t>
  </si>
  <si>
    <t>Get invites for events in your city.&lt;br&gt;Follow at:&lt;br&gt;https://www.startupeventslist.com/z/subscribe.html&lt;br&gt;&lt;br&gt;«...Spitzenunternehmen sind ihren Kunden wirklich nahe. Das ist alles. » Die beiden Sätze stammen aus der phänomenal erfolgreichen Managementfibel ‘In Search of Excellence’ der Beststellerautoren Tom Peters und Robert Waterman – die mittlerweile mehr als 25 Jahre alt ist.    &lt;br&gt;&lt;br&gt;Dass Nähe zu Kunden tatsächlich über den Markterfolg eines Unternehmens entscheidet, zweifelt heute niemand mehr an. Und trotzdem tun sich viele Unternehmen schwer damit, ihre Kundenbeziehungen glaubwürdig neu zu gestalten.   &lt;br&gt;&lt;br&gt;Als Ausnahme dieser Regel werden oft Startups ins Feld geführt. Ihr Austausch mit Kunden sei agil, authentisch, unkompliziert. Die Frage ist: Wie bekommen sie das hin?   &lt;br&gt;&lt;br&gt;Und: Was können sich etablierte Unternehmen mit ihren oftmals komplexen organisatorischen und regulatorischen Rahmenbedingungen von Startups abschauen? Umgekehrt stellen wir die Frage: Was können Startups von den etablierten Marktteilnehmern lernen?  &lt;br&gt;&lt;br&gt;Wir bringen etablierte Player und die CEOs und Gründer zweier aussergewöhnlicher Startups für einen Austausch zusammen: &lt;br&gt;&lt;br&gt;- Otto Bitterli (bi-digital GmbH)&lt;br&gt;- Gregor Eicher (Bank Cler)&lt;br&gt;- Andreas Heizmann (Xatena)&lt;br&gt;- Patrik Schär (Selma Finance) &lt;br&gt;&lt;br&gt;https://www.facebook.com/events/664332100681545/</t>
  </si>
  <si>
    <t>https://www.google.com/calendar/event?eid=Xzc0cGo2YzlwNWtwajBkMW02c3AzY2NxMGM1bzZpYmprZDVtbWFiamNmNCBqOWV0dDZubmlma3UyMWhlM2Z0ZW1rdTc2a0Bn&amp;ctz=Europe/Zurich</t>
  </si>
  <si>
    <t>WebDev Wednesday Zürich Meet &amp; Work</t>
  </si>
  <si>
    <t>Creative Space</t>
  </si>
  <si>
    <t>Get invites for events in your city.&lt;br&gt;Follow at:&lt;br&gt;https://www.startupeventslist.com/z/subscribe.html&lt;br&gt;&lt;br&gt;Suchst Du nach einer Community von Webdevelopern mit der Du Dich regelmässig zum gemeinsamen Arbeiten und Austauschen treffen kannst? Oder möchtest Du einfach einen (Arbeits)Tag mit anderen Webdevelopern verbringen? – Dann ist unser WebDev Wednesday der Coworking Fokustag für Dich!&lt;br&gt;&lt;br&gt;Komm aus deinem (Home) Office oder verlass das Café um die Ecke um einen effizienten Arbeitstag zusammen mit anderen zu verbringen.&lt;br&gt;Immer am ersten Mittwoch im Monat laden wir zum WebDev Wednesday in den CreativeSpace Zürich ein. Neben der Arbeit steht auch der Austausch untereinander im Zentrum.&lt;br&gt;&lt;br&gt;Im Spezialpreis von CHF 30 inbegriffen ist auch ein gemeinsames Mittagessen und genügend Kaffee für den Flow!&lt;br&gt;Du bist dir nicht sicher, ob unser Fokustag etwas für Dich ist? Bei ersten Mal laden wir Dich zum kostenlosen Coworken ein.&lt;br&gt;&lt;br&gt;P.S. Kommst du aus der Kreativbranche oder bist Freelancer? Dann schau doch auch bei unseren anderen Fokustagen vorbei! Alle Infos findest Du auf unserer Homepage www.creativespace.ch.&lt;br&gt;&lt;br&gt;&lt;br&gt;[E] Are you looking for a community of webdevelopers with whom you can meet monthly to (co)work and exchange? Or do you just want to spend a day (co)working with other webdevelopers? – WebDev Wednesday is the coworking focus day for you!&lt;br&gt;&lt;br&gt;Leave your usual (home) office or the café around the corner and spend an efficient day of coworking and exchange with others.&lt;br&gt;Every first Wednesday of the month, we invite you to WebDev Wednesday at CreativeSpace Zürich. Next to the work, we also focus on exchange between each other.&lt;br&gt;&lt;br&gt;The special price of CHF 30 includes coworking desk, lunch and enough coffee for the flow.&lt;br&gt;You are not quite sure if our focus day is for you? For your first time we invite you to cowork for free.&lt;br&gt;&lt;br&gt;P.S. Do you work a creative job or are you a freelancer? Then also check out our other focus days! You’ll find all information on our website www.creativespace.ch.&lt;br&gt;&lt;br&gt;https://www.facebook.com/events/330104687564236/</t>
  </si>
  <si>
    <t>https://www.google.com/calendar/event?eid=Xzc0cGo2YzlwNWtwajBkMW02c3AzY2QyMGM1bzZpYmprZDVtbWFiamNmNCBqOWV0dDZubmlma3UyMWhlM2Z0ZW1rdTc2a0Bn&amp;ctz=Europe/Zurich</t>
  </si>
  <si>
    <t>Künstliche Intelligenz in unserem Alltag</t>
  </si>
  <si>
    <t>Kraftwerk Zürich</t>
  </si>
  <si>
    <t>Get invites for events in your city.&lt;br&gt;Follow at:&lt;br&gt;https://www.startupeventslist.com/z/subscribe.html&lt;br&gt;&lt;br&gt;Alle sprechen von künstlicher Intelligenz. Was ist das genau und wo wird sie eingesetzt? Was sind unsere Hoffnungen und Erwartungen diesbezüglich? Die Stiftung Risiko-Dialog sucht in Zusammenarbeit mit SATW und die Akademien der Wissenschaften Schweiz das Gespräch mit der Bevölkerung zum Thema „künstliche Intelligenz“. &lt;br&gt;&lt;br&gt;Die zusätzliche Bevölkerungsumfrage ergänzt eine Expertenbefragung der TA‑SWISS und liefert eine Diskussionsgrundlage für die Veranstaltungsreihe “Künstliche Intelligenz in unserem Alltag”.&lt;br&gt;&lt;br&gt;Zur Befragung &lt;br&gt;(https://ufspezurich.eu.qualtrics.com/jfe/form/SV_9MK6a2SFNiCva2V)&lt;br&gt;&lt;br&gt;Die Plätze sind beschränkt. &lt;br&gt;Bitte melden sie sich für die Veranstaltung im untenstehenden Link an.&lt;br&gt;&lt;br&gt;&lt;br&gt;&lt;br&gt;https://www.facebook.com/events/2455597071339199/</t>
  </si>
  <si>
    <t>https://www.google.com/calendar/event?eid=Xzc0cGo2YzlwNWtwajBkMW02c3AzZWRpMGM1bzZpYmprZDVtbWFiamNmNCBqOWV0dDZubmlma3UyMWhlM2Z0ZW1rdTc2a0Bn&amp;ctz=Europe/Zurich</t>
  </si>
  <si>
    <t>Infoveranstaltung: Coding Campus</t>
  </si>
  <si>
    <t>Digital Campus Vorarlberg</t>
  </si>
  <si>
    <t>Get invites for events in your city.&lt;br&gt;Follow at:&lt;br&gt;https://www.startupeventslist.com/z/subscribe.html&lt;br&gt;&lt;br&gt;Der Coding Campus ist ein fünfmonatiges Ausbildungsangebot zum Programmierer, Coder, Softwareentwickler und vielen weiteren Berufen der IT-Welt. Melde dich zum Infoabend an und erfahre alles über diese spannende Ausbildung mit exzellenten Jobaussichten.&lt;br&gt;&lt;br&gt;ANMELDUNG unter www.digitalcampusvorarlberg.at oder E-Mail an info@digitalcampusvorarlberg.at.&lt;br&gt;&lt;br&gt;https://www.facebook.com/events/1919012938181861/?event_time_id=2162898833793269</t>
  </si>
  <si>
    <t>https://www.google.com/calendar/event?eid=Xzc0cGo2YzlwNWtwajBkMW02c3AzZWRxMGM1bzZpYmprZDVtbWFiamNmNCBqOWV0dDZubmlma3UyMWhlM2Z0ZW1rdTc2a0Bn&amp;ctz=Europe/Zurich</t>
  </si>
  <si>
    <t>Rancher and Kubernetes for It Professionals</t>
  </si>
  <si>
    <t>Tech Data GmbH, Gutenbergstr. 15, 70771 Leinfelden-Echterdingen</t>
  </si>
  <si>
    <t>Get invites for events in your city.&lt;br&gt;Follow at:&lt;br&gt;https://www.startupeventslist.com/z/subscribe.html&lt;br&gt;&lt;br&gt;One day introductory class on Rancher, the industry leading multi-cluster Kubernetes orchestration tool&lt;br&gt;&lt;br&gt;https://www.facebook.com/events/355708871954394/</t>
  </si>
  <si>
    <t>https://www.google.com/calendar/event?eid=Xzc0cGo2YzlwNWtwajBkMW02c3AzZWUyMGM1bzZpYmprZDVtbWFiamNmNCBqOWV0dDZubmlma3UyMWhlM2Z0ZW1rdTc2a0Bn&amp;ctz=Europe/Zurich</t>
  </si>
  <si>
    <t>12. Vorarlberger Unternehmerinnenforum</t>
  </si>
  <si>
    <t>Spannrahmen Hard</t>
  </si>
  <si>
    <t>Get invites for events in your city.&lt;br&gt;Follow at:&lt;br&gt;https://www.startupeventslist.com/z/subscribe.html&lt;br&gt;&lt;br&gt;Treffpunkt für alle Powerfrauen! 🤩 &lt;br&gt;Komm zum 12. Vorarlberger Unternehmerinnenforum und triff dich mit Frauen aus Wirtschaft und Politik. &lt;br&gt;&lt;br&gt;Unser Tagungsprogramm beinhaltet Impulsvorträge über erfolgreiche Karrierestrategien, Persönlichkeitsentwicklung und einen Workshop zum Thema 'Wirkungsfaktor Stimme.'🗣&lt;br&gt;&lt;br&gt;📍 Geleitet wird der Workshop von Stimm- und Sprechexpertin Frau Prof. Ingrid Amon.&lt;br&gt;&lt;br&gt;Weitere Top-Speaker:&lt;br&gt;&lt;br&gt;📍 Raffaela Rein: Eine der erfolgreichsten Frauen der Startup und Venture Capital Szene berichtet über die zentralen Werte des Konzepts von New Work.&lt;br&gt;&lt;br&gt;📍 Stefanie Voss, Weltumseglerin ⛵ und Führungskraft: Sie zeigt auf, wie wichtig es ist, das Ruder des eigenen Lebens fest in die Hand zu nehmen.&lt;br&gt;&lt;br&gt;Nütze den Abend für Inspirationen, Netzwerken 👥 und wertvolle Kontakte knüpfen oder einfach zum Small Talken 🗣und gemütlichem Ausklang mit food&amp;drinks. 🥪🍷&lt;br&gt;&lt;br&gt;Tolle Preise warten wieder auch dich 🎁 Lass dich überraschen!&lt;br&gt;&lt;br&gt;👉 Anmeldung unter: http://www.wkv.at/events/12unternehmerinnenforum &lt;br&gt;&lt;br&gt;&lt;br&gt;&lt;br&gt;https://www.facebook.com/events/437984030109827/</t>
  </si>
  <si>
    <t>https://www.google.com/calendar/event?eid=Xzc0cGo2YzlwNWtwajBkMW02c3AzZ2RhMGM1bzZpYmprZDVtbWFiamNmNCBqOWV0dDZubmlma3UyMWhlM2Z0ZW1rdTc2a0Bn&amp;ctz=Europe/Zurich</t>
  </si>
  <si>
    <t>Startup User Pitch #2</t>
  </si>
  <si>
    <t>Growth District</t>
  </si>
  <si>
    <t>Get invites for events in your city.&lt;br&gt;Follow at:&lt;br&gt;https://www.startupeventslist.com/z/subscribe.html&lt;br&gt;&lt;br&gt;Encore un pitch?&lt;br&gt;&lt;br&gt;&lt;br&gt;Ce soir, nous défions les porteurs de projets autour d’une session de pitchs, afin qu’ils ou elles puissent capter la valeur du problème qu’ils / elles essaient résoudre et intéresser des prospects ou utilisateurs potentiels sur leur produit/service #concentrezvoussurleproblemepassurlasolution&lt;br&gt;&lt;br&gt;&lt;br&gt;&lt;br&gt;Cette fois -ci, la parole est donnée au public, pour un feedback marché en direct.&lt;br&gt;&lt;br&gt;&lt;br&gt;&lt;br&gt;Le jury est composé d’une équipe produit / support (identité de marque, Growth hacker / marketer / product owner) pour questionner ( à base de Why ? ) et orienter les porteurs projets dans le développement de leur produit/service.&lt;br&gt;&lt;br&gt;&lt;br&gt;&lt;br&gt;La soirée se termine en mode chill with us, petite restauration et bières.&lt;br&gt;&lt;br&gt;&lt;br&gt;&lt;br&gt;Tu veux pitcher ? C'est par ici : https://startupuserpitch.typeform.com/to/quLzGe&lt;br&gt;&lt;br&gt;&lt;br&gt;&lt;br&gt;PAF :&lt;br&gt;&lt;br&gt;Entrée gratuite&lt;br&gt;&lt;br&gt;Consommations payantes&lt;br&gt;&lt;br&gt;https://www.facebook.com/events/2281725932050855/</t>
  </si>
  <si>
    <t>https://www.google.com/calendar/event?eid=Xzc0cGo2YzlwNWtwajBkMW02c3AzaWNhMGM1bzZpYmprZDVtbWFiamNmNCBqOWV0dDZubmlma3UyMWhlM2Z0ZW1rdTc2a0Bn&amp;ctz=Europe/Zurich</t>
  </si>
  <si>
    <t>Place To Be - Soirée pour professionnels</t>
  </si>
  <si>
    <t>Féerie d'Alsace @ Le restaurant</t>
  </si>
  <si>
    <t>Get invites for events in your city.&lt;br&gt;Follow at:&lt;br&gt;https://www.startupeventslist.com/z/subscribe.html&lt;br&gt;&lt;br&gt;Une soirée dédiée aux chefs d'entreprises et aux professionnels de la région Alsace et d'ailleurs, qui souhaitent se mettre en relation de manière informelle. &lt;br&gt;&lt;br&gt;Cette soirée doit vous permettre de vous rencontrer, d'échanger vos cartes de visites. &lt;br&gt;&lt;br&gt;Pour que cette soirée soit une réussite, elle nécessite la participation d'un certain nombre de partenaires, que  nous vous présenterons tout au long du mois de mai, jusqu'au soir de l'événement ! &lt;br&gt;&lt;br&gt;Le premier partenaire, celui sans qui  il ne serait pas, c'est Féerie d'Alsace - Le restaurant ! Restaurant gastronomique qui accueille son public du mardi midi au dimanche midi. &lt;br&gt;&lt;br&gt;Participation à la soirée : 30 € (25€ pour toutes les inscriptions avant le 1er juin 2019)&lt;br&gt;Tapas et 1 cocktail (avec ou sans alcool compris dans le prix)&lt;br&gt;&lt;br&gt;Nul besoin d'éditer votre badge, nous aurons la liste d'inscription à l'entrée. En revanche, n'oubliez pas vos cartes de visites ! 'Place to Be' oblige !&lt;br&gt;&lt;br&gt;Pour vous inscrire : https://www.billetweb.fr/networkging-alsace-place-to-be &lt;br&gt;&lt;br&gt;Possibilité de prolonger le moment réseautage avec un repas  'riz colonial' que nous pourrons déguster à 15 euros. Pour réserver : networking.alsace@laptitealsacienne.com  (à payer sur place avec vos autres éventuelles consommations)&lt;br&gt;&lt;br&gt;&lt;br&gt;&lt;br&gt;https://www.facebook.com/events/626981797765193/</t>
  </si>
  <si>
    <t>https://www.google.com/calendar/event?eid=Xzc0cGo2YzlwNWtwajBkMW02c3AzaWNpMGM1bzZpYmprZDVtbWFiamNmNCBqOWV0dDZubmlma3UyMWhlM2Z0ZW1rdTc2a0Bn&amp;ctz=Europe/Zurich</t>
  </si>
  <si>
    <t>Bitcoin ohne Kursrisiko akzeptieren</t>
  </si>
  <si>
    <t>Rössli</t>
  </si>
  <si>
    <t>Get invites for events in your city.&lt;br&gt;Follow at:&lt;br&gt;https://www.startupeventslist.com/z/subscribe.html&lt;br&gt;&lt;br&gt;CEO Albert Hinterdorfer präsentiert Red Rocket Solution und das multifunktionale POS-System. Nach der RoadShow weisst Du warum Cryptocurrency bereits massentauglich ist und wie auch Du mit deinem Business daran verdienen kannst. Für Einsteiger und Fortgeschrittene im Bereich Kryptogeld eine Bereicherung. Als Kunde und auch als Networker.&lt;br&gt;&lt;br&gt;https://www.facebook.com/events/2437501533151521/</t>
  </si>
  <si>
    <t>https://www.google.com/calendar/event?eid=Xzc0cGo2YzlwNWtwajBkMW02c3AzaWQyMGM1bzZpYmprZDVtbWFiamNmNCBqOWV0dDZubmlma3UyMWhlM2Z0ZW1rdTc2a0Bn&amp;ctz=Europe/Zurich</t>
  </si>
  <si>
    <t>Werden Sie zum Machine Learning-Profi</t>
  </si>
  <si>
    <t>Rennweg 38, 8001 Zürich Zürich, Schweiz</t>
  </si>
  <si>
    <t>Get invites for events in your city.&lt;br&gt;Follow at:&lt;br&gt;https://www.startupeventslist.com/z/subscribe.html&lt;br&gt;&lt;br&gt;Die Implementation von Machine Learning erfordert spezialisiertes Know-how. Lernen Sie während des sechstägigen Kurses, wie Sie Machine Learning erfolgreich anwenden, welche Technologien zum Einsatz kommen und wie Sie Probleme in der Praxis durch Machine Learning lösen können. &lt;br&gt;&lt;br&gt;https://www.facebook.com/events/2004802666264109/</t>
  </si>
  <si>
    <t>https://www.google.com/calendar/event?eid=Xzc0cGo2YzlwNWtwajBkaGw2NG8zNmNxMGM1bzZpYmprZDVtbWFiamNmNCBqOWV0dDZubmlma3UyMWhlM2Z0ZW1rdTc2a0Bn&amp;ctz=Europe/Zurich</t>
  </si>
  <si>
    <t>SMART Coding Camp 2019</t>
  </si>
  <si>
    <t>SMARTeducation.ch</t>
  </si>
  <si>
    <t>Get invites for events in your city.&lt;br&gt;Follow at:&lt;br&gt;https://www.startupeventslist.com/z/subscribe.html&lt;br&gt;&lt;br&gt;Kinder ab 10 bis 15 Jahren sind herzlich eingeladen am SMART CODING CAMP teilzunehmen. Das SMART CODING CAMP ist für Kinder ab der Mittelstufe konzipiert und es sind keine Vorkenntnisse notwendig. Wir freuen uns auf jeden angehenden Programmierer (vor allem auch Mädchen), die eine echte Programmiersprache lernen möchten.&lt;br&gt;&lt;br&gt;Bist du bereit die Grundlagen der Informatik und des Programmierens zu lernen? Wir vermitteln dir die Grundlagen einer zukunftsweisenden Programmiersprache mit der du später richtige Programme und Apps entwickeln kannst – so wie echte Programmierer. Du tauchst in ein spannendes Programmierabenteuer ein und kämpfst dich mit Befehlen, Funktionen und Schleifen durch verschiedene Missionen. Zudem berücksichtigt das SMART CODING CAMP die Kompetenzen aus dem nationalen Lehrplan 21 und berücksichtigt internationale Informatiklehrpläne.&lt;br&gt;&lt;br&gt;Du wirst während des SMART CODING CAMPS von kompetenten SMARTcoaches unterstützt. Wir verfügen über fachliche sowie pädagogische Kompetenzen, um dir bei deinen ersten Programmierschritten oder auch bei der Problemlösung unter die Arme zu greifen. Ebenfalls erhältst du kostenlos Getränke und eine kleine Verpflegung in der Pause.&lt;br&gt;&lt;br&gt;Das SMARTcamp findet in Widnau statt. Die Räumlichkeit befindet sich an der Espenstrasse 139 im DLZ 3 im 2. Stock (eine Etage über dem BCR Bowlingcenter Rheintal).&lt;br&gt;&lt;br&gt;https://www.facebook.com/events/2687428467939262/</t>
  </si>
  <si>
    <t>https://www.google.com/calendar/event?eid=Xzc0cGo2YzlwNWtwajBkcGo2b3AzZWNpMGM1bzZpYmprZDVtbWFiamNmNCBqOWV0dDZubmlma3UyMWhlM2Z0ZW1rdTc2a0Bn&amp;ctz=Europe/Zurich</t>
  </si>
  <si>
    <t>VR Cinéma : LE RETOUR</t>
  </si>
  <si>
    <t>Festival Européen du Film Fantastique de Strasbourg</t>
  </si>
  <si>
    <t>Get invites for events in your city.&lt;br&gt;Follow at:&lt;br&gt;https://www.startupeventslist.com/z/subscribe.html&lt;br&gt;&lt;br&gt;VR Cinéma, saison 2 🎬&lt;br&gt;&lt;br&gt;Le Festival Européen du Film Fantastique de Strasbourg, en partenariat avec le Le Shadok, Seppia et VRrOOm, propose une deuxième saison de séances de films en réalité virtuelle à Strasbourg. &lt;br&gt; &lt;br&gt;Grâce aux nouveaux casques nomades Oculus Go mis à disposition par le Festival et le Shadok, la deuxième saison du VR Cinéma s’annonce encore plus intense et immersive que la précédente !&lt;br&gt; &lt;br&gt;🎬 Infos&lt;br&gt;- Un programme en réalité virtuelle de 30 minutes&lt;br&gt;- 4 séances par soirée : 19h15 - 20h15 - 21h15 - 22h15&lt;br&gt;- Tarif unique 6 euros&lt;br&gt;- Billetterie en ligne : https://www.billetweb.fr/vr-cinema&lt;br&gt;- ATTENTION places limitées&lt;br&gt;&lt;br&gt;🎬 Séances &lt;br&gt;23 avril - 22 mai - 20 juin - 17 octobre - 14 novembre - 5 décembre&lt;br&gt;&lt;br&gt;A chaque soirée VR cinéma sa programmation ! &lt;br&gt;Les programmations seront diffusées au fur et à mesure, les billets eux sont déjà disponibles sur notre billetterie en ligne.&lt;br&gt;&lt;br&gt;http://strasbourgfestival.com/vr-cinema-s-2/&lt;br&gt;&lt;br&gt;&lt;br&gt;https://www.facebook.com/events/796157154095407/?event_time_id=796688334042289</t>
  </si>
  <si>
    <t>https://www.google.com/calendar/event?eid=Xzc0cGo2YzlwNWtwajBlMWo2MHIzNGRxMGM1bzZpYmprZDVtbWFiamNmNCBqOWV0dDZubmlma3UyMWhlM2Z0ZW1rdTc2a0Bn&amp;ctz=Europe/Zurich</t>
  </si>
  <si>
    <t>Matinale de l'Entrepreneuriat</t>
  </si>
  <si>
    <t>CAIRE - Maison de l'Entreprise 84, route de Strasbourg @ 67500 Haguenau</t>
  </si>
  <si>
    <t>Get invites for events in your city.&lt;br&gt;Follow at:&lt;br&gt;https://www.startupeventslist.com/z/subscribe.html&lt;br&gt;&lt;br&gt;Le CAIRE et l’ADIRA, avec le soutien de la Région Grand Est, organisent la 2ème édition de la Matinale dédiée au Financement de l’Entrepreneuriat qui se déroulera au CAIRE à Haguenau.&lt;br&gt;&lt;br&gt;•	Rencontrez les structures et réseaux de financement locaux (Région Grand Est, Alsace Business Angels, SODIV, Alsace active, ADIE, CCI Alsace Eurométropole, Initiative Alsace du Nord, banques locales, ...)&lt;br&gt;•	Découvrez les témoignages exceptionnels de dirigeants sur la thématique du financement d'entreprise.&lt;br&gt;&lt;br&gt;9h00 : ouverture du salon&lt;br&gt;9h00 :  Conférence n°1 - « les outils et bons réflexes pour réussir sa levée de fonds »&lt;br&gt;Témoignage de M. Yann RINCKENBERGER, Directeur Adjoint de SIPAREX&lt;br&gt;10h00 : Conférence n°2 - « Comment financer la constitution d’un Groupe ? » &lt;br&gt;Témoignage de M. François PFISTER, dirigeant du Groupe PFISTER (Alsace du nord)&lt;br&gt;11h00 : Conférence n°3 - « Comment financer la reprise d’une entreprise »&lt;br&gt;Témoignage de M. Thierry MOHR, dirigeant d’ACEA (Alsace du nord)&lt;br&gt;&lt;br&gt;&lt;br&gt;https://www.facebook.com/events/359522421351330/</t>
  </si>
  <si>
    <t>https://www.google.com/calendar/event?eid=Xzc0cGo2YzlwNWtwajBlMWo2MHIzNGUyMGM1bzZpYmprZDVtbWFiamNmNCBqOWV0dDZubmlma3UyMWhlM2Z0ZW1rdTc2a0Bn&amp;ctz=Europe/Zurich</t>
  </si>
  <si>
    <t>How to make your Company Atrractive for Acquisition</t>
  </si>
  <si>
    <t>ConventionPoint</t>
  </si>
  <si>
    <t>Get invites for events in your city.&lt;br&gt;Follow at:&lt;br&gt;https://www.startupeventslist.com/z/subscribe.html&lt;br&gt;&lt;br&gt;[LIVE IN ZURICH] Accelerate Your Business Success in 2019&lt;br&gt;The Swiss Entrepreneurs Day is a matchmaking event where Entrepreneurs and Business Owners join together to scale and grow their personal and business life. This is the largest entrepreneurs event in Switzerland, gathering over 100 attendees from all over the world with a cost of CHF 200 pp.&lt;br&gt;&lt;br&gt;If you are a talented entrepreneur, business owners or ambitious professional eager to make a difference, this event is for you. &lt;br&gt;&lt;br&gt;Audience: Forward Thinkers, Entrepreneurs,  Sales Professionals, Investors and Business Owners who seek to scale and grow their income and their life. &lt;br&gt;&lt;br&gt;I&lt;br&gt;&lt;br&gt;Organizer: This event is organized by IMN Switzerland International Business Network &lt;br&gt;&lt;br&gt;This is an exclusive event personal invitation only. &lt;br&gt;&lt;br&gt;For sponsorship opportunities and registration information, contact: team@imnswitzerland.com&lt;br&gt;&lt;br&gt;Registration &amp; Details&lt;br&gt;Registration and Networking (Mandatory) starts at 6:00pm &lt;br&gt;&lt;br&gt;Main Event: 19:00pm - 22:00pm&lt;br&gt;&lt;br&gt;Looking forward to seeing you,&lt;br&gt;&lt;br&gt;PS: If you invite friends and colleagues, that's awesome! Let’s change as many lives as possible.&lt;br&gt;&lt;br&gt;--------&lt;br&gt;&lt;br&gt;GDPR Privacy Statement:&lt;br&gt;&lt;br&gt;By attending this event you consent that the organization can use the following captured data for the stated purposes that are necessary to ensure the best experience for the participants as well as organizational purposes:&lt;br&gt;&lt;br&gt;&lt;br&gt;Your name &amp; email address: sending you your event tickets, notifying you about event updates, reminders, and post-event follow-up details and information &lt;br&gt;&lt;br&gt;&lt;br&gt;Documentation of the live event in video and photographs: after-event debrief and analysis to enable improvements of future editions of this event, storage of the presented content in the archives to facilitate efficient resolution of any future claims or conflicts, and promotional materials for future events&lt;br&gt;&lt;br&gt;Here's our full Terms &amp; Conditions and Privacy Policy&lt;br&gt;&lt;br&gt;&lt;br&gt;https://www.facebook.com/events/436331410505909/</t>
  </si>
  <si>
    <t>https://www.google.com/calendar/event?eid=Xzc0cGo2YzlwNWtwajBlMWo2MHIzNGVhMGM1bzZpYmprZDVtbWFiamNmNCBqOWV0dDZubmlma3UyMWhlM2Z0ZW1rdTc2a0Bn&amp;ctz=Europe/Zurich</t>
  </si>
  <si>
    <t>Power Session: «Tech, Touch &amp; Customer Insights»</t>
  </si>
  <si>
    <t>Lab100</t>
  </si>
  <si>
    <t>Get invites for events in your city.&lt;br&gt;Follow at:&lt;br&gt;https://www.startupeventslist.com/z/subscribe.html&lt;br&gt;&lt;br&gt;Die Digitalisierung hält uns auf Trab. Sie verändert die Art wie wir denken, kommunizieren und leben. Dafür sind Veränderungen notwendig, die meisten davon gross und allumfassend. Was anstrengend klingt, ist es auch. Aber nicht nur. Denn wir haben einfache Mittel, Wege und Gehilfen gefunden, die uns die Digitalisierung im Alltag auf entspannte Weise näher bringen.&lt;br&gt;&lt;br&gt;Die Digitalisierung im Kleinen zu erfassen, hilft uns, sie in einen Kontext zu setzen und im Grossen zu verstehen. An unserer Power Session: «Tech, Touch &amp; Customer Insights» vom Dienstag, 18. Juni 2019, zeigen wir spielerisch auf, wie sich dank digitaler Gadgets neue Geschäftsmodelle entwickeln und verankern. Dazu stellen wir Ihnen verschiedene Roboter und roboterartige Geräte in allen Formen, Farben und Grössen nicht nur vor, sondern bieten Ihnen die Möglichkeit, sie anzufassen und auszuprobieren. Zudem sind zwei Zukunftsforscher von Trendone, dem Markführer für Trendforschung, vor Ort und beantworten Ihre Fragen zu Megatrends und Funktionsweisen der Gadgets.&lt;br&gt;&lt;br&gt;&lt;br&gt;Die Ausstellung ist von 14.00 – 18.00 Uhr durchgängig geöffnet. Während dieser Zeit können Sie verschiedene Gadgets selbständig ausprobieren und sich mit Trendforschern und Immobilienexperten austauschen.&lt;br&gt;&lt;br&gt;https://www.facebook.com/events/2324588214449661/</t>
  </si>
  <si>
    <t>https://www.google.com/calendar/event?eid=Xzc0cGo2YzlwNWtwajBlMWo2MHIzNmMyMGM1bzZpYmprZDVtbWFiamNmNCBqOWV0dDZubmlma3UyMWhlM2Z0ZW1rdTc2a0Bn&amp;ctz=Europe/Zurich</t>
  </si>
  <si>
    <t>Blockchain, Bitcoin &amp; Co: Polit-Dialog im Schopf</t>
  </si>
  <si>
    <t>Altstetterstrasse 334, 8047 Zürich Zürich, Schweiz</t>
  </si>
  <si>
    <t>Get invites for events in your city.&lt;br&gt;Follow at:&lt;br&gt;https://www.startupeventslist.com/z/subscribe.html&lt;br&gt;&lt;br&gt;Der Bundesrat sagt, die Blockchain-Technologie, Bitcoin &amp; Co, zählten zu 'den potenziell vielversprechenden Entwicklungen der Digitalisierung' und hat entsprechen ein umfangreiches Gesetzespaket entwickelt, um das Bundesrecht daran anzupassen. In diesem Analyse-Workshop schauen wir gemeinsam genau und ergebnisoffen hin: was steht da genau drin, und wem bringt das was? Was heisst das für die Schweiz?&lt;br&gt;&lt;br&gt;Ein offener Anlass für alle mit Freude an der Analyse eines wichtigen und noch viel zu weing ausgeleuchteten Themas — braucht auf keinen Fall ein Parteibuch und ganz sicher auch kein Informatikstudium!&lt;br&gt;&lt;br&gt;* Mit: Luciano Ferrari (Abteilungsleiter Politik, SP Schweiz), Luzius Meisser (Investor und Gründer der Bitcoin Association Switzerland) und Hannes Gassert (Digital-Unternehmer)&lt;br&gt;* Veranstaltungsort: https://www.hochneun.ch/schopf&lt;br&gt;* Vernehmlassungsbericht: https://www.admin.ch/ch/d/gg/pc/documents/3030/FinfraG-verteilte-elektronische-Register_Erl.-Bericht_de.pdf&lt;br&gt;&lt;br&gt;&lt;br&gt;&lt;br&gt;https://www.facebook.com/events/1098184460368012/</t>
  </si>
  <si>
    <t>https://www.google.com/calendar/event?eid=Xzc0cGo2YzlwNWtwajBlMWo2MHIzOGNxMGM1bzZpYmprZDVtbWFiamNmNCBqOWV0dDZubmlma3UyMWhlM2Z0ZW1rdTc2a0Bn&amp;ctz=Europe/Zurich</t>
  </si>
  <si>
    <t>The Hacking Project Strasbourg été 2019 (Gratuit)</t>
  </si>
  <si>
    <t>Anticafé</t>
  </si>
  <si>
    <t>Get invites for events in your city.&lt;br&gt;Follow at:&lt;br&gt;https://www.startupeventslist.com/z/subscribe.html&lt;br&gt;&lt;br&gt;Bienvenue dans le monde du code! Ensemble nous allons changer le monde en révolutionnant l'éducation! &lt;br&gt;Fini les professeurs, le système scolaire et la compétitivité, bonjour à l'échange de savoir et à l'entraide entre camarades. Venez rejoindre notre belle communauté  et apprenez à coder en 12 semaines!😄💜&lt;br&gt;&lt;br&gt;Dans un monde où l'éducation n'est pas adapté à tous, alors que nous rêvons tous d'un meilleur avenir, nous pensons que l'éducation doit être décentralisée et communautaire pour permettre de changer la société et de ses fondements. Ensemble, nous arriverons à changer le monde! Et pour cela, le premier pas vers une société qui a du sens est de souder les liens entre les membres de notre belle communauté. 💜💻🤝💻💜&lt;br&gt;&lt;br&gt;&lt;br&gt;⛵A PROPOS DE THP⛵&lt;br&gt;The Hacking Project le bootcamp d'apprentissage ouvert à tous en 3 mois à temps plein fait son événement de présentation sur Strasbourg pour la session de l'été 2019 qui aura lieu du 1er juillet au 20 septembre.&lt;br&gt;&lt;br&gt;Lors de cet événement vous assisterez à une présentation complète de la formation en 12 semaines qui vous permettra d'apprendre à coder.&lt;br&gt;Chez The Hacking Project vous découvrez les bases du web development avec l'html/css, javascript, ruby et ruby on rails afin de pouvoir développer des applications web de A à Z!&lt;br&gt;&lt;br&gt;Pourquoi devriez-vous faire The Hacking Project :&lt;br&gt;- Vous lancer dans une aventure&lt;br&gt;- Vous souhaitez compléter votre profil professionnel (vous différencier sur le marché de l'emploi)&lt;br&gt;- Monter votre projet (entreprise, association, etc...)&lt;br&gt;- Vous re-convertir&lt;br&gt;&lt;br&gt;Cette formation est à temps plein du lundi au vendredi de 9h à 21h. Pour découvrir le monde du code, vous pourrez faire la première semaine gratuitement puisqu'elle est ouverte à tous sans sélection.&lt;br&gt;&lt;br&gt;&lt;br&gt;🍻LA FORMAT DE PRESENTATION🍻&lt;br&gt;30 minutes de présentation et 1h de questions / réponses conviviales.&lt;br&gt;&lt;br&gt;💜COME AS YOU ARE💜&lt;br&gt;Cette présentation est gratuite et ne nécessite pas que vous ameniez votre ordinateur ou tout autre outil de travail.&lt;br&gt;&lt;br&gt;👉PLUS SUR THP👈&lt;br&gt;www.thehackingproject.org&lt;br&gt;bonjour@thehackingproject.org&lt;br&gt;&lt;br&gt;https://www.facebook.com/events/304391566899078/</t>
  </si>
  <si>
    <t>https://www.google.com/calendar/event?eid=Xzc0cGo2YzlwNWtwajBlMWo2MHIzOGQyMGM1bzZpYmprZDVtbWFiamNmNCBqOWV0dDZubmlma3UyMWhlM2Z0ZW1rdTc2a0Bn&amp;ctz=Europe/Zurich</t>
  </si>
  <si>
    <t>Cybersecurity-Kurs für Verantwortliche in industriellen KMU</t>
  </si>
  <si>
    <t>Electrosuisse TechTalents</t>
  </si>
  <si>
    <t>Get invites for events in your city.&lt;br&gt;Follow at:&lt;br&gt;https://www.startupeventslist.com/z/subscribe.html&lt;br&gt;&lt;br&gt;➡️ Wie stellt man die Cybersecurity im Unternehmen sicher?&lt;br&gt;➡️ Von der Komplexität des Themas und der Aufgaben überfordert?&lt;br&gt;➡️ Auf der Suche nach einer einfachen Anleitung?&lt;br&gt;&lt;br&gt;Dieser Kurs bietet eine einfache Anleitung zur digitalen Selbstverteidigung und Sicherstellung der Cyber-Resilienz für industrielle KMU. Altbekannte Sicherheitsgrundsätze und -konzepte werden für die digitale Welt verständlich und praktikabel interpretiert und dem NIST Cybersecurity Framework gegenübergestellt. Lerne Deinen Betrieb effektiv und effizient gegen Cyber-Risiken zu schützen!&lt;br&gt;&lt;br&gt;Anmeldung: https://t1p.de/rj0f&lt;br&gt;&lt;br&gt;https://www.facebook.com/events/2273443442897815/</t>
  </si>
  <si>
    <t>https://www.google.com/calendar/event?eid=Xzc0cGo2YzlwNWtwajBlMWo2MHIzOGRhMGM1bzZpYmprZDVtbWFiamNmNCBqOWV0dDZubmlma3UyMWhlM2Z0ZW1rdTc2a0Bn&amp;ctz=Europe/Zurich</t>
  </si>
  <si>
    <t>BNI Unternehmer-Frühstück</t>
  </si>
  <si>
    <t>Hotel Calamus</t>
  </si>
  <si>
    <t>Get invites for events in your city.&lt;br&gt;Follow at:&lt;br&gt;https://www.startupeventslist.com/z/subscribe.html&lt;br&gt;&lt;br&gt;BNI® steht für Business Network International und ist eine professionelle Vereinigung regionaler Geschäftsleute, die sich einmal in der Woche zur Frühstückszeit treffen - mit dem klaren Ziel:&lt;br&gt;Mehr Umsatz durch neue Kontakte und Geschäftsempfehlungen.&lt;br&gt;&lt;br&gt;https://www.facebook.com/events/396076527801743/?event_time_id=396076581135071</t>
  </si>
  <si>
    <t>https://www.google.com/calendar/event?eid=Xzc0cGo2YzlwNWtwajBlMWo2MHIzOGRpMGM1bzZpYmprZDVtbWFiamNmNCBqOWV0dDZubmlma3UyMWhlM2Z0ZW1rdTc2a0Bn&amp;ctz=Europe/Zurich</t>
  </si>
  <si>
    <t>SAP Customer Experience</t>
  </si>
  <si>
    <t>Impact Hub Zürich Viaduktstrasse 93-95</t>
  </si>
  <si>
    <t>Get invites for events in your city.&lt;br&gt;Follow at:&lt;br&gt;https://www.startupeventslist.com/z/subscribe.html&lt;br&gt;&lt;br&gt;Erleben Sie die SAP C/4HANA Suit live am SAP Customer Experience Day:&lt;br&gt;- Hören Sie Customer Experience Stories von unserem Kunden Valora.&lt;br&gt;- Erfahren Sie die End-to-End Customer Journey&lt;br&gt;- Informieren Sie sich über unsere SAP Customer Experience Clouds&lt;br&gt;- Geniessen Sie das Networking und den Austausch&lt;br&gt;&lt;br&gt;https://www.facebook.com/events/2672977359383319/</t>
  </si>
  <si>
    <t>https://www.google.com/calendar/event?eid=Xzc0cGo2YzlwNWtwajBlMWo2MHIzOGRxMGM1bzZpYmprZDVtbWFiamNmNCBqOWV0dDZubmlma3UyMWhlM2Z0ZW1rdTc2a0Bn&amp;ctz=Europe/Zurich</t>
  </si>
  <si>
    <t>CryptoMonday Meetup powered by BlockLab</t>
  </si>
  <si>
    <t>Connectory Stuttgart @ Powered by Robert Bosch GmbH</t>
  </si>
  <si>
    <t>Get invites for events in your city.&lt;br&gt;Follow at:&lt;br&gt;https://www.startupeventslist.com/z/subscribe.html&lt;br&gt;&lt;br&gt;THEMA&lt;br&gt;Hallo und herzlich Willkommen zum CryptoMonday, dem größten Blockchain, Bitcoin &amp; Crypto Meetup Deutschlands.&lt;br&gt;&lt;br&gt;Nach einem herausragenden Meetup mit Bosch &amp; Daimler, haben wir auch für das kommede Meetups einiges geplant. Was das sein wird werden wir in Kürze ankündigen:)&lt;br&gt;&lt;br&gt;Bei unseren Meetups geht es um das Thema Bitcoin, Blockchain, Technologie, Cryptos, Smart Contracts, dApps, Investing und alles was sich darum abspielt. Wir versuchen möglichst alle unsere Mitglieder zu erreichen. Daher sind sowohl Anfänger als auch Veteranen herzlich eingeladen!&lt;br&gt;&lt;br&gt;TICKETS&lt;br&gt;Die Teilnahme am CryptoMonday ist grundsätzlich kostenfrei, jedoch bitten wir darum ein kostenloses Ticket über Eventbrite zu bestellen. Einlass ab sofort nur noch mit gültigem Ticket.&lt;br&gt;&lt;br&gt;SPEAKER&lt;br&gt;Moderation / Organization: &lt;br&gt;Mirco Recksiek -  Blockchain | Tokenomics | ICO @KI-decentralized&lt;br&gt;Dimitrios Chatzianagnostou - Research Assistant at University of Stuttgart&lt;br&gt;&lt;br&gt;Guest Speaker: &lt;br&gt;Speakers tba&lt;br&gt;&lt;br&gt;AGENDA&lt;br&gt;18:30 - 19:00: Door Opening&lt;br&gt;19:00 - 19:15: Introduction&lt;br&gt;19:15 - 20:00: Topic des Abends + Q&amp;A&lt;br&gt;20:00 - 21:00: Networking &amp; Get Together&lt;br&gt;&lt;br&gt;ORT&lt;br&gt;Ort wird in kürze angekündigt.&lt;br&gt;&lt;br&gt;ÜBER UNS&lt;br&gt;Wir bringen euch News, Meetups und spannende Themen aus der Blockchain &amp; Crypto Szene.&lt;br&gt;&lt;br&gt;Online (7 Tage die Woche) unter www.cryptomonday.de&lt;br&gt;&lt;br&gt;Oder Offline und immer Montags, bei unseren Meetups und Community Events in: Köln, Düsseldorf, Stuttgart, Münster, Frankfurt, Aachen und Berlin!&lt;br&gt;&lt;br&gt;Wir freuen uns auf Diskussionen, Spekulationen und Tech-insights mit euch vor Ort oder in unserem Telegram Channel: https://www.t.me/CryptoMondayDE&lt;br&gt;&lt;br&gt;Solltet ihr es an einem Abend mal nicht schaffen, auch kein Problem, schaut das Meetup einfach Live oder zu einem anderen Zeitpunkt auf unserem YouTube Kanal: https://www.youtube.com/cryptomonday&lt;br&gt;&lt;br&gt;Wir freuen uns auf Euch!&lt;br&gt;&lt;br&gt;SOCIAL MEDIA&lt;br&gt;https://www.t.me/CryptoMondayDE&lt;br&gt;https://www.facebook.com/cryptomonday/&lt;br&gt;https://www.youtube.com/cryptomonday&lt;br&gt;https://twitter.com/CryptoMonday&lt;br&gt;&lt;br&gt;https://www.facebook.com/events/669873046793957/</t>
  </si>
  <si>
    <t>https://www.google.com/calendar/event?eid=Xzc0cGo2YzlwNWtwajBlMWo2MHIzOGUyMGM1bzZpYmprZDVtbWFiamNmNCBqOWV0dDZubmlma3UyMWhlM2Z0ZW1rdTc2a0Bn&amp;ctz=Europe/Zurich</t>
  </si>
  <si>
    <t>Coding Bootcamp</t>
  </si>
  <si>
    <t>Master21</t>
  </si>
  <si>
    <t>Get invites for events in your city.&lt;br&gt;Follow at:&lt;br&gt;https://www.startupeventslist.com/z/subscribe.html&lt;br&gt;&lt;br&gt;For people who want a basic understanding and overview of coding and web projects. In this intensive week on campus you’ll code your first web application from scratch. &lt;br&gt;&lt;br&gt;These are the benefits:&lt;br&gt;&lt;br&gt;- You get a basic understanding of web development&lt;br&gt;&lt;br&gt;- You’ll get a basic understanding of how key technologies work.&lt;br&gt;&lt;br&gt;- We’ll connect the dots between design, frontend, backend and databases. Doing so, you get the big picture and build up your IT dictionary.&lt;br&gt;&lt;br&gt;- You’ll understand technical jargon and be able to put new terms, tools and technologies into context.&lt;br&gt;&lt;br&gt;- By writing actual code, programming will no longer feel like rocket science. As a result, you’ll feel more confident talking with developers.&lt;br&gt;&lt;br&gt;Find more information and register here:&lt;br&gt;https://master21.academy/programs/codeweek&lt;br&gt;&lt;br&gt;https://www.facebook.com/events/370122830469107/</t>
  </si>
  <si>
    <t>https://www.google.com/calendar/event?eid=Xzc0cGo2YzlwNWtwajBlMWo2MHIzYWMyMGM1bzZpYmprZDVtbWFiamNmNCBqOWV0dDZubmlma3UyMWhlM2Z0ZW1rdTc2a0Bn&amp;ctz=Europe/Zurich</t>
  </si>
  <si>
    <t>Das Qlik® Performance +</t>
  </si>
  <si>
    <t>QCircle</t>
  </si>
  <si>
    <t>Get invites for events in your city.&lt;br&gt;Follow at:&lt;br&gt;https://www.startupeventslist.com/z/subscribe.html&lt;br&gt;&lt;br&gt;Tune deine #Qlik Installation mit Verbesserungen der Script Laufzeiten, Speichernutzung, Daten Segementierung, SET Analysis und Aggregierungen, ... &lt;br&gt;Mit unserem Experten Andreas Pfister holt Ihr alles aus Qlik heraus.&lt;br&gt;&lt;br&gt;Geeignet für #QlikView und #QlikSense Nutzer&lt;br&gt;&lt;br&gt;https://www.facebook.com/events/596539064197810/</t>
  </si>
  <si>
    <t>https://www.google.com/calendar/event?eid=Xzc0cGo2YzlwNWtwajBlMWo2MHIzYWNhMGM1bzZpYmprZDVtbWFiamNmNCBqOWV0dDZubmlma3UyMWhlM2Z0ZW1rdTc2a0Bn&amp;ctz=Europe/Zurich</t>
  </si>
  <si>
    <t>Excel</t>
  </si>
  <si>
    <t>CIP Tramelan</t>
  </si>
  <si>
    <t>Get invites for events in your city.&lt;br&gt;Follow at:&lt;br&gt;https://www.startupeventslist.com/z/subscribe.html&lt;br&gt;&lt;br&gt;Public cible&lt;br&gt;*************&lt;br&gt;Utilisateur régulier d'Excel souhaitant mettre en pratiques les fonctions avancées du tableur&lt;br&gt;&lt;br&gt;Prérequis&lt;br&gt;***********&lt;br&gt;Une bonne connaissance de la fonction SI()&lt;br&gt;&lt;br&gt;Objectifs&lt;br&gt;**********&lt;br&gt;Etre capable de résoudre un cas pratique au moyen d’un tableur :&lt;br&gt;&lt;br&gt;• En utilisant les fonctions principales d'Excel&lt;br&gt;• En utilisant la mise en forme conditionnelle&lt;br&gt;• En utilisant les règles de validation&lt;br&gt;• En représentant les données sous forme graphique&lt;br&gt;&lt;br&gt;Contenu&lt;br&gt;**********&lt;br&gt;• Fonctions conditionnelles&lt;br&gt;• Fonctions de bases de données&lt;br&gt;• Fonctions de recherches&lt;br&gt;• Validations des données&lt;br&gt;• Tableaux croisés&lt;br&gt;&lt;br&gt;Animation&lt;br&gt;***********&lt;br&gt;Formateur qualifié&lt;br&gt;Reconnaissance&lt;br&gt;&lt;br&gt;Une attestation CIP sera délivrée aux participants qui pourront justifier d’un taux de fréquentation de cours de 80% minimum&lt;br&gt;Renseignements&lt;br&gt;*******************&lt;br&gt;https://www.centreformationcontinue.ch/Formation/Tous-les-domaines/Excel/184470&lt;br&gt;ou&lt;br&gt;forminfo@cip-tramelan.ch&lt;br&gt;&lt;br&gt;https://www.facebook.com/events/1147883378704392/</t>
  </si>
  <si>
    <t>https://www.google.com/calendar/event?eid=Xzc0cGo2YzlwNWtwajBlMWo2MHIzYWNpMGM1bzZpYmprZDVtbWFiamNmNCBqOWV0dDZubmlma3UyMWhlM2Z0ZW1rdTc2a0Bn&amp;ctz=Europe/Zurich</t>
  </si>
  <si>
    <t>Network Event of Powerful Business Women’s Network</t>
  </si>
  <si>
    <t>Coworking Lounge Tessinerplatz</t>
  </si>
  <si>
    <t>Get invites for events in your city.&lt;br&gt;Follow at:&lt;br&gt;https://www.startupeventslist.com/z/subscribe.html&lt;br&gt;&lt;br&gt;On the 20th of June, we organize our next network event of the Powerful Business Women’s Network in 	&lt;br&gt;Zurich, Switzerland. With the theme how to create your funnels.&lt;br&gt;Are you a serious female business owner who wants to:&lt;br&gt;&lt;br&gt;Level with like-minded business owners.&lt;br&gt;Extend your network with strong business women.&lt;br&gt;Be part of a global organization.&lt;br&gt;Employ staff, or want to or want to outsource more.&lt;br&gt;Share your network and collaborate.&lt;br&gt;Work internationally and/or expand.&lt;br&gt;&lt;br&gt;Mission&lt;br&gt;To connect and empower strong business women all over the world, so they can grow their business to the next level and make a bigger impact on the world&lt;br&gt;&lt;br&gt;Vision&lt;br&gt;Start Powerful Business Women’s Network chapters all over the world. Which will be hosted by the local partners of Powerful Business Women’s Network.&lt;br&gt;&lt;br&gt;In these local chapters, Women will find:&lt;br&gt;&lt;br&gt;– Knowledge and skills to accelerate their business through training, speakers, and webinars.&lt;br&gt;– A like-minded network of strong business women.&lt;br&gt;– A network to do business together.&lt;br&gt;– A mastermind group possibility.&lt;br&gt;– An international network.&lt;br&gt;– A web portal to connect with all the members in the world.&lt;br&gt;– Visit other clubs in the world.&lt;br&gt;&lt;br&gt;Join this Networking Event in Zurich, on the 20th of June.&lt;br&gt;&lt;br&gt;If you click on the link to subscribe, you will enter a webpage with more information about the program. Then you can decide if you actually want to become a member&lt;br&gt;&lt;br&gt;https://www.facebook.com/events/294564948112476/</t>
  </si>
  <si>
    <t>https://www.google.com/calendar/event?eid=Xzc0cGo2YzlwNWtwajBlMWo2MHIzYWRpMGM1bzZpYmprZDVtbWFiamNmNCBqOWV0dDZubmlma3UyMWhlM2Z0ZW1rdTc2a0Bn&amp;ctz=Europe/Zurich</t>
  </si>
  <si>
    <t>Excel-Seminar 'Vom Einzeller zum EXCELperten'</t>
  </si>
  <si>
    <t>MLP Hochschulteam Heilberufe Freiburg</t>
  </si>
  <si>
    <t>Get invites for events in your city.&lt;br&gt;Follow at:&lt;br&gt;https://www.startupeventslist.com/z/subscribe.html&lt;br&gt;&lt;br&gt;Schon im Studium ist der sichere Umgang mit Microsoft Excel von Vorteil – im Berufsleben ist er Pflicht. &lt;br&gt;&lt;br&gt;Anmeldung über:&lt;br&gt;https://mlp-financify.de/freiburg/mlp-seminare/ &lt;br&gt;&lt;br&gt;In diesem Seminar wird der sichere Einstieg in diese Office-Anwendung geübt. Hierbei werden an interaktiven Beispielen grundlegende Formeln, Tabellen und Grafiken (Kreis, Balken, Linien) erstellt und eine erste Formatierung erarbeitet. Dieser Workshop eignet sich vor allem für Einsteiger, die vorher wenig bis keine Erfahrung mit diesem Programm vorweisen und sich mit Excel vertraut machen wollen.&lt;br&gt;&lt;br&gt;Ein eigener Laptop mit mindestens Office 2013 ist hierfür nötig und kann nicht bereitgestellt werden.&lt;br&gt;(Dauer ca. 2 Stunden).&lt;br&gt;&lt;br&gt;https://www.facebook.com/events/222127391944092/?event_time_id=222127401944091</t>
  </si>
  <si>
    <t>https://www.google.com/calendar/event?eid=Xzc0cGo2YzlwNWtwajBlMWo2MHIzYWRxMGM1bzZpYmprZDVtbWFiamNmNCBqOWV0dDZubmlma3UyMWhlM2Z0ZW1rdTc2a0Bn&amp;ctz=Europe/Zurich</t>
  </si>
  <si>
    <t>Zertifikatslehrgang Wirtschaftspsychologie</t>
  </si>
  <si>
    <t>Stuttgart Institut of Management and Technology</t>
  </si>
  <si>
    <t>Get invites for events in your city.&lt;br&gt;Follow at:&lt;br&gt;https://www.startupeventslist.com/z/subscribe.html&lt;br&gt;&lt;br&gt;Unternehmen unterliegen heute einem fortlaufenden Wandel. Dieser kann insbesondere unter Berücksichtigung arbeits-, organisations- und wirtschaftspsychologischen Wissens erfolgreich gestaltet werden. Dabei erklärt die Psychologie Sachverhalte nicht nur, sondern bietet konkrete Handlungsoptionen. Sowohl in der Beratung als auch als Führungskraft oder im Rahmen der Tätigkeit als Stabsmitarbeiter in einem Unternehmen - die Psychologie entscheidet maßgeblich mit über die erfolgreiche Gestaltung und Veränderung von soziotechnischen Systemen. Das macht psychologisches Wissen heute unabdingbar für eine erfolgreiche Berufstätigkeit.&lt;br&gt;&lt;br&gt;https://www.facebook.com/events/390118321412995/?event_time_id=390118324746328</t>
  </si>
  <si>
    <t>https://www.google.com/calendar/event?eid=Xzc0cGo2YzlwNWtwajBlMWo2MHIzYWUyMGM1bzZpYmprZDVtbWFiamNmNCBqOWV0dDZubmlma3UyMWhlM2Z0ZW1rdTc2a0Bn&amp;ctz=Europe/Zurich</t>
  </si>
  <si>
    <t>PX4 Developer Summit Zurich 2019</t>
  </si>
  <si>
    <t>ETH Zürich</t>
  </si>
  <si>
    <t>Get invites for events in your city.&lt;br&gt;Follow at:&lt;br&gt;https://www.startupeventslist.com/z/subscribe.html&lt;br&gt;&lt;br&gt;On June 20th/21st, the first-ever PX4 Developer Summit will be hosted in Zurich, Switzerland by Dronecode Project. &lt;br&gt;&lt;br&gt;Main sponsor: Auterion &lt;br&gt;Supporting sponsor: NXP Semiconductors&lt;br&gt;Participating Companies include Yuneec Research, 3DR, Zubax, Amazon, Open Source Robotics Foundation, CUAV, Holybro and many other open source drone ecosystem leaders and advocates. &lt;br&gt;&lt;br&gt;&lt;br&gt;https://www.facebook.com/events/312092136352703/</t>
  </si>
  <si>
    <t>https://www.google.com/calendar/event?eid=Xzc0cGo2YzlwNWtwajBlMWo2MHIzYWVhMGM1bzZpYmprZDVtbWFiamNmNCBqOWV0dDZubmlma3UyMWhlM2Z0ZW1rdTc2a0Bn&amp;ctz=Europe/Zurich</t>
  </si>
  <si>
    <t>Excel-Seminar - Vom Einzeller zum EXCELperten</t>
  </si>
  <si>
    <t>MLP Konstanz</t>
  </si>
  <si>
    <t>Get invites for events in your city.&lt;br&gt;Follow at:&lt;br&gt;https://www.startupeventslist.com/z/subscribe.html&lt;br&gt;&lt;br&gt;Kaum öffnet sich die Tabelle, hast du Fragezeichen in den Augen?&lt;br&gt;&lt;br&gt;Dann bitte hier entlang!&lt;br&gt;&lt;br&gt;Schon im Studium ist der sichere Umgang mit Microsoft Excel von Vorteil – im Berufsleben jedoch wird er Pflicht.&lt;br&gt;&lt;br&gt;In diesem Workshop lernst du anhand eines praktischen Fallbeispiels die wichtigsten Funktionen, Tipps und Kniffe von Excel kennen.&lt;br&gt;&lt;br&gt;Du lernst:&lt;br&gt;&lt;br&gt;- elementare Rechenfunktionen kennen&lt;br&gt;- wie die Formatierung und Aufbereitung eines Datensatzes funktioniert&lt;br&gt;- wie du Kalkulationen grafisch darstellen kannst&lt;br&gt;- Profihandhabung von Excel&lt;br&gt;&lt;br&gt;https://www.facebook.com/events/794259484254991/?event_time_id=815114902169449</t>
  </si>
  <si>
    <t>https://www.google.com/calendar/event?eid=Xzc0cGo2YzlwNWtwajBlMWo2MHIzY2MyMGM1bzZpYmprZDVtbWFiamNmNCBqOWV0dDZubmlma3UyMWhlM2Z0ZW1rdTc2a0Bn&amp;ctz=Europe/Zurich</t>
  </si>
  <si>
    <t>1. Business Forum Mexiko</t>
  </si>
  <si>
    <t>ARCOTEL Camino Stuttgart</t>
  </si>
  <si>
    <t>Get invites for events in your city.&lt;br&gt;Follow at:&lt;br&gt;https://www.startupeventslist.com/z/subscribe.html&lt;br&gt;&lt;br&gt;WMP Mexico Advisors lädt Sie herzlich zum 1. Business Forum Mexico am 27. Juni in Stuttgart ein. Im Mittelpunkt des Business Forums stehen die Branchen Automotive, Maschinenbau, Logistik und Sicherheit. Unternehmer beleuchten zusammen mit Experten die verschiedenen Aspekte der Branchen. Informieren Sie sich und tauschen Sie sich über Ihre Themen aus. Diskutieren Sie mit uns rund um 'Doing Business' in Mexiko. Wir freuen uns auf ihre Teilnahme!&lt;br&gt;&lt;br&gt;https://www.facebook.com/events/406867003491148/</t>
  </si>
  <si>
    <t>https://www.google.com/calendar/event?eid=Xzc0cGo2YzlwNWtwajBlMWo2MHIzY2NpMGM1bzZpYmprZDVtbWFiamNmNCBqOWV0dDZubmlma3UyMWhlM2Z0ZW1rdTc2a0Bn&amp;ctz=Europe/Zurich</t>
  </si>
  <si>
    <t>Business &amp; Diplomacy - Global Ventures Angels</t>
  </si>
  <si>
    <t>Restaurant Weisser Wind</t>
  </si>
  <si>
    <t>Get invites for events in your city.&lt;br&gt;Follow at:&lt;br&gt;https://www.startupeventslist.com/z/subscribe.html&lt;br&gt;&lt;br&gt;🌎 Do You want to find meaningful connections both in Switzerland and internationally?&lt;br&gt;📈👏 With Business Association it's possible!&lt;br&gt;&lt;br&gt;✅ Do you want to grow your business based on valuable business relationships?&lt;br&gt;✅ Looking for like-minded partners who are not only astute entrepreneurs but also share values like hard work, dedication and honesty?&lt;br&gt;✅ Do you want to join a unique community that has been helping entrepreneurs for over 8 years?&lt;br&gt;✅ Are you interested in improving your skills?&lt;br&gt;&lt;br&gt;YES! Business Association is for You!&lt;br&gt;&lt;br&gt;BUY TICKET ➡️ https://mbooked.com/360&lt;br&gt;&lt;br&gt;📅 DATE: June 19&lt;br&gt;⏰ TIME: 7:00 p.m.&lt;br&gt;📍 PLACE: Weisser Wind, Oberdorfstrasse 20, Zürich&lt;br&gt;💰 PRICE: 89 EUR&lt;br&gt;&lt;br&gt;💡 SUBJECT: Business &amp; Diplomacy.&lt;br&gt;Global Ventures Angels - Polish-Swiss-Global VCs &amp; Business Angels Networking &amp; Capital Market&lt;br&gt;&lt;br&gt;Global Ventures Angels is an extraordinary network, world and space of finest, serial investors, source of information about hot trends in finance and new technologies. It is an exclusive market of prospective, carefully chosen investment opportunities and guarantee of highest-level business networking full of entertainment.&lt;br&gt;&lt;br&gt;At the meeting check out nice investments of Polish companies i.a.:&lt;br&gt;- artificial intelligence &amp; machine learning&lt;br&gt;- game industry&lt;br&gt;- top ingredients &amp; supplements - fashion industry&lt;br&gt;- automotive, electro mobility, car sharing&lt;br&gt;- hot gaming titles&lt;br&gt;- top ingredients and supplements&lt;br&gt;- robotic toys &amp; programing&lt;br&gt;- materials &amp; space technologies&lt;br&gt;- many others.&lt;br&gt;&lt;br&gt;&lt;br&gt;👤 SPECIAL GUEST: Tomasz Niciak&lt;br&gt;Lecturer of corporate governance and compliance for MBA students at the University of Business in Wroclaw.&lt;br&gt;&lt;br&gt;📑 AGENDA:&lt;br&gt;19:00 - Welcome &amp; Introductions&lt;br&gt;19:15 - Spiritual Reading&lt;br&gt;19:20 - Dinner Buffet&lt;br&gt;19:30 - Keynote Speech&lt;br&gt;19:55 - Q&amp;A&lt;br&gt;20:00 - Thank-yous &lt;br&gt;20:10 - Elevator Speeches &amp; Recommendations&lt;br&gt;20:40 - 1:1 meeting arrangements&lt;br&gt;20:45 - Announcements and AOB&lt;br&gt;20:50 - Closing remarks&lt;br&gt;20:55 - Networking&lt;br&gt;&lt;br&gt;Who we are?&lt;br&gt;&lt;br&gt;Business Assiociation organizes networking meetings for businessmen for more than 8 years.At the moment we are associate over 400 members all over Poland. We are also expanding on Lithuania, Ukraine, Italy and other European countries.&lt;br&gt;&lt;br&gt;Our main goal is to be in all of the regions and cities where businessmen need our support and would like to be a part of community of people, who run businesses.&lt;br&gt;&lt;br&gt;Summary:&lt;br&gt;&lt;br&gt;📅 DATE: June 19&lt;br&gt;⏰ TIME: 7:00 p.m.&lt;br&gt;📍 PLACE: Weisser Wind, Oberdorfstrasse 20, Zürich&lt;br&gt;💰 PRICE: 89 EUR&lt;br&gt;&lt;br&gt;BUY TICKETS ➡️ https://mbooked.com/360&lt;br&gt;&lt;br&gt;Contact:&lt;br&gt;Jakub Niebrzydowski&lt;br&gt;j.niebrzydowski@businessassociation.global&lt;br&gt;CH +41 77 962 47 53&lt;br&gt;PL +48 504 394 503&lt;br&gt;&lt;br&gt;Join us in other countries!&lt;br&gt;www.BusinessAssociation.global&lt;br&gt;&lt;br&gt;https://www.facebook.com/events/2476519189044332/</t>
  </si>
  <si>
    <t>https://www.google.com/calendar/event?eid=Xzc0cGo2YzlwNWtwajBlMWo2MHIzZWNhMGM1bzZpYmprZDVtbWFiamNmNCBqOWV0dDZubmlma3UyMWhlM2Z0ZW1rdTc2a0Bn&amp;ctz=Europe/Zurich</t>
  </si>
  <si>
    <t>Photoshop CC - Einsteigerkurs</t>
  </si>
  <si>
    <t>Bern</t>
  </si>
  <si>
    <t>Get invites for events in your city.&lt;br&gt;Follow at:&lt;br&gt;https://www.startupeventslist.com/z/subscribe.html&lt;br&gt;&lt;br&gt;Professionelle Designer und Grafiker nutzen Adobe Photoshop genauso wie private Nutzer. Die Stärke von Photoshop zeigt sich in den fast unendlichen Möglichkeiten der Bildbearbeitung: Bilder freistellen, Farbkorrekturen, Schwarzweissbilder, Dynamik, Retuschen und Druckoptimierung für Bilder. In diesem Kurs werden Sie mit den wichtigsten Grundlagen von Photoshop im KMU-Alltag vertraut gemacht.&lt;br&gt;&lt;br&gt;https://www.facebook.com/events/2085985214794028/</t>
  </si>
  <si>
    <t>https://www.google.com/calendar/event?eid=Xzc0cGo2YzlwNWtwajBlMWo2MHIzZWNpMGM1bzZpYmprZDVtbWFiamNmNCBqOWV0dDZubmlma3UyMWhlM2Z0ZW1rdTc2a0Bn&amp;ctz=Europe/Zurich</t>
  </si>
  <si>
    <t>EVLG Business Meeting</t>
  </si>
  <si>
    <t>Universität Basel, Kollegienhaus</t>
  </si>
  <si>
    <t>Get invites for events in your city.&lt;br&gt;Follow at:&lt;br&gt;https://www.startupeventslist.com/z/subscribe.html&lt;br&gt;&lt;br&gt;Welcome to our business meeting!&lt;br&gt;Date: Wednesday, 19/Jun/2019 5:00pm - 6:00pm&lt;br&gt;SIG 6: SIG meeting EVLG&lt;br&gt;Location: Kollegienhaus&lt;br&gt;The aim of the European Veterinaries Libraries Group (EVLG) is to unite all those who are interested in and/or employed in the animal health information field. It’s also to develop and encourage cooperation between libraries in veterinary medicine and to present a forum to exchange ideas and to discuss mutual problems&lt;br&gt;&lt;br&gt;https://www.facebook.com/events/318083325732191/</t>
  </si>
  <si>
    <t>https://www.google.com/calendar/event?eid=Xzc0cGo2YzlwNWtwajBlMWo2MHIzZWNxMGM1bzZpYmprZDVtbWFiamNmNCBqOWV0dDZubmlma3UyMWhlM2Z0ZW1rdTc2a0Bn&amp;ctz=Europe/Zurich</t>
  </si>
  <si>
    <t>Conférence Intelligence Artificielle et Management</t>
  </si>
  <si>
    <t>GIFOP Formation</t>
  </si>
  <si>
    <t>Get invites for events in your city.&lt;br&gt;Follow at:&lt;br&gt;https://www.startupeventslist.com/z/subscribe.html&lt;br&gt;&lt;br&gt;Le chef d'entreprise et les managers sont et seront confrontés de plus en plus souvent à l'Intelligence Artificielle. &lt;br&gt;Comment l'appréhender? Quel type de management? &lt;br&gt;Laurence PERRIN experte en démarche appréciative et leadership bienveillant et Didier AIT, spécialiste en l'intelligence artificielle co-animeront cette conférence dans les locaux du GIFOP Formation 15 rue des Frères Lumière à Mulhouse le jeudi 20 juin à 18H30.&lt;br&gt;Places limitées&lt;br&gt;Parking gratuit&lt;br&gt;Un cocktail avec les intervenants clôturera la conférence.&lt;br&gt;&lt;br&gt;https://www.facebook.com/events/608908369609710/</t>
  </si>
  <si>
    <t>https://www.google.com/calendar/event?eid=Xzc0cGo2YzlwNWtwajBlMWo2MHIzZWRxMGM1bzZpYmprZDVtbWFiamNmNCBqOWV0dDZubmlma3UyMWhlM2Z0ZW1rdTc2a0Bn&amp;ctz=Europe/Zurich</t>
  </si>
  <si>
    <t>Blockchain und die Auswirkungen auf PR und Marketing</t>
  </si>
  <si>
    <t>Aubrey</t>
  </si>
  <si>
    <t>Get invites for events in your city.&lt;br&gt;Follow at:&lt;br&gt;https://www.startupeventslist.com/z/subscribe.html&lt;br&gt;&lt;br&gt;Prof. Dr. Georges Grivas, Professor an der Hochschule Luzern HSLU und Leiter des CAS Blockchain, erklärt am 20. Juni die Grundlagen dieser Technologie und spannt dann den Bogen zur Kommunikationsbranche. Wo liegen mögliche Auswirkungen von Blockchain auf die PR oder das Marketing? Auf die Thesen des Blockchain-Experten dürfen wir gespannt sein.&lt;br&gt;Anmeldungen hier: https://zprg.ch/de/veranstaltung/blockchain-und-die-auswirkungen-auf-pr-und-marketing-0&lt;br&gt;&lt;br&gt;https://www.facebook.com/events/273954223512571/</t>
  </si>
  <si>
    <t>https://www.google.com/calendar/event?eid=Xzc0cGo2YzlwNWtwajBlMWo2MHIzZWUyMGM1bzZpYmprZDVtbWFiamNmNCBqOWV0dDZubmlma3UyMWhlM2Z0ZW1rdTc2a0Bn&amp;ctz=Europe/Zurich</t>
  </si>
  <si>
    <t>Galledia AG</t>
  </si>
  <si>
    <t>Get invites for events in your city.&lt;br&gt;Follow at:&lt;br&gt;https://www.startupeventslist.com/z/subscribe.html&lt;br&gt;&lt;br&gt;Das Seminar richtet sich an Einsteiger und an Personen, die schon erste Erfahrungen mit Instagram gesammelt haben. Nicht für Quatscher, sondern Macher! Weiter Info und Anmeldung: http://www.gallediaonline.ch/workshop/&lt;br&gt;&lt;br&gt;https://www.facebook.com/events/2485525714803297/</t>
  </si>
  <si>
    <t>https://www.google.com/calendar/event?eid=Xzc0cGo2YzlwNWtwajBlMWo2MHIzZWVhMGM1bzZpYmprZDVtbWFiamNmNCBqOWV0dDZubmlma3UyMWhlM2Z0ZW1rdTc2a0Bn&amp;ctz=Europe/Zurich</t>
  </si>
  <si>
    <t>Get invites for events in your city.&lt;br&gt;Follow at:&lt;br&gt;https://www.startupeventslist.com/z/subscribe.html&lt;br&gt;&lt;br&gt;For people who want a basic understanding and overview of coding and web projects. In this intensive week on campus you’ll code your first web application from scratch. &lt;br&gt;&lt;br&gt;These are the benefits:&lt;br&gt;&lt;br&gt;- You get a basic understanding of web development&lt;br&gt;&lt;br&gt;- You’ll get a basic understanding of how key technologies work.&lt;br&gt;&lt;br&gt;- We’ll connect the dots between design, frontend, backend and databases. Doing so, you get the big picture and build up your IT dictionary.&lt;br&gt;&lt;br&gt;- You’ll understand technical jargon and be able to put new terms, tools and technologies into context.&lt;br&gt;&lt;br&gt;- By writing actual code, programming will no longer feel like rocket science. As a result, you’ll feel more confident talking with developers.&lt;br&gt;&lt;br&gt;Find more information and register here:&lt;br&gt;https://master21.academy/programs/codeweek&lt;br&gt;&lt;br&gt;https://www.facebook.com/events/370122830469107/?event_time_id=370122847135772</t>
  </si>
  <si>
    <t>https://www.google.com/calendar/event?eid=Xzc0cGo2YzlwNWtwajBlMWo2MHIzZ2MyMGM1bzZpYmprZDVtbWFiamNmNCBqOWV0dDZubmlma3UyMWhlM2Z0ZW1rdTc2a0Bn&amp;ctz=Europe/Zurich</t>
  </si>
  <si>
    <t>Female Entrepreneur Event</t>
  </si>
  <si>
    <t>Technopark Winterthur</t>
  </si>
  <si>
    <t>Get invites for events in your city.&lt;br&gt;Follow at:&lt;br&gt;https://www.startupeventslist.com/z/subscribe.html&lt;br&gt;&lt;br&gt;Der einmalige Event für Frauen aus Politik, Wirtschaft und Gesellschaft, bei dem drei Startup- Gründerinnen die Möglichkeit erhalten, ins Rampenlicht zu treten, ihre Firma zu präsentieren und von ihrer Erfolgsstory zu erzählen. Stellen Sie Ihre Fragen und tauschen Sie sich danach in gemütlicher Startup-Atmosphäre untereinander aus. Ein Event für alle Frauen, die sich gerne vernetzen und hören möchten, was die (Startup-) Frauen in Winterthur erreicht haben. Zu diesem kostenlosen Event lädt der Entrepreneur Club Winterthur zusammen mit dem BPW Club Winterthur ein.&lt;br&gt;&lt;br&gt;Die drei Speakerinnen:&lt;br&gt;- Aike Festini, LuckaBox&lt;br&gt;- Diana Baumann, Rockethealth&lt;br&gt;- Janine Rey, Corsando&lt;br&gt;&lt;br&gt;&lt;br&gt;Der Anlass ist kostenlos. Die Teilnehmerinnenzahl ist beschränkt, eine frühe Anmeldung lohnt sich. Die Anmeldung erfolgt über den BPW Club Winterthur&lt;br&gt;&lt;br&gt;Programm&lt;br&gt;18:30 Uhr Vorstellung ECW und BPW&lt;br&gt;18:45 Uhr Einführung durch Annetta Steiner&lt;br&gt;19:00 Uhr Drei Startups und ihre Gründerinnen stellen sich vor&lt;br&gt;20:00 Uhr Hotdogs, Donuts &amp; Prosecco&lt;br&gt;21:00 Uhr Ende&lt;br&gt;&lt;br&gt;&lt;br&gt;https://www.facebook.com/events/869629966717085/</t>
  </si>
  <si>
    <t>https://www.google.com/calendar/event?eid=Xzc0cGo2YzlwNWtwajBlMWo2MHIzZ2NhMGM1bzZpYmprZDVtbWFiamNmNCBqOWV0dDZubmlma3UyMWhlM2Z0ZW1rdTc2a0Bn&amp;ctz=Europe/Zurich</t>
  </si>
  <si>
    <t>Java mit Greenfoot</t>
  </si>
  <si>
    <t>Minicoder</t>
  </si>
  <si>
    <t>Get invites for events in your city.&lt;br&gt;Follow at:&lt;br&gt;https://www.startupeventslist.com/z/subscribe.html&lt;br&gt;&lt;br&gt;Möchtest du Java lernen und dabei Spass beim Lernen haben? Dann ist der Kurs 'Einführung in Java mit Greenfoot' das Richtige für Dich.&lt;br&gt;&lt;br&gt;Greenfoot ist nämlich eine interaktive Java Entwicklungsumgebung. Sie erlaubt die einfache Entwicklung zweidimensionaler graphischer Anwendung.&lt;br&gt;&lt;br&gt;Anmeldung unter der Nummer: 076 592 70 76&lt;br&gt;&lt;br&gt;Detaillierte Information unter: https://minicoder.ch/einfuehrung-in-java-mit-greenfoot/&lt;br&gt;&lt;br&gt;https://www.facebook.com/events/556379761547880/?event_time_id=556379804881209</t>
  </si>
  <si>
    <t>https://www.google.com/calendar/event?eid=Xzc0cGo2YzlwNWtwajBlMWo2MHIzZ2NpMGM1bzZpYmprZDVtbWFiamNmNCBqOWV0dDZubmlma3UyMWhlM2Z0ZW1rdTc2a0Bn&amp;ctz=Europe/Zurich</t>
  </si>
  <si>
    <t>Kostenloser Google Event</t>
  </si>
  <si>
    <t>Google Switzerland Europaallee, Gustav-Gull-Platz 1, 8004 Zürich</t>
  </si>
  <si>
    <t>Get invites for events in your city.&lt;br&gt;Follow at:&lt;br&gt;https://www.startupeventslist.com/z/subscribe.html&lt;br&gt;&lt;br&gt;Tauchen Sie mit NexMarket und Google in die Welt des digitalen Marketings ein: Als von Google zertifizierte Partner-Agentur freuen wir uns, Sie am Dienstag, den 18. Juni 2019 um 16.00 Uhr direkt bei Google an der Europaallee in Zürich begrüssen zu dürfen.&lt;br&gt;&lt;br&gt;Wir zeigen Ihnen anhand konkreter Cases aus dem B2B und B2C, wie Sie erfolgreiche online Kampagnen auf Google Ads starten und Sie dadurch von noch mehr Kunden gefunden werden.&lt;br&gt;&lt;br&gt;Jetzt anmelden: https://partnersevents.withgoogle.com/en-gb/nexmarket-gmbh/wachsen-mit-nexmarket&lt;br&gt;&lt;br&gt;https://www.facebook.com/events/2353892904869890/</t>
  </si>
  <si>
    <t>https://www.google.com/calendar/event?eid=Xzc0cGo2YzlwNWtwajBlMWo2MHIzZ2NxMGM1bzZpYmprZDVtbWFiamNmNCBqOWV0dDZubmlma3UyMWhlM2Z0ZW1rdTc2a0Bn&amp;ctz=Europe/Zurich</t>
  </si>
  <si>
    <t>Women Entrepreneur Cafe!</t>
  </si>
  <si>
    <t>TheBeehive</t>
  </si>
  <si>
    <t>Get invites for events in your city.&lt;br&gt;Follow at:&lt;br&gt;https://www.startupeventslist.com/z/subscribe.html&lt;br&gt;&lt;br&gt;The Beehive is happy to host the monthly Women Entrepreneur Cafe. The first edition was a success. We hope to see you at our creative co-working space. We request you to be present at 10 am. There is no specific agenda for this event excepting the fact that we'll ask all businesses to present themselves following few rules. The aim of this free event is to support, connect and help each other grow.&lt;br&gt;There is free parking space around the building, in front of Fleisch Discount.&lt;br&gt;&lt;br&gt;https://www.facebook.com/events/336599440290946/</t>
  </si>
  <si>
    <t>https://www.google.com/calendar/event?eid=Xzc0cGo2YzlwNWtwajBlMWo2MHIzZ2QyMGM1bzZpYmprZDVtbWFiamNmNCBqOWV0dDZubmlma3UyMWhlM2Z0ZW1rdTc2a0Bn&amp;ctz=Europe/Zurich</t>
  </si>
  <si>
    <t>Senior Business-Coach</t>
  </si>
  <si>
    <t>Schlosshotel Monrepos</t>
  </si>
  <si>
    <t>Get invites for events in your city.&lt;br&gt;Follow at:&lt;br&gt;https://www.startupeventslist.com/z/subscribe.html&lt;br&gt;&lt;br&gt;Beschreibung:&lt;br&gt;&lt;br&gt;Werden Sie der Coach für Ihre Team- und Gruppenmitglieder!&lt;br&gt;Als Manager, Fachexperte oder Spezialist sind Sie ein erfahrener Wissenträger für Ihr Unternehmen und befinden sich oftmals in der Situation, Ihre Erfahrungen und Ihr Wissen an andere Mitarbeiter weiterzugeben. In der Rolle als Business-Coach ist es Ihre Aufgabe, den Findungsprozess Ihres Gegenübers optimal zu begleiten.&lt;br&gt;&lt;br&gt;In diesem Seminar lernen Sie Instrumente und Methoden des Coachings kennen und werden diese in Übungen anwenden. Mit dem vermittelten Handwerkszeug werden Sie Managern, Experten und Know-How-Trägern helfen, ihre Potenziale zu erkennen, auszuschöpfen und die gesteckten Ziele zu erreichen. Als Business-Coach erhalten Sie somit eine hohe Beratungskompetenz und nehmen eine Schlüsselrolle für Ihr Unternehmen ein.&lt;br&gt;&lt;br&gt;Die Coaching-Ausbildung schließt an Ihre berufliche Erfahrungswelt an, indem gemeinsam Fallbeispiele entwickelt werden. Flexible Lernmethoden wie Einzelgespräche, Videoanalysen und -konferenze ergänzen die nachhaltige Wissens- und Kompetenzvermittlung.&lt;br&gt;Ziel:&lt;br&gt;&lt;br&gt;Nach dem Besuch des Seminars sind Sie in der Lage, die Instrumente des Business-Coachings in ihrer Praxis anzuwenden. Durch Ihre erweiterte Analysekompetenz, Dialog- und Reflexionsfähigkeit sowie Ihre fachlichen Kenntnisse und Erfahrungen werden Sie zu einem wertvollen Berater für Ihr Unternehmen.&lt;br&gt;&lt;br&gt;Dabei verstehen Sie sich in Ihrer Rolle als Senior Business-Coach nicht nur als Wissensvermittler, sondern auch als Vertrauensperson, Lerninitiator und Motivator für Ihr Gegenüber. Sie zeichnen sich durch eine hohe Analysekompetenz, Dialogfähigkeit und Reflexionsvermögen aus.&lt;br&gt;Inhalt:&lt;br&gt;&lt;br&gt;Modul 1&lt;br&gt;&lt;br&gt;    Eigene Ziele als Coach erarbeiten&lt;br&gt;    Coachingphasen und Fragetechniken kennenlernen&lt;br&gt;&lt;br&gt;Modul 2&lt;br&gt;&lt;br&gt;    Eigene Kommunikationsmuster erkennen und reflektieren&lt;br&gt;    Kommunikationsmodelle praktisch anwenden&lt;br&gt;&lt;br&gt;Modul 3&lt;br&gt;&lt;br&gt;    Kennen und Anwenden von Coaching-Tools&lt;br&gt;    Eigene Erfahrung in der Rolle als Coach&lt;br&gt;&lt;br&gt;Modul 4&lt;br&gt;&lt;br&gt;    Intensive Übungen, um Sicherheit in der Coachingrolle zu bekommen&lt;br&gt;    Anpassen der Coachingkenntisse an den eigenen beruflichen Bedarf der Teilnehmer&lt;br&gt;    Abschlusstest&lt;br&gt;&lt;br&gt;Zielgruppe:&lt;br&gt;&lt;br&gt;Führungskräfte, Spezialisten, Experten und Know-How-Träger, die sich neuen Herausforderungen stellen und ihr Wissen weitergeben wollen. Coaching-Erfahrungen werden nicht vorausgesetzt.&lt;br&gt;Abschluss:&lt;br&gt;IHK-Zertifikat&lt;br&gt;Hinweis:&lt;br&gt;&lt;br&gt;Die einzelnen Module sind nicht getrennt voneinander buchbar.&lt;br&gt;&lt;br&gt;IHK-Zertifikat:&lt;br&gt;&lt;br&gt;Begleitend zum Seminar dokumentieren Sie eine Fallarbeit, welche den Inhalt der Abschlusspräsentation und des anschließenden Fachgesprächs darstellt. Bei regelmäßiger Teilnahme (mind. 80 %) und Bestehen des lehrgangsinternen Tests erhalten Sie das IHK-Zertifikat.&lt;br&gt;&lt;br&gt;Unterkunft:&lt;br&gt;&lt;br&gt;Übernachtung im Schlosshotel Monrepos Ludwigsburg möglich.&lt;br&gt;VFB-Abrufkontingent: 145,00 € pro Nacht im Doppelzimmer inkl. Frühstück&lt;br&gt;&lt;br&gt;https://www.facebook.com/events/243648849692696/?event_time_id=243648853026029</t>
  </si>
  <si>
    <t>https://www.google.com/calendar/event?eid=Xzc0cGo2YzlwNWtwajBlMWo2MHIzZ2RhMGM1bzZpYmprZDVtbWFiamNmNCBqOWV0dDZubmlma3UyMWhlM2Z0ZW1rdTc2a0Bn&amp;ctz=Europe/Zurich</t>
  </si>
  <si>
    <t>Formation Développer son business grâce aux réseaux sociaux</t>
  </si>
  <si>
    <t>CTAI Formation</t>
  </si>
  <si>
    <t>Get invites for events in your city.&lt;br&gt;Follow at:&lt;br&gt;https://www.startupeventslist.com/z/subscribe.html&lt;br&gt;&lt;br&gt;Formation Développer son business grâce aux réseaux sociaux animée par Laptitealsacienne, Rédactrice Web &amp; Community Manager les 1+2 juillet à Colmar : &lt;br&gt;Pour apprendre à utiliser les réseaux sociaux efficacement pour le développement de son entreprise. &lt;br&gt;Comment utiliser les réseaux sociaux en fonction de leur cible ? &lt;br&gt;Qu'est-ce qu'un bon post ? &lt;br&gt;Sponsoriser ses publications, pourquoi ça n'a pas fonctionné et comment améliorer ? &lt;br&gt;Différence entre compte, page, groupe, et tout le charabia lié aux réseaux sociaux qui font peur ! &lt;br&gt;Les réseaux sociaux ? On va voir ensemble du Facebook, LinkedIn, Instagram, et les autres :) &lt;br&gt;&lt;br&gt;Après ces deux journées de formation, non, LaPtiteAlsacienne ne vous promet pas d'être  des community manager. Mais vous donnera les bons outils, pour ne  plus perdre 50h à chercher une info. Ni à passer plus que nécessaire sur les réseaux sociaux ! &lt;br&gt;&lt;br&gt;https://www.facebook.com/events/2647170575353001/</t>
  </si>
  <si>
    <t>06/24/2019 07:02:01.000Z</t>
  </si>
  <si>
    <t>https://www.google.com/calendar/event?eid=Xzc0cGo2YzlwNWtwajBlMWo2MHIzNGQyMGM1bzZpYmprZDVtbWFiamNmNCBqOWV0dDZubmlma3UyMWhlM2Z0ZW1rdTc2a0Bn&amp;ctz=Europe/Zurich</t>
  </si>
  <si>
    <t>The Global State of Cybersecurity with Eugene Kaspersky</t>
  </si>
  <si>
    <t>ETH Zurich, Rämistrasse 101 Room: HG F 7, 8092 Zürich</t>
  </si>
  <si>
    <t>Get invites for events in your city.&lt;br&gt;Follow at:&lt;br&gt;https://www.startupeventslist.com/z/subscribe.html&lt;br&gt;&lt;br&gt;FREE Lecture - We are well accustomed to the fact that connectivity is absolutely essential for the survival of modern businesses. The Industrial Revolution 4.0 and the rapid proliferation of IoT devices makes connectivity a prime factor for both (massive) opportunities and severe vulnerabilities in the industrial sector and critical infrastructure. Guiding you through the current cyber threat landscape, Eugene Kaspersky will talk about the necessary move from ‘cybersecurity’ to the concept and embodiment of 'cyber-immunity'.&lt;br&gt;&lt;br&gt;https://www.facebook.com/events/623414281457813/</t>
  </si>
  <si>
    <t>https://www.google.com/calendar/event?eid=Xzc0cGo2YzlwNWtwajBlMWo2MHIzNGRhMGM1bzZpYmprZDVtbWFiamNmNCBqOWV0dDZubmlma3UyMWhlM2Z0ZW1rdTc2a0Bn&amp;ctz=Europe/Zurich</t>
  </si>
  <si>
    <t>Swiss Blockchain Investor Day 2019</t>
  </si>
  <si>
    <t>Freiruum</t>
  </si>
  <si>
    <t>Get invites for events in your city.&lt;br&gt;Follow at:&lt;br&gt;https://www.startupeventslist.com/z/subscribe.html&lt;br&gt;&lt;br&gt;As part of the Crypto Valley Conference taking place on June 24-26, 2019 in Switzerland, the Swiss ICT Investor Club is hosting the Swiss Blockchain Investor Day 2019. &lt;br&gt;&lt;br&gt;https://www.facebook.com/events/418158148960580/</t>
  </si>
  <si>
    <t>https://www.google.com/calendar/event?eid=Xzc0cGo2YzlwNWtwajBlMWo2MHIzNGRpMGM1bzZpYmprZDVtbWFiamNmNCBqOWV0dDZubmlma3UyMWhlM2Z0ZW1rdTc2a0Bn&amp;ctz=Europe/Zurich</t>
  </si>
  <si>
    <t>Cryptoparty</t>
  </si>
  <si>
    <t>Stadtbibliothek Stuttgart</t>
  </si>
  <si>
    <t>Get invites for events in your city.&lt;br&gt;Follow at:&lt;br&gt;https://www.startupeventslist.com/z/subscribe.html&lt;br&gt;&lt;br&gt;Offenes Treffen | Bei Cryptopartys besteht die Möglichkeit, sich gegenseitig grundlegende Verschlüsselungs- und Verschleierungstechniken beizubringen und sich über Kryptografie im Alltag auszutauschen. &lt;br&gt;Vorkenntnisse sind nicht erforderlich | Das Mitbringen eines eigenen Laptops, Smartphones oder Tablets ist erwünscht | In Zusammenarbeit mit dem Chaos Computer Club Stuttgart&lt;br&gt;&lt;br&gt;Sa, 29.06. | 14 –17 Uhr | Max-Bense-Forum &lt;br&gt;&lt;br&gt;https://www.facebook.com/events/1361617283977011/</t>
  </si>
  <si>
    <t>https://www.google.com/calendar/event?eid=Xzc0cGo2YzlwNWtwajBlMWo2MHIzNmNpMGM1bzZpYmprZDVtbWFiamNmNCBqOWV0dDZubmlma3UyMWhlM2Z0ZW1rdTc2a0Bn&amp;ctz=Europe/Zurich</t>
  </si>
  <si>
    <t>Unternehmer-Treffen in Ludwigsburg (Stuttgart)</t>
  </si>
  <si>
    <t>Goldener Pflug</t>
  </si>
  <si>
    <t>Get invites for events in your city.&lt;br&gt;Follow at:&lt;br&gt;https://www.startupeventslist.com/z/subscribe.html&lt;br&gt;&lt;br&gt;Nächstes Unternehmertreffen für...&lt;br&gt;✅ mehr Kontakte  ✅ mehr Kunden&lt;br&gt;✅ mehr Aufträge   ✅ mehr Erfolg&lt;br&gt;&lt;br&gt;Es erwarten dich: &lt;br&gt; 🔥️ Präsentationen von erfolgreichen Unternehmern. &lt;br&gt; 🔥️ Leute, die Du normal nie kennen lernen würdest. &lt;br&gt; 🔥️ Hier geht es um DICH und DEINE Unternehmen.&lt;br&gt;&lt;br&gt;Themen:&lt;br&gt;👉 Persönlichkeit&lt;br&gt;👉 Unternehmen&lt;br&gt;👉 Gesellschaft&lt;br&gt;&lt;br&gt;Dies ist ein kostenloser SCHNUPPER-Abend für Interessenten.&lt;br&gt;&lt;br&gt;Klarer Fokus, ethische Einstellung, Top-Experten! Sichere Dir jetzt noch einen Platz beim nächsten Unternehmertreffen!&lt;br&gt;&lt;br&gt;Du willst zuverlässige Kontakte und vom Club profitieren? Dann melde dich gleich an! Plätze sind auf 50 begrenzt.&lt;br&gt;&lt;br&gt;Es erwarten Dich: &lt;br&gt;•	Präsentationen von erfolgreichen Unternehmern. &lt;br&gt;•	Leute, die Du normal nicht kennen lernen würdest. &lt;br&gt;•	Hier geht es um DICH und DEINE Unternehmung!&lt;br&gt;&lt;br&gt;Wir treffen uns in ungezwungener Atmosphäre. Wir essen gemeinsam und lernen uns kennen. Außerdem haben wir Sprecher, die Ihr Unternehmen präsentieren und Unternehmertipps aus erster Hand liefern. &lt;br&gt;&lt;br&gt;Stabile Kontakte sind persönliche Kontakte. Jemanden in die Augen sehen und persönlich kennen lernen baut Vertrauen auf. So kann man sich ein Bild machen, hören und fühlen. Mit diesem Gefühl trifft man eine Entscheidung und macht viel leichter Geschäfte. &lt;br&gt;&lt;br&gt;Zeit:&lt;br&gt;Wir treffen uns ca. 1x im Monat. (Genauer Zeitpunkt per Xing, Facebook und E-Mail)&lt;br&gt;&lt;br&gt;Kosten:&lt;br&gt;Fairer Austausch: Die Veranstaltung und Räume sind kostenlos. Jeder zahlt nur seinen Eigenverzehr.&lt;br&gt;&lt;br&gt;Gäste:&lt;br&gt;Wenn jemand einen Gast mitbringen möchte, dann bitte vorher anmelden - zwecks Planung.&lt;br&gt;&lt;br&gt;Werbung:&lt;br&gt;Visitenkarten und Flyer mitbringen. Jeder kann sich in der Vorstellungsrunde kurz präsentieren.&lt;br&gt;&lt;br&gt;Vorteile:&lt;br&gt;•	Durch jedes neue Mitglied kommen neue Sonder-Angebote&lt;br&gt;•	Der Wert der Mitgliedschaft wächst somit ständig. &lt;br&gt;•	Nutzung der Sonder-Angebote unserer Mitglieder&lt;br&gt;•	Gratis Analyse und 1 Std kostenlose Beratung&lt;br&gt;•	Neue Aufträge über Mitglieder direkt und deren Umfeld&lt;br&gt;•	Erkenntnisse aus Vorträgen und 1:1 Gesprächen&lt;br&gt;•	Positive Energie für die nächsten Tage und Wochen&lt;br&gt;•	Geld zurück bei Einkäufen durch Rabattkarte aufs Konto&lt;br&gt;•	Wachsendes Netzwerk von zuverlässigen Unternehmern&lt;br&gt;•	Die richtigen Kontakte zur richtigen Zeit&lt;br&gt;•	Qualitäts-Check der Mitglieder und aktive Weiterempfehlung &lt;br&gt;•	Interne Facebook Gruppe zum direkten Austausch&lt;br&gt;&lt;br&gt;Zweck vom Club:&lt;br&gt;Wir als Unternehmer haben den meisten Einfluss, auf unsere Umgebung (Mitmenschen, Kunden, Mitarbeiter, etc.). Zusammen kreieren wir eine Gemeinschaft, die mehr bewegt, als jeder allein kann. &lt;br&gt;&lt;br&gt;Die Gemeinschaft bietet durch den Zusammenhalt und den Ehrenkodex Schutz für jeden einzelnen. Wir fördern Persönlichkeit, Unternehmen und Gesellschaft. Jeder kann zur Verbesserung von Zuständen beitragen und davon direkt profitieren. Eine Win-Win-Win Situation für alle Beteiligten.&lt;br&gt;&lt;br&gt;https://www.facebook.com/events/295125631377000/</t>
  </si>
  <si>
    <t>06/24/2019 07:02:02.000Z</t>
  </si>
  <si>
    <t>https://www.google.com/calendar/event?eid=Xzc0cGo2YzlwNWtwajBlMWo2MHIzNmRhMGM1bzZpYmprZDVtbWFiamNmNCBqOWV0dDZubmlma3UyMWhlM2Z0ZW1rdTc2a0Bn&amp;ctz=Europe/Zurich</t>
  </si>
  <si>
    <t>ICT+Friends 2019</t>
  </si>
  <si>
    <t>ICT AG</t>
  </si>
  <si>
    <t>Get invites for events in your city.&lt;br&gt;Follow at:&lt;br&gt;https://www.startupeventslist.com/z/subscribe.html&lt;br&gt;&lt;br&gt;ICT + FRIENDS meets Content + Mechanics&lt;br&gt;&lt;br&gt;„Content is King“ in Kombination mit spektakulärer Medienmechanik – für die Markenkommunikation unerlässlich.&lt;br&gt;&lt;br&gt;Dabei schließen wir wichtige Lücken, weil wir AR, VR, MR, Animation, 3D und Kinetik aus einer Hand liefern.&lt;br&gt;&lt;br&gt;Aber welche Produkte eignen sich für welchen Content und wie kann ich mich von der Masse abheben?&lt;br&gt;&lt;br&gt;Vom 26. Juni 2019 – 28. Juni 2019 präsentieren wir unseren Kunden die neuesten Technologien und die erfolgreichsten Exponate.&lt;br&gt;&lt;br&gt;Unsere erfahrenen Spezialisten können Ihnen live und persönlich Abschätzungen zu Machbarkeit, Budget und Projektlaufzeit bieten.&lt;br&gt;&lt;br&gt; &lt;br&gt;Schauen Sie bei uns in Kohlberg vorbei!&lt;br&gt; &lt;br&gt;Anmeldung unter event@ict.de&lt;br&gt; &lt;br&gt;Wir freuen uns auf Sie!&lt;br&gt;&lt;br&gt;https://www.facebook.com/events/2269250420016938/</t>
  </si>
  <si>
    <t>https://www.google.com/calendar/event?eid=Xzc0cGo2YzlwNWtwajBlMWo2MHIzNmRpMGM1bzZpYmprZDVtbWFiamNmNCBqOWV0dDZubmlma3UyMWhlM2Z0ZW1rdTc2a0Bn&amp;ctz=Europe/Zurich</t>
  </si>
  <si>
    <t>HWZ Fokus by Darden: The AI Moment of Truth</t>
  </si>
  <si>
    <t>Zunfthaus zur Schmiden</t>
  </si>
  <si>
    <t>Get invites for events in your city.&lt;br&gt;Follow at:&lt;br&gt;https://www.startupeventslist.com/z/subscribe.html&lt;br&gt;&lt;br&gt;Artificial Intelligence (AI) und Mensch-Maschine-Interaktion (MMI) sind heute bereits Realität und gewinnen in den nächsten Jahren weiter an strategischer Wichtigkeit. Erfahren Sie am nächsten HWZ Fokus von renommierten Dozierenden der Darden School of Business, was diese Entwicklung für Menschen, Maschinen und Prozesse bedeutet.&lt;br&gt;&lt;br&gt;https://www.facebook.com/events/616462308853704/</t>
  </si>
  <si>
    <t>https://www.google.com/calendar/event?eid=Xzc0cGo2YzlwNWtwajBlMWo2MHIzNmRxMGM1bzZpYmprZDVtbWFiamNmNCBqOWV0dDZubmlma3UyMWhlM2Z0ZW1rdTc2a0Bn&amp;ctz=Europe/Zurich</t>
  </si>
  <si>
    <t>Kurs: Google My Business für Hotels &amp; Restaurants</t>
  </si>
  <si>
    <t>GastroGraubünden</t>
  </si>
  <si>
    <t>Get invites for events in your city.&lt;br&gt;Follow at:&lt;br&gt;https://www.startupeventslist.com/z/subscribe.html&lt;br&gt;&lt;br&gt;Werben Sie dort wo nach Ihnen gesucht wird!&lt;br&gt;Lernen Sie den Nutzen von einem kostenlosen Eintrag bei Google My Business für Ihren Betrieb kennen. Im Kurs erhalten Sie nicht nur Informationen zu den Plattformen und Funktionalitäten von Google, sondern erstellen auch direkt den perfekten Eintrag für Ihren Betrieb.&lt;br&gt;&lt;br&gt;Kursziele&lt;br&gt;    Grundlagen zu den Plattformen von Google&lt;br&gt;    Einführung in Google My Business&lt;br&gt;    Einrichtung und Optimierung Ihres Google Kontos&lt;br&gt;    Einrichtung und Optimierung Ihres Google My Business  &lt;br&gt;Eintrages&lt;br&gt;&lt;br&gt;Weitere Informationen &amp; Anmeldung:&lt;br&gt;https://www.gastrograubuenden.ch/google-my-business-fuer-hotels-restaurants&lt;br&gt;&lt;br&gt;https://www.facebook.com/events/161085424841381/</t>
  </si>
  <si>
    <t>https://www.google.com/calendar/event?eid=Xzc0cGo2YzlwNWtwajBlMWo2MHIzNmUyMGM1bzZpYmprZDVtbWFiamNmNCBqOWV0dDZubmlma3UyMWhlM2Z0ZW1rdTc2a0Bn&amp;ctz=Europe/Zurich</t>
  </si>
  <si>
    <t>ICT Solution Day Schweiz 2019</t>
  </si>
  <si>
    <t>Hotel Belvoir</t>
  </si>
  <si>
    <t>Get invites for events in your city.&lt;br&gt;Follow at:&lt;br&gt;https://www.startupeventslist.com/z/subscribe.html&lt;br&gt;&lt;br&gt;Liebe Schweizer ICT Reseller und Systemhäuser,&lt;br&gt;&lt;br&gt;wir laden Sie alle herzlich zu unserer Hausmesse „ICT Solution Day Schweiz 2019“ ein! Freuen Sie sich auf spannende Vorträge und Stände zu den Fokus Themen:&lt;br&gt;&lt;br&gt;- Netzwerk Basics&lt;br&gt;- IT Sicherheit&lt;br&gt;- Smart City Networks&lt;br&gt;- Kommunikation &lt;br&gt;- Talk IP! &lt;br&gt;&lt;br&gt;Aussteller &amp; Referenten&lt;br&gt;(weitere Aussteller werden bekannt gegeben)&lt;br&gt;&lt;br&gt;- Cambium Networks&lt;br&gt;- Snom Technology GmbH&lt;br&gt;- UCOPIA Communications&lt;br&gt;- Yubico&lt;br&gt;- ALLNET GmbH&lt;br&gt;&lt;br&gt;Da die Vorträge sowohl technische, als auch vertriebliche Schwerpunkte haben, ist für jeden etwas dabei. Ob Sie bereits Kunde des Schweizer ICT Distributor ALLNET Schweiz sind oder nicht – wir freuen uns auf Ihren Besuch!&lt;br&gt;&lt;br&gt;Ihr ALLNET Schweiz Team!&lt;br&gt;&lt;br&gt;https://www.facebook.com/events/358985297997634/</t>
  </si>
  <si>
    <t>https://www.google.com/calendar/event?eid=Xzc0cGo2YzlwNWtwajBlMWo2MHIzNmVhMGM1bzZpYmprZDVtbWFiamNmNCBqOWV0dDZubmlma3UyMWhlM2Z0ZW1rdTc2a0Bn&amp;ctz=Europe/Zurich</t>
  </si>
  <si>
    <t>Lehrgang 'Digitales Marketing' für KMUs</t>
  </si>
  <si>
    <t>Jucker Farm</t>
  </si>
  <si>
    <t>Get invites for events in your city.&lt;br&gt;Follow at:&lt;br&gt;https://www.startupeventslist.com/z/subscribe.html&lt;br&gt;&lt;br&gt;Den digitalen Zug verpasst? TikTok und Twitter gehören für dich mehr in die Ornithologie als ins Internet? Dann ist es Zeit für dich, den Kurs «Digitales Marketing» der HofAkademie zu besuchen. In diesem Lehrgang geht es um den sinnvollen Einsatz von digitalem Marketing und Social Media in KMUs. Wir behandeln Themen wie die Inhaltserstellung fürs Social Web und eruieren, auf welchen Plattformen welche Zielgruppen erreicht werden können. Ausserdem gibt es einen Exkurs zum Thema Online-Bewertungen und wie man damit umgeht. Im Zentrum steht der Erfahrungsaustausch der Teilnehmenden und die Praxisbeispiele der Jucker Farm.&lt;br&gt;&lt;br&gt;Die erste Durchführung des Lehrgangs findet am 25. Juni statt. Weitere Informationen und das Anmeldeformular gibt's hier:&lt;br&gt;www.hofakademie.ch&lt;br&gt;&lt;br&gt;Bei Fragen wende dich bitte an den HofAkademie-Schulungsleiter:&lt;br&gt;alessandro.semeraro@juckerfarm.ch&lt;br&gt;&lt;br&gt;Die Platzanzahl ist beschränkt. &lt;br&gt;&lt;br&gt;https://www.facebook.com/events/283433482599915/</t>
  </si>
  <si>
    <t>https://www.google.com/calendar/event?eid=Xzc0cGo2YzlwNWtwajBlMWo2MHIzOGMyMGM1bzZpYmprZDVtbWFiamNmNCBqOWV0dDZubmlma3UyMWhlM2Z0ZW1rdTc2a0Bn&amp;ctz=Europe/Zurich</t>
  </si>
  <si>
    <t>Diversity in Blockchain - Panel &amp; Workshop</t>
  </si>
  <si>
    <t>Freiraum Zug</t>
  </si>
  <si>
    <t>Get invites for events in your city.&lt;br&gt;Follow at:&lt;br&gt;https://www.startupeventslist.com/z/subscribe.html&lt;br&gt;&lt;br&gt;Blockchain as a very young technology (10 years) provides a great opportunity for underrepresented minorities to break in early and have an impact by increasing diversity. So what makes it so exciting to work in the Blockchain ecosystem? What does it take to succeed in the area and how could you break into this area?&lt;br&gt;&lt;br&gt;This event, in partnership with Crypto Valley Conference 2019, invites you to listen to a panel of members of the Blockchain ecosystem from different aspects sharing their views and provide insights. Following the panel, we are excited to invite you to the launch of the newly established eLearning platform by Hochschule Luzern. In the workshop following the panel, you will be introduced to the Blockchain Technology and get your hands-on experience supported by experts. During and after the workshop you will have the unique opportunity to meet and introduce yourself to exciting blockchain companies, supporting the panel and workshop.&lt;br&gt;&lt;br&gt;This event is for you if&lt;br&gt;&lt;br&gt;&lt;br&gt;you want to understand how diversity can improve the ecosystem&lt;br&gt;you are looking for advice, tips and insights about approaching a career in blockchain&lt;br&gt;you have been working as a software developer or in another tech-related role and want to get your hands on experience with the blockchain technology&lt;br&gt;&lt;br&gt;In this event you get&lt;br&gt;&lt;br&gt;&lt;br&gt;to listen to and meet experts from the Blockchain ecosystem sharing their experiences&lt;br&gt;access to the newly launched eLearning platform and learn together with like-minded participants more about the technology&lt;br&gt;the possibility to get to network and exchange with companies in the space committed to diversity &amp; inclusion&lt;br&gt;&lt;br&gt;&lt;br&gt;&lt;br&gt;&lt;br&gt;The event takes place during the Crypto Valley Conference 2019 and allows you to access without conference ticket. Furthermore, TechFace is partnering with Girls in Tech Switzerland and Women in Blockchain.&lt;br&gt;&lt;br&gt;For Crypto Valley Conference ticket holders the access will be for free - please contact us here or reach out to team@techface.ch to get your discount code.&lt;br&gt;&lt;br&gt;&lt;br&gt;&lt;br&gt;&lt;br&gt;Panelists:&lt;br&gt;&lt;br&gt;Kamales Lardi - President &amp; Co-Founder of Women in Blockchain&lt;br&gt;&lt;br&gt;Kamales is a digital transformation strategist with 18 years of experience leading transformation initiatives across various industries. Since establishing Lardi &amp; Partner Consulting GmbH in 2012, Kamales has advised companies across various industries. She is the Chairperson of the MBA Advisory Board at Durham University (UK) and startup mentor for F10 Fintech Incubator &amp; Accelerator (CH). In 2017, Kamales was selected for the Women in Fintech Powerlist by Innovate Finance, UK. Kamales is also the founder of BloomBloc, a strategic advisory and blockchain development company focused on sustainable supply chain for agriculture industry.&lt;br&gt;&lt;br&gt;&lt;br&gt;&lt;br&gt;&lt;br&gt;*** more panelists will be announced soon ***&lt;br&gt;&lt;br&gt;&lt;br&gt;&lt;br&gt;&lt;br&gt;&lt;br&gt;&lt;br&gt;&lt;br&gt;Disclaimer&lt;br&gt;&lt;br&gt;Please be aware that we will take pictures during the event, which will be published on our TechFace. website and social media channels and can be reused for marketing purposes at a later stage.&lt;br&gt;&lt;br&gt;&lt;br&gt;&lt;br&gt;&lt;br&gt;Code of Conduct:&lt;br&gt;&lt;br&gt;See here&lt;br&gt;&lt;br&gt;&lt;br&gt;https://www.facebook.com/events/384007672223848/</t>
  </si>
  <si>
    <t>https://www.google.com/calendar/event?eid=Xzc0cGo2YzlwNWtwajBlMWo2MHIzOGNhMGM1bzZpYmprZDVtbWFiamNmNCBqOWV0dDZubmlma3UyMWhlM2Z0ZW1rdTc2a0Bn&amp;ctz=Europe/Zurich</t>
  </si>
  <si>
    <t>Agiler Projektmanager</t>
  </si>
  <si>
    <t>Get invites for events in your city.&lt;br&gt;Follow at:&lt;br&gt;https://www.startupeventslist.com/z/subscribe.html&lt;br&gt;&lt;br&gt;&lt;br&gt;Projektmanagement wird heute nicht nur in Fachprojekten, sondern auch als Management-Methode zur Steuerung von Unternehmen oder Bereichen benötigt.&lt;br&gt;Die Methodensammlung nach IPMA-Standard bildet die volle Bandbreite an Anwendungsfällen ab. Die Methoden werden modular erarbeitet, mit Praxisbeispielen hinterlegt und sofort in eigenen Projekten umgesetzt. Unterstützt durch ein Tool zur Projektplanung und -steuerung nimmt die praktische Umsetzung im Team mit Präsentation ins Plenum einen hohen Stellenwert ein.&lt;br&gt;&lt;br&gt;Ziel:&lt;br&gt;&lt;br&gt;Sie sind mit dem Zertifikat als Agiler Projektmanager (IHK) sofort handlungsfähig und können eigene Projekte mit dem im Seminar konfigurierten Tool bearbeiten. Sie&lt;br&gt;&lt;br&gt;    kennen die Arbeitsabläufe im Projekt,&lt;br&gt;    können ein Projekt planen und initiieren,&lt;br&gt;    können die Kommunikation im Projekt optimieren und schaffen Transparenz für die Projektteilnehmer,&lt;br&gt;    können ein Projekt steuern und den Projektfortschritt bewerten,&lt;br&gt;    wissen, wie ein Projekt sicher ins Ziel gebracht werden kann und&lt;br&gt;    haben das Handwerkszeug, um sofort in die Projektarbeit einsteigen zu können.&lt;br&gt;&lt;br&gt;Inhalt:&lt;br&gt;&lt;br&gt;    Überblick über die fundamentalen Projektmanagement-Methoden nach IPMA-Standard&lt;br&gt;    Kompetenzen zur Führung und Motivation von Projektteams&lt;br&gt;    Umgang mit Projektplanungs- und Projektsteuerungstools&lt;br&gt;&lt;br&gt;Modul 1&lt;br&gt;&lt;br&gt;Projektstartphase und Projektdefinition&lt;br&gt;&lt;br&gt;Modul 2&lt;br&gt;&lt;br&gt;Projektplanung&lt;br&gt;&lt;br&gt;Modul 3&lt;br&gt;&lt;br&gt;Projektsteuerung und -überwachung&lt;br&gt;&lt;br&gt;Modul 4&lt;br&gt;&lt;br&gt;Projektkommunikation&lt;br&gt;&lt;br&gt;Prüfungsvorbereitung&lt;br&gt;&lt;br&gt;Abschlusstag&lt;br&gt;&lt;br&gt;Projektpräsentation und Fallgespräch&lt;br&gt;Zielgruppe:&lt;br&gt;&lt;br&gt;Die Seminarreihe wendet sich an Projektleiter, Führungskräfte und Führungsnachwuchs, Gründer, Selbstständige und Projektbeteiligte. Die Teilnehmer optimieren ihr Projektverständnis und lernen ihre Aufgaben im Projekt einzuschätzen.&lt;br&gt;Abschluss:&lt;br&gt;IHK-Zertifikat&lt;br&gt;Hinweis:&lt;br&gt;&lt;br&gt;Die einzelnen Module sind nicht getrennt voneinander buchbar.&lt;br&gt;&lt;br&gt;IHK-Zertifikat:&lt;br&gt;&lt;br&gt;Begleitend zum Lehrgang dokumentieren Sie eine Fallarbeit, welche den Inhalt der Abschlusspräsentation und des anschließendes Fachgesprächs darstellt. Bei regelmäßiger Teilnahme (mind. 80 %) und Bestehen des lehrgangsinternen Tests erhalten Sie das IHK-Zertifikat.&lt;br&gt;&lt;br&gt;Unterkunft:&lt;br&gt;&lt;br&gt;Übernachtung im Schlosshotel Monrepos Ludwigsburg möglich.&lt;br&gt;VFB-Abrufkontingent: 145,00 € pro Nacht im Doppelzimmer inkl. Frühstück&lt;br&gt;&lt;br&gt;https://www.facebook.com/events/531789197341767/?event_time_id=531789207341766</t>
  </si>
  <si>
    <t>https://www.google.com/calendar/event?eid=Xzc0cGo2YzlwNWtwajBlMWo2MHIzOGNpMGM1bzZpYmprZDVtbWFiamNmNCBqOWV0dDZubmlma3UyMWhlM2Z0ZW1rdTc2a0Bn&amp;ctz=Europe/Zurich</t>
  </si>
  <si>
    <t>Facebook Marketing für Einsteiger</t>
  </si>
  <si>
    <t>Netzwerk Brüro Chaltenbodenstrasse 4a 8834 Schindellegi</t>
  </si>
  <si>
    <t>Get invites for events in your city.&lt;br&gt;Follow at:&lt;br&gt;https://www.startupeventslist.com/z/subscribe.html&lt;br&gt;&lt;br&gt;Sind Sie überfordert mit Social Media?&lt;br&gt;Facebook, Instagram &amp; Co. sind heutzutage kaum noch weg zu denken.&lt;br&gt;Setzen Sie eines der mächtigsten Marketinginstrumente für Ihr Unternehmen ein, von der Fanpage bis zur Kampagnen-Planung.&lt;br&gt;In einem übersichtlichen Kurz-Workshop erkläre ich Ihnen, wie Sie Facebook optimal in Ihrem Unternehmen einsetzten können.&lt;br&gt;Denn über 3 Millionen Menschen in der Schweiz nutzen Facebook, also die ideale Werbeplattform für Ihr Business!&lt;br&gt; &lt;br&gt; &lt;br&gt;Themen in diesem Kurz - Workshop&lt;br&gt;&lt;br&gt;-wie erstelle und plane ich Beiträge&lt;br&gt;-wie erstelle ich eine Veranstaltung &lt;br&gt;-wie schalte ich Werbung&lt;br&gt;-Übungen / Fragen&lt;br&gt;&lt;br&gt;ZIELPUBLIKUM&lt;br&gt;Dieser Kurs richtet sich an Personen, die den Einsatz von Facebook für ihr Unternehmen nutzen möchten.&lt;br&gt;&lt;br&gt;ANFORDERUNGEN&lt;br&gt;Voraussetzung ist mindestens ein privater Facebook-Account. &lt;br&gt;Mitzubringen ist der eigene Laptop evtl. zusätzlich Ihr Handy. Stift &amp; Papier für Ihre Notizen.&lt;br&gt; &lt;br&gt; &lt;br&gt;Preis:            pro Person 70.- CHF&lt;br&gt;Dauer:          1- 1.5 h&lt;br&gt;&lt;br&gt;Infos und Anmeldung &lt;br&gt;https://www.julianesumaj.ch/businesskunden/facebook-coaching/&lt;br&gt;&lt;br&gt;https://www.facebook.com/events/292655008351128/</t>
  </si>
  <si>
    <t>https://www.google.com/calendar/event?eid=Xzc0cGo2YzlwNWtwajBlMWo2MHIzYWNxMGM1bzZpYmprZDVtbWFiamNmNCBqOWV0dDZubmlma3UyMWhlM2Z0ZW1rdTc2a0Bn&amp;ctz=Europe/Zurich</t>
  </si>
  <si>
    <t>Brainfood for Startups</t>
  </si>
  <si>
    <t>Swiss Startup Factory</t>
  </si>
  <si>
    <t>Get invites for events in your city.&lt;br&gt;Follow at:&lt;br&gt;https://www.startupeventslist.com/z/subscribe.html&lt;br&gt;&lt;br&gt;Together with Westhive we host the first Brainfood for Startups event in 2019! Join us 🚀&lt;br&gt;&lt;br&gt;https://www.facebook.com/events/413624285889334/</t>
  </si>
  <si>
    <t>https://www.google.com/calendar/event?eid=Xzc0cGo2YzlwNWtwajBlMWo2MHIzYWQyMGM1bzZpYmprZDVtbWFiamNmNCBqOWV0dDZubmlma3UyMWhlM2Z0ZW1rdTc2a0Bn&amp;ctz=Europe/Zurich</t>
  </si>
  <si>
    <t>Senstar/Aimetis Software Kurs</t>
  </si>
  <si>
    <t>Videotronic AG</t>
  </si>
  <si>
    <t>Get invites for events in your city.&lt;br&gt;Follow at:&lt;br&gt;https://www.startupeventslist.com/z/subscribe.html&lt;br&gt;&lt;br&gt;Diese Schulung richtet sich an Elektriker, Techniker und Systeminstallateure, die Ihr technisches Wissen mit den Axis Produkten vertiefen möchten.&lt;br&gt;&lt;br&gt;Voraussetzungen:&lt;br&gt;Technisches Verständnis&lt;br&gt;&lt;br&gt;Kursbeschreibung:&lt;br&gt;Diese Schulung ist ein Kurs, der Ihnen theoretische und praktische Kenntnisse für die Installation und Service von Senstar-Videoüberwachungslösungen liefert.&lt;br&gt;Die Teilnehmer sollen einen Einblick in den Aufbau einer Videoüberwachungslösung erhalten, die notwendigen Komponenten kennenlernen und in der Lage sein eine Installation vorzunehmen.&lt;br&gt;Zudem werden auch die Probleme und Herausforderungen gezeigt worauf man in der Praxis stossen kann. 50% Theorie , 50% praktische Übungen.&lt;br&gt;&lt;br&gt;Ziele des Kurses:&lt;br&gt;&lt;br&gt;- Allgemeine Senstar/Aimetis Vorstellung&lt;br&gt;- Erläuterung der Softwareserien&lt;br&gt;- Erläuterung der diversen Analytics&lt;br&gt;- Einsatz Möglichkeiten&lt;br&gt;- APPs&lt;br&gt;- Erklärung der Bedienoberfläche, Menüführung etc.&lt;br&gt;- Testlogin Einrichten&lt;br&gt;- Inbetriebnahme einer Senstar-ManagementSoftware&lt;br&gt;- Firmware Updaten (sofern möglich)&lt;br&gt;- Einrichtung der Bewegungserkennung und Analytics etc.&lt;br&gt;- Einrichten von PTZ Domen (Preset, Touren Alarme etc.)&lt;br&gt;- Fernzugriff einrichten&lt;br&gt;&lt;br&gt;Programm vom 26. Juni 2019:&lt;br&gt;&lt;br&gt;- Eintreffen ab 7:45 Uhr&lt;br&gt;- Theorie ab 8:15 Uhr&lt;br&gt;- Mittagspause ab 12:00 Uhr&lt;br&gt;- Praxisübungen ab 13:00&lt;br&gt;- Ende ca. 16:15 Uhr&lt;br&gt;&lt;br&gt;Schulungsort:&lt;br&gt;Schulungsraum&lt;br&gt;Videotronic AG&lt;br&gt;Moosäckerstrasse 73&lt;br&gt;8105 Regensdorf&lt;br&gt;Tel: 044 843 90 00&lt;br&gt;&lt;br&gt;Die Teilnehmerzahl ist auf max. 6 Personen beschränkt pro Kurs.&lt;br&gt;Kosten pro Teilnehmer sind 350.00 CHF exkl. MwSt. (inkl. Mittagessen + Unterlagen)&lt;br&gt;Pauschalpreis für Firmenkurse auf Anfrage.&lt;br&gt;&lt;br&gt;https://www.facebook.com/events/811601845877078/</t>
  </si>
  <si>
    <t>https://www.google.com/calendar/event?eid=Xzc0cGo2YzlwNWtwajBlMWo2MHIzYWRhMGM1bzZpYmprZDVtbWFiamNmNCBqOWV0dDZubmlma3UyMWhlM2Z0ZW1rdTc2a0Bn&amp;ctz=Europe/Zurich</t>
  </si>
  <si>
    <t>Online Marketing Workshop</t>
  </si>
  <si>
    <t>Jugendpresse BW</t>
  </si>
  <si>
    <t>Get invites for events in your city.&lt;br&gt;Follow at:&lt;br&gt;https://www.startupeventslist.com/z/subscribe.html&lt;br&gt;&lt;br&gt;Schon lange ist es nicht mehr mit Flyer verteilen, Plakate aufhängen und Zeitungsartikeln schreiben getan. Marketing und Werbung ist in den letzten Jahre immer komplexer und um eine neue Disziplin reicher geworden: das Onlinemarketing. 54% der Deutschen nutzen das Internet täglich, Tendenz steigend, deshalb wird es immer wichtiger auch online und digital präsent zu sein.&lt;br&gt;&lt;br&gt;In diesem Workshop stehen also die Grundlagen des digitalen Marketings im Fokus, wobei auf verschiedene Disziplinen wie beispielsweise Social-Media-Management eingegangen wird, was eine gute Website ausmacht, wie Google diese noch besser findet oder welche Möglichkeiten das Internet bietet, Interessent*innen zu finden.&lt;br&gt;&lt;br&gt;Wer also schon eine Weile mit dem Gedanken spielt, selbst einmal in der Marketing-Branche Fuß zu fassen, wirksam Werbung für den eigenen Blog oder Verein machen möchte, Veranstaltungen promoten oder auch einfach nur neue Themen für Small-Talk sammeln will: dieser Workshop ist für dich!&lt;br&gt;&lt;br&gt;*ÜBER DEN REFERENTEN*&lt;br&gt;Moritz Faller ist 21 Jahre alt, kommt aus Baden-Baden und studiert im 4. Semester Onlinekommunikation an der Hochschule Darmstadt. Im Zuge seines Werksstudentendaseins in einer kleinen Full-Service-Marketing-Agentur kümmert er sich daher auch dort um den Bereich Onlinemarketing. „Bereits früh habe ich mich für die digitale Welt begeistert! Mich faszinieren die unendlichen Möglichkeiten des Online Marketing. Mit Freunden organisiere ich seit fünf Jahren ein Musik-Festival, für welches ich auch letztes Jahr das ganze Marketing verantwortet habe. Des Weiteren bin ich in einigen weiteren Vereinen aktiv und kümmere mich dort u.a. um die Öffentlichkeitsarbeit.“&lt;br&gt;&lt;br&gt;*KURZ UND KNAPP*&lt;br&gt;Wann? Samstag, 29.06.2019; 10:00 Uhr – 16:00 Uhr (inklusive Mittagspause)&lt;br&gt;Wo? Fuchseckstraße 7, 70188 Stuttgart (Geschäftsstelle der JPBW)&lt;br&gt;Wieviel? Mitglieder 3€, nicht-Mitglieder 5€&lt;br&gt;Sonstiges: Wer möchte kann Laptop, Tablet oder Stift und Papier mitbringen.&lt;br&gt;&lt;br&gt;*ZUR ANMELDUNG*&lt;br&gt;https://jpbw.de/blog/2019/05/14/online-marketing/&lt;br&gt;&lt;br&gt;https://www.facebook.com/events/620026765139283/</t>
  </si>
  <si>
    <t>https://www.google.com/calendar/event?eid=Xzc0cGo2YzlwNWtwajBlMWo2MHIzY2NhMGM1bzZpYmprZDVtbWFiamNmNCBqOWV0dDZubmlma3UyMWhlM2Z0ZW1rdTc2a0Bn&amp;ctz=Europe/Zurich</t>
  </si>
  <si>
    <t>5 G - Was steht uns bevor?</t>
  </si>
  <si>
    <t>Haus der Vereine</t>
  </si>
  <si>
    <t>Get invites for events in your city.&lt;br&gt;Follow at:&lt;br&gt;https://www.startupeventslist.com/z/subscribe.html&lt;br&gt;&lt;br&gt;Die 5. Mobilfunk-Generation rollt bereits an. Sie wird auf vielen Ebenen eine der grössten biologischen Störungen, die das Leben bislang integrieren musste. Der Vortrag thematisiert die wichtigsten Fragen und zeigt für den Einzelnen hilfreiche Lösungen auf:&lt;br&gt;&lt;br&gt;&lt;br&gt;was unterscheidet 5 G von 3 G und 4 G?&lt;br&gt;was sagen Wissenschaftlicher dazu? &lt;br&gt;kann auch der Mensch mit 5 G gesteuert werden?&lt;br&gt;Mit welchen Konsequenzen ist zu rechnen?&lt;br&gt;Wie kann man sich schützen?&lt;br&gt;Welche Massnahmen sind sinnvoll?&lt;br&gt;&lt;br&gt;&lt;br&gt;&lt;br&gt;&lt;br&gt;Referent: Dominik F.Rolle´ Lebensraum , 6006 Luzern&lt;br&gt;&lt;br&gt;Gastgeber:  Bernd Jörg Gerspach, Bestsecurity4u Basel&lt;br&gt;&lt;br&gt;&lt;br&gt;&lt;br&gt;&lt;br&gt;Eintritt : 20 CHF /inkl. 1 Getränk &lt;br&gt;&lt;br&gt;&lt;br&gt;&lt;br&gt;&lt;br&gt;&lt;br&gt;&lt;br&gt;&lt;br&gt;&lt;br&gt;&lt;br&gt;&lt;br&gt;&lt;br&gt;https://www.facebook.com/events/469332000508373/</t>
  </si>
  <si>
    <t>https://www.google.com/calendar/event?eid=Xzc0cGo2YzlwNWtwajBlMWo2MHIzY2NxMGM1bzZpYmprZDVtbWFiamNmNCBqOWV0dDZubmlma3UyMWhlM2Z0ZW1rdTc2a0Bn&amp;ctz=Europe/Zurich</t>
  </si>
  <si>
    <t>StartUp.connect Sommerfest</t>
  </si>
  <si>
    <t>StartUp Connect Ortenau</t>
  </si>
  <si>
    <t>Get invites for events in your city.&lt;br&gt;Follow at:&lt;br&gt;https://www.startupeventslist.com/z/subscribe.html&lt;br&gt;&lt;br&gt;Seit Januar tüfteln verschiedene Gründer im Rahmen des Black Forest Accelerator an ihrer Geschäftsidee. Im Rahmen des startUp.connect Sommerfestes werden die Teams ihre Geschäftsmodelle pitchen. &lt;br&gt;In diesem Zusammenhang werfen wir auch einen Blick über den Rhein. Deshalb freuen wir uns, dass auch Start-Ups von unserem Partner Entrepreneuer Alsace aus Straßburg ihre Ideen vorstellen werden.&lt;br&gt;&lt;br&gt;Bitte meldet euch unverbindlich unter dem Ticket-Link an. Die Veranstaltung ist für euch kostenlos. &lt;br&gt;&lt;br&gt;&lt;br&gt;https://www.facebook.com/events/2030446597064788/</t>
  </si>
  <si>
    <t>https://www.google.com/calendar/event?eid=Xzc0cGo2YzlwNWtwajBlMWo2MHIzY2QyMGM1bzZpYmprZDVtbWFiamNmNCBqOWV0dDZubmlma3UyMWhlM2Z0ZW1rdTc2a0Bn&amp;ctz=Europe/Zurich</t>
  </si>
  <si>
    <t>SIF Matters Powered by EP: Data Science - Andreas Schneider, IBM</t>
  </si>
  <si>
    <t>SIF @ School of International Finance at HFWU</t>
  </si>
  <si>
    <t>Get invites for events in your city.&lt;br&gt;Follow at:&lt;br&gt;https://www.startupeventslist.com/z/subscribe.html&lt;br&gt;&lt;br&gt;Wir freuen uns sehr Herrn Andreas Schneider vom IBM Watson IoT Center wieder bei uns an der SIF begrüßen zu dürfen. Das Thema dieses mal ist: &lt;br&gt;&lt;br&gt;Textanalyse: Von der Konzeption bis zur Umsetzung.&lt;br&gt;Ein Praxisbericht am Beispiel einer Vertragsanalyse im Accounting einer führenden Wirtschaftsprüfungsgesellschaft.&lt;br&gt; &lt;br&gt;Herr Schneider wird uns ein Inside in einen realen Praxisfall geben. Es versammle sich die Alma Mater Nuertingensis! &lt;br&gt;&lt;br&gt;CI10 Raum 115&lt;br&gt;&lt;br&gt;Bildquelle Logo: IBM Watson &lt;br&gt;&lt;br&gt;https://www.facebook.com/events/1445246895620241/</t>
  </si>
  <si>
    <t>https://www.google.com/calendar/event?eid=Xzc0cGo2YzlwNWtwajBlMWo2MHIzY2RhMGM1bzZpYmprZDVtbWFiamNmNCBqOWV0dDZubmlma3UyMWhlM2Z0ZW1rdTc2a0Bn&amp;ctz=Europe/Zurich</t>
  </si>
  <si>
    <t>Innovation Expo feat. DS-Technology</t>
  </si>
  <si>
    <t>DS Technology GmbH</t>
  </si>
  <si>
    <t>Get invites for events in your city.&lt;br&gt;Follow at:&lt;br&gt;https://www.startupeventslist.com/z/subscribe.html&lt;br&gt;&lt;br&gt;Innovation Expo 2019 in Allmersbach im Tal in Germany offers two days full of top-notch presentations, technological highlights and networking opportunities. “Lighting up your way“ – from laboratory to production. Trend topics include new inhalation devices, medical cannabis and best practices of AI. The event takes place on the premises of Harro Höfliger, DS-Technology's tech-partner. Drug delivery systems like the innovative Xhale and the new Xstraw will be sample cases of one of the presentations. Contact hello@d-s.technology for more information about the patented solutions.&lt;br&gt;&lt;br&gt;&lt;br&gt;https://www.facebook.com/events/790736154644906/</t>
  </si>
  <si>
    <t>https://www.google.com/calendar/event?eid=Xzc0cGo2YzlwNWtwajBlMWo2MHIzY2RxMGM1bzZpYmprZDVtbWFiamNmNCBqOWV0dDZubmlma3UyMWhlM2Z0ZW1rdTc2a0Bn&amp;ctz=Europe/Zurich</t>
  </si>
  <si>
    <t>Quanten, Quantenheilung, Quantenphilosophie</t>
  </si>
  <si>
    <t>Liebscher &amp; Bracht Schmerzspezialist @ Roger Widmer</t>
  </si>
  <si>
    <t>Get invites for events in your city.&lt;br&gt;Follow at:&lt;br&gt;https://www.startupeventslist.com/z/subscribe.html&lt;br&gt;&lt;br&gt;Quanten, Quantenheilung, Quantenphilosophie&lt;br&gt;&lt;br&gt;Das Quanten ist viel mehr als eine Heilmethode. Es ist eine Lebensphilosophie.&lt;br&gt;&lt;br&gt;An den Quantentreffen geht es vielschichtig zu. Manchmal Quanten wir ganz gezielt. Manchmal bringt jemand ein Thema in die Gruppe welches unter verschiedenen Blickwinkeln betrachtet wird. Manchmal geht es tief philosophisch zu: 'Was ist das nichts'?&lt;br&gt;Wir haben jedenfalls immer viel spass zusammen!&lt;br&gt;&lt;br&gt;Wenn dich das Thema interessiert, dann melde dich einfach an und schau rein. Der Unkostenbeitrag beträgt CHF 5.- pro Person.&lt;br&gt;&lt;br&gt;Anmeldung&lt;br&gt;info@gesundheitspraxis-widmer.ch oder&lt;br&gt;per Natel/WhatsApp unter 079 66 127 66&lt;br&gt;&lt;br&gt;Veranstaltungsort&lt;br&gt;Gesundheitspraxis Widmer GmbH&lt;br&gt;Roger Widmer&lt;br&gt;Müliweg 380&lt;br&gt;5078 Effingen&lt;br&gt;&lt;br&gt;https://www.facebook.com/events/380004386078850/?event_time_id=380004406078848</t>
  </si>
  <si>
    <t>https://www.google.com/calendar/event?eid=Xzc0cGo2YzlwNWtwajBlMWo2MHIzY2UyMGM1bzZpYmprZDVtbWFiamNmNCBqOWV0dDZubmlma3UyMWhlM2Z0ZW1rdTc2a0Bn&amp;ctz=Europe/Zurich</t>
  </si>
  <si>
    <t>Workshop: SEO für WordPress</t>
  </si>
  <si>
    <t>Ensisheimer Straße, 88677 Markdorf, Deutschland</t>
  </si>
  <si>
    <t>Get invites for events in your city.&lt;br&gt;Follow at:&lt;br&gt;https://www.startupeventslist.com/z/subscribe.html&lt;br&gt;&lt;br&gt;Du hast eine Webseite, aber sie wird nicht gut (genug) gefunden? Bei Google beeinflussen etwa 120 Kriterien, an welcher Stelle Deine Webseite in den Suchergebnissen auftaucht. Schließlich bist Du nicht der einzige Ferienwohnungsbesitzer/Verein/ Unternehmer… !&lt;br&gt;&lt;br&gt;Warum stehen bestimmte Webseiten immer an erster Stelle? Wie arbeitet Google und welche Möglichkeiten habe ich, um das Ranking zu beeinflussen? Wie bearbeite ich Texte und Bilder, um besser gefunden zu werden?&lt;br&gt;&lt;br&gt;In diesem Kurs lernst Du die Grundlagen des SEO (Suchmaschinenmarketing). Mit diesem Wissen kannst Du die Qualität Deiner Webseite nachhaltig verbessern, so dass sie von Kunden und Interessenten besser gefunden wird.&lt;br&gt;&lt;br&gt;https://www.facebook.com/events/341914060004825/</t>
  </si>
  <si>
    <t>https://www.google.com/calendar/event?eid=Xzc0cGo2YzlwNWtwajBlMWo2MHIzY2VhMGM1bzZpYmprZDVtbWFiamNmNCBqOWV0dDZubmlma3UyMWhlM2Z0ZW1rdTc2a0Bn&amp;ctz=Europe/Zurich</t>
  </si>
  <si>
    <t>Crypto Valley Conference</t>
  </si>
  <si>
    <t>Freiraum Zug, Zahlerweg 5/7 Zug, Switzerland</t>
  </si>
  <si>
    <t>Get invites for events in your city.&lt;br&gt;Follow at:&lt;br&gt;https://www.startupeventslist.com/z/subscribe.html&lt;br&gt;&lt;br&gt;The world's only IEEE-accredited conference on blockchain technology held in the heart of the Crypto Valley - bringing together innovators, researchers and pioneers from around the world.&lt;br&gt;&lt;br&gt;https://www.facebook.com/events/569239673597518/</t>
  </si>
  <si>
    <t>https://www.google.com/calendar/event?eid=Xzc0cGo2YzlwNWtwajBlMWo2MHIzZWMyMGM1bzZpYmprZDVtbWFiamNmNCBqOWV0dDZubmlma3UyMWhlM2Z0ZW1rdTc2a0Bn&amp;ctz=Europe/Zurich</t>
  </si>
  <si>
    <t>LUG Treffen (Linux-User-Group)</t>
  </si>
  <si>
    <t>Café &amp; Gastronomie Nepomuk</t>
  </si>
  <si>
    <t>Get invites for events in your city.&lt;br&gt;Follow at:&lt;br&gt;https://www.startupeventslist.com/z/subscribe.html&lt;br&gt;&lt;br&gt;LUG Treffen (Linux-User-Group)&lt;br&gt;&lt;br&gt;Die Linux-User-Group Reutlingen - Wir treffen uns zweimal im Monat, jeden zweiten und vierten Freitag um 20 Uhr, im Cafe Nepomuk in Reutlingen.&lt;br&gt;&lt;br&gt;http://www.lug-reutlingen.de/de-V.pl/Treffen&lt;br&gt;&lt;br&gt;https://www.facebook.com/events/289053541954658/?event_time_id=289053581954654</t>
  </si>
  <si>
    <t>https://www.google.com/calendar/event?eid=Xzc0cGo2YzlwNWtwajBlMWo2MHIzZWQyMGM1bzZpYmprZDVtbWFiamNmNCBqOWV0dDZubmlma3UyMWhlM2Z0ZW1rdTc2a0Bn&amp;ctz=Europe/Zurich</t>
  </si>
  <si>
    <t>Africa Business Day</t>
  </si>
  <si>
    <t>Siemens Building Technologies AG</t>
  </si>
  <si>
    <t>Get invites for events in your city.&lt;br&gt;Follow at:&lt;br&gt;https://www.startupeventslist.com/z/subscribe.html&lt;br&gt;&lt;br&gt;The Africa Report, proudly partnering with Africa Business Day.&lt;br&gt;&lt;br&gt;The Africa Business Day is the indispensable annual platform in Switzerland for doing business in and with Africa. Africa Business Day, organized by the Swiss-African Business Circle, takes place under the patronage of the State Secretariat for Economic Affairs (SECO) and brings together more than 150 participants including CEOs, members of the Board, business development managers, export managers and investors. During the event, African Embassies/Missions  present investment opportunities in their respective countries at country desks in the dedicated exhibition area.&lt;br&gt;&lt;br&gt;Theme for 2019: Overcoming the Infrastructure Gap in Africa&lt;br&gt;&lt;br&gt;The AFRICA BUSINESS DAY 2019 will focus on infrastructure in Africa as it is a critical element for doing business on the continent. This includes the need to develop reliable sources of energy production, eﬃcient transport and communication systems without mentioning resilient sanitation and smart building infrastructure. Africa’s vast infrastructure deficit is a constraint on its growth but also an opportunity to leapfrog to new and more eﬃcient technologies. There is however no quick fix to the current challenges and businesses need to adopt creative approaches to tackle them.&lt;br&gt;&lt;br&gt;How are Swiss companies innovating to bridge the gap? This AFRICA BUSINESS DAY will explore solutions that generate new, decentralized value chains and ecosystems with the objective of having a positive impact on doing business in Africa.&lt;br&gt;&lt;br&gt;REGISTER: http://sabc.ch/africa-business-day&lt;br&gt;&lt;br&gt;https://www.facebook.com/events/435369067236011/</t>
  </si>
  <si>
    <t>https://www.google.com/calendar/event?eid=Xzc0cGo2YzlwNWtwajBlMWo2MHIzZWRhMGM1bzZpYmprZDVtbWFiamNmNCBqOWV0dDZubmlma3UyMWhlM2Z0ZW1rdTc2a0Bn&amp;ctz=Europe/Zurich</t>
  </si>
  <si>
    <t>Code for Germany OK Lab Stuttgart</t>
  </si>
  <si>
    <t>Get invites for events in your city.&lt;br&gt;Follow at:&lt;br&gt;https://www.startupeventslist.com/z/subscribe.html&lt;br&gt;&lt;br&gt;Offenes Treffen | Das Open Knowledge Lab Stuttgart beschäftigt sich mit aktuellen Themenfeldern wie Open Data, Transparenz und Civic Tech. Im Treffen werden gemeinsam Ideen entwickelt und praktisch erforscht.&lt;br&gt;In Zusammenarbeit mit Code for Germany&lt;br&gt;&lt;br&gt;&lt;br&gt;&lt;br&gt;https://www.facebook.com/events/354886148717576/</t>
  </si>
  <si>
    <t>https://www.google.com/calendar/event?eid=Xzc0cGo2YzlwNWtwajBlMWo2MHIzZWRpMGM1bzZpYmprZDVtbWFiamNmNCBqOWV0dDZubmlma3UyMWhlM2Z0ZW1rdTc2a0Bn&amp;ctz=Europe/Zurich</t>
  </si>
  <si>
    <t>Get invites for events in your city.&lt;br&gt;Follow at:&lt;br&gt;https://www.startupeventslist.com/z/subscribe.html&lt;br&gt;&lt;br&gt;Schon im Studium ist der sichere Umgang mit Microsoft Excel von Vorteil – im Berufsleben ist er Pflicht. &lt;br&gt;&lt;br&gt;Anmeldung über:&lt;br&gt;https://mlp-financify.de/freiburg/mlp-seminare/ &lt;br&gt;&lt;br&gt;In diesem Seminar wird der sichere Einstieg in diese Office-Anwendung geübt. Hierbei werden an interaktiven Beispielen grundlegende Formeln, Tabellen und Grafiken (Kreis, Balken, Linien) erstellt und eine erste Formatierung erarbeitet. Dieser Workshop eignet sich vor allem für Einsteiger, die vorher wenig bis keine Erfahrung mit diesem Programm vorweisen und sich mit Excel vertraut machen wollen.&lt;br&gt;&lt;br&gt;Ein eigener Laptop mit mindestens Office 2013 ist hierfür nötig und kann nicht bereitgestellt werden.&lt;br&gt;(Dauer ca. 3 Stunden).&lt;br&gt;&lt;br&gt;https://www.facebook.com/events/222127391944092/</t>
  </si>
  <si>
    <t>https://www.google.com/calendar/event?eid=Xzc0cGo2YzlwNWtwajBlMWo2MHIzZ2RpMGM1bzZpYmprZDVtbWFiamNmNCBqOWV0dDZubmlma3UyMWhlM2Z0ZW1rdTc2a0Bn&amp;ctz=Europe/Zurich</t>
  </si>
  <si>
    <t>There is no Blockchain' and the need of Business Blockchains</t>
  </si>
  <si>
    <t>Chainwork</t>
  </si>
  <si>
    <t>Get invites for events in your city.&lt;br&gt;Follow at:&lt;br&gt;https://www.startupeventslist.com/z/subscribe.html&lt;br&gt;&lt;br&gt;THEMA&lt;br&gt;Hallo und herzlich Willkommen zum CryptoMonday, dem größten Blockchain, Bitcoin &amp; Crypto Meetup Deutschlands.&lt;br&gt;&lt;br&gt;Andrei Martchouk ist Geschäftsführer von KI decentralized und schon sehr lange in der Bitcoin, Blockchain &amp; Crypto Szene vertreten. Zusammen mit ihm werden wir uns der Frage stellen welchen Nutzen Business Blockchain haben und wo sie Sinn machen. Dabei beginnen wir den Abend mit dem provokanten Vortrag: There is no Blockchain. Denn nicht überall macht der Einsatz der Technologie Sinn, wo es aber funktioniert sehen wir: bei Bitcoin. Freut euch auf einen spannenden Abend mit jeder Menge Insights und Erkenntnissen.&lt;br&gt;&lt;br&gt;Bei unseren Meetups geht es um das Thema Bitcoin, Blockchain, Technologie, Cryptos, Smart Contracts, dApps, Investing und alles was sich darum abspielt. Wir versuchen möglichst alle unsere Mitglieder zu erreichen. Daher sind sowohl Anfänger als auch Veteranen herzlich eingeladen!&lt;br&gt;&lt;br&gt;TICKETS&lt;br&gt;Die Teilnahme am CryptoMonday ist grundsätzlich kostenfrei, jedoch bitten wir darum ein kostenloses Ticket über Eventbrite zu bestellen. Einlass ab sofort nur noch mit gültigem Ticket. TBA&lt;br&gt;&lt;br&gt;SPEAKER&lt;br&gt;Moderation / Organization:&lt;br&gt;Pascal Müller &amp; Mirco Recksiek&lt;br&gt;&lt;br&gt;Guest Speaker:&lt;br&gt;Andrei Martchouk - Managing Director KI decentralized&lt;br&gt;&lt;br&gt;AGENDA&lt;br&gt;18:30 - 19:00: Door Opening&lt;br&gt;19:00 - 19:15: Introduction&lt;br&gt;19:15 - 20:00: Topic des Abends + Q&amp;A&lt;br&gt;20:00 - 21:00: Networking &amp; Get Together&lt;br&gt;&lt;br&gt;ORT&lt;br&gt;CHAINWORK&lt;br&gt;Dufourstrasse43&lt;br&gt;8008 Zürich&lt;br&gt;&lt;br&gt;ÜBER UNS&lt;br&gt;Wir bringen euch News, Meetups und spannende Themen aus der Blockchain &amp; Crypto Szene.&lt;br&gt;&lt;br&gt;Online (7 Tage die Woche) unter www.cryptomonday.de&lt;br&gt;Oder Offline und immer Montags, bei unseren Meetups und Community Events in: Köln, Düsseldorf, Stuttgart, Münster, Frankfurt, Aachen, Leipzig, Berlin und Zürich!&lt;br&gt;&lt;br&gt;Wir freuen uns auf Diskussionen, Spekulationen und Tech-insights mit euch vor Ort oder in unserem Telegram Channel: https://www.t.me/CryptoMondayDE&lt;br&gt;&lt;br&gt;Solltet ihr es an einem Abend mal nicht schaffen, auch kein Problem, schaut das Meetup einfach Live oder zu einem anderen Zeitpunkt auf unserem YouTube Kanal: https://www.youtube.com/cryptomonday&lt;br&gt;&lt;br&gt;Wir freuen uns auf Euch!&lt;br&gt;&lt;br&gt;SOCIAL MEDIA&lt;br&gt;https://www.t.me/CryptoMondayDE&lt;br&gt;https://www.facebook.com/cryptomonday/&lt;br&gt;https://www.youtube.com/cryptomonday&lt;br&gt;https://twitter.com/CryptoMonday&lt;br&gt;&lt;br&gt;&lt;br&gt;https://www.facebook.com/events/412880665971586/</t>
  </si>
  <si>
    <t>https://www.google.com/calendar/event?eid=Xzc0cGo2YzlwNWtwajJjOW02c3JqNGMyMGM1bzZpYmprZDVtbWFiamNmNCBqOWV0dDZubmlma3UyMWhlM2Z0ZW1rdTc2a0Bn&amp;ctz=Europe/Zurich</t>
  </si>
  <si>
    <t>https://www.google.com/calendar/event?eid=Xzc0cGo2YzlwNWtwajJjaGs3MG8zZ2NxMGM1bzZpYmprZDVtbWFiamNmNCBqOWV0dDZubmlma3UyMWhlM2Z0ZW1rdTc2a0Bn&amp;ctz=Europe/Zurich</t>
  </si>
  <si>
    <t>Gamification – Zurich</t>
  </si>
  <si>
    <t>Gießerei Oerlikon, Birchstraße 108, 8050 Zürich, Schweiz</t>
  </si>
  <si>
    <t>Your calendar for startup and tech events. Get invites at https://www.startupeventslist.com&lt;br&gt;&lt;br&gt;Can applying game elements and principles to organisational change, leadership, training and work life help us change in a way that is swift, fun and rewarding?&lt;br&gt;&lt;br&gt;The need to learn fast, change fast and be more creative is stronger than ever before. A gigantic challenge that, associated with the high complexity and lack of people’s engagement, causes way too many change projects to fail.&lt;br&gt;&lt;br&gt;One of the most powerful drivers of engagement is intrinsic motivation. Intrinsic motivation happens when you do something simply because you like it and not because you are forced to do it or because you are bribed with rewards. By leveraging on intrinsic motivation, we could definitely increase the chances of success of our projects – but how?&lt;br&gt;&lt;br&gt;The power of gamification&lt;br&gt;Games like football, Candy Crush, Pokémon GO, Monopoly and chess are so widespread and popular because they trigger intrinsic motivation. That is why people of all ages can be absorbed in game activities for hours – even days.&lt;br&gt;&lt;br&gt;Imagine the impact it would create if this motivational power could be transferred from something we most often experience in our free time into being an integrated part of our professional lives.&lt;br&gt;&lt;br&gt;Practice has shown that gamification can definitely help create such an impact, since it boosts:&lt;br&gt;• Motivation: Games ensure that we are more receptive and willing to engage in the activities.&lt;br&gt;• Learning: Games engage and accommodate many learning styles. They allow us to try, fail and retry. The hands-on experience that playing facilitates is 70% more effective than traditional classroom-style training.&lt;br&gt;• Building of relations: Games and play connect us because we see each other in new situations. This is especially important in a time where the need for speed and agility has made collaboration across the organisation more important than ever.&lt;br&gt;• Creativity: Games nurture a creative and agile mindset. The interactivity and ever-changing environment of a game forces us to think innovatively and to share our knowledge, expertise and experience, making the group as a whole smarter, resulting in greater solutions and ideas.&lt;br&gt;• Performance: Games awaken our winner instincts, sharpen our focus and absorb us in a way that is much more conductive for performance than traditional presentations.&lt;br&gt;• Energy: Games are fun and create a positive experience that helps us recharge our energy levels, renew our mental power, concentration and, consequently, our productivity.&lt;br&gt;&lt;br&gt;By joining our event, you will:&lt;br&gt;• Learn about the benefits of using gamification and how to get it integrated into your initiatives (e.g. ERP implementations, process changes, organisational restructuring etc.).&lt;br&gt;• Learn about the dos and don’ts of using gamification.&lt;br&gt;• Experience concrete examples of games used in real projects.&lt;br&gt;Network with like-minded people.&lt;br&gt;&lt;br&gt;To learn more and to sign up, please follow the link: &lt;br&gt;https://implementconsultinggroup.com/playing-to-success-zurich/&lt;br&gt;&lt;br&gt;Contact:&lt;br&gt;If you have any questions about the event, you are welcome to contact: Reka Deak, rede@implement.swiss.&lt;br&gt;&lt;br&gt;Please be aware that attending the event on Facebook is not sufficient for participation.&lt;br&gt;&lt;br&gt;https://www.facebook.com/events/280438485879583/</t>
  </si>
  <si>
    <t>zzzerocal.zurichsel1@gmail.com</t>
  </si>
  <si>
    <t>01/08/2019 05:55:47.000Z</t>
  </si>
  <si>
    <t>https://www.google.com/calendar/event?eid=Xzc0cGo2YzlwNWtwMzZkOWg2NHEzYWVhMGM1bzZpYmprZDVtbWFiamNmNCB6enplcm9jYWwuenVyaWNoc2VsMUBt&amp;ctz=Europe/Zurich</t>
  </si>
  <si>
    <t>Anders Fogh Rasmussen</t>
  </si>
  <si>
    <t>SIX</t>
  </si>
  <si>
    <t>Your calendar for startup and tech events. Get invites at https://www.startupeventslist.com&lt;br&gt;&lt;br&gt;The board of the Danish-Swiss Chamber of Commerce (DSHK) in cooperation with VP Bank has the pleasure of inviting you to the next event.&lt;br&gt;&lt;br&gt;Anders Fogh Rasmussen our key note speaker of the evening, will be presenting on the topic of 'Is democracy a precondition for increased international trade and &lt;br&gt;economic growth?'&lt;br&gt;&lt;br&gt;• Current threats to the international world order.&lt;br&gt;• The impact of a US leadership on retreat.&lt;br&gt;• Brexit and Europe – trends in population.&lt;br&gt;• Impact on business and further implications.&lt;br&gt;• Future scenarios.&lt;br&gt;&lt;br&gt;PROGRAM&lt;br&gt;&lt;br&gt; 5.30 pm Registration&lt;br&gt; 6.00 pm Welcome by Torben Duer, President of DSHK and Thomas Westh Olsen, Member of the &lt;br&gt; Executive Board at VP Bank (Switzerland) Ltd.&lt;br&gt;6.30 pm Presentation by Dr. Felix Brill, CIO VP Bank AG&lt;br&gt;6.45 pm Presentation by Anders Fogh Rasmussen&lt;br&gt;followed by networking-apéro, sponsored by VP Bank&lt;br&gt;10.00 pm End of the event&lt;br&gt;&lt;br&gt;The participation fee as a member is free of charge. &lt;br&gt;&lt;br&gt;For non-members the participation fee is CHF 75.-. Please register online&lt;br&gt;before 14. January 2019.&lt;br&gt;&lt;br&gt;Please note: registrations which are cancelled with less than 24 hours &lt;br&gt;notification may be subject to a CHF 30.- cancellation fee.&lt;br&gt;&lt;br&gt;Guests arriving by car have the option of parking in the parking garage of &lt;br&gt;the complex «Hard Tower Park». This is a public car park with 300 available &lt;br&gt;spaces.&lt;br&gt;&lt;br&gt;We hope this event will find your interest and we look forward to seeing you at SIX ConventionPoint in Zurich.&lt;br&gt;&lt;br&gt;Best Regards&lt;br&gt;Torben Duer, President of Danish-Swiss Chamber of Commerce (DSHK) &amp;&lt;br&gt;Thomas Westh Olsen, Member of the Executive Board at VP Bank &lt;br&gt;(Switzerland) Ltd.&lt;br&gt;&lt;br&gt;https://www.facebook.com/events/1971666236469601/</t>
  </si>
  <si>
    <t>https://www.google.com/calendar/event?eid=Xzc0cGo2YzlwNWtwMzZkOWg2NHEzY2RpMGM1bzZpYmprZDVtbWFiamNmNCB6enplcm9jYWwuenVyaWNoc2VsMUBt&amp;ctz=Europe/Zurich</t>
  </si>
  <si>
    <t>The Lady Bosses Business Club Zurich  Networking Evening - BY SEM</t>
  </si>
  <si>
    <t>Daycrunch</t>
  </si>
  <si>
    <t>Your calendar for startup and tech events. Get invites at https://www.startupeventslist.com&lt;br&gt;&lt;br&gt;&lt;br&gt;&lt;br&gt;This club will provide you with the opportunity to:&lt;br&gt;&lt;br&gt;&lt;br&gt;• Meet liked minded contacts&lt;br&gt;&lt;br&gt;• Develop yourself and your skill set&lt;br&gt;&lt;br&gt;• Be inspired by other members and their entrepreneurial journey&lt;br&gt;&lt;br&gt;• Discover new ideas and opportunities&lt;br&gt;&lt;br&gt;• Be accountable for your business, product or service&lt;br&gt;• Be part of our Mastermind groups that offer a combination of brainstorming, education, peer accountability and support in a group setting to sharpen your business and personal skills.&lt;br&gt;&lt;br&gt;&lt;br&gt;Most important have fun!!!&lt;br&gt;&lt;br&gt;https://www.facebook.com/events/548386302332573/</t>
  </si>
  <si>
    <t>https://www.google.com/calendar/event?eid=Xzc0cGo2YzlwNWtwMzZkOWg2NHEzY2VhMGM1bzZpYmprZDVtbWFiamNmNCB6enplcm9jYWwuenVyaWNoc2VsMUBt&amp;ctz=Europe/Zurich</t>
  </si>
  <si>
    <t>Fokusgruppe Digitalisierung &amp; Nachhaltigkeit</t>
  </si>
  <si>
    <t>swisscleantech</t>
  </si>
  <si>
    <t>Your calendar for startup and tech events. Get invites at https://www.startupeventslist.com&lt;br&gt;&lt;br&gt;Smart Infrastructure wird als einer der grossen Hebel zur Umsetzung der ökologischen Nachhaltigkeit gesehen. In unserer Fokusgruppe untersuchen wir diese Thematik genauer und diskutieren die folgenden Fragen:&lt;br&gt;&lt;br&gt;- Wo liegen die grössten Nachhaltigskeitspotentiale im Kontext von Smart Infrastructure? &lt;br&gt;- Wo behindern Rahmenbedingungen den Einsatz von Digitalisierungslösungen zu Gunsten der Nachhaltigkeit? &lt;br&gt;- Wie behindert die Digitalisierung die nachhaltige Entwicklung (z.B. wo werden durch die Digitalisierung neue Bedürfnisse geweckt, wo gibt es unerwartete Reboundeffekte)? &lt;br&gt;- Wo müsste die Digitalisierung eingegrenzt werden? Ist das überhaupt möglich?&lt;br&gt;&lt;br&gt;Programm &amp; Anmeldung: &lt;br&gt;https://www.swisscleantech.ch/agendaeintrag/fokusgruppe-digitalisierung/&lt;br&gt;&lt;br&gt;&lt;br&gt;https://www.facebook.com/events/359485731490948/</t>
  </si>
  <si>
    <t>https://www.google.com/calendar/event?eid=Xzc0cGo2YzlwNWtwMzZkOWg2NHEzZWMyMGM1bzZpYmprZDVtbWFiamNmNCB6enplcm9jYWwuenVyaWNoc2VsMUBt&amp;ctz=Europe/Zurich</t>
  </si>
  <si>
    <t>Stand Up &amp; Speak Up! Your Voice is Needed.</t>
  </si>
  <si>
    <t>Zurich</t>
  </si>
  <si>
    <t>Your calendar for startup and tech events. Get invites at https://www.startupeventslist.com&lt;br&gt;&lt;br&gt;'The world is noisy out there. The ones who will succeed are not the ones who speak louder, but the ones who have a clear message, and are able to move the audience into action. ' Tulia Lopes&lt;br&gt;&lt;br&gt;Today there is no more powerful way for you to share your message,&lt;br&gt;grow your business or make an impact in the world, other than public speaking. And, of course, the key when you are presenting or speaking is to have your audience to take action, get behind your message and engage in what you are sharing.&lt;br&gt;&lt;br&gt;Let's get together, so we can get to know each other, and you can share what are your aspirations to be on stage this 2019, and I can share with you what I have planned to make this happen for this group.&lt;br&gt;&lt;br&gt;See you soon.&lt;br&gt;&lt;br&gt;T&lt;br&gt;PS There is an entry fee to attend this event.&lt;br&gt;30 CHF - here &lt;br&gt;50 CHF - at the door (cash only)&lt;br&gt;&lt;br&gt;&lt;br&gt;https://www.facebook.com/events/210537496559038/</t>
  </si>
  <si>
    <t>https://www.google.com/calendar/event?eid=Xzc0cGo2YzlwNWtwMzZkOWg2NHEzZWQyMGM1bzZpYmprZDVtbWFiamNmNCB6enplcm9jYWwuenVyaWNoc2VsMUBt&amp;ctz=Europe/Zurich</t>
  </si>
  <si>
    <t>Living Talk #1 | Deep Learning</t>
  </si>
  <si>
    <t>Livingdocs</t>
  </si>
  <si>
    <t>Your calendar for startup and tech events. Get invites at https://www.startupeventslist.com&lt;br&gt;&lt;br&gt;Deep Learning has gained a lot of traction lately, in particular due to its huge successes in image recognition. At the core it’s still neural networks, which exists for over 50 years now. But recent progresses in the models and larger datasets have brought it one step closer to its original goal: Artificial Intelligence.&lt;br&gt;&lt;br&gt;In this meetup talk you will learn about the fundamentals of deep learning. It will give you a basic understanding of AI-driven products, the codes behind it and what it can ACTUALLY do for you (and what it cannot do).&lt;br&gt;&lt;br&gt;https://www.facebook.com/events/266830943980844/</t>
  </si>
  <si>
    <t>https://www.google.com/calendar/event?eid=Xzc0cGo2YzlwNWtwMzZkOWg2NHEzZWRxMGM1bzZpYmprZDVtbWFiamNmNCB6enplcm9jYWwuenVyaWNoc2VsMUBt&amp;ctz=Europe/Zurich</t>
  </si>
  <si>
    <t>Marketing-Automation fordert Marketing-Transformation</t>
  </si>
  <si>
    <t>KV Business School Zürich</t>
  </si>
  <si>
    <t>Your calendar for startup and tech events. Get invites at https://www.startupeventslist.com&lt;br&gt;&lt;br&gt;Was mach ich mit all diesen Daten, fragt sich mancher Marketer, und weiter: in welchen Kanälen müssen wir präsent sein? Remo Girard beschäftigt sich seit einigen Jahren bei AMAG mit solchen Fragen. Zuerst in der Marketingabteilung, heute im Innovation &amp; Ventures LAB, welches als selbständige Einheit nach neuen Geschäftslösungen sucht. Auch im Marketing, denn für eine erfolgreiche Automation braucht es erst die tiefgreifende Marketing-Transformation. Info und Anmeldung: https://bit.ly/2LbMN4f&lt;br&gt;&lt;br&gt;https://www.facebook.com/events/360523901346818/</t>
  </si>
  <si>
    <t>https://www.google.com/calendar/event?eid=Xzc0cGo2YzlwNWtwMzZkOWg2NHEzZ2NxMGM1bzZpYmprZDVtbWFiamNmNCB6enplcm9jYWwuenVyaWNoc2VsMUBt&amp;ctz=Europe/Zurich</t>
  </si>
  <si>
    <t>Your calendar for startup and tech events. Get invites at https://www.startupeventslist.com&lt;br&gt;&lt;br&gt;This masterclass is right for anyone thinking about launching their own startup and for entrepreneurs who are currently looking for startup financing in Europe. Join us and let us help you set up your business for success in 2019! For more information, happy testimonials and to get your ticket visit: &lt;br&gt;www.arena-ventures.com/masterclass &lt;br&gt;&lt;br&gt;Hope to see you there!&lt;br&gt;&lt;br&gt;https://www.facebook.com/events/323027278300495/</t>
  </si>
  <si>
    <t>https://www.google.com/calendar/event?eid=Xzc0cGo2YzlwNWtwMzZkOWg2NHEzZ2QyMGM1bzZpYmprZDVtbWFiamNmNCB6enplcm9jYWwuenVyaWNoc2VsMUBt&amp;ctz=Europe/Zurich</t>
  </si>
  <si>
    <t>Fireside chat with Elmar Mock - The Swatchmaker</t>
  </si>
  <si>
    <t>Startup Grind Zurich</t>
  </si>
  <si>
    <t>Your calendar for startup and tech events. Get invites at https://www.startupeventslist.com&lt;br&gt;&lt;br&gt;Towards the end of the 70's, Swiss watchmaking was in crisis...&lt;br&gt;Our first guest in 2019 is Elmar Mock, the co-inventor of the SWATCH, which was responsible for the comeback of Swiss watches.&lt;br&gt;&lt;br&gt;Mock suffered from severe dyslexia at school. The inventor makes no secret of the fact that he was a very poor learner.&lt;br&gt;“It took me 11 years to complete nine years of compulsory education,” he admits. &lt;br&gt;These travails shaped his character, laying the foundation for his life as an inventor. &lt;br&gt;&lt;br&gt;“Since childhood, I have learned to live with failure in an uncertain, haphazard world.”&lt;br&gt;&lt;br&gt;And now, on January 22 we get the opportunity to hear his story, the challenges and the lessons learned along the way.&lt;br&gt;&lt;br&gt;Mock has lived a life of twists and turns. He prefers the paths less trodden and never plans ahead – to avoid dulling his curiosity and sharpness of mind. &lt;br&gt;&lt;br&gt;Book your seat right away!&lt;br&gt;&lt;br&gt;https://www.facebook.com/events/737681309944900/</t>
  </si>
  <si>
    <t>https://www.google.com/calendar/event?eid=Xzc0cGo2YzlwNWtwMzZkOWg2NHEzZ2RxMGM1bzZpYmprZDVtbWFiamNmNCB6enplcm9jYWwuenVyaWNoc2VsMUBt&amp;ctz=Europe/Zurich</t>
  </si>
  <si>
    <t>Program in a box on collaborative leadership</t>
  </si>
  <si>
    <t>131 Sihlquai, 8005 Zürich</t>
  </si>
  <si>
    <t>Your calendar for startup and tech events. Get invites at https://www.startupeventslist.com&lt;br&gt;&lt;br&gt;Program-in-a-box&lt;br&gt;Collaborative Leadership&lt;br&gt;&lt;br&gt;How to create direction, alignment and commitment in self-organized and entrepreneurial work&lt;br&gt;Join this 4-hour intensive and energizing workshop to learn about collaborative leadership as a key practice within self-organized and entrepreneurial work settings while getting a taste of STRIDE's learning culture. &lt;br&gt;&lt;br&gt;This workshop serves as a unique opportunity to meet other inspiring people and exchange experiences, ideas and strategic approaches. You will learn about new best practices inside-out and take away applicable principles of how to create direction, alignment and commitment in collaborative contexts. &lt;br&gt;As a ''program-in-a-box'', the workshop is also a sneak-peak into STRIDE's Co-Lead (8-month incubator on social innovation for societal transformation), and an entry into our learning revolution. Following STRIDE’s interactive unSchooling approach, you will start to sense the world of possibilities on how to lead profound social and personal change. At STRIDE, learning is happening within a group of inspiring people. To get to know us, this workshop is run by our program coaches and founders. &lt;br&gt;&lt;br&gt;As part of the workshop, a crowd-sourced community dinner will give extra opportunity to talk to our faculty. Please note that this is a value-packed workshop on a donation basis. It is all about paying what you think it was worth. As we put a lot of time and love into sharing our approach and substantial know-how, we suggest a donation of 80 CHF per Program-in-a-box.&lt;br&gt;&lt;br&gt;https://www.facebook.com/events/1970452506590923/</t>
  </si>
  <si>
    <t>https://www.google.com/calendar/event?eid=Xzc0cGo2YzlwNWtwMzZkOWg2NHEzZ2UyMGM1bzZpYmprZDVtbWFiamNmNCB6enplcm9jYWwuenVyaWNoc2VsMUBt&amp;ctz=Europe/Zurich</t>
  </si>
  <si>
    <t>Content Marketing mit «Snack Content» - Marketing/Kommunikation</t>
  </si>
  <si>
    <t>Löwenstrasse 2, 8001 Zürich Zürich, Schweiz</t>
  </si>
  <si>
    <t>Your calendar for startup and tech events. Get invites at https://www.startupeventslist.com&lt;br&gt;&lt;br&gt;Worum geht es?&lt;br&gt;Aldo Gnocchi, M.A. HSG (MSC), Geschäftsführer und Inhaber der Gnocchi GmbH ist Experte in den Bereichen Social Media und Content Marketing.&lt;br&gt;&lt;br&gt;Er berät nationale und internationale Unternehmen im Bereich des digitalen Marketings und begleitet diese im digitalen Transformationsprozess.&lt;br&gt;&lt;br&gt;Als Dozent gibt er sein Wissen an Studierende unterschiedlicher Schweizer Bildungsinstitutionen, wie der Universität St. Gallen, der FHNW, der HTW, der ZHAW, dem SMI oder der Klubschule Migros (wo er den ersten Content Marketing Lehrgang der Schweiz entwickelt hat) weiter.&lt;br&gt;&lt;br&gt;Aldo Gnocchi wird in seinem Referat über die Wichtigkeit und die Möglichkeiten von «Snackable Content» referieren.&lt;br&gt;&lt;br&gt;Im Referat werden insbesondere folgende Aspekte beleuchtet:&lt;br&gt;&lt;br&gt;- Herausforderungen in Marketing und Kommunikation&lt;br&gt;- Definition Snack Content&lt;br&gt;- Impulse zu Snack Content Formaten&lt;br&gt;- Diskussion&lt;br&gt;&lt;br&gt;Erfahren Sie mehr über Aldo Gnocchi unter: www.aldognocchi.ch&lt;br&gt;&lt;br&gt;Mitbringen?&lt;br&gt;Neugierde und Interesse an aktuellen Online Trends und Content Marketing.&lt;br&gt;&lt;br&gt;Weitere Infos&lt;br&gt;Getränke und Snacks werden zur Verfügung gestellt.&lt;br&gt;&lt;br&gt;https://www.facebook.com/events/377013496199717/</t>
  </si>
  <si>
    <t>https://www.google.com/calendar/event?eid=Xzc0cGo2YzlwNWtwMzZkaG42c3BqMmQyMGM1bzZpYmprZDVtbWFiamNmNCB6enplcm9jYWwuenVyaWNoc2VsMUBt&amp;ctz=Europe/Zurich</t>
  </si>
  <si>
    <t>She's Back! Program for women returning to work</t>
  </si>
  <si>
    <t>Bahnhofstrasse 62, 8001 Zürich Zürich, Schweiz</t>
  </si>
  <si>
    <t>Your calendar for startup and tech events. Get invites at https://www.startupeventslist.com&lt;br&gt;&lt;br&gt;The program will run over 4 consecutive Saturdays from 8:30 to 12:30 at the stunning WeSpace www.wespace.ch in the heart of Zurich city. The various modules will be interactive and involve group and individual exercises. The sessions will be run in a professional and fun way. The schedule is outlined below:&lt;br&gt;&lt;br&gt;Saturday January 12th 8:30 - 12:30&lt;br&gt;&lt;br&gt;Saturday January 19th 8:30 - 12:30&lt;br&gt;&lt;br&gt;Saturday January 26th 8:30 - 12:30&lt;br&gt;&lt;br&gt;Saturday February 2nd 8:30 - 12:30&lt;br&gt;&lt;br&gt;Designed specifically for women returning to work after a career break due to having a family, moving countries or other reasons. This 16 hour program over 4 weeks will provide you with the support and tools you need to confidently return back to a role you already have or prepare you to find your ideal job to support your lifestyle.&lt;br&gt;&lt;br&gt;Our team of 5 professionals will expertly guide you through the program covering a range of areas including:&lt;br&gt;&lt;br&gt;Note: Custom course materials will be provided to each course participant&lt;br&gt;&lt;br&gt;- Building your inner and outer confidence&lt;br&gt;&lt;br&gt;- Practical job seeking tools (breakout session for job seekers)&lt;br&gt;&lt;br&gt;- Insights into the swiss job market (breakout session for job seekers)&lt;br&gt;&lt;br&gt;- How to prepare emotionally and practically before starting back at work&lt;br&gt;&lt;br&gt;- What works for women in the workplace&lt;br&gt;&lt;br&gt;- Time management and finding balance when you return to work&lt;br&gt;&lt;br&gt;- Linkedin Training on how to manage your Linkedin presence, expand your network &amp; increase your visibility&lt;br&gt;&lt;br&gt;- Expert advice on style, personal branding and what to wear at interviews and in work&lt;br&gt;&lt;br&gt;- Access to a network of fellow participants all in the same transition&lt;br&gt;&lt;br&gt;- Access to 1:1 coaching from our team of professionals&lt;br&gt;&lt;br&gt;- Further training and support options available&lt;br&gt;&lt;br&gt;Monika Mueller - Professional Stylist and Personal Brand Expert - Signature Five&lt;br&gt;&lt;br&gt;For a detailed program agenda, please email Claire at info@rightpoint.ch&lt;br&gt;&lt;br&gt;PROGRAM PRESENTERS:&lt;br&gt;&lt;br&gt;Claire Corbett - Business Consultant, Strategist and Coach - Right Point Consulting&lt;br&gt;&lt;br&gt;Lindsey Christopher - Executive Coach - Business Ethics and Compliance Consultant&lt;br&gt;&lt;br&gt;Debbie Brupbacher - Leadership and Transformation Coach&lt;br&gt;&lt;br&gt;Catherine Leduc - Career &amp; Job Search Coach&lt;br&gt;&lt;br&gt;Monika Mueller - Professional Stylst and Personal Brand Expert - Signature Five&lt;br&gt;&lt;br&gt;Guest Speaker: Patricia Widmer, Programme Head, Women Back to Business, University of St. Gallen&lt;br&gt;&lt;br&gt;Complimentary Tea, Coffee and Pastries&lt;br&gt;&lt;br&gt;We look forward to welcoming you!&lt;br&gt;&lt;br&gt;**Apply 'earlybird' code at checkout before 31st December for a reduced price of 999CHF**&lt;br&gt;&lt;br&gt;https://www.facebook.com/events/538571446624683/?event_time_id=538571463291348</t>
  </si>
  <si>
    <t>https://www.google.com/calendar/event?eid=Xzc0cGo2YzlwNWtwMzZkaG42c3BqMmRpMGM1bzZpYmprZDVtbWFiamNmNCB6enplcm9jYWwuenVyaWNoc2VsMUBt&amp;ctz=Europe/Zurich</t>
  </si>
  <si>
    <t>MAMAGORA Mobile Coworking – WeSpace, Zürich</t>
  </si>
  <si>
    <t>WeSpace</t>
  </si>
  <si>
    <t>Your calendar for startup and tech events. Get invites at https://www.startupeventslist.com&lt;br&gt;&lt;br&gt;Would you like to work at cosy places, leave the house, expand your network and try something else? Do you need more than a desk and a chair? Be part of our network, work on your own project or with your team, get new ideas and give yourself a chance to collaborate with other members for a few hours. You can try out multiple places and see how you like them without a commitment. We are testing this idea for a few months and we aim to add new dates and places across Switzerland. Check out our dates and save your spot!&lt;br&gt;&lt;br&gt;We would like to invite you to join our coworking day on January 11th, 9:00-13:00 at WeSpace.&lt;br&gt;&lt;br&gt;Bring your laptop, your food if you’d like and enjoy a few hours of working with us.&lt;br&gt;&lt;br&gt;We have 8 spots available. Save yours below. The price is 15CHF.&lt;br&gt;&lt;br&gt;Looking forward to seeing you there.&lt;br&gt;&lt;br&gt;https://www.facebook.com/events/1809057032549959/</t>
  </si>
  <si>
    <t>https://www.google.com/calendar/event?eid=Xzc0cGo2YzlwNWtwMzZkaG42c3BqMmRxMGM1bzZpYmprZDVtbWFiamNmNCB6enplcm9jYWwuenVyaWNoc2VsMUBt&amp;ctz=Europe/Zurich</t>
  </si>
  <si>
    <t>Design Your Life</t>
  </si>
  <si>
    <t>Zentralstrasse 18, 8003 Zürich Zürich, Schweiz</t>
  </si>
  <si>
    <t>Your calendar for startup and tech events. Get invites at https://www.startupeventslist.com&lt;br&gt;&lt;br&gt;Das ganz neue frische Jahr ist da. Welche Wünsche und Sehnsüchte verbindest Du mit dem  2019? Weisst Du auch, wie Du Deine Wünsche in Visionen, Ziele und Projekte umwandelst? Und diese Ziele auch erreichst? &lt;br&gt;&lt;br&gt;Der Anfang des Jahres ist ein wunderbar passender Zeitpunkt, sich mit Deinen Lebensträumen und Lebenszielen auseinander zu setzen. &lt;br&gt;&lt;br&gt;In den Räumlichkeiten von Art Directors Club in der Zentalstrasse 18 in Zürich wirst Du inspiriert. Wir freuen uns auf Dich! Anzahl Plätze ist beschränkt.&lt;br&gt;&lt;br&gt;Deine Investitionen - 3 Stunden und 20 Franken.&lt;br&gt;Deine Ausbeute - 3 Stunden Lebensfreude, die weit über 20 Franken Wert hat und vor allem anhält!&lt;br&gt;&lt;br&gt;https://www.facebook.com/events/442509406282678/</t>
  </si>
  <si>
    <t>https://www.google.com/calendar/event?eid=Xzc0cGo2YzlwNWtwMzZkaG42c3BqMmUyMGM1bzZpYmprZDVtbWFiamNmNCB6enplcm9jYWwuenVyaWNoc2VsMUBt&amp;ctz=Europe/Zurich</t>
  </si>
  <si>
    <t>Implement Consulting Group and Lanz Vineyards</t>
  </si>
  <si>
    <t>Amboss Rampe</t>
  </si>
  <si>
    <t>Your calendar for startup and tech events. Get invites at https://www.startupeventslist.com&lt;br&gt;&lt;br&gt;The board of the Danish-Swiss Chamber of Commerce (DSHK) has&lt;br&gt;the pleasure of inviting you to the next event.&lt;br&gt;&lt;br&gt;«Be inspired by our guest speakers on how to create a unique customer experience in a «lean» way –&lt;br&gt;and learn more about the global wine market»&lt;br&gt;&lt;br&gt;Our key note speaker, Fabienne Buschor from Implement Consulting Group will be reporting on the topic of «Lean Way to Customer Experience» – How can you improve your customer experience in all your touchpoints and synchronically optimize your internal &lt;br&gt;processes? Chris Dorner from JobCloud will be highlighting his company’s success story.&lt;br&gt;&lt;br&gt;Subsequently, Thomas Lanz, Partner at Implement Consulting Group and owner of Lanz Vineyards will be giving his personal insights &lt;br&gt;on the global wine market.&lt;br&gt;&lt;br&gt;PROGRAM&lt;br&gt;- 5.30 pm Registration&lt;br&gt;- 5.45 pm Welcome by the President&lt;br&gt;- 6.00 pm «Lean Way to Customer Experience»&lt;br&gt;Inspiration from Chris Dorner (Job Cloud) &amp; Fabienne &lt;br&gt;Buschor (Implement Consulting Group)&lt;br&gt;- 7.00 pm «The Global Wine Market»&lt;br&gt;Inspiriation by Thomas Lanz&lt;br&gt;- 7.30 pm Networking &amp; Apéro Riche&lt;br&gt;- 9.30 pm End of Event&lt;br&gt;&lt;br&gt;As a member the participation is free of charge. For non-members the participations fee is CHF 50.-.&lt;br&gt;&lt;br&gt;Please register on www.dshk.ch/events/event-registration.html before 10. January 2019. &lt;br&gt;&lt;br&gt;Please note: registrations which are cancelled with less than 24 hours notification may be subject to a CHF 30.- cancellation fee.&lt;br&gt;&lt;br&gt;We hope this event will find your interest and we look forward to seeing you at Amboss Rampe in Zurich.&lt;br&gt;&lt;br&gt;https://www.facebook.com/events/1520742688072050/</t>
  </si>
  <si>
    <t>https://www.google.com/calendar/event?eid=Xzc0cGo2YzlwNWtwMzZkaG42c3BqMmVhMGM1bzZpYmprZDVtbWFiamNmNCB6enplcm9jYWwuenVyaWNoc2VsMUBt&amp;ctz=Europe/Zurich</t>
  </si>
  <si>
    <t>Agile Breakfast Zürich</t>
  </si>
  <si>
    <t>swissICT</t>
  </si>
  <si>
    <t>Your calendar for startup and tech events. Get invites at https://www.startupeventslist.com&lt;br&gt;&lt;br&gt;Lieferanten sind Partner, welche wir noch nicht kennen! - Praxisbericht agiler Beschaffung bei der CKW (Gewinner des Procurement Awards 2018)&lt;br&gt;&lt;br&gt;Anhand des Praxisberichts agiler Beschaffung bei der CKW, lernen die Teilnehmer wie agilen Prinzipien &amp; Werten neu durchgängig ab der Idee bis zur ersten Lieferung an den Kunden gerecht werden und gleichzeitig Time-to-Market um 400% gesteigert werden konnte. Klassische Beschaffungsansätze scheitern mit zunehmender Komplexität, Zeitdruck und ständigen Veränderungen. Der disruptive Ansatz www.lean-agile-procurement.com wird die Beschaffung, das Team-Setup und das Partnermanagement von adaptiven Partner-Ökosystemen effizienter und effektiver machen. Mit anderen Worten, unser Ansatz ist eine ähnliche Disruption wie das Business Model Canvas und Lean Startup fürs Business Development. &lt;br&gt;&lt;br&gt;Learning Objectives &lt;br&gt;Understanding an ecosystem of agile partners, supported by lean-agile procurement, has a positive impact to individuals, agile teams, companies (buyer &amp; partner) and customers. Learn: &lt;br&gt;&lt;br&gt;- evolution from buyer/supplier relationship to a partnership &lt;br&gt;- importance of an agile partner ecosystem and time-to-market &lt;br&gt;- lean-agile procurement as the approach, that fosters interaction between people and builds a partnership &lt;br&gt;- the lean procurement canvas as the main instrument to manage your adaptive partner ecosystem &lt;br&gt;&lt;br&gt;Target Audience &lt;br&gt;Beginner - It is intended for an interdisciplinary audience of Heads of Expertise, Leader of Competencies, strategic purchasing managers, buyers, decision-makers, partner managers and project managers, team members, etc. from both customer and supplier sides. &lt;br&gt;&lt;br&gt;Referent &lt;br&gt;Mirko Kleiner, is the creator of lean-agile Procurement and founder member of flowdays The agile Cooperative. &lt;br&gt;&lt;br&gt;Weitere Informationen und Anmeldungen via swissICT Webseite.&lt;br&gt;&lt;br&gt;https://www.facebook.com/events/215526696013943/</t>
  </si>
  <si>
    <t>https://www.google.com/calendar/event?eid=Xzc0cGo2YzlwNWtwMzZkaG42c3BqNGNhMGM1bzZpYmprZDVtbWFiamNmNCB6enplcm9jYWwuenVyaWNoc2VsMUBt&amp;ctz=Europe/Zurich</t>
  </si>
  <si>
    <t>Agile HR</t>
  </si>
  <si>
    <t>Your calendar for startup and tech events. Get invites at https://www.startupeventslist.com&lt;br&gt;&lt;br&gt;Agil in den Burnout? Persönliche Resilienz in der neuen Arbeitswelt&lt;br&gt;&lt;br&gt;Agiles Arbeiten – Fluch oder Segen? Wenn es gut läuft, fördert es Freiheit und Kreativität, setzt viel Energie und Leistung frei – mit der Gefahr der Überhitzung und Überforderung von Einzelnen und/oder Organisation. Wenn es schlecht läuft, fressen sich die Beteiligten in Stellungskriegen über die «richtige» Methode fest oder es wird eine Art «Pseudo»-Agil etabliert (z.B. Agilität bei gleichzeitigem Micromanagement) – mit der Gefahr massiven Verschleisses auch von belastbaren Mitarbeitenden. &lt;br&gt;&lt;br&gt;Was macht agiles Arbeiten so anspruchsvoll? Wie kann Resilienz als innere Stärke dabei vor dem Ausbrennen helfen? Was kann HR tun, um die Resilienz von Mitarbeitenden und Führungskräften zu fördern? Und nicht zuletzt: Was kann HR für sich selbst und die eigene Resilienz tun? &lt;br&gt;&lt;br&gt;Referent &lt;br&gt;Christian Bartsch ist Resilienz-Trainer und Burnout-Coach – und hat in letzter Zeit einige Burnout-Klienten aus agilen und möchte-gern-agilen Organisationen. Christian verbrachte von mehr als 20 Jahren Berufserfahrung über ein Jahrzehnt in multinationalen Finanzunternehmen, führte Teams und leitete globale Projekte – und ist dabei selbst knapp am Burnout vorbeigeschlittert. Er ist Mitglied des Schweizer Expertennetzwerks für Burnout. Aus der Auswertung seiner jahrelangen Arbeit mit resilienten Führungskräften und der Begleitung von Burnout-Betroffenen hat er ein eigenes, praktisches Resilienz-Modell entwickelt. www.bartsch-consulting.ch&lt;br&gt;&lt;br&gt;Weitere Informationen und Anmeldungen via swissICT Homepage.&lt;br&gt;&lt;br&gt;&lt;br&gt;https://www.facebook.com/events/214268169492204/</t>
  </si>
  <si>
    <t>https://www.google.com/calendar/event?eid=Xzc0cGo2YzlwNWtwMzZkaG42c3BqNGNpMGM1bzZpYmprZDVtbWFiamNmNCB6enplcm9jYWwuenVyaWNoc2VsMUBt&amp;ctz=Europe/Zurich</t>
  </si>
  <si>
    <t>Inspiring conversations</t>
  </si>
  <si>
    <t>Your calendar for startup and tech events. Get invites at https://www.startupeventslist.com&lt;br&gt;&lt;br&gt;ZurichRetreat is a project that inspires and connects people from all walks of life.               &lt;br&gt;With our events we want to become an active part of the Zurich community, opening spaces of inspiration that foster interaction, cross-pollination and create authentic experiences.&lt;br&gt;&lt;br&gt;We usually start with an open arrival between 6-7pm where you can get drinks and snacks at the bar; then the moderated talk starts at 7pm until 8pm with time for questions and open discussion. Then we close with casual mingling and networking until 9pm.&lt;br&gt;&lt;br&gt;In our conversations we want to look at different angles to broad topic of ´sustainability´, which is the lead theme of the co-working space Tessinerplatz during the month of January.&lt;br&gt;&lt;br&gt;Speakers:&lt;br&gt;The event series will be kicked-off on 10th with our first speaker Álvaro Guirao, a serial entrepreneur in the tech world and passionate change-maker.&lt;br&gt;Álvaro is the founder of EmpaticaXR, the eRMLab Coalition, Co-founder of HumiX, Delegate of NEXUS global and ambassador of Consciousness Hacking Zurich.&lt;br&gt;www.EmpaticaXR.com&lt;br&gt;&lt;br&gt;In the second event on 24th we will be welcoming Dr. Naveen Shamsudhin, lecturer in robotics at ETH and founder of The Origin AG, developing human-centered technologies.&lt;br&gt;Naveen is also co-founder of the Kaleido community and it´s transdiciplinary retreats, historically originating from the famous Cortona Week (1985-2017) of ETH.&lt;br&gt;www.kaleido.community&lt;br&gt;&lt;br&gt;The event is free - consumptions at the bar at own cost.&lt;br&gt;No registration required.&lt;br&gt;&lt;br&gt;https://www.facebook.com/events/529128690926814/?event_time_id=529128697593480</t>
  </si>
  <si>
    <t>https://www.google.com/calendar/event?eid=Xzc0cGo2YzlwNWtwMzZkaG42c3BqNGQyMGM1bzZpYmprZDVtbWFiamNmNCB6enplcm9jYWwuenVyaWNoc2VsMUBt&amp;ctz=Europe/Zurich</t>
  </si>
  <si>
    <t>Graduate Box: Rhetorischer Boxenstopp</t>
  </si>
  <si>
    <t>Zürich, Switzerland</t>
  </si>
  <si>
    <t>Your calendar for startup and tech events. Get invites at https://www.startupeventslist.com&lt;br&gt;&lt;br&gt;Du stehst vor einer Präsentation, von der Entscheidendes abhängt, und möchtest deshalb das Optimum aus Deinem Auftritt herausholen? Ein professioneller Coach unterstützt Dich dabei – mit Feedback, Training und Optimierungstipps.&lt;br&gt;&lt;br&gt;Vorträge und Präsentationen können Weichen stellen – sowohl in der wissenschaftlichen wie der beruflichen Karriere. Sie können Türen öffnen oder verschliessen und das eigene Image im guten wie im schlechten Sinn beeinflussen. Entscheidend ist dabei nicht allein, was Du vorträgst, sondern auch wie Du Deine Inhalte präsentierst – wie sicher und überzeugend Du auftrittst, wie prägnant und verständlich Du sprichst und wie professionell Du Deine Medien gestaltest und einsetzt.&lt;br&gt;&lt;br&gt;Anmeldungen: über den Memberbereich unserer Webseite&lt;br&gt;Anmeldeschluss: Sonntag, 20. Januar 2019&lt;br&gt;&lt;br&gt;Weitere Informationen: https://bit.ly/2Ca89fM&lt;br&gt;&lt;br&gt;https://www.facebook.com/events/2213218715665900/</t>
  </si>
  <si>
    <t>https://www.google.com/calendar/event?eid=Xzc0cGo2YzlwNWtwMzZkaG42c3BqNGRhMGM1bzZpYmprZDVtbWFiamNmNCB6enplcm9jYWwuenVyaWNoc2VsMUBt&amp;ctz=Europe/Zurich</t>
  </si>
  <si>
    <t>The Branding Experience™ - Online Game Workshop</t>
  </si>
  <si>
    <t>Your calendar for startup and tech events. Get invites at https://www.startupeventslist.com&lt;br&gt;&lt;br&gt;The biggest problem in our competitive environment...&lt;br&gt;&lt;br&gt;is to be DIFFERENT, to stand out, to be UNIQUE. Because in the absence of a Unique Selling Position (USP) - or in other words of 'Brand Value' - people just tend to deviate to the cheaper offer.&lt;br&gt;&lt;br&gt;Branding is the KEY...&lt;br&gt;&lt;br&gt;to stand out and set yourself apart from your competition, to have people looking up to you and listening to you, knowing you and your unique selling point.&lt;br&gt;&lt;br&gt;At this experiential game-workshop we will define what your unique personal brand is, get direct feedback for it &amp; implement it into your marketing right away! And because it is a game - the most efficient, effective and fun way to learn - there's also a price for the best brand at the workshop.&lt;br&gt;&lt;br&gt;Come and join us for FREE at THE BRANDING EXPERIENCE™ online!&lt;br&gt;&lt;br&gt;We are looking forward to playing with you!&lt;br&gt;&lt;br&gt;Nathalie Sabrina Dahl&lt;br&gt;&lt;br&gt;https://www.facebook.com/events/1965926527045437/</t>
  </si>
  <si>
    <t>https://www.google.com/calendar/event?eid=Xzc0cGo2YzlwNWtwMzZkaG42c3BqNGRpMGM1bzZpYmprZDVtbWFiamNmNCB6enplcm9jYWwuenVyaWNoc2VsMUBt&amp;ctz=Europe/Zurich</t>
  </si>
  <si>
    <t>The Master Presenter Experience</t>
  </si>
  <si>
    <t>Karl der Grosse</t>
  </si>
  <si>
    <t>Your calendar for startup and tech events. Get invites at https://www.startupeventslist.com&lt;br&gt;&lt;br&gt;It is a well known fact, that Public Speaking is a very essential skill in business:&lt;br&gt;&lt;br&gt;Because if you cannot effectively communicate to a larger audience than just 1 or 2 people, your ability to scale your exposure and your business will always be limited.&lt;br&gt;&lt;br&gt;Problem is: Most people are terrified of speaking in public.&lt;br&gt;&lt;br&gt;To help you overcome this fear we created a solution by teaching you in the fastest, most efficient and fun way possible, based on the studies about the best way to learn thru interaction and activities: By playing a game!&lt;br&gt;&lt;br&gt;The Master Presenter Experience is a game that will help you overcome your Fear of Public Speaking in no time, while having a lot of fun doing it.&lt;br&gt;&lt;br&gt;And in the same time, learn the most crucial skill when presenting, the one tool all worldclass presenters use that will propell your abilities in record time!&lt;br&gt;&lt;br&gt;get your complimentary ticket with exact date &amp; location here:&lt;br&gt;https://www.eventbrite.com/e/master-presenter-experience-zurich-tickets-52866965517&lt;br&gt;&lt;br&gt;If your No 1 reason why not to join us is that your english speaking skills are not the best let me put this concern to rest: You will be able to interact in your mother tongue (german) and still get the same benefit out of the experience, which is overcoming your Fear.&lt;br&gt;&lt;br&gt;So give yourself a push, leave your comfort zone for a short time and move into the expanded growth and learning zone: let's play!&lt;br&gt;&lt;br&gt;This workshop is not for you if&lt;br&gt;&lt;br&gt;you expect a boring, class-room style teaching environment&lt;br&gt;you like sleeping during a workshop&lt;br&gt;you are happy with where you are right now - in terms of presenting&lt;br&gt;learning is a nuisance to you&lt;br&gt;and you already know it all&lt;br&gt;&lt;br&gt;BUT if you are&lt;br&gt;&lt;br&gt;ready and open for new strategies and techniques&lt;br&gt;eager to be thinking outside of the box&lt;br&gt;happy with a dramatic performance increase on stage&lt;br&gt;always ready to learn&lt;br&gt;and willing to play a bigger game&lt;br&gt;&lt;br&gt;this evening is for you! We are looking forward to playing with you,&lt;br&gt;&lt;br&gt;Nathalie Sabrina Dahl&lt;br&gt;&lt;br&gt;https://www.facebook.com/events/1372241742911242/</t>
  </si>
  <si>
    <t>https://www.google.com/calendar/event?eid=Xzc0cGo2YzlwNWtwMzZkaG42c3BqNGRxMGM1bzZpYmprZDVtbWFiamNmNCB6enplcm9jYWwuenVyaWNoc2VsMUBt&amp;ctz=Europe/Zurich</t>
  </si>
  <si>
    <t>Info Event 'Women Back to Business' English in Zurich</t>
  </si>
  <si>
    <t>Your calendar for startup and tech events. Get invites at https://www.startupeventslist.com&lt;br&gt;&lt;br&gt;The Executive School of the University of St. Gallen developed the management training programme 'Women Back to Business' in German together with renowned Swiss companies. Two years ago this successful concept was adapted into an English programme with the same benefits to boost your continued professional career. Our aim is to help women succeed professionally, in particular women who desire to return to the workforce, to reposition themselves on the job market, or to take on more sophisticated tasks with a higher workload.&lt;br&gt;&lt;br&gt;Attend our informal information event and get to know our programme. We will give a presentation of 60 to 90 min about the programme. Afterwards there will be enough time for Q&amp;A and discussion. Participation is free of charge.&lt;br&gt;&lt;br&gt;Registration needed.&lt;br&gt;&lt;br&gt;https://www.facebook.com/events/1009714525864821/</t>
  </si>
  <si>
    <t>https://www.google.com/calendar/event?eid=Xzc0cGo2YzlwNWtwMzZkaG42c3BqNGUyMGM1bzZpYmprZDVtbWFiamNmNCB6enplcm9jYWwuenVyaWNoc2VsMUBt&amp;ctz=Europe/Zurich</t>
  </si>
  <si>
    <t>«Karl Digital»</t>
  </si>
  <si>
    <t>Your calendar for startup and tech events. Get invites at https://www.startupeventslist.com&lt;br&gt;&lt;br&gt;Alle reden von Digitalisierung. Aber was bedeuten Big Data, Blockchain, intelligente Systeme und die zunehmende Vernetzung für unsere Gesellschaft? Diesen Fragen geht die Veranstaltungsreihe «Karl Digital» nach. Zusammen mit der Digitalen Gesellschaft organisiert Karl regelmässig abendliche Workshops, in denen sich Hacker, Programmiererinnen, Aktivisten und Interessierte treffen, um sich zu diesen Themen rund um die Informationstechnologie auszutauschen. Den Auftakt macht das Thema Digitale Demokratie.&lt;br&gt;&lt;br&gt;Philippe Wampfler (Bildungsexperte und Fachdidaktiker) erklärt uns, was die Digitalisierung für die Bildung bedeutet und mit welchen Fragen sie uns konfrontiert. Anschliessend vertiefen wir in drei parallelen Workshops folgende Themen:&lt;br&gt;&lt;br&gt;– «Die Schule der Zukunft – kollaborativ entwickeln» mit Nikki Böhler (Opendata.ch &amp; Digitales Lernlabor)&lt;br&gt;– «Gut programmiert = gut durchdacht» mit Lisa Schurrer (ETH Zürich)&lt;br&gt;– «Medienkompetenz im Lehrplan 21 am Beispiel vom neuen Zürcher Informatiklehrmittel» mit David Herzog (Schulpfleger, Piratenpartei)&lt;br&gt;&lt;br&gt;Dazwischen gibt es Suppe für Hungrige und im Anschluss Zeit für den gemütlichen Austausch.&lt;br&gt;&lt;br&gt;Eintritt frei&lt;br&gt;&lt;br&gt;Eine Kooperation mit der Digitalen Gesellschaft Schweiz&lt;br&gt;&lt;br&gt;https://www.facebook.com/events/317995205719081/</t>
  </si>
  <si>
    <t>https://www.google.com/calendar/event?eid=Xzc0cGo2YzlwNWtwMzZkaG42c3BqNGVhMGM1bzZpYmprZDVtbWFiamNmNCB6enplcm9jYWwuenVyaWNoc2VsMUBt&amp;ctz=Europe/Zurich</t>
  </si>
  <si>
    <t>Einblicke 19</t>
  </si>
  <si>
    <t>Viaduktstrasse 93, 8005 Zürich Zürich, Schweiz</t>
  </si>
  <si>
    <t>Your calendar for startup and tech events. Get invites at https://www.startupeventslist.com&lt;br&gt;&lt;br&gt;Am 8. Januar 2019 treffen wir uns ab 18 Uhr im Impact Hub Zürich bei den Viaduktbögen D und E (Viaduktstrasse 93, 8005 Zürich) zu „Einblicke19“ mit den Geschwistern Sunnie J. Groeneveld (M07) und Vincent Lyle Tölle (M12), beide Managing Partner von Inspire 925, einem Beratungsunternehmen für digitale Transformation. Im Anschluss offeriert der Ehemaligenverein einen Apéro riche.&lt;br&gt;&lt;br&gt;Anmeldungen bis 3. Januar bei thierry.pool@ken-ve.ch&lt;br&gt;&lt;br&gt;https://www.facebook.com/events/1653200991448535/</t>
  </si>
  <si>
    <t>https://www.google.com/calendar/event?eid=Xzc0cGo2YzlwNWtwMzZkaG42c3BqNmNhMGM1bzZpYmprZDVtbWFiamNmNCB6enplcm9jYWwuenVyaWNoc2VsMUBt&amp;ctz=Europe/Zurich</t>
  </si>
  <si>
    <t>Digital Performance Marketing Breakfast</t>
  </si>
  <si>
    <t>Your calendar for startup and tech events.&lt;br&gt;Get invites at:&lt;br&gt;https://www.startupeventslist.com&lt;br&gt;&lt;br&gt;Juhu, wir sind jetzt digital, aber niemand sucht uns!&lt;br&gt;&lt;br&gt;Digitales Marketing bei grossen und kleinen Firmen ist oft von einem ausgeprägten Sendungsbewusstsein geprägt. Innensicht, Produktverliebtheit geht vor Kundenzentrierung und Bedürfnisfokus. &lt;br&gt;&lt;br&gt;Der Outside-in-Ansatz orientiert sich an der aktiven Suche von Nutzern auf digitalen Kanälen: zum Beispiel in der Schweiz von über 6.9 Mio aktiven Usern. Mit neuen Tools können Sie heutzutage in Echtzeit messen, ob Ihre Inhalte vom Nutzer überhaupt oder (noch) nicht gesucht werden - und dies bevor Sie viel Geld in 'falschen' Content investiert haben. &lt;br&gt;&lt;br&gt;Christoph Glauser zeigt live auf, wie’s gemacht wird und lädt ein zum selber ausprobieren: Bring your own device. Oder probier’s am besten selber schon vorher einmal aus unter: https://find.argyou.com &lt;br&gt;&lt;br&gt;Interaktion statt Konsumation: &lt;br&gt;Moderiert wird das swissICT Digital Performance Marketing Breakfast von Oliver Müller. Wir versprechen eine interaktive und produktive Atmosphäre, die alle Sinne und sogar die Körper der Teilnehmer aktiv in die Präsentation einbindet. Freuen Sie sich auf eine spannende Veranstaltung ausserhalb der Komfortzone. &lt;br&gt;&lt;br&gt;Referent &lt;br&gt;Christoph Glauser ist 1964 in Bern geboren. Nach dem Studium in Bern und Genf, promovierte er 1994 in Bern. Er war Lehrbeauftragter für Publizistik und Online Forschung an diversen Universitäten, Forschungsleiter und Dozent an der ETH Zürich, 1997/98 Dozent an der University of Washington in Seattle. Seit 1994 betreibt er bis heute das Grundlagenforschungsinstitut für computerunterstützte Inhaltsanalysen (IFAA) in Bern. Im Jahre 2001 gründete er die URL-Studienfabrik ArgYou (Arguments for You), um Inhalte mit nachgefragten Inhalten via Suchmaschinen direkt zu vergleichen. Daraus entstand 2006 die ArgYou AG in Baar, welche inzwischen Weltmarktführerin für Anbieter- und Suchmaschinen- unabhängige digitale Markt- und Konkurrenzanalysen ist. Hier entstand 2015 die Find-Maschine, wo man online finden kann was Menschen suchen: https://find.argyou.com Sie gilt als das schnellste Marktforschungstool der Welt.&lt;br&gt;&lt;br&gt;Weitere Informationen und Anmeldungen via swissICT Homepage.&lt;br&gt;&lt;br&gt;&lt;br&gt;https://www.facebook.com/events/287308088594477/</t>
  </si>
  <si>
    <t>01/27/2019 05:11:38.000Z</t>
  </si>
  <si>
    <t>https://www.google.com/calendar/event?eid=Xzc0cGo2YzlwNWtwMzZkOWg2NHEzYWUyMGM1bzZpYmprZDVtbWFiamNmNCB6enplcm9jYWwuenVyaWNoc2VsMUBt&amp;ctz=Europe/Zurich</t>
  </si>
  <si>
    <t>Communication Summit 2019: Rettet die Medien!</t>
  </si>
  <si>
    <t>Your calendar for startup and tech events.&lt;br&gt;Get invites at:&lt;br&gt;https://www.startupeventslist.com&lt;br&gt;&lt;br&gt;Während sich die traditionellen Verlage mit dem Journalismus immer schwerer tun, wagen sich Medien-Startups vor. Sie suchen ihre Leserinnen und Leser an Tankstellen, bieten Zeitungen Gratis-Content oder versprechen gleich die Rettung der Demokratie. Aber bieten die Startups wirklich Inhalte, die die Leserinnen und Leser nicht schon in den herkömmlichen Medien verschmäht haben? Oder sind sie einfach dankbare PR-Vehikel? Und auch bei den Newcomern stellt sich die Frage: Wer soll das bezahlen? Die Startups haben unterschiedliche Antworten: Sponsoren, klassische Werbung, die Crowd. Welches Modell funktioniert wirklich?&lt;br&gt;&lt;br&gt;Über diese und weitere Fragen diskutieren Fachleute am Communication Summit 2019.&lt;br&gt;&lt;br&gt;Die Einführung ins Thema übernimmt Prof. Dr. Otfried Jarren. Er ist deutscher Kommunikationswissenschaftler und ordentlicher Professor am Institut für Kommunikationswissenschaft und Medienforschung – Media &amp; Politik der Universität Zürich.&lt;br&gt;&lt;br&gt;Im Anschluss debattieren auf dem Podium ausserdem folgende Persönlichkeiten:&lt;br&gt;&lt;br&gt;- Clara Vuillemin, Republik, Gründerin, Leiterin IT/Produktentwicklung und Mitglied der Geschäftsleitung&lt;br&gt;- Yves Kilchenmann, nau.ch, CEO&lt;br&gt;- Beat Glogger, higgs, Gründer, Geschäftsführer&lt;br&gt;- Lukas Hässig, Inside Paradeplatz, Gründer/Betreiber, Wirtschaftsjournalist&lt;br&gt;&lt;br&gt;Das Gespräch leitet Reto Lipp, Moderator Schweizer Fernsehen SRF, «Eco».&lt;br&gt;&lt;br&gt;Der Communication Summit ist das jährliche Treffen der Zürcher Medien- und PR-Branche und bringt jeweils rund 350 Berufsleute zusammen. Die ungezwungene Diskussion am anschliessenden Apéro riche ist wesentlicher Bestandteil der Meinungsbildung zum Thema.&lt;br&gt;&lt;br&gt;https://www.facebook.com/events/275602686464045/</t>
  </si>
  <si>
    <t>https://www.google.com/calendar/event?eid=Xzc0cGo2YzlwNWtwMzZkOWg2NHEzY2NxMGM1bzZpYmprZDVtbWFiamNmNCB6enplcm9jYWwuenVyaWNoc2VsMUBt&amp;ctz=Europe/Zurich</t>
  </si>
  <si>
    <t>Taster Workshops Series</t>
  </si>
  <si>
    <t>Marktgasse, 8001 Zürich Zürich, Schweiz</t>
  </si>
  <si>
    <t>Your calendar for startup and tech events.&lt;br&gt;Get invites at:&lt;br&gt;https://www.startupeventslist.com&lt;br&gt;&lt;br&gt;The essentials of branding &lt;br&gt;&lt;br&gt;https://www.facebook.com/events/1453142674820756/</t>
  </si>
  <si>
    <t>https://www.google.com/calendar/event?eid=Xzc0cGo2YzlwNWtwMzZkOWg2NHEzY2QyMGM1bzZpYmprZDVtbWFiamNmNCB6enplcm9jYWwuenVyaWNoc2VsMUBt&amp;ctz=Europe/Zurich</t>
  </si>
  <si>
    <t>Privatsphäre in der digitalen Zukunft - up!stamm@KOSMOS</t>
  </si>
  <si>
    <t>KOSMOS</t>
  </si>
  <si>
    <t>Your calendar for startup and tech events.&lt;br&gt;Get invites at:&lt;br&gt;https://www.startupeventslist.com&lt;br&gt;&lt;br&gt;Wir probieren mal was Neues und schliessen uns für einmal der montäglichen Serie KOSMOPOLITICS an. Anlässlich des 13. Europäischen Datenschutztages findet im KOSMOS an der Lagerstrasse 104 eine Veranstaltung mit dem Thema 'Kids, Privacy and Freedom. Wer braucht Privatsphäre in der digitalen Zukunft?' statt.&lt;br&gt;&lt;br&gt;Der Abend gliedert sich in 3 Teile. Fühle Dich frei, von Anfang an dabei zu sein oder auch nur zu den Teilen zu erscheinen, die Dich am meisten interessieren:&lt;br&gt;&lt;br&gt;1) 18:00 Uhr: Filmvorführung 'Le ciel attendra' Französisch mit deutschen Untertiteln https://www.youtube.com/watch?v=GepiluMuOG8 - 14 CHF - Tickets bitte individuell direkt über KOSMOS kaufen https://kosmos.ch/programm/filmprogramm/tickets/le-ciel-attendra/117717&lt;br&gt;&lt;br&gt;2) 20:00 Uhr: 2 Fachvorträge zum Thema&lt;br&gt;- Können wir uns im Internet vor Manipulation schützen? (Hêrnani Marques, Chaos Computer Club) &lt;br&gt;- Wie bereiten wir unsere Kinder auf ein selbstbestimmtes Handeln in den sozialen Medien vor? (Friederike Tilemann, Medienpädagogin Pädagogische Hochschule Zürich)&lt;br&gt;&lt;br&gt;3) 20:30 Uhr: Podiumsdiskussion mit Bruno Baeriswyl, Datenschutzbeauftragter des Kantons Zürich&lt;br&gt;&lt;br&gt;Hier die Details des Veranstalters: https://kosmos.ch/programm/einzelansicht/detail/117934&lt;br&gt;&lt;br&gt;https://www.facebook.com/events/366640297456662/</t>
  </si>
  <si>
    <t>https://www.google.com/calendar/event?eid=Xzc0cGo2YzlwNWtwMzZkOWg2NHEzY2RhMGM1bzZpYmprZDVtbWFiamNmNCB6enplcm9jYWwuenVyaWNoc2VsMUBt&amp;ctz=Europe/Zurich</t>
  </si>
  <si>
    <t>Novotel Zurich City-West</t>
  </si>
  <si>
    <t>Your calendar for startup and tech events.&lt;br&gt;Get invites at:&lt;br&gt;https://www.startupeventslist.com&lt;br&gt;&lt;br&gt;Wie setze ich Instagram optimal in meinem Unternehmen ein? Wie funktioniert der Newsfeed-Algorithmus? Was sind Instagram Stories? Und wie verwalte ich ein Instagram Profil? Was ist der unterschied zwischen einem Instagram Profil und einem Business Profil. Und wie verwalte ich dessen Inhalte?&lt;br&gt;&lt;br&gt;Erfahre in unserem eintägigen Instagram Marketing Seminar mit Joel Ferro, wie das genau mit Instagram und Deiner Unternehmenskommunikation und Deinem Marketing funktioniert und wofür Instagram zielgerichtet eingesetzt werden kann.&lt;br&gt;&lt;br&gt;Instagram erreicht im deutschsprachigen Raum mittlerweile mehr als 22 Millionen Menschen. Wenn Unternehmen Facebook zur Kommunikation und für Marketing einsetzt, ist ein Instagram Konto meistens eine sinnvolle Ergänzung. Dabei beeinflussen zahlreiche Faktoren den Erfolg beim Einsatz von Instagram. Instagram Feed, Stories aber auch die Insights und Instagram Ads  – es gilt, die richtigen Werkzeuge in der richtigen Weise einzusetzen, um die Wertschöpfung für das Unternehmen zu maximieren.&lt;br&gt;&lt;br&gt;In unserem eintägigen Instagram-Seminar lernst Du, welche Werkzeuge zur Verfügung stehen, um genau dieses Ziel zu erreichen. Erfahre ausserdem, wie Du Instagram perfekt in Deine Marketingstrategie integrieren und Optimierungspotentiale aufdecken kannst.&lt;br&gt;&lt;br&gt;https://www.facebook.com/events/255003301831886/</t>
  </si>
  <si>
    <t>https://www.google.com/calendar/event?eid=Xzc0cGo2YzlwNWtwMzZkOWg2NHEzZWVhMGM1bzZpYmprZDVtbWFiamNmNCB6enplcm9jYWwuenVyaWNoc2VsMUBt&amp;ctz=Europe/Zurich</t>
  </si>
  <si>
    <t>StartupTinder #1 – speed networking for startups</t>
  </si>
  <si>
    <t>Your calendar for startup and tech events.&lt;br&gt;Get invites at:&lt;br&gt;https://www.startupeventslist.com&lt;br&gt;&lt;br&gt;Hello, Zürich entrepreneurs!&lt;br&gt;&lt;br&gt;Do you offer products or services that are particularly useful for other startups as well? Are you looking for cooperation partners in their supply chain or from complementary sectors? Are you seeking contacts in the startup scene?&lt;br&gt;&lt;br&gt;Then StartupTinder is the right event for you: Connecting startups through an efficient speeddating and networking format.&lt;br&gt;&lt;br&gt;The StartupTinder format and consists of two parts:&lt;br&gt;- After a short introduction by the moderator, the first part is dedicated to business speed dating. Every participating startupper has the opportunity to talk 1:1 to every other startupper.&lt;br&gt;- The second part is a networking apéritif where the participants can continue their talks with the startuppers they identified as particularly interesting for them.&lt;br&gt;&lt;br&gt;The StartupBlink Zürich Meetup series is hosted by Claudius Krucker, Chief Art Enthusiast at artagenda.com and founder of the Creative Space coworking spaces in St.Gallen and Zurich.&lt;br&gt;&lt;br&gt;THE EVENT IS FREE, BUT PLEASE REGISTER ON MEETUP.COM (ticketing link)&lt;br&gt;&lt;br&gt;https://www.facebook.com/events/370553747018770/</t>
  </si>
  <si>
    <t>https://www.google.com/calendar/event?eid=Xzc0cGo2YzlwNWtwMzZkOWg2NHEzZ2NhMGM1bzZpYmprZDVtbWFiamNmNCB6enplcm9jYWwuenVyaWNoc2VsMUBt&amp;ctz=Europe/Zurich</t>
  </si>
  <si>
    <t>Crowdfunding-Workshop ZH</t>
  </si>
  <si>
    <t>Photobastei</t>
  </si>
  <si>
    <t>Your calendar for startup and tech events.&lt;br&gt;Get invites at:&lt;br&gt;https://www.startupeventslist.com&lt;br&gt;&lt;br&gt;Du möchtest ein eigenes Crowdfunding Projekt starten? Du hast schon von Crowdfunding gehört und möchtest mehr über die Möglichkeiten Erfahren? &lt;br&gt;Dann ist der kostenlose Crowdfunding Workshop von 100-days.net das Richtige für dich.&lt;br&gt;&lt;br&gt;Wir verraten dir während einer Stunde, wie Crowdfunding funktioniert, welche Chancen und Möglichkeiten es bietet und wie man ein Projekt erfolgreich plant und finanziert.&lt;br&gt;Mit Projektbeispielen und wissenschaftlichen Insights. &lt;br&gt;Und das erst noch gratis.&lt;br&gt;Nach dem Input bleibt noch Zeit, um Fragen zu stellen und sich auszutauschen.&lt;br&gt;&lt;br&gt;Klingt gut?&lt;br&gt;Anmelden über: support@100-days.net&lt;br&gt;(Bitte Ort und Datum erwähnen)&lt;br&gt;&lt;br&gt;Wir freuen uns auf euch!&lt;br&gt;&lt;br&gt;https://www.facebook.com/events/584587148663350/</t>
  </si>
  <si>
    <t>https://www.google.com/calendar/event?eid=Xzc0cGo2YzlwNWtwMzZkaG42c3BqMmRhMGM1bzZpYmprZDVtbWFiamNmNCB6enplcm9jYWwuenVyaWNoc2VsMUBt&amp;ctz=Europe/Zurich</t>
  </si>
  <si>
    <t>Nordic Event</t>
  </si>
  <si>
    <t>Kunsthaus Zürich</t>
  </si>
  <si>
    <t>Your calendar for startup and tech events.&lt;br&gt;Get invites at:&lt;br&gt;https://www.startupeventslist.com&lt;br&gt;&lt;br&gt;Join us on Wednesday, 6. February 2019 for an introduction and exhibition of Nordic Highlights at Kunsthaus Zürich.&lt;br&gt;&lt;br&gt;Programme:&lt;br&gt;18.00 – 18.30: Arrival and registration&lt;br&gt;18.30 – 18.55: Welcoming with Beate Normann (President Norwegian Club Switzerland) , Christoph Stuehn, and Chef Curator Phillip Büttner&lt;br&gt;19.00 – 20.00: Guided tour through the collection in English, German and Norwegian,&lt;br&gt;20.00 – 20.15: Presentation «Perspektive Kunsthaus Zürich», Christoph Stuehn&lt;br&gt;20.15 – 21.15: Apéro with Norwegian flair&lt;br&gt;&lt;br&gt;Speakers:&lt;br&gt;Philippe Büttner is Keeper of the Collection at Kunsthaus Zürich. From 2003 to 2011 he worked as an exhibition Curator at Fondation Beyeler in Riehen/Basel.&lt;br&gt;&lt;br&gt;Christoph Stuehn is Head of Sales and Services and Member of the Executive Board at the Kunsthaus Zürich. Previously, he was a member of the Executive Board of the Swiss National Museum as well as deputy business director at the Schauspielhaus Zürich. The German-Swiss dual citizen studied economics at the University of St. Gallen (HSG) and the Rotterdam School of Management.&lt;br&gt;&lt;br&gt;Tour guides:&lt;br&gt;Kerstin Bitar (English)&lt;br&gt;Sabina Gmür (German)&lt;br&gt;Gabriela Blumer Kamp (Norwegian)&lt;br&gt;&lt;br&gt;The event is free of charge for all DSHK members, all other Nordic Chambers CHF 20, non-members CHF 40.&lt;br&gt;&lt;br&gt;https://www.facebook.com/events/269217967076364/</t>
  </si>
  <si>
    <t>https://www.google.com/calendar/event?eid=Xzc0cGo2YzlwNWtwM2FjMW43MHEzaWMyMGM1bzZpYmprZDVtbWFiamNmNCB6enplcm9jYWwuenVyaWNoc2VsMUBt&amp;ctz=Europe/Zurich</t>
  </si>
  <si>
    <t>Zurich Life Science Day 2019</t>
  </si>
  <si>
    <t>UZH Campus Irchel</t>
  </si>
  <si>
    <t>Your calendar for startup and tech events.&lt;br&gt;Get invites at:&lt;br&gt;https://www.startupeventslist.com&lt;br&gt;&lt;br&gt;ZLSD19&lt;br&gt;&lt;br&gt;We have been bridging the gap between academia and industry for the past 10 years. In 2019 we are set to celebrate.&lt;br&gt;&lt;br&gt;Join us on the 5th of February and discover what careers are there in Life Sciences.&lt;br&gt;&lt;br&gt;Learn how they got there and what their companies are looking for now, from our guest speakers in 12 parallel sessions.&lt;br&gt;Get your CV checked and your CV picture taken.&lt;br&gt;Sign in for 1:1 meetings with selected companies.&lt;br&gt;&lt;br&gt;Registrations are now open: zlsd19registration.lszysn.ch&lt;br&gt;The first 100 registrations will get a 5 CHF discount. Use the code: YSNFB19&lt;br&gt;&lt;br&gt;We are looking forward to seeing you!&lt;br&gt;&lt;br&gt;https://www.facebook.com/events/312187846050787/</t>
  </si>
  <si>
    <t>https://www.google.com/calendar/event?eid=Xzc0cGo2YzlwNWtwM2FjMW43MHEzaWNhMGM1bzZpYmprZDVtbWFiamNmNCB6enplcm9jYWwuenVyaWNoc2VsMUBt&amp;ctz=Europe/Zurich</t>
  </si>
  <si>
    <t>Content Creation Workshop - How to be an Influencer</t>
  </si>
  <si>
    <t>SO Concept</t>
  </si>
  <si>
    <t>Your calendar for startup and tech events.&lt;br&gt;Get invites at:&lt;br&gt;https://www.startupeventslist.com&lt;br&gt;&lt;br&gt;Are you ready to learn from the best? We will teach you how to become an influencer. Do you want to know how to take the perfect picture, how to edit them or even how to do creative instagram stories?! The insights of an influencer, secret tips, which apps you need? Then don't miss out on our Content Creation Workshop. &lt;br&gt;&lt;br&gt;https://www.facebook.com/events/367957837349480/</t>
  </si>
  <si>
    <t>https://www.google.com/calendar/event?eid=Xzc0cGo2YzlwNWtwM2FjMW43MHEzaWNpMGM1bzZpYmprZDVtbWFiamNmNCB6enplcm9jYWwuenVyaWNoc2VsMUBt&amp;ctz=Europe/Zurich</t>
  </si>
  <si>
    <t>Freelance Friday Zürich Meet&amp;Work</t>
  </si>
  <si>
    <t>Your calendar for startup and tech events.&lt;br&gt;Get invites at:&lt;br&gt;https://www.startupeventslist.com&lt;br&gt;&lt;br&gt;[DE] Freelance Friday Zürich ist der Coworking-Fokustag für alle Freelancer und -innen. Verlass Dein übliches (Home) Office und verbringe einen effizienten Coworking-Tag mit anderen Freelancers im CreativeSpace Zürich! Neben der Arbeit steht dabei auch der Austausch untereinander im Zentrum.&lt;br&gt;&lt;br&gt;Im Spezialpreis von CHF 30 inbegriffen sind auch ein gemeinsames Mittagessen und genügend Kaffee für den Flow!&lt;br&gt;&lt;br&gt;[EN] Freelance Friday Zürich is the wake-up call for all freelancers to leave your usual (home) office and join us for a day of coworking and exchange! The special price of CHF 30 includes coworking desk, lunch and coffee throughout the day.&lt;br&gt;&lt;br&gt;https://www.facebook.com/events/351525509025812/</t>
  </si>
  <si>
    <t>https://www.google.com/calendar/event?eid=Xzc0cGo2YzlwNWtwM2FjMW43MHEzaWNxMGM1bzZpYmprZDVtbWFiamNmNCB6enplcm9jYWwuenVyaWNoc2VsMUBt&amp;ctz=Europe/Zurich</t>
  </si>
  <si>
    <t>Blockchain in Research &amp; Education, ETH Zurich</t>
  </si>
  <si>
    <t>Leonhardstrasse 21, 8001 Zürich Zürich, Schweiz</t>
  </si>
  <si>
    <t>Your calendar for startup and tech events.&lt;br&gt;Get invites at:&lt;br&gt;https://www.startupeventslist.com&lt;br&gt;&lt;br&gt;Meet us at ETH Zurich! &lt;br&gt;&lt;br&gt;Blockchain in science and research - meet SEED, ETH Library Lab, Blockchain Centre UZH, PSI and two startups!&lt;br&gt;&lt;br&gt;Agenda:&lt;br&gt;18:30 - Entry&lt;br&gt;18:45 - topic TBA, prof. Claudio Tessone, Blockchain Centre UZH, University of Zurich&lt;br&gt;19:05- 'Decentralized Science - vision of SEED', Dr. Aleksandra Sokolowska, Head of Research and Analytics Validity Labs&lt;br&gt;19:25 - Molecule.to project, speaker TBA&lt;br&gt;19:45 - EUREKA project, speaker TBA&lt;br&gt;20:05- Panel on 'Blockchain in Education and Science', featuring:&lt;br&gt;	- Maximiliane Okonnek, the Managing Director of ETH Library Lab, ETH Zurich&lt;br&gt;	- Eureka team, TBA&lt;br&gt;	- Dr. Aleksandra Sokolowska	&lt;br&gt;	- Molecule.to, TBA&lt;br&gt;	- Sima Baymani, Embedded Software Engineer at Paul Scherrer Institut PSI&lt;br&gt;        - prof. Claudio Tessone&lt;br&gt;        - Dr Sebastian Bürgel, Co-founder &amp; CTO Validity Labs&lt;br&gt;	&lt;br&gt;20:30 - Networking&lt;br&gt;&lt;br&gt;https://www.facebook.com/events/362854257847672/</t>
  </si>
  <si>
    <t>https://www.google.com/calendar/event?eid=Xzc0cGo2YzlwNWtwM2FjMW43MHEzaWQyMGM1bzZpYmprZDVtbWFiamNmNCB6enplcm9jYWwuenVyaWNoc2VsMUBt&amp;ctz=Europe/Zurich</t>
  </si>
  <si>
    <t>Capacity 2019 | Information Session / Informationsveranstaltung</t>
  </si>
  <si>
    <t>Impact Hub Zurich @ Viadukt</t>
  </si>
  <si>
    <t>Your calendar for startup and tech events.&lt;br&gt;Get invites at:&lt;br&gt;https://www.startupeventslist.com&lt;br&gt;&lt;br&gt;*** Deutsch unten *** &lt;br&gt;&lt;br&gt;“We firmly believe in the democratisation of entrepreneurial education and the creation of economic opportunities for all. Therefore, we envision a society that is open to new entrepreneurial ideas, in which everyone can contribute their skills and potential, and which values diversity as a strength, regardless of gender, nationality, religion, race or socio-economic background.' The Capacity Team&lt;br&gt;&lt;br&gt;Capacity's information session 2019 edition is for potential entrepreneurs, coaches, mentors and volunteers! &lt;br&gt;&lt;br&gt;Become part of our Capacity Family! &lt;br&gt;&lt;br&gt;Capacity is a Startup Incubator for persons with migrant or refugee backgrounds. Through Capacity’s programmes, entrepreneurs are empowered to develop their ideas through self-sustaining and collaborative frameworks. We offer specialized and bilingual Entrepreneurship Programmes, which bring together locals and entrepreneurs with refugee and migrant backgrounds in a space of collaborative skill-sharing.&lt;br&gt;&lt;br&gt;In 2019, Capacity is offering two main entrepreneurship programmes. &lt;br&gt;&lt;br&gt;Capacity Launch (3 months) March-June |  All you need is to have one idea that you are committed to developing! Capacity Launch is a start-up ideation programme to move from having an idea to launching it.  The programme ends with a public Pop-Up Fair as a graduation celebration.  &lt;br&gt;&lt;br&gt;Capacity Boost  (3 months) September-November | Start-up incubator programme to move from market entry to sustainable business (for existing start-ups/projects). We will finalize the programme with a public Pitch Party closing ceremony, which is attended by more than 150 people each year. &lt;br&gt;&lt;br&gt;Do you have a great idea? Do you want to start your own business or socio-cultural project? Do you want to become a mentor, a volunteer or a coach and make a difference? Do you want to learn how to sign up? &lt;br&gt;&lt;br&gt;Join the Information Session on February 7th at the Impact Hub Viadukt, Viaduktstrasse 93, 9005 Zurich.&lt;br&gt;&lt;br&gt;Time: 6 pm – 8:30 pm&lt;br&gt;&lt;br&gt;Application Deadline: 24th February 2019!&lt;br&gt;&lt;br&gt;Apply as an entrepreneur: https://goo.gl/forms/celGxJD5gegPFGT83&lt;br&gt;&lt;br&gt;Apply as a mentor/Coach: https://goo.gl/forms/adoArrIhEpqurfhE2&lt;br&gt;&lt;br&gt;www.capacityzurich.ch&lt;br&gt;info@capacityzurich.ch&lt;br&gt;&lt;br&gt;*** Deutsch ***&lt;br&gt;&lt;br&gt;'Wir glauben fest an die Demokratisierung der unternehmerischen Bildung und die Schaffung wirtschaftlicher Chancen für alle. Wir stellen uns eine Gesellschaft vor, die offen ist für neue unternehmerische Ideen, in die jeder seine Fähigkeiten und sein Potenzial einbringen kann und die Vielfalt als Stärke wertschätzt, unabhängig von Geschlecht, Nationalität, Religion, Ethnie oder sozioökonomischem Hintergrund.' Das Capacity-Team&lt;br&gt;&lt;br&gt;Capacity Informationsveranstaltung 2019 ist für potenzielle UnternehmerInnen, TrainerInnen, MentorInnen und Freiwillige! Nihmt teil an unserer Capacity-Familie! &lt;br&gt;&lt;br&gt;Capacity ist ein Startup-Inkubator für Personen mit Flucht oder Migrations-hintergrund. Wir bieten spezialisierte und zweisprachige Entrepreneurship-Programme an. Durch unsere Programme werden angehende Unternehmerinnen und Unternehmer befähigt, ihre Ideen in einem selbstständigen und kollaborativen Rahmen zu entwickeln. &lt;br&gt;&lt;br&gt;Im Jahr 2019 bietet Capacity zwei Hauptprogramme zur Förderung des Unternehmertums an.&lt;br&gt;&lt;br&gt;Capacity Launch (3 Monate) März-Juni | Alles, was du brauchst, ist eine Idee zu haben, die du entwickeln willst! Capacity Launch ist ein Programm zur Entwicklung von Start-up-Ideen, um von der Idee zur Realisierung überzugehen. Das Programm endet mit einer öffentlichen Pop-Up-Fair als Abschlussfeier. &lt;br&gt;&lt;br&gt;Capacity Boost (3 Monate) September-November | Start-up Inkubatorprogramm zum Einstieg in ein nachhaltiges Unternehmen (für existierende Start-ups/Projekte). Wir werden das Programm mit einer öffentlichen Abschlussveranstaltung der Pitch Party beenden, die jedes Jahr von mehr als 150 Personen besucht wird.&lt;br&gt;&lt;br&gt;Hast Du eine tolle Idee? Möchtest du ein eigenes Unternehmen gründen oder ein soziales/kulturelles Projekt starten? Möchtest Du lernen, wie man sich anmeldet?&lt;br&gt;&lt;br&gt;Wir laden Dich herzlich ein, an der Informationsveranstaltung am 7. Februar in der Impact Hub Viadukt, Viaduktstrasse 93, 9005 Zurich. &lt;br&gt;&lt;br&gt;Zeit: 18.00 - 20:30 Uhr &lt;br&gt;&lt;br&gt;Bewerbungsschluss: 24. Februar, 2019. &lt;br&gt;&lt;br&gt;Als UnternehmerIn bewerben: https://goo.gl/forms/WN4iVG2EV5V90RHH2&lt;br&gt;&lt;br&gt;Als MentorIn/Coach bewerben: https://goo.gl/forms/zivlguUbvdJA0Nfm2&lt;br&gt;&lt;br&gt;&lt;br&gt;&lt;br&gt;&lt;br&gt;www.capacityzurich.ch&lt;br&gt;info@capacityzurich.ch&lt;br&gt;&lt;br&gt;&lt;br&gt;&lt;br&gt;https://www.facebook.com/events/1075491645963799/</t>
  </si>
  <si>
    <t>https://www.google.com/calendar/event?eid=Xzc0cGo2YzlwNWtwM2FjMW43MHEzaWVhMGM1bzZpYmprZDVtbWFiamNmNCB6enplcm9jYWwuenVyaWNoc2VsMUBt&amp;ctz=Europe/Zurich</t>
  </si>
  <si>
    <t>Konferenz: Online Marketing 2019</t>
  </si>
  <si>
    <t>Crowne Plaza Zurich</t>
  </si>
  <si>
    <t>Your calendar for startup and tech events.&lt;br&gt;Get invites at:&lt;br&gt;https://www.startupeventslist.com&lt;br&gt;&lt;br&gt;Lass dich von unseren ausgesuchten Fachexperten zu den neusten Online Marketing Trends 2019 inspirieren. Sie zeigen dir konkret auf, wie diese Trends am besten erfolgreich in die Praxis umgesetzt werden, worauf dabei genau zu achten ist und beantworten all deine Fragen.&lt;br&gt;Es erwartet dich eine interaktive Veranstaltung, spannendes Networking und wertvollen Erfahrungsaustausch mit leitenden Persönlichkeiten von Grossfirmen aus diversen Branchen und Agenturen.&lt;br&gt;Profitiere vom lukrativen Earlybird-Tarif bis und mit 20. Januar 2019:&lt;br&gt;www.internet-briefing.ch/OM2019&lt;br&gt;&lt;br&gt;Werde Internet-Briefing Mitglied und profitiere unter anderem von CHF 200.- Rabatt auf den regulären Besucherpreis:&lt;br&gt;www.internet-briefing.ch/mitgliedschaft&lt;br&gt;&lt;br&gt;Im Veranstaltungspreis beinhaltet sind:&lt;br&gt;- 7 Fachreferate von ausgesuchten Experten&lt;br&gt;- Diskussionsrunden, Q&amp;A's&lt;br&gt;- Pausenverpflegung&lt;br&gt;- Networking-Lunch&lt;br&gt;- gratis Holmes Place Fitness Club &amp; Spa Zutritt &lt;br&gt;- Teilnahme-Zertifikat &lt;br&gt;- Referat Präsentationen im Anschluss als PDF&lt;br&gt;&lt;br&gt;&lt;br&gt;&lt;br&gt;https://www.facebook.com/events/1096264293900115/</t>
  </si>
  <si>
    <t>https://www.google.com/calendar/event?eid=Xzc0cGo2YzlwNWtwM2FjMW43MHFqMGMyMGM1bzZpYmprZDVtbWFiamNmNCB6enplcm9jYWwuenVyaWNoc2VsMUBt&amp;ctz=Europe/Zurich</t>
  </si>
  <si>
    <t>Medical Software Systems Using Artificial Intelligence</t>
  </si>
  <si>
    <t>Technopark Zürich</t>
  </si>
  <si>
    <t>Your calendar for startup and tech events.&lt;br&gt;Get invites at:&lt;br&gt;https://www.startupeventslist.com&lt;br&gt;&lt;br&gt;Very excited to announce that our next guest speaker will be Susanne Suter, Project Manager and Software Engineer at Supercomputing Systems, with the topic 'Medical Software Systems Using Artificial Intelligence: Lessons Learned and Prospects'.&lt;br&gt;&lt;br&gt;AGENDA&lt;br&gt;&lt;br&gt;18:15 Door opening and registration (Wing Edison, 5th floor left)&lt;br&gt;18:30 Short intro by 'Women in Digital Health'&lt;br&gt;18:40 Talk by Susanne Suter&lt;br&gt;approx. 20:15: Networking apéro&lt;br&gt;&lt;br&gt;ABOUT SUSANNE SUTER&lt;br&gt;Susanne Suter, Dr. sc. Computer Science University of Zurich, has been successfully involved for over 15 years in multidisciplinary innovative projects at the interface between computer science, biology and medicine (including scientific prizes, third-party funds and publications). In particular, she has experience in the field of biomedical 3D image processing, software services, web applications and automated processing of large amounts of data; both, in the international research environment and in the private industry sector.&lt;br&gt;Since four years, she is working for Super Computing Systems as a software project leader and engineer producing custom-tailored medical software systems such as a patient monitoring system at a neuro-intensive care unit, second-opinion case-review systems for medical doctors, and an automated surveillance service to track the health condition in human eyes.&lt;br&gt;&lt;br&gt;Besides, she is committed to boost/connect women in engineering/computer science, as a mentor and currently with the network series “Super Computing Sisters: Women in Engineering” (see https://www.scs.ch/2018/10/frauen-im-engineering/)&lt;br&gt;&lt;br&gt;&lt;br&gt;https://www.facebook.com/events/526126694548571/</t>
  </si>
  <si>
    <t>https://www.google.com/calendar/event?eid=Xzc0cGo2YzlwNWtwM2FjMW43MHFqMGNhMGM1bzZpYmprZDVtbWFiamNmNCB6enplcm9jYWwuenVyaWNoc2VsMUBt&amp;ctz=Europe/Zurich</t>
  </si>
  <si>
    <t>WordPress Zürich: January Meetup</t>
  </si>
  <si>
    <t>Limmatstrasse, 8005 Zürich Zürich, Schweiz</t>
  </si>
  <si>
    <t>Your calendar for startup and tech events.&lt;br&gt;Get invites at:&lt;br&gt;https://www.startupeventslist.com&lt;br&gt;&lt;br&gt;--- Event by WordPress Zürich ---&lt;br&gt;&lt;br&gt;New year, new meetup!&lt;br&gt;&lt;br&gt;We are very excited to kick off 2019 with another awesome WordPress Zurich Meetup edition.&lt;br&gt;&lt;br&gt;I'm sure we will do some sort of 2018 / WordPress 5.0 recap. Apart from that, topics and speakers are still TBD!&lt;br&gt;&lt;br&gt;We will send an email as soon as we have more information for you.&lt;br&gt;&lt;br&gt;If you have any questions or topics you want to suggest, feel free to leave a comment or send us an email via https://wpzurich.ch/contact/!&lt;br&gt;&lt;br&gt;Of course we'll post any updates that might arise on the meetup page and https://wpzurich.ch, so keep your eyes open.&lt;br&gt;&lt;br&gt;For more information visit: https://www.meetup.com/de-DE/WordPress-Zurich/events/256435881/&lt;br&gt;&lt;br&gt;Openstream ist nicht Veranstalter sondern bewirbt dieses Event lediglich.&lt;br&gt;&lt;br&gt;https://www.facebook.com/events/328080568043723/</t>
  </si>
  <si>
    <t>https://www.google.com/calendar/event?eid=Xzc0cGo2YzlwNWtwM2FjMW43MHFqMGNpMGM1bzZpYmprZDVtbWFiamNmNCB6enplcm9jYWwuenVyaWNoc2VsMUBt&amp;ctz=Europe/Zurich</t>
  </si>
  <si>
    <t>Informationsanlass Dipl. Chief Digital Officer NDS HF</t>
  </si>
  <si>
    <t>SIB Schweizerisches Institut für Betriebsökonomie</t>
  </si>
  <si>
    <t>Your calendar for startup and tech events.&lt;br&gt;Get invites at:&lt;br&gt;https://www.startupeventslist.com&lt;br&gt;&lt;br&gt;Die Weiterbildung zum/zur «dipl. Chief Digital Officer NDS HF» ist ideal für Personen,&lt;br&gt;- die sich Exper­ten­wis­sen in der Di­gi­ta­li­sie­rungs-The­ma­tik aneignen wollen.&lt;br&gt;- die bereits in einer Ka­der­funk­tion sind oder eine solche anstreben.&lt;br&gt;&lt;br&gt;Unsere «dipl. Chief Digital Officer NDS HF» verfügen...&lt;br&gt;...nicht nur über ein breites Wissen im Bereich Be­triebs­wirt­schaft, Un­ter­neh­mens­füh­rung und Wis­sens­ma­nage­ment, sondern auch über ak­tu­ells­te Kennt­nis­se in den neuen Tech­no­lo­gien (z.B. Blockchain) und die Kom­pe­ten­zen, di­gi­ta­le Trans­for­ma­tion in der Praxis anzuwenden.&lt;br&gt;&lt;br&gt;https://www.facebook.com/events/794105334265308/</t>
  </si>
  <si>
    <t>https://www.google.com/calendar/event?eid=Xzc0cGo2YzlwNWtwM2FjMW43MHFqMGNxMGM1bzZpYmprZDVtbWFiamNmNCB6enplcm9jYWwuenVyaWNoc2VsMUBt&amp;ctz=Europe/Zurich</t>
  </si>
  <si>
    <t>AB Zürich: Agile Projekte richtig beschaffen und führen</t>
  </si>
  <si>
    <t>Your calendar for startup and tech events.&lt;br&gt;Get invites at:&lt;br&gt;https://www.startupeventslist.com&lt;br&gt;&lt;br&gt;Agile IT-Beschaffung: Wo stehen wir? Was machen wir? Wohin gehen wir? Seit 2012, an der ersten IT Beschaffungskonferenz in Bern, ist mehr Agilität im Beschaffungsumfeld ein grosses Thema. Viele verschiedene Ansätze wurden seither diskutiert: Rahmenverträge, Selektive Verfahren mit Grundauftrag und Optionen, Checkpoint Phasen, Proof of Concepts, Dialog, agile.agreement, Lean Procurement Canvas, Agile Contract, etc. Wir zeigen auf, wie Beschaffungen von agilen Projekten in der neuen Welt gestaltet werden müssen, damit die Beschaffung erfolgreich gelingen kann. Dazu braucht es einen Paradigma-Wechsel in den Ausschreibungen. Das agile.agreement ist der erste Best Practice Ansatz der dies konkret aufzeigt. &lt;br&gt;&lt;br&gt;Das Modell baut auf dem Canvas «Rules of game» auf und fördert und fordert eine kooperative Partnerschaft aller Parteien im Projekt ein und legt damit den Grundstein für das gegenseitige Vertrauen. &lt;br&gt;&lt;br&gt;Lassen Sie sich aufzeigen, dass ein agiles Vorgehen und klare Verbindlichkeiten keine Gegensätze sind, sondern die Agilität in ihrer Konsequenz Verbindlichkeiten fordert und dass auch bei Kosten und Terminen. &lt;br&gt;&lt;br&gt;Mit diesem Hilfsmittel werden Sie in der Lage sein: &lt;br&gt;&lt;br&gt;1. Agile Projekte auch agil beschaffen zu können. Das bedeutet eine massiv verkürzte Beschaffungszeit. Wir beweisen dies sogar bei öffentlichen Beschaffungen (WTO). &lt;br&gt;2. Agiler Projekte konsequent nach Leistung, Zeit und Budget zu steuern, ja sogar ein agiles Projekt mit Kostendach oder Fixpreis zu betreiben. &lt;br&gt;&lt;br&gt;Referenten &lt;br&gt;Thomas Molitor, Master of Science in Business Administration, Dipl. Wirtschaftsinformatiker FH, ausgewiesener ICT-Projektleiter und Agile Change Agent &lt;br&gt;Er hat über 19 Jahre Erfahrung als Projektleiter in Softwareintegrations- und Softwareentwicklungsprojekten. Seit 2008 setzt er sich intensiv mit dem Thema Agilität auseinander und konnte bereits viele Erfahrungen bei der Implementierung von Agilität in Organisationen und Projekten sammeln. Er ist überzeugt, dass agile Projektvorgehen gegenüber den planorientierten mehr Vorteile mit sich bringen und diese uns den richtigen Weg für die Zukunft aufzeigen. Aufgrund dessen hat er das agile.agreement verfasst und fordert alle diejenigen auf die an die Agilität glauben, diese in ihren künftigen Beschaffungen und Projekten zu implementieren. &lt;br&gt;&lt;br&gt;Reto Maduz ist als COO und Partner für die operative Führung des SwissQ Geschäftsbereichs Consulting mit den Business-Units: Agile, Requirements Engineering und Testing verantwortlich. Davor war er als Business Unit Leiter bei Zühlke und Software Entwickler, Qualitätsmanager sowie Projektleiter bei verschiedenen internationalen Konzernen tätig. 2009 war er Co-Gründer der SwissICT Fachgruppe 'Lean, Agile &amp; Scrum'. Seit 2012 ist er Mitorganisator der IT Beschaffungskonferenz und ist dabei für den Track «Agile Beschaffung» mitverantwortlich. Er spricht auf Konferenzen, an Universitäten und bei diversen Firmen zu den Themen Agilität, SW Engineering und IT Beschaffung. Reto Maduz studierte Elektrotechnik HTL mit Fachrichtung Computertechnik an der HSR und schloss ein Nachdiplomstudium im Bereich Dienstleistungsmanagement an der PHW als Wirtschaftsingenieur FH ab. &lt;br&gt;&lt;br&gt;Weitere Informationen und Anmeldungen via swissICT Homepage.&lt;br&gt;&lt;br&gt;https://www.facebook.com/events/2031609856918344/</t>
  </si>
  <si>
    <t>https://www.google.com/calendar/event?eid=Xzc0cGo2YzlwNWtwM2FjMW43MHFqMGRpMGM1bzZpYmprZDVtbWFiamNmNCB6enplcm9jYWwuenVyaWNoc2VsMUBt&amp;ctz=Europe/Zurich</t>
  </si>
  <si>
    <t>5th Creative Mastermind by Creative Switzerland</t>
  </si>
  <si>
    <t>Your calendar for startup and tech events.&lt;br&gt;Get invites at:&lt;br&gt;https://www.startupeventslist.com&lt;br&gt;&lt;br&gt;You will...&lt;br&gt;&lt;br&gt;- explore one topic, challenge, idea&lt;br&gt;- brainstorm solutions, ideas with a group of creative people&lt;br&gt;- spend an intensive 1 hr session closed with a networking&lt;br&gt;- enjoy delicious offer of Kosmos Cafe (Buch Salon)&lt;br&gt;&lt;br&gt;The event is free of charge. &lt;br&gt;&lt;br&gt;Your Creative Switzerland Team&lt;br&gt;&lt;br&gt;https://www.facebook.com/events/219070872363661/</t>
  </si>
  <si>
    <t>https://www.google.com/calendar/event?eid=Xzc0cGo2YzlwNWtwM2FjMW43MHFqMGRxMGM1bzZpYmprZDVtbWFiamNmNCB6enplcm9jYWwuenVyaWNoc2VsMUBt&amp;ctz=Europe/Zurich</t>
  </si>
  <si>
    <t>Inspiration Market in Basel am 29.01.19</t>
  </si>
  <si>
    <t>Celebrationpoint AG</t>
  </si>
  <si>
    <t>Your calendar for startup and tech events.&lt;br&gt;Get invites at:&lt;br&gt;https://www.startupeventslist.com&lt;br&gt;&lt;br&gt;Sie planen Meetings, Events &amp; Incentives  für Ihre Firma/Agentur/Verein und Ihnen fehlt die Zeit, Idee und Inspiration passende Hotels, Venues, Caterer oder Destinationen effizient zu finden? &lt;br&gt;&lt;br&gt;Dann melden Sie sich jetzt kostenfrei zum 7. interaktiven Eventmarktplatz 'Inspiration Markt'19' an.&lt;br&gt; &lt;br&gt;Von 17:00-21:00 Uhr garantieren wir Ihnen viele Ideen &amp; News für die nächste Veranstaltungsplanung. Treffen Sie mit ca. 50-80 Kollegen auf ca. 20 Anbietern von trendigen Locations, attraktiven Hotels, kreativen Caterern, Destinationen und Incentive Angeboten beim Welcome Apero, 2-Minuten Slam auf der Bühne (Supplier) und in der Networking Zone mit Flying Dinner. VIP Gast &amp; Wettbewerb versüssen den Event. &lt;br&gt;&lt;br&gt;Infos &amp; kostenfreie Anmeldung für limitierte 80 Plätze pro Stadt hier: https://lnkd.in/ekKz9y4&lt;br&gt;&lt;br&gt;Wir freuen uns auf einen inspirierenden Abend mit Ihnen im Mitteldeck!&lt;br&gt;&lt;br&gt;https://www.facebook.com/events/2172207849695838/</t>
  </si>
  <si>
    <t>https://www.google.com/calendar/event?eid=Xzc0cGo2YzlwNWtwM2FjMW43MHFqMGUyMGM1bzZpYmprZDVtbWFiamNmNCB6enplcm9jYWwuenVyaWNoc2VsMUBt&amp;ctz=Europe/Zurich</t>
  </si>
  <si>
    <t>Workshop: Mastering the Programming Interview #9</t>
  </si>
  <si>
    <t>Kingfluencers</t>
  </si>
  <si>
    <t>Your calendar for startup and tech events.&lt;br&gt;Get invites at:&lt;br&gt;https://www.startupeventslist.com&lt;br&gt;&lt;br&gt;Ready to master the programming interview? Join us for our popular guided workshop on how to interview for software engineering positions. The workshop will be led by industry mentors, who will present best practices for interviews, and work through a typical interview problem with the whole group.&lt;br&gt;&lt;br&gt;Afterwards, attendees will form small groups and work through problems on their own with the help of a mentor. Attendees with more experience will have the opportunity to practice a full mock interview. &lt;br&gt;&lt;br&gt;Please note:&lt;br&gt;&lt;br&gt;While beginners are always welcome, this workshop is designed for individuals who have at least basic working knowledge of a scripting language like JavaScript or Python. We recommend the free Python course on Codecademy if you would like to practice in advance. &lt;br&gt;&lt;br&gt;Geek Girls Carrots is an inclusive organization whose aim is to support women in tech. We do not discriminate based on age, disability, sex, gender reassignment, sexual orientation, race, religion or belief.&lt;br&gt;&lt;br&gt;&lt;br&gt;https://www.facebook.com/events/2340359966195512/</t>
  </si>
  <si>
    <t>https://www.google.com/calendar/event?eid=Xzc0cGo2YzlwNWtwM2FjMW43MHFqMmQyMGM1bzZpYmprZDVtbWFiamNmNCB6enplcm9jYWwuenVyaWNoc2VsMUBt&amp;ctz=Europe/Zurich</t>
  </si>
  <si>
    <t>How to make better Decisions</t>
  </si>
  <si>
    <t>Your calendar for startup and tech events.&lt;br&gt;Get invites at:&lt;br&gt;https://www.startupeventslist.com&lt;br&gt;&lt;br&gt;Join us for an inspiring and informative evening where you will learn how to make better decisions, change behavioural patterns and how making conscious decisions greatly improves the quality of your personal and work lives.&lt;br&gt;&lt;br&gt;&lt;br&gt;In this interactive session, you will:&lt;br&gt;• Learn about unconscious biases and prejudices&lt;br&gt;• Discover what impacts our decisions&lt;br&gt;• Receive practical tools to help you make better,&lt;br&gt;more conscious decisions&lt;br&gt;• Explore how mindset impacts our decision making&lt;br&gt;• Be introduced to mindfulness&lt;br&gt;&lt;br&gt;Presenters:&lt;br&gt;&lt;br&gt;Patricia Widmer&lt;br&gt;University of St. Gallen&lt;br&gt;&lt;br&gt;Claire Corbett&lt;br&gt;Founder, Right Point Consulting&lt;br&gt;&lt;br&gt;https://www.facebook.com/events/2094683383903948/</t>
  </si>
  <si>
    <t>https://www.google.com/calendar/event?eid=Xzc0cGo2YzlwNWtwM2FjMW43MHFqMmRhMGM1bzZpYmprZDVtbWFiamNmNCB6enplcm9jYWwuenVyaWNoc2VsMUBt&amp;ctz=Europe/Zurich</t>
  </si>
  <si>
    <t>Ludicious - Zürich Game Festival</t>
  </si>
  <si>
    <t>Zeughaushof</t>
  </si>
  <si>
    <t>Your calendar for startup and tech events.&lt;br&gt;Get invites at:&lt;br&gt;https://www.startupeventslist.com&lt;br&gt;&lt;br&gt;From 31. January 19 - 3. February 19 Ludicious - Zürich Game Festival will take place for the fifth time.  Ludicious has a unique blend of knowledge exchange between designers, artists, business leaders, scientists, technologists, and students. It is a place to converse, to exchange on new ideas around the core subject of game design and take next steps on the business side.&lt;br&gt;&lt;br&gt;Some of this year’s highlights are TALKS by outstanding speakers like Robin Hunicke (Funomena / e.g. Journey &amp; Wattam), Richard Lemarchand (USC Interactive Media &amp; Games Division / Uncharted Series), Farrell Edwards (The Void), Anita Sarkeesian (Feminist Frequency), Kim Belair (Sweet Baby Inc.), Tanya X. Short (Kitfox Games), Noah Falstein (The Inspiracy), Mikael Haveri (Housemarque / Nex Machina &amp; Resogun), Rami Ismail (Vlambeer), Saku Lehtinen (Remedy Entertainment / e.g. Control &amp; Alan Wake) or Steven Gaynor (Fulbright / Tacoma &amp; Gone Home). &lt;br&gt;&lt;br&gt;Ludicious hosts also a range of in depths WORKSHOPS by Mark Estdale (OMUK / working on The Witcher &amp; Horizon Zero Dawn), Robin Baumgarten (Wobbly Labs) and Peter Jakobsen (Nordic PR), and will put a strong focus in 2019 with our partners at ZHdK on the social side of game development, with ETH on future modes of game interaction and with A Maze on a range of explorative and entertaining Hypertalks. &lt;br&gt;&lt;br&gt;Last but not least don´t forget about the finely curated EXHIBITION of 60 games and more than 120 quality companies like Good Shepherd, Raw Fury, 11Bit Studios, HandyGames, Ubisoft and the likes already signed up for MATCHMAKING with our partners of Meet To Match, so don´t miss your chances for some quality time for your brains, pockets and hearts in beautiful Switzerland soon too!&lt;br&gt;&lt;br&gt;Find out more on: www.ludicious.ch&lt;br&gt;&lt;br&gt;&lt;br&gt;https://www.facebook.com/events/2264243963851008/</t>
  </si>
  <si>
    <t>https://www.google.com/calendar/event?eid=Xzc0cGo2YzlwNWtwM2FjMW43MHFqMmRpMGM1bzZpYmprZDVtbWFiamNmNCB6enplcm9jYWwuenVyaWNoc2VsMUBt&amp;ctz=Europe/Zurich</t>
  </si>
  <si>
    <t>Growing Organizational Agility with Sociocracy 3.0</t>
  </si>
  <si>
    <t>Zürichbergstrasse 22</t>
  </si>
  <si>
    <t>Your calendar for startup and tech events.&lt;br&gt;Get invites at:&lt;br&gt;https://www.startupeventslist.com&lt;br&gt;&lt;br&gt;Navigate complexity, increase innovation, improve performance and raise engagement throughout the entire organization, with Sociocracy 3.0.&lt;br&gt;&lt;br&gt;Cross-team synchronization, collaborative innovation, whole system alignment&lt;br&gt;&lt;br&gt;From growing agile and responsive learning organizations, to governance and decision making, Sociocracy 3.0 brings together an extensive collection of guidelines and practices that can help.&lt;br&gt;&lt;br&gt;You’ll collaborate with others, learn patterns and build competence applying them to respond to a diversity of typical organizational needs.&lt;br&gt;&lt;br&gt;Discover new practices and develop useful skills you can take home and start using right away, whatever your organizational context.&lt;br&gt;&lt;br&gt;Important Info:&lt;br&gt;&lt;br&gt;Where?: Kubik Zürich (Zürichbergstrasse 22, 8032 Zürich)&lt;br&gt;&lt;br&gt;Costs: Standard CHF 750.00, reduction for students on request (CHF 550.00), food is not included in the price. (If you wish to participate in this course and the fee is beyond your  means or the value you place on it, please contact us to explore how  your attendance may still be possible. We wish to ensure that cost is no  barrier to attending Sociocracy 3.0 courses)&lt;br&gt;&lt;br&gt;Trainers: Thriveincollaboration (James Priest und Lili David)&lt;br&gt;&lt;br&gt;Target groups: NGOs&lt;br&gt;&lt;br&gt;The course will be conducted from 15 registrations.&lt;br&gt;Sign up until 7th January&lt;br&gt;More information to the course&lt;br&gt;&lt;br&gt;This course is for:&lt;br&gt;&lt;br&gt;- Leaders and managers&lt;br&gt;- Organizational change agents, consultants and HR&lt;br&gt;- Agile coaches, Project Managers and Scrum Masters&lt;br&gt;- Anyone interested in exploring ways of improving self-organization and distributed / decentralized leadership&lt;br&gt;- Those interested in new trends in organizational development like Responsive.org, Reinventing Organizations, Teal, Holacracy etc.&lt;br&gt;&lt;br&gt;This course will help you to:&lt;br&gt;- understand the basic elements of S3: the concepts, principles, and a majority of patterns and their purpose.&lt;br&gt;- identify and communicate organizational needs, seize opportunities and learn how an entire organization can improve its ability to consciously respond.&lt;br&gt;- co-create proposals, effectively make and evolve decisions in rapid learning cycles and guide others to do so, using patterns from S3.&lt;br&gt;- more effectively distribute and organize work, foster engagement and self-responsibility, and improve meeting effectiveness.&lt;br&gt;- evolve fit-for-purpose organizational structure, reduce waste and maximize value creation throughout the entire system.&lt;br&gt;- identify specific patterns and practices you can use right away to respond to organizational challenges you face.&lt;br&gt;&lt;br&gt;During this learning journey you will:&lt;br&gt;&lt;br&gt;- develop your general knowledge and understanding of the body of S3 concepts, principles and patterns.&lt;br&gt;-  explore how to identify, communicate and effectively respond to organizational needs throughout an organizational system.&lt;br&gt;- practice using S3 patterns for making and evolving agreements, improving meeting effectiveness and enabling personal and group development.&lt;br&gt;- examine practices for effective facilitation and participation in collaborative group interactions.&lt;br&gt;- apply S3 patterns to kick-start a (simulated) grassroots organization and move rapidly from concept to action in self-organizing groups.&lt;br&gt;- examine various ways to build and evolve organizational structure to support the continuous flow of value.&lt;br&gt;- frequently reflect on your practice and learning with others and develop your reflexivity.&lt;br&gt;&lt;br&gt;Prerequisite: No prior knowledge of agile or sociocracy is needed&lt;br&gt;&lt;br&gt;Organised by collaboratio helvetica &amp; e7°&lt;br&gt;&lt;br&gt;https://www.facebook.com/events/2307387986151773/</t>
  </si>
  <si>
    <t>https://www.google.com/calendar/event?eid=Xzc0cGo2YzlwNWtwM2FjMW43MHFqMmRxMGM1bzZpYmprZDVtbWFiamNmNCB6enplcm9jYWwuenVyaWNoc2VsMUBt&amp;ctz=Europe/Zurich</t>
  </si>
  <si>
    <t>Inclusive Business in Asia</t>
  </si>
  <si>
    <t>Credit Suisse @ Forum St. Peter</t>
  </si>
  <si>
    <t>Your calendar for startup and tech events.&lt;br&gt;Get invites at:&lt;br&gt;https://www.startupeventslist.com&lt;br&gt;&lt;br&gt;With its complexities, its opportunities and diverse make-up, Asia continues to fascinate and attract investors. However, as well as sometimes dizzying economic growth, Asia also still presents marked challenges in social and economic inequality and environmental risk.&lt;br&gt;&lt;br&gt;As companies, investors and governments increasingly seek to balance these often contradictory forces, the potential of Inclusive Business is emerging as a commercial and sustainable way forward. Inclusive business – focusing on those living at the base of the economic pyramid as consumers but also considering their untapped potential as producers, suppliers, distributors and/or employees – is gaining prominence in portfolios and mainstream mindsets. What does it take to invest in this sector? Why in Asia in particular? What social and environmental impact does it genuinely achieve?&lt;br&gt;&lt;br&gt;Credit Suisse and Asia Society Switzerland are delighted to invite you to learn more about this exciting new field.&lt;br&gt;&lt;br&gt;Expert and author Noah Beckwith will share his experience and the findings of his publication: Inclusive Business in Asia: Where Commercial Opportunity and Sustainability Converge followed by a moderated discussion and closing comments.&lt;br&gt;&lt;br&gt;An apéro riche will be served after the event.&lt;br&gt;&lt;br&gt;This event is co-hosted by Credit Suisse.&lt;br&gt;&lt;br&gt;Noah Beckwith has two decades’ experience in designing and structuring small and medium-sized enterprises (SMEs) private-equity funds with a social and environmental focus. He is the Managing Director of Aardvark Advisers Pte. Ltd (AAL), a consulting firm that provides fund-establishment, due diligence and advisory services to banks, development financial institutions, family offices and foundations. He also advises the United Nations Development Program (UNDP) on structuring and mobilizing private capital for climate change mitigation, adaptation and resilience strategies. Since 2011, he helped shape ADB’s approach to inlusive business financing. He has advised a broad range of clients including Compagnie Benjamin de Rothschild, Credit Suisse, the Bill and Melinda Gates Foundation, PriceWaterhouseCoopers, Wolfensohn Capital Group, Bank of America/Merrill Lynch, ResponsAbility, Grassroots Business Fund, the Clinton Foundation and Social Finance Ltd, among others. He is also a visiting lecturer at New York University’s Wagner School of Public Service. Previously, Mr. Beckwith was responsible for fund establishment and impact assessment at Aureos Capital. Whilst there, he launched the Aureos Sustainability Index, a pioneering impact measurement system in the field. Mr. Beckwith graduated from Oxford University with a master’s degree in English and modern languages, and from the London School of Economics.&lt;br&gt;&lt;br&gt;https://www.facebook.com/events/1214505838717637/</t>
  </si>
  <si>
    <t>https://www.google.com/calendar/event?eid=Xzc0cGo2YzlwNWtwM2FjMW43MHFqNGNhMGM1bzZpYmprZDVtbWFiamNmNCB6enplcm9jYWwuenVyaWNoc2VsMUBt&amp;ctz=Europe/Zurich</t>
  </si>
  <si>
    <t>Fintech Lounge</t>
  </si>
  <si>
    <t>Saxo Bank (Schweiz), Beethovenstrasse 33, 8002 Zurich, Switzerland</t>
  </si>
  <si>
    <t>Your calendar for startup and tech events.&lt;br&gt;Get invites at:&lt;br&gt;https://www.startupeventslist.com&lt;br&gt;&lt;br&gt;Start 18:30&lt;br&gt;&lt;br&gt;Please note, the event will be held in English language:&lt;br&gt;&lt;br&gt;Welcome by Patrick Hunger &amp; Christina Kehl&lt;br&gt;&lt;br&gt;Back to the future - Patrick Hunger, Saxo Bank (Switzerland) Ltd.&lt;br&gt;&lt;br&gt;Banking Future Trends &amp; Shifts - Martin Meyer, UBS Wealth Management&lt;br&gt;&lt;br&gt;Bancassurance 2.0 - Thomas Lauber (Servicehub AG) &amp; Alex Bojer (Anivo)&lt;br&gt;&lt;br&gt;Update SFS 2019 - Christina Kehl, Swiss Finance Startups&lt;br&gt;&lt;br&gt;Networking&lt;br&gt;&lt;br&gt;https://www.facebook.com/events/222756911862379/</t>
  </si>
  <si>
    <t>https://www.google.com/calendar/event?eid=Xzc0cGo2YzlwNWtwM2FjMW43MHFqNGNpMGM1bzZpYmprZDVtbWFiamNmNCB6enplcm9jYWwuenVyaWNoc2VsMUBt&amp;ctz=Europe/Zurich</t>
  </si>
  <si>
    <t>SSCC Business Forum</t>
  </si>
  <si>
    <t>Your calendar for startup and tech events.&lt;br&gt;Get invites at:&lt;br&gt;https://www.startupeventslist.com&lt;br&gt;&lt;br&gt;AI - TURNING INTO REALITY - Insights from Sweden and Switzerland&lt;br&gt;&lt;br&gt;We are pleased to present the 7th edition of the SSCC Business Forum taking place on 31 January 2019 in Zurich on the topic Artificial Intelligence. Artificial Intelligence is a true revolution but also an opportunity for businesses. &lt;br&gt;&lt;br&gt;Join us for an insightful Business Forum with leaders within AI and industry in Sweden and Switzerland.&lt;br&gt;&lt;br&gt;https://www.facebook.com/events/278303826205930/</t>
  </si>
  <si>
    <t>https://www.google.com/calendar/event?eid=Xzc0cGo2YzlwNWtwM2FjMW43MHFqNGQyMGM1bzZpYmprZDVtbWFiamNmNCB6enplcm9jYWwuenVyaWNoc2VsMUBt&amp;ctz=Europe/Zurich</t>
  </si>
  <si>
    <t>Venture Kickoff Zurich</t>
  </si>
  <si>
    <t>Student Project House, ETH Zurich</t>
  </si>
  <si>
    <t>Your calendar for startup and tech events.&lt;br&gt;Get invites at:&lt;br&gt;https://www.startupeventslist.com&lt;br&gt;&lt;br&gt;You have a great idea and want to start your own business? Or you already have your startup, but want to take it off the ground? Then this event is the perfect opportunity to get started! Meet and interact with some of Zurich’s most interesting startup scene people, including mentors, industry experts and investors.  And learn about  joining the &gt;&gt;venture&gt;&gt; competition to earn up to CHF 150,000 in cash prizes!&lt;br&gt;&lt;br&gt;&gt;&gt;venture&gt;&gt; is the leading competition for up-and-coming entrepreneurs in Switzerland. Founded by Dr. Thomas Knecht in 1997, the competition empowers young innovators to develop their business ideas into startup companies. A joint initiative of ETH Zurich, McKinsey &amp; Company, Knecht Holding, Innosuisse and EPFL &gt;&gt;venture&gt;&gt; has been led by the &gt;&gt;venture foundation&gt;&gt; since 2013.&lt;br&gt;&lt;br&gt;Agenda&lt;br&gt;&lt;br&gt;Joël Mesot - ETH Zurich President&lt;br&gt;Welcoming speech&lt;br&gt;&lt;br&gt;Thomas Knecht - Founder of &gt;&gt;venture&gt;&gt; foundation&lt;br&gt;Intro to &gt;&gt;venture&gt;&gt;&lt;br&gt;&lt;br&gt;Introduction of the special guests&lt;br&gt;&lt;br&gt;Booths + Apero&lt;br&gt;&lt;br&gt;- Investor Corner&lt;br&gt;Well, at some point we all need external financing, right?&lt;br&gt;&lt;br&gt;- IP Experts&lt;br&gt;Make sure your ideas are safe before you really take off.&lt;br&gt;&lt;br&gt;- Tech Experts&lt;br&gt;Keep up with the latest technology trends shaping your business's future.&lt;br&gt;&lt;br&gt;- &gt;&gt;venture&gt;&gt; Alumni&lt;br&gt;Hear more about how the &gt;&gt;venture&gt;&gt; competition can contribute to the development of your business.&lt;br&gt;&lt;br&gt;- Mentors&lt;br&gt;Find guidance to make it through the bumpy road of a startup lifecycle.&lt;br&gt;&lt;br&gt;Special Guests&lt;br&gt;&lt;br&gt;- Michela Puddu - Haelixa&lt;br&gt;- Kamran Houshang Pour - EPFL&lt;br&gt;- Pascal Mathis - Wingman AG&lt;br&gt;- Peter Kessel - Kebics&lt;br&gt;- Kiran Dallenbach - Redalpine&lt;br&gt;- Thomas Meier - Redalpine&lt;br&gt;- Steffen Wagner - Investiere&lt;br&gt;- Svenja Spanuth - Investiere&lt;br&gt;- Theresa Schachner - ETH Zurich&lt;br&gt;- Lukas Etter - CVVC AG&lt;br&gt;- Adrian Bührer - Panaman Consulting&lt;br&gt;- Dragan Grabulovski - Ex Covagen (J&amp;J)&lt;br&gt;- Dominique Gruhl - Innosuisse&lt;br&gt;&lt;br&gt;To register for this free event, visit: https://venture.eventscase.com/EN/venturekickoff/Zurich&lt;br&gt;&lt;br&gt;For more information, visit us at: www.venture.ch&lt;br&gt;&lt;br&gt;https://www.facebook.com/events/362689484463411/</t>
  </si>
  <si>
    <t>https://www.google.com/calendar/event?eid=Xzc0cGo2YzlwNWtwM2FjMW43MHFqNGRhMGM1bzZpYmprZDVtbWFiamNmNCB6enplcm9jYWwuenVyaWNoc2VsMUBt&amp;ctz=Europe/Zurich</t>
  </si>
  <si>
    <t>Growth Hacking Bootcamp - Zürich</t>
  </si>
  <si>
    <t>Get invites for events in your city.&lt;br&gt;Follow at:&lt;br&gt;https://www.startupeventslist.com/z/subscribe.html&lt;br&gt;&lt;br&gt;❌Sicher dir jetzt Dein Earlybird-Ticket. (Achtung: limitiert auf max. 30 Teilnehmer)❌&lt;br&gt;&lt;br&gt;🚀Vielleicht fragst Du Dich 'Moment mal, was ist Growth Hacking überhaupt?'🚀&lt;br&gt;Ganz einfach: Beim Growth Hacking geht es darum, die richtigen Ideen/Growth Hacks zu finden, die eine Ideer systematisch zu Wachstum verhilft. Das können bspw. Online-Marketing Hacks, Conversion-Tricks, die richtigen Tools oder das Finden der richtigen Zielgruppe sein. Oftmals ist es aber auch das richtige Team-Setup, die Content-Marketing-Strategie oder der eine Sales-Hack ;-)&lt;br&gt;Leider kann man sich nie sicher sein, welcher Growth Hack erfolgreich sein wird und welcher nicht. Deswegen müssen wir alle viel viel mehr und viel schneller ausprobieren und testen.&lt;br&gt;&lt;br&gt;🚀Was bringt Dir das Bootcamp?🚀&lt;br&gt;In 8 Stunden bekommst Du eine Überdosis an individuellen Handlungsempfehlungen für die Umsetzung Deiner persönlichen Growth Strategie. Wir teilen mehr als 100 echte Growth Hacks, größtenteils aus eigenen sowie Growth Hacking Projekten für unsere Kunden. Ziel ist, dass jeder Teilnehmer am Ende des Bootcamps 3 individuelle Growth Hacks für sich mitnimmt, die er unmittelbar umsetzen/starten kann.&lt;br&gt;Dieser Fokus auf die Umsetzung macht das Growth Hacking Bootcamp in seiner Art einzigartig.&lt;br&gt;&lt;br&gt;Was Du noch bekommst:&lt;br&gt;✅Alle Tools, die dich auch ohne IT-Know How schneller umsetzen lassen&lt;br&gt;✅Eine Methode wie man genau herausfindet was die Zielgruppe genau benötigt&lt;br&gt;✅Konkrete Hacks wie man mehr Kunden auf Linkedin, Facebook, Instagram und Pinterest bekommt&lt;br&gt;✅Eine Anleitung wie auch Du eine konvertierende Website erstellen kannst&lt;br&gt;✅“We help X do Y by doing Z“ – Wie bringe ich meine Positionierung auf den Punkt?&lt;br&gt;✅Welche Skills und Strukturen sind beim Aufbau von Teams entscheidend?&lt;br&gt;✅Sales ist nicht Ding? Lass uns das ändern…&lt;br&gt;&lt;br&gt;🚀Für wen ist das Growth Hacking Bootcamp?🚀&lt;br&gt;Du bist Freelancer, arbeitest in einem Startup oder einer Agentur? Oder bist Du Marketing-, Produkt oder Innovationsmanager eines größeren Unternehmens .&lt;br&gt;Das Growth Hacking Bootcamp richtet sich an jeden, der lernen möchte wie man Ideen, neue Produkte und Features oder Marketing-Kampagnen in Hochgeschwindigkeit umsetzt.&lt;br&gt;&lt;br&gt;🚀Der Coach:🚀&lt;br&gt;Hendrik Lennarz ist seit über 12 Jahren leitender Produktmanager, CTO und Growth Hacker für wachsende Unternehmen und Startups. Hendrik ist ein internationaler Speaker &amp; Growth Hacking Coach sowie Autor des 1. deutschsprachigen Buchs über Growth Hacking. Hendrik hat 10 Jahre, die bekannte E-Commerce Brand Trusted Shops als CTO/CPO vom Startup zum erfolgreichen Unternehmen mit über 300 Mitarbeitern mitaufgebaut. In den letzten 2 Jahren konnte er schon über 200 Startups, mittelständischen Unternehmen und großen Brands dabei helfen ihre ganz eigene Growth Story zu schreiben.&lt;br&gt;&lt;br&gt;🚀Bootcamp Impressionen:🚀&lt;br&gt;https://youtu.be/gWO1fAFkeWU&lt;br&gt;&lt;br&gt;🚀Das Besondere:🚀&lt;br&gt;Da die Teilnehmerzahl pro Bootcamp streng limitiert ist, haben wir die Möglichkeit auf individuelle Projekte und Fragen der Teilnehmer einzugehen. Mehr Praxisbezug geht nicht. Kein Standard-Marketing-Bla-Bla.&lt;br&gt;&lt;br&gt;🚀Sprache:🚀&lt;br&gt;Die Präsentationsmaterialien sind auf Englisch. Der Vortrag ist auf Deutsch. Fragen etc. können aber auch immer in Englisch gestellt und beantwortet werden.&lt;br&gt;&lt;br&gt;🚀Teilnehmerstimmen aus den letzten 23 Bootcamps quer durch Europa:🚀&lt;br&gt;'Hallo Hendrik,&lt;br&gt;Ich wollte mich bei dir herzlich für dein heutiges Bootcamp in Zürich bedanken. Es war sehr erfrischend und informativ und viel zu schnell vorbei. Ich habe dein Buch zuvor schon gelesen und auch so ein Online-Kurs gemacht, wo ich meine, dass er von dir war.&lt;br&gt;Ich trage seit einigen Monaten den neuen und lustigen Jobtitel „Intrapreneur Growth Hacker“. Mein Team und ich testen und entwickeln innovative Geschäftsmodelle in einem traditionellen Schweizer Versicherungskonzern (ja, ich hatte keinen Mut die Hand zu heben als du heute fragtest wer aus der Versicherungsbranche kommt ;-). Meine Aufgabe ist es unter anderem, diese Modelle nach dem Growth Ansatz am Markt zu testen und möglichst den richtigen Hebel für eine erfolgreiche Skalierung zu finden. Was ich dabei besonders herausfordernd finde, ist komplett auf der grünen Wiese zu starten. Unsere Produktentwicklung steckt noch in den Kinderschuhen. Einerseits sind wir nach wie vor daran, die richtigen Probleme zu validieren und eine saubere Value Proposition zu entwickeln, anderseits sollen wir dann auch sehr rasch mit den „Experimenten“ starten. Ich habe eine „traditionelle“ und langjährige Marketingschulbank hinter mir und verfechte Content Marketing, ein anständiges Branding mit allen Facetten und grundsätzlich die Verknüpfung von Aktivitäten. Leider beissen sich diese eher langfristig orientierten Massnahmen mit dem Druck, kurzfristig Erfolge aufzeigen zu können.&lt;br&gt;Aber dein Bootcamp heute hat mich motiviert, die täglichen Herausforderungen im Job mit neuem Elan anzugehen. Und dafür möchte ich dir danken.'&lt;br&gt;&lt;br&gt;„Die Sessions waren super, wir haben sehr offen diskutiert und viele neue Insights gewonnen. Vielen Dank“&lt;br&gt;&lt;br&gt;„Wir hatten mit Hendrik Lennarz einen tollen Growth Hacking Workshop der uns in vielen Aspekten weitergeholfen hat uns und unser Produkt besser in den Mittelpunkt zu stellen. Durch die anschauliche Methodik und Präsentationstechnik verging die Zeit wie im Flug. Vielen Dank Hendrik und viel Erfolg weiterhin.“&lt;br&gt;&lt;br&gt;„Hendrik hat hier ein tolles Format erstellt, welches für alle Entscheider hilfreich ist, die sich in der digitalen Welt neu erfinden wollen. Das Ganze ist stets frisch und real und das wichtigste: es wirkt nach“&lt;br&gt;&lt;br&gt;“Really enjoyed the presentation. Very dynamic and the concepts really stuck with me.”&lt;br&gt;&lt;br&gt;„Toller Speaker Vermittelt das, was wirklich wichtig ist beim Growth Hacking und verhilft zu Ideen, die sofort umgesetzt werden können.“&lt;br&gt;&lt;br&gt;„Prima Workshop. Das Thema 'wie zufrieden' sind unsere Kunden und warum sollten wir zu Ihrem Erfolg beitragen fällt einfach zu oft unter den Tisch. Es hat Spass gemacht und es gab viele neue Einblicke.“&lt;br&gt;&lt;br&gt;„Genialer Vortrag... motivierend und auf den Punkt gebracht“&lt;br&gt;&lt;br&gt;„Im Growth Hacking Bootcamp wurde mir im wahrsten Sinn des Wortes die Tür zu einer neuen Dimension geöffnet. Ich freue mich schon, die spannenden Inhalte und Tools für unsere Projekte und Kunden umzusetzen.“&lt;br&gt;&lt;br&gt;„Energiegeladen, erquickend, erfrischend. Man hat gespürt wie Lennarz mit jeder Pore für das Thema lebt, diese Energie und Leidenschaft hat sich sofort auf die Zuhörer übertragen.“&lt;br&gt;&lt;br&gt;„Eine Präsentation voller Energie und Inspiration. Es macht einfach nur Spaß Hendrik zuzuhören und dabei noch wertvollen Input mitzunehmen. Einer der besten Redner, die ich bisher gehört habe. 100 Weiterempfehlung“&lt;br&gt;&lt;br&gt;“The bootcamp was awesome the thing I liked the most about it was the personalised approach. We were a group of six, which gave plenty of opportunities to discuss our own projects and get valuable feedback from Hendrik and the group members. Special thanks for doing the workshop in English Looking forward to the English version of the book.”&lt;br&gt;&lt;br&gt;„Super Bootcamp Egal ob für Anfänger oder Profis für alle sind Hacks dabei, die mit viel Freude und Leidenschaft am Marketing vermittelt werden“&lt;br&gt;&lt;br&gt;„Was mich extrem überrascht hat: Hendrik geht extrem tief in das Thema rein. Besonders genial war es, dass jedes Projekt persönlich angeschaut wurde. Ganz starke Leistung“&lt;br&gt;&lt;br&gt;Mehr Teilnehmerstimmen auf https://www.hendriklennarz.com/de/bewertungen&lt;br&gt;❌Sicher dir jetzt Dein Earlybird-Ticket. (Achtung: limitiert auf max. 30 Teilnehmer)❌&lt;br&gt;&lt;br&gt;&lt;br&gt;***ENGLISH VERSION***&lt;br&gt;&lt;br&gt;⏩⏩Learn Growth Hacking and kickstart your Growth engine!&lt;br&gt;The brand new Growth Hacking Process V3.0 enables every startup founder, marketing-, e-commerce or product manager to reach product-market-fit and leverage sustainable Growth step-by-step.&lt;br&gt;&lt;br&gt;⏩⏩You should save your ticket for this Growth Hacking Bootcamp, if you...&lt;br&gt;&lt;br&gt;✅want to learn where the difference between Growth Hacking and stupid online</t>
  </si>
  <si>
    <t>02/19/2019 16:38:10.000Z</t>
  </si>
  <si>
    <t>https://www.google.com/calendar/event?eid=Xzc0cGo2YzlwNWtwMzZkOWg2NHEzYWRxMGM1bzZpYmprZDVtbWFiamNmNCB6enplcm9jYWwuenVyaWNoc2VsMUBt&amp;ctz=Europe/Zurich</t>
  </si>
  <si>
    <t>Inspiration Market 2019 in Zürich</t>
  </si>
  <si>
    <t>World Trade Center Zürich</t>
  </si>
  <si>
    <t>Get invites for events in your city.&lt;br&gt;Follow at:&lt;br&gt;https://www.startupeventslist.com/z/subscribe.html&lt;br&gt;&lt;br&gt;EINLADUNG: &lt;br&gt;Event Professionals mit Tätigkeitsbereich in der Organisation von Meetings, Incentives, Conferences, Events und Live Communications (alle Branchen) können sich innert kurzer Zeit in einem ungezwungenen Rahmen mit bis zu 20 innovativen nationalen und internationalen Eventdienstleistern und Destinationen persönlich austauschen. Nutzen Sie die Gelegenheit und holen Sie sich  spannende Trends, News und Ideen für Ihr perfektes Eventerlebnis und die nächste Veranstaltungsplanung.&lt;br&gt;&lt;br&gt;Diese interaktive Networkingplattform ist der ultimative Treffpunkt für Event Professionals, Entscheider und Experten aus der Meeting-, und Eventbranche (MICE) mit Fokus auf Wissenstransfer, Inspirationen und persönliche Gespräche untereinander. &lt;br&gt;&lt;br&gt;LOCATION: &lt;br&gt;World Trade Center Zürich&lt;br&gt;&lt;br&gt;DAS PROGRAMM:&lt;br&gt;17:00 Uhr  Welcome Apéro &amp; Networking&lt;br&gt;18:00 Uhr  Begrüssung Celebrationpoint AG &amp; ZürichTourismus &lt;br&gt;18:15 Uhr  Präsentationen auf der Bühne &amp; VIP Talk Gast&lt;br&gt;19:45 Uhr  Networking &amp; Flying Dinner&lt;br&gt;20:45 Uhr  Wettbewerbsverlosung &amp; Verabschiedung &lt;br&gt;&lt;br&gt;Die Teilnahme ist kostenfrei für Event Professionals aus KMU's,  Firmen, Agenturen, Verbänden und Vereinen und erst nach Rückbestätigung durch die Celebrationpoint AG garantiert. &lt;br&gt;&lt;br&gt;Wir freuen uns auf einen inspirierenden Abend mit Ihnen im World Trade Center!&lt;br&gt;&lt;br&gt;https://www.facebook.com/events/749264175425716/</t>
  </si>
  <si>
    <t>https://www.google.com/calendar/event?eid=Xzc0cGo2YzlwNWtwMzZkOWg2NHEzY2MyMGM1bzZpYmprZDVtbWFiamNmNCB6enplcm9jYWwuenVyaWNoc2VsMUBt&amp;ctz=Europe/Zurich</t>
  </si>
  <si>
    <t>Taster Workshop Series</t>
  </si>
  <si>
    <t>Get invites for events in your city.&lt;br&gt;Follow at:&lt;br&gt;https://www.startupeventslist.com/z/subscribe.html&lt;br&gt;&lt;br&gt;Mood boarding for business &lt;br&gt;&lt;br&gt;https://www.facebook.com/events/222702405309053/</t>
  </si>
  <si>
    <t>https://www.google.com/calendar/event?eid=Xzc0cGo2YzlwNWtwMzZkOWg2NHEzY2NhMGM1bzZpYmprZDVtbWFiamNmNCB6enplcm9jYWwuenVyaWNoc2VsMUBt&amp;ctz=Europe/Zurich</t>
  </si>
  <si>
    <t>Facebook Business und Ads</t>
  </si>
  <si>
    <t>Visualisierungs-Akademie Schweiz GmbH</t>
  </si>
  <si>
    <t>Get invites for events in your city.&lt;br&gt;Follow at:&lt;br&gt;https://www.startupeventslist.com/z/subscribe.html&lt;br&gt;&lt;br&gt;KMU und Selbstständige wollen wahrgenommen werden. Keine einfache Aufgabe im Werbedschungel…&lt;br&gt;&lt;br&gt;Doch mit Peter Erni haben wir den perfekten Guide!&lt;br&gt;In seiner Schulung „Facebook Business und Ads“ lernen Sie, das vielseitige Tool Business Manager von Facebook effizient zu nutzen. &lt;br&gt;Machen Sie sich und Ihre Marke bekannt, indem Sie gezielt durchdachte Werbung schalten. Ohne Ihr Budget zu überziehen.&lt;br&gt;&lt;br&gt;ANMELDUNG und MEHR INFOS: http://visualisierungs-akademie.ch/bildung/fb_business/&lt;br&gt;&lt;br&gt;https://www.facebook.com/events/2064920987163111/</t>
  </si>
  <si>
    <t>https://www.google.com/calendar/event?eid=Xzc0cGo2YzlwNWtwMzZkOWg2NHEzY2NpMGM1bzZpYmprZDVtbWFiamNmNCB6enplcm9jYWwuenVyaWNoc2VsMUBt&amp;ctz=Europe/Zurich</t>
  </si>
  <si>
    <t>AI in Marketing Conference 2019</t>
  </si>
  <si>
    <t>Kraftwerk Event Space</t>
  </si>
  <si>
    <t>Get invites for events in your city.&lt;br&gt;Follow at:&lt;br&gt;https://www.startupeventslist.com/z/subscribe.html&lt;br&gt;&lt;br&gt;One day focussing only on Artificial Intelligence (AI) in Marketing. An event for practitioners and leaders seeking to drive the next frontier of digital marketing transformation within their organizations. Discover terminology, use cases, case studies, trends, and technologies. Access processes, best practices, tools, templates, and resources. Explore the opportunities and challenges of piloting and scaling AI. Improve: Monitor, measure, and adapt based on performance.&lt;br&gt;&lt;br&gt;All infos and tickets (CHF 200): https://www.ai-zuerich.ch/&lt;br&gt;&lt;br&gt;https://www.facebook.com/events/288200221812494/</t>
  </si>
  <si>
    <t>https://www.google.com/calendar/event?eid=Xzc0cGo2YzlwNWtwMzZkOWg2NHEzY2RxMGM1bzZpYmprZDVtbWFiamNmNCB6enplcm9jYWwuenVyaWNoc2VsMUBt&amp;ctz=Europe/Zurich</t>
  </si>
  <si>
    <t>LinkedIn Marketing Seminar</t>
  </si>
  <si>
    <t>Get invites for events in your city.&lt;br&gt;Follow at:&lt;br&gt;https://www.startupeventslist.com/z/subscribe.html&lt;br&gt;&lt;br&gt;Du möchtest LinkedIn Marketing professionell nutzen und den Kampagnen Manager von seiner besten Seite kennenlernen? Dann bist du hier richtig!&lt;br&gt;&lt;br&gt;Im eintägigen Seminar zeigen wir dir, was du alles aus dem LinkedIn Marketing Tool herausholen kannst und geben dir die wichtigsten Tipps&amp;Tricks fürs Advertising.&lt;br&gt;&lt;br&gt;Anhand von zahlreichen Praxisbeispielen, Übungen und auch etwas Theorie zeigen wir dir, wie du das weltweit grösste Business-Netzwerk passend in deine Marketing- und Kommunikationsstrategie integrierst.&lt;br&gt;&lt;br&gt;LinkedIn erreicht im deutschsprachigen Raum mehr als 12 Millionen Menschen und bietet ein professionelles Umfeld wie keine andere Plattform. Die Berufsbasierenden Targeting-Möglichkeiten bieten die ideale Grundlage für B2B-Marketing aber auch die Chance hoch qualitative B2C-Inhalte zu bewerben.&lt;br&gt;&lt;br&gt;Das eintägige LinkedIn Marketing Seminar bieten wir in Zürich oder Inhouse in Deinem Unternehmen an.&lt;br&gt;&lt;br&gt;https://www.facebook.com/events/2215275062061443/</t>
  </si>
  <si>
    <t>https://www.google.com/calendar/event?eid=Xzc0cGo2YzlwNWtwMzZkOWg2NHEzY2UyMGM1bzZpYmprZDVtbWFiamNmNCB6enplcm9jYWwuenVyaWNoc2VsMUBt&amp;ctz=Europe/Zurich</t>
  </si>
  <si>
    <t>F10 FinTech Hackathon Zurich</t>
  </si>
  <si>
    <t>Schiffbau</t>
  </si>
  <si>
    <t>Get invites for events in your city.&lt;br&gt;Follow at:&lt;br&gt;https://www.startupeventslist.com/z/subscribe.html&lt;br&gt;&lt;br&gt;Are you ready to transfer business ideas into prototypes within 48 hours? Join us in Zurich, the vibrant FinTech hotspot in and outside Switzerland to explore and exchange ideas with visionaries. The F10 FinTech Hackathon in Zurich is an opportunity for you to turn your bright idea into the next big thing and create the future of finance and regulation.&lt;br&gt;&lt;br&gt;Are you a Designer, Marketeer, Business Woman, Banker, Financial Expert, Lateral Thinker, great Mind, Student or Developer? Great, you fit right in. Welcome to our F10 FinTech community. If you are motivated to build a product, service or Startup and open to new ideas, do not hesitate to apply now!&lt;br&gt;&lt;br&gt;https://www.f10.ch/fintech-hackathon/zurich2019/&lt;br&gt;&lt;br&gt;&lt;br&gt;https://www.facebook.com/events/370525273719819/</t>
  </si>
  <si>
    <t>https://www.google.com/calendar/event?eid=Xzc0cGo2YzlwNWtwMzZkOWg2NHEzZWNpMGM1bzZpYmprZDVtbWFiamNmNCB6enplcm9jYWwuenVyaWNoc2VsMUBt&amp;ctz=Europe/Zurich</t>
  </si>
  <si>
    <t>EFForum Zurich'19</t>
  </si>
  <si>
    <t>Zurich Marriott Hotel</t>
  </si>
  <si>
    <t>Get invites for events in your city.&lt;br&gt;Follow at:&lt;br&gt;https://www.startupeventslist.com/z/subscribe.html&lt;br&gt;&lt;br&gt;EFForum Zurich’19 will take place on March 6th and will bring together nearly 400 high-profile international finance industry business leaders, decision makers, and experts, as well as representatives of venture capital and crypto finance institutions, legal and consultancy companies and fintech companies. EFForum will also host a number of high-level officials, representatives of industry associations, and the press.&lt;br&gt;&lt;br&gt;https://www.facebook.com/events/335300327287714/</t>
  </si>
  <si>
    <t>https://www.google.com/calendar/event?eid=Xzc0cGo2YzlwNWtwMzZkOWg2NHEzZWNxMGM1bzZpYmprZDVtbWFiamNmNCB6enplcm9jYWwuenVyaWNoc2VsMUBt&amp;ctz=Europe/Zurich</t>
  </si>
  <si>
    <t>Why Startups are the Perfect Place to Work for Mums?</t>
  </si>
  <si>
    <t>Impact Hub Vidukt Bogen D, Viaduktstrasse 93, 8005 Zürich Zürich, Schweiz</t>
  </si>
  <si>
    <t>Get invites for events in your city.&lt;br&gt;Follow at:&lt;br&gt;https://www.startupeventslist.com/z/subscribe.html&lt;br&gt;&lt;br&gt;Join our second event with Johanna Seeliger and Daniela Rusu. Find out if you’re ready for a career in a startup and get your CV fit for your dream job.&lt;br&gt;&lt;br&gt;Johanna has been working for Impact Hub Zürich before she started her own recruiting company aiming at bringing more women into the Swiss startup world. She will talk about:&lt;br&gt;&lt;br&gt;– How working in a startup is like – for moms and other women &lt;br&gt;&lt;br&gt;– What kind of companies and jobs are out there&lt;br&gt;&lt;br&gt;– How to apply and CV readiness&lt;br&gt;&lt;br&gt;– How to reach gender equality in the startup world&lt;br&gt;&lt;br&gt;Daniela is a Professional Certified Coach and Trainer, founder of Quantum, an agency on a mission to bring humanity back in business and she will talk about:&lt;br&gt;&lt;br&gt;– What are the important points to consider when we prepare to re-enter the job market?&lt;br&gt;&lt;br&gt;– How do we enhance our employability factors?&lt;br&gt;&lt;br&gt;– A life worth versus net worth – can we reach work-life balance?&lt;br&gt;&lt;br&gt;DETAILS&lt;br&gt;&lt;br&gt;Venue: Impact Hub Viadukt Bogen D  V1+V2.&lt;br&gt;&lt;br&gt;Date and time: March 26, 2019, 10:00 - 12:15 (Check the schedule for the CV Clinics separately.)&lt;br&gt;&lt;br&gt;09:00-09:45 CV Clinics Session 1&lt;br&gt;&lt;br&gt;10:00-11:00 Johanna Presentation and Q&amp;A&lt;br&gt;&lt;br&gt;11:00-11:15 Break&lt;br&gt;&lt;br&gt;11:15-12:15 Daniela Presentation/Workshop and Q&amp;A&lt;br&gt;&lt;br&gt;12:15-13:00 Break&lt;br&gt;&lt;br&gt;13:00-13:45 CV Clinics Session 2&lt;br&gt;&lt;br&gt;13:45-14:30 CV Clinics Session 3&lt;br&gt;&lt;br&gt;About Johanna&lt;br&gt;&lt;br&gt;Johanna is the founder of Diversify, a recruiting company aiming at bringing more women into the Swiss startup ecosystem. She believes that together we build better products and companies. The last 9 years she has worked for different startups and consulting firms, mostly in HR, recruiting and project management.&lt;br&gt;Watch our video with Johanna at https://www.youtube.com/watch?v=tWvRx9DJN3U&amp;feature=youtu.be&lt;br&gt;&lt;br&gt;&lt;br&gt;About Daniela&lt;br&gt;&lt;br&gt;Through experiential training (quantum-leader.com) and personal development programs (theinnerleader.com) Daniela helps people and teams to connect, lead and grow, and live conscious and fulfilled lives.&lt;br&gt;&lt;br&gt;&lt;br&gt;https://www.facebook.com/events/770986603242104/</t>
  </si>
  <si>
    <t>https://www.google.com/calendar/event?eid=Xzc0cGo2YzlwNWtwMzZkOWg2NHEzZWRhMGM1bzZpYmprZDVtbWFiamNmNCB6enplcm9jYWwuenVyaWNoc2VsMUBt&amp;ctz=Europe/Zurich</t>
  </si>
  <si>
    <t>Get invites for events in your city.&lt;br&gt;Follow at:&lt;br&gt;https://www.startupeventslist.com/z/subscribe.html&lt;br&gt;&lt;br&gt;The program will run over 2 consecutive Saturdays in March from 8:30 to 17.00 at the stunning WeSpace www.wespace.ch in the heart of Zurich city. The various modules will be interactive and involve group and individual exercises. The sessions will be run in a professional and fun way. The schedule is outlined below:&lt;br&gt;&lt;br&gt;Saturday March 2nd 8:30 - 17.00&lt;br&gt;&lt;br&gt;Saturday March 9th 8:30 - 17.00&lt;br&gt;&lt;br&gt;Designed specifically for women returning to work after a career break due to having a family, moving countries or other reasons. This 16 hour program over 4 weeks will provide you with the support and tools you need to confidently return back to a role you already have or prepare you to find your ideal job to support your lifestyle.&lt;br&gt;&lt;br&gt;Our team of 5 professionals will expertly guide you through the program covering a range of areas including:&lt;br&gt;&lt;br&gt;Note: Custom course materials will be provided to each course participant&lt;br&gt;&lt;br&gt;- Building your inner and outer confidence&lt;br&gt;&lt;br&gt;- Practical job seeking tools (breakout session for job seekers)&lt;br&gt;&lt;br&gt;- Insights into the swiss job market (breakout session for job seekers)&lt;br&gt;&lt;br&gt;- How to prepare emotionally and practically before starting back at work&lt;br&gt;&lt;br&gt;- What works for women in the workplace&lt;br&gt;&lt;br&gt;- Time management and finding balance when you return to work&lt;br&gt;&lt;br&gt;- Linkedin Training on how to manage your Linkedin presence, expand your network &amp; increase your visibility&lt;br&gt;&lt;br&gt;- Expert advice on style, personal branding and what to wear at interviews and in work&lt;br&gt;&lt;br&gt;- Access to a network of fellow participants all in the same transition&lt;br&gt;&lt;br&gt;- Access to 1:1 coaching from our team of professionals&lt;br&gt;&lt;br&gt;- Further training and support options available&lt;br&gt;&lt;br&gt;Monika Mueller - Professional Stylist and Personal Brand Expert - Signature Five&lt;br&gt;&lt;br&gt;For a detailed program agenda, please email Claire at info@rightpoint.ch&lt;br&gt;&lt;br&gt;PROGRAM PRESENTERS:&lt;br&gt;&lt;br&gt;Claire Corbett - Business Consultant, Strategist and Coach - Right Point Consulting&lt;br&gt;&lt;br&gt;Lindsey Christopher - Executive Coach - Business Ethics and Compliance Consultant&lt;br&gt;&lt;br&gt;Debbie Brupbacher - Leadership and Transformation Coach&lt;br&gt;&lt;br&gt;Catherine Leduc - Career &amp; Job Search Coach&lt;br&gt;&lt;br&gt;Monika Mueller - Professional Stylst and Personal Brand Expert - Signature Five&lt;br&gt;&lt;br&gt;Guest Speaker: Patricia Widmer, Programme Head, Women Back to Business, University of St. Gallen&lt;br&gt;&lt;br&gt;Complimentary Tea, Coffee and Pastries&lt;br&gt;&lt;br&gt;We look forward to welcoming you!&lt;br&gt;&lt;br&gt;**Apply 'earlybird' code at checkout before 31st January for a reduced price of 999CHF**&lt;br&gt;&lt;br&gt;https://www.facebook.com/events/538571446624683/</t>
  </si>
  <si>
    <t>https://www.google.com/calendar/event?eid=Xzc0cGo2YzlwNWtwMzZkaG42c3BqNGNxMGM1bzZpYmprZDVtbWFiamNmNCB6enplcm9jYWwuenVyaWNoc2VsMUBt&amp;ctz=Europe/Zurich</t>
  </si>
  <si>
    <t>Digital Fundraising Talk #2</t>
  </si>
  <si>
    <t>RaiseNow</t>
  </si>
  <si>
    <t>Get invites for events in your city.&lt;br&gt;Follow at:&lt;br&gt;https://www.startupeventslist.com/z/subscribe.html&lt;br&gt;&lt;br&gt;Die zweite Ausgabe des Digital Fundraising Talk steht!&lt;br&gt;Wir freuen uns auf @Gino Brenni. Er ist Digital Fundraiser bei der Heilsarmee Schweiz / Armée du Salut Suisse.&lt;br&gt;Es wird um Herausforderungen, Erfolge und Misserfolge in der «Digitalen Spenderkommunikation» gehen, wir werfen einen Blick auf die Kampagne «Ra­hab - Be­ra­tung für Frau­en in Pro­sti­tu­ti­on» und Gino wird natürlich auch Eure Fragen beantworten. Melde dich jetzt kostenlos an!&lt;br&gt;&lt;br&gt;https://www.facebook.com/events/2261345230816658/</t>
  </si>
  <si>
    <t>https://www.google.com/calendar/event?eid=Xzc0cGo2YzlwNWtwM2FjMW43MHEzZ2RxMGM1bzZpYmprZDVtbWFiamNmNCB6enplcm9jYWwuenVyaWNoc2VsMUBt&amp;ctz=Europe/Zurich</t>
  </si>
  <si>
    <t>Young Entrepreneurs by DBRT Young Professionals</t>
  </si>
  <si>
    <t>Advanon. Baslerstrasse 60, 8048 Zurich</t>
  </si>
  <si>
    <t>Get invites for events in your city.&lt;br&gt;Follow at:&lt;br&gt;https://www.startupeventslist.com/z/subscribe.html&lt;br&gt;&lt;br&gt;What does it take to get started and do well as an entrepreneur?&lt;br&gt;&lt;br&gt;Successful young entrepreneurs will share what has been on their mind… Challenges, personal stories, roller-coaster experiences and striking insights.&lt;br&gt;&lt;br&gt;We want to give our audience some of the tools entrepreneurs need to set up shop. And create a warm, welcoming and exciting networking environment of like-minded people.&lt;br&gt;&lt;br&gt;Program&lt;br&gt;19:00 – 19:15 | Welcome by DBRT YP&lt;br&gt;19:15 – 19:45 | Stijn Pieper, Co-Founder &amp; CTO, Advanon&lt;br&gt;19:45 – 20:15 | Interactive Networking&lt;br&gt;5 min. break&lt;br&gt;20:20 – 20:30 | Information Session&lt;br&gt;20:30 – 21:00 | Cindy Spelt, Head of Platform, Swiss Start-up Factory&lt;br&gt;21:00 – 22:00 | Apéro&lt;br&gt; &lt;br&gt;We look forward to seeing you joining us!&lt;br&gt;Register your seat before it is too late.&lt;br&gt;&lt;br&gt;https://www.facebook.com/events/377720689459283/</t>
  </si>
  <si>
    <t>https://www.google.com/calendar/event?eid=Xzc0cGo2YzlwNWtwM2FjMW43MHEzZ2UyMGM1bzZpYmprZDVtbWFiamNmNCB6enplcm9jYWwuenVyaWNoc2VsMUBt&amp;ctz=Europe/Zurich</t>
  </si>
  <si>
    <t>Explorer-Sessions 01/2019</t>
  </si>
  <si>
    <t>Get invites for events in your city.&lt;br&gt;Follow at:&lt;br&gt;https://www.startupeventslist.com/z/subscribe.html&lt;br&gt;&lt;br&gt;An verschiedenen Sessions werden Innovationen und Lösungen entlang der Prozesse des Lebenszyklus der Immobilie – Portfolio/Asset Management, Projektentwicklung, Kauf &amp; Verkauf, Baumanagement, Property &amp; Facility Management, Nutzung – im Kreis von Experten vorgestellt und diskutiert.&lt;br&gt;&lt;br&gt;Welche Trends und Technologien entstehen entlang der Prozesse des Lebenszyklus? Was ist das Potenzial der konkreten Lösungen? Welche Projekte wurden mit den Lösungen bereits realisiert?&lt;br&gt;&lt;br&gt;Diskutiere im Expertenkreis über innovative Lösungen mit Fokus «Digitalisierung» und erkenne das Potenzial von konkreten Lösungen für deine Unternehmung.&lt;br&gt;&lt;br&gt;Wir freuen uns am 26. Februar folgende PropTechs im LAB100 begrüssen zu dürfen:&lt;br&gt;&lt;br&gt;- SMINO (Die Kommunikationslösung für die Baubranche)&lt;br&gt;- PlanRadar (Software für Baudokumentation, Aufgaben-, &amp; Mängelmanagement)&lt;br&gt;- Mobbot (Mobile 3D-Betondrucksysteme)&lt;br&gt;&lt;br&gt;&lt;br&gt;&lt;br&gt;https://www.facebook.com/events/136580290614056/</t>
  </si>
  <si>
    <t>https://www.google.com/calendar/event?eid=Xzc0cGo2YzlwNWtwM2FjMW43MHEzZ2VhMGM1bzZpYmprZDVtbWFiamNmNCB6enplcm9jYWwuenVyaWNoc2VsMUBt&amp;ctz=Europe/Zurich</t>
  </si>
  <si>
    <t>Visual Storytelling - Begeistere Deine Kunden und Mitarbeiter</t>
  </si>
  <si>
    <t>Get invites for events in your city.&lt;br&gt;Follow at:&lt;br&gt;https://www.startupeventslist.com/z/subscribe.html&lt;br&gt;&lt;br&gt;Auf unterhaltsame und abwechslungsreiche Weise erarbeitest du dir alle Fertigkeiten dafür, Deine Botschaft in eine fesselnde, visuell erzählte Geschichte zu verpacken.&lt;br&gt;Visual Storytelling ist der Schlüssel zum Herz Deiner Kunden.&lt;br&gt;&lt;br&gt;MEHR INFOS UND ANMELDUNG: https://visualisierungs-akademie.ch/bildung/visual-storytelling/&lt;br&gt;&lt;br&gt;https://www.facebook.com/events/2280871972161465/</t>
  </si>
  <si>
    <t>https://www.google.com/calendar/event?eid=Xzc0cGo2YzlwNWtwM2FjMW43MHEzaWRhMGM1bzZpYmprZDVtbWFiamNmNCB6enplcm9jYWwuenVyaWNoc2VsMUBt&amp;ctz=Europe/Zurich</t>
  </si>
  <si>
    <t>Elite Entrepreneur Group</t>
  </si>
  <si>
    <t>BAUR AU LAC</t>
  </si>
  <si>
    <t>Get invites for events in your city.&lt;br&gt;Follow at:&lt;br&gt;https://www.startupeventslist.com/z/subscribe.html&lt;br&gt;&lt;br&gt;***GET YOUR TICKETS NOW: https://bit.ly/2AmQu2R***&lt;br&gt;&lt;br&gt;Elite Entrepreneur Group Switzerland invites you to our first event at Baur au Lac Hotel. This event is designed specifically for people with high ambitions and attitude in their life. We welcome consultants, coaches, speakers, trainers, business experts and service professionals, the High-End Clients, Command Premium Fees and Live Life On Your Own Terms. 'Our group focuses on two things – Grow your attitude and high-quality consulting.&lt;br&gt;&lt;br&gt;The sale of high-quality consulting services is an art and science to provide high-quality end users with high-quality customer services and business approaches. It's a form of exclusive advice rarely talked about –, except between those who understand its power and value.&lt;br&gt;&lt;br&gt;Since most entrepreneurs do not sell products and services with high quality service, this group is NOT suitable for everyone. Please note that not everyone who applies is allowed.&lt;br&gt;&lt;br&gt;Below, we have outlined the distinguished men and women for whom this group stands.&lt;br&gt;&lt;br&gt;If you are one of the following, our group could be exactly what you were looking for to achieve your highest business goals.&lt;br&gt;&lt;br&gt;1) Our events take place at the Baur au Lac Hotel, one of the most prestigious locations in Zurich. And we host our events here for good reason.&lt;br&gt;&lt;br&gt;Since 1844, the millionaires and billionaires of Zurich/Switzerland have shaped the very fabric of our society. In the rooms of the hotel, many of our country's biggest and most important decisions are made.&lt;br&gt;&lt;br&gt;We decided to host our events at Baur au Lac to continue this business legacy. The Hotel’s sophisticated, upscale environment is to inspire greatness among every entrepreneur who attends our events.&lt;br&gt;&lt;br&gt;Our dress code is strictly enforced and we reserve the right to refuse entry to someone who does not comply with the dress code.&lt;br&gt;&lt;br&gt;2) Our personal goal is to start this event in order to help as many people as possible to reach a high-level of a knowledge-based added value.&lt;br&gt;We stand for who we are and offer at the same time a strong cooperation which each of you can benefit from.&lt;br&gt;&lt;br&gt;3) Tailor-made consulting value&lt;br&gt;&lt;br&gt;We believe in bringing together the best content, the best group culture and, above all, the best group members.&lt;br&gt;&lt;br&gt;Every year we host 8-10 exclusive events.&lt;br&gt;Get your tickets NOW: https://bit.ly/2AmQu2R&lt;br&gt;&lt;br&gt;We charge a higher price just to keep certain participants out. Food and Drinks are included in the price.&lt;br&gt;&lt;br&gt;https://www.facebook.com/events/534419340389235/</t>
  </si>
  <si>
    <t>https://www.google.com/calendar/event?eid=Xzc0cGo2YzlwNWtwM2FjMW43MHEzaWRxMGM1bzZpYmprZDVtbWFiamNmNCB6enplcm9jYWwuenVyaWNoc2VsMUBt&amp;ctz=Europe/Zurich</t>
  </si>
  <si>
    <t>#TecToday: Drohnen – Spielzeug oder Game Changer?</t>
  </si>
  <si>
    <t>Pädagogische Hochschule Zürich</t>
  </si>
  <si>
    <t>Get invites for events in your city.&lt;br&gt;Follow at:&lt;br&gt;https://www.startupeventslist.com/z/subscribe.html&lt;br&gt;&lt;br&gt;Drohnen sind vieles: Spielzeug, Hilfsmittel für Filmer und Fotografen, Werkzeug moderner Kriegsführung oder vielleicht Transportmittel der Zukunft? Noch ist erst im Ansatz klar, wozu sie künftig fähig sein werden. Die Schweiz spielt bei der Entwicklung aber vorne mit: Rund um EPFL und ETH Zürich haben sich vitale Ökosysteme mit zahlreichen Start-ups entwickelt und auch grosse Player wie die Post mischen mit. In einer vielbeachteten Studie von TA-SWISS heisst es, Drohnen könnten die «ikonischen Maschinen» der Digitalisierung werden, wie einst Dampfmaschinen für die Industrialisierung. Doch sind Drohnen eine ebenso disruptive Entwicklung, ein echter «Game Changer»? Mit dieser Frage und dem Potenzial von Drohnen in Bereichen wie Landwirtschaft, Logistik, Rettung, Transport und Überwachung werden wir uns am TecToday intensiv beschäftigen. Freuen Sie sich auf kurzweilige Referate und eine engagierte Diskussion.&lt;br&gt;&lt;br&gt;Impulsreferate:&lt;br&gt;Prof. Roland Siegwart, ETH Zürich &lt;br&gt;Dr. Mark Höpflinger, armasuisse&lt;br&gt;&lt;br&gt;Auf dem Podium:&lt;br&gt;Markus Farner, Stay Safe (BAZL)&lt;br&gt;Stephanie Lambert, Wingtra &lt;br&gt;Andrea Marrazzo, Die Post | La Poste | La Posta | Swiss Post&lt;br&gt;Markus Waibel, Verity Studio&lt;br&gt;&lt;br&gt;Es moderiert:&lt;br&gt;Olivia Kühni, Republik&lt;br&gt;&lt;br&gt;&lt;br&gt;https://www.facebook.com/events/2265085347081440/</t>
  </si>
  <si>
    <t>https://www.google.com/calendar/event?eid=Xzc0cGo2YzlwNWtwM2FjMW43MHEzaWUyMGM1bzZpYmprZDVtbWFiamNmNCB6enplcm9jYWwuenVyaWNoc2VsMUBt&amp;ctz=Europe/Zurich</t>
  </si>
  <si>
    <t>Shiftup Innovation Leader Workshop</t>
  </si>
  <si>
    <t>pragmatic solutions gmbh</t>
  </si>
  <si>
    <t>Get invites for events in your city.&lt;br&gt;Follow at:&lt;br&gt;https://www.startupeventslist.com/z/subscribe.html&lt;br&gt;&lt;br&gt;💥SHIFTUP INNOVATION LEADER WORKSHOP💥&lt;br&gt;👉How can we have something like “a startup culture” in our company?&lt;br&gt;👉How can we get new products to become fast-growing scaleups?&lt;br&gt;👉How do we reorganize ourselves for optimal execution and innovation?&lt;br&gt;&lt;br&gt;Most companies are expected to screw up and die within the next two decades. They will be replaced by a new generation of disruptive startups and scaleups except for the organizations that learn how to disrupt themselves.&lt;br&gt;Starting new teams and scaling up innovation is more critical than ever. The key to success is applying different practices in different stages of the innovation lifecycle. What works for a new business does not work for a mature one, and vice versa. In this workshop, you will nosedive into the major good practices for business leaders and product teams, from the moment they have an innovative idea to the day they will scale it up (or screw it up). Everything depends on the lifecycle stage of the product or service.&lt;br&gt;The Shiftup Innovation Leader (SIL) is a two-day workshop that teaches the principles and common practices of Lean-Agile business innovation. It is a combination of facilitator-led instruction, peer discussion, and team exercises. The workshop helps attendees understand how innovation works across the lifecycle of a business, and it makes them aware of their role in the creation and delivery of innovative products and services in continuously changing environments.&lt;br&gt;&lt;br&gt;&lt;br&gt;✔️ WHAT YOU WILL LEARN?&lt;br&gt;In two days, you will see that the basic unit for innovation is the strategic business model. You will understand how each business model evolves from exploration and effectiveness to exploitation and efficiency. And you will learn how managers, leaders, designers, and developers need to organize their work differently to create an organization that can reinvent itself continuously and that can scale tremendously.&lt;br&gt;The Shiftup Innovation Leader workshop teaches participants to apply Lean-Agile thinking to all aspects of business innovation. That's why attendees automatically qualify to become an ICAgile Certified Professional in Business Agility Foundations (ICP-BAF, under consideration).&lt;br&gt;&lt;br&gt;✔️ THIS WORKSHOP IS DESIGNED FOR WHOM?&lt;br&gt;Coaches, consultants, team managers, business leaders, product designers, product developers, product managers, project managers, human resource managers&lt;br&gt;&lt;br&gt;&lt;br&gt;✔️ INSTRUCTOR?&lt;br&gt;Jurgen Appelo is the Founder/CEO of startup Agility Scales, the author of Management 3.0 and Managing for Happiness, and quite familiar with all the latest trends. He was once Entrepreneur of the Year in The Netherlands. He completed over EUR 1M of investments for his new company, and he is the founder of two other businesses, both of which are profitable. Jurgen was named Europe’s nr 1 Leadership Author&lt;br&gt;&lt;br&gt;✔️ WORKSHOP INFO&lt;br&gt;🌎 Zürich&lt;br&gt;📅 15/04/2019 - 16/04/2019&lt;br&gt;https://pragmatic-solutions.ch/angebot/training/shiftup-innovation-leader-workshop/&lt;br&gt;&lt;br&gt;✔️ MORE QUESTIONS?&lt;br&gt;☎️ +41 44 515 88 99&lt;br&gt;💌 info@pragmatic-solutions.ch&lt;br&gt;REGISTER NOW 👉 https://pragmatic-solutions.ch/angebot/training/shiftup-innovation-leader-workshop/&lt;br&gt;&lt;br&gt;&lt;br&gt;&lt;br&gt;&lt;br&gt;https://www.facebook.com/events/1183511188481822/</t>
  </si>
  <si>
    <t>https://www.google.com/calendar/event?eid=Xzc0cGo2YzlwNWtwM2FjMW43MHFqMGQyMGM1bzZpYmprZDVtbWFiamNmNCB6enplcm9jYWwuenVyaWNoc2VsMUBt&amp;ctz=Europe/Zurich</t>
  </si>
  <si>
    <t>Raumkonzepte präsentieren mit SketchUp</t>
  </si>
  <si>
    <t>Get invites for events in your city.&lt;br&gt;Follow at:&lt;br&gt;https://www.startupeventslist.com/z/subscribe.html&lt;br&gt;&lt;br&gt;Unser Kurs für Wohnberater, Einrichtungsberater und Interiordesigner:&lt;br&gt;Lerne, wie Du deine Gestaltungsidee innert kürzester Zeit ansprechend präsentierst.&lt;br&gt;Erstelle 3D-Modelle, generiere 2D-Ansichten und entwickle aussagekräftige Präsentationsunterlagen. Denn: So verkaufst Du dein Projekt am besten.&lt;br&gt;&lt;br&gt;ANMELDUNG und MEHR INFOS: https://visualisierungs-akademie.ch/bildung/raumkonzepte/&lt;br&gt;&lt;br&gt;https://www.facebook.com/events/344400806158952/</t>
  </si>
  <si>
    <t>https://www.google.com/calendar/event?eid=Xzc0cGo2YzlwNWtwM2FjMW43MHFqMmMyMGM1bzZpYmprZDVtbWFiamNmNCB6enplcm9jYWwuenVyaWNoc2VsMUBt&amp;ctz=Europe/Zurich</t>
  </si>
  <si>
    <t>Grips &amp; Chips | Influencer Marketing mit Impact</t>
  </si>
  <si>
    <t>Get invites for events in your city.&lt;br&gt;Follow at:&lt;br&gt;https://www.startupeventslist.com/z/subscribe.html&lt;br&gt;&lt;br&gt;!! AUSGEBUCHT!! &lt;br&gt;&lt;br&gt;Aufgrund des grossen Interesses ist dieser Anlass bereits ausgebucht. &lt;br&gt;&lt;br&gt;---&lt;br&gt;Was sich Brands und Influencer zu sagen haben&lt;br&gt;&lt;br&gt;TALKRUNDE BEST PRACTICES &amp; LEARNINGS: &lt;br&gt;Influencer und Markenverantwortliche tauschen sich über ihre Erfahrungen, Erfolge und Learnings in der Zusammenarbeit aus, zum Beispiel: &lt;br&gt;- Influencer Marketing im Marketing-Mix: Wie gewichten, messen, bewerten? &lt;br&gt;- Was ist Brands wichtig, was den Influencern? &lt;br&gt;- Wie muss die Zusammenarbeit zwischen Brand und Influencer sein, damit sie Wirkung entfaltet? &lt;br&gt;- Rolle des Influencers: Content Creator, Brand Ambassador, Multiplikator... was macht wann für beide Seiten Sinn?&lt;br&gt;&lt;br&gt;MIT: &lt;br&gt;- Stanislava Zajc (Digital Teamleader, Coca-Cola Schweiz)&lt;br&gt;- Naemi Heiniger (Communications Manager, Dyson Schweiz)&lt;br&gt;- Jérômine Siebenaler (Channel Managerin Social Media, Die Schweizerische Post)&lt;br&gt;- Zeki Bulgurcu (Comedian/Content Creator, zekisworld &amp; Swissmeme)&lt;br&gt;- Michèle Krüsi (Bloggerin/Content Creator, The Fashion Fraction)&lt;br&gt;&lt;br&gt;Zur Online-Anmeldung: https://www.farner.ch/gripschips-influencermarketing&lt;br&gt;&lt;br&gt;https://www.facebook.com/events/301511264054722/</t>
  </si>
  <si>
    <t>https://www.google.com/calendar/event?eid=Xzc0cGo2YzlwNWtwM2FjMW43MHFqMmNhMGM1bzZpYmprZDVtbWFiamNmNCB6enplcm9jYWwuenVyaWNoc2VsMUBt&amp;ctz=Europe/Zurich</t>
  </si>
  <si>
    <t>Shift 2019</t>
  </si>
  <si>
    <t>X-TRA</t>
  </si>
  <si>
    <t>Get invites for events in your city.&lt;br&gt;Follow at:&lt;br&gt;https://www.startupeventslist.com/z/subscribe.html&lt;br&gt;&lt;br&gt;Was begeistert Kundinnen und Kunden bei neuartigen Angeboten, die dank disruptiven Technologien wie Künstliche Intelligenz möglich sind? Was akzeptieren sie, was nicht? Und wo sind Grenzen nötig? Diese Fragen stehen im Zentrum der Shift 2019. Praxisrelevante Aspekte des Megatrends „Digitale Ethik“ werden an der Konferenz aus vier verschiedenen Blickwinkeln beleuchtet. Ein Anlass aus der Praxis für die Praxis. Mehr Infos: www.shift2019.ch&lt;br&gt;&lt;br&gt;https://www.facebook.com/events/1959475184172356/</t>
  </si>
  <si>
    <t>https://www.google.com/calendar/event?eid=Xzc0cGo2YzlwNWtwM2FjMW43MHFqMmNpMGM1bzZpYmprZDVtbWFiamNmNCB6enplcm9jYWwuenVyaWNoc2VsMUBt&amp;ctz=Europe/Zurich</t>
  </si>
  <si>
    <t>Business Agility: Holacracy und ISO 9001 – wie geht das?</t>
  </si>
  <si>
    <t>Get invites for events in your city.&lt;br&gt;Follow at:&lt;br&gt;https://www.startupeventslist.com/z/subscribe.html&lt;br&gt;&lt;br&gt;Agile Organisationen sind in aller Munde. Mit Holacracy haben Organisationen die Möglichkeit Governance und die Aufbau-Organisation selbstorganisiert zu gestalten. Wie sich diese schöne neue Welt mit den Ansprüchen und Anforderungen eines klassischen Management Systems und einer Zertifizierung zum Beispiel nach ISO 9001 ist nicht offensichtlich und bringt eigene Spannungen mit sich. &lt;br&gt;&lt;br&gt;Fritz von Allmen, Qualitätsverantwortlicher bei UNIC AG berichtet über seine Freuden und Leiden mit seiner Aufgabe im Betriebssystem Holacracy. Im gemeinsamen Mini-Workshop im Open Space-Format bietet sich Gelegenheit eigene Erfahrungen mit Selbstorganisation und Management-Systemen oder Compliance-Vorgaben auszutauschen und zu vertiefen. &lt;br&gt;&lt;br&gt;Wir wünschen uns einen breiten Kreis an Teilnehmenden aus verschiedenen Fachgebieten (Agile, Responsive Organisation, Q-Welt) für einen anregenden Austausch auf Augenhöhe. &lt;br&gt;&lt;br&gt;Agenda &lt;br&gt;18:00 – Türöffnung &lt;br&gt;18:15 – Optional: Mini-Intro in Holacracy und Q-Systeme &lt;br&gt;18:30 – Beginn &lt;br&gt;&lt;br&gt;Erfahrungsbericht Fritz von Allmen &lt;br&gt;Themenraster Open Space &lt;br&gt;Open Space &lt;br&gt;&lt;br&gt;20:00 – Apéro &lt;br&gt;21:30 – Türschliessung&lt;br&gt;&lt;br&gt;Weitere Informationen und Anmeldungen via swissICT Homepage. &lt;br&gt;&lt;br&gt;https://www.facebook.com/events/283071955735953/</t>
  </si>
  <si>
    <t>https://www.google.com/calendar/event?eid=Xzc0cGo2YzlwNWtwM2FjMW43MHFqMmNxMGM1bzZpYmprZDVtbWFiamNmNCB6enplcm9jYWwuenVyaWNoc2VsMUBt&amp;ctz=Europe/Zurich</t>
  </si>
  <si>
    <t>Die Organisation von Morgen: Wie gelingt Transformation?</t>
  </si>
  <si>
    <t>Get invites for events in your city.&lt;br&gt;Follow at:&lt;br&gt;https://www.startupeventslist.com/z/subscribe.html&lt;br&gt;&lt;br&gt;Etablierte Unternehmen verfügen über viel Erfahrung und Expertise, stehen jedoch oft an, wenn es um Wandel, Flexibilität oder Innovation geht. Agilität, Selbstorganisation, evolutionärer Sinn, Holokratie und partizipative Organisationsformen sind die oft gehörte Zauberworte von heute. Doch was heisst das in der Praxis? Wie lassen sich bewährte Strukturen mit einer Kultur der Innovationskraft verbinden?&lt;br&gt;&lt;br&gt;Referat und Diskussion mit Oliver Martin, Genossen­schafter Trigon Entwick­lungsberatung (in Graz/ Luzern), Organisations­berater BSO, Dozent FHNW, begleitet seit 15 Jahren Organisationen verschiedenster Branchen in Veränderungsprozessen.&lt;br&gt;&lt;br&gt;Ort: Karl der Grosse, Saal, Kirchgasse 14, 8001 Zürich&lt;br&gt;Zeit: 18.00-19.30 Uhr mit anschliessendem Apéro&lt;br&gt;&lt;br&gt;Tickets für Studierende: CHF 5, Normale Tickets: CHF 15 (bitte sichere dein Ticket auf Eventfrog)&lt;br&gt;&lt;br&gt;Dieser Anlass ist Teil der Veranstaltungsreihe 'Anders Wirtschaften': https://cooperativesuisse.ch/anders-wirtschaften&lt;br&gt;&lt;br&gt;https://www.facebook.com/events/584160275387890/</t>
  </si>
  <si>
    <t>https://www.google.com/calendar/event?eid=Xzc0cGo2YzlwNWtwM2FjMW43MHFqMmUyMGM1bzZpYmprZDVtbWFiamNmNCB6enplcm9jYWwuenVyaWNoc2VsMUBt&amp;ctz=Europe/Zurich</t>
  </si>
  <si>
    <t>NEO Keynote - SBB: Future of Mobility</t>
  </si>
  <si>
    <t>Get invites for events in your city.&lt;br&gt;Follow at:&lt;br&gt;https://www.startupeventslist.com/z/subscribe.html&lt;br&gt;&lt;br&gt;New modes of transportation – ranging from aerial vehicles to autonomous cars – SBB is pursuing an evidence-based trend approach as it designs the future of mobility. Learn more in our keynote.&lt;br&gt;&lt;br&gt;&lt;br&gt;📌 ETH Zurich - Room: HG F3&lt;br&gt;&lt;br&gt;💸 Free and open for everyone&lt;br&gt;&lt;br&gt;⚠️ Please sign up here: https://www.neonetwork.ch/sbb-keynote/ &lt;br&gt;&lt;br&gt;www.neonetwork.ch&lt;br&gt;&lt;br&gt;https://www.facebook.com/events/930815413770666/</t>
  </si>
  <si>
    <t>https://www.google.com/calendar/event?eid=Xzc0cGo2YzlwNWtwM2FjMW43MHFqMmVhMGM1bzZpYmprZDVtbWFiamNmNCB6enplcm9jYWwuenVyaWNoc2VsMUBt&amp;ctz=Europe/Zurich</t>
  </si>
  <si>
    <t>Social Media Marketing Kurs</t>
  </si>
  <si>
    <t>Get invites for events in your city.&lt;br&gt;Follow at:&lt;br&gt;https://www.startupeventslist.com/z/subscribe.html&lt;br&gt;&lt;br&gt;Dieser Workshop vermittelt die wichtigsten Grundlagen für erfolgreiches Social Media Marketing für KMU und Einzelunternehmer aus dem kreativen Umfeld.&lt;br&gt;&lt;br&gt;Willst Du Deine Marke oder Dienstleistung bekannter machen?&lt;br&gt;Und dies, ohne dass Dein Social Media Aufwand völlig ausufert?&lt;br&gt;&lt;br&gt;ANMELDUNG und MEHR INFOS: https://visualisierungs-akademie.ch/bildung/social-media-marketing-fuer-kreative/&lt;br&gt;&lt;br&gt;https://www.facebook.com/events/565155157240950/</t>
  </si>
  <si>
    <t>https://www.google.com/calendar/event?eid=Xzc0cGo2YzlwNWtwM2FjMW43MHFqNGNxMGM1bzZpYmprZDVtbWFiamNmNCB6enplcm9jYWwuenVyaWNoc2VsMUBt&amp;ctz=Europe/Zurich</t>
  </si>
  <si>
    <t>Get invites for events in your city.&lt;br&gt;Follow at:&lt;br&gt;https://www.startupeventslist.com/z/subscribe.html&lt;br&gt;&lt;br&gt;Have you ever...&lt;br&gt;... missed a solid foundation in web development?&lt;br&gt;... wanted to connect the dots between design, frontend, backend and databases?&lt;br&gt;... wanted to talk to developers with more confidence?&lt;br&gt;&lt;br&gt;We’ll teach you the most important topics and concepts of modern web development. You’ll understand how key technologies work and get a solid foundation.&lt;br&gt;&lt;br&gt;You’ll connect the dots between design, frontend, backend and databases. Doing so, you get the big picture and build up your IT dictionary. You’ll understand technical jargon and be able to put new terms, tools and technologies into context.&lt;br&gt;&lt;br&gt;We’ll work on real projects, from idea to launch. By writing actual code, programming will no longer feel like rocket science. As a result, you’ll feel more confident talking with developers. In the future, you’ll know how to approach technical challenges and get answers to your questions.&lt;br&gt;&lt;br&gt;Find more information and register here:&lt;br&gt;https://master21.academy/programs/coding-bootcamp&lt;br&gt;&lt;br&gt;https://www.facebook.com/events/259322244927762/?event_time_id=259322248261095</t>
  </si>
  <si>
    <t>https://www.google.com/calendar/event?eid=Xzc0cGo2YzlwNWtwM2NlMWk2NHIzaWNxMGM1bzZpYmprZDVtbWFiamNmNCB6enplcm9jYWwuenVyaWNoc2VsMUBt&amp;ctz=Europe/Zurich</t>
  </si>
  <si>
    <t>Save the date: JFWU Mitgliederversammlung</t>
  </si>
  <si>
    <t>Wil, Switzerland</t>
  </si>
  <si>
    <t>Get invites for events in your city.&lt;br&gt;Follow at:&lt;br&gt;https://www.startupeventslist.com/z/subscribe.html&lt;br&gt;&lt;br&gt;Die genauen Informationen werden noch folgend.&lt;br&gt;&lt;br&gt;https://www.facebook.com/events/531413344004059/</t>
  </si>
  <si>
    <t>https://www.google.com/calendar/event?eid=Xzc0cGo2YzlwNWtwM2NlMWk2NHIzaWQyMGM1bzZpYmprZDVtbWFiamNmNCB6enplcm9jYWwuenVyaWNoc2VsMUBt&amp;ctz=Europe/Zurich</t>
  </si>
  <si>
    <t>HackWinterthur 2019</t>
  </si>
  <si>
    <t>Get invites for events in your city.&lt;br&gt;Follow at:&lt;br&gt;https://www.startupeventslist.com/z/subscribe.html&lt;br&gt;&lt;br&gt;--&gt;  48 Hours  &lt;--&lt;br&gt;--&gt;  100+ Participants  &lt;--&lt;br&gt;--&gt;  4 Challenges  &lt;--&lt;br&gt;&lt;br&gt;Over the course of 48 hours, teams will develop highly innovative prototypes to four predefined challenges. The focus is on innovation, exchanging knowledge and having lots of fun!&lt;br&gt;&lt;br&gt;The competition must not be neglected either: Great prizes await the winning teams. Ultimately, the aim of the participants is to build powerful solutions to real problems.&lt;br&gt;&lt;br&gt;The hackathon is hosted by the Entrepreneur Club Winterthur.&lt;br&gt;&lt;br&gt;Registration and more information: www.hackwinterthur.ch&lt;br&gt;&lt;br&gt;https://www.facebook.com/events/238384933454838/</t>
  </si>
  <si>
    <t>https://www.google.com/calendar/event?eid=Xzc0cGo2YzlwNWtwM2NlMWk2NHIzaWRhMGM1bzZpYmprZDVtbWFiamNmNCB6enplcm9jYWwuenVyaWNoc2VsMUBt&amp;ctz=Europe/Zurich</t>
  </si>
  <si>
    <t>Agile Breakfast Luzern</t>
  </si>
  <si>
    <t>Get invites for events in your city.&lt;br&gt;Follow at:&lt;br&gt;https://www.startupeventslist.com/z/subscribe.html&lt;br&gt;&lt;br&gt;Agile Führung - Paradigmenwechsel oder alter Wein in neuen Schläuchen?&lt;br&gt;&lt;br&gt;Um in dynamischen Märkte bestehen zu können, müssen Unternehmen die kollektive Intelligenz Aller nutzen. Dazu braucht es einen Paradigmenwechsel in der Führung: Weg von hierarchischer Führung hin zu selbstorganisierten Teams und Netzwerken. &lt;br&gt;&lt;br&gt;Klingt einfach, ist es aber nicht: Mit dem Erlernen neuer Methoden und dem kognitiven Verständnis der Prinzipien entsteht noch kein authentisches, agiles Führungshandeln. &lt;br&gt;Wir berichten aus Weiterbildung und täglicher Arbeit mit Führungskräften in Unternehmen, was agile Führung konkret bedeutet und beschreiben mit einem kleinen Impulsvortrag den nötigen Paradigmenwechsel. Im Anschluss wollen wir mit euch ein paar Werkzeuge zur Unterstützung dieser neuen Führungshaltung ausprobieren. &lt;br&gt;&lt;br&gt;Referent &lt;br&gt;Christoph Lukas ist zusammen mit Alexander Birk Gründer von pingworks und Gründungsmitglied von flowdays. &lt;br&gt;&lt;br&gt;Er arbeitet als unabhängiger, agiler und systemischer Coach und Prozessberater. Schwerpunkte seiner Arbeit sind das Coaching von agilen Teams und Führungskräften sowie die Begleitung von Veränderungsprozessen in Unternehmen. &lt;br&gt;&lt;br&gt;Seit 2015 fokussiert Christoph auf die Arbeit mit Führungskräften, da dies der entscheidende Schlüssel auf dem Weg zu agileren Organisationen ist. Zusammen mit Ute und Alexander begleitet er Führungskräfte mit einer Weiterbildung, Mentoring und Coaching beim Erlernen und Anwenden der Prinzipien agiler Führung. &lt;br&gt;&lt;br&gt;Christoph stützt sich dabei auf die Erfahrung aus 10 Jahren Arbeit mit agilen Teams und Führungskräften als Coach und Scrum Master und Entwickler. &lt;br&gt;&lt;br&gt;Als ehemaliger Softwareentwickler kennt Christoph das agile Arbeiten aus der Teamperspektive mit allen dazugehörigen Hochs und Tiefs und engagiert sich für DevOps Kultur und Continuous Delivery. &lt;br&gt;&lt;br&gt;Weitere Informationen und Anmeldungen via swissICT Homepage!&lt;br&gt;&lt;br&gt;https://www.facebook.com/events/1002456749953520/</t>
  </si>
  <si>
    <t>https://www.google.com/calendar/event?eid=Xzc0cGo2YzlwNWtwM2NlMWk2NHIzaWRpMGM1bzZpYmprZDVtbWFiamNmNCB6enplcm9jYWwuenVyaWNoc2VsMUBt&amp;ctz=Europe/Zurich</t>
  </si>
  <si>
    <t>Digitalisation with Robotic Process Automation</t>
  </si>
  <si>
    <t>Get invites for events in your city.&lt;br&gt;Follow at:&lt;br&gt;https://www.startupeventslist.com/z/subscribe.html&lt;br&gt;&lt;br&gt;This course is designed for individuals that want to learn how to automate everything from easy everyday tasks to complex business processes. The course is based on the open source software UiPath harvesting the potential from Robotic Process Automation.&lt;br&gt;Sign Up: www.rpa.ethjuniors.ch&lt;br&gt;&lt;br&gt;https://www.facebook.com/events/1017693118423087/?event_time_id=1017693121756420</t>
  </si>
  <si>
    <t>https://www.google.com/calendar/event?eid=Xzc0cGo2YzlwNWtwM2NlMWk2NHIzaWRxMGM1bzZpYmprZDVtbWFiamNmNCB6enplcm9jYWwuenVyaWNoc2VsMUBt&amp;ctz=Europe/Zurich</t>
  </si>
  <si>
    <t>FoodPreneurs Zürich Meetup @ Impact Hub Viadukt</t>
  </si>
  <si>
    <t>Impact Hub Zurich Viadukt</t>
  </si>
  <si>
    <t>Get invites for events in your city.&lt;br&gt;Follow at:&lt;br&gt;https://www.startupeventslist.com/z/subscribe.html&lt;br&gt;&lt;br&gt;Food Entrepreneurs Meetup in Zürich. Network, Learn &amp; Eat with  Zurich's community of food entrepreneurs at Impact Hub Zürich Viadkut and our guest speakers in the food industry:&lt;br&gt;&lt;br&gt;- Alexandre Bastos, Globabl Director of Innovation, Givaudan&lt;br&gt;- Meret Brotbek, Co-Founder, SoulSpice&lt;br&gt;&lt;br&gt;Free event. Registration necessary. Bring food and drinks to share, cutlery to serve, and please be mindful of keeping the space tidy :)&lt;br&gt;&lt;br&gt;Date: Monday 11th March &lt;br&gt;Time: 18:30 - 21:30&lt;br&gt;Venue: Impact Hub Zürich - Viadukt&lt;br&gt;Address: Viaduktstrasse 93, 8005 Zürich&lt;br&gt;Guest speakers:&lt;br&gt;- Alexandre Bastos , Globabl Director of Innovation, Givaudan&lt;br&gt;- Meret Brotbek, Co-Founder, SoulSpice&lt;br&gt;Organizers: Daria Reisch, Doreen Hungerbühler&lt;br&gt;Language: German / English&lt;br&gt;Photographer: To Be Announced&lt;br&gt;&lt;br&gt;The event concept:&lt;br&gt;- Bring homemade food and/or drinks to the meetup&lt;br&gt;- Free entry and doors open at 6:30pm&lt;br&gt;- Guest foodie speakers start at 7:15pm&lt;br&gt;- Stick around for dinner and drinks till 9pm&lt;br&gt;- Network with other food entrepreneurs in Zurich&lt;br&gt;&lt;br&gt;Event typically sells out as there are limited seats available, must RESERVE in advance and please do let us know for cancellations&lt;br&gt;&lt;br&gt;Event Organised by our Zurich Ambassadors : Daria Reisch, Doreen Hungerbühler&lt;br&gt;&lt;br&gt;&lt;br&gt;https://www.facebook.com/events/345269776080425/</t>
  </si>
  <si>
    <t>https://www.google.com/calendar/event?eid=Xzc0cGo2YzlwNWtwM2NlMWk2NHIzaWUyMGM1bzZpYmprZDVtbWFiamNmNCB6enplcm9jYWwuenVyaWNoc2VsMUBt&amp;ctz=Europe/Zurich</t>
  </si>
  <si>
    <t>STRIDE | Program-in-a-box | Collaborative Leadership</t>
  </si>
  <si>
    <t>Studio 177</t>
  </si>
  <si>
    <t>Get invites for events in your city.&lt;br&gt;Follow at:&lt;br&gt;https://www.startupeventslist.com/z/subscribe.html&lt;br&gt;&lt;br&gt;'Program-in-a-box' on Collaborative Leadership&lt;br&gt;&lt;br&gt;Creating direction, alignment and commitment in self-organized and entrepreneurial work&lt;br&gt;&lt;br&gt;Join this 4-hour energizing workshop to learn about collaborative leadership as a key practice for successful entrepreneurial thinking deployed in your daily working environment. Get the chance to taste STRIDE's special learning culture firsthand!&lt;br&gt;&lt;br&gt;This workshop serves as a unique opportunity to meet other inspiring people and exchange experiences, ideas and strategic approaches. You will learn about new best practices inside-out, and take away useful principles of how to create direction, alignment and commitment in collaborative situations.&lt;br&gt;&lt;br&gt;As a 'program-in-a-box', the workshop is also a sneak-peak into STRIDE's “Co-Lead Diploma Program” (8-month incubator on social innovation for societal transformation), and an entry into our learning revolution.&lt;br&gt;&lt;br&gt;Following STRIDE’s interactive unSchooling approach, you will start to sense the world of possibilities on how to lead profound social and personal change. At STRIDE, learning takes place within a group of inspiring people. To get to know us, this workshop is run by our outstanding program coaches and founders. As part of the workshop, a crowd-sourced community dinner will give extra opportunity to talk to them.&lt;br&gt;&lt;br&gt;We believe that your experience comes first! As we put a lot of time and love into sharing our approach and substantial know-how to create this value-packed workshop, payment takes place at the end of the program (20 chf RPH).&lt;br&gt;&lt;br&gt;So don't miss out and get your seat now!&lt;br&gt;&lt;br&gt;&lt;br&gt;&lt;br&gt;&lt;br&gt;From STRIDE former participants:&lt;br&gt;“STRIDE is the opportunity to challenge your current way of working and living and the chance to pursue what really matters to you.” - Markus Broder&lt;br&gt;&lt;br&gt;&lt;br&gt;&lt;br&gt;“STRIDE provides you with the tools and inspirations you need to work on those challenges that you knew for a long time you want to work on, but didn’t really know how to start.” - Pius Kobler&lt;br&gt;&lt;br&gt;&lt;br&gt;&lt;br&gt;“Within STRIDE you experience the power of reflection and deep trust – in others and yourself – widening your horizon, releasing positive energy and creativity and being crucial ingredients of healthy teams and impactful ventures” - Lea Zanola&lt;br&gt;&lt;br&gt;&lt;br&gt;&lt;br&gt;Reserve your tickets&lt;br&gt;&lt;br&gt;&lt;br&gt;&lt;br&gt;&lt;br&gt;https://www.facebook.com/events/356211671632064/</t>
  </si>
  <si>
    <t>https://www.google.com/calendar/event?eid=Xzc0cGo2YzlwNWtwM2NlMWk2NHIzaWVhMGM1bzZpYmprZDVtbWFiamNmNCB6enplcm9jYWwuenVyaWNoc2VsMUBt&amp;ctz=Europe/Zurich</t>
  </si>
  <si>
    <t>Wirtschaftsbeziehungen zwischen der Schweiz und den USA</t>
  </si>
  <si>
    <t>Efficiency Club Zürich</t>
  </si>
  <si>
    <t>Get invites for events in your city.&lt;br&gt;Follow at:&lt;br&gt;https://www.startupeventslist.com/z/subscribe.html&lt;br&gt;&lt;br&gt;Thomas Borer, Unternehmensberater und ehemaliger Schweizer Botschafter in Berlin, wird Edward McMullen in einem kollegialen Gespräch auf den Zahn fühlen und zu Argumenten herausfordern, die neu zu überdenken sind und vielleicht sogar polarisierend wirken könnten.&lt;br&gt;&lt;br&gt;https://www.facebook.com/events/309254633127867/</t>
  </si>
  <si>
    <t>https://www.google.com/calendar/event?eid=Xzc0cGo2YzlwNWtwM2NlMWk2NHJqMGMyMGM1bzZpYmprZDVtbWFiamNmNCB6enplcm9jYWwuenVyaWNoc2VsMUBt&amp;ctz=Europe/Zurich</t>
  </si>
  <si>
    <t>Workshop - Google Ads</t>
  </si>
  <si>
    <t>HSO.Digital</t>
  </si>
  <si>
    <t>Get invites for events in your city.&lt;br&gt;Follow at:&lt;br&gt;https://www.startupeventslist.com/z/subscribe.html&lt;br&gt;&lt;br&gt;Eintritt kostenlos&lt;br&gt;&lt;br&gt;https://www.facebook.com/events/313917649329298/</t>
  </si>
  <si>
    <t>https://www.google.com/calendar/event?eid=Xzc0cGo2YzlwNWtwM2NlMWk2NHJqMGNhMGM1bzZpYmprZDVtbWFiamNmNCB6enplcm9jYWwuenVyaWNoc2VsMUBt&amp;ctz=Europe/Zurich</t>
  </si>
  <si>
    <t>Feb 19 'The Social' in Zurich: PE &amp; VC</t>
  </si>
  <si>
    <t>Palavrion Zürich</t>
  </si>
  <si>
    <t>Get invites for events in your city.&lt;br&gt;Follow at:&lt;br&gt;https://www.startupeventslist.com/z/subscribe.html&lt;br&gt;&lt;br&gt;Dear Swiss Socialites,&lt;br&gt;&lt;br&gt;We invite you to attend our next Social in Zurich on February 19th at the Palavrion Restaurant. Entrance is as usual CHF 30 per person (if registered prior to 24 hours before the event, then the entrance is CHF 20), includes a welcome drink and a private dedicated space for our networking. To register, please send us via m.me/zurichsocial your real name, surname, email address and one sentence about yourself.&lt;br&gt;&lt;br&gt;Special Guest Speaker: Kolja Rafferty&lt;br&gt;Theme: Exponential technologies - long term chances for PE &amp; VC investors&lt;br&gt;&lt;br&gt;Sincerely yours,&lt;br&gt;The Social Team&lt;br&gt;&lt;br&gt;&lt;br&gt;https://www.facebook.com/events/616707895451354/</t>
  </si>
  <si>
    <t>https://www.google.com/calendar/event?eid=Xzc0cGo2YzlwNWtwM2NlMWk2NHJqMGNxMGM1bzZpYmprZDVtbWFiamNmNCB6enplcm9jYWwuenVyaWNoc2VsMUBt&amp;ctz=Europe/Zurich</t>
  </si>
  <si>
    <t>Künstliche Intelligenz - Ringvorlesung</t>
  </si>
  <si>
    <t>Universität Zürich</t>
  </si>
  <si>
    <t>Get invites for events in your city.&lt;br&gt;Follow at:&lt;br&gt;https://www.startupeventslist.com/z/subscribe.html&lt;br&gt;&lt;br&gt;Das Thema «Künstliche Intelligenz» spaltet die Gemüter – die einen hoffen, die anderen fürchten. Grund genug um es genauer zu betrachten. Diese Ringvorlesung betrachtet künstliche Intelligenz in einem philosophischen Kontext. Die unterschiedlichen Veranstaltungen suchen Antworten nach Fragen wie «Was ist künstliche Intelligenz?», «Können Roboter (künstlich) intelligent sein?» oder «Welche Rolle soll künstlicher Intelligenz in der Gesellschaft und der Politik spielen?».&lt;br&gt;&lt;br&gt;Das Programm umfasst die folgenden Veranstaltungen:&lt;br&gt;&lt;br&gt;18.02. Einführung&lt;br&gt;25.02. Intelligence – Natural and Artificial &lt;br&gt;04.03. Denken und Sprechen – Über eine innige Beziehung&lt;br&gt;11.03. How Can a Physical Universe Produce Mathematical Minds? And Why Are They so Hard to Replicate in Current AI Systems?&lt;br&gt;18.03. Mechanical Bodies, Mythical Minds&lt;br&gt;25.03. Künstliche Intelligenz oder Cyborg? Digitalisierung als Koevolution von Mensch und Technologie&lt;br&gt;01.04. Machine Agency, Moral Relevance and Moral Agency&lt;br&gt;15.04. Technologies of Love and Sex: Ethics from Love Robots to Dating Apps&lt;br&gt;29.04. On Humanised Robots and Robotised Humans&lt;br&gt;06.05. Commitment and the Sense of Commitment in (Human Robot) Interaction&lt;br&gt;13.05. Künstliche Intelligenz. Sprache. Empirie.&lt;br&gt;20.05. Artificial Entities, Gender &amp; Sex in the Cultural Imagination&lt;br&gt;27.05. Künstliche Intelligente Systeme: Vertrauen und Verstehen &lt;br&gt;&lt;br&gt;Alle Vorlesungen sind kostenlos.&lt;br&gt;&lt;br&gt;Weitere Informationen unter: &lt;br&gt;https://www.uzh.ch/cmsssl/de/outreach/events/rv/2019fs/philosophie.html &lt;br&gt;&lt;br&gt;&lt;br&gt;&lt;br&gt;https://www.facebook.com/events/389572785186743/</t>
  </si>
  <si>
    <t>https://www.google.com/calendar/event?eid=Xzc0cGo2YzlwNWtwM2NlMWk2NHJqMGQyMGM1bzZpYmprZDVtbWFiamNmNCB6enplcm9jYWwuenVyaWNoc2VsMUBt&amp;ctz=Europe/Zurich</t>
  </si>
  <si>
    <t>OecTalk: Energy Transition - Cost Of A New Revolution In Europe</t>
  </si>
  <si>
    <t>Get invites for events in your city.&lt;br&gt;Follow at:&lt;br&gt;https://www.startupeventslist.com/z/subscribe.html&lt;br&gt;&lt;br&gt;Thema: Energy Transition - The cost of a new Revolution in Europe&lt;br&gt;Speaker: Prof. Jean Michel Gauthier (HEC Paris)&lt;br&gt;&lt;br&gt;Mit anschliessendem Apéro &lt;br&gt;&lt;br&gt;https://www.facebook.com/events/625767631158759/</t>
  </si>
  <si>
    <t>https://www.google.com/calendar/event?eid=Xzc0cGo2YzlwNWtwM2NlMWk2NHJqMGRpMGM1bzZpYmprZDVtbWFiamNmNCB6enplcm9jYWwuenVyaWNoc2VsMUBt&amp;ctz=Europe/Zurich</t>
  </si>
  <si>
    <t>Wirtschaft für uns alle - Vision oder Utopie?</t>
  </si>
  <si>
    <t>Kulturpark in Zürich-West</t>
  </si>
  <si>
    <t>Get invites for events in your city.&lt;br&gt;Follow at:&lt;br&gt;https://www.startupeventslist.com/z/subscribe.html&lt;br&gt;&lt;br&gt;Die zweite Abendveranstaltung im Rahmen der neuen Kulturpark-Veranstaltungsreihe «Neue Wirtschaftsmodelle für die Zukunft»:&lt;br&gt;&lt;br&gt;Der Kulturpark präsentiert drei Wirtschafts-Bewegungen, die das Wohl der Menschen in den Mittelpunkt stellen und nicht das Wachstum per se: die Bewegung der Gemeinwohl-Ökonomie, die Transition-Town-Bewegung und Economie sociale et solidaire / CooperativeSuisse. In einer Einführung zeigt Bernd Nilles, welche Vorteile Gemeinwohl-Ansätze für uns alle bringen.&lt;br&gt;&lt;br&gt;«Die Wirtschaft soll Mittel sein für das, was wirklich zählt: ein gutes Leben für alle.» CHRISTIAN FELBER&lt;br&gt;&lt;br&gt;«Die Kraft der partizipativen Zusammenarbeit bietet ein enormes Potenzial für Wirtschaft und Wohlstand in der Schweiz.» RAHEL PFISTER&lt;br&gt;&lt;br&gt;mit:&lt;br&gt;Christian Felber, Co-Initiator GemeinwohlÖkonomie&lt;br&gt;Rahel Pfister, Geschäftsleiterin CooperativeSuisse&lt;br&gt;Jasmin Helg, Co-Präsidentin Transition Zürich&lt;br&gt;Bernd Nilles, Geschäftsleiter Fastenopfer&lt;br&gt;Dominique Roten, Präsident Economie sociale et solidaire&lt;br&gt;&lt;br&gt;mit anschliessendem Apéro&lt;br&gt;Kulturpark&lt;br&gt;Saal&lt;br&gt;Eintritt Fr. 15.00&lt;br&gt;&lt;br&gt;Zugehörige Veranstaltungen:&lt;br&gt;07. März 2019, Das Wirtschaftswachstum auf dem Prüfstand&lt;br&gt;25. April 2019, Die Unternehmen der Zukunft&lt;br&gt;22. Mai 2019, Die Lust auf Weniger&lt;br&gt;12. Juni 2019, Wann geben die Schweizer Unis Gas?&lt;br&gt;&lt;br&gt;https://www.facebook.com/events/409806146421883/</t>
  </si>
  <si>
    <t>https://www.google.com/calendar/event?eid=Xzc0cGo2YzlwNWtwM2NlMWk2NHJqMGRxMGM1bzZpYmprZDVtbWFiamNmNCB6enplcm9jYWwuenVyaWNoc2VsMUBt&amp;ctz=Europe/Zurich</t>
  </si>
  <si>
    <t>Money Class: The Investing Edition - English</t>
  </si>
  <si>
    <t>Get invites for events in your city.&lt;br&gt;Follow at:&lt;br&gt;https://www.startupeventslist.com/z/subscribe.html&lt;br&gt;&lt;br&gt;Have you every considered investing your money? Have you always wondered what stocks, bonds or mutual fund are? Have you wished someone would help you make sense of the investment lingo?&lt;br&gt;&lt;br&gt;If you answered YES to any of the questions above, you’ve come to the right place! And you’re not alone, 80-90% of women feel the same. Since money will always be a part of your life, it’s time you actually learn how to use it once and for all. And that’s the exact reason why we created this MONEY CLASS: THE INVESTING EDITION where you will learn:&lt;br&gt;&lt;br&gt;What are financial markets?&lt;br&gt;Which investment types exists?&lt;br&gt;How do I identify the right investments?&lt;br&gt;Where can I invest my money?&lt;br&gt;How can I avoid investment mistakes?&lt;br&gt;Are there practical tips &amp; tricks about investing?&lt;br&gt;AND most importantly we will experience how investing can be really FUN!&lt;br&gt;&lt;br&gt;Your MONEY CLASS: THE INVESTING EDITION day will look like:&lt;br&gt;&lt;br&gt;Where: WeSpace, Bahnhofstrasse 62, 8001 Zurich&lt;br&gt;&lt;br&gt;When: Saturday, 16th March 2019, 09.00-16.00&lt;br&gt;&lt;br&gt;Agenda:&lt;br&gt;&lt;br&gt;Part I: Cash Flow Game with Bianca Janina Kux (Ladies Cash Flow Club Zurich) - Live Investing Experience&lt;br&gt;Part II: Theoretical Input on how to invest and which investing possibilities are available with Caroline-L. Ulbrich &amp; Clara Creitz (Finelles)&lt;br&gt;Part III: Practical example on how to set up and implement a sustainable investment strategy with Tillmann Lang (Yova) and Caroline-L. Ulbrich &amp; Clara Creitz (Finelles)&lt;br&gt;* Material, coffee breaks and a light lunch will be included. No refund policy.*&lt;br&gt;&lt;br&gt;MONEY CLASS: THE INVESTING EDITION is provided by:&lt;br&gt;&lt;br&gt;Finelles&lt;br&gt;&lt;br&gt;Finelles is a financial learning community for women - like you - who want to gain financial confidence and competence. This is why we created a combination of educational content, access to our network of likeminded women and trusted experts. We want to go together with you on your path toward financial self-sufficiency. Therefore we are looking forward to embark on this journey together with us.&lt;br&gt;&lt;br&gt;Yova&lt;br&gt;&lt;br&gt;At Yova Impact Investing, we empower you to invest your savings in companies that are innovating and leading the way towards a cleaner, greener economy. Using our easy online tool, you pick the sustainable and socially responsible investment themes that are most important to you. Based on your selections, as well as your risk preferences and financial goals, we show you exactly what stocks we recommend you invest in. We also ensure your portfolio is financially sound. This way, you can control where your money goes – without compromising your returns.&lt;br&gt;&lt;br&gt;Bianca Kux&lt;br&gt;&lt;br&gt;Bianca is the founder of Bianca Kux Coaching &amp; Training. It inspires women to discover and accept their talents, to break their fears and to live fully from the heart. She accompanies people on their way to their full potential wherever change is about to happen and inspires them to listen to their inner voice and to follow their heart. She helps people break through to understand that they are not wrong but exactly right how they are, so that your personality begins to radiate authenticity and starts to sparkle.&lt;br&gt;&lt;br&gt;Bianca founded the Rich Women Cashflow Club about 2 years ago together with the institute of financial education based on the books „Rich dad, Poor dad“ and „“Rich Women“ from Robert and Kim Kiyosaki to play cash flow. Cashflow is a strategy game invented by Robert Kiyosaki and his wife Kim Kiyosaki to strengthen your financial mindset. The Rich Women Cashflow Club &amp; Academy is a community of women who want to educate themselves around the issues of money, the associated mindset and especially the financial freedom. This is about getting to know some great new women who want to take care of their kick-ass money mindset and have fun together!&lt;br&gt;&lt;br&gt;https://www.facebook.com/events/1920658954729904/</t>
  </si>
  <si>
    <t>https://www.google.com/calendar/event?eid=Xzc0cGo2YzlwNWtwM2NlMWk2NHJqMGUyMGM1bzZpYmprZDVtbWFiamNmNCB6enplcm9jYWwuenVyaWNoc2VsMUBt&amp;ctz=Europe/Zurich</t>
  </si>
  <si>
    <t>Topic: The World Economic Forum</t>
  </si>
  <si>
    <t>Four Points by Sheraton Hotel Sihlcity, Zurich</t>
  </si>
  <si>
    <t>Get invites for events in your city.&lt;br&gt;Follow at:&lt;br&gt;https://www.startupeventslist.com/z/subscribe.html&lt;br&gt;&lt;br&gt;Further details and event location to be advised&lt;br&gt;&lt;br&gt;https://www.facebook.com/events/1145777498922274/</t>
  </si>
  <si>
    <t>https://www.google.com/calendar/event?eid=Xzc0cGo2YzlwNWtwM2NlMWk2NHJqMGVhMGM1bzZpYmprZDVtbWFiamNmNCB6enplcm9jYWwuenVyaWNoc2VsMUBt&amp;ctz=Europe/Zurich</t>
  </si>
  <si>
    <t>WebDev Wednesday Zürich Meet&amp;Work</t>
  </si>
  <si>
    <t>Get invites for events in your city.&lt;br&gt;Follow at:&lt;br&gt;https://www.startupeventslist.com/z/subscribe.html&lt;br&gt;&lt;br&gt;[DE] 'WebDev Wednesday' ist der Coworking-Fokustag für alle Web Developers! Komm aus dem Home Office oder aus Deinem üblichen Büro und verbringe einen effizienten Coworking-Tag mit anderen Web Developers im CreativeSpace. Neben der Arbeit steht dabei auch der Austausch untereinander im Zentrum.&lt;br&gt;&lt;br&gt;Mit im Spezialpreis von CHF 30 inbegriffen ist auch ein gemeinsames Mittagessen und genügend Kaffee für den Flow!&lt;br&gt;&lt;br&gt;[EN] “WebDev Wednesday” is our focus coworking day for all web developers! Leave your usual (home) office and join us for a day of coworking and exchange! The special price of CHF 30 includes coworking desk, lunch and coffee throughout the day.&lt;br&gt;&lt;br&gt;https://www.facebook.com/events/1102885076537669/</t>
  </si>
  <si>
    <t>https://www.google.com/calendar/event?eid=Xzc0cGo2YzlwNWtwM2NlMWk2NHJqMmMyMGM1bzZpYmprZDVtbWFiamNmNCB6enplcm9jYWwuenVyaWNoc2VsMUBt&amp;ctz=Europe/Zurich</t>
  </si>
  <si>
    <t>Agile Breakfast Zürich: Die Burn-out Maschine</t>
  </si>
  <si>
    <t>Get invites for events in your city.&lt;br&gt;Follow at:&lt;br&gt;https://www.startupeventslist.com/z/subscribe.html&lt;br&gt;&lt;br&gt;Eine Burn-out Maschine ist ein System mit Gegebenheiten und Konflikten welches so gestaltet ist, dass die Personen in diesem System unweigerlich ausbrennen. Am [Agile Breakfast] können sich die Teilnehmer gemeinsam mit einer konkrete Burn-out Maschine, dem Team Squeezer für Software Teams, spielerisch auseinandersetzen. Das Ergebnis ist eine spannende Diskussion über Zusammenarbeit und wie wir uns eigene Burn-out Maschinen gestalten. &lt;br&gt;&lt;br&gt;Referent &lt;br&gt;Markus Flückiger ist seit 25 Jahren in der Software Entwicklung tätig, und zur Zeit als Brückenbauer zwischen Benutzern, Auftraggebern und dem Software Team unterwegs. &lt;br&gt;&lt;br&gt;Ablauf &lt;br&gt;08:00 – 08:30 Kaffee &amp; Gipfeli &lt;br&gt;08:30 – 09:50 Begrüssung, Vortrag &amp; Diskussion &lt;br&gt;09:50 – 10:50 Networking, Kaffee &amp; informelle Diskussionen&lt;br&gt;&lt;br&gt;Weitere Informationen und Anmeldungen via swissICT Homepage!&lt;br&gt;&lt;br&gt;https://www.facebook.com/events/1847141675412694/</t>
  </si>
  <si>
    <t>https://www.google.com/calendar/event?eid=Xzc0cGo2YzlwNWtwM2NlMWk2NHJqMmNhMGM1bzZpYmprZDVtbWFiamNmNCB6enplcm9jYWwuenVyaWNoc2VsMUBt&amp;ctz=Europe/Zurich</t>
  </si>
  <si>
    <t>MindPhair 2019</t>
  </si>
  <si>
    <t>Get invites for events in your city.&lt;br&gt;Follow at:&lt;br&gt;https://www.startupeventslist.com/z/subscribe.html&lt;br&gt;&lt;br&gt;[MindPhair] is a young and unique job fair for physics, mathematics, CSE students and Ph.D. students at ETH Zürich organized by VMP. We strive to bring together the most attractive employers and brilliant minds.&lt;br&gt;&lt;br&gt;[MindPhair] is open to everyone and no registration is required. There will be interesting talks (no registration required) given by company representatives followed by informal Aperos. Take your chance and get inspired!&lt;br&gt;&lt;br&gt;https://www.facebook.com/events/273553246840047/</t>
  </si>
  <si>
    <t>https://www.google.com/calendar/event?eid=Xzc0cGo2YzlwNWtwM2NlMWk2NHJqMmNpMGM1bzZpYmprZDVtbWFiamNmNCB6enplcm9jYWwuenVyaWNoc2VsMUBt&amp;ctz=Europe/Zurich</t>
  </si>
  <si>
    <t>Get invites for events in your city.&lt;br&gt;Follow at:&lt;br&gt;https://www.startupeventslist.com/z/subscribe.html&lt;br&gt;&lt;br&gt;[DE] Freelance Friday Zürich ist der Coworking-Fokustag für alle Freelancer und -innen. Verlass Dein übliches (Home) Office und verbringe einen effizienten Coworking-Tag mit anderen Freelancers im CreativeSpace Zürich! Neben der Arbeit steht dabei auch der Austausch untereinander im Zentrum.&lt;br&gt;&lt;br&gt;Im Spezialpreis von CHF 30 inbegriffen sind auch ein gemeinsames Mittagessen und genügend Kaffee für den Flow!&lt;br&gt;&lt;br&gt;[EN] Freelance Friday Zürich is the wake-up call for all freelancers to leave your usual (home) office and join us for a day of coworking and exchange! The special price of CHF 30 includes coworking desk, lunch and coffee throughout the day.&lt;br&gt;&lt;br&gt;https://www.facebook.com/events/316754675713414/</t>
  </si>
  <si>
    <t>https://www.google.com/calendar/event?eid=Xzc0cGo2YzlwNWtwM2NlMWk2NHJqMmNxMGM1bzZpYmprZDVtbWFiamNmNCB6enplcm9jYWwuenVyaWNoc2VsMUBt&amp;ctz=Europe/Zurich</t>
  </si>
  <si>
    <t>Google Hash Code 2019 at Renuo</t>
  </si>
  <si>
    <t>Renuo AG</t>
  </si>
  <si>
    <t>Get invites for events in your city.&lt;br&gt;Follow at:&lt;br&gt;https://www.startupeventslist.com/z/subscribe.html&lt;br&gt;&lt;br&gt;Hey everyone! As the previous three years, also this year Renuo offers its office as a Google Hash Code Hub! Register your team at https://hashcodejudge.withgoogle.com and come to Wallisellen at our hub. The event starts at 6.30pm but feel free to arrive at 5.30pm already to get the best places and eat something. Snacks and drinks are offered by us! We are looking forward! Your friends at Renuo :) More about Google Hash Code at https://codingcompetitions.withgoogle.com/hashcode&lt;br&gt;&lt;br&gt;https://www.facebook.com/events/332509804268428/</t>
  </si>
  <si>
    <t>https://www.google.com/calendar/event?eid=Xzc0cGo2YzlwNWtwM2NlMWk2NHJqMmQyMGM1bzZpYmprZDVtbWFiamNmNCB6enplcm9jYWwuenVyaWNoc2VsMUBt&amp;ctz=Europe/Zurich</t>
  </si>
  <si>
    <t>How to overcome the 6 obstacles to live your dream?</t>
  </si>
  <si>
    <t>Impact Hub Viadukt</t>
  </si>
  <si>
    <t>Get invites for events in your city.&lt;br&gt;Follow at:&lt;br&gt;https://www.startupeventslist.com/z/subscribe.html&lt;br&gt;&lt;br&gt;Join Our Swiss Business and MAMAGORA on February 28th at 9:00 - 10:30 at Impact Hub Zürich Viadukt Bogen D (Viaduktstrasse 93, 8005 Zürich)&lt;br&gt;&lt;br&gt;This event is designed for women, who want to realize themselves professionally and are considering entrepreneurship as a possible way, but are experiencing doubts and fears. This event is also an occasion to bring together two wonderful communities of women.&lt;br&gt;&lt;br&gt;Gretel will briefly present the results of a survey taken by more than 100 women based in Switzerland, who are intrigued by the possibility of starting their own business but are not taking action. She will focus on the 6 main obstacles perceived by the survey's respondents and she will offer some tips to overcome them, based on her own experience and on that of her clients.&lt;br&gt;&lt;br&gt;A small breakfast will be served.&lt;br&gt;&lt;br&gt;Save your spot at https://www.mamagora.com/event/how-to-jump-the-6-obstacles-to-live-your-dream/&lt;br&gt;&lt;br&gt;About the speaker: Gretel Gambarelli is Founder of Our Swiss Business, offering a women's community of 'business dreamers', as well as 1-1 mentoring &amp; group training for small business owners (&amp; dreamers:-). Gretel, Italian national, is an Economist with a PhD in Sustainable Development and more than 10 years of experience in international development organizations (e.g. The World Bank in Washington DC), tackling global environmental problems in developing countries. After moving to Switzerland in 2011, Gretel lost her job and soon realized that getting a new, fulfilling position was very hard. She then started to think about creating her own business. It took her 3 years to find an idea she felt passionate about, and most importantly the courage to kick off. While developing Our Swiss Business, Gretel decided to focus not only on the technical aspects of developing business but also on helping her clients overcome their fears and the sense of loneliness associated with an independent activity. This is why, beyond offering individual consulting, Our Swiss Business offers business training in small groups and a free online community with offline events.&lt;br&gt;&lt;br&gt;&lt;br&gt;&lt;br&gt;https://www.facebook.com/events/1228818307266133/</t>
  </si>
  <si>
    <t>https://www.google.com/calendar/event?eid=Xzc0cGo2YzlwNWtwM2NlMWk2NHJqMmRhMGM1bzZpYmprZDVtbWFiamNmNCB6enplcm9jYWwuenVyaWNoc2VsMUBt&amp;ctz=Europe/Zurich</t>
  </si>
  <si>
    <t>Impact Investing: making use of finance to change the world</t>
  </si>
  <si>
    <t>Josefstrasse 225, 8005 Zürich Zürich, Schweiz</t>
  </si>
  <si>
    <t>Get invites for events in your city.&lt;br&gt;Follow at:&lt;br&gt;https://www.startupeventslist.com/z/subscribe.html&lt;br&gt;&lt;br&gt;Impact Investing: making use of finance to change the world&lt;br&gt;&lt;br&gt;The Workshop is an introduction to Impact Investing. It will cover all aspects of this topic and deliver a broad understanding of the sector as a whole. You will learn on practical examples what is impact investing, how it is different from sustainable investments, why this is important for our planet and people. We will look at different techniques of impact measurement and you will also learn about possible investment opportunities with purpose.&lt;br&gt;&lt;br&gt;After the workshop everyone is invited for networking Apéro and open discussion!&lt;br&gt;&lt;br&gt;WHEN: Wednesday, 27th February 2019&lt;br&gt;             Start: 18:45 h&lt;br&gt;             End:   21:00 h&lt;br&gt;&lt;br&gt;ARRIVAL: 18:30h, refreshing drinks available, we start sharp at 18:45 !&lt;br&gt;&lt;br&gt;WHERE: Josefstrasse 225, Zurich 8005, at Chi Impact Capital &lt;br&gt;(Please note that the entrance is in the backyard of “Jumbo compact store”)&lt;br&gt;&lt;br&gt;Language: English&lt;br&gt;&lt;br&gt;No knowledge in finance is required to participate in this workshop; it is designed for all interested in sustainable, responsible way of investing and living as well for social entrepreneurs who are seeking to learn about impact investing.&lt;br&gt;&lt;br&gt;About facilitator:&lt;br&gt;&lt;br&gt;Svetlana Baurens is Co-Founder and President of Galileo IIIC. She has a Master's degree in Banking &amp; Finance from University of Zurich (UZH) and absolved the Impact Investing Executive Education at Oxford University. Next to that she works at the Bank J. Safra Sarasin Ltd. in Zurich and is actively raising awareness of impact investments in the financial industry. Svetlana has been engaged in the field of Impact Investments and Social Enterprises projects for more than 5 years addressing social, environmental and economic challenges. She is co-founder of Euforia, international, youth-driven social innovation enterprise with in-depth experience as Project Manager, Finance Coach and Facilitator.&lt;br&gt;&lt;br&gt;In collaboration with Chi Impact Capital: http://chi-impact.com/ &lt;br&gt;&lt;br&gt;All participants will be provided with 35% discount on the book 'Concious Investing' by Christin ter Braak-Forstinger.&lt;br&gt;&lt;br&gt;#impactinvesting #impactinvestment #nachhaltiginvestieren #sustainableinvesting&lt;br&gt;#impact&lt;br&gt;&lt;br&gt;https://www.facebook.com/events/1884117951698349/</t>
  </si>
  <si>
    <t>https://www.google.com/calendar/event?eid=Xzc0cGo2YzlwNWtwM2NlMWk2NHJqMmRpMGM1bzZpYmprZDVtbWFiamNmNCB6enplcm9jYWwuenVyaWNoc2VsMUBt&amp;ctz=Europe/Zurich</t>
  </si>
  <si>
    <t>Agile HR: OKR Erfahrungsberichte</t>
  </si>
  <si>
    <t>Get invites for events in your city.&lt;br&gt;Follow at:&lt;br&gt;https://www.startupeventslist.com/z/subscribe.html&lt;br&gt;&lt;br&gt;Vor ziemlich genau 2 Jahren, am 8. März 2017, fand das erste Agile HR Zürich Meetup statt. Das Thema damals hiess 'agile HR with OKR &amp; 360 Feedback'. &lt;br&gt;&lt;br&gt;Das Zielsetzungs-Framework OKR (Objectives and Key Results) war ein neues Zaubermittel aus dem Silicon Valley, erfolgreich eingesetzt bei Intel, Google und Twitter. In den letzten zwei Jahren hat das Framework auch bei uns an Bedeutung gewonnen und wird vermehrt in der Praxis angewandt. Wir nehmen das 2 Jahre Jubiläum zum Anlass für drei Praxisberichte mit anschliessender Diskussion. &lt;br&gt;&lt;br&gt;Referenten &lt;br&gt;Björn Glaus, Dipl. Ing. Informatik ETH, ist Partner und Leiter Produktion bei SMA und Partner AG. Sein Team entwickelt Produktsoftware für die Fahrplankonstruktion und Eisenbahn-Systemoptimierung. Sie verwenden seit langem diverse Praktiken aus der agilen Softwareentwicklung bei gleichzeitig starkem Fokus auf die Engineering Kultur. OKR ist ein neuer Bestandteil und eine Ergänzung zu etablierteren Methoden. &lt;br&gt;&lt;br&gt;Urs Baumgartner ist Ingenieur mit über 20 Jahren Erfahrung und beschäftigt sich intensiv mit agilen und lean Methoden. Er interessiert sich für neue Strukturen, Methoden und Abläufe, welche die aktuellen komplexen Herausforderungen der Arbeitswelt berücksichtigen. Als systemischer Coach und Organisationsentwickler begleitet er Teams und Unternehmen auf ihrem Weg zu einer nachhaltigen und bewussten Arbeitsweise. &lt;br&gt;Bei siroop leitete Urs Baumgartner die interne Organisationsentwicklung und dort begleitete er die Einführung und Verwendung von OKRs. Er gibt dieses Wissen und die Erfahrung als Coach und Trainer an andere Organisationen weiter. &lt;br&gt;&lt;br&gt;Als Coach für agile Methoden und OKR-Einführung beschäftigt sich Stefan Engels seit mehreren Jahren mit der Thematik wie sich strategische Unternehmensführung und deren agile Umsetzung miteinander verbinden lassen. Sein Interesse ist es Kader-Funktionen auf ihrer “agilen Reise” zu begleiten und zu unterstützen neue Führungsmethoden und ein Verständnis für agiles Leadership zu entwickeln. &lt;br&gt;In verschiedenen CTO-Rollen digitaler Companies wie der coliquio GmbH, Teleboy AG und HolidayCheck AG konnte er seine eigenen Erfahrungen in agilen Transitionen und der Einführung des OKR-Frameworks machen und unterstützt nun mit seinem Know How als selbstständiger Coach weitere Firmen.&lt;br&gt;&lt;br&gt;Weitere Informationen und Anmeldungen via swissICT Homepage!&lt;br&gt;&lt;br&gt;https://www.facebook.com/events/800873096929093/</t>
  </si>
  <si>
    <t>https://www.google.com/calendar/event?eid=Xzc0cGo2YzlwNWtwM2NlMWk2NHJqMmRxMGM1bzZpYmprZDVtbWFiamNmNCB6enplcm9jYWwuenVyaWNoc2VsMUBt&amp;ctz=Europe/Zurich</t>
  </si>
  <si>
    <t>New Ways of Working - von Ego zu Eco Systemen</t>
  </si>
  <si>
    <t>Get invites for events in your city.&lt;br&gt;Follow at:&lt;br&gt;https://www.startupeventslist.com/z/subscribe.html&lt;br&gt;&lt;br&gt;Überall hören wir dasselbe: Durch die fortlaufenden Veränderungen (VUCA, Digitalisierung) brauchen wir neue Formen der Zusammenarbeit. Nur: Geht es um die Umsetzung fehlen konkrete Muster zum Experimentieren, Emerging und Good Practices und einfache Empfehlungen fürs DIY. Für uns ist klar: Um die aktuellen Herausforderungen zu bewältigen, müssen wir unsere Zusammenarbeit von einem veralteten „Egosystem“ - exemplarisch festzumachen in unserer E-Mail-Kommunikation - auf ein System hin aktualisieren, das die Zusammenarbeit vieler in einem Eco-System von Mitarbeitern, Partnern, Kunden, Mitbewerbern und Gesellschaft ermöglicht - wie z.B. Slack.&lt;br&gt;&lt;br&gt;In diesem zweistündigen Workshop arbeiten wir mit einem einfachen Modell, das Haltung, Skills und Wissen in Verbindung bringt, ordnen unser Verhalten und Prinzipien in eine kompetitive und in eine kollaborative Haltung und schauen uns an, wie Tools wie Slack den Shift von Ego- to Eco-Collaboration unterstützt. Inspiriert durch Soziokratie 3.0 spielen wir gemeinsam mit Rollen, Kreisen, Spannung und Treiber als neue Muster, mit denen du in deiner Organisation umgehend als kleines Experiment starten kannst.&lt;br&gt;&lt;br&gt;In der Gruppenarbeit tauschen wir Erkenntnisse untereinander aus und lernen so von den Bedürfnissen, Kontexten und Erfahrungen aller Teilnehmenden. Am Schluss der Veranstaltung stellen wir die Theorie U vor, ein Vorgehen, das den Shift von Ego- zu Eco-Systemen Schritt für Schritt und tiefgehend bewerkstelligen kann.&lt;br&gt;&lt;br&gt;Der Anlass basiert auf einer 'pay-as-much-as-you-want' Logik. Das bedeutet, dass du für dich entscheidest, wie viel der Event für dich wert ist und zahlst den entsprechenden Betrag. &lt;br&gt;&lt;br&gt;&lt;br&gt;https://www.facebook.com/events/264842031080594/</t>
  </si>
  <si>
    <t>https://www.google.com/calendar/event?eid=Xzc0cGo2YzlwNWtwM2NlMWk2NHJqMmUyMGM1bzZpYmprZDVtbWFiamNmNCB6enplcm9jYWwuenVyaWNoc2VsMUBt&amp;ctz=Europe/Zurich</t>
  </si>
  <si>
    <t>Business Innovation on TOUR</t>
  </si>
  <si>
    <t>MfO Mehrwertfabrik Oerlikon</t>
  </si>
  <si>
    <t>Get invites for events in your city.&lt;br&gt;Follow at:&lt;br&gt;https://www.startupeventslist.com/z/subscribe.html&lt;br&gt;&lt;br&gt;Jeder spricht von Digitalisierung im Unternehmen aber wo und vor allem wie startet man damit? Wir zeigen Ihnen, wie Sie die ersten Schritte im E-Commerce mit den wichtigsten Grundfunktionalitäten tätigen.&lt;br&gt;&lt;br&gt;Mit einer stabilen Basis im E-Commerce und das im Rahmen eines Multichannel-Ansatzes, richten Sie Ihr Unternehmen nutzerzentriert und zukunftsorientiert aus. Wir beantworten die Frage wie bestehenden Strukturen und Legacy Systeme aufgesetzt werden und in Ihrem Unternehmen eingegliedert werden können.&lt;br&gt;&lt;br&gt;Anschliessend laden wir Sie herzlich dazu ein, in einem ungezwungenen Rahmen Ihre Fragen direkt an unsere erfahrenen Experten zu richten und sich auszutauschen.&lt;br&gt;&lt;br&gt;&lt;br&gt;&lt;br&gt;https://www.facebook.com/events/2176482599333337/</t>
  </si>
  <si>
    <t>https://www.google.com/calendar/event?eid=Xzc0cGo2YzlwNWtwM2NlMWk2NHJqMmVhMGM1bzZpYmprZDVtbWFiamNmNCB6enplcm9jYWwuenVyaWNoc2VsMUBt&amp;ctz=Europe/Zurich</t>
  </si>
  <si>
    <t>Inspired Lunch 'Von der Festanstellung in die Selbständigkeit'</t>
  </si>
  <si>
    <t>Get invites for events in your city.&lt;br&gt;Follow at:&lt;br&gt;https://www.startupeventslist.com/z/subscribe.html&lt;br&gt;&lt;br&gt;Geniesse einen feinen Lunch und werde dabei von Future.preneurship inspiriert. Sie sind jung, dynamisch und haben den Weg von der Festanstellung in die Selbständigkeit gewagt. Bei unserem Inspired Lunch erzählen sie von ihren Learnings und persönlichen höhen und Tiefen.&lt;br&gt;&lt;br&gt;Spannende Persönlichkeiten erzählen über lebensnahe Themen.&lt;br&gt;Ablauf:&lt;br&gt;12.00 bediene Dich am feinen Lunch Buffet&lt;br&gt;12.30 - 12.50 Uhr Inspirierender Kurztalk &lt;br&gt;ab 12.50 Raum für Fragen und Antworten&lt;br&gt;&lt;br&gt;&lt;br&gt;https://www.facebook.com/events/2325219591095591/</t>
  </si>
  <si>
    <t>https://www.google.com/calendar/event?eid=Xzc0cGo2YzlwNWtwM2NlMWk2NHJqNGMyMGM1bzZpYmprZDVtbWFiamNmNCB6enplcm9jYWwuenVyaWNoc2VsMUBt&amp;ctz=Europe/Zurich</t>
  </si>
  <si>
    <t>Get invites for events in your city.&lt;br&gt;Follow at:&lt;br&gt;https://www.startupeventslist.com/z/subscribe.html&lt;br&gt;&lt;br&gt;Du möchtest LinkedIn Marketing professionell nutzen und den Kampagnen Manager von seiner besten Seite kennenlernen? Dann bist du hier richtig!&lt;br&gt;&lt;br&gt;Im eintägigen Seminar zeigen wir dir, was du alles aus dem LinkedIn Marketing Tool herausholen kannst und geben dir die wichtigsten Tipps&amp;Tricks fürs Advertising.&lt;br&gt;&lt;br&gt;Anhand von zahlreichen Praxisbeispielen, Übungen und auch etwas Theorie zeigen wir dir, wie du das weltweit grösste Business-Netzwerk passend in deine Marketing- und Kommunikationsstrategie integrierst.&lt;br&gt;&lt;br&gt;LinkedIn erreicht im deutschsprachigen Raum mehr als 12 Millionen Menschen und bietet ein professionelles Umfeld wie keine andere Plattform. Die Berufsbasierenden Targeting-Möglichkeiten bieten die ideale Grundlage für B2B-Marketing aber auch die Chance hoch qualitative B2C-Inhalte zu bewerben.&lt;br&gt;&lt;br&gt;Das eintägige LinkedIn Marketing Seminar bieten wir in Zürich oder Inhouse in Deinem Unternehmen an.&lt;br&gt;&lt;br&gt;https://www.facebook.com/events/321977991958470/</t>
  </si>
  <si>
    <t>https://www.google.com/calendar/event?eid=Xzc0cGo2YzlwNWtwM2NlMWk2NHJqNGNpMGM1bzZpYmprZDVtbWFiamNmNCB6enplcm9jYWwuenVyaWNoc2VsMUBt&amp;ctz=Europe/Zurich</t>
  </si>
  <si>
    <t>Hack your CX skills (mini hackathon)</t>
  </si>
  <si>
    <t>Get invites for events in your city.&lt;br&gt;Follow at:&lt;br&gt;https://www.startupeventslist.com/z/subscribe.html&lt;br&gt;&lt;br&gt;Customer experience (CX) is going to be the most exciting opportunity to businesses in 2019. The reason is simple; the companies that focus on customer experience reduce churn and increase revenues.&lt;br&gt;&lt;br&gt;But what is CX? And how does CX impact the development of an app? &lt;br&gt;&lt;br&gt;Join Axa and TechFace at our exciting event where you have the unique opportunity to learn more about CX design and how it impacts mobile apps. Get hands-on experience and work in teams applying the CX design supported by professional designers during a mini hackathon.&lt;br&gt;&lt;br&gt;https://www.facebook.com/events/323009698346385/</t>
  </si>
  <si>
    <t>https://www.google.com/calendar/event?eid=Xzc0cGo2YzlwNWtwM2NlMWk2NHJqNGVhMGM1bzZpYmprZDVtbWFiamNmNCB6enplcm9jYWwuenVyaWNoc2VsMUBt&amp;ctz=Europe/Zurich</t>
  </si>
  <si>
    <t>Wetechtogether: Kick-Off Event</t>
  </si>
  <si>
    <t>Deloitte Switzerland Careers</t>
  </si>
  <si>
    <t>Get invites for events in your city.&lt;br&gt;Follow at:&lt;br&gt;https://www.startupeventslist.com/z/subscribe.html&lt;br&gt;&lt;br&gt;During this kick-off event of our month of #wetechtogether, just in time for International Women’s Day,  join us to celebrate women in the field of technology; specifically: Virtual Reality, Robotics, AI &amp; Blockchain.&lt;br&gt;&lt;br&gt;The event, free of charge, will offer you the chance to experience first hand with Virtual Reality, Robotics, AI &amp; Blockchain technologies, meet and interact with members of these fields, talk to experienced mentors and network with others with similar and interesting interests and backgrounds. &lt;br&gt;&lt;br&gt;https://www.facebook.com/events/2037604836358844/</t>
  </si>
  <si>
    <t>https://www.google.com/calendar/event?eid=Xzc0cGo2YzlwNWtwM2NlMWk2NHJqNmNhMGM1bzZpYmprZDVtbWFiamNmNCB6enplcm9jYWwuenVyaWNoc2VsMUBt&amp;ctz=Europe/Zurich</t>
  </si>
  <si>
    <t>Instagram für Einsteiger</t>
  </si>
  <si>
    <t>Get invites for events in your city.&lt;br&gt;Follow at:&lt;br&gt;https://www.startupeventslist.com/z/subscribe.html&lt;br&gt;&lt;br&gt;Instagram ist eine Onlinegalerie mit Millionen Nutzern weltweit. Es ist ein Muss für jeden, der seine Bilder in einem ästhetischen Umfeld präsentieren möchte. Dabei zu sein ist ganz einfach – in diesem Fotoseminar lernst Du, wie das geht.&lt;br&gt;&lt;br&gt;https://www.facebook.com/events/330834590972591/</t>
  </si>
  <si>
    <t>https://www.google.com/calendar/event?eid=Xzc0cGo2YzlwNWtwM2NlMWk2NHJqNmNpMGM1bzZpYmprZDVtbWFiamNmNCB6enplcm9jYWwuenVyaWNoc2VsMUBt&amp;ctz=Europe/Zurich</t>
  </si>
  <si>
    <t>Infoabend Lehrgang Techno-Polygraf/in</t>
  </si>
  <si>
    <t>Schule für Gestaltung Zürich</t>
  </si>
  <si>
    <t>Get invites for events in your city.&lt;br&gt;Follow at:&lt;br&gt;https://www.startupeventslist.com/z/subscribe.html&lt;br&gt;&lt;br&gt;Wollen Sie…&lt;br&gt;_Innovation und Spannung am Arbeitsplatz statt Routine und Langeweile?&lt;br&gt;_rationell und qualitativ hochstehnd produzieren?&lt;br&gt;_die Möglichkeiten und Abläufe in der gesamten Medienproduktion kennen?&lt;br&gt;_Inhalte (Content) kompetent strukturieren und durchführen?&lt;br&gt;_eine kompetente Ansprechperson für Medienproduktionen sein?¨&lt;br&gt;&lt;br&gt;Sind Sie…&lt;br&gt;_gelernte Polygrafin, gelernter Polygraf?&lt;br&gt;_interessiert, haben aber einen anderen Berufsabschluss und eine mehrjährige Praxis in der Druckvorstufe?&lt;br&gt;_neugierig, bereit zu lernen und einsatzfreudig?&lt;br&gt;&lt;br&gt;Dann…&lt;br&gt;_ist der Weiterbildungslehrgang zur Vorbereitung auf die eidgenössische Berufsprüfung genau das Richtige.&lt;br&gt;_informieren Sie sich über die Details unter http://sfgz.ch/angebot/weiterbildung/lehrgaenge-hoehere-berufsbildung/druck-medien-werbetechnik/techno-polygraf-in-mit-eidg-fachausweis.html&lt;br&gt;_freuen wir uns auf Sie!&lt;br&gt;&lt;br&gt;Wir bitten um Anmeldung auf weiterbildung@sfgz.ch bis einen Tag vor der Veranstaltung.&lt;br&gt; &lt;br&gt;Für weitere Auskünfte hilft Ihnen Yvonne Kopptisch weiter unter 044 446 97 77 oder yvonne.koppitsch@sfgz.ch&lt;br&gt;&lt;br&gt;https://www.facebook.com/events/1388303201304966/</t>
  </si>
  <si>
    <t>https://www.google.com/calendar/event?eid=Xzc0cGo2YzlwNWtwM2NlMWk2NHJqNmNxMGM1bzZpYmprZDVtbWFiamNmNCB6enplcm9jYWwuenVyaWNoc2VsMUBt&amp;ctz=Europe/Zurich</t>
  </si>
  <si>
    <t>Info-Event 27. Februar 2019</t>
  </si>
  <si>
    <t>Get invites for events in your city.&lt;br&gt;Follow at:&lt;br&gt;https://www.startupeventslist.com/z/subscribe.html&lt;br&gt;&lt;br&gt;In the globalized world of today, mutual intercultural understanding is of utmost importance when doing business. The Advanced Studies in European and Chinese Business Management address this well-known fact by offering both theoretical and practical knowledge on general management in a Chinese and European context.&lt;br&gt;&lt;br&gt;Come join us and learn more about the program!&lt;br&gt;&lt;br&gt;https://www.facebook.com/events/1684017308364494/</t>
  </si>
  <si>
    <t>https://www.google.com/calendar/event?eid=Xzc0cGo2YzlwNWtwM2NlMWk2NHJqNmQyMGM1bzZpYmprZDVtbWFiamNmNCB6enplcm9jYWwuenVyaWNoc2VsMUBt&amp;ctz=Europe/Zurich</t>
  </si>
  <si>
    <t>Zusammenarbeit in Virtuellen Teams</t>
  </si>
  <si>
    <t>Lagerstrasse 2, 8090 Zürich</t>
  </si>
  <si>
    <t>Get invites for events in your city.&lt;br&gt;Follow at:&lt;br&gt;https://www.startupeventslist.com/z/subscribe.html&lt;br&gt;&lt;br&gt;Viele von uns kennen die Zusammenarbeit in virtuellen Teams: Die Kolleginnen und  Kollegen sind in entfernten Büros, Standorten, Ländern, Zeitzonen, häufig wird Englisch gesprochen und man sucht nach den richtigen Worten, die Projektleiterin sieht man allenfalls einmal im Quartal, und es kostet viel Zeit, alle Teammitglieder auf dem Laufenden zu halten. Die Distanz birgt ein schier unbegrenztes Potential für Ineffizienz, Missverständnisse und Konflikte. Wie können wir damit umgehen?  &lt;br&gt;&lt;br&gt;Referenten: Dr, Michael Burtscher, Universität Zürich und Patrick Püntener, CEO CYCL&lt;br&gt;&lt;br&gt;https://www.facebook.com/events/1285797261585474/</t>
  </si>
  <si>
    <t>https://www.google.com/calendar/event?eid=Xzc0cGo2YzlwNWtwM2NlMWk2NHJqNmRhMGM1bzZpYmprZDVtbWFiamNmNCB6enplcm9jYWwuenVyaWNoc2VsMUBt&amp;ctz=Europe/Zurich</t>
  </si>
  <si>
    <t>Demo Day Universität Zürich Irchel, Lichthof</t>
  </si>
  <si>
    <t>Universität Zürich Irchel</t>
  </si>
  <si>
    <t>Get invites for events in your city.&lt;br&gt;Follow at:&lt;br&gt;https://www.startupeventslist.com/z/subscribe.html&lt;br&gt;&lt;br&gt;Wir sind einen ganzen Tag an deiner Hochschule, stellen alle Laptops aus, helfen dir, das richtige Arbeitsgerät für dein Studium auszuwählen und beantworten deine Fragen. &lt;br&gt;&lt;br&gt;We spend a whole day at your university, display all your laptops, help you choose the right equipment for your studies and answer your questions. &lt;br&gt;&lt;br&gt;Nous passons une journée entière dans votre université, exposons tous vos ordinateurs portables, vous aidons à choisir le bon équipement pour vos études et répondons à vos questions. &lt;br&gt;&lt;br&gt;https://www.facebook.com/events/1762363540553043/</t>
  </si>
  <si>
    <t>https://www.google.com/calendar/event?eid=Xzc0cGo2YzlwNWtwM2NlMWk2NHJqNmRxMGM1bzZpYmprZDVtbWFiamNmNCB6enplcm9jYWwuenVyaWNoc2VsMUBt&amp;ctz=Europe/Zurich</t>
  </si>
  <si>
    <t>Digitalisierungsprozess im Verkauf und Betrieb.</t>
  </si>
  <si>
    <t>webtiser AG</t>
  </si>
  <si>
    <t>Get invites for events in your city.&lt;br&gt;Follow at:&lt;br&gt;https://www.startupeventslist.com/z/subscribe.html&lt;br&gt;&lt;br&gt;Jeder spricht von Digitalisierung im Unternehmen aber wo und vor allem wie fängt man damit an? Wir zeigen Ihnen, wie Sie die ersten Schritte mit den wichtigsten Grundfunktionalitäten tätigen.&lt;br&gt;Mit einer stabilen Basis im E-Commerce und das im Rahmen eines Multichannel-Ansatzes, richten Sie Ihr Unternehmen nutzerzentriert und zukunftsorientiert aus. Wir beantworten die Frage wie bestehenden Strukturen und Legacy Systeme aufgesetzt werden und in Ihrem Unternehmen eingegliedert werden können.&lt;br&gt;Anschliessend laden wir Sie herzlich dazu ein, in einem ungezwungenen Rahmen Ihre Fragen direkt an unsere erfahrenen Experten zu richten und sich auszutauschen.&lt;br&gt;&lt;br&gt;https://www.facebook.com/events/238760477003329/</t>
  </si>
  <si>
    <t>https://www.google.com/calendar/event?eid=Xzc0cGo2YzlwNWtwM2NlMWk2NHJqNmUyMGM1bzZpYmprZDVtbWFiamNmNCB6enplcm9jYWwuenVyaWNoc2VsMUBt&amp;ctz=Europe/Zurich</t>
  </si>
  <si>
    <t>THE LADY BOSSES NETWORKING BRUNCH - By SEM</t>
  </si>
  <si>
    <t>Hotel St. Gotthard</t>
  </si>
  <si>
    <t>Get invites for events in your city.&lt;br&gt;Follow at:&lt;br&gt;https://www.startupeventslist.com/z/subscribe.html&lt;br&gt;&lt;br&gt;The LadyBosses  brunch is a bimonthly event for like minded women focusing on women economic, professional and social development through networking  and peer to peer learning as one of the most efficient way to gain valuable contacts, meet and exchange ideas.&lt;br&gt;WHAT TO EXPECT&lt;br&gt;&lt;br&gt;1- BRUNCH BUFFET&lt;br&gt;&lt;br&gt;&lt;br&gt;2 -AN ACTIVE INTERACTIVE ENVIRONMENT&lt;br&gt;&lt;br&gt;3 -GOOD COMPANY OF LADIES WHO ARE EAGER FOR KNOWLEDGE AND DEVELOPMENT&lt;br&gt;&lt;br&gt;For more information visit: http: //theladybossbusinessclub.com&lt;br&gt;&lt;br&gt;&lt;br&gt;https://www.facebook.com/events/1011259559058242/</t>
  </si>
  <si>
    <t>https://www.google.com/calendar/event?eid=Xzc0cGo2YzlwNWtwM2NlMWk2NHJqNmVhMGM1bzZpYmprZDVtbWFiamNmNCB6enplcm9jYWwuenVyaWNoc2VsMUBt&amp;ctz=Europe/Zurich</t>
  </si>
  <si>
    <t>Brazilian FinTech &amp; Carnival Event</t>
  </si>
  <si>
    <t>F10 FinTech Incubator &amp; Accelerator</t>
  </si>
  <si>
    <t>Get invites for events in your city.&lt;br&gt;Follow at:&lt;br&gt;https://www.startupeventslist.com/z/subscribe.html&lt;br&gt;&lt;br&gt;Dear FinTech Enthusiast,&lt;br&gt;&lt;br&gt;FinTech is often associated with London, New York, Singapore and Zurich. But seldomly you think of Brazil in this context. You should! Not only do we have a Brazilian Startup in our current batch, Brazil is also one of the emerging nations for FinTech Activity. Let’s learn about it together!&lt;br&gt;&lt;br&gt;We invited experts who will illustrate their insights on Brazilian-Swiss collaboration and the (cultural) challenges they face. Edouardo (founder of Dynasty Global Investments) will shed light on what it means to do business in Switzerland as a Brazilian Startup, while Douglas (founder of Wealth Initiative) will share his experience as a Swiss Startup in Brazil. Marc (F10 Ambassador) will then summarize the current status of Brazilian-Swiss FinTech developments.&lt;br&gt;&lt;br&gt;Last but not least, it’s that time of year – carnival! Let’s enjoy one or two refreshing Mojitos and don’t forget to bring your costume!&lt;br&gt;&lt;br&gt;Até à vista!&lt;br&gt;&lt;br&gt;&lt;br&gt;Agenda&lt;br&gt;&lt;br&gt;17:00 Open Doors&lt;br&gt;&lt;br&gt;17:15 Welcome&lt;br&gt;&lt;br&gt;17:20 Pitches F10 Startups&lt;br&gt;&lt;br&gt;18:00 Intro to Brazilian FinTech&lt;br&gt;&lt;br&gt;    Opportunities for Brazilian Startups in CH (Edouardo Carvalho, Dynasty Global Investments)&lt;br&gt;    Experience of Swiss Startup in Brazil (Douglas Azar, Wealth Initiative)&lt;br&gt;    Swiss view on Brazil (Marc Lussy)&lt;br&gt;&lt;br&gt;19:00 Carnival Apéro&lt;br&gt;&lt;br&gt;&lt;br&gt;Please send Viola an e-mail if you want to take part of the event: viola.zoller@f10.ch&lt;br&gt;&lt;br&gt;https://www.facebook.com/events/2055226404525352/</t>
  </si>
  <si>
    <t>https://www.google.com/calendar/event?eid=Xzc0cGo2YzlwNWtwM2NlMWk2NHJqOGMyMGM1bzZpYmprZDVtbWFiamNmNCB6enplcm9jYWwuenVyaWNoc2VsMUBt&amp;ctz=Europe/Zurich</t>
  </si>
  <si>
    <t>Future.preneurship | Info Session for Companies</t>
  </si>
  <si>
    <t>Impact Hub Zürich</t>
  </si>
  <si>
    <t>Get invites for events in your city.&lt;br&gt;Follow at:&lt;br&gt;https://www.startupeventslist.com/z/subscribe.html&lt;br&gt;&lt;br&gt;Hire young talents through Future.preneurship. We train your newly found intern in an unconventional &amp; future-oriented way and bring them up to speed in the innovation scene!&lt;br&gt;&lt;br&gt;In this short info session, we will show you how Future.preneurship can support your company in finding an intern. Furthermore, you get insights on the topic of recruiting and training new employees and of course you will have time to ask questions regarding the program.&lt;br&gt;&lt;br&gt;We meet on the 4th floor in the Loft Corner at Colab, Sihlquai 131. You don’t have to bring anything, just drop-in and check out whether this is for you.&lt;br&gt;&lt;br&gt;We hope to see you there!&lt;br&gt;&lt;br&gt;Annina &amp; Isabel&lt;br&gt;&lt;br&gt;P.S.: The application for companies is open from February 11 - March 17, 2019. More info on futurepreneurship.info&lt;br&gt;&lt;br&gt;https://www.facebook.com/events/545787655930556/</t>
  </si>
  <si>
    <t>https://www.google.com/calendar/event?eid=Xzc0cGo2YzlwNWtwM2NlMWk2NHJqOGNhMGM1bzZpYmprZDVtbWFiamNmNCB6enplcm9jYWwuenVyaWNoc2VsMUBt&amp;ctz=Europe/Zurich</t>
  </si>
  <si>
    <t>healthbank cooperative STO: A health data exchange platform you can bank on</t>
  </si>
  <si>
    <t>Palmarium</t>
  </si>
  <si>
    <t>Get invites for events in your city.&lt;br&gt;Follow at:&lt;br&gt;https://www.startupeventslist.com/z/subscribe.html&lt;br&gt;&lt;br&gt;healthbank cooperative goes STO. An opportunity to secure your health data, while owning equity in the leading health data exchange platform&lt;br&gt;&lt;br&gt;Over the last years, healthbank has been on its mission to build the world’s greatest – and most importantly people-owned – health data exchange platform. The endeavor is quite exciting and we achieved* a whole lot in the recent past on our way to tear down health data silos! Now, we are on our path for growth and have started an innovative yet conservative funding round via a Security Token Offering, in which we give away equity in a Swiss Cooperative (established in 2013). For this funding round, we would like to invite you to our closed-door presentation event. We are going to present the healthbank case itself, demonstrate our product and will discuss investment opportunities with you in a small, family-style circle.Our agenda for this interesting evening:Agenda:Part 1 - healthbank investor pitch• healthbank solving real market problems• product demonstration• traction &amp; outlook• investment case• your return on investmentPart 2 - networking &amp; discussion• apéro, networking and individual investor talksMore information about healthbank and our funding round: www.healthbank.info We look forward to seeing you at this event!Reto Schegg, CEO and Karsten Stampa, COO/CFO*Just to mention a few examples of our achievements:we were able to secure more than 250’000 registered userswe closed deals with more than two paying customers in the B2B2C field (healthcare providers)we have secured some 3.2M CHF in seed fundingwe have built the most sophisticated data security features and a true end-to-end encryptionwe established the first international subsidiary in Germany.&lt;br&gt;&lt;br&gt;https://www.facebook.com/events/284307358910389/</t>
  </si>
  <si>
    <t>https://www.google.com/calendar/event?eid=Xzc0cGo2YzlwNWtwM2NlMWk2NHJqOGNpMGM1bzZpYmprZDVtbWFiamNmNCB6enplcm9jYWwuenVyaWNoc2VsMUBt&amp;ctz=Europe/Zurich</t>
  </si>
  <si>
    <t>Get invites for events in your city.&lt;br&gt;Follow at:&lt;br&gt;https://www.startupeventslist.com/z/subscribe.html&lt;br&gt;&lt;br&gt;Wie setze ich Instagram optimal in meinem Unternehmen ein? Wie funktioniert der Newsfeed-Algorithmus? Was sind Instagram Stories? Und wie verwalte ich ein Instagram Profil? Was ist der unterschied zwischen einem Instagram Profil und einem Business Profil. Und wie verwalte ich dessen Inhalte?&lt;br&gt;&lt;br&gt;Erfahre in unserem eintägigen Instagram Marketing Seminar mit Joel Ferro, wie das genau mit Instagram und Deiner Unternehmenskommunikation und Deinem Marketing funktioniert und wofür Instagram zielgerichtet eingesetzt werden kann.&lt;br&gt;&lt;br&gt;Instagram erreicht im deutschsprachigen Raum mittlerweile mehr als 22 Millionen Menschen. Wenn Unternehmen Facebook zur Kommunikation und für Marketing einsetzt, ist ein Instagram Konto meistens eine sinnvolle Ergänzung. Dabei beeinflussen zahlreiche Faktoren den Erfolg beim Einsatz von Instagram. Instagram Feed, Stories aber auch die Insights und Instagram Ads  – es gilt, die richtigen Werkzeuge in der richtigen Weise einzusetzen, um die Wertschöpfung für das Unternehmen zu maximieren.&lt;br&gt;&lt;br&gt;In unserem eintägigen Instagram-Seminar lernst Du, welche Werkzeuge zur Verfügung stehen, um genau dieses Ziel zu erreichen. Erfahre ausserdem, wie Du Instagram perfekt in Deine Marketingstrategie integrieren und Optimierungspotentiale aufdecken kannst.&lt;br&gt;&lt;br&gt;https://www.facebook.com/events/268259067162248/</t>
  </si>
  <si>
    <t>https://www.google.com/calendar/event?eid=Xzc0cGo2YzlwNWtwM2NlMWk2NHJqOGNxMGM1bzZpYmprZDVtbWFiamNmNCB6enplcm9jYWwuenVyaWNoc2VsMUBt&amp;ctz=Europe/Zurich</t>
  </si>
  <si>
    <t>The Future of Work: the human factor in blockchain</t>
  </si>
  <si>
    <t>Deloitte Switzerland</t>
  </si>
  <si>
    <t>Get invites for events in your city.&lt;br&gt;Follow at:&lt;br&gt;https://www.startupeventslist.com/z/subscribe.html&lt;br&gt;&lt;br&gt;The workplace of the future is flexible, connected and technology enabled -  but what human skills do you need to succeed in a blockchain-based work environment?&lt;br&gt;&lt;br&gt;Hear from our expert panelists &lt;br&gt;&lt;br&gt;- Tamara Haasen, director of HR IOHK &lt;br&gt;- Anton Golub, founder and CEO Flov Technologies &lt;br&gt;- Monique Morrow, president the Vetri Foundation and&lt;br&gt;- Carolin Jauss, senior manager Deloitte &lt;br&gt;&lt;br&gt;how critical diversity of thinking is for high quality governance, stronger teams and products; and how broad and deep collaboration and clear communication are more important than ever for longer-term success. &lt;br&gt;&lt;br&gt;Lisa Christen, executive coach and trainer and VP Career Development PWN Zug &amp; Zurich, will moderate the discussion. &lt;br&gt;&lt;br&gt;We'll have the chance to continue the conversation over a networking apero.&lt;br&gt;&lt;br&gt;&lt;br&gt;https://www.facebook.com/events/565724303943619/</t>
  </si>
  <si>
    <t>https://www.google.com/calendar/event?eid=Xzc0cGo2YzlwNWtwM2NlMWk2NHJqOGRpMGM1bzZpYmprZDVtbWFiamNmNCB6enplcm9jYWwuenVyaWNoc2VsMUBt&amp;ctz=Europe/Zurich</t>
  </si>
  <si>
    <t>Briefing: Bridge to Silicon Valley</t>
  </si>
  <si>
    <t>Digicomp</t>
  </si>
  <si>
    <t>Get invites for events in your city.&lt;br&gt;Follow at:&lt;br&gt;https://www.startupeventslist.com/z/subscribe.html&lt;br&gt;&lt;br&gt;Tickets nur im Vorverkauf erhältlich und nur solange Vorrat: &lt;br&gt;www.internet-briefing.ch/B-Mrz2019&lt;br&gt;&lt;br&gt;1 Vortrag, Diskussionsrunde und Networking-Apéro.&lt;br&gt;&lt;br&gt;Referat:&lt;br&gt;Damir Bogdan baut Brücken zwischen dem Silicon Valley und der Schweiz. Von der Corporate-Seite, wie auch der Startup-Seite. In seinen Referate zeigt er uns die Wirklichkeit auf, die punkto Innovation im Silicon Valley schon gelebt wird. Das Publikum kennt den Begriff Digitalisierung, ist aber immer überrascht, wie real die Entwicklungen tatsächlich sind. Damir Bogdan zeigt uns den Impact auf Unternehmen und Mitarbeitende. Weiter vertieft er die kulturellen Unterschiede zwischen Silicon Valley und Europa.&lt;br&gt;Sein Statement:&lt;br&gt;„Digitalisierung lässt sich heute nicht mehr mit den letzten Jahren vergleichen. Ich beweise es Ihnen heute Abend!“&lt;br&gt;Lernziele:&lt;br&gt;Jeder wird sich persönlich angesprochen fühlen nach dem Referat und den ‚Need for Change’ verstehen. Die acht Anker der Innovation, die Damir Bogdan in seiner Firma Actvide entwickelt hat, sind eine anwendbare Methodik zur Umsetzung der Transformation in Unternehmen.&lt;br&gt;Speaker:&lt;br&gt;Damir Bogdan, Gründer der Actvide AG, berät C-Level Führungskräfte in Bezug auf die Digitalisierung und Innovation. Durch seine Beratungsarbeit fördert er den Austausch mit Unternehmen zwischen der Schweiz und dem Silicon Valley. Er arbeitet zusammen mit Plug and Play, ein wichtiger Accelerator aus dem Silicon Valley und Enterprise Development Group, einer Strategieberatungsgesellschaft in Palo Alto. Er ist ein gut gebuchter Referent zu den Themen Digitalisierung, Disruption und Start-ups. Damir Bogdan hält ein Executive MBA der State University of New York, ein eidgenössisches Diplom für Wirtschaftsinformatik und ein Zertifikat ‚Essentials of Leadership’ der London Business School sowie ein Zertifikat für ‚Disruptive Strategies’ mit Clayton Christensen der Harvard Business School. Darüber hinaus hält er ein Zertifikat für ‚Leadership in Exponential Technologies’ der Singularity University im Silicon Valley.&lt;br&gt;&lt;br&gt;https://www.facebook.com/events/1249310261902702/</t>
  </si>
  <si>
    <t>https://www.google.com/calendar/event?eid=Xzc0cGo2YzlwNWtwM2NlMWk2NHJqOGRxMGM1bzZpYmprZDVtbWFiamNmNCB6enplcm9jYWwuenVyaWNoc2VsMUBt&amp;ctz=Europe/Zurich</t>
  </si>
  <si>
    <t>Infoanlass 'Women Back to Business' Deutsch in Zürich</t>
  </si>
  <si>
    <t>Get invites for events in your city.&lt;br&gt;Follow at:&lt;br&gt;https://www.startupeventslist.com/z/subscribe.html&lt;br&gt;&lt;br&gt;Die Executive School der Universität St. Gallen hat zusammen mit namhaften Schweizer Unternehmen das Managementtraining 'Women Back to Business' entwickelt. Unser Ziel ist es, Frauen dabei zu helfen, beruflich erfolgreich zu sein, insbesondere Frauen, die in den Beruf zurückkehren wollen, sich auf dem Arbeitsmarkt neu positionieren oder anspruchsvollere Aufgaben mit höherer Arbeitsbelastung übernehmen wollen.&lt;br&gt;&lt;br&gt;Nehmen Sie an unserer informellen Informationsveranstaltung teil und lernen Sie unser Programm kennen. Wir werden eine Präsentation von 60 bis 90 Minuten über das Programm geben. Danach bleibt genügend Zeit für Fragen und Antworten. Die Teilnahme ist kostenlos.&lt;br&gt;&lt;br&gt;Anmeldung notwendig.&lt;br&gt;&lt;br&gt;https://www.facebook.com/events/291326294765721/</t>
  </si>
  <si>
    <t>https://www.google.com/calendar/event?eid=Xzc0cGo2YzlwNWtwM2NlMWk2NHJqOGUyMGM1bzZpYmprZDVtbWFiamNmNCB6enplcm9jYWwuenVyaWNoc2VsMUBt&amp;ctz=Europe/Zurich</t>
  </si>
  <si>
    <t>Creating The Future Together - Annual General Meeting</t>
  </si>
  <si>
    <t>Bahnhofstrasse 46, 8001 Zürich Zürich, Schweiz</t>
  </si>
  <si>
    <t>Get invites for events in your city.&lt;br&gt;Follow at:&lt;br&gt;https://www.startupeventslist.com/z/subscribe.html&lt;br&gt;&lt;br&gt;Be part of the future!&lt;br&gt;&lt;br&gt;We have a lot of new projects and plans for 2019 and we cannot wait to share them with you. Hope to see you there!&lt;br&gt;&lt;br&gt;So join us in celebrating our achievements from 2018 and get firsthand information about 2019 highlights. We have exciting news for you, interesting monthly events planned, a new sponsor (fashion group PKZ), our first Full-Day Conference exploring 'The Rise of Diversity' and much more.&lt;br&gt;&lt;br&gt;PWG Members: FREE (but please still register through our website, to ensure a smooth event organization)&lt;br&gt;&lt;br&gt;Non-members: CHF 80 including Apéro Riche&lt;br&gt;&lt;br&gt;___*___&lt;br&gt;PWG is an international career networking platform for women in Zurich founded in 1983. We connect women with a mutual interest in developing professional connections, climbing the career ladder, exchanging cultural experiences and learning latest trends in the professional environment&lt;br&gt;___*___&lt;br&gt;&lt;br&gt;https://www.facebook.com/events/348481352670523/</t>
  </si>
  <si>
    <t>https://www.google.com/calendar/event?eid=Xzc0cGo2YzlwNWtwM2NlMWk2NHJqOGVhMGM1bzZpYmprZDVtbWFiamNmNCB6enplcm9jYWwuenVyaWNoc2VsMUBt&amp;ctz=Europe/Zurich</t>
  </si>
  <si>
    <t>Eric Laudet of Batmaid at Startup Grind Zurich</t>
  </si>
  <si>
    <t>Get invites for events in your city.&lt;br&gt;Follow at:&lt;br&gt;https://www.startupeventslist.com/z/subscribe.html&lt;br&gt;&lt;br&gt;Co-founder of Batmaid, the 'UBER for cleaners', Eric Laudet has always been on the lookout for what's new &amp; promising.&lt;br&gt;&lt;br&gt;Co-founder of Gotham, the largest coworking space in Switzerland, active investor in several promising startups &amp; in the African commodities space.&lt;br&gt;&lt;br&gt;An early crypto investor who got partly burnt in the bubble with a lot of learnings along the way, he now defines himself as 'a serial entrepreneur in the making' as founder of 2 on-going startup projects in the 'bio-hacking' field (BloodX) and in the crypto space (ShareX).&lt;br&gt;&lt;br&gt;During the fireside chat he will share his story about creating a company in only 2 days!  &lt;br&gt;&lt;br&gt;https://www.facebook.com/events/640244856393171/</t>
  </si>
  <si>
    <t>https://www.google.com/calendar/event?eid=Xzc0cGo2YzlwNWtwM2NlMWk2NHJqYWMyMGM1bzZpYmprZDVtbWFiamNmNCB6enplcm9jYWwuenVyaWNoc2VsMUBt&amp;ctz=Europe/Zurich</t>
  </si>
  <si>
    <t>Introduction to Intellectual Property</t>
  </si>
  <si>
    <t>Get invites for events in your city.&lt;br&gt;Follow at:&lt;br&gt;https://www.startupeventslist.com/z/subscribe.html&lt;br&gt;&lt;br&gt;&gt;&gt;venture&gt;&gt; Introduction to Intellectual Property&lt;br&gt;&lt;br&gt;'Good Ideas can be stolen .... by Pirates and Others'.&lt;br&gt;&lt;br&gt;Let's make sure your ideas are safe. This seminar is hosted by the Swiss Federal Institute of Intellectual Property, where a patent expert from IPI will present the seminar. Participants will receive an introduction to the protection of intellectual property such as trademarks, patents, designs or copyrights. The seminar ends with an apéro.&lt;br&gt;&lt;br&gt;&lt;br&gt;https://www.facebook.com/events/317701835618005/</t>
  </si>
  <si>
    <t>https://www.google.com/calendar/event?eid=Xzc0cGo2YzlwNWtwM2NlMWk2NHJqYWNhMGM1bzZpYmprZDVtbWFiamNmNCB6enplcm9jYWwuenVyaWNoc2VsMUBt&amp;ctz=Europe/Zurich</t>
  </si>
  <si>
    <t>Die Kraft von Grafiken für das Content Marketing</t>
  </si>
  <si>
    <t>switchplus ag</t>
  </si>
  <si>
    <t>Get invites for events in your city.&lt;br&gt;Follow at:&lt;br&gt;https://www.startupeventslist.com/z/subscribe.html&lt;br&gt;&lt;br&gt;Worum geht es?&lt;br&gt;Die richtigen Texte sind für Webseiten wichtig, doch manchmal sind sie komplex zum Lesen. Da hat die visuelle Welt ganz klar einen Vorteil: Text und visuelle Grafiken zusammen können Botschaften so darstellen und verbinden, dass wir eine Aussage schneller wahrnehmen und verstehen. Grafiken können selbst komplexe Zusammenhänge einfach und spannend transportieren. Dies ist besonders für den «ersten Eindruck» einer Webseite wichtig.&lt;br&gt;&lt;br&gt;In seinem Referat zeigt der Grafiker Fernando Soubiran Beispiele für die Anwendung und Strukturierung von Botschaften durch Grafiken. Er gibt Antworten auf wichtige Fragen:&lt;br&gt;&lt;br&gt;- Wann bringen Grafiken als Vermittlung von Content Vorteile?&lt;br&gt;- Wo und wie können wir Grafiken verwenden?&lt;br&gt;- Welche Möglichkeiten gibt es? (Farben/Form/Format)&lt;br&gt;&lt;br&gt;Über den Referenten:&lt;br&gt;Der Grafiker Fernando Soubiran ist aus Schaffhausen und seit 2001 selbständig als Nanodesign unterwegs. Er gehört zum Kreativ Kollektiv Uferei und berät und gestaltet Print- und Online-Auftritte für Unternehmen in der ganzen Schweiz.&lt;br&gt;&lt;br&gt;Mitbringen?&lt;br&gt;Neugierde und Interesse an Visuellem und am zielgruppengerechten Gestalten der eigenen Webseite.&lt;br&gt;&lt;br&gt;Weitere Infos&lt;br&gt;Getränke und Snacks werden zur Verfügung gestellt.&lt;br&gt;&lt;br&gt;https://www.facebook.com/events/598947137213840/</t>
  </si>
  <si>
    <t>https://www.google.com/calendar/event?eid=Xzc0cGo2YzlwNWtwM2NlMWk2NHJqYWNpMGM1bzZpYmprZDVtbWFiamNmNCB6enplcm9jYWwuenVyaWNoc2VsMUBt&amp;ctz=Europe/Zurich</t>
  </si>
  <si>
    <t>Investment in real estate and financial freedom</t>
  </si>
  <si>
    <t>Get invites for events in your city.&lt;br&gt;Follow at:&lt;br&gt;https://www.startupeventslist.com/z/subscribe.html&lt;br&gt;&lt;br&gt;🇨🇭 🌎 Do You want to find meaningful connections both in Switzerland and internationally?&lt;br&gt;📈👏 Increase your company's revenue by 55% thanks to the Business Association!&lt;br&gt;&lt;br&gt;✅ Do you want to grow your business based on valuable business relationships?&lt;br&gt;✅ Looking for like-minded partners who are not only astute entrepreneurs but also share values like hard work, dedication and honesty?&lt;br&gt;✅ Do you want to join a unique community that has been helping entrepreneurs for over 8 years?&lt;br&gt;✅ Are you interested in improving your skills?&lt;br&gt;&lt;br&gt;YES! Business Association is for You!&lt;br&gt;&lt;br&gt;BUY TICKET ➡️ www.bit.ly/Zurich2002&lt;br&gt;&lt;br&gt;📅 DATE: 20th February&lt;br&gt;⏰ TIME: 7:00 p.m.&lt;br&gt;📍 PLACE: Restaurant Weisser Wind​, Oberdorfstrasse 20, Zurich&lt;br&gt;💰 PRICE: 50 EUR / 215 PLN&lt;br&gt;&lt;br&gt;&lt;br&gt;💡 SUBJECT: Investment in real estate and financial freedom&lt;br&gt;&lt;br&gt;👤 SPECIAL GUEST: Artur Kaźmierczak - Co-managing Partner at Mzuri Group, CEO at Mzuri CFI companies – the largest Polish private residential real estate investment vehicles, non-executive director at Mzuri – the largest residential property manager in Poland with ca. 4500 apartments under management, of which ca. ¼ has been acquired with assistance of Mzuri Investments. Owner of a portfolio of rental apartments.&lt;br&gt;&lt;br&gt;📑 AGENDA:&lt;br&gt;19:00 - Welcome &amp; Introductions&lt;br&gt;19:15 - Spiritual Reading&lt;br&gt;19:20 - Dinner Buffet&lt;br&gt;19:30 - Keynote Speech - Artur Kaźmierczak presentation&lt;br&gt;19:55 - Q&amp;A&lt;br&gt;20:00 - Thank-yous &lt;br&gt;20:10 - Elevator Speeches &amp; Recommendations&lt;br&gt;20:40 - 1:1 meeting arrangements&lt;br&gt;20:45 - Announcements and AOB&lt;br&gt;20:50 - Closing remarks&lt;br&gt;20:55 - Networking&lt;br&gt;&lt;br&gt;Who we are?&lt;br&gt;&lt;br&gt;Business Assiociation organizes networking meetings for businessmen for more than 8 years.At the moment we are associate over 400 members all over Poland. We are also expanding on Lithuania, Ukraine, Italy and other European countries.&lt;br&gt;&lt;br&gt;Our main goal is to be in all of the regions and cities where businessmen need our support and would like to be a part of community of people, who run businesses.&lt;br&gt;&lt;br&gt;Summary:&lt;br&gt;&lt;br&gt;📅 DATE: 20th February&lt;br&gt;⏰ TIME: 7:00 p.m.&lt;br&gt;📍 PLACE: Restaurant Weisser Wind​, Oberdorfstrasse 20, Zurich&lt;br&gt;💰 PRICE: 50 EUR / 215 PLN&lt;br&gt;&lt;br&gt;BUY TICKETS ➡️ www.bit.ly/Zurich2002&lt;br&gt;&lt;br&gt;Want to pay in PLN?&lt;br&gt;www.zurichba2002.evenea.pl&lt;br&gt;&lt;br&gt;Contact:&lt;br&gt;Jakub Niebrzydowski&lt;br&gt;j.niebrzydowski@businessassociation.global&lt;br&gt;CH +41 77 962 47 53&lt;br&gt;PL +48 504 394 503&lt;br&gt;&lt;br&gt;https://www.facebook.com/events/369314320284796/</t>
  </si>
  <si>
    <t>https://www.google.com/calendar/event?eid=Xzc0cGo2YzlwNWtwM2NlMWk2NHJqYWNxMGM1bzZpYmprZDVtbWFiamNmNCB6enplcm9jYWwuenVyaWNoc2VsMUBt&amp;ctz=Europe/Zurich</t>
  </si>
  <si>
    <t>Instagram fürs Business &amp; iPhone Fotografie Workshop</t>
  </si>
  <si>
    <t>Witty works</t>
  </si>
  <si>
    <t>Get invites for events in your city.&lt;br&gt;Follow at:&lt;br&gt;https://www.startupeventslist.com/z/subscribe.html&lt;br&gt;&lt;br&gt;Möchtest Du lernen, wie Du Instagram strategisch für Dein Unternehmen nutzen kannst? Wie Du mehr Sichtbarkeit erhalten kannst? Und wie Du das Engagement Deiner Follower erhöhst? Wie Du die iPhone Fotografie für Instagram nutzen kannst? Wie Du Bilder bearbeiten kannst? Und obendrauf von einem kostenlosen kurzen Fotoshooting mit der Fotografin Ruxi Balea profitieren?&lt;br&gt;&lt;br&gt;💎💎💎&lt;br&gt;&lt;br&gt;Ich persönlich finde, Instagram ist das neue Facebook und habe auf Instagram ca. 9 mal mehr Engagement als auf Facebook (!), seit ich vor ein paar Monaten begonnen habe, mich tief mit Instagram und seiner Funktionsweise auseinanderzusetzen. &lt;br&gt;&lt;br&gt;💎💎💎&lt;br&gt;&lt;br&gt;&gt;Ich habe auf Instagram viel mehr Engagement als bei jedem Facebook oder LinkedIn Post&lt;br&gt;&lt;br&gt;&gt;Ich erhalte Buchungen direkt via Instagram&lt;br&gt;&lt;br&gt;&gt;Ich habe mich entschieden, jeden Tag auf Instagram präsent zu sein und Content zu teilen, der meinen Followern wirklich nützt.&lt;br&gt;&lt;br&gt;&gt;Ich habe mich entschieden, authentisch sichtbar zu sein und aktiv mein Business zu präsentieren, mit einem echten Mehrwert für meine Follower&lt;br&gt;&lt;br&gt;&gt;Jetzt möchte ich die gewonnenen Insights teilen und kreiere darum diesen Instagram Workshop:&lt;br&gt;&lt;br&gt;💎💎💎&lt;br&gt;&lt;br&gt;INHALT:&lt;br&gt;&lt;br&gt;VORMITTAG Ich (Nicole) werde im Workshop  auf Instagram Strategien eingehen und auch viele ganz praktische Tipps, Tools &amp; Apps teilen, die ich täglich benutze, um das Engagement und meine Sichtbarkeit zu erhöhen.&lt;br&gt;&lt;br&gt;NACHMITTAG Hier wird Fotografin Ruxi Balea mit uns ihr Wissen rund um die iPhone Fotografie für Instagram teilen. Wie fotografierst Du professionell, ansprechend, ästhetisch und wie bearbeitest Du die Fotos? Welche Filter kannst Du nutzen? Und Wie gestaltest Du dein persönliches Look and Feel? Letzteres erarbeitet Nicole mit der Gruppe.&lt;br&gt;&lt;br&gt;IM PREIS INBEGRIFFEN: Kostenloses Fotoshooting mit Fotografin Ruxi Balea. Erhalte ein professionelles Porträt für deine Webseite oder E-Mail-Signatur oder für Instagram oder andere Social Media Kanäle.&lt;br&gt;&lt;br&gt;💎💎💎&lt;br&gt;&lt;br&gt;&lt;br&gt;Auch wenn Du Instagram noch nicht aktiv nutzt, ist der Workshop ideal, um es von Grund auf gut kennen zu lernen und dann abzuschätzen, ob es für Dich Sinn macht, einen Account anzulegen. &lt;br&gt;&lt;br&gt;&lt;br&gt;&lt;br&gt;Wenn Du schon einen Account hast, aber ihn noch nicht wirklich zu nützen weisst, dann ist der Workshop für Dich geeignet, weil Du mit einer klaren Strategie nach Hause gehen wirst. &lt;br&gt;&lt;br&gt;&lt;br&gt;💎💎💎&lt;br&gt;&lt;br&gt;Im Workshop erarbeiten wir KONKRET:&lt;br&gt;&lt;br&gt;&gt;Wie Du Engagement UND Sichtbarkeit gewinnst&lt;br&gt;&lt;br&gt;&gt;Wie Du Deinen Feed ästhetisch und stilvoll gestaltest und umsetzt&lt;br&gt;&lt;br&gt;&gt;Wie Du Dein Profil gewinnend gestaltest und professionell verlinkst&lt;br&gt;&lt;br&gt;&gt;Wie Du deinen Feed strategisch planst, so dass die Beiträge zueinander passen&lt;br&gt;&lt;br&gt;&gt;Wie Du echten Mehrwert auf Instagram kreierst und glaubwürdig rüberkommst&lt;br&gt;&lt;br&gt;&gt;Wie Du Hashtags richtig nutzt und welche zu Dir passen&lt;br&gt;&lt;br&gt;&gt;Die 5 top Apps und Planungstools für Deine Posts - regelmässiges Posten wird Dir damit einfach gemacht&lt;br&gt;&lt;br&gt;&gt;Warum die Anzahl der Follower NICHT entscheidend ist für deinen Erfolg.&lt;br&gt;&lt;br&gt;&gt; Wie Du professionell mit dem iPhone fotografieren kannst&lt;br&gt;&lt;br&gt;&gt; Alles zur stilvollen Bildbearbeitung&lt;br&gt;&lt;br&gt;&gt; Wie Du ein Look and Feel kreierst, das zu Deinem Stil passt&lt;br&gt;&lt;br&gt;💎💎💎&lt;br&gt;&lt;br&gt;&lt;br&gt;Ein ganzer Tag intensiv, inkl. langem praktischem Vortrag von Nicole und Ruxi, sowie interaktiver Arbeit mit den anderen Teilnehmer*innen. Du kriegst die Möglichkeit, alle deine Fragen zu stellen. Du kannst auch nur einen halben Tag lang teilnehmen. &lt;br&gt;&lt;br&gt;DETAILPROGRAMM siehe Webseite instagram.nicolestadler.com&lt;br&gt;Rotwandstrasse 63, 8004 Zürich - 10 Minuten vom HB entfernt&lt;br&gt;&lt;br&gt;💎&lt;br&gt;&lt;br&gt;Maximal 12 Teilnehmende&lt;br&gt;&lt;br&gt;💎&lt;br&gt;&lt;br&gt;Nicole berät Frauen rund um Instagram and Social Media Strategien. Sie verhilft Selbstständigen zu grösserer Sichtbarkeit und unterstützt sie auch darin, eine klare, wahrhaftige Botschaft zu definieren und diese nach Aussen zu tragen. Nebenbei leitet sie mit viel Freude Women's Circles zu beruflicher Erfüllung.&lt;br&gt;Nicole ist seit 2011 selbstständig, hat Journalismus studiert (lic.phil.) und hat zuvor als IT Recruiter bei Google gearbeitet.&lt;br&gt;&lt;br&gt;💎&lt;br&gt;&lt;br&gt;Ruxi Balea ist Digital Marketing Consultant und hat mehr als zehn Jahre Erfahrung in professioneller Fotographie. Zudem verfügt sie über einen Background in Verkauf und Marketing. Mit ihren Porträts erzählt sie Geschichten über Menschen. Ruxi hat zwei eigene Businesses:&lt;br&gt;Ruxi.photo - www.ruxi.photo and Balea Creation Station - www.creationstation.ch&lt;br&gt;Buchungen bitte direkt bei Nicole Stadler: nstadler@gotalent.ch &lt;br&gt;&lt;br&gt;Alle Infos auch auf instagram.nicolestadler.com&lt;br&gt;&lt;br&gt;https://www.facebook.com/events/396285644251517/</t>
  </si>
  <si>
    <t>https://www.google.com/calendar/event?eid=Xzc0cGo2YzlwNWtwM2NlMWk2NHJqYWRhMGM1bzZpYmprZDVtbWFiamNmNCB6enplcm9jYWwuenVyaWNoc2VsMUBt&amp;ctz=Europe/Zurich</t>
  </si>
  <si>
    <t>Soziokratie-Workshop Zürich</t>
  </si>
  <si>
    <t>Get invites for events in your city.&lt;br&gt;Follow at:&lt;br&gt;https://www.startupeventslist.com/z/subscribe.html&lt;br&gt;&lt;br&gt;Effektivität und Agilität erfordert Klarheit, Anpassungsfähigkeit aber auch Zuverlässigkeit und kontinuierliche Verbesserung.&lt;br&gt;&lt;br&gt;Soziokratie ist ein kontinuierlicher Prozess – daher ist es wichtig zu wissen, wie Organisationen sich von innen heraus ständig verbessern können. Erst mit der Umsetzung entsteht gelebte Agilität.&lt;br&gt;&lt;br&gt;Als Interessent/in mit grundlegenden Vorkenntnissen erhalten Sie tiefere Einsichten und Praxiserfahrung, damit Sie die soziokratischen Prozesse einfach und mit Selbstvertrauen anwenden können.&lt;br&gt;&lt;br&gt;https://www.facebook.com/events/325731554922769/</t>
  </si>
  <si>
    <t>https://www.google.com/calendar/event?eid=Xzc0cGo2YzlwNWtwM2NlMWk2NHJqYWRpMGM1bzZpYmprZDVtbWFiamNmNCB6enplcm9jYWwuenVyaWNoc2VsMUBt&amp;ctz=Europe/Zurich</t>
  </si>
  <si>
    <t>Women's Expo Zurich</t>
  </si>
  <si>
    <t>Park Hyatt Zurich</t>
  </si>
  <si>
    <t>Get invites for events in your city.&lt;br&gt;Follow at:&lt;br&gt;https://www.startupeventslist.com/z/subscribe.html&lt;br&gt;&lt;br&gt;Women's Expo Switzerland - is an event designed to help busy professional women conveniently find and discover new products and services for their personal and professional needs under one roof.&lt;br&gt;&lt;br&gt;An event that gives professional women an opportunity to network, exchange knowledge and share experiences with other like-minded women outside their busy schedules. This is why we have the event on a Sunday!&lt;br&gt;&lt;br&gt;Women who attend our event - leave with new purchases they are happy about and with new connections that help them to further develop their personal and professional lives. &lt;br&gt;&lt;br&gt;As a busy professional with a busy schedule, we curate the products and services for you! All you have to do is turn-up, see what's there - purchase what you want while having meaningful conversations and building great connections with other like-minded professional women!&lt;br&gt;&lt;br&gt;We are looking forward to seeing you.&lt;br&gt;&lt;br&gt;https://www.facebook.com/events/2200486250009824/</t>
  </si>
  <si>
    <t>https://www.google.com/calendar/event?eid=Xzc0cGo2YzlwNWtwM2NlMWk2NHJqYWRxMGM1bzZpYmprZDVtbWFiamNmNCB6enplcm9jYWwuenVyaWNoc2VsMUBt&amp;ctz=Europe/Zurich</t>
  </si>
  <si>
    <t>Google Ads: Tipps, Tricks &amp; Best Practices anhand von 10 Thesen</t>
  </si>
  <si>
    <t>Get invites for events in your city.&lt;br&gt;Follow at:&lt;br&gt;https://www.startupeventslist.com/z/subscribe.html&lt;br&gt;&lt;br&gt;Worum geht es?&lt;br&gt;2018 war wohl das Jahr der grössten Veränderungen bei den Google Ads: Neues Interface, massig neue Funktionen und sogar ein neues Branding. Was ist noch wichtig? Was hat an Bedeutung verloren. Erfahren Sie die neusten Tricks und Trends im Suchmaschinenmarketing mit Tipps und Beispielen aus der Praxis.&lt;br&gt;&lt;br&gt;Über den Referenten:&lt;br&gt;Linus Oertli ist seit fünf Jahren Inhaber und Geschäftsführer der Klickwerkstatt GmbH und setzt sich seit rund 10 Jahren mit Suchmaschinenmarketing auseinander. Weiter engagiert er sich in der Online Mediaplanung und der Entwicklung digitaler Geschäftsmodelle. Linus ist Vater von zwei Kindern und lebt mit seiner Familie in Luzern.&lt;br&gt;&lt;br&gt;Mitbringen?&lt;br&gt;Neugierde und Interesse Ihr Online Marketing mit Google Ads zu verbessern.&lt;br&gt;&lt;br&gt;Weitere Infos&lt;br&gt;Getränke und Snacks werden zur Verfügung gestellt.&lt;br&gt;&lt;br&gt;https://www.facebook.com/events/351573692236956/</t>
  </si>
  <si>
    <t>https://www.google.com/calendar/event?eid=Xzc0cGo2YzlwNWtwM2NlMWk2NHJqYWUyMGM1bzZpYmprZDVtbWFiamNmNCB6enplcm9jYWwuenVyaWNoc2VsMUBt&amp;ctz=Europe/Zurich</t>
  </si>
  <si>
    <t>Wisdom Talk - Conscious leadership trifft high performance</t>
  </si>
  <si>
    <t>Bärengasse 22</t>
  </si>
  <si>
    <t>Get invites for events in your city.&lt;br&gt;Follow at:&lt;br&gt;https://www.startupeventslist.com/z/subscribe.html&lt;br&gt;&lt;br&gt;Conscious Leadership trifft High Performance –&lt;br&gt; wie wir persönliches und geschäftliches Wachstum sinnvoll verbinden&lt;br&gt;19.03.2019 um 18:00 Uhr – VHS Zürich&lt;br&gt; Wisdom Together e.V. zusammen mit Michael Alexander Arnold&lt;br&gt;&lt;br&gt;Im Rahmen des Wisdom Talks in Zürich geht es um folgende Themen:&lt;br&gt;Wie Conscious Leadership Leistungsfähigkeit und Gewinn von Unternehmen steigert und gleichzeitig einen echten Beitrag für die Entwicklung von Mensch und Gesellschaft leistet&lt;br&gt;Wie die Verbindung von bewusstem Leadership und High-Performance Ansätzen viele der zentralen Herausforderungen von Mensch, Unternehmen und Gesellschaft lösen kann&lt;br&gt;Conscious Leadership in Leben und Business – 3 Ansätze für den Alltag&lt;br&gt;&lt;br&gt;Michael Alexander Arnold&lt;br&gt;Michael Alexander Arnold (42) verbindet in seiner Arbeit mit Unternehmen und Leadership-Teams seine langjährige Beratungserfahrung (Porsche Consulting etc.) mit seiner 30 jährigen Beschäftigung mit moderner und traditioneller Spiritualität und Persönlichkeitsentwicklung. Er ist Gründer von buddhameetsbusiness.com und consciousperformance.partners und wohnt bei Zürich.&lt;br&gt;Der Seminarraum in der Bärengasse, VHS Zürich liegt zentral mitten in Zürich, eine Gehminute vom Paradeplatz entfernt und verbindet die Atmosphäre eines historischen Ballsaals mit HighTech. Der Talk findet im 2. Stock im Raum 3b statt.&lt;br&gt;&lt;br&gt;Preis: 25€ / 28 CFH &lt;br&gt;&lt;br&gt;&lt;br&gt;&lt;br&gt;&lt;br&gt;&lt;br&gt;&lt;br&gt;&lt;br&gt;&lt;br&gt;&lt;br&gt;&lt;br&gt;&lt;br&gt;&lt;br&gt;&lt;br&gt;&lt;br&gt;&lt;br&gt;https://www.facebook.com/events/341197153390242/</t>
  </si>
  <si>
    <t>https://www.google.com/calendar/event?eid=Xzc0cGo2YzlwNWtwM2NlMWk2NHJqYWVhMGM1bzZpYmprZDVtbWFiamNmNCB6enplcm9jYWwuenVyaWNoc2VsMUBt&amp;ctz=Europe/Zurich</t>
  </si>
  <si>
    <t>Das Wirtschaftswachstum auf dem Prüfstand</t>
  </si>
  <si>
    <t>Get invites for events in your city.&lt;br&gt;Follow at:&lt;br&gt;https://www.startupeventslist.com/z/subscribe.html&lt;br&gt;&lt;br&gt;Die erste Abendveranstaltung im Rahmen der neuen Kulturpark-Veranstaltungsreihe «Neue Wirtschaftsmodelle für die Zukunft»:&lt;br&gt;&lt;br&gt;Niko Paech zeigt, wie sich unsere Wirtschaft langfristig umwelt- und sozialverträglich ausgestalten lässt und wieso das nur geht, wenn sich die Menschheit vom Wachstum löst. Im anschliessenden Interview hinterfragt Thomas Fuster die Thesen und Rezepte von Niko&lt;br&gt;Paech und prüft sie auf ihre Realisierbarkeit.&lt;br&gt;&lt;br&gt;«Die Überwindung des Wachstumsdogmas kann die Lebensqualität steigern, denn souverän und frei ist nicht, wer viel hat, sondern wer wenig braucht.» NIKO PAECH&lt;br&gt;&lt;br&gt;mit:&lt;br&gt;Niko Paech, Ökonom, Wachstumskritiker und Autor («Die Befreiung vom Überfluss» 2012, «All you need is less» 2019)&lt;br&gt;Thomas Fuster, Wirtschaftsredaktor bei der NZZ, spezialisiert auf volkswirtschaftliche Fragen&lt;br&gt;&lt;br&gt;mit anschliessendem Apéro&lt;br&gt;Kulturpark&lt;br&gt;Saal&lt;br&gt;Eintritt Fr. 15.00&lt;br&gt;&lt;br&gt;Zugehörige Veranstaltungen:&lt;br&gt;21. März 2019, Wirtschaft für uns alle - Vision oder Utopie?&lt;br&gt;25. April 2019, Die Unternehmen der Zukunft&lt;br&gt;22. Mai 2019, Die Lust auf Weniger&lt;br&gt;12. Juni 2019, Wann geben die Schweizer Unis Gas?&lt;br&gt;&lt;br&gt;https://www.facebook.com/events/493908044469999/</t>
  </si>
  <si>
    <t>https://www.google.com/calendar/event?eid=Xzc0cGo2YzlwNWtwM2NlMWk2NHJqY2MyMGM1bzZpYmprZDVtbWFiamNmNCB6enplcm9jYWwuenVyaWNoc2VsMUBt&amp;ctz=Europe/Zurich</t>
  </si>
  <si>
    <t>International Women's Day - #wetechtogether</t>
  </si>
  <si>
    <t>Get invites for events in your city.&lt;br&gt;Follow at:&lt;br&gt;https://www.startupeventslist.com/z/subscribe.html&lt;br&gt;&lt;br&gt;Join Switzerland's female Tech Communities to celebrate the&lt;br&gt;International Women's Day and many more events throughout March 2019,&lt;br&gt;the Women's History Month.&lt;br&gt;&lt;br&gt;The kick-off of our month of #wetechtogether events, just in time for Women’s International Day, will be a celebration of women in technology.&lt;br&gt;The event will offer the chance to experience first hand with Virtual Reality, Robotics, AI &amp; Blockchain technologies, meet and interact with members of these fields, as well as networking with others with similar and interesting interests and backgrounds.&lt;br&gt;&lt;br&gt;https://www.facebook.com/events/2317915631788114/</t>
  </si>
  <si>
    <t>https://www.google.com/calendar/event?eid=Xzc0cGo2YzlwNWtwM2NlMWk2NHJqY2NhMGM1bzZpYmprZDVtbWFiamNmNCB6enplcm9jYWwuenVyaWNoc2VsMUBt&amp;ctz=Europe/Zurich</t>
  </si>
  <si>
    <t>Wer ist schuld – und wer ist schuldig?</t>
  </si>
  <si>
    <t>Get invites for events in your city.&lt;br&gt;Follow at:&lt;br&gt;https://www.startupeventslist.com/z/subscribe.html&lt;br&gt;&lt;br&gt;Wirtschaft und Philosophie im Gespräch: Führungskräfte zwischen Verantwortlichkeit und Verschulden.&lt;br&gt;Das Streben nach hohem Profit bei geringer Verantwortung ist immer wieder ein Thema. Zahlreiche aktuelle Ereignisse im In- und Ausland zeichnen ein eher trauriges Bild und der Begriff der Vorteilsnahme ist fast täglich in der Presse. Das Geradestehen oder gar Haften für wirtschaftliche oder ökologische Schäden ist bei weitem nicht selbstverständlich – und auch nicht immer möglich. An etwas schuld zu sein, heisst auch nicht unbedingt, sich vor dem Gesetz schuldig zu machen. &lt;br&gt;Wo steht der einzelne Unternehmer, Manager oder Kader-Mitarbeiter zwischen Regeln, Gesetzen und persönlicher Ethik? Wann ist ein Unternehmen oder ein Konzern an etwas schuld – oder schuldig? In welchen Fällen ist Verantwortung einklagbar und weshalb bleibt verantwortungsvolles Handeln oft nur ein Lippenbekenntnis ohne grosse Konsequenzen?&lt;br&gt;&lt;br&gt;Es diskutieren: Dr. Manuela Baeriswyl, RA Lucius Richard Blattner, Dr. Otto Bruderer und Matthias Schulthess.&lt;br&gt;&lt;br&gt;Obligatorische Anmeldung und weitere Informationen auf: https://kion.ch/event/verantwortung/&lt;br&gt;&lt;br&gt;https://www.facebook.com/events/383731432453822/</t>
  </si>
  <si>
    <t>https://www.google.com/calendar/event?eid=Xzc0cGo2YzlwNWtwM2NlMWk2NHJqY2NpMGM1bzZpYmprZDVtbWFiamNmNCB6enplcm9jYWwuenVyaWNoc2VsMUBt&amp;ctz=Europe/Zurich</t>
  </si>
  <si>
    <t>Inspiring Conversation</t>
  </si>
  <si>
    <t>Get invites for events in your city.&lt;br&gt;Follow at:&lt;br&gt;https://www.startupeventslist.com/z/subscribe.html&lt;br&gt;&lt;br&gt;We host Johan Niklasson who will speak on the topic of ´Essence and Personality´. The conversation will be hosted by Siiri Musten of Zurich Retreat. &lt;br&gt;&lt;br&gt;Unlock the potential of the inner self!  A deeper understanding of these dynamics will help you in all your efforts as well as in your relationships.&lt;br&gt;&lt;br&gt;The term Essence is becoming more used in public - but what does it mean and what has it meant through our ancient past? The secret mysteries of personal development and the deep inner worlds are the subject of this presentation.&lt;br&gt;&lt;br&gt;Johan takes You through the simplest and most accurate description of what your essence is and how you can invite more of it into your life. Discover hidden secrets about Your own being and how Your personality can be reprogrammed.&lt;br&gt;&lt;br&gt;&lt;br&gt;&lt;br&gt;https://www.facebook.com/events/2014691868586571/</t>
  </si>
  <si>
    <t>https://www.google.com/calendar/event?eid=Xzc0cGo2YzlwNWtwM2NlMWk2NHJqY2NxMGM1bzZpYmprZDVtbWFiamNmNCB6enplcm9jYWwuenVyaWNoc2VsMUBt&amp;ctz=Europe/Zurich</t>
  </si>
  <si>
    <t>Code Evening</t>
  </si>
  <si>
    <t>Get invites for events in your city.&lt;br&gt;Follow at:&lt;br&gt;https://www.startupeventslist.com/z/subscribe.html&lt;br&gt;&lt;br&gt;Are you thinking about learning to code but are not yet sure what, how and when? This event is for you:&lt;br&gt;&lt;br&gt;Code Evening on Feb 28 ⭐️ &lt;br&gt;After three sold-out editions with 80 attendees at Kraftwerk in the last three years, we decided to offer this format in a smaller setting in our new office.&lt;br&gt;&lt;br&gt;During this evening, you’ll write your first lines of HTML and CSS and create a simple website. In addition, to that hands-on experience, you’ll get a short overview of Master21’s programs and learning philosophy.&lt;br&gt;&lt;br&gt;Agenda:&lt;br&gt;5:30pm: Registration and Welcome   &lt;br&gt;6:00pm: Intro to HTML and CSS and hands on Coding&lt;br&gt;7.30pm: Master21 Programs and Q&amp;A&lt;br&gt;8.00pm: Apéro&lt;br&gt;&lt;br&gt;Seats are limited to 20. So make sure to reserve your seat as soon as possible.&lt;br&gt;&lt;br&gt;Beginners welcome. Please bring your laptop with rights and space to install an editor such as Atom. &lt;br&gt;&lt;br&gt;Give it a try and let the joy of our teachers and coaches inspire you. &lt;br&gt;&lt;br&gt;&lt;br&gt;https://www.facebook.com/events/2250036635275110/</t>
  </si>
  <si>
    <t>https://www.google.com/calendar/event?eid=Xzc0cGo2YzlwNWtwM2NlMWk2NHJqY2QyMGM1bzZpYmprZDVtbWFiamNmNCB6enplcm9jYWwuenVyaWNoc2VsMUBt&amp;ctz=Europe/Zurich</t>
  </si>
  <si>
    <t>Zero Waste &amp; Circular Economy • Civil response to climate issues</t>
  </si>
  <si>
    <t>Impact Hub Zürich @ Viadukt</t>
  </si>
  <si>
    <t>Get invites for events in your city.&lt;br&gt;Follow at:&lt;br&gt;https://www.startupeventslist.com/z/subscribe.html&lt;br&gt;&lt;br&gt;Zero Waste leben und umsetzen!&lt;br&gt;Im Rahmen des Circular Economy Events im Impact Hub Zürich bieten wir einen praktischen Zero Waste Workshop an.&lt;br&gt;Lerne im nu wie du wenig bis keinen Abfall mehr produzierst und wie du deine persönlichen Produkte selber machst. Wir mischen zusammen ein plastikfreies Putzmittel, eine plastikfreie Körpercrème und machen ein Wachstuch, das viele unnütze Dinge wie Plastikfolien, Alufolien und Tupperwares überflüssig macht!&lt;br&gt;&lt;br&gt;Für den Eintrittspreis von 50 CHF darfst du das Produkt und die plastikfreie Verpackung nachhause nehmen!&lt;br&gt;&lt;br&gt;____________________________________&lt;br&gt;&lt;br&gt;Der gesamte Event:&lt;br&gt;Description&lt;br&gt;&lt;br&gt;&lt;br&gt;&lt;br&gt;Waste, the end result of our linear economy – the mix of plastic, paper, food waste, and all other similar things that accumulate on a daily basis and which need a lot of resources to be produced and removed from our system - receives growing attention in the context of striving for a sustainable future.&lt;br&gt;&lt;br&gt;Some decades ago, the revolutionary technology called “plastic” appeared on the market, with the promise to solve all our problems - hygienical, logistical, economical, etc. From there on, it started to spread to a point where today, it seems inevitable to use it.&lt;br&gt;&lt;br&gt;Slowly, people are starting to realize which effects our frenetic use of plastic has on the ecosystem, e.g. pollution of soil and ocean or the CO2 emissions from waste incineration - just to name a few.&lt;br&gt;&lt;br&gt;Still, plastic is everywhere.&lt;br&gt;&lt;br&gt;The Zero Waste movement is addressing these issues and demonstrates that it is possible to live differently. A growing number of people are gathering around this movement and are joining forces to counter the massive amounts of waste our economic system produces, thereby leading the way towards a sustainable transition.&lt;br&gt;&lt;br&gt;This movement addresses not only the plastic waste issue but aims to redefine the way we consume and live.&lt;br&gt;&lt;br&gt;What is Zero Waste exactly about? What are the limits of such a movement? What are the goals and challenges? How does it contribute to the Circular Economy Transition?&lt;br&gt;&lt;br&gt;These are the questions we want to discuss together with our guests. In addition, we will provide some first glimpses into living a Zero Waste life through a hands-on DIY workshop.&lt;br&gt;&lt;br&gt;18:00 Welcome &amp; Warmup&lt;br&gt;18:25 Inspiration 'A Zero Waste Circular Economy' - Laurène Descamps, CET&lt;br&gt;18:30 UN Report on Single Use Plastics - Issues around plastic use &amp; regulation - Andrea Wehrli, Co-Founder of Chez Mamie Zürich&lt;br&gt;18:40 Input 'Zero Waste Movement' - Michelle Sandmeier, Vizepräsidentin of Zero Waste Switzerland&lt;br&gt;18:50 Panel discussion around the 'Challenges &amp; goals of adopting a Zero Waste lifestyle'&lt;br&gt;19:00 Break&lt;br&gt;19:15 DIY Workshop - Make your own product - Gabriele Kull, Founder of future.camp® &amp; STOPPP&lt;br&gt;&lt;br&gt;Looking forward to seeing you all there!&lt;br&gt;&lt;br&gt;Warm greetings,&lt;br&gt;&lt;br&gt;Your CET Team �&lt;br&gt;&lt;br&gt;&lt;br&gt;&lt;br&gt;&lt;br&gt;&lt;br&gt;https://www.facebook.com/events/284534425551774/</t>
  </si>
  <si>
    <t>https://www.google.com/calendar/event?eid=Xzc0cGo2YzlwNWtwM2NlMWk2NHJqY2RpMGM1bzZpYmprZDVtbWFiamNmNCB6enplcm9jYWwuenVyaWNoc2VsMUBt&amp;ctz=Europe/Zurich</t>
  </si>
  <si>
    <t>Bio-Electro hacking kickstart</t>
  </si>
  <si>
    <t>BQm kultur café &amp; bar</t>
  </si>
  <si>
    <t>Get invites for events in your city.&lt;br&gt;Follow at:&lt;br&gt;https://www.startupeventslist.com/z/subscribe.html&lt;br&gt;&lt;br&gt;The biohacking movement is making scientific research accessible to everyone under the form of low-cost community labs, in biology, neuroimaging, electronics.&lt;br&gt;We meet regularly to exchange ideas about projects related to biology, medical imaging, electronics and 3D printing.&lt;br&gt;Each event is free and not related to any company or group&lt;br&gt;https://www.meetup.com/Zurich-bio-electro-hacking-group/&lt;br&gt;&lt;br&gt;Let's meet and discuss future directions of this meetup. If you already have a question or proposal of projects, you are more than welcome.&lt;br&gt;&lt;br&gt;https://www.facebook.com/events/321676655128949/</t>
  </si>
  <si>
    <t>https://www.google.com/calendar/event?eid=Xzc0cGo2YzlwNWtwM2NlMWk2NHJqY2RxMGM1bzZpYmprZDVtbWFiamNmNCB6enplcm9jYWwuenVyaWNoc2VsMUBt&amp;ctz=Europe/Zurich</t>
  </si>
  <si>
    <t>Startup Tinder #2 - speed networking for startups</t>
  </si>
  <si>
    <t>Get invites for events in your city.&lt;br&gt;Follow at:&lt;br&gt;https://www.startupeventslist.com/z/subscribe.html&lt;br&gt;&lt;br&gt;Hello Zürich entrepreneurs!&lt;br&gt;&lt;br&gt;After a successful first edition we continue with Startup Tinder and invite you to our second event.&lt;br&gt;&lt;br&gt;Do you offer products or services that are particularly useful for other startups as well? Are you looking for cooperation partners in their supply chain or from complementary sectors? Are you seeking contacts in the startup scene?&lt;br&gt;&lt;br&gt;Then StartupTinder is the right event for you: Connecting startups through an efficient speeddating and networking format.&lt;br&gt;&lt;br&gt;The StartupTinder format consists of two parts:&lt;br&gt;– After a short introduction by the moderator, the first part is dedicated to business speed dating. Every participating startupper has the opportunity to talk 1:1 to every other startupper.&lt;br&gt;– The second part is a networking apéritif where the participants can continue their talks with the startuppers they identified as particularly interesting for them.&lt;br&gt;&lt;br&gt;The StartupBlink Zürich Meetup series is hosted by Claudius Krucker, Chief Art Enthusiast at artagenda.com and founder of the Creative Space coworking spaces in St.Gallen and Zurich.&lt;br&gt;&lt;br&gt;The price of CHF 20 includes a voucher for a coworking day at CreativeSpace Zürich worth CHF 30&lt;br&gt;&lt;br&gt;https://www.facebook.com/events/352250265628476/</t>
  </si>
  <si>
    <t>zzaerocal.zurichsel1@gmail.com</t>
  </si>
  <si>
    <t>03/19/2019 15:26:21.000Z</t>
  </si>
  <si>
    <t>https://www.google.com/calendar/event?eid=NWVrc2k0MDR1YzZzNGJzdWR0bXUzaDE1cDkgenp6ZXJvY2FsLnp1cmljaHNlbDFAbQ&amp;ctz=Europe/Zurich</t>
  </si>
  <si>
    <t>Gig Economy in Switzerland</t>
  </si>
  <si>
    <t>Get invites for events in your city.&lt;br&gt;Follow at:&lt;br&gt;https://www.startupeventslist.com/z/subscribe.html&lt;br&gt;&lt;br&gt;Fueled by the digital age and the urge for job flexibility we need to learn how to adapt and leverage the gig economy to our benefit.&lt;br&gt;&lt;br&gt;About this Event&lt;br&gt;&lt;br&gt;The Hollywood Model - disrupting the job market&lt;br&gt;(by Alexander Heidl)&lt;br&gt;&lt;br&gt;Whether it is a revolution or not, that is to be debated. But there is a clear shift in the market towards new engagement models, especially in the analytics domain. The reasons are manifold; whether it is the expert’s desire to choose customers, managers, projects and the freedom to roam around or businesses in demand for analytics skills when and where needed - for some the gig economy is a blessing, to others it is a scary nebula.&lt;br&gt;In this talk we will reflect on the pros and cons of the gig economy and set a spotlight on what we can learn from Hollywood to master the transition from a classic employment model to more independence and freedom.&lt;br&gt;&lt;br&gt;The evolving demand on legal and social security for freelancers, start-upper’s and self-employed – A new business model to cover it all&lt;br&gt;(by Larissa Moser)&lt;br&gt;&lt;br&gt;The number of freelancers, contractors and start-ups is growing every year. All those «self-employers» do have to care about social security and proper insurances themselves and are mostly not entitled to claim unemployment help in times of a crisis with their businesses.&lt;br&gt;In this session we are going to look at the up- and down sides of certain legal entities and show you the sudden possibilities of an independent with the new way of payrolling in Switzerland. Within an instant you can be enjoying the freedom of a self-employed and profit from the social security of an employee. Automatically insured for illness, accident and pension, with or without your own company structure.&lt;br&gt;&lt;br&gt;&lt;br&gt;https://www.facebook.com/events/2466584866703600/</t>
  </si>
  <si>
    <t>03/25/2019 00:41:25.000Z</t>
  </si>
  <si>
    <t>https://www.google.com/calendar/event?eid=Xzc0cGo2YzlwNWtwM2djcGo2Y3IzYWVhMGM1bzZpYmprZDVtbWFiamNmNCB6enplcm9jYWwuenVyaWNoc2VsMUBt&amp;ctz=Europe/Zurich</t>
  </si>
  <si>
    <t>Business Owners Networking &amp; Drinks</t>
  </si>
  <si>
    <t>Gainsbourg</t>
  </si>
  <si>
    <t>Get invites for events in your city.&lt;br&gt;Follow at:&lt;br&gt;https://www.startupeventslist.com/z/subscribe.html&lt;br&gt;&lt;br&gt;At IMN Switzerland Business &amp; Social you will have the opportunity to connect, share knowledge and have fun. IMN Switzerland knows is important for entrepreneurs to get out of our comfort it happens in business and it happens in real life. You'll have the opportunity to share stories, ideas, speed network and have fun!  &lt;br&gt;&lt;br&gt;— — — Wanna know more about the participants?— — — &lt;br&gt;&lt;br&gt;You can join our monthly educational events where we have speakers, workshops, masterminds, focus groups and facilitated networking and most importantly... we hold each other accountable to implement what we learned during our monthly events in our businesses www.imnswitzerland.com&lt;br&gt;&lt;br&gt;Need to know more? &lt;br&gt;&lt;br&gt;Check out our Instagram: https://www.instagram.com/imnswitzerland/ &lt;br&gt;&lt;br&gt;— — — Frequently asked questions — — — &lt;br&gt;&lt;br&gt;Q. What is Business &amp; Social? &lt;br&gt;A. Opportunity for members and friends of IMN Switzerland Business Network to have a great relaxing time in a quality environment. &lt;br&gt;&lt;br&gt;Q. Is the event free?&lt;br&gt;A. Yes is free to enter and people must purchase their own drinks.&lt;br&gt;&lt;br&gt;Q. Do I have to have a business?&lt;br&gt;A. No.&lt;br&gt;&lt;br&gt;Q. Can I come if I'm an entrepreneur?&lt;br&gt;A. Yes.&lt;br&gt;&lt;br&gt;Q. Are the events in English?&lt;br&gt;A. Yes.&lt;br&gt;&lt;br&gt;Q. Should I invite my guests?&lt;br&gt;A. Yes Invite them all. Entrepreneurship is a numbers game.&lt;br&gt;&lt;br&gt;Q. Is there a dress code?&lt;br&gt;A. Yes dress smart. We will be filming and taking pictures&lt;br&gt;&lt;br&gt;— — What are people saying about IMN Switzerland — — &lt;br&gt;&lt;br&gt;'The best business network where we can do business and have fun'&lt;br&gt;&lt;br&gt;https://www.facebook.com/events/282083879137423/</t>
  </si>
  <si>
    <t>https://www.google.com/calendar/event?eid=Xzc0cGo2YzlwNWtwM2djcGo2Y3IzY2MyMGM1bzZpYmprZDVtbWFiamNmNCB6enplcm9jYWwuenVyaWNoc2VsMUBt&amp;ctz=Europe/Zurich</t>
  </si>
  <si>
    <t>JFWU Mitgliederversammlung</t>
  </si>
  <si>
    <t>https://www.google.com/calendar/event?eid=Xzc0cGo2YzlwNWtwM2djcGo2Y3IzY2QyMGM1bzZpYmprZDVtbWFiamNmNCB6enplcm9jYWwuenVyaWNoc2VsMUBt&amp;ctz=Europe/Zurich</t>
  </si>
  <si>
    <t>https://www.google.com/calendar/event?eid=Xzc0cGo2YzlwNWtwM2djcGo2Y3IzY2RxMGM1bzZpYmprZDVtbWFiamNmNCB6enplcm9jYWwuenVyaWNoc2VsMUBt&amp;ctz=Europe/Zurich</t>
  </si>
  <si>
    <t>Market Access Training Workshops</t>
  </si>
  <si>
    <t>Europe/Zurich</t>
  </si>
  <si>
    <t>Get invites for events in your city.&lt;br&gt;Follow at:&lt;br&gt;https://www.startupeventslist.com/z/subscribe.html&lt;br&gt;&lt;br&gt;Remap Consulting are hosting a 2 day training workshop covering the fundamentals of Market access and advanced market access strategies &lt;br&gt;&lt;br&gt;27th March 2019: Fundamentals of market access&lt;br&gt;&lt;br&gt;What is market access&lt;br&gt;Understanding payers and their evidence needs&lt;br&gt;Moving the conversation from price to value&lt;br&gt;Maximizing value over the products lifecycle&lt;br&gt;Understanding the payer value of your product&lt;br&gt;Creating a global value proposition to maximize payer value&lt;br&gt;Developing a global pricing strategy to optimize revenue&lt;br&gt; &lt;br&gt;28th March 2019: Advanced market access strategies&lt;br&gt;&lt;br&gt;The importance of payer archetypes&lt;br&gt;Considerations for PMA launch strategies&lt;br&gt;Effective approaches to HTA submissions&lt;br&gt;Innovative pricing strategies and managed entry agreements&lt;br&gt;Tailoring your value proposition to payers and HTA bodies&lt;br&gt;Building payer value into the clinical development program&lt;br&gt; &lt;br&gt;PLACES ARE EXTREMELY LIMITED SO BOOK EARLY TO AVOID DISAPPOINTMENT&lt;br&gt;&lt;br&gt;DISCOUNTS WILL BE APPLIED FOR PARTICIPANTS ATTENDING BOTH WORKSHOPS&lt;br&gt;&lt;br&gt;https://www.facebook.com/events/220398012001746/</t>
  </si>
  <si>
    <t>https://www.google.com/calendar/event?eid=Xzc0cGo2YzlwNWtwM2djcGo2Y3IzZWNpMGM1bzZpYmprZDVtbWFiamNmNCB6enplcm9jYWwuenVyaWNoc2VsMUBt&amp;ctz=Europe/Zurich</t>
  </si>
  <si>
    <t>Geheimnisse der Architekturvisualisierung</t>
  </si>
  <si>
    <t>Get invites for events in your city.&lt;br&gt;Follow at:&lt;br&gt;https://www.startupeventslist.com/z/subscribe.html&lt;br&gt;&lt;br&gt;Entdecke die Geheimnisse überzeugender Architekturvisualisierungen.&lt;br&gt;Experte Lutz Kögler von nightnurse images erläutert Wege und Schlüssel um stimmungsvolle Visualisierungen zu erstellen, welche Ihr Architekturprojekt ins richtige Licht rücken.&lt;br&gt;Sie lernen im Kurs, wie Sie mit gezieltem Einsatz von Licht, Farben und Blickwinkel Bilder mit eigenständiger Sprache und Atmosphäre entwickeln.&lt;br&gt;&lt;br&gt;ANMELDUNG und MEHR INFOS: https://visualisierungs-akademie.ch/bildung/architekturvisualisierung/&lt;br&gt;&lt;br&gt;https://www.facebook.com/events/540528789765388/</t>
  </si>
  <si>
    <t>https://www.google.com/calendar/event?eid=Xzc0cGo2YzlwNWtwM2djcGo2Y3IzZWNxMGM1bzZpYmprZDVtbWFiamNmNCB6enplcm9jYWwuenVyaWNoc2VsMUBt&amp;ctz=Europe/Zurich</t>
  </si>
  <si>
    <t>Dragon Dreaming</t>
  </si>
  <si>
    <t>231 Seefeldstrasse Zürich, ZH, 8008 Switzerland (map)</t>
  </si>
  <si>
    <t>Get invites for events in your city.&lt;br&gt;Follow at:&lt;br&gt;https://www.startupeventslist.com/z/subscribe.html&lt;br&gt;&lt;br&gt;Dragon Dreaming - Love in Action &lt;br&gt;&lt;br&gt;Dragon Dreaming is a methodology of project design that builds community, underpins human connection, contributes to the wellbeing of the wider environment and enables personal growth. &lt;br&gt;It is inspired by living systems, is based on the knowledge of chaos theory, organizational development, systems theory and on the wisdom of the Australian Aboriginals.&lt;br&gt;&lt;br&gt;Dragon Dreaming offers a set of creative playful tools for organic development of projects and teams and actively cultivates sustainable ways of living and working. Projects are designed and reviewed in four phases: dreaming, planning, doing, and celebrating.&lt;br&gt;&lt;br&gt;Having awareness and knowledge about the quality of these phases helps to connect dreams with visions and organic planning, implementation and conscious appreciation of everything achieved and everybody involved.&lt;br&gt;&lt;br&gt;Who is it for: The workshop is designed for everyone who wants to learn and experience Dragon Dreaming.&lt;br&gt;&lt;br&gt;With in the two days workshop you&lt;br&gt;&lt;br&gt;- Connect to the inner “why?“ of you projects and dreams&lt;br&gt;- Find out how to communicate your dream charismatically&lt;br&gt;- Experience how your dream co-creates a dream of the team and how at the end the new dream of all arises&lt;br&gt;- Discover how to run a dream circle with your team&lt;br&gt;- Learn to translate dreams into an alive and powerful game plan.&lt;br&gt;- Reflect on how to maintain the joy and energy of all the participants throughout the project&lt;br&gt;- Understand why some projects fail and what makes others successful.&lt;br&gt;- Get acquainted with a holistic approach to projects.&lt;br&gt;&lt;br&gt;By the end of the workshop you will be able to implement these tools of Dragon Dreaming into practice. &lt;br&gt;&lt;br&gt;The workshop language is english&lt;br&gt;&lt;br&gt;Participation fee:&lt;br&gt;Normal price: 300.00 CHF&lt;br&gt;Medium Budget Price: 200.00-250.00 CHF&lt;br&gt;Low Budget: 150.00 CHF or Contribution in another way is possible.&lt;br&gt;&lt;br&gt;Friday: 18:00 - 21:00&lt;br&gt;Saturday: 9:30 - 18:00&lt;br&gt;Sunday: 9:30 - 14:00&lt;br&gt;&lt;br&gt;Main Trainer:                                      &lt;br&gt;Ulrike Reimann &lt;br&gt;Dragon Dreaming                         &lt;br&gt;Trainer &amp; Facilitator                            &lt;br&gt;www.emotionskultur.com&lt;br&gt;&lt;br&gt;Co-Trainer:&lt;br&gt;Haile Kassa&lt;br&gt;haile@euforia.org&lt;br&gt;&lt;br&gt;&lt;br&gt;https://www.facebook.com/events/2214523615468911/</t>
  </si>
  <si>
    <t>https://www.google.com/calendar/event?eid=Xzc0cGo2YzlwNWtwM2djcGo2Y3IzZWRxMGM1bzZpYmprZDVtbWFiamNmNCB6enplcm9jYWwuenVyaWNoc2VsMUBt&amp;ctz=Europe/Zurich</t>
  </si>
  <si>
    <t>https://www.google.com/calendar/event?eid=Xzc0cGo2YzlwNWtwM2djcGo2Y3IzZ2NpMGM1bzZpYmprZDVtbWFiamNmNCB6enplcm9jYWwuenVyaWNoc2VsMUBt&amp;ctz=Europe/Zurich</t>
  </si>
  <si>
    <t>Code Week</t>
  </si>
  <si>
    <t>Get invites for events in your city.&lt;br&gt;Follow at:&lt;br&gt;https://www.startupeventslist.com/z/subscribe.html&lt;br&gt;&lt;br&gt;For people who want a basic understanding and overview of coding and web projects. In this intensive week on campus you’ll code your first web application from scratch. &lt;br&gt;&lt;br&gt;These are the benefits:&lt;br&gt;&lt;br&gt;- You get a basic understanding of web development&lt;br&gt;&lt;br&gt;- You’ll get a basic understanding of how key technologies work.&lt;br&gt;&lt;br&gt;- We’ll connect the dots between design, frontend, backend and databases. Doing so, you get the big picture and build up your IT dictionary.&lt;br&gt;&lt;br&gt;- You’ll understand technical jargon and be able to put new terms, tools and technologies into context.&lt;br&gt;&lt;br&gt;- By writing actual code, programming will no longer feel like rocket science. As a result, you’ll feel more confident talking with developers.&lt;br&gt;&lt;br&gt;Find more information and register here:&lt;br&gt;https://master21.academy/programs/codeweek&lt;br&gt;&lt;br&gt;https://www.facebook.com/events/1112819708894245/</t>
  </si>
  <si>
    <t>https://www.google.com/calendar/event?eid=Xzc0cGo2YzlwNWtwM2djcGo2Y3IzZ2NxMGM1bzZpYmprZDVtbWFiamNmNCB6enplcm9jYWwuenVyaWNoc2VsMUBt&amp;ctz=Europe/Zurich</t>
  </si>
  <si>
    <t>Get invites for events in your city.&lt;br&gt;Follow at:&lt;br&gt;https://www.startupeventslist.com/z/subscribe.html&lt;br&gt;&lt;br&gt;Optimiere mit Google Ads die Online Präsenz von deinem Unternehmen oder steigere effektiv deine Conversation-Rate. Lerne wie das Suchmaschinenmarketing funktioniert, welche Möglichkeiten du hast und lege eine Strategie fest, damit dein Unternehmen an Ranking gewinnt.&lt;br&gt;&lt;br&gt;Mit dem HSO.Digital Seminar lernst du die Grundlage von Google Ads und was es dazu braucht, um erfolgreich bewerben zu können - und das alles KOSTENLOS!&lt;br&gt;&lt;br&gt;Melde dich noch heute an, die Plätze sind LIMITIERT!&lt;br&gt;&lt;br&gt;Inhalt&lt;br&gt;&lt;br&gt;- Google Ads Grundlagen&lt;br&gt;- Konto Aufbau&lt;br&gt;- Einstellungen und Kennziffern&lt;br&gt;- Gebotsstrategien und Zielsetzung&lt;br&gt;- Konversion Tracking und Erfolgsmessung&lt;br&gt;&lt;br&gt;https://www.facebook.com/events/313917649329298/</t>
  </si>
  <si>
    <t>https://www.google.com/calendar/event?eid=Xzc0cGo2YzlwNWtwM2djcGo2Y3IzZ2RpMGM1bzZpYmprZDVtbWFiamNmNCB6enplcm9jYWwuenVyaWNoc2VsMUBt&amp;ctz=Europe/Zurich</t>
  </si>
  <si>
    <t>Get invites for events in your city.&lt;br&gt;Follow at:&lt;br&gt;https://www.startupeventslist.com/z/subscribe.html&lt;br&gt;&lt;br&gt;&lt;br&gt;&lt;br&gt;'Program-in-a-box' on Collaborative Leadership&lt;br&gt;Creating direction, alignment and commitment in self-organized and entrepreneurial work&lt;br&gt;&lt;br&gt;&lt;br&gt;Join this 4-hour energizing workshop to learn about collaborative leadership as a key practice for successful entrepreneurial thinking deployed in your daily working environment. Get the chance to taste STRIDE's special learning culture firsthand!&lt;br&gt;&lt;br&gt;This workshop serves as a unique opportunity to meet other inspiring people and exchange experiences, ideas and strategic approaches. You will learn about new best practices inside-out, and take away useful principles of how to create direction, alignment and commitment in collaborative situations.&lt;br&gt;&lt;br&gt;As a 'program-in-a-box', the workshop is also a sneak-peak into STRIDE's “Co-Lead Diploma Program” (8-month incubator on social innovation for societal transformation), and an entry into our learning revolution.&lt;br&gt;&lt;br&gt;Following STRIDE’s interactive unSchooling approach, you will start to sense the world of possibilities on how to lead profound social and personal change. At STRIDE, learning takes place within a group of inspiring people. To get to know us, this workshop is run by our outstanding program coaches and founders. As part of the workshop, a crowd-sourced community dinner will give extra opportunity to talk to them. &lt;br&gt;&lt;br&gt;We believe that your experience comes first! As we put a lot of time and love into sharing our approach and substantial know-how to create this value-packed workshop, payment takes place at the end of the program (20 chf RPH).&lt;br&gt;So don't miss out and get your seat now!&lt;br&gt;&lt;br&gt;&lt;br&gt;&lt;br&gt;&lt;br&gt;&lt;br&gt;From STRIDE former participants: &lt;br&gt;“STRIDE is the opportunity to challenge your current way of working and living and the chance to pursue what really matters to you.”  - Markus Broder&lt;br&gt;&lt;br&gt;&lt;br&gt;&lt;br&gt;&lt;br&gt;“STRIDE provides you with the tools and inspirations you need to work on those challenges that you knew for a long time you want to work on, but didn’t really know how to start.” - Pius Kobler&lt;br&gt;&lt;br&gt;&lt;br&gt;&lt;br&gt;&lt;br&gt;“Within STRIDE you experience the power of reflection and deep trust – in others and yourself – widening your horizon, releasing positive energy and creativity and being crucial ingredients of healthy teams and impactful ventures” - Lea Zanola&lt;br&gt;&lt;br&gt;&lt;br&gt;&lt;br&gt;&lt;br&gt;Reserve your tickets &lt;br&gt;&lt;br&gt;&lt;br&gt;&lt;br&gt;&lt;br&gt;&lt;br&gt;https://www.facebook.com/events/398912417579268/</t>
  </si>
  <si>
    <t>https://www.google.com/calendar/event?eid=Xzc0cGo2YzlwNWtwM2djcGo2Y3IzaWNxMGM1bzZpYmprZDVtbWFiamNmNCB6enplcm9jYWwuenVyaWNoc2VsMUBt&amp;ctz=Europe/Zurich</t>
  </si>
  <si>
    <t>Polymesse + Polyvortrag</t>
  </si>
  <si>
    <t>Get invites for events in your city.&lt;br&gt;Follow at:&lt;br&gt;https://www.startupeventslist.com/z/subscribe.html&lt;br&gt;&lt;br&gt;Brennst du für Innovation und Technologie? Egal ob du dich mehr für IT-Strategie oder die Implementierung von innovativen technischen Lösungen interessierst, bei Accenture hast du die Wahl. Komm an unserem Stand vorbei und erfahre hier mehr über deine verschiedenen Einstiegsmöglichkeiten. Wir freuen uns au dich!&lt;br&gt;&lt;br&gt;&lt;br&gt;https://www.facebook.com/events/1979900712105986/</t>
  </si>
  <si>
    <t>https://www.google.com/calendar/event?eid=Xzc0cGo2YzlwNWtwM2djcGo2Y3IzaWQyMGM1bzZpYmprZDVtbWFiamNmNCB6enplcm9jYWwuenVyaWNoc2VsMUBt&amp;ctz=Europe/Zurich</t>
  </si>
  <si>
    <t>The Belt and Road Initiative – Separating Myth from Fact</t>
  </si>
  <si>
    <t>Get invites for events in your city.&lt;br&gt;Follow at:&lt;br&gt;https://www.startupeventslist.com/z/subscribe.html&lt;br&gt;&lt;br&gt;Much has been written about China's «Belt and Road Initiative» – the ambitious but also shape-shifting initiative aimed at upgrading the world’s connectivity infrastructure. After a little over five years, the project has expanded to include a «Polar Silk Road» and a «Digital Silk Road», among many other things. Yet much remains unclear about the BRI: How much money is actually being invested? Is the motivation behind the initiative political, economic – or both? Will it bring opportunities for Switzerland and Swiss companies – or does it pose challenges?&lt;br&gt;&lt;br&gt;Join us as we explore these questions through the format of a «long conversation»: A half-day event combining keynotes and a series of one-on-one conversations on stage between academics, thinkers, politicians and business representatives.&lt;br&gt;&lt;br&gt;The following speakers will join us on 2 April:&lt;br&gt;Bruno Maçães, former Portuguese Europe Minister and author of the book «Belt and Road: A Chinese World Order»,&lt;br&gt;Theresa Fallon, founder and director of the Centre for Russia Europe Asia Studies in Brussels,&lt;br&gt;Zengxin Li, editor of international business news and editorial board member at Caixin Media,&lt;br&gt;Tobias Dennehy, head of the global Belt and Road Task Force of Siemens,&lt;br&gt;Agatha Kratz, Associate Director at Rhodium Group and an Adjunct Fellow in the Reconnecting Asia Project at the Center for Strategic and International Studies, and&lt;br&gt;Markus Herrmann, Director at Sinolytics LLC as well as Co-Head of the Asia program of the Swiss Forum of Foreign Policy.&lt;br&gt;&lt;br&gt;This event is co-hosted by Credit Suisse.&lt;br&gt;&lt;br&gt;https://www.facebook.com/events/280788942597884/</t>
  </si>
  <si>
    <t>https://www.google.com/calendar/event?eid=Xzc0cGo2YzlwNWtwM2djcGo2Y3IzaWRhMGM1bzZpYmprZDVtbWFiamNmNCB6enplcm9jYWwuenVyaWNoc2VsMUBt&amp;ctz=Europe/Zurich</t>
  </si>
  <si>
    <t>Master your talk - rhetoric and communication</t>
  </si>
  <si>
    <t>Get invites for events in your city.&lt;br&gt;Follow at:&lt;br&gt;https://www.startupeventslist.com/z/subscribe.html&lt;br&gt;&lt;br&gt;Do you want to capture your audience and get your key messages across impactfully when you are giving a talk? &lt;br&gt;In this course, we will focus on how you can guide your audience and master your talk. This includes getting your point across the way you intend to, making an impact, and capturing your audience’s attention. &lt;br&gt;The main objective of this course is developing your individual presentation skills.&lt;br&gt;&lt;br&gt;https://www.facebook.com/events/349894879168565/</t>
  </si>
  <si>
    <t>https://www.google.com/calendar/event?eid=Xzc0cGo2YzlwNWtwM2djcGo2Y3IzaWRpMGM1bzZpYmprZDVtbWFiamNmNCB6enplcm9jYWwuenVyaWNoc2VsMUBt&amp;ctz=Europe/Zurich</t>
  </si>
  <si>
    <t>Female Founder Drinks #7</t>
  </si>
  <si>
    <t>Spaces Co-Working &amp; Office</t>
  </si>
  <si>
    <t>Get invites for events in your city.&lt;br&gt;Follow at:&lt;br&gt;https://www.startupeventslist.com/z/subscribe.html&lt;br&gt;&lt;br&gt;FEMALE FOUNDER DRINKS is thrilled to announce that the 2018 Immigrant Entrepreneur of the Year Award winner, BETTINA HEIN,  will be sharing with us: &lt;br&gt;&lt;br&gt;LESSONS FROM 20 YEARS OF SOFTWARE ENTREPRENEURSHIP&lt;br&gt;&lt;br&gt;While enjoying gourmet canapés and  a drink or two with other entrepreneurial and vibrant women, come and be inspired by Bettina’s story and  gain her insights and practical tips: on starting,  managing and growing your business,  including how to reach and engage your audience in the digital age.  &lt;br&gt;&lt;br&gt;Tickets are selling quickly, avoid disappointment by buying your tickets before they sell out. To buy tickets, click here: &lt;br&gt;https://events.eventzilla.net/e/female-founder-drinks-7-2138712013&lt;br&gt;&lt;br&gt;As Bettina has such a vast wealth of experience, we want to give you this golden opportunity to ask her questions. So we have extended the  Q&amp;A time to  20 minutes, during which she will answer as many questions as she can. &lt;br&gt;&lt;br&gt;Bettina is a multi-award winning and leading serial software entrepreneur that has built technology companies  in both Europe and the United States, including  Pixability, a video advertising company that earnt a spot  in the prestigious Inc. 500 List of America's Fastest-Growing Private Companies.&lt;br&gt;&lt;br&gt;Bettina is a highly sought after speaker. Conferences she has spoken at include Brand Innovators 2017 Austin USA,  Salesforce Growth Camp 2017, Boston, USA,  Smart Business Day 2018, Zurich.&lt;br&gt;______&lt;br&gt;&lt;br&gt;Here’s what some female founders have to say about past FFD evenings:&lt;br&gt;&lt;br&gt;“Really inspirational and energizing. Thank you!”&lt;br&gt;&lt;br&gt;“I met incredible ladies doing great things and/or with truly powerful ideas.”&lt;br&gt;&lt;br&gt;Please bring along your friends! &lt;br&gt;&lt;br&gt;To buy tickets click here: &lt;br&gt;https://events.eventzilla.net/e/female-founder-drinks-7-2138712013&lt;br&gt;&lt;br&gt;&lt;br&gt;https://www.facebook.com/events/2185126985091887/</t>
  </si>
  <si>
    <t>https://www.google.com/calendar/event?eid=Xzc0cGo2YzlwNWtwM2djcGo2Y3IzaWRxMGM1bzZpYmprZDVtbWFiamNmNCB6enplcm9jYWwuenVyaWNoc2VsMUBt&amp;ctz=Europe/Zurich</t>
  </si>
  <si>
    <t>Plant for the Planet Akademie</t>
  </si>
  <si>
    <t>Get invites for events in your city.&lt;br&gt;Follow at:&lt;br&gt;https://www.startupeventslist.com/z/subscribe.html&lt;br&gt;&lt;br&gt;Schülerinnen und Schüler setzen sich für weltweite Klimagerechtigkeit ein und pflanzen Bäume. Reden allein stoppt das Schmelzen der Gletscher nicht! Jeder spricht über die Klima-Krise, aber was passiert da eigentlich genau? Und was können wir Kinder tun?&lt;br&gt;&lt;br&gt;Antworten auf diese Fragen bekommst du bei einer Plant-for-the-Planet Akademie.&lt;br&gt;Hier geben Kinder ihr Wissen an andere Kinder weiter und bilden sich so gegenseitig zu Botschaftern für Klimagerechtigkeit aus.&lt;br&gt;&lt;br&gt;Heute machen bereits Kinder aus über 100 Ländern bei Plant-for-the-Planet mit. Als grosses Netzwerk von Botschaftern können wir gemeinsam viel erreichen!&lt;br&gt;&lt;br&gt;Veranstalter: Plant for the Planet / Club of Rome&lt;br&gt;Mehr Informationen: www.plant-for-the-planet.org&lt;br&gt;&lt;br&gt;Kulturpark&lt;br&gt;Saal&lt;br&gt;Eintritt frei&lt;br&gt;&lt;br&gt;https://www.facebook.com/events/428923884317660/</t>
  </si>
  <si>
    <t>https://www.google.com/calendar/event?eid=Xzc0cGo2YzlwNWtwM2dlMWs2b3NqZ2NhMGM1bzZpYmprZDVtbWFiamNmNCB6enplcm9jYWwuenVyaWNoc2VsMUBt&amp;ctz=Europe/Zurich</t>
  </si>
  <si>
    <t>Mindful Experience for Entrepreneurs - 1 day workshop</t>
  </si>
  <si>
    <t>Get invites for events in your city.&lt;br&gt;Follow at:&lt;br&gt;https://www.startupeventslist.com/z/subscribe.html&lt;br&gt;&lt;br&gt;A hands-on workshop to transform you normal work day into a mindful one, while being equally or more efficient&lt;br&gt;&lt;br&gt;We will:&lt;br&gt;⚈ meditate&lt;br&gt;⚈ eat / fast&lt;br&gt;⚈ enhance our vision&lt;br&gt;⚈ learn to apply mindfulness&lt;br&gt;&lt;br&gt;while still WORK on our projects.&lt;br&gt;&lt;br&gt;*Please apply only if you are currently an entrepreneur or working on a specific project. There is real work included!&lt;br&gt;&lt;br&gt;&lt;br&gt;https://www.facebook.com/events/2569519809786896/</t>
  </si>
  <si>
    <t>https://www.google.com/calendar/event?eid=Xzc0cGo2YzlwNWtwM2dlMWs2b3NqZ2NpMGM1bzZpYmprZDVtbWFiamNmNCB6enplcm9jYWwuenVyaWNoc2VsMUBt&amp;ctz=Europe/Zurich</t>
  </si>
  <si>
    <t>Die Unternehmen der Zukunft</t>
  </si>
  <si>
    <t>Get invites for events in your city.&lt;br&gt;Follow at:&lt;br&gt;https://www.startupeventslist.com/z/subscribe.html&lt;br&gt;&lt;br&gt;Die dritte Abendveranstaltung im Rahmen der neuen Kulturpark-Veranstaltungsreihe «Neue Wirtschaftsmodelle für die Zukunft»:&lt;br&gt;&lt;br&gt;Der Kulturpark stellt drei Unternehmer und Unternehmerinnen vor, für die das Gemeinwohl wichtiger ist als die Gewinnmaximierung: Hans-Dieter Reckhaus beschreibt, wie er einen neuen Weg sucht bei der Bekämpfung und beim Erhalt von Insekten und wie sich das auf sein Geschäft auswirkt; Lynn Blattmann präsentiert die Dock Gruppe AG, die mit unternehmerischen Mitteln soziale Probleme löst; Felix Finkbeiner zeigt, wie aus der von Kindern gestarteten Bewegung funktionierende Strukturen geschaffen wurden.&lt;br&gt;&lt;br&gt;«Die Schweiz ist prädestiniert für mehr sozialunternehmerische Initiativen.» LYNN BLATTMANN&lt;br&gt;&lt;br&gt;«Gestern waren wir ein grosser Insektizidhersteller, morgen sind wir ein nachhaltiger Dienstleister für die Insekten.» HANS-DIETRICH RECKHAUS&lt;br&gt;&lt;br&gt;mit:&lt;br&gt;Hans-Dieter Reckhaus, Geschäftsführender Gesellschafter der Reckhaus Gruppe&lt;br&gt;Lynn Blattmann, Geschäftsleiterin des Fachverbands unternehmerisch geführter Sozialfirmen FUGS&lt;br&gt;Felix Finkbeiner, Initiator der Plant-for-the-Planet-Foundation&lt;br&gt;&lt;br&gt;Zugehörige Veranstaltungen:&lt;br&gt;07. März 2019, Das Wirtschaftswachstum auf dem Prüfstand&lt;br&gt;21. März 2019, Wirtschaft für uns alle - Vision oder Utopie?&lt;br&gt;22. Mai 2019, Die Lust auf Weniger&lt;br&gt;12. Juni 2019, Wann geben die Schweizer Unis Gas?&lt;br&gt;&lt;br&gt;Mit anschliessendem Apéro&lt;br&gt;Kulturpark&lt;br&gt;Saal&lt;br&gt;Eintritt Fr. 15.00&lt;br&gt;&lt;br&gt;https://www.facebook.com/events/2224715644440823/</t>
  </si>
  <si>
    <t>https://www.google.com/calendar/event?eid=Xzc0cGo2YzlwNWtwM2dlMWs2b3NqZ2QyMGM1bzZpYmprZDVtbWFiamNmNCB6enplcm9jYWwuenVyaWNoc2VsMUBt&amp;ctz=Europe/Zurich</t>
  </si>
  <si>
    <t>NEO Keynote - Accenture: Products in the Digital Age</t>
  </si>
  <si>
    <t>Get invites for events in your city.&lt;br&gt;Follow at:&lt;br&gt;https://www.startupeventslist.com/z/subscribe.html&lt;br&gt;&lt;br&gt;The Digital Age is showing a growing impact on the Industrial Product, turning the classical, mechanical product into a smart, connected product combined with value adding services. The hardware becomes a mere container, while embedded software and cloud services create a personalized and continuously adapting experience – a Living Product. &lt;br&gt;Learn more in our keynote about how such Living Products evolve intelligently over time, generating dynamic experiences in context, and how established manufacturers need to transform to be able to ideate, produce and sell such products successfully.&lt;br&gt;&lt;br&gt;Speaker: &lt;br&gt;Manuel Meister is a Principal Director at Accenture, responsible for Product and Service Innovation within Accenture’s Industry X.0 practice. In his first 10 years after joining Accenture in 2000, he gathered experience in planning and implementing complex, international projects in the telecommunication space. He then focused on managing the challenges and opportunities of Digital Transformations across several industries. He has now specialized in supporting Industrial clients along their digital journey, focusing on opportunities opening up through the Industrial Internet of Things (IIoT) and the development of digital business models for IIoT-enabled products and services. Manuel lives in Berne with his wife and three children.&lt;br&gt;&lt;br&gt;https://www.facebook.com/events/536897066804147/</t>
  </si>
  <si>
    <t>https://www.google.com/calendar/event?eid=Xzc0cGo2YzlwNWtwM2dlMWs2b3NqZ2RhMGM1bzZpYmprZDVtbWFiamNmNCB6enplcm9jYWwuenVyaWNoc2VsMUBt&amp;ctz=Europe/Zurich</t>
  </si>
  <si>
    <t>Video Marketing &amp; Produktion Seminar</t>
  </si>
  <si>
    <t>Get invites for events in your city.&lt;br&gt;Follow at:&lt;br&gt;https://www.startupeventslist.com/z/subscribe.html&lt;br&gt;&lt;br&gt;Wie können Unternehmen mit Videos erfolgreich kommunizieren? Auf welchem Kanal erreiche ich meine Zielgruppe wann und mit welchem Video? Auf YouTube, Facebook, Instagram, LinkedIn oder der Homepage? Wie finde ich spannende Themen und wie erzähle ich die Geschichte? Und wie viel Werbebudget muss ich einsetzen, damit ein Video auch erfolgreich verbreitet wird?&lt;br&gt;&lt;br&gt;Erfahre in unserem zweitägigen Video Marketing Seminar mit Stefan Huber und Thomas Besmer, wie Unternehmen Videos erfolgreich strategisch einsetzen können. Von der Konzeption über die Kreation und Produktion bis hin zur Verbreitung.&lt;br&gt;&lt;br&gt;https://www.facebook.com/events/277283242955218/</t>
  </si>
  <si>
    <t>https://www.google.com/calendar/event?eid=Xzc0cGo2YzlwNWtwM2dlMWw3NG9qMGNhMGM1bzZpYmprZDVtbWFiamNmNCB6enplcm9jYWwuenVyaWNoc2VsMUBt&amp;ctz=Europe/Zurich</t>
  </si>
  <si>
    <t>NEO Keynote - Daimler: Self-Driving Vehicles</t>
  </si>
  <si>
    <t>Get invites for events in your city.&lt;br&gt;Follow at:&lt;br&gt;https://www.startupeventslist.com/z/subscribe.html&lt;br&gt;&lt;br&gt;We are thrilled to bring Daimler to ETH Zurich for a keynote on Self-Driving Vehicles: How Daimler reinvents the way we drive: the case of autonomous and electric trucks and the challenges ahead.&lt;br&gt;&lt;br&gt;The keynote is held by the head of autonomous driving who leads the R&amp;D efforts in California (USA). &lt;br&gt;&lt;br&gt;Entry is free. &lt;br&gt;&lt;br&gt;More information will follow.&lt;br&gt;&lt;br&gt;https://www.facebook.com/events/272109307017506/</t>
  </si>
  <si>
    <t>https://www.google.com/calendar/event?eid=Xzc0cGo2YzlwNWtwM2dlMWw3NG9qMGNpMGM1bzZpYmprZDVtbWFiamNmNCB6enplcm9jYWwuenVyaWNoc2VsMUBt&amp;ctz=Europe/Zurich</t>
  </si>
  <si>
    <t>Legal Lunch #1 - Legal 101 for Startups</t>
  </si>
  <si>
    <t>Get invites for events in your city.&lt;br&gt;Follow at:&lt;br&gt;https://www.startupeventslist.com/z/subscribe.html&lt;br&gt;&lt;br&gt;It’s not always easy to start and run your own business, and of all the problems faced, legal issues tend to cause the greatest headaches. Whether you have already started your own business or are just about to do so – join our Legal Lunch on April 4th to get answers to your most urgent legal questions. &lt;br&gt;&lt;br&gt;At legal lunch, you’ll have the opportunity to enjoy a free lunch, get an overview of what’s important for startups and new businesses when it comes to legal, as well as the chance to discuss and address your most urgent questions on the spot with legal counsels, who work with startups and their legal matters on a daily basis.&lt;br&gt;&lt;br&gt;The first edition of Legal Lunch covers the following 5 Legal areas for Startups. &lt;br&gt;•	Intellectual Property (IP)&lt;br&gt;•	Corporate&lt;br&gt;•	Contracts &lt;br&gt;•	Human Resources (HR)&lt;br&gt;•	Regulatory&lt;br&gt;&lt;br&gt;We will discuss the most pressing questions that LEXR regularly receives:&lt;br&gt;•	Do I need to protect my IP if I launch my own products?&lt;br&gt;•	What do I need to include in my shareholder contract?&lt;br&gt;•	Are there any regulations in my business area I have to comply with and if yes, how?&lt;br&gt;•	What clauses are crucial in my first service agreements?&lt;br&gt;•	How do I set up my employment matters?&lt;br&gt;&lt;br&gt;The first edition’s moderator is Christian Meisser, an entrepreneur and lawyer with a focus on the intersection between technology and law. After working for some of the world's top law firms, he built a team of experts with LEXR AG to provide like-minded entrepreneurs with price-predictable legal services that are tailored to the way companies operate and innovate today. &lt;br&gt;&lt;br&gt;Legal Lunch is hosted by CreativeSpace Zürich, the coworking space for Zurich North and LEXR, who handles legal work for startups, SMEs and Corporate Legal Departments. &lt;br&gt;&lt;br&gt;P.S. Do you want to integrate the Legal Lunch seamlessly into your workday? Then take advantage of our coworking area and work at CreativeSpace the whole day. As Legal Lunch participant we are offering you a free coworking day! &lt;br&gt;&lt;br&gt;&lt;br&gt;https://www.facebook.com/events/852073065139614/</t>
  </si>
  <si>
    <t>https://www.google.com/calendar/event?eid=Xzc0cGo2YzlwNWtwM2dlMWw3NG9qMGNxMGM1bzZpYmprZDVtbWFiamNmNCB6enplcm9jYWwuenVyaWNoc2VsMUBt&amp;ctz=Europe/Zurich</t>
  </si>
  <si>
    <t>Opening Tours F10 FinTech Co-Working Space – Lunch Tour</t>
  </si>
  <si>
    <t>Get invites for events in your city.&lt;br&gt;Follow at:&lt;br&gt;https://www.startupeventslist.com/z/subscribe.html&lt;br&gt;&lt;br&gt;We are excited to announce the opening of our exclusive Co-Working space, located in our headquarter in Zurich next door to the F10. As THE HOME OF FINTECH, F10 aims to give access and to extend the vibrant FinTech ecosystem. Do you want to join us? We have 60 workplaces on 500 square meters to rent out. From single variable desks to your own desk with the opportunity to have privacy in small teams.&lt;br&gt;&lt;br&gt;Please find more information on our Co-Working website: https://www.f10.ch/space/&lt;br&gt;&lt;br&gt;We offer several tours around the Grand Opening for you to get to know the space and the offering. &lt;br&gt;Tour Agenda:&lt;br&gt;- Welcome and Introduction to F10 (10min)&lt;br&gt;- Co-working offering (10min)&lt;br&gt;- Tour through the F10 and the new Co-Working space (10min)&lt;br&gt;- Q&amp;A, Networking &amp; Lunch&lt;br&gt;&lt;br&gt;We are very much looking forward to welcoming you at the F10!&lt;br&gt;Please do not hesitate to contact Viola (viola.zoller@f10.ch) if you have any questions.&lt;br&gt;&lt;br&gt;https://www.facebook.com/events/431504667620368/</t>
  </si>
  <si>
    <t>https://www.google.com/calendar/event?eid=Xzc0cGo2YzlwNWtwM2dlMWw3NG9qMGQyMGM1bzZpYmprZDVtbWFiamNmNCB6enplcm9jYWwuenVyaWNoc2VsMUBt&amp;ctz=Europe/Zurich</t>
  </si>
  <si>
    <t>NEO Keynote - Swiss Re: Evolutionary Algorithms</t>
  </si>
  <si>
    <t>Get invites for events in your city.&lt;br&gt;Follow at:&lt;br&gt;https://www.startupeventslist.com/z/subscribe.html&lt;br&gt;&lt;br&gt;Evolutionary computation is inspired by the theories of natural evolution and genetics, and is particularly well-suited to multi-objective optimization problems such as the famous Travelling Salesman Problem, and of course many other real-world problems.&lt;br&gt;&lt;br&gt;In this talk, we will introduce concepts such as genetic representation, mutation, crossover, and survival of the fittest as applied in algorithms such as genetic algorithm (GA) and genetic programming (GP). We will discuss benefits and pitfalls of these versatile algorithms, some interesting problem domains, and tips and tricks in setting up genetic representations.&lt;br&gt;&lt;br&gt;We might even get to see how self-driving race cars might have looked back in 2005 if they were given the chance to evolve against each other in a race of death…&lt;br&gt;&lt;br&gt;📌 ETH Zurich - Room: TBA&lt;br&gt;&lt;br&gt;💸 Free and open for everyone&lt;br&gt;&lt;br&gt;&lt;br&gt;About the speaker: Mark Rowan is a senior data scientist at Swiss Re, the world's second-biggest reinsurance company. He studied Artificial Intelligence and Computer Science in Birmingham, UK, before working for two years at BAE Systems doing R&amp;D in aerospace and defence. Mark then did his PhD in Computational Neuroscience studying the effects of Alzheimer's disease in models of the brain back at Birmingham, moving to Bern to take up a postdoc position, and then went back into industry with UPC Cablecom in Zürich as a data scientist. Mark joined Swiss Re in 2017 and leads projects in natural language processing, machine learning, and applied AI.&lt;br&gt;&lt;br&gt;www.swissre.com&lt;br&gt;&lt;br&gt;&lt;br&gt;&lt;br&gt;https://www.facebook.com/events/295584114457132/</t>
  </si>
  <si>
    <t>https://www.google.com/calendar/event?eid=Xzc0cGo2YzlwNWtwM2dlMWw3NG9qMGRhMGM1bzZpYmprZDVtbWFiamNmNCB6enplcm9jYWwuenVyaWNoc2VsMUBt&amp;ctz=Europe/Zurich</t>
  </si>
  <si>
    <t>NEO Keynote - Dfinity: Future of Cloud Computing</t>
  </si>
  <si>
    <t>Get invites for events in your city.&lt;br&gt;Follow at:&lt;br&gt;https://www.startupeventslist.com/z/subscribe.html&lt;br&gt;&lt;br&gt;The Public Cloud, a Solution to Insecure Software Systems &lt;br&gt;&lt;br&gt;Dominic Williams, President &amp; Chief Scientist of DFINITY, discusses some of the critical key problems involved in building and hosting software systems and internet services today, such as the breakdown in security, and explains how DFINITY’s “Internet Computer” public cloud protocols will provide the world with better solutions.&lt;br&gt;&lt;br&gt;www.dfinity.org&lt;br&gt;&lt;br&gt;📌 ETH Zurich - Room: TBA&lt;br&gt;&lt;br&gt;💸 Free and open for everyone&lt;br&gt;&lt;br&gt;About the speaker: Dominic is a technology entrepreneur and a long-standing distributing computing enthusiast. In recent years he has proposed numerous novel blockchain schemes including Threshold Relay, Probabilistic Slot Consensus, Validation Towers, Puzzle Towers and other techniques now gaining recognition. Before switching to the crypto industry in 2013, he created an innovative venture-backed MMO game that he scaled to millions of users, having first devised many of the supporting distributing computing systems himself. He founded the DFINITY project in January 2015, which now has a token cap in excess of $2B.&lt;br&gt;&lt;br&gt;https://www.facebook.com/events/389773538487288/</t>
  </si>
  <si>
    <t>https://www.google.com/calendar/event?eid=Xzc0cGo2YzlwNWtwM2dlMWw3NG9qMGRpMGM1bzZpYmprZDVtbWFiamNmNCB6enplcm9jYWwuenVyaWNoc2VsMUBt&amp;ctz=Europe/Zurich</t>
  </si>
  <si>
    <t>The Lady Boss Business Club Networking Evening -By SEM</t>
  </si>
  <si>
    <t>Get invites for events in your city.&lt;br&gt;Follow at:&lt;br&gt;https://www.startupeventslist.com/z/subscribe.html&lt;br&gt;&lt;br&gt;This club will provide you with the opportunity to:&lt;br&gt;&lt;br&gt;&lt;br&gt;• Meet liked minded contacts&lt;br&gt;&lt;br&gt;• Develop yourself and your skill set&lt;br&gt;&lt;br&gt;• Be inspired by other members and their entrepreneurial journey&lt;br&gt;&lt;br&gt;• Discover new ideas and opportunities&lt;br&gt;&lt;br&gt;• Be accountable for your business, product or service&lt;br&gt;• Be part of our Mastermind groups that offer a combination of brainstorming, education, peer accountability and support in a group setting to sharpen your business and personal skills.&lt;br&gt;&lt;br&gt;&lt;br&gt;Most important have fun..&lt;br&gt;For more information please visit our website www.theladybossbusinesscub.com&lt;br&gt;&lt;br&gt;https://www.facebook.com/events/415951865825562/</t>
  </si>
  <si>
    <t>https://www.google.com/calendar/event?eid=Xzc0cGo2YzlwNWtwM2dlMWw3NG9qMGRxMGM1bzZpYmprZDVtbWFiamNmNCB6enplcm9jYWwuenVyaWNoc2VsMUBt&amp;ctz=Europe/Zurich</t>
  </si>
  <si>
    <t>Our Swiss Business Day</t>
  </si>
  <si>
    <t>Media Campus, Baslerstrasse 30, 8048 Zurich</t>
  </si>
  <si>
    <t>Get invites for events in your city.&lt;br&gt;Follow at:&lt;br&gt;https://www.startupeventslist.com/z/subscribe.html&lt;br&gt;&lt;br&gt;“Developing your Business is a Lonely and Difficult Journey”…. is it?&lt;br&gt;&lt;br&gt;Our Swiss Business invites you to celebrate all women, who have already embarked in this journey or are thinking to get onboard. Are you considering starting a business? Have you moved your first steps towards creating your independent activity? Do you already have a running business? Whatever your situation is, we bet you are sometimes confronted with doubts, fears, drops in motivation, sense of loneliness, difficult questions, need for guidance, and and and…&lt;br&gt;&lt;br&gt;Join Gretel, founder of Our Swiss Business, who has been inspiring, supporting and guiding about two hundred women in Switzerland in the last three years. Enjoy a great and modern ambiance, with lots of space to move freely and feel energized. Meet other women, who are going through your same path, have fun and celebrate yourself and all other courageous people around you. Get answers to your questions and guidance on your next steps, and discover how you can become a fulfilled and successful business owner, with the support of a great mentor and of a group of motivated women like you.&lt;br&gt;&lt;br&gt;***Bring a friend and you will both pay half of the price!***&lt;br&gt;(keep reading to discover how:-)&lt;br&gt;&lt;br&gt;Are you thinking: Yet another business guru lecturing me? Yet another networking event where I have to smile and pretend everything in my life is perfect?&lt;br&gt;&lt;br&gt;Think again. This is different. What is waiting for you? &lt;br&gt;&lt;br&gt;- Guided exercises will make you reflect on the key ingredients of your business or business idea and ways to improve it &lt;br&gt;- Meaningful and honest discussions with your peers will give you real support, not just fake smiles and a business card&lt;br&gt;- Celebration &amp; fun will remind you that business is about realizing our dreams, and not about struggling to develop a website or to sell more&lt;br&gt;- Group work will give you answers to your most pressing questions and highlight the next steps you need to take to move on&lt;br&gt;- Business mentoring combined with group coaching &amp; brainstorming will show you that creating a successful business can be a much lighter and enjoyable experience than you have ever imagined.&lt;br&gt;&lt;br&gt;Don’t miss the rare opportunity of receiving high value and experiencing a positive twist in your life!&lt;br&gt;&lt;br&gt;By bringing a friend along, you can split the ticket price with her:-) How does this work?&lt;br&gt;1. You buy your ticket now in your name. &lt;br&gt;2. If you have a friend, who would like to join, ask her to register by sending an email to hello@ourswissbusiness.com by the day before the event, specifying your name and the email address you used to purchase your ticket.&lt;br&gt;3. She gives you half of the ticket price.&lt;br&gt;&lt;br&gt;Find us by using Column 5 or 6 at the Media Campus.&lt;br&gt;&lt;br&gt; Hurry up... Early bird ends on 17.03!&lt;br&gt;&lt;br&gt;&lt;br&gt;https://www.facebook.com/events/481255359073485/</t>
  </si>
  <si>
    <t>https://www.google.com/calendar/event?eid=Xzc0cGo2YzlwNWtwM2dlMWw3NG9qMGVhMGM1bzZpYmprZDVtbWFiamNmNCB6enplcm9jYWwuenVyaWNoc2VsMUBt&amp;ctz=Europe/Zurich</t>
  </si>
  <si>
    <t>Carrots Zurich #16 @ Vorwerk: Smart Kitchen, IoT and Data Privacy</t>
  </si>
  <si>
    <t>Vorwerk Digital</t>
  </si>
  <si>
    <t>Get invites for events in your city.&lt;br&gt;Follow at:&lt;br&gt;https://www.startupeventslist.com/z/subscribe.html&lt;br&gt;&lt;br&gt;Our next meetup takes place in March at Vorwerk Digital and three speakers will talk about their experience in IT. A big THANK YOU to Vorwerk Digital for sponsoring this event!&lt;br&gt;&lt;br&gt;Registration for this event starts on 21st February.&lt;br&gt;&lt;br&gt;Are you interested in our other events? Sign up for our monthly newsletter.&lt;br&gt;&lt;br&gt;---&lt;br&gt;Program:&lt;br&gt;18:20 - Introduction&lt;br&gt;18:45 - Smart Homes - IoT, smart devices and data - Dr. Petra Zimmermann (Vorwerk)&lt;br&gt;19:10 - Networking &amp; Apero&lt;br&gt;19:25 - Transitioning from Security to Privacy - Tahmineh Sanamrad&lt;br&gt;19:50 - Use Cases Smart-Connect (IoT) - Sibylle Stromeyer&lt;br&gt;20:15 - Networking &amp; Interactive Apero rganized by Vorwerk that will offer you a glimpse at the kitchen of the future.&lt;br&gt;---&lt;br&gt;&lt;br&gt;Smart Homes - IoT, smart devices and data - Dr. Petra Zimmermann, Head of Vorwerk Digital&lt;br&gt;&lt;br&gt;Vorwerk digitized their products and innovated new Smart Home products like the Thermomix TM5, the Cook-Key, the digital Recipe Platform Cookidoo, the Thermomix App, a vacuum cleaning robot and Temial Tea cooker. Recipe developers, Data scientists, Product development, UX designers, Security experts, Engineering teams, app/web development and embedded software development work closely together with marketing and other disciplines. “Never before I tasted soups as a result of software projects”.&lt;br&gt;&lt;br&gt;The presentation describes where Vorwerk started and managed the first steps of digital transformation. There will also be a presentation of the smart devices and the (smart) guided cooking.&lt;br&gt;&lt;br&gt;About Petra:&lt;br&gt;Petra studied Physics at the Technical University of Karlsruhe, Germany. Her Master Thesis focussed on algorithms concerning sensor data, data analytics and artificial intelligence. Later she received her PhD at ETH Zurich, Switzerland where she worked on Computer Vision algorithms in the field of Virtual Reality, 3 dimensional objects and Smart Cities. Petra completed her technical profile with profound studies in Entrepreneurship, Business Strategy and Transformation, International Management, Economics, Marketing at University of St.Gallen (HSG) where she received the Executive MBA in General Management.&lt;br&gt;&lt;br&gt;She is a keynote speaker at conferences and events. She worked in start-ups and international companies in different roles. At Swiss Post she established Enterprise Architecture, Strategic Initiatives and Digital Excellence with focus on new Business Models and Digitalization.&lt;br&gt;&lt;br&gt;---&lt;br&gt;&lt;br&gt;Transitioning from Security to Privacy - Tahmineh Sanamrad, Google Privacy and Data Protection Office&lt;br&gt;&lt;br&gt;Tahmineh will introduce us to the topic of security, showing us work she completed during her PhD on encrypted databases at ETH. After that she'll showcase her current projects in data privacy at Google. Topics will revolve around anonymization and sensitive data protection.&lt;br&gt;&lt;br&gt;About Tahmineh:&lt;br&gt;Tahmineh grew up in Tehran, Iran and spent her undergrad years there. After that she came to Switzerland to pursue her Master's degree at ETH in Information Systems. For her thesis she worked on continuous query processing in streaming data. She continued to do a PhD at ETH in Database security.&lt;br&gt;&lt;br&gt;---&lt;br&gt;&lt;br&gt;Use Cases Smart-Connect (IoT) - Sibylle Stromeyer, Founder and CEO of BeCompany&lt;br&gt;&lt;br&gt;Smart-concepts have the potential to create enormous value for business models. The intelligent connection of physical or moving objects improves speed and efficiency, decrease complexity, and change behavior. Sibylle will present use cases showing how they influence the world of tomorrow, how they change our value system, and shape our values. &lt;br&gt;&lt;br&gt;About Sibylle:&lt;br&gt;Sibylle Stromeyer is the founder and CEO of BeCompany. Together with her team she delivers individual solutions for innovative, complex and scalable web- mobile-, and IoT-applications. &lt;br&gt;&lt;br&gt;Sibylle has a degree in industrial design and an Executive Master of Business Administration (EMBA) of the University of St. Gallen and the Haas Business School, CA.&lt;br&gt;&lt;br&gt;---&lt;br&gt;&lt;br&gt;Please keep in mind that the participation list is restricted so we would be really greatful for registrations only if you are almost certain that you can participate.&lt;br&gt;&lt;br&gt;WE ARE LOOKING FORWARD SEEING YOU!!!&lt;br&gt;&lt;br&gt;https://www.facebook.com/events/290850094937934/</t>
  </si>
  <si>
    <t>https://www.google.com/calendar/event?eid=Xzc0cGo2YzlwNWtwM2dlMWw3NG9qMmNhMGM1bzZpYmprZDVtbWFiamNmNCB6enplcm9jYWwuenVyaWNoc2VsMUBt&amp;ctz=Europe/Zurich</t>
  </si>
  <si>
    <t>Dialogue Evening Prototype: From power struggles to collaboratio</t>
  </si>
  <si>
    <t>Breitingersaal, Kulturhaus Helferei, Kirchgasse 13, 8001 Zürich</t>
  </si>
  <si>
    <t>Get invites for events in your city.&lt;br&gt;Follow at:&lt;br&gt;https://www.startupeventslist.com/z/subscribe.html&lt;br&gt;&lt;br&gt;Dialogue Evening Prototype: From power struggles to collaboratio&lt;br&gt;&lt;br&gt;The way we work and define work is rapidly changing. Through digitalisation, a whole new set of professions and required skills is emerging, while many traditional professions are changing or disappearing. Current levels of stress and burnout are at alarming levels. The expectations towards work are changing, many people are no longer willing to just function in a given position, they long to co-create, bring in their aspirations, contribute towards a purpose, have a meaningful task. New ways of structuring organizations are emerging (Sociocracy, Holacracy, lean and agile methods…). In many ways “business as usual” seems to no longer be functional and able to deal with today’s complexity.&lt;br&gt;How does the Future of Work look like? What is needed to move from power struggles to collaboration? What do you need to openly collaborate and to be able to fully bring in yourself? How can we create structures that enhance integrity, purpose, and co-creation, and that contribute to a regenerative future?&lt;br&gt;We invite you to a collective exploration of this topic in the format of a Dialogue Evening. What is your experience? What are you longing for? What questions are you holding?&lt;br&gt;In this Dialogue Evening, we will explore the topic by using different dialogue and sharing tools. Additionally to the verbal dialogue, we will also explore dialogue on a physical level through PlayFight, a tool that combines conscious fight, play and mindfulness. It is a ritual of meeting others and discovering yourself. We use our strength to relate to one another consciously, in a safe space and with the support of the circle.&lt;br&gt;We are looking forward to meeting you there!&lt;br&gt;This evening is hosted by PlayFight Club.&lt;br&gt;This is a dialogue evening prototype offered by Elsa, Sarah and Martin, participants of our ongoing Dialogue Training.&lt;br&gt;&lt;br&gt;Who is this Dialogue Evening for?&lt;br&gt;This is an invitation to everybody intrigued to explore a dialogue that goes deep into the topic of the future of work, and to explore it with a diverse group of people from all kinds of backgrounds.&lt;br&gt;As a participant, you can expect a space for exchange, for learning and for connection. A space where our main focus is to experience and learn from being in the question and in the dialogue itself, rather than on finding answers and produce tangible solutions as fast as possible. As we will use PlayFight as one of the tools, you can expect that we will move our body and be in contact with other people.&lt;br&gt;&lt;br&gt;What is a Dialogue Evening?&lt;br&gt;A Dialogue Evenings is a 3-hour exchange and conversation, designed to create an authentic, safe and inclusive space in which we enable conversations between a diverse group of people (who would not usually meet) to explore deep connections and new ways of viewing the challenges we as individuals or as a collective are facing.&lt;br&gt;Dialogue Evenings shift the conversations we usually have around difficult, complex and sometimes ambiguous topics, by approaching topics not from a place of debate &amp; problem solving but from a place that explores opinions, experiences, views and questions on a deeper level, to understand their systemic nature.&lt;br&gt;&lt;br&gt;Costs: pay what feels right. In order to cover the basic costs, the recommended contribution per participant is CHF 25.-.&lt;br&gt;&lt;br&gt;Bring with you: comfortable clothing - ideally long sleeves and long trousers.&lt;br&gt;There will be beverages and snacks. You are also welcome to bring a snack for our buffet.&lt;br&gt;&lt;br&gt;Sign up now by filling in this form: https://docs.google.com/forms/d/e/1FAIpQLSfMsa_qRJisCMWmkUI5q2u8XGIJM5ixVyE8lgFCrNvZlXNMeA/viewform&lt;br&gt;&lt;br&gt;https://www.facebook.com/events/2252571658343961/</t>
  </si>
  <si>
    <t>https://www.google.com/calendar/event?eid=Xzc0cGo2YzlwNWtwM2dlOW03MHIzMmVhMGM1bzZpYmprZDVtbWFiamNmNCB6enplcm9jYWwuenVyaWNoc2VsMUBt&amp;ctz=Europe/Zurich</t>
  </si>
  <si>
    <t>Academy Talks {3} w/ Prof. Mehmet Fatih Yanik</t>
  </si>
  <si>
    <t>Get invites for events in your city.&lt;br&gt;Follow at:&lt;br&gt;https://www.startupeventslist.com/z/subscribe.html&lt;br&gt;&lt;br&gt;We are happy to invite you to our third session of the ACADEMY TALKS. This time, we will welcome Prof Mehmet Fatih Yanik (Neurotechnology Group, ETH Zurich), who will talk about career, education and culture. You will have the opportunity to pose your question in this relaxed atmosphere. Feel free to invite fellow students.&lt;br&gt;&lt;br&gt;https://www.facebook.com/events/2208996385855499/</t>
  </si>
  <si>
    <t>https://www.google.com/calendar/event?eid=Xzc0cGo2YzlwNWtwM2dlOW03MHIzNGMyMGM1bzZpYmprZDVtbWFiamNmNCB6enplcm9jYWwuenVyaWNoc2VsMUBt&amp;ctz=Europe/Zurich</t>
  </si>
  <si>
    <t>Shared Mobility – Die Zukunft der städtischen Mobilität</t>
  </si>
  <si>
    <t>Get invites for events in your city.&lt;br&gt;Follow at:&lt;br&gt;https://www.startupeventslist.com/z/subscribe.html&lt;br&gt;&lt;br&gt;In der heutigen Zeit können Verkehrsteilnehmer nicht mehr nur zwischen dem Auto oder den öffentlichen Verkehrsmittel, wie Tram, Zug und Bus, entscheiden. Möglichkeiten wie Carsharing oder eine temporäre Miete von Fahrräder oder eScooters via App sind nun möglich. Folgende Fragen kommen auf:&lt;br&gt;&lt;br&gt;- Was sind die Hindernisse und Folgen der Sharing Mobility? Ist geteilte Mobilität der heilige Gral der Zukunft des Verkehrs?&lt;br&gt;&lt;br&gt;- Wie kann Sharing Economy im Bereich der Mobilität konform zur Zürcher Gesetzgebung gestaltet werden, da öffentliche Räume nicht für kommerzielle Aktivitäten genutzt werden dürfen?&lt;br&gt;&lt;br&gt;- Besteht die Notwendigkeit für rechtliche Anpassungen?&lt;br&gt;&lt;br&gt;- Bringt geteilte Mobilität Menschen weg von öffentlichen Verkehrsmitteln oder privaten Fahrzeugen?&lt;br&gt;&lt;br&gt;- In wie fern können wir die Zukunft der geteilten Mobilität strategisch mitgestalten und wie weit wird sie von Startups bestimmt?&lt;br&gt;&lt;br&gt;- Welche Verhaltensänderungen braucht es, um geteilte Mobilität weiter zu beschleunigen?&lt;br&gt;&lt;br&gt;- Mit welchen Instrumenten können Verhaltensänderungen angestossen werden?&lt;br&gt;&lt;br&gt;- Was sind die Hindernisse für die gemeinsame Nutzung der Mobilität?&lt;br&gt;&lt;br&gt;Besuchen sie uns für ein informatives Frühstück, wo wir gemeinsam über diese Fragen diskutieren und – basierend auf den neuesten Praxis- und Forschungsergebnissen – Ideen und Massnahmen, wie Sharing Mobility optimal in das Stadtbild integriert werden könnte, entwickeln. Der Anlass wird in Zusammenarbeit mit SCCER CREST durchgeführt und wird ausschliesslich auf Deutsch stattfinden.&lt;br&gt;&lt;br&gt;Das Programm:&lt;br&gt;07:45 - 08:00 Eintreffen, Kaffee &amp; Gipfeli&lt;br&gt;08:00 - 08:10 Willkommen bei GreenBuzz&lt;br&gt;08:10 - 08:15 Einführung Sharing Mobility - Prof. Dr. Paul Burger oder Pascal Kienast (Leiter Wissenstransfer SCCER CREST) / “Ist «Sharing Mobility» das heilige Gral zu Mobilitätsprobleme in Städte?&lt;br&gt;08:15 - 08:25 Input Modellierungsforschung - Prof. Dr. René Schumann (Professor an der HES-SO Wallis) / “Verlagert die gemeinsame Mobilität Menschen weg von öffentlichen Verkehrsmitteln oder privaten Fahrzeugen?”&lt;br&gt;08:25 - 08:35 Input Verhaltensforschung - Stefan Parlow (Akademiker - Nachhaltigkeitsforscher an der Universität Basel) / “Chancen um Cargo Bike Sharing an ein breiteres Publikum zu bringen”&lt;br&gt;08:35 - 08:45 - Input Verhaltensforschung - Thomas Stoiber (Umweltexperte im Bereich Mobilität und Verkehr, Baudirektion, Kanton Zürich)/ «Ist autonomes fahren auch «Sharing Mobility»?»&lt;br&gt;08:45 - 08:55 - Frage- und Antwortsitzung&lt;br&gt;08:55 - 09:05 - Input Stadt Zürich - Christina Spoerry (Leiterin Stab Verkehr und Stadtraum beim Tiefbauamt der Stadt Zürich) / «Auswirkungen auf den öffentlichen Raum und Mobilitätsstrategie der Stadt Zürich, Herausforderung «Sharing Mobility»&lt;br&gt;09:05 - 09:15 - Input Mobility - Tabea Leibundgut (Projektleiterin Business Development Mobility) - / “Erfahrungen aus dem Mobility e-Scooter-Sharing Projekt – «Sharing Mobility» als Geschäftsmodell”&lt;br&gt;09:15 - 09:20 - Frage- und Antwortsitzung&lt;br&gt;09:20 - 09:30 - Übergang Diskussionsrunde - Pascal Kienast / Gesprächsthemen: “Image von «Sharing Mobility» in Öffentlichkeit”, Konsequenzen der Elektrifizierung von Langsam Verkehr, Ökobilanz «Sharing Mobility», Wie wird private Mobilität ersetzt?&lt;br&gt;09:30 - 10:00 - Diskussionsrunde mit kleinem Brunch&lt;br&gt;10:00 - 10:30 - Informelles Networking und Abschluss&lt;br&gt;&lt;br&gt;This event is free for GreenBuzz members. Would you like to become a member? Find more information here: http://www.greenbuzz.global/zurich/member/&lt;br&gt;&lt;br&gt;https://www.facebook.com/events/2081046958669620/</t>
  </si>
  <si>
    <t>https://www.google.com/calendar/event?eid=Xzc0cGo2YzlwNWtwM2dlOW03MHIzNGNhMGM1bzZpYmprZDVtbWFiamNmNCB6enplcm9jYWwuenVyaWNoc2VsMUBt&amp;ctz=Europe/Zurich</t>
  </si>
  <si>
    <t>BCG AI Masterclass</t>
  </si>
  <si>
    <t>SMITH AND DE LUMA</t>
  </si>
  <si>
    <t>Get invites for events in your city.&lt;br&gt;Follow at:&lt;br&gt;https://www.startupeventslist.com/z/subscribe.html&lt;br&gt;&lt;br&gt;Ready for an interactive and hands-on AI Masterclass at BCG Gamma? We are very happy to partner with the Boston Consulting Group for our first company event of the semester!  After the workshop you will have the opportunity to learn more about BCG Gamma at an apéro.&lt;br&gt;&lt;br&gt;Note that this event is member exclusive and there are limited spots. Use this link to apply:&lt;br&gt;https://analytics-club.us19.list-manage.com/track/click?u=5de9b19afa050991fee8c7294&amp;id=d8e7349d40&amp;e=1efe90746b&lt;br&gt;&lt;br&gt;Not a member yet? It's never too late! Just follow the link and take 2 minutes to apply here: https://docs.google.com/forms/d/e/1FAIpQLSeLoeAkT7fj2_NlbqFsUtcBfIb4AnY4VNX9aIHtgEnn7-w4jw/viewform &lt;br&gt;&lt;br&gt;https://www.facebook.com/events/2385364581497934/</t>
  </si>
  <si>
    <t>https://www.google.com/calendar/event?eid=Xzc0cGo2YzlwNWtwM2dlOW03MHIzNGNpMGM1bzZpYmprZDVtbWFiamNmNCB6enplcm9jYWwuenVyaWNoc2VsMUBt&amp;ctz=Europe/Zurich</t>
  </si>
  <si>
    <t>Startup Tour</t>
  </si>
  <si>
    <t>ETH Entrepreneur Club</t>
  </si>
  <si>
    <t>Get invites for events in your city.&lt;br&gt;Follow at:&lt;br&gt;https://www.startupeventslist.com/z/subscribe.html&lt;br&gt;&lt;br&gt;* Application deadline: March 26th @ 21:00&lt;br&gt;* Application form: http://bit.ly/2TKvnm5&lt;br&gt;&lt;br&gt;===========================================&lt;br&gt;&lt;br&gt;Are you a motivated student curious about working at a startup? Do you want to gain more insight into where and how startups work? Or maybe you want to start your own company in the future?&lt;br&gt;DON'T MISS OUR STARTUP TOUR!&lt;br&gt;&lt;br&gt;Startup Tour allows you to visit 4 different startups in the city in a fun and engaging way. At the beginning of the tour, you will be placed in a group with other participants, and you will be explained exactly which startups you will visit. At each startup, you will get a chance to see their office space and have some time for Q&amp;A. After visiting the startups, all of the groups will meet up for some food at the Rocket Hub, the co-working space of the ETH Entrepreneur Club for socialising and networking. &lt;br&gt;&lt;br&gt;===========================================&lt;br&gt;&lt;br&gt;We welcome applications from anyone who is curious to work in a startup, but current students (enrolled in a Bachelor's, Master's, or PhD program at a Swiss university) and recent graduates (from a Swiss university graduated not more than 1 year ago) are given priority. &lt;br&gt;&lt;br&gt;===========================================&lt;br&gt;&lt;br&gt;Startup Tour&lt;br&gt;&lt;br&gt;Date: March 29, 2018&lt;br&gt;Time: 12:00 - 18:00 *&lt;br&gt;Location: Rocket Hub, Stampfenbachstrasse 52/56, Zurich&lt;br&gt;&lt;br&gt;* Please note that you must participate for the FULL TOUR. Partial participation is NOT possible.&lt;br&gt;&lt;br&gt;===========================================&lt;br&gt;&lt;br&gt;Questions? Contact us at tour@entrepreneur-club.org&lt;br&gt;&lt;br&gt;https://www.facebook.com/events/360429684683835/</t>
  </si>
  <si>
    <t>https://www.google.com/calendar/event?eid=Xzc0cGo2YzlwNWtwM2dlOW03MHIzNGNxMGM1bzZpYmprZDVtbWFiamNmNCB6enplcm9jYWwuenVyaWNoc2VsMUBt&amp;ctz=Europe/Zurich</t>
  </si>
  <si>
    <t>Urban Innovation Day II (Anmelden via Ticket Link)</t>
  </si>
  <si>
    <t>Get invites for events in your city.&lt;br&gt;Follow at:&lt;br&gt;https://www.startupeventslist.com/z/subscribe.html&lt;br&gt;&lt;br&gt;Der interaktivste SmartCity Event der Schweiz!&lt;br&gt;&lt;br&gt;https://www.facebook.com/events/827957167537753/</t>
  </si>
  <si>
    <t>https://www.google.com/calendar/event?eid=Xzc0cGo2YzlwNWtwM2dlOW03MHIzNGRhMGM1bzZpYmprZDVtbWFiamNmNCB6enplcm9jYWwuenVyaWNoc2VsMUBt&amp;ctz=Europe/Zurich</t>
  </si>
  <si>
    <t>Polymesse ETH Zürich</t>
  </si>
  <si>
    <t>Rämistrasse 101, 8006 Zürich Zürich, Schweiz</t>
  </si>
  <si>
    <t>Get invites for events in your city.&lt;br&gt;Follow at:&lt;br&gt;https://www.startupeventslist.com/z/subscribe.html&lt;br&gt;&lt;br&gt;Make your career take off with skyguide! &lt;br&gt;&lt;br&gt;Come and meet us at this event and get an overview of the wide range of job opportunities in the demanding and thrilling environment of skyguide and the aviation industry. &lt;br&gt;&lt;br&gt;https://www.polymesse.ch&lt;br&gt;&lt;br&gt;https://www.facebook.com/events/575226202994001/</t>
  </si>
  <si>
    <t>https://www.google.com/calendar/event?eid=Xzc0cGo2YzlwNWtwM2dlOW03MHIzNGRpMGM1bzZpYmprZDVtbWFiamNmNCB6enplcm9jYWwuenVyaWNoc2VsMUBt&amp;ctz=Europe/Zurich</t>
  </si>
  <si>
    <t>The Rise of Diversity - Redesigning the workplace culture</t>
  </si>
  <si>
    <t>Get invites for events in your city.&lt;br&gt;Follow at:&lt;br&gt;https://www.startupeventslist.com/z/subscribe.html&lt;br&gt;&lt;br&gt;For the first time in 35 years, the Professional Women’s Group of Zürich is organizing a FULL DAY CONFERENCE together with Tamedia, Switzerland's leading private media group.&lt;br&gt;&lt;br&gt;Join our 200 participants to explore ways to rethink and reshape the corporate culture – and harness the power of women in the workforce. &lt;br&gt;&lt;br&gt;The conference will include Panel discussions, Interactive workshops, Keynote Speakers from different industries and networking opportunities. We welcome women and men to join us and contribute to this event.&lt;br&gt;&lt;br&gt;Full Program: https://pwg-zh.com/events/the-rise-of-diversity-redesigning-the-workplace-culture/ &lt;br&gt;&lt;br&gt;Some of the topics we will explore at the Conference are:&lt;br&gt;&lt;br&gt;- Unconscious bias: the hidden hurdle&lt;br&gt;- Finding Compatibility between various life roles&lt;br&gt;-  Interactive workshops to choose from:&lt;br&gt;     a. The only way is up... isn’t it? Career paths in 21 century&lt;br&gt;     b. Performance or Happiness? Success requires both!&lt;br&gt;     c.  Speak up – be heard! How to build diversity with your communication style&lt;br&gt;    d. Understanding your customers&lt;br&gt;    e. Navigate the corporate world - how to recognize traps and handle then&lt;br&gt;- Men as catalysts of change&lt;br&gt;- Achieving diversity at the top&lt;br&gt;- Facilitated Networking Session&lt;br&gt;&lt;br&gt;&lt;br&gt;https://www.facebook.com/events/282507912437693/</t>
  </si>
  <si>
    <t>https://www.google.com/calendar/event?eid=Xzc0cGo2YzlwNWtwM2dlOW03MHIzNGRxMGM1bzZpYmprZDVtbWFiamNmNCB6enplcm9jYWwuenVyaWNoc2VsMUBt&amp;ctz=Europe/Zurich</t>
  </si>
  <si>
    <t>Chainwork Opening Event: Free Signup</t>
  </si>
  <si>
    <t>Get invites for events in your city.&lt;br&gt;Follow at:&lt;br&gt;https://www.startupeventslist.com/z/subscribe.html&lt;br&gt;&lt;br&gt;We are an ecosystem focused on exponential technologies -bringing together a global community of: startups, entrepreneurs, investors and corporations. Our opening event is an amazing opportunity to connect with international guests, enjoy food, drinks &amp; entertainment.&lt;br&gt;&lt;br&gt;https://www.facebook.com/events/545893775819296/?event_time_id=545893782485962</t>
  </si>
  <si>
    <t>https://www.google.com/calendar/event?eid=Xzc0cGo2YzlwNWtwM2dlOW03MHIzNGUyMGM1bzZpYmprZDVtbWFiamNmNCB6enplcm9jYWwuenVyaWNoc2VsMUBt&amp;ctz=Europe/Zurich</t>
  </si>
  <si>
    <t>DEX Zürich - Die neue Digitale Marketing Konferenz</t>
  </si>
  <si>
    <t>Halle 622 Therese-Giehse-Strasse 10, 8050 Zürich</t>
  </si>
  <si>
    <t>Get invites for events in your city.&lt;br&gt;Follow at:&lt;br&gt;https://www.startupeventslist.com/z/subscribe.html&lt;br&gt;&lt;br&gt;Am 11. April findet zum ersten Mal die neue Digital Marketing Konferenz „DEX“ in Zürich statt. Sei dabei und gibt dir die volle Bandbreite Insights, Expertenwissen und Strategien rund um‘s Thema „Marketing Reloaded“. &lt;br&gt;&lt;br&gt;TICKETS AB SOFORT ERHÄLTLICH!  &lt;br&gt;&lt;br&gt;Alle Informationen zur Konferenz und unseren Speakern findet ihr hier: https://www.dex19.ch&lt;br&gt;&lt;br&gt;Wir freuen uns auf euch!&lt;br&gt;Euer DEX-Team &lt;br&gt;&lt;br&gt;https://www.facebook.com/events/1622631837839402/</t>
  </si>
  <si>
    <t>https://www.google.com/calendar/event?eid=Xzc0cGo2YzlwNWtwM2dlOW03MHIzNGVhMGM1bzZpYmprZDVtbWFiamNmNCB6enplcm9jYWwuenVyaWNoc2VsMUBt&amp;ctz=Europe/Zurich</t>
  </si>
  <si>
    <t>F10 Startup Consulting Hours</t>
  </si>
  <si>
    <t>Get invites for events in your city.&lt;br&gt;Follow at:&lt;br&gt;https://www.startupeventslist.com/z/subscribe.html&lt;br&gt;&lt;br&gt;F10 supports and guides FinTech, RegTech as well as InsurTech Startups in transforming their ideas into successful companies while stimulating worldwide collaboration with international finance organizations. We are currently scouting the best Startups for the next batch of our P2 'Prototype to Product' program starting September 2019.&lt;br&gt;&lt;br&gt;Are you interested? We will provide a quick overview of our Accelerator Program and offer you the chance to ask us questions during the next F10 Startup Consulting Hours. If your team is in Zurich, we are happy to welcome you at F10 as THE HOME OF FINTECH, but meeting online is always an option as well.&lt;br&gt;&lt;br&gt;Please register for the session: http://bit.ly/2EECyTw&lt;br&gt;&lt;br&gt;https://www.facebook.com/events/575307019605342/</t>
  </si>
  <si>
    <t>https://www.google.com/calendar/event?eid=Xzc0cGo2YzlwNWtwM2dlOW03MHIzNmMyMGM1bzZpYmprZDVtbWFiamNmNCB6enplcm9jYWwuenVyaWNoc2VsMUBt&amp;ctz=Europe/Zurich</t>
  </si>
  <si>
    <t>Future.preneurship | Info Event for Students @UZH</t>
  </si>
  <si>
    <t>University of Zurich, Mainbuilding, KO2-F-174, Karl Schmid-Strasse 4, 8006 Zürich</t>
  </si>
  <si>
    <t>Get invites for events in your city.&lt;br&gt;Follow at:&lt;br&gt;https://www.startupeventslist.com/z/subscribe.html&lt;br&gt;&lt;br&gt;EXPLORING INNOVATION FROM WITHIN&lt;br&gt;&lt;br&gt;Let us introduce you to the Startup &amp; Innovation World. Find unique internships and get a chance to get into untested waters. Get prepared for the Future of Work. Become a Future.preneur.&lt;br&gt;&lt;br&gt;In this short info session, we will show you how Future.preneurship supports you to find internships in innovative companies and how the program works. Of course, you will have time to ask questions regarding the program.&lt;br&gt;&lt;br&gt;APPLY: The application for students is open from March 11 - April 22, 2019. More info about the program: http://futurepreneurship.info&lt;br&gt;&lt;br&gt;We hope to see you there!&lt;br&gt;&lt;br&gt;Annina &amp; Isabel&lt;br&gt;&lt;br&gt;P.S.: If you are not familiar with the University of Zurich that well and fear of getting lost, check out the room plan to find us: https://www.plaene.uzh.ch/KO2/room/KO2-F-174&lt;br&gt;&lt;br&gt;&lt;br&gt;&lt;br&gt;https://www.facebook.com/events/1265249063640194/</t>
  </si>
  <si>
    <t>https://www.google.com/calendar/event?eid=Xzc0cGo2YzlwNWtwM2dlOW03MHIzNmNhMGM1bzZpYmprZDVtbWFiamNmNCB6enplcm9jYWwuenVyaWNoc2VsMUBt&amp;ctz=Europe/Zurich</t>
  </si>
  <si>
    <t>Artificial Intelligence: Panel discussion</t>
  </si>
  <si>
    <t>Get invites for events in your city.&lt;br&gt;Follow at:&lt;br&gt;https://www.startupeventslist.com/z/subscribe.html&lt;br&gt;&lt;br&gt;Chainwork Event: Distributed ledger technology meets AI - what happens at the intersection? We are organizing this fascinating event with an amazing speaker line up! Tickets for free!&lt;br&gt;&lt;br&gt;17:00 - 17:30 Registration &amp; coffee&lt;br&gt;17:30 - 17:55 Mijail Arciénega - A.I. in automotive&lt;br&gt;18:00 - 18:25 Nicolas Perony - Dispelling myths around A.I. &amp; blockchain&lt;br&gt;18:30 - 19:15 Panel discussion&lt;br&gt;19:30 - 21:00 Apéro&lt;br&gt;&lt;br&gt;https://www.facebook.com/events/293633404644183/</t>
  </si>
  <si>
    <t>https://www.google.com/calendar/event?eid=Xzc0cGo2YzlwNWtwM2dlOW03MHIzNmNpMGM1bzZpYmprZDVtbWFiamNmNCB6enplcm9jYWwuenVyaWNoc2VsMUBt&amp;ctz=Europe/Zurich</t>
  </si>
  <si>
    <t>All About Serving on Start-Up Boards</t>
  </si>
  <si>
    <t>Get invites for events in your city.&lt;br&gt;Follow at:&lt;br&gt;https://www.startupeventslist.com/z/subscribe.html&lt;br&gt;&lt;br&gt;Before you aspire to serve on a board, have a clear understanding of your role. Learn the details of fiduciary responsibility and gain insight into diverse aspects of board service for a Swiss start-up company, including:&lt;br&gt;&lt;br&gt;· Strategic management of the CEO&lt;br&gt;· Due diligence as a shareholder&lt;br&gt;· Business decisions &lt;br&gt;· Board effectiveness&lt;br&gt;· Potential insolvency&lt;br&gt;· Conflict of interest of investor representatives on the board of portfolio companies&lt;br&gt;&lt;br&gt;Bring your questions about developing skills and becoming selected as a candidate for board service, as well as the range of activities you will undertake as a board member. Mingle and network with colleagues and peers over drinks after the discussion.&lt;br&gt;&lt;br&gt;Please make sure you register to attend by clicking on the 'Find Tickets' link above. &lt;br&gt;&lt;br&gt;DATE: Monday, March 25th, 2019&lt;br&gt;&lt;br&gt;TIME: 6 PM Registration.&lt;br&gt;We will begin promptly at 6:30 PM; please arrive early.&lt;br&gt;Networking reception before and after session.&lt;br&gt;&lt;br&gt;HOST: Wenger &amp; Vieli&lt;br&gt;&lt;br&gt;LOCATION: Details provided upon successful registration &lt;br&gt;&lt;br&gt;SPEAKERS:&lt;br&gt;Brigitte Baumann, Founder &amp; Chairperson, Go Beyond&lt;br&gt;Laura Fontana, Lawyer &amp; Notary, Wenger &amp; Vieli&lt;br&gt;Virginie Verdon, Professional Board Member&lt;br&gt;&lt;br&gt;RSVP Required&lt;br&gt;Note that your RSVP on this event page is not sufficient and you must register at the 'Find Tickets' link above. If you are not a member, please email staff@100women.org to see if you are eligible to be added to the guest list.&lt;br&gt;&lt;br&gt;Limited spaces available, please register early.&lt;br&gt;&lt;br&gt;This event is NOT FOR ATTRIBUTION. All 100WF events are private events and we require that no one reports publicly on any aspect of them.&lt;br&gt;&lt;br&gt;Space is limited. No walk-ins will be permitted.&lt;br&gt;&lt;br&gt;https://www.facebook.com/events/2497210053640740/</t>
  </si>
  <si>
    <t>https://www.google.com/calendar/event?eid=Xzc0cGo2YzlwNWtwM2dlOW03MHIzNmNxMGM1bzZpYmprZDVtbWFiamNmNCB6enplcm9jYWwuenVyaWNoc2VsMUBt&amp;ctz=Europe/Zurich</t>
  </si>
  <si>
    <t>HWZ Start-up mit Cédric Waldburger</t>
  </si>
  <si>
    <t>HWZ Hochschule für Wirtschaft Zürich</t>
  </si>
  <si>
    <t>Get invites for events in your city.&lt;br&gt;Follow at:&lt;br&gt;https://www.startupeventslist.com/z/subscribe.html&lt;br&gt;&lt;br&gt;Er ist kaum länger als eine Woche am Stück am gleichen Ort, besitzt nur 64 Gegenstände und ist unterdessen an über 15 Unternehmen beteiligt: Cédric Waldburger - Essentialist, Entrepreneur, Explorer.&lt;br&gt;&lt;br&gt;Wir freuen uns auf einen ausserordentlichen Abend im Rahmen unserer Veranstaltungsreihe HWZ Start-up mit Swiss Startup Factory. Der Eintritt ist frei. Plätze beschränkt. Jetzt anmelden!&lt;br&gt;&lt;br&gt;Bild: Cédric Waldburger / cedricwaldburger.com&lt;br&gt;&lt;br&gt;&lt;br&gt;https://www.facebook.com/events/799466847099748/</t>
  </si>
  <si>
    <t>https://www.google.com/calendar/event?eid=Xzc0cGo2YzlwNWtwM2dlOW03MHIzNmRhMGM1bzZpYmprZDVtbWFiamNmNCB6enplcm9jYWwuenVyaWNoc2VsMUBt&amp;ctz=Europe/Zurich</t>
  </si>
  <si>
    <t>Artificial Intelligence Konferenz 2019</t>
  </si>
  <si>
    <t>Get invites for events in your city.&lt;br&gt;Follow at:&lt;br&gt;https://www.startupeventslist.com/z/subscribe.html&lt;br&gt;&lt;br&gt;Unsere ausgesuchten Fachexperten zeigen dir konkret auf, wie die Künstliche Intelligenz am besten erfolgreich in die Praxis umgesetzt wird, worauf dabei genau zu achten ist und beantworten all deine Fragen.&lt;br&gt;Es erwartet dich 7 Vorträge, eine interaktive Veranstaltung, spannendes Networking und wertvoller Erfahrungsaustausch mit leitenden Persönlichkeiten von Grossfirmen aus diversen Branchen und Agenturen.&lt;br&gt;Tickets nur im Vorverkauf erhältlich und solange Vorrat:&lt;br&gt;www.internet-briefing.ch/AI2019&lt;br&gt;Line-up:&lt;br&gt;Legal AI - Künstliche Intelligenz &amp; Rechtsberatung&lt;br&gt;Ioannis Martinis, Leitung Legal AI | Mitglied des Kaders @ Coop Rechtsschutz&lt;br&gt;Is Azure AutoML replacing the data scientist?&lt;br&gt;Alberto Arrighi, Cloud Architect-Advanced Analytics &amp; AI @ Microsoft&lt;br&gt;Transparenz in Black-Box Modellen&lt;br&gt;Dr. Marcel Blattner, Chief Data Scientist @ Tamedia&lt;br&gt;Fin and Dani - the UBS Companion Experiment&lt;br&gt;Fabio Keller, Senior Client Executive UBS Account IBM Switzerland Ltd&lt;br&gt;AI @ AWS&lt;br&gt;Davide Gallo, EMBA, Senior Manager Business Development ML &amp; AI (DACH) Amazon Web Services&lt;br&gt;AI für den Handel: Automatisierte Produktkategorisierung &lt;br&gt;Bernhard Bicher, Co-founder &amp; CEO @ Onedot&lt;br&gt;Praxisbericht: Textklassifizierung im Einsatz&lt;br&gt;Daniel Niklaus, Geschäftsführer @ Netlive IT AG&lt;br&gt;&lt;br&gt;https://www.facebook.com/events/1911009632343523/</t>
  </si>
  <si>
    <t>https://www.google.com/calendar/event?eid=Xzc0cGo2YzlwNWtwM2dlOW03MHIzNmRpMGM1bzZpYmprZDVtbWFiamNmNCB6enplcm9jYWwuenVyaWNoc2VsMUBt&amp;ctz=Europe/Zurich</t>
  </si>
  <si>
    <t>Opening Tours F10 FinTech Co-Working Space – After Work Tour</t>
  </si>
  <si>
    <t>Get invites for events in your city.&lt;br&gt;Follow at:&lt;br&gt;https://www.startupeventslist.com/z/subscribe.html&lt;br&gt;&lt;br&gt;We are excited to announce the opening of our exclusive Co-Working space, located in our headquarter in Zurich next door to the F10. As THE HOME OF FINTECH, F10 aims to give access and to extend the vibrant FinTech ecosystem. Do you want to join us? We have 60 workplaces on 500 square meters to rent out. From single variable desks to your own desk with the opportunity to have privacy in small teams.&lt;br&gt;&lt;br&gt;Please find more information on our Co-Working website: https://www.f10.ch/space&lt;br&gt;&lt;br&gt;We offer several tours around the Grand Opening for you to get to know the space and the offering. &lt;br&gt;Tour Agenda:&lt;br&gt;- Welcome and Introduction to F10 (10min)&lt;br&gt;- Co-working offering (10min)&lt;br&gt;- Tour through the F10 and the new Co-Working space (10min)&lt;br&gt;- Q&amp;A, Networking &amp; Food&lt;br&gt;&lt;br&gt;We are very much looking forward to welcoming you at the F10!&lt;br&gt;Please do not hesitate to contact Viola (viola.zoller@f10.ch) if you have any questions. &lt;br&gt;&lt;br&gt;&lt;br&gt;&lt;br&gt;https://www.facebook.com/events/245045696446913/</t>
  </si>
  <si>
    <t>https://www.google.com/calendar/event?eid=Xzc0cGo2YzlwNWtwM2dlOW03MHIzNmRxMGM1bzZpYmprZDVtbWFiamNmNCB6enplcm9jYWwuenVyaWNoc2VsMUBt&amp;ctz=Europe/Zurich</t>
  </si>
  <si>
    <t>Die Sprache des Wandels - Kritik und Ignoranz</t>
  </si>
  <si>
    <t>Openki, Sihlquai 131 Zürich</t>
  </si>
  <si>
    <t>Get invites for events in your city.&lt;br&gt;Follow at:&lt;br&gt;https://www.startupeventslist.com/z/subscribe.html&lt;br&gt;&lt;br&gt;Leute die sich für eine Bessere Welt einsetzen sind häufig mit unzähligen Vorurteilen behaftet. Der blutspritzende Tierschützer, die aggressive Feministin, der besserwisserische Umweltschützer. Wieso werden Menschen, die sich für etwas einsetzen so oft negativ abgestempelt? &lt;br&gt;&lt;br&gt;Ein Teil davon ist sicherlich ein Kommunikationsproblem. Unsere Sprache bei Überzeugungsversuchen spielt eine enorme Rolle, doch wir “Weltverbesserer” setzen uns viel zu selten damit auseinander. Es braucht mehr Bewusstsein darüber, wie wir kommunizieren, denn nur so können wir mit unseren Anliegen erfolgreich sein. &lt;br&gt;&lt;br&gt;In der Workshop Reihe “Sprache des Wandels” geht es darum, Träumer und Visionäre die richtigen Tools für eine erfolgreiche Kommunikation zu vermitteln. Die Workshops bestehen aus Vorträgen und interaktiven Übungen. Ausserdem können sich hier Aktivisten aus allen möglichen Bereichen vernetzen um miteinander ihre Überzeugungskraft zu verbessern. Der Inhaltliche Teil des Workshops wird jeweils etwa eine Stunde dauern, danach gibt es einen Apéro fürs Austauschen und Vernetzen. &lt;br&gt;&lt;br&gt;Ich selbst setze mich seit bald fünf Jahren mit Sprache und Kommunikation auseinander und ich möchte dieses Wissen und meine Erfahrungen teilen. Denn ich habe selbst gemerkt, wie mein Aktivismus mehr Früchte trägt seit ich auf meine Sprache achte. &lt;br&gt;&lt;br&gt;Thema Workshop 1: Kritik und Ignoranz &lt;br&gt;&lt;br&gt;Wir alle sind manchmal die Kritiker und manchmal die Ignoranten. Wie gehen wir mit Kritik um und wie oft sind auch wir ignorant? Und was ist Ignoranz überhaupt, können wir etwas gegen sie tun? Und ist Kritik etwas was uns Angst machen sollte, oder ist sie doch ein Geschenk? &lt;br&gt;&lt;br&gt;Wir sind geprägt von negativen Glaubenssätzen, die unser Handeln steuern. Im ersten Workshop befassen wir uns mit diesen üben unseren Umgang mit Kritik und Ignoranz und mit unserer “Inneren” Kommunikation, unserem Mindset. &lt;br&gt;&lt;br&gt;- Workshop Leitung: Elena Gerig&lt;br&gt;&lt;br&gt;&lt;br&gt;https://www.facebook.com/events/384886405428454/</t>
  </si>
  <si>
    <t>https://www.google.com/calendar/event?eid=Xzc0cGo2YzlwNWtwM2dlOW03MHIzNmVhMGM1bzZpYmprZDVtbWFiamNmNCB6enplcm9jYWwuenVyaWNoc2VsMUBt&amp;ctz=Europe/Zurich</t>
  </si>
  <si>
    <t>Growth Hackers Zurich - Growth Cases &amp; Expert Panel</t>
  </si>
  <si>
    <t>Get invites for events in your city.&lt;br&gt;Follow at:&lt;br&gt;https://www.startupeventslist.com/z/subscribe.html&lt;br&gt;&lt;br&gt;Attend this growth hacking meetup to learn from growth cases from other companies, listen to the expert panel discussion and contributions from the audience.&lt;br&gt;&lt;br&gt;https://www.facebook.com/events/802634866780008/</t>
  </si>
  <si>
    <t>https://www.google.com/calendar/event?eid=Xzc0cGo2YzlwNWtwM2dlOW03MHIzOGMyMGM1bzZpYmprZDVtbWFiamNmNCB6enplcm9jYWwuenVyaWNoc2VsMUBt&amp;ctz=Europe/Zurich</t>
  </si>
  <si>
    <t>MVP Validation in Medtech (non-MVP friendly): Interactive Talk</t>
  </si>
  <si>
    <t>Westhive</t>
  </si>
  <si>
    <t>Get invites for events in your city.&lt;br&gt;Follow at:&lt;br&gt;https://www.startupeventslist.com/z/subscribe.html&lt;br&gt;&lt;br&gt;BOOM💥 Product Hunt Switzerland 🇨🇭 is back to Zurich for its second meetup at our friends, Westhive, and in partnership with Viable Labs!&lt;br&gt;&lt;br&gt;'How to validate an MVP in a non-MVP friendly environment? Example in MEDTECH'&lt;br&gt;&lt;br&gt;🚀 Topic: Come join for an incredible discussion about the strategic topic of validating an MVP (minimum viable product) in a non-MVP friendly environment, in particular in MEDTECH!&lt;br&gt;🏁 Location: at Westhive in Zurich&lt;br&gt;📅 Date/time: March 28th / 6pm&lt;br&gt;🍷 Price: FREE + pay as you drinks&lt;br&gt;📣 Format: Pitch + Interactive Talks&lt;br&gt;&lt;br&gt;We're thrilled to welcome&lt;br&gt;- Philipp THOLEN, Co-Founder &amp; VP of Product @ Ava Women (avawomen.com)&lt;br&gt;- Nenad TRIPIC, CTO @ Nodus Medical (nodus-medical.com)&lt;br&gt;&lt;br&gt;120 seats available only, book yours now!&lt;br&gt;FREE registration here&lt;br&gt;https://www.producthunt-gva.com/seats&lt;br&gt;&lt;br&gt;The Agenda:&lt;br&gt;6pm doors open | 6.30pm event starts | 7.15pm networking | 9.30pm official end | Drinks: Pay-As-You-Drink!&lt;br&gt;&lt;br&gt;https://www.facebook.com/events/2189889041100965/</t>
  </si>
  <si>
    <t>https://www.google.com/calendar/event?eid=Xzc0cGo2YzlwNWtwM2dlOW03MHIzOGNhMGM1bzZpYmprZDVtbWFiamNmNCB6enplcm9jYWwuenVyaWNoc2VsMUBt&amp;ctz=Europe/Zurich</t>
  </si>
  <si>
    <t>Division E Spring Contest</t>
  </si>
  <si>
    <t>Hunziker Areal, Oerlikon</t>
  </si>
  <si>
    <t>Get invites for events in your city.&lt;br&gt;Follow at:&lt;br&gt;https://www.startupeventslist.com/z/subscribe.html&lt;br&gt;&lt;br&gt;Come join us for an unforgettable Spring Contest, Division E on April 13, 2019&lt;br&gt;https://www.meetup.com/Walk-The-Talk-Advanced-Toastmasters-club/events/259570846/&lt;br&gt;&lt;br&gt;https://www.facebook.com/events/801431713565493/</t>
  </si>
  <si>
    <t>https://www.google.com/calendar/event?eid=Xzc0cGo2YzlwNWtwM2dlOW42MHNqZWQyMGM1bzZpYmprZDVtbWFiamNmNCB6enplcm9jYWwuenVyaWNoc2VsMUBt&amp;ctz=Europe/Zurich</t>
  </si>
  <si>
    <t>DataCareer: Data Academy</t>
  </si>
  <si>
    <t>Zürich / Bern</t>
  </si>
  <si>
    <t>Get invites for events in your city.&lt;br&gt;Follow at:&lt;br&gt;https://www.startupeventslist.com/z/subscribe.html&lt;br&gt;&lt;br&gt;Data Science: Fähigkeiten für die Zukunft&lt;br&gt;--------------------&lt;br&gt;- Wie und wo beginne ich mit der Analyse meiner Daten?&lt;br&gt;- Wie bereinige ich meine Daten und visualisiere ich die relevanten Faktoren?&lt;br&gt;- Wie erstelle und selektiere ich ein Datenmodell und wie prognostiziere ich damit künftige Entwicklungen?&lt;br&gt;&lt;br&gt;Wir leben im Zeitalter der Daten. Das Internet, Smartphones und Sensoren schaffen eine nie dagewesene Datenfülle, die jeden Wirtschaftssektor verändern wird. Die Fähigkeit, aus Daten Einblicke und Informationen zu generieren, ist zu einem wichtigen Asset für Unternehmen und Mitarbeiter geworden. In unserer Kursreihe eignen Sie sich Data-Science-Methoden und -Werkzeuge an. Detaillierte Infos zu den einzelnen Kursen finden Sie unter: https://www.datacareer.ch/dataacademy/&lt;br&gt;&lt;br&gt;Nächste Termine:&lt;br&gt;- 12./13. April: Programmieren mit R für Einsteiger&lt;br&gt;- 17. Mai: Explorative Datenanalyse &amp; Visualisierungen&lt;br&gt;- 24: Mai: Machine Learning: Business-Anwendungen&lt;br&gt;- 15. November: Machine Learning: Business-Anwendungen&lt;br&gt;- 30. November: Explorative Datenanalyse &amp; Visualisierungen&lt;br&gt;&lt;br&gt;Massgeschneiderte Inhouse Seminare:&lt;br&gt;Neben unseren offenen Seminaren konzipieren und organisieren wir individuell angepasste Inhouse Seminare und langfristige Inhouse Coachings, um spezifisch auf interne Bedürfnisse eingehen zu können. Gerne beraten wir Sie in einem persönlichen Gespräch: info@datacareer.ch&lt;br&gt;&lt;br&gt;&lt;br&gt;&lt;br&gt;https://www.facebook.com/events/1189934781164841/</t>
  </si>
  <si>
    <t>https://www.google.com/calendar/event?eid=Xzc0cGo2YzlwNWtwM2dlOW42MHNqZWRhMGM1bzZpYmprZDVtbWFiamNmNCB6enplcm9jYWwuenVyaWNoc2VsMUBt&amp;ctz=Europe/Zurich</t>
  </si>
  <si>
    <t>Brown Bag Lunch with Cevian Capital</t>
  </si>
  <si>
    <t>KO2-F-174</t>
  </si>
  <si>
    <t>Get invites for events in your city.&lt;br&gt;Follow at:&lt;br&gt;https://www.startupeventslist.com/z/subscribe.html&lt;br&gt;&lt;br&gt;Cevian Capital is the largest and most experienced activist fund manager in Europe. Pursuing an industrial value-creation approach, Cevian focuses on enhancing the long-term competitiveness and value of its portfolio companies through constructive engagement with boards and management teams. As part of this strategy, Cevian regularly becomes a reference or anchor shareholder, and its professionals often join the boards of portfolio companies. Cevian does not short, hedge or use leverage as part of its investment strategy.&lt;br&gt;&lt;br&gt;With c. 25 investment professionals, Cevian manages more than c. €12 billion for c. 450 pension funds, endowments, foundations, sovereign wealth funds and other investors. Cevian invests only in European listed companies. It typically makes 1-3 new investments per year, owns only 10-12 companies at a time, and has an average holding period of c. 5 years (ranging up to 10+ years). Current investments include ThyssenKrupp, ABB and Ericsson.&lt;br&gt;&lt;br&gt;Its largest offices are in Stockholm, Zurich and London.&lt;br&gt;&lt;br&gt;https://www.facebook.com/events/319181318947327/</t>
  </si>
  <si>
    <t>https://www.google.com/calendar/event?eid=Xzc0cGo2YzlwNWtwM2dlOW42MHNqZWRpMGM1bzZpYmprZDVtbWFiamNmNCB6enplcm9jYWwuenVyaWNoc2VsMUBt&amp;ctz=Europe/Zurich</t>
  </si>
  <si>
    <t>Digital Experience 2019</t>
  </si>
  <si>
    <t>Halle 622</t>
  </si>
  <si>
    <t>Get invites for events in your city.&lt;br&gt;Follow at:&lt;br&gt;https://www.startupeventslist.com/z/subscribe.html&lt;br&gt;&lt;br&gt;Digital Experience – kurz DEX – ist eine neue Digital Marketing Konferenz, organisiert von IAB Switzerland. Besucher erwartet ein Programm voller Trends, aktueller Themen und innovativer Cases. Converto ist als Gold Partner anwesend und freut sich jetzt schon auf viele spannende Begegnungen!&lt;br&gt;&lt;br&gt;https://www.facebook.com/events/242024910040136/</t>
  </si>
  <si>
    <t>https://www.google.com/calendar/event?eid=Xzc0cGo2YzlwNWtwM2dlOW42MHNqZWRxMGM1bzZpYmprZDVtbWFiamNmNCB6enplcm9jYWwuenVyaWNoc2VsMUBt&amp;ctz=Europe/Zurich</t>
  </si>
  <si>
    <t>Spryker Meetup Zurich</t>
  </si>
  <si>
    <t>UFirst Group</t>
  </si>
  <si>
    <t>Get invites for events in your city.&lt;br&gt;Follow at:&lt;br&gt;https://www.startupeventslist.com/z/subscribe.html&lt;br&gt;&lt;br&gt;This is for all E-Commerce enthusiasts and keen #developers!&lt;br&gt;&lt;br&gt;Get a deep dive into one of the most current and exciting commerce software on the market: the #Spryker Commerce OS! Two experienced Spryker developers will show you in detail what it’s all about with this PHP based OS. You will learn about the unique architecture, its performance the out come for businesses and why so many developers love working with it.&lt;br&gt;&lt;br&gt;Sign up for free: &lt;br&gt;#Meetup: http://meetu.ps/e/GvYJd/GcDVB/f or&lt;br&gt;No Meetup User: https://goo.gl/forms/Njkn65lIBxMMX6612&lt;br&gt;&lt;br&gt;Experts for the day:&lt;br&gt;-Denis Turkov (Lead Application Architect at Spryker) about 'API first &amp; Headless with Spryker'&lt;br&gt;-Jean-Luc Geering (Technical Architect &amp; Founder UFirst Group) 'Materialized views (how to use DB better) &amp; Adding second factor authentication“&lt;br&gt;&lt;br&gt;While your brains are working hard, we will provide you with delicious snacks &amp; drinks! Make use of the rare opportunity and sign up to meet Denis &amp; Jean-Luc!&lt;br&gt;&lt;br&gt;https://www.facebook.com/events/2313373725618745/</t>
  </si>
  <si>
    <t>https://www.google.com/calendar/event?eid=Xzc0cGo2YzlwNWtwM2dlOW42MHNqZWUyMGM1bzZpYmprZDVtbWFiamNmNCB6enplcm9jYWwuenVyaWNoc2VsMUBt&amp;ctz=Europe/Zurich</t>
  </si>
  <si>
    <t>Psych-alumni Lunch 2019</t>
  </si>
  <si>
    <t>Wirtschaft Neumarkt</t>
  </si>
  <si>
    <t>Get invites for events in your city.&lt;br&gt;Follow at:&lt;br&gt;https://www.startupeventslist.com/z/subscribe.html&lt;br&gt;&lt;br&gt;Sharmila Egger ist im Bereich Medienpädagogik beim Verein zischtig.ch tätig. Sie wird uns Einblicke in ihren Berufsalltag geben – und aufzeigen, warum das Verständnis der Psychologie hinter Apps wie #Snapchat, #TikTok und #Fortnite für ihre Arbeit so gewinnbringend ist. &lt;br&gt;Es wird ein vegetarisches Mittagessen geben, Zeit für gegenseitiges Kennenlernen und Plaudern und die Gelegenheit, mit Sharmila Egger zu diskutieren.&lt;br&gt;&lt;br&gt;KOSTEN: &lt;br&gt;CHF 35.- für Mittagessen (Vegi) inkl. Mineral und Kaffee. &lt;br&gt;CHF 20.- für Mitglieder von psych-alumni und ZÜPP.&lt;br&gt;&lt;br&gt;ANMELDUNG:&lt;br&gt;Bis 1.4.19 unter https://doodle.com/poll/kr9deriw26vf3gmt&lt;br&gt;(Verbindlich, da das Mittagessen vorbestellt wird. Abmeldungen bitte 48h vorher).&lt;br&gt;&lt;br&gt;Wir freuen uns sehr auf euch!&lt;br&gt;&lt;br&gt;&lt;br&gt;&lt;br&gt;&lt;br&gt;&lt;br&gt;&lt;br&gt;Bild: Wirtschaft Neumarkt&lt;br&gt;&lt;br&gt;&lt;br&gt;https://www.facebook.com/events/349152795941013/</t>
  </si>
  <si>
    <t>https://www.google.com/calendar/event?eid=Xzc0cGo2YzlwNWtwM2dlOW42MHNqZWVhMGM1bzZpYmprZDVtbWFiamNmNCB6enplcm9jYWwuenVyaWNoc2VsMUBt&amp;ctz=Europe/Zurich</t>
  </si>
  <si>
    <t>ZRM® ChangeManagement</t>
  </si>
  <si>
    <t>ZRM Zürcher Ressourcen Modell</t>
  </si>
  <si>
    <t>Get invites for events in your city.&lt;br&gt;Follow at:&lt;br&gt;https://www.startupeventslist.com/z/subscribe.html&lt;br&gt;&lt;br&gt;Veränderung und Wandel sind ständiger Begleiter in Unternehmen. Das Thema Change ist aktuell und wichtig wie nie, damit Unternehmensstrategien umgesetzt werden. Wissenschaftliche Studien haben gezeigt, dass mindestens 70% der herkömmlichen Change-Projekte scheitern.&lt;br&gt;&lt;br&gt;Vahs (2015) untersuchte, warum sich Mitarbeitende so schwer mit dem Wandel in ihrer Unternehmung tun: Widerstand, Veränderung wird als Bedrohung wahrgenommen, Abschied von Gewohnheiten, Befürchtung einer Verschlechterung und fehlende Anpassungsbereitschaft werden genannt. Eine zentrale Frage in Change-Prozessen ist daher: Wie sind die Beteiligten motiviert im Wandel mitzugehen?&lt;br&gt;&lt;br&gt;Eine entscheidende Umsetzungshürde beim Change betrifft die Bereitschaft der Beteiligten. Bereitschaft betrifft die individuelle Ebene von Denkmustern, Haltung und Einstellung zum Change. Das ISMZ hat eine wissenschaftlich fundierte Methode, die bereits seit 15 Jahren im Einsatz erprobt ist, um Change-Prozesse in Organisationen und Unternehmen zu begleiten. Dabei spielen die häufig vorherrschenden negativen Gefühle der Beteiligten und deren Nutzung im Prozess eine wichtige Rolle.&lt;br&gt;&lt;br&gt;https://www.facebook.com/events/185419242101865/</t>
  </si>
  <si>
    <t>https://www.google.com/calendar/event?eid=Xzc0cGo2YzlwNWtwM2dlOW42MHNqZ2MyMGM1bzZpYmprZDVtbWFiamNmNCB6enplcm9jYWwuenVyaWNoc2VsMUBt&amp;ctz=Europe/Zurich</t>
  </si>
  <si>
    <t>SALESGAME MASTERPLAYER - ZURICH</t>
  </si>
  <si>
    <t>Get invites for events in your city.&lt;br&gt;Follow at:&lt;br&gt;https://www.startupeventslist.com/z/subscribe.html&lt;br&gt;&lt;br&gt;INTRODUCING: THE SALESGAME MASTERPLAYER EXPERIENCE™:&lt;br&gt;YOU WILL ALWAYS STRUGGLE IN BUSINESS...&lt;br&gt;Until you learn how to sell. That's a fact. &lt;br&gt;&lt;br&gt;And the nightmare of losing your business becomes a very real scenario, if selling is not your strength. People telling you: I told you so! and looking stupid will be the least of your problems.&lt;br&gt;&lt;br&gt;Having to go back and get a job because you failed in business...&lt;br&gt;&lt;br&gt;is was what most coaches and small business owners are terrified of.&lt;br&gt;&lt;br&gt;When you start out in business as a solopreneur, you usually have no idea how to sell. In fact your sales conversions are so low, that keeping your business afloat is a constant struggle. You are  living from month to month, have sleepless night after sleepless night because you are afraid that - if you do  not sell - your income stream will be drying up and you will not know how to pay the bills for the business the next month.&lt;br&gt;&lt;br&gt;&lt;br&gt;To help Businesses just like yours we created THE SALESGAME MASTERPLAYER EXPERIENCE™ based on the studies about the best way to learn thru interaction and activities.&lt;br&gt;THE SALESGAME MASTERPLAYER EXPERIENCE™ is a fast paced game which offers a fun way to learn the fundamentals of sales and - if you are already pretty good at sales - puts your skills to the test!&lt;br&gt;&lt;br&gt;We are looking forward to playing with you,&lt;br&gt;&lt;br&gt;Nathalie Sabrina Dahl&lt;br&gt;CEO and Founder of&lt;br&gt;THE VICTORY LOG (SCHWEIZ) AG&lt;br&gt;www.salesgamemasterplayer.ch&lt;br&gt;&lt;br&gt;https://www.facebook.com/events/2076955172400247/</t>
  </si>
  <si>
    <t>https://www.google.com/calendar/event?eid=Xzc0cGo2YzlwNWtwM2dlOW42MHNqZ2NhMGM1bzZpYmprZDVtbWFiamNmNCB6enplcm9jYWwuenVyaWNoc2VsMUBt&amp;ctz=Europe/Zurich</t>
  </si>
  <si>
    <t>Creative Business Cup Switzerland 2019</t>
  </si>
  <si>
    <t>Criterion</t>
  </si>
  <si>
    <t>Get invites for events in your city.&lt;br&gt;Follow at:&lt;br&gt;https://www.startupeventslist.com/z/subscribe.html&lt;br&gt;&lt;br&gt;Think of Creative Business Cup as the Olympics of startup competitions with creatives standing in for athletes.&lt;br&gt;&lt;br&gt;Creative Hub as the national partner, finds the best creative startup in Switzerland. The finalist is sent off to Copenhagen in July 2019 to compete in the Creative Business Cup Finals.&lt;br&gt;&lt;br&gt;The Creative Business Cup celebrates and champions the creative industries – a unique tribe of innovative disruptors aiming to change the world and impact the global economy. &lt;br&gt;&lt;br&gt;The focus is on the creative sectors such as Design, Architecture, Film, Photography, Video, Publishing, Software, Computer Games, Advertising, Toys/Games, Leisure Activities and so on. &lt;br&gt;&lt;br&gt;Join us for the finals of the Creative Business Cup Switzerland and meet  Switzerland's most innovative startups!&lt;br&gt;&lt;br&gt;Schedule&lt;br&gt;6pm&lt;br&gt;Address of welcome &lt;br&gt;&lt;br&gt;6.15pm&lt;br&gt;Pitching Rounds Creative Business Cup Switzerland 2019&lt;br&gt;Dodeka&lt;br&gt;Layercake&lt;br&gt;Moveart&lt;br&gt;Realtrue&lt;br&gt;Swiss Advance&lt;br&gt;WormUp - The fine art of composting&lt;br&gt;&lt;br&gt;7.15pm&lt;br&gt;Keynotes: &lt;br&gt;Michel Pernet, Verband Kreativwirtschaft Schweiz&lt;br&gt;Andreas Guggenbühl, SELFNATION&lt;br&gt;Antonio Scarponi, [onceptual)evices&lt;br&gt;&lt;br&gt;7.55pm&lt;br&gt;Award ceremony of the Creative Business Cup Switzerland 2019 and apéro &lt;br&gt;&lt;br&gt;Presenter: Daniel Frei&lt;br&gt;&lt;br&gt;The Creative Business Cup Switzerland 2019 is organized in cooperation with Criterion. Please visit www.criterion.ch for tickets to the event.&lt;br&gt;&lt;br&gt;Please visit www.creativehub.ch for more information on the Creative Business Cup and to apply for the Creative Business Cup Switzerland as a participant. &lt;br&gt;&lt;br&gt;&lt;br&gt;https://www.facebook.com/events/280850592596753/</t>
  </si>
  <si>
    <t>https://www.google.com/calendar/event?eid=Xzc0cGo2YzlwNWtwM2dlOW42MHNqZ2NpMGM1bzZpYmprZDVtbWFiamNmNCB6enplcm9jYWwuenVyaWNoc2VsMUBt&amp;ctz=Europe/Zurich</t>
  </si>
  <si>
    <t>Führungskurs für Stellvertreter/Innen</t>
  </si>
  <si>
    <t>Päda.logics</t>
  </si>
  <si>
    <t>Get invites for events in your city.&lt;br&gt;Follow at:&lt;br&gt;https://www.startupeventslist.com/z/subscribe.html&lt;br&gt;&lt;br&gt;Die Kunst, gleichzeitig nach oben und unten zu schauen und sich im Sandwich trotzdem wohl zu fühlen.&lt;br&gt;&lt;br&gt;Der 3-tägige Kurs wendet sich an Stellvertreter/Innen, die bereits eine solche Funktion übernommen haben oder demnächst übernehmen. Er ermöglicht eine umfassende und praktische Auseinandersetzung mit der Stellvertretungsrolle. Die Stellvertreter/Innen werden dabei auf die Rollenausübung vorbereitet und in ihrer Rolle gestärkt. Führungsthemen stellen dabei einen Schwerpunkt des Kurses dar, der nützliche Grundlagen und Instrumente der Führung vermittelt. Zudem trägt der Kurs dazu bei, dass Vorgesetzte ihre Stellvertreter/Innen gezielt zu ihrer eigenen Entlastung und für die weitere Entwicklung der Institution einsetzen können.&lt;br&gt;&lt;br&gt;&lt;br&gt;&lt;br&gt;&lt;br&gt;https://www.facebook.com/events/326590281296587/</t>
  </si>
  <si>
    <t>https://www.google.com/calendar/event?eid=Xzc0cGo2YzlwNWtwM2dlOW42MHNqZ2QyMGM1bzZpYmprZDVtbWFiamNmNCB6enplcm9jYWwuenVyaWNoc2VsMUBt&amp;ctz=Europe/Zurich</t>
  </si>
  <si>
    <t>WordPress Zürich: March Meetup</t>
  </si>
  <si>
    <t>Liip, Limmatsstrasse 183, Zürich</t>
  </si>
  <si>
    <t>Get invites for events in your city.&lt;br&gt;Follow at:&lt;br&gt;https://www.startupeventslist.com/z/subscribe.html&lt;br&gt;&lt;br&gt;--- Event by WordPress Zürich ---&lt;br&gt;&lt;br&gt;Time to have another WordPress meetup!&lt;br&gt;&lt;br&gt;We are very excited to announce another awesome WordPress Zurich Meetup in March.&lt;br&gt;Topics to be announced!&lt;br&gt;&lt;br&gt;More information on:&lt;br&gt;https://www.meetup.com/de-DE/WordPress-Zurich/events/259294603/&lt;br&gt;&lt;br&gt;Openstream ist nicht Veranstalter sondern bewirbt dieses Event lediglich.&lt;br&gt;&lt;br&gt;https://www.facebook.com/events/851715135169396/</t>
  </si>
  <si>
    <t>https://www.google.com/calendar/event?eid=Xzc0cGo2YzlwNWtwM2dlOW42MHNqZ2RhMGM1bzZpYmprZDVtbWFiamNmNCB6enplcm9jYWwuenVyaWNoc2VsMUBt&amp;ctz=Europe/Zurich</t>
  </si>
  <si>
    <t>Brainstorming-Abend</t>
  </si>
  <si>
    <t>Improchäller</t>
  </si>
  <si>
    <t>Get invites for events in your city.&lt;br&gt;Follow at:&lt;br&gt;https://www.startupeventslist.com/z/subscribe.html&lt;br&gt;&lt;br&gt;Liebe Impro- und Künstlerwelt&lt;br&gt; &lt;br&gt;Seit Herbst 2017 existiert der Improchäller. Im Werk 21 des Jugendkulturhaus Dynamo in Zürich wird jeden Mittwochabend von Herbst bis anfangs Sommer Improvisationstheater geboten. Gegründet wurde diese Initiative von 8 Improspielern aus 4 verschiedenen Ensembles. Die Gruppe hat sich seit der Gründung weiterentwickelt und verändert. Wir stehen heute an einem Punkt, wo wir die Organisation, Ausrichtung und inhaltliche Prägung der Shows/Angebote ganz neu denken möchten.&lt;br&gt; &lt;br&gt;Deshalb laden wir alle zu einem offenen Brainstorming-Abend ein. Gerne würden wir in einem grossen Kollektiv mögliche Weiterentwicklungen dieses Mittwochabends diskutieren. Was würdest du gerne sehen, was würdest du gerne beitragen, wie könnte dieser künstlerische Freiraum gefüllt werden? &lt;br&gt;&lt;br&gt;Wir treffen uns am Mittwoch, 27.3. ab 18.00 Uhr im Dynamo, Werk 21, zum gemeinsamen Abendessen, ab 19 Uhr würden wir den Think-Tank starten.&lt;br&gt; &lt;br&gt;Wir gehen ganz bewusst offen und ohne Lösungsszenarien im Kopf an diesen Austausch. Gleichzeitig können wir zum jetzigen Zeitpunkt keinerlei Zusagen oder Versprechungen machen, ausser dass wir uns auf viele Ideen und Initiativen freuen und saumässig gespannt sind, wie die (Impro)szene sich entwickeln möchte. Impro steht in (Klammern), da wir nicht nur offen für Bühnenshows sind, sondern für alles, was irgendwie mit Improvisation in Verbindung gebracht werden kann und will.&lt;br&gt; &lt;br&gt;Bitte melde dich doch bei diesem Facebook Event an, damit wir einigermassen den Überblick haben, wie viel Brot wir einkaufen müssen!&lt;br&gt; &lt;br&gt;Ganz liebe Grüsse&lt;br&gt;&lt;br&gt;Für das IMPROCHÄLLER-Team&lt;br&gt;Anette, Seraina, Sali &amp; Reto&lt;br&gt;&lt;br&gt;https://www.facebook.com/events/366365430620745/</t>
  </si>
  <si>
    <t>https://www.google.com/calendar/event?eid=Xzc0cGo2YzlwNWtwM2dlOW42MHNqZ2RpMGM1bzZpYmprZDVtbWFiamNmNCB6enplcm9jYWwuenVyaWNoc2VsMUBt&amp;ctz=Europe/Zurich</t>
  </si>
  <si>
    <t>Bosch Lunch Talk Universtität Zürich &amp; ETH</t>
  </si>
  <si>
    <t>Get invites for events in your city.&lt;br&gt;Follow at:&lt;br&gt;https://www.startupeventslist.com/z/subscribe.html&lt;br&gt;&lt;br&gt;Lerne Bosch Home als Arbeitgeberin über Mittag direkt an der Universität Zürich kennen! Die Firmenpräsentation startet um 12.15 Uhr und ist für Studierende der Uni Zürich und ETH kostenlos. Mehr Infos unter: https://studentcareer.ch/universitaet-zuerich-und-eth.shtml&lt;br&gt;&lt;br&gt;https://www.facebook.com/events/2231725133775406/</t>
  </si>
  <si>
    <t>https://www.google.com/calendar/event?eid=Xzc0cGo2YzlwNWtwM2dlOW42MHNqZ2RxMGM1bzZpYmprZDVtbWFiamNmNCB6enplcm9jYWwuenVyaWNoc2VsMUBt&amp;ctz=Europe/Zurich</t>
  </si>
  <si>
    <t>Ladies Cashflow Abend - Anmeldung erforderlich s. unten</t>
  </si>
  <si>
    <t>Heinrichstrasse 245, 8005 Zürich</t>
  </si>
  <si>
    <t>Get invites for events in your city.&lt;br&gt;Follow at:&lt;br&gt;https://www.startupeventslist.com/z/subscribe.html&lt;br&gt;&lt;br&gt;Anmeldung unter: https://iffb.ch/ausbildung/ladies-cashflow-club&lt;br&gt;&lt;br&gt;Spielerisch lernen bringt den grössten Erfolg! Bist Du interessiert Dich finanziell weiterzubilden und das Cashflow Spiel kennen zu lernen? Nebenbei lernst Du noch super tolle Frauen kennen!&lt;br&gt;&lt;br&gt;Inhalt &amp; Nutzen:&lt;br&gt;- Wie Du Deinen finanziellen IQ schnell und einfach steigern kannst.&lt;br&gt;- Was die Reichen ihren Kindern über Geld beibringen.&lt;br&gt;- Wie alle reich und finanziell frei werden können, sogar mit einem kleinen Gehalt.&lt;br&gt;- Wenn Du Dich für Deine finanzielle Zukunft interessiert, solltest Du dabei sein!&lt;br&gt;- Du lernst interessante Frauen kennen und kannst Dein Beziehungs-Netzwerk erweitern&lt;br&gt;- Finanzielle Bildung führt zu Reichtum&lt;br&gt;- Kontext wird in allen Lebensbereichen massiv vergrössert&lt;br&gt;- Gesetz der Konzentration wird aktiv: Führt zu mehr Vermögen.&lt;br&gt;- Ideen für Geschäftsfelder werden sich eröffnen.&lt;br&gt;- Lernerkenntnisse nach jeder Spielrunde sind unbezahlbar.&lt;br&gt;&lt;br&gt;Programmablauf:&lt;br&gt;19.25 Uhr	Eintreffen&lt;br&gt;19.30 Uhr        Start / Einführung / Vorstellung&lt;br&gt;19.35 Uhr	Kurzreferat: Finanzieller Kontext&lt;br&gt;19.45 Uhr        Spieleinleitung&lt;br&gt;20.00 Uhr	Start des Cashflow Spiels&lt;br&gt;21.30 Uhr	Spielschluss und Erkenntnisrunde&lt;br&gt;22.00 Uhr	Schluss&lt;br&gt;&lt;br&gt;Unkostenbeitrag 30 CHF/ Person&lt;br&gt;&lt;br&gt;Bei Fragen gerne über diese Seite in Kontakt treten.&lt;br&gt;&lt;br&gt;________________________________________________________________&lt;br&gt;&lt;br&gt;Learning by playing a game brings the greatest success! Are you interested in financial education and getting to know the cash flow game? By the way, you can also get to know interesting people!&lt;br&gt;&lt;br&gt;Content &amp; Benefits:&lt;br&gt;- How to increase your financial IQ quickly and easily.&lt;br&gt;- What the rich teach their children about money.&lt;br&gt;- How to get rich and financially free, even with a small salary.&lt;br&gt;- If you are interested in your financial future, you should be there!&lt;br&gt;- Meet interesting people (expand relationship network)&lt;br&gt;- Financial education leads to wealth&lt;br&gt;- Context is massively enlarged in all areas of life&lt;br&gt;- Law of concentration becomes active: leads to more assets.&lt;br&gt;- Ideas for business areas will open up.&lt;br&gt;- Knowledge of the learner after each round is unaffordable.&lt;br&gt;&lt;br&gt;Program sequence:&lt;br&gt;19:25 pm      Arrival&lt;br&gt;19.30            Start / Introduction / Introduction&lt;br&gt;19.35            Short presentation with Financial context&lt;br&gt;19:45            Introduction&lt;br&gt;20.00            Start of the cashflow game&lt;br&gt;21.30            Closing time and round of discovery sharing&lt;br&gt;22.00           Closing time&lt;br&gt;&lt;br&gt;Contribution 30 CHF / person&lt;br&gt;&lt;br&gt;https://www.facebook.com/events/240996980114850/</t>
  </si>
  <si>
    <t>https://www.google.com/calendar/event?eid=Xzc0cGo2YzlwNWtwM2dlOW42MHNqZ2VhMGM1bzZpYmprZDVtbWFiamNmNCB6enplcm9jYWwuenVyaWNoc2VsMUBt&amp;ctz=Europe/Zurich</t>
  </si>
  <si>
    <t>Booost! Mein eigenes Business.</t>
  </si>
  <si>
    <t>Thomas Andres</t>
  </si>
  <si>
    <t>Get invites for events in your city.&lt;br&gt;Follow at:&lt;br&gt;https://www.startupeventslist.com/z/subscribe.html&lt;br&gt;&lt;br&gt;Dieses Seminar richtet sich an Menschen, die sich ohne grosses Eigenkapital selbstständig machen resp. ihr Kleinunternehmen gründen wollen. Und es richtet sich an Menschen, die in ihrer Selbstständigkeit, resp. mit ihrem bestehenden Kleinunternehmen ganz neue Erfolge feiern möchten. Das Seminar ist darauf ausgerichtet, dass du dir ein glückliches, beschwingtes Leben UND finanziellen Erfolg erschaffen kannst. Dazu nutzen wir mentale Veränderungsprozesse und ausgeklügelte, bodenständige Businessstrategien. Durch unsere Intuition erhalten wir wertvolle Tipps, welcher Weg in unserem Business der richtige ist.&lt;br&gt;&lt;br&gt;https://www.facebook.com/events/1910282985749400/</t>
  </si>
  <si>
    <t>https://www.google.com/calendar/event?eid=Xzc0cGo2YzlwNWtwM2dlOW42MHNqaWMyMGM1bzZpYmprZDVtbWFiamNmNCB6enplcm9jYWwuenVyaWNoc2VsMUBt&amp;ctz=Europe/Zurich</t>
  </si>
  <si>
    <t>AI in Financial Services</t>
  </si>
  <si>
    <t>Kaufleuten Club</t>
  </si>
  <si>
    <t>Get invites for events in your city.&lt;br&gt;Follow at:&lt;br&gt;https://www.startupeventslist.com/z/subscribe.html&lt;br&gt;&lt;br&gt;Der Begriff Artificial Intelligence (AI) ist derzeit noch sehr weit gefasst. Unterschiedliche Unternehmen packen alle möglichen Methoden und Algorithmen in den Terminus AI. Funktionen, welche früher als ganz normale Data Analytics bezeichnet wurden sind plötzlich AI. SAS hat in diesem Bereich Vier Jahrzehnte Erfahrung und kann glaubhaft aufzeigen, wo die Trennline zwischen Analytics, Machine Learning und AI liegt.&lt;br&gt;&lt;br&gt;„Die Hauptfrage, welche sich derzeit alle stellen ist: Wie kann ich AI auch wirklich gewinnbringend einsetzen. Besonders im Customer Experience Umfeld scheinen sich innovative Möglichkeiten aufzuzeigen, dies relativ schnell und mit minimalem Ressourceneinsatz zu tun. Die dramatischen Veränderungen im Bereich Customer Experience der letzten 50 Jahre, von der flächendeckenden Einführung von Bankomaten in den 70er Jahren bis hin zum Mobile Banking der 0er Jahre, lassen vermuten, dass die nächste Revolution vor der Tür steht. Wir sind uns sicher: Das wird Artificial Intelligence sein.&lt;br&gt;&lt;br&gt;Mit besserer Customer Experience sparen Sie Zeit, Geld und Ressourcen und können den Umsatz massiv steigern.&lt;br&gt;&lt;br&gt;&lt;br&gt;Und wo liegt nun tatsächlich die Trennline? Das zeigen wir Ihnen am 11. April im Kaufleuten in Zürich.&lt;br&gt;&lt;br&gt;Zur Registrierung und Agenda:&lt;br&gt;bit.ly/AI-FinancialServices &lt;br&gt;&lt;br&gt;Auf dem Markt werden oft „nur“ Chatbots, Gesichtserkennung oder generell Bilderkennung als AI Funktionen dargestellt. Die Anwendungsbereiche sind sehr interessant, lenken aber von den tiefgehenden AI Funktionen ab: AI-Methoden basieren auf automatisierten Entscheidungen, die mit Kundendaten und gesammelten Kundenerfahrungen angereichert werden.&lt;br&gt;&lt;br&gt;UBS, PostFinance, Conrad, Deloitte, GateB und Consortix zeigen Ihnen hautnah welche Erfolgsfaktoren die operativen Betriebe gewinnbringend vorantreiben.  &lt;br&gt;&lt;br&gt;Veranstaltungsort&lt;br&gt;Das Kaufleuten im Herzen der Zürcher Innenstadt ist mehr als ein Restaurant, mehr als ein Kulturlokal, mehr als ein Klub – das Kaufleuten ist eine Institution.&lt;br&gt;&lt;br&gt;&lt;br&gt;Parkhäuser: TALGARTEN oder GESSNERALLEE&lt;br&gt;Tramhaltestellen: SIHLPORTE (Linien 2 und 9) oder RENNWEG&lt;br&gt;&lt;br&gt;https://www.facebook.com/events/787282061635689/</t>
  </si>
  <si>
    <t>https://www.google.com/calendar/event?eid=Xzc0cGo2YzlwNWtwM2dlOW42MHNqaWNxMGM1bzZpYmprZDVtbWFiamNmNCB6enplcm9jYWwuenVyaWNoc2VsMUBt&amp;ctz=Europe/Zurich</t>
  </si>
  <si>
    <t>Basics für die Team- und Gruppenleitung.</t>
  </si>
  <si>
    <t>Get invites for events in your city.&lt;br&gt;Follow at:&lt;br&gt;https://www.startupeventslist.com/z/subscribe.html&lt;br&gt;&lt;br&gt;Einführung ins Leiten eines Teams&lt;br&gt;&lt;br&gt;Der Kurs umfasst 6 Kurstage, verteilt über knapp ein Jahr. Er richtet sich an angehende Leiter/Innen von Gruppen und Teams sowie an Personen, die bereits eine solche Funktion übernommen haben. Er vermittelt ihnen in kompakter Form wichtige Grundlagen für das Leiten eines Teams. Sie werden dadurch auf die Übernahme einer Führungsrolle vorbereitet bzw. in deren Ausübung gestärkt. Sie verfügen nach dem Kurs über einen gut gepackten Rucksack, um Teams erfolgreich zu leiten.&lt;br&gt;&lt;br&gt;https://www.facebook.com/events/359044351359629/?event_time_id=359044354692962</t>
  </si>
  <si>
    <t>https://www.google.com/calendar/event?eid=Xzc0cGo2YzlwNWtwM2dlOW42MHNqaWQyMGM1bzZpYmprZDVtbWFiamNmNCB6enplcm9jYWwuenVyaWNoc2VsMUBt&amp;ctz=Europe/Zurich</t>
  </si>
  <si>
    <t>Community Workshop 'Soziokratie'</t>
  </si>
  <si>
    <t>Get invites for events in your city.&lt;br&gt;Follow at:&lt;br&gt;https://www.startupeventslist.com/z/subscribe.html&lt;br&gt;&lt;br&gt;Soziokratie - Wie gelebte Partizipation und Agilität aussehen kann!&lt;br&gt;Hast du genug von Alleingängen in der Chefetage? &lt;br&gt;Mit diesem Crashkurs wirst du die Grundprinzipien der Soziokratie erleben. Vielleicht ist die Soziokratie ja etwas für dich oder dein Unternehmen?&lt;br&gt;Der Workshop beinhaltet praktische Übungen und einen Erfahrungsbericht des Tessinerplatz-Teams.&lt;br&gt;&lt;br&gt;https://www.facebook.com/events/568149280359195/</t>
  </si>
  <si>
    <t>https://www.google.com/calendar/event?eid=Xzc0cGo2YzlwNWtwM2dlOW42MHNqaWRhMGM1bzZpYmprZDVtbWFiamNmNCB6enplcm9jYWwuenVyaWNoc2VsMUBt&amp;ctz=Europe/Zurich</t>
  </si>
  <si>
    <t>Get invites for events in your city.&lt;br&gt;Follow at:&lt;br&gt;https://www.startupeventslist.com/z/subscribe.html&lt;br&gt;&lt;br&gt;Freelance Friday Zürich ist der Coworking-Fokustag für alle Freelancer und -innen. Verlass Dein übliches (Home) Office und verbringe einen effizienten Coworking-Tag mit anderen Freelancers im CreativeSpace Zürich! Neben der Arbeit steht dabei auch der Austausch untereinander im Zentrum.&lt;br&gt;&lt;br&gt;Im Spezialpreis von CHF 30 inbegriffen sind auch ein gemeinsames Mittagessen und genügend Kaffee für den Flow!&lt;br&gt;&lt;br&gt;[EN] Freelance Friday Zürich is the wake-up call for all freelancers to leave your usual (home) office and join us for a day of coworking and exchange! The special price of CHF 30 includes coworking desk, lunch and coffee throughout the day.&lt;br&gt;&lt;br&gt;https://www.facebook.com/events/575992479567811/</t>
  </si>
  <si>
    <t>https://www.google.com/calendar/event?eid=Xzc0cGo2YzlwNWtwM2dlOW42MHNqaWRpMGM1bzZpYmprZDVtbWFiamNmNCB6enplcm9jYWwuenVyaWNoc2VsMUBt&amp;ctz=Europe/Zurich</t>
  </si>
  <si>
    <t>Brown Bag Lunch with Julius Bär</t>
  </si>
  <si>
    <t>Get invites for events in your city.&lt;br&gt;Follow at:&lt;br&gt;https://www.startupeventslist.com/z/subscribe.html&lt;br&gt;&lt;br&gt;Julius Baer is the leading Swiss private banking group with a Swiss heritage dating back to 1890. We do not have retail, commercial or investment banking operations. We take a long-term investment view to preserve and increase wealth. The Bank currently holds assets under management in excess of CHF 200 billion. Julius Baer has a sound financial foundation and is a blue chip company listed on the SIX Swiss Exchange&lt;br&gt;We are proud of our long-term client relationships with generations of families. For our clients, Julius Baer is their trusted partner of choice.&lt;br&gt;&lt;br&gt;https://www.facebook.com/events/587006358436658/</t>
  </si>
  <si>
    <t>https://www.google.com/calendar/event?eid=Xzc0cGo2YzlwNWtwM2dlOW42MHNqaWRxMGM1bzZpYmprZDVtbWFiamNmNCB6enplcm9jYWwuenVyaWNoc2VsMUBt&amp;ctz=Europe/Zurich</t>
  </si>
  <si>
    <t>Get invites for events in your city.&lt;br&gt;Follow at:&lt;br&gt;https://www.startupeventslist.com/z/subscribe.html&lt;br&gt;&lt;br&gt;[D] Der Coworking-Fokustag für alle Web Developers!&lt;br&gt;&lt;br&gt;Komm aus dem Home Office oder aus Deinem üblichen Büro und verbringe einen effizienten Coworking-Tag mit anderen Web Developers im CreativeSpace Zürich. Neben der Arbeit steht dabei auch der Austausch untereinander im Zentrum.&lt;br&gt;&lt;br&gt;Im Spezialpreis von CHF 30 inbegriffen ist auch ein gemeinsames Mittagessen und genügend Kaffee für den Flow!&lt;br&gt;&lt;br&gt;[EN] The coworking focusday for all web developers!&lt;br&gt;&lt;br&gt;WebDev Wednesday Zürich is the wake-up call for all web developers to leave your usual (home) office and join us for a day of coworking and exchange! &lt;br&gt;&lt;br&gt;The special price of CHF 30 includes coworking desk, lunch and coffee throughout the day.&lt;br&gt;&lt;br&gt;&lt;br&gt;https://www.facebook.com/events/302027073813814/</t>
  </si>
  <si>
    <t>https://www.google.com/calendar/event?eid=Xzc0cGo2YzlwNWtwM2dlOW42MHNqaWUyMGM1bzZpYmprZDVtbWFiamNmNCB6enplcm9jYWwuenVyaWNoc2VsMUBt&amp;ctz=Europe/Zurich</t>
  </si>
  <si>
    <t>Zürich Conversation Evening beim Karl</t>
  </si>
  <si>
    <t>Get invites for events in your city.&lt;br&gt;Follow at:&lt;br&gt;https://www.startupeventslist.com/z/subscribe.html&lt;br&gt;&lt;br&gt;Wer fragt, hat mehr vom Leben. &lt;br&gt;Frage jemanden, mit dem Du noch nie geredet hast, Dinge, die Du schon immer mal fragen wolltest.&lt;br&gt;&lt;br&gt;Am ersten Zürich Conversation Evening beim Karl bringen wir Menschen zusammen, die schon immer mit jemandem reden wollten, den sie zuvor noch nie gesehen haben. Damit die Sache rund läuft, trommeln wir für Dich andere Neugierige zusammen und kreieren als Conversationstarter ein Menü mit 20 Fragen. Du hast Zeit und Neugierde? Wir haben Fragen und echte Gesprächspartner für Dich.&lt;br&gt;&lt;br&gt;Tu was für Deine Neugierde. Melde Dich jetzt an!&lt;br&gt;&lt;br&gt;https://www.facebook.com/events/317585445550389/</t>
  </si>
  <si>
    <t>https://www.google.com/calendar/event?eid=Xzc0cGo2YzlwNWtwM2dlOW42MHNqaWVhMGM1bzZpYmprZDVtbWFiamNmNCB6enplcm9jYWwuenVyaWNoc2VsMUBt&amp;ctz=Europe/Zurich</t>
  </si>
  <si>
    <t>Westhive Thirsday: AfterCoWork</t>
  </si>
  <si>
    <t>Get invites for events in your city.&lt;br&gt;Follow at:&lt;br&gt;https://www.startupeventslist.com/z/subscribe.html&lt;br&gt;&lt;br&gt;enjoy awesome drinks.&lt;br&gt;meet soon-to-be famous people.&lt;br&gt;eat delicious antipasti.&lt;br&gt;bring a handsome friend.&lt;br&gt;immerse in endless conversations.&lt;br&gt;repeat every thursday.&lt;br&gt;&lt;br&gt;&lt;br&gt;&lt;br&gt;https://www.facebook.com/events/219580525587179/?event_time_id=219580565587175</t>
  </si>
  <si>
    <t>https://www.google.com/calendar/event?eid=Xzc0cGo2YzlwNWtwM2dlOW42NG8zMGMyMGM1bzZpYmprZDVtbWFiamNmNCB6enplcm9jYWwuenVyaWNoc2VsMUBt&amp;ctz=Europe/Zurich</t>
  </si>
  <si>
    <t>Workshop Week 2019</t>
  </si>
  <si>
    <t>American Women's Club of Zurich</t>
  </si>
  <si>
    <t>Get invites for events in your city.&lt;br&gt;Follow at:&lt;br&gt;https://www.startupeventslist.com/z/subscribe.html&lt;br&gt;&lt;br&gt;Are you looking to start an Amazon business?&lt;br&gt;Would you like to try a new dance step?&lt;br&gt;Are you getting tired of the same old thing for dinner every night?&lt;br&gt;Why not check out our website at www.awczurich.org/what-we-do/workshop-week/20-workshop-week and take a 1 – 3 hour workshop. Not only will you learn a new skill and make new friends, but it’s a perfect opportunity to network with other professionals and possibly build your own clientele.&lt;br&gt;If you have any questions, please feel free to email me, Lyla Taylor, at workshopweek@awczurich.org&lt;br&gt;Our clubhouse: HÖSCHGASSE 38, 8008 ZÜRICH, SWITZERLAND  TEL: +41 (0)44 240 4455&lt;br&gt;HOPE TO SEE YOU THERE&lt;br&gt;&lt;br&gt;&lt;br&gt;https://www.facebook.com/events/694552884280307/?event_time_id=694552894280306</t>
  </si>
  <si>
    <t>https://www.google.com/calendar/event?eid=Xzc0cGo2YzlwNWtwM2dlOW42NG8zMGNhMGM1bzZpYmprZDVtbWFiamNmNCB6enplcm9jYWwuenVyaWNoc2VsMUBt&amp;ctz=Europe/Zurich</t>
  </si>
  <si>
    <t>Microsoft Innovative Schools Tagung 2019</t>
  </si>
  <si>
    <t>Get invites for events in your city.&lt;br&gt;Follow at:&lt;br&gt;https://www.startupeventslist.com/z/subscribe.html&lt;br&gt;&lt;br&gt;Wie gelingt die digitale Transformation an Schulen im Rahmen der Umsetzung des Lehrplans 21? Wir freuen uns, Microsoft mit seinen Partnern und Teilnehmenden bei uns an der HWZ begrüssen zu dürfen.&lt;br&gt;Zielgruppe: Schulleitende, Lehrpersonen, Schul-ICT-Verantwortliche, Bildungsfachleute&lt;br&gt;&lt;br&gt;https://www.facebook.com/events/298255937533323/</t>
  </si>
  <si>
    <t>https://www.google.com/calendar/event?eid=Xzc0cGo2YzlwNWtwM2dlOW42NG8zMGNpMGM1bzZpYmprZDVtbWFiamNmNCB6enplcm9jYWwuenVyaWNoc2VsMUBt&amp;ctz=Europe/Zurich</t>
  </si>
  <si>
    <t>KPMG Backstage Tax</t>
  </si>
  <si>
    <t>KPMG Switzerland</t>
  </si>
  <si>
    <t>Get invites for events in your city.&lt;br&gt;Follow at:&lt;br&gt;https://www.startupeventslist.com/z/subscribe.html&lt;br&gt;&lt;br&gt;📆 26. März 2019&lt;br&gt;&lt;br&gt;⏰ 12.45 Uhr&lt;br&gt;&lt;br&gt;📍 KPMG, Zürich&lt;br&gt;&lt;br&gt;🧮 Fallstudie&lt;br&gt;&lt;br&gt;&lt;br&gt;Die Steuervorlesung hat deine Neugier geweckt? Peter Uebelhart, Head of Tax &amp; Legal und Mitglied der Geschäftsleitung sowie weitere Spezialistinnen und Spezialisten führen dich durch eine spannende Fallstudie, bei der du praxisnahe Einblicke in sechs verschiede Steuerteams erhältst.&lt;br&gt;&lt;br&gt;Interessiert?&lt;br&gt;Wir freuen uns auf deine Bewerbung mit deinem Lebenslauf bis spätestens Freitag, 22. März 2019, via: https://bit.ly/2Gzq7M9&lt;br&gt;&lt;br&gt;https://www.facebook.com/events/393925014708058/</t>
  </si>
  <si>
    <t>https://www.google.com/calendar/event?eid=Xzc0cGo2YzlwNWtwM2dlOW42NG8zMGNxMGM1bzZpYmprZDVtbWFiamNmNCB6enplcm9jYWwuenVyaWNoc2VsMUBt&amp;ctz=Europe/Zurich</t>
  </si>
  <si>
    <t>Konzeptwerkstatt</t>
  </si>
  <si>
    <t>Get invites for events in your city.&lt;br&gt;Follow at:&lt;br&gt;https://www.startupeventslist.com/z/subscribe.html&lt;br&gt;&lt;br&gt;Leitbild- und Konzeptentwicklung in pädagogischen und sozialen Organisationen&lt;br&gt;&lt;br&gt;Gesamtkonzeptionen, Leitbilder und Konzepte sind Instrumente, um die fachliche Arbeit in pädagogischen und sozialen Organisationen auszurichten. Sie stellen langfristige Grundlagen für zielgerichtetes Handeln dar, bieten Orientierung im Alltag und informieren über Schwerpunkte der eigenen Professionalität.&lt;br&gt;&lt;br&gt;Auf der Grundlage der Analyse der eigenen Situation und bereits vorhandener Grundlagen zeigte der werkstattartige Kurs auf, wie man Leitbilder und Konzepte entwickelt. Er versetzt die Teilnehmer/Innen in die Lage, ein eigenes Projekt zu realisieren. Handlungsleitend sind ein Phasenmodell und eine Methodik, welche Orientierung im anspruchsvollen Entwicklungsprozess bieten. &lt;br&gt;&lt;br&gt;&lt;br&gt;https://www.facebook.com/events/467029060501458/</t>
  </si>
  <si>
    <t>https://www.google.com/calendar/event?eid=Xzc0cGo2YzlwNWtwM2dlOW42NG8zMGQyMGM1bzZpYmprZDVtbWFiamNmNCB6enplcm9jYWwuenVyaWNoc2VsMUBt&amp;ctz=Europe/Zurich</t>
  </si>
  <si>
    <t>Dept Talks CH - Build, grow and brand your shop with Salesforce</t>
  </si>
  <si>
    <t>Binzmühlestrasse 170c, 8050 Zürich Zürich, Schweiz</t>
  </si>
  <si>
    <t>Get invites for events in your city.&lt;br&gt;Follow at:&lt;br&gt;https://www.startupeventslist.com/z/subscribe.html&lt;br&gt;&lt;br&gt;Endless Aisle, Voice Search und Artificial Intelligence sind nur einige der technologischen Errungenschaften, die den Handel von morgen umkrempeln werden. Retailer, die auch in Zukunft erfolgreich sein wollen, dürfen sich diesen Trends nicht entziehen und sollten stattdessen auf innovative Plattformen umrüsten.&lt;br&gt;&lt;br&gt;Salesforce, weltweit führender Anbieter für CRM-Lösungen, kann genau hier Abhilfe schaffen und bietet intelligente Lösungen, die Händler für die Zukunft stärken und der steigenden Erwartungshaltung der Kunden gerecht werden.&lt;br&gt;&lt;br&gt;Gemeinsam mit Salesforce wagen wir einen Blick in die Zukunft des E-Commerce und zeigen Ihnen, wie sich unsere Kunden fit für morgen machen und wie sie Kundendaten nutzen, um ganzheitliche Customer Journeys abzubilden.&lt;br&gt;&lt;br&gt;Alle Vorträge werden in Deutsch gehalten.&lt;br&gt;&lt;br&gt;https://www.facebook.com/events/611006482658438/</t>
  </si>
  <si>
    <t>https://www.google.com/calendar/event?eid=Xzc0cGo2YzlwNWtwM2dlOW42NG8zMGRhMGM1bzZpYmprZDVtbWFiamNmNCB6enplcm9jYWwuenVyaWNoc2VsMUBt&amp;ctz=Europe/Zurich</t>
  </si>
  <si>
    <t>Logistics &amp; Distribution in Zürich 2019</t>
  </si>
  <si>
    <t>MCH Messe Schweiz, Wallisellenstrasse 49, 8050 Zürich, Schweiz</t>
  </si>
  <si>
    <t>Get invites for events in your city.&lt;br&gt;Follow at:&lt;br&gt;https://www.startupeventslist.com/z/subscribe.html&lt;br&gt;&lt;br&gt;Entdecken Sie Produkte und Lösungen rund um die Themen Intralogistik, Distribution und E-Logistik! Was bringt die Zukunft? Diskutieren Sie mit uns. Wir freuen uns auf Ihren Besuch in der Halle 3 Stand B27!&lt;br&gt;&lt;br&gt;https://www.facebook.com/events/315835999075594/</t>
  </si>
  <si>
    <t>https://www.google.com/calendar/event?eid=Xzc0cGo2YzlwNWtwM2dlOW42NG8zMGRpMGM1bzZpYmprZDVtbWFiamNmNCB6enplcm9jYWwuenVyaWNoc2VsMUBt&amp;ctz=Europe/Zurich</t>
  </si>
  <si>
    <t>Apr 2 'The Social' in Zurich: Finding the Breaking Point</t>
  </si>
  <si>
    <t>Get invites for events in your city.&lt;br&gt;Follow at:&lt;br&gt;https://www.startupeventslist.com/z/subscribe.html&lt;br&gt;&lt;br&gt;Dear Swiss Socialites,&lt;br&gt;&lt;br&gt;We invite you to attend our next Social in Zurich on April 2nd at the Palavrion Restaurant. Entrance is as usual CHF 30 per person (if registered prior to 24 hours before the event, then the entrance is CHF 20), includes a welcome drink, some snacks and a private dedicated space for our networking. To register, please send us via m.me/zurichsocial your real name, surname, email address and one sentence about yourself.&lt;br&gt;&lt;br&gt;Special Guest Speaker: Lucas Mauron, former Lamborghini and Porsche 24H racing driver&lt;br&gt;Theme: Finding the Breaking Point&lt;br&gt;&lt;br&gt;Sincerely yours,&lt;br&gt;The Social Team&lt;br&gt;&lt;br&gt;N.B. The theme by no means necessarily targets specific interest of our members in any specific theme; on the contrary, we encourage people who don’t know anything at all about the theme of the event, as well as experts in the topic, to both attend and use the theme as an excuse to initiate high quality networking and build meaningful relationships.&lt;br&gt;&lt;br&gt;https://www.facebook.com/events/2551241614890635/</t>
  </si>
  <si>
    <t>https://www.google.com/calendar/event?eid=Xzc0cGo2YzlwNWtwM2dlOW42NG8zMGUyMGM1bzZpYmprZDVtbWFiamNmNCB6enplcm9jYWwuenVyaWNoc2VsMUBt&amp;ctz=Europe/Zurich</t>
  </si>
  <si>
    <t>Inspiration for Future of Work panel at Criterion</t>
  </si>
  <si>
    <t>Get invites for events in your city.&lt;br&gt;Follow at:&lt;br&gt;https://www.startupeventslist.com/z/subscribe.html&lt;br&gt;&lt;br&gt;New Work: a lot of new working models are emerging at the moment. We will discuss success stories and obstacles in bringing purpose and new ways of working to businesses with leaders from different backgrounds.&lt;br&gt;&lt;br&gt;https://criterion.ch/inspiring-conversations-by-zurichretreat_freitag&lt;br&gt;&lt;br&gt;Our inspiring speakers:&lt;br&gt;&lt;br&gt;Luea Ritter: Founder of Shifts, Co-Founder of Collaboratio Helvetica&lt;br&gt;http://shifts.be&lt;br&gt;&lt;br&gt;Patrick Scheurer: Co-Founder and CEO of Xpreneurs&lt;br&gt;http://xpreneurs.co&lt;br&gt;&lt;br&gt;Navin Pillay: Chief Facilitator of the Dhyan Vimal Institute for Higher Learning, Co-Founder of Holia &lt;br&gt;https://holia-gmbh.com&lt;br&gt;&lt;br&gt;Sonja Sinz:&lt;br&gt;HR Integration Lead Europe &amp; Canada at Takeda Pharmaceuticals&lt;br&gt;https://www.linkedin.com/in/sonja-sinz-396855111/&lt;br&gt;&lt;br&gt;&lt;br&gt;https://www.facebook.com/events/1927283004061262/</t>
  </si>
  <si>
    <t>https://www.google.com/calendar/event?eid=Xzc0cGo2YzlwNWtwM2dlOW42NG8zMGVhMGM1bzZpYmprZDVtbWFiamNmNCB6enplcm9jYWwuenVyaWNoc2VsMUBt&amp;ctz=Europe/Zurich</t>
  </si>
  <si>
    <t>EOS Blockchain &amp; Platform Applications</t>
  </si>
  <si>
    <t>Technoparkstrasse 1, 8005 Zürich Zürich, Schweiz</t>
  </si>
  <si>
    <t>Get invites for events in your city.&lt;br&gt;Follow at:&lt;br&gt;https://www.startupeventslist.com/z/subscribe.html&lt;br&gt;&lt;br&gt;Meetup - Information video&lt;br&gt;https://www.youtube.com/watch?v=vp_qO2Alonk&lt;br&gt;&lt;br&gt;Important information :&lt;br&gt;- Address : Technoparkstrasse 1 | 8005 Zürich&lt;br&gt;- Room: Newton 1012&lt;br&gt;- 40 seats available&lt;br&gt;- Reserve your seat until Wednesday 27th of March 2019 - 2:00 PM&lt;br&gt;&lt;br&gt;Inscription :&lt;br&gt;- https://www.meetup.com/eos-nation-zurich&lt;br&gt;- meetup@novacrypto.net&lt;br&gt;&lt;br&gt;Audience :&lt;br&gt;- Entrepreneurs, startups and anyone interested in the blockchain technology&lt;br&gt;&lt;br&gt;The following topics will be covered :&lt;br&gt;- Introduction to blockchain technology (First and second generation)&lt;br&gt;- EOS Nation &amp; the EOS blockchain&lt;br&gt;- Decentralized applications available on EOS&lt;br&gt;&lt;br&gt;Telegram groups :&lt;br&gt;- EOS Nation Zurich - https://t.me/eosnationzurich&lt;br&gt;- EOS Swiss Valley - https://t.me/joinchat/JCrUp1SewlldT0roBw8-nw&lt;br&gt;&lt;br&gt;Meetup groups :&lt;br&gt;- EOS Nation Zurich - https://www.meetup.com/eos-nation-zurich&lt;br&gt;- EOS Blockain Switzerland - https://www.meetup.com/fr-FR/EOS-Blockchain-Switzerland&lt;br&gt;&lt;br&gt;https://www.facebook.com/events/152802105675329/</t>
  </si>
  <si>
    <t>https://www.google.com/calendar/event?eid=Xzc0cGo2YzlwNWtwM2dlOW42NG8zMmMyMGM1bzZpYmprZDVtbWFiamNmNCB6enplcm9jYWwuenVyaWNoc2VsMUBt&amp;ctz=Europe/Zurich</t>
  </si>
  <si>
    <t>Start Fasten nachhaltig</t>
  </si>
  <si>
    <t>Katholisch Stadt Zürich</t>
  </si>
  <si>
    <t>Get invites for events in your city.&lt;br&gt;Follow at:&lt;br&gt;https://www.startupeventslist.com/z/subscribe.html&lt;br&gt;&lt;br&gt;Ein erstes Mal öffnen wir unseren Raum an der trittligasse16.ch für gemeinsame nachhaltige Fastenerfahrung.&lt;br&gt;mehr Infos: fasten-nachhaltig.ch&lt;br&gt;&lt;br&gt;https://www.facebook.com/events/961267060734681/</t>
  </si>
  <si>
    <t>https://www.google.com/calendar/event?eid=Xzc0cGo2YzlwNWtwM2dlOW42NG8zMmNhMGM1bzZpYmprZDVtbWFiamNmNCB6enplcm9jYWwuenVyaWNoc2VsMUBt&amp;ctz=Europe/Zurich</t>
  </si>
  <si>
    <t>Schweiz 2050 – ist die Schweiz zukunftsfähig?</t>
  </si>
  <si>
    <t>NZZ Neue Zürcher Zeitung</t>
  </si>
  <si>
    <t>Get invites for events in your city.&lt;br&gt;Follow at:&lt;br&gt;https://www.startupeventslist.com/z/subscribe.html&lt;br&gt;&lt;br&gt;Ein Erfolgsgarant der Schweiz war seit jeher ihre hohe Innovationskraft. Trotzdem hat sie in den letzten Jahren an Standortattraktivität verloren. Gleichzeitig werden durch die fortschreitende Digitalisierung ganze Branchen umgewälzt.&lt;br&gt;&lt;br&gt;Ist der Standort Schweiz ausreichend gerüstet für die digitalen Herausforderungen der Zukunft? Was sind die Faktoren, welche die Attraktivität und Innovationsfähigkeit der Schweiz für die Zukunft sicherstellen? Werden in der Politik und Wirtschaft die richtigen Weichen gestellt?&lt;br&gt;&lt;br&gt;Moderation:&lt;br&gt;- Michael Schoenenberger, Leiter Inlandredaktion «Neue Zürcher Zeitung»&lt;br&gt;&lt;br&gt;Referenten:&lt;br&gt;- Sunnie Groeneveld (Jungunternehmerin, Verwaltungsrätin &amp; Autorin)&lt;br&gt;- Tobias Straumann (Wirtschaftshistoriker &amp; Titularprofessor an der Universität Zürich)&lt;br&gt;- Thomas D. Meyer (Senior Country Managing Director Accenture Schweiz)&lt;br&gt;- Andreas Krafft (Vorstand swissfuture &amp; Associate Researcher an der Universität St. Gallen)&lt;br&gt;&lt;br&gt;Preis: 40.- Franken (für NZZ-Abonnenten: 30.- Franken)&lt;br&gt;&lt;br&gt;Ort: NZZ-Foyer, Falkenstrasse 11, 8008 Zürich&lt;br&gt;&lt;br&gt;Mehr Information und Ticket-Bestellung: shop.nzz.ch/veranstaltungen/nzz-zukunftsdebatte/8077/schweiz-2050-ist-die-schweiz-zukunftsfaehig&lt;br&gt;&lt;br&gt;https://www.facebook.com/events/303108950381319/</t>
  </si>
  <si>
    <t>https://www.google.com/calendar/event?eid=Xzc0cGo2YzlwNWtwM2dlOW42NG8zMmNpMGM1bzZpYmprZDVtbWFiamNmNCB6enplcm9jYWwuenVyaWNoc2VsMUBt&amp;ctz=Europe/Zurich</t>
  </si>
  <si>
    <t>Synology Workshop Zürich 2</t>
  </si>
  <si>
    <t>Get invites for events in your city.&lt;br&gt;Follow at:&lt;br&gt;https://www.startupeventslist.com/z/subscribe.html&lt;br&gt;&lt;br&gt;JETZT ANMELDEN: https://event.synology.com/de-de/workshop_2019_europe/Zurich_2 &lt;br&gt;&lt;br&gt;Synology Global Workshops&lt;br&gt;&lt;br&gt;Unsere Workshops finden 2019 im deutschsprachigen Raum in 12 Städten und an 16 Veranstaltungstagen statt. Sie richten sich an Händler und Distributoren von Synology Produkten sowie an Business-Anwender. &lt;br&gt;&lt;br&gt;Nutzen Sie Ihre Möglichkeit technisches Tiefenwissen zu Synology Hard- und Software zu erhalten. Darüber hinaus haben Sie die Gelegenheit sich direkt mit unseren Experten auszutauschen und Ihre Fragen zu stellen. Außerdem erwarten Sie als Teilnehmer exklusive Angebote unserer Produkte. &lt;br&gt;&lt;br&gt;Das Teilnehmerkontingent ist begrenzt!&lt;br&gt;&lt;br&gt;https://www.facebook.com/events/2220468961614752/</t>
  </si>
  <si>
    <t>https://www.google.com/calendar/event?eid=Xzc0cGo2YzlwNWtwM2dlOW42NG8zMmNxMGM1bzZpYmprZDVtbWFiamNmNCB6enplcm9jYWwuenVyaWNoc2VsMUBt&amp;ctz=Europe/Zurich</t>
  </si>
  <si>
    <t>MAMAGORA KLUB - April Meetup</t>
  </si>
  <si>
    <t>Get invites for events in your city.&lt;br&gt;Follow at:&lt;br&gt;https://www.startupeventslist.com/z/subscribe.html&lt;br&gt;&lt;br&gt;Let’s meet up!&lt;br&gt;&lt;br&gt;Establishing a real and active community requires personal meetings too! That’s why MAMAGORA is now inviting you to join our meetup.&lt;br&gt;&lt;br&gt;This is your chance to meet fellow members, expand your network, get more information about MAMAGORA, and have a discussion over a coffee or a breakfast.&lt;br&gt;&lt;br&gt;Come along also if you are not a member yet but you might want to be or you would like to know more about us.&lt;br&gt;&lt;br&gt;Bring your laptop so we can navigate you through our platform and show you how to use it efficiently. If you can't bring one, you can use ours.&lt;br&gt;&lt;br&gt;We hope to see a lot of you – and please let us know if you’re coming at http://meetu.ps/e/GxN9K/DQfbf/f&lt;br&gt;&lt;br&gt;https://www.facebook.com/events/2164767647167707/</t>
  </si>
  <si>
    <t>https://www.google.com/calendar/event?eid=Xzc0cGo2YzlwNWtwM2dlOW42NG8zMmQyMGM1bzZpYmprZDVtbWFiamNmNCB6enplcm9jYWwuenVyaWNoc2VsMUBt&amp;ctz=Europe/Zurich</t>
  </si>
  <si>
    <t>Infoabend HF-Informatik 2019</t>
  </si>
  <si>
    <t>TBZ Höhere Fachschule</t>
  </si>
  <si>
    <t>Get invites for events in your city.&lt;br&gt;Follow at:&lt;br&gt;https://www.startupeventslist.com/z/subscribe.html&lt;br&gt;&lt;br&gt;An dieser Informationsveranstaltung werden Sie durch den Leiter der TBZ Höheren Fachschule im Detail über den HF-Lehrgang Informatik, IT Services Engineer HF informiert. Wir freuen uns auf Ihren Besuch!&lt;br&gt;&lt;br&gt;Anmeldung auf https://tbz.ch/?p=4287  &lt;br&gt;ebenso  telefonisch oder per Email an:&lt;br&gt;&lt;br&gt;Technische Berufsschule Zürich&lt;br&gt;Höhere Fachschule&lt;br&gt;Telefon: +41 44 446 95 11&lt;br&gt;admin.hf@tbz.zh.ch&lt;br&gt;&lt;br&gt;https://www.facebook.com/events/2175967269323111/?event_time_id=2175967285989776</t>
  </si>
  <si>
    <t>https://www.google.com/calendar/event?eid=Xzc0cGo2YzlwNWtwM2dlOW42NG8zMmRhMGM1bzZpYmprZDVtbWFiamNmNCB6enplcm9jYWwuenVyaWNoc2VsMUBt&amp;ctz=Europe/Zurich</t>
  </si>
  <si>
    <t>Workshop: Improving Leadership</t>
  </si>
  <si>
    <t>Academy of Leadership Sciences Switzerland</t>
  </si>
  <si>
    <t>Get invites for events in your city.&lt;br&gt;Follow at:&lt;br&gt;https://www.startupeventslist.com/z/subscribe.html&lt;br&gt;&lt;br&gt;&lt;br&gt;WITH:  MR. HETEM RAMADANI, CEO, OUTSTANDIG SUCCSESSFULL BUSINESSMAN, FOUNDER OF SALBATRING IN LJUBLJANA&lt;br&gt;&lt;br&gt;MRS. MIRELA SULA, MSc. CEO, FOUNDER OF GLOBAL WOMAN- MAGAZINE AND CLUB IN LONDON &lt;br&gt;&lt;br&gt;PROF. DR. FADIL ÇITAKU, PHD, CEO, RESEARCHER OF LEADERSHIP AND FOUNDER OF ALSS IN ZURICH&lt;br&gt;&lt;br&gt;https://www.facebook.com/events/819994701680174/</t>
  </si>
  <si>
    <t>https://www.google.com/calendar/event?eid=Xzc0cGo2YzlwNWtwM2dlOW42NG8zMmRxMGM1bzZpYmprZDVtbWFiamNmNCB6enplcm9jYWwuenVyaWNoc2VsMUBt&amp;ctz=Europe/Zurich</t>
  </si>
  <si>
    <t>IoT Hackathon</t>
  </si>
  <si>
    <t>HXE</t>
  </si>
  <si>
    <t>Get invites for events in your city.&lt;br&gt;Follow at:&lt;br&gt;https://www.startupeventslist.com/z/subscribe.html&lt;br&gt;&lt;br&gt;The application for our Local Round of the EESTEC Technology Challenge is opened!&lt;br&gt;&lt;br&gt;What is the challenge about? &lt;br&gt;It's a hackathon about Internet of Things which will take place in 20 cities across Europe and Turkey. The winning team of each City's Local Round has the chance to go to Munich in May and show their skills in the finals.  &lt;br&gt;&lt;br&gt;For more information visit https://eestechchallenge.eestec.net/&lt;br&gt;&lt;br&gt;Sounds interesting? Teams of 3 people are limited to 10 in total. So what are you waiting for?!&lt;br&gt;&lt;br&gt;Apply before Sunday, 31st March here: https://eestechchallenge.eestec.net/#/cities/zurich &lt;br&gt;&lt;br&gt;https://www.facebook.com/events/1507962356006600/</t>
  </si>
  <si>
    <t>https://www.google.com/calendar/event?eid=Xzc0cGo2YzlwNWtwM2dlOW42NG8zMmUyMGM1bzZpYmprZDVtbWFiamNmNCB6enplcm9jYWwuenVyaWNoc2VsMUBt&amp;ctz=Europe/Zurich</t>
  </si>
  <si>
    <t>Sustainable investing in Switzerland</t>
  </si>
  <si>
    <t>Get invites for events in your city.&lt;br&gt;Follow at:&lt;br&gt;https://www.startupeventslist.com/z/subscribe.html&lt;br&gt;&lt;br&gt;How can investors fight climate change and support sustainable initiatives? Finimize is bringing 3 perspectives (corporate, academic and fintech/start-up) together to discuss how their organisations are supporting their clients and communities to invest sustainably. &lt;br&gt;&lt;br&gt;https://www.facebook.com/events/2317532591850704/</t>
  </si>
  <si>
    <t>https://www.google.com/calendar/event?eid=Xzc0cGo2YzlwNWtwM2dlOW42NG8zMmVhMGM1bzZpYmprZDVtbWFiamNmNCB6enplcm9jYWwuenVyaWNoc2VsMUBt&amp;ctz=Europe/Zurich</t>
  </si>
  <si>
    <t>Marketing- &amp; PR-Lehrgänge: Infoabend Zürich</t>
  </si>
  <si>
    <t>Brasserie Lipp Zurich</t>
  </si>
  <si>
    <t>Get invites for events in your city.&lt;br&gt;Follow at:&lt;br&gt;https://www.startupeventslist.com/z/subscribe.html&lt;br&gt;&lt;br&gt;Besuchen Sie uns am Infoabend in der Brasserie Lipp in Zürich. Gerne informieren wir Sie über unsere vielseitigen, kompakten und  berufsbegleitenden Marketing- &amp; PR-Lehrgänge. &lt;br&gt;&lt;br&gt;Wir freuen uns auf Sie! Eine Anmeldung ist erwünscht. &lt;br&gt;&lt;br&gt;&lt;br&gt;https://www.facebook.com/events/402895337211381/</t>
  </si>
  <si>
    <t>https://www.google.com/calendar/event?eid=Xzc0cGo2YzlwNWtwM2dlOW42NG8zNGMyMGM1bzZpYmprZDVtbWFiamNmNCB6enplcm9jYWwuenVyaWNoc2VsMUBt&amp;ctz=Europe/Zurich</t>
  </si>
  <si>
    <t>Founder Hotseat: Pitch Your Idea to Startup Experts</t>
  </si>
  <si>
    <t>DasProvisorium</t>
  </si>
  <si>
    <t>Get invites for events in your city.&lt;br&gt;Follow at:&lt;br&gt;https://www.startupeventslist.com/z/subscribe.html&lt;br&gt;&lt;br&gt;Do you have a startup, or a strong idea for a startup? Could you use blunt, honest feedback on your ideas from experienced entrepreneurs? Then join us for the Founder Hotseat event, from the Founder Institute. During this event, members of the audience will pitch their ideas to a panel of experts, who will then rate each pitch on a score of 1-5 (no 3's allowed!), and provide helpful feedback. Even if you don't want to pitch, you are invited to register, hear startup ideas, and watch how the experts analyze and critique new businesses.&lt;br&gt;&lt;br&gt;https://www.facebook.com/events/828024110895716/</t>
  </si>
  <si>
    <t>https://www.google.com/calendar/event?eid=Xzc0cGo2YzlwNWtwM2dlOW42NG8zNGNhMGM1bzZpYmprZDVtbWFiamNmNCB6enplcm9jYWwuenVyaWNoc2VsMUBt&amp;ctz=Europe/Zurich</t>
  </si>
  <si>
    <t>Future of Wellbeing panel at Criterion Festival</t>
  </si>
  <si>
    <t>Get invites for events in your city.&lt;br&gt;Follow at:&lt;br&gt;https://www.startupeventslist.com/z/subscribe.html&lt;br&gt;&lt;br&gt;The modern age creates at the same time more challenging living conditions but also offers more tools than ever that allow humans to evolve their consciousness and physical human potential. We speak with experts representing different schools of thoughts.&lt;br&gt;&lt;br&gt;https://criterion.ch/inspiring-conversations-by-zurichretreat_sonntag&lt;br&gt;&lt;br&gt;Our inspiring speakers:&lt;br&gt;&lt;br&gt;Melanie Alexander: http://www.melaniealexander.ch&lt;br&gt;Jorge Cendales: https://humanspirit.company&lt;br&gt;Ryan Farrelly: http://jumpstart-your-health.com&lt;br&gt;Mark Vandenijnde: http://www.beingatfullpotential.com&lt;br&gt;&lt;br&gt;https://www.facebook.com/events/360079361515566/</t>
  </si>
  <si>
    <t>https://www.google.com/calendar/event?eid=Xzc0cGo2YzlwNWtwM2dlOW42NG8zNGNpMGM1bzZpYmprZDVtbWFiamNmNCB6enplcm9jYWwuenVyaWNoc2VsMUBt&amp;ctz=Europe/Zurich</t>
  </si>
  <si>
    <t>The Civic Technology Day-Four debates about the politics of tech</t>
  </si>
  <si>
    <t>Get invites for events in your city.&lt;br&gt;Follow at:&lt;br&gt;https://www.startupeventslist.com/z/subscribe.html&lt;br&gt;&lt;br&gt;Technologie scheint weder gut, schlecht noch neutral zu sein. Trotzdem neigen wir dazu, «das Internet» für alles verantwortlich zu machen, was in unseren Demokratien schiefläuft. Im Internet zeigt sich der politische Nachhall unserer Technologien auf ziemlich zwiespältige Art und Weise: Einerseits fürchten wir uns panisch vor einem Kollaps unserer Demokratie und der fortschreitenden Idiotisierung der Menschheit. Andererseits gehen wir oftmals davon aus, dass Algorithmen ethisch neutral sind und uns als aufklärerische Kraft einer fortschrittlichen Zukunft näherbringen. Bloss: Wir scheinen uns nicht mehr ganz sicher zu sein, ob das tatsächlich die Zukunft ist, die wir wollen.&lt;br&gt;&lt;br&gt;Wir bringen einen ganzen Tag lang Menschen aus der Forschung, Politik und dem Berufsleben zusammen und fragen: Ist Technologie politisch neutral? Inwiefern können Technologien politisches Empowerment bedeuten? Und welche Rolle spielen grosse Tech-Konzerne?&lt;br&gt;&lt;br&gt;Idee und Konzept: Pau Todó (Creative Director bei Jam’on digital) und Dr. Felix Stalder (Medienwissenschaftler ZHdK)&lt;br&gt;&lt;br&gt;https://www.facebook.com/events/2271488013173020/</t>
  </si>
  <si>
    <t>https://www.google.com/calendar/event?eid=Xzc0cGo2YzlwNWtwM2dlOW42NG8zNGNxMGM1bzZpYmprZDVtbWFiamNmNCB6enplcm9jYWwuenVyaWNoc2VsMUBt&amp;ctz=Europe/Zurich</t>
  </si>
  <si>
    <t>Fortbildung Rosenberg «Wie digitalisiere ich meine Praxis?»</t>
  </si>
  <si>
    <t>Au Premier</t>
  </si>
  <si>
    <t>Get invites for events in your city.&lt;br&gt;Follow at:&lt;br&gt;https://www.startupeventslist.com/z/subscribe.html&lt;br&gt;&lt;br&gt;Inhalt des Workshops&lt;br&gt;• Welche Voraussetzungen bestehen betreffend PC/Technik?&lt;br&gt;• Praktisches Vorgehen: Alles auf einmal oder stufenweises Vorgehen?&lt;br&gt;• Wie funktioniert die Datensicherung?&lt;br&gt;• Kosten der Digitalisierung&lt;br&gt;• Verknüpfung RX/DVT/KG&lt;br&gt;• Häufigste Probleme&lt;br&gt;• Einbindung der Fotografie&lt;br&gt;• Bestell- und Lagersysteme&lt;br&gt;• Gipsmodelle: Scannen? Digitale Herstellung?&lt;br&gt;• Datentransfer zwischen verschiedenen Systemen&lt;br&gt;• etc.&lt;br&gt;&lt;br&gt;Die Digitalisierung trifft jeden!&lt;br&gt;&lt;br&gt;Mit unglaublicher Geschwindigkeit finden neue Technologien und Dienstleistungen Einzug - auch in der Zahnmedizin. Doch Digitalisierung bedeutet nicht, dass man ein Unternehmen «einfach nur» mit den neusten digitalen Technologien ausstattet. Es geht um viel mehr. Wir als ZahnärztInnen und unsere MitarbeiterInnen müssen bereit sein, sich auf einen umfassenden Veränderungsprozess einzulassen.&lt;br&gt;&lt;br&gt;&lt;br&gt;• Welche Herausforderungen stellen sich?&lt;br&gt;• Wo soll ich mit meiner Praxis adaptieren?&lt;br&gt;• Wie soll ich vorgehen?&lt;br&gt;&lt;br&gt;https://www.facebook.com/events/217538599138106/</t>
  </si>
  <si>
    <t>https://www.google.com/calendar/event?eid=Xzc0cGo2YzlwNWtwM2dlOW42NG8zNGQyMGM1bzZpYmprZDVtbWFiamNmNCB6enplcm9jYWwuenVyaWNoc2VsMUBt&amp;ctz=Europe/Zurich</t>
  </si>
  <si>
    <t>Infoveranstaltung eidg. dipl. Marketing-/Verkaufsleiter(in)</t>
  </si>
  <si>
    <t>MBSZ @ Marketing &amp; Business School Zürich</t>
  </si>
  <si>
    <t>Get invites for events in your city.&lt;br&gt;Follow at:&lt;br&gt;https://www.startupeventslist.com/z/subscribe.html&lt;br&gt;&lt;br&gt;Die Ausbildung zum eidg. dipl. Marketing- oder Verkaufsleiter bzw. zur Marketing- oder Verkaufsleiterin ist konsequent auf die Bedürfnisse und Erwartungen der Arbeitswelt ausgerichtet. Eidg. dipl. Marketing-/Verkaufsleiter(innen) sind leistungsstarke Spitzenkräfte, die qualifiziert sind für komplexe Aufgaben. Wir bieten diese Ausbildung in Zürich und Bern an.&lt;br&gt;&lt;br&gt;Besuchen Sie unverbindlich und kostenlos unsere Informationsveranstaltung, um uns persönliche kennenzulernen und weitere Infos über diese interessante Ausbildung zu erfahren.&lt;br&gt;&lt;br&gt;https://www.facebook.com/events/340686589818188/?event_time_id=340686623151518</t>
  </si>
  <si>
    <t>https://www.google.com/calendar/event?eid=Xzc0cGo2YzlwNWtwM2dlOW42NG8zNGRhMGM1bzZpYmprZDVtbWFiamNmNCB6enplcm9jYWwuenVyaWNoc2VsMUBt&amp;ctz=Europe/Zurich</t>
  </si>
  <si>
    <t>The Creative Self – Build your personal brand | Zürich</t>
  </si>
  <si>
    <t>EMA House Hotel Suites and Serviced Apartments</t>
  </si>
  <si>
    <t>Get invites for events in your city.&lt;br&gt;Follow at:&lt;br&gt;https://www.startupeventslist.com/z/subscribe.html&lt;br&gt;&lt;br&gt;Advance your career and improve your life with a well defined personal brand. Back in Zurich, our flagship programme links self-development to self-marketing.&lt;br&gt;&lt;br&gt;An exclusive workshop that shows you how to create your personal brand to live life on your own terms. It is not about selling yourself, but about attracting the opportunities and connections that will benefit you and your life.&lt;br&gt;&lt;br&gt;&lt;br&gt;“Today Self-branding is important. Youri’s workshop showed me that I have to dig deeper to find the essence of my personal brand. A very inspiring seminar with many aha-moments!”&lt;br&gt;Diana Engetschwiler&lt;br&gt;Senior Project Manager digitalswitzerland&lt;br&gt;&lt;br&gt;&lt;br&gt;“Energizing workshop that provided me with a structure and a strategy to answer some of the most important questions of my life!”&lt;br&gt;Augustin Solioz&lt;br&gt;Project Manager Lift Conference&lt;br&gt;&lt;br&gt;&lt;br&gt;Why does your personal brand matter?&lt;br&gt;&lt;br&gt;When someone googles your name, what do they find? What do people say about you when you are not in the room? What do you talk about when meeting colleagues or business partners? What differentiates your profile from that of your peers? Building one’s personal brand is becoming a source of competitiveness in a transparent and interconnected world. Decrease in job security and the rise of job-hopping and entrepreneurship force people to rely on themselves more than on their employers to build their professional reputation, hence personal. Bloggers, artists and political figures have long recognized the value and the benefits of branding themselves to reach their goals. We think that personal branding should not be centred around the idea of “selling yourself”. Instead, a personal brand should help you attract the opportunities that correspond to your profile and interests.&lt;br&gt;&lt;br&gt;&lt;br&gt;Workshop content and benefits&lt;br&gt;&lt;br&gt;Is your goal to get a job that makes you happy? Attract investors or business partners? Or bring together different facets of your profile? In any case, a defined personal branding will give you a real edge. You will become clear on your life goals and priorities and will learn how to position yourself accordingly. During this interactive workshop, you will learn what a personal brand is, how to build yours, and how to communicate it.&lt;br&gt;&lt;br&gt;&lt;br&gt;Whom is it for?&lt;br&gt;&lt;br&gt;- Company directors&lt;br&gt;- Marketing and Communication Directors&lt;br&gt;- Head of Business Unit&lt;br&gt;- Entrepreneurs&lt;br&gt;&lt;br&gt;&lt;br&gt;Workshop Highlights&lt;br&gt;&lt;br&gt;Understand how personal branding can help you build your career and/or business and live a meaningful life&lt;br&gt;Make the difference between your brand and your job title&lt;br&gt;Develop your personal vision, the cornerstone of a personal brand&lt;br&gt;Conduct a self-audit to identify your “personal assets”&lt;br&gt;Define a personal positioning that is authentic, unique and relevant&lt;br&gt;Understand how to use networks, content creation and social proof to build your personal brand&lt;br&gt;&lt;br&gt;&lt;br&gt;Workshop facilitator&lt;br&gt;&lt;br&gt;Youri Sawerschel is the Founder of Creative Supply GmbH. Youri is a branding expert convinced of the power of creativity to transform business, organisations and people. With a background in design and management, he bridges the gap between the creative and the business world. He has worked on projects in nearly 20 countries for companies such as Kempinski Hotels, EPFL and UBS. Youri is also a visiting professor at ESSEC Business School in Paris, Geneva School of Business and Geneva Art and Design School.&lt;br&gt;&lt;br&gt;https://www.facebook.com/events/297801934225058/</t>
  </si>
  <si>
    <t>https://www.google.com/calendar/event?eid=Xzc0cGo2YzlwNWtwM2dlOW42NG8zNGRxMGM1bzZpYmprZDVtbWFiamNmNCB6enplcm9jYWwuenVyaWNoc2VsMUBt&amp;ctz=Europe/Zurich</t>
  </si>
  <si>
    <t>Zurich Elasticsearch Official Event</t>
  </si>
  <si>
    <t>Hallenstadion Zürich</t>
  </si>
  <si>
    <t>Get invites for events in your city.&lt;br&gt;Follow at:&lt;br&gt;https://www.startupeventslist.com/z/subscribe.html&lt;br&gt;&lt;br&gt;Elastic{ON} Tour is coming to Zurich on April 12. Instead of hosting a global three-day user conference in 2019, we’re bringing Elastic{ON} Tour directly to users in 30+ cities around the world. &lt;br&gt;&lt;br&gt;This one-day event happening in Zurich is where you can learn from global Elastic experts and local community members to accelerate your current projects, share your insights, and provide roadmap feedback. Registration also includes a voucher for one on-demand training course (valued at $200).&lt;br&gt;&lt;br&gt;Learn more and see the full agenda for this one-day event, including:&lt;br&gt;&lt;br&gt;- In-depth Elasticsearch, Kibana, Beats, and Logstash product roadmap sessions&lt;br&gt;- Technical deep dives on security analytics, machine learning, and APM&lt;br&gt;- Expert advice on architecture, monitoring, and more at the Ask Me Anything booth&lt;br&gt;- Local use case presentations&lt;br&gt;- Live demo stations where you can see new features like Canvas and Elasticsearch SQL in action&lt;br&gt;&lt;br&gt;Learn More: https://go.es.io/2SsaMTD&lt;br&gt;&lt;br&gt;https://www.facebook.com/events/2223985654490756/</t>
  </si>
  <si>
    <t>https://www.google.com/calendar/event?eid=Xzc0cGo2YzlwNWtwM2dlOW42NG8zNGUyMGM1bzZpYmprZDVtbWFiamNmNCB6enplcm9jYWwuenVyaWNoc2VsMUBt&amp;ctz=Europe/Zurich</t>
  </si>
  <si>
    <t>Crush your Coding and Lean-In Circle with Facebook</t>
  </si>
  <si>
    <t>CSNOW @ Network of Women in Computer Science</t>
  </si>
  <si>
    <t>Get invites for events in your city.&lt;br&gt;Follow at:&lt;br&gt;https://www.startupeventslist.com/z/subscribe.html&lt;br&gt;&lt;br&gt;In a first part, Facebook will demonstrate how a coding interview usually proceeds.&lt;br&gt;They will solve a task with everyone. Thus, no matter if you feel like actively participating or just observing and learning, you should join!&lt;br&gt;&lt;br&gt;In the second part, they will demonstrate what a lean-in circle is. In these discussion rounds, all kinds of topics can be discussed but we will start with the subject how to empower women.&lt;br&gt;&lt;br&gt;When:             April 10th 2019, 5.30-7.30PM&lt;br&gt;Where:           CAB H 52&lt;br&gt;Registration: https://csnowleanin.splashthat.com/&lt;br&gt;&lt;br&gt;&lt;br&gt;https://www.facebook.com/events/392108228294501/</t>
  </si>
  <si>
    <t>https://www.google.com/calendar/event?eid=Xzc0cGo2YzlwNWtwM2dlOW42NG8zNGVhMGM1bzZpYmprZDVtbWFiamNmNCB6enplcm9jYWwuenVyaWNoc2VsMUBt&amp;ctz=Europe/Zurich</t>
  </si>
  <si>
    <t>Businesswanderung April 2019</t>
  </si>
  <si>
    <t>Tessin</t>
  </si>
  <si>
    <t>Get invites for events in your city.&lt;br&gt;Follow at:&lt;br&gt;https://www.startupeventslist.com/z/subscribe.html&lt;br&gt;&lt;br&gt;'Frühlingserwachen im Tessin'&lt;br&gt;&lt;br&gt;Endlich ist es soweit!&lt;br&gt;Mach Dich gemeinsam mit anderen Businessfrauen auf und erlebe die erste Businesswanderung im 2019. Sie führt Dich ein Wochenende ins Tessin. Du erlebst die Zeiten von Ritter und Burgen und machst eine Wanderung zu den drei Castelli Montebello, Sasso Corbaro und Castelgrande in Bellinzona, welche zum UNESCO Welterbe gehören und überschreitest am Tag darauf eine spektakuläre Hängebrücke. Die beiden Wanderungen sind leicht, erfordern aber trotzdem etwas Trittsicherheit und Ausdauer für ca. 4-5 Stunden. Es sind keine Leistungswanderungen. Achtsamkeit, Entschleunigung und Gemütlichkeit stehen im Vordergrund, ganz im Sinne des gemeinsamen Erlebens und Entspannend. Während der Wanderungen wirst Du Deinen Businessalltag hinter Dir lassen und die wunderbare Auszeit geniessen, damit Du danach voller Kraft wieder zurückkehren kannst. Also, melde Dich an und gönn DIR eine Auszeit.&lt;br&gt;&lt;br&gt;Leitung: &lt;br&gt;Carmen Disch, Coach &amp; Trainerin für berufliche Auszeiten&lt;br&gt;&lt;br&gt;Teilnehmer: &lt;br&gt;Businessfrauen, die sich eine Auszeit gönnen&lt;br&gt;&lt;br&gt;Anmeldung: &lt;br&gt;schriftlich via coaching@carmendisch.ch bis spätestens 22.3.2019&lt;br&gt;&lt;br&gt;Kosten: CHF 160.- pro Person&lt;br&gt;&lt;br&gt;Nicht inbegriffen:&lt;br&gt;An-und Rückreise, Uebernachtungskosten, Essen, Getränke, Versicherung, allfällige OEV-Tickets, Apéros etc. &lt;br&gt;&lt;br&gt;&lt;br&gt;&lt;br&gt;https://www.facebook.com/events/1266170983535103/</t>
  </si>
  <si>
    <t>https://www.google.com/calendar/event?eid=Xzc0cGo2YzlwNWtwM2dlOW42NG8zNmNhMGM1bzZpYmprZDVtbWFiamNmNCB6enplcm9jYWwuenVyaWNoc2VsMUBt&amp;ctz=Europe/Zurich</t>
  </si>
  <si>
    <t>Infoveranstaltung Weiterbildungen: Texten, Lektorieren, SVEB</t>
  </si>
  <si>
    <t>SAL Zürich Höhere Fachschule für Sprachberufe</t>
  </si>
  <si>
    <t>Get invites for events in your city.&lt;br&gt;Follow at:&lt;br&gt;https://www.startupeventslist.com/z/subscribe.html&lt;br&gt;&lt;br&gt;-TEXTEN FÜR UNTERNEHMEN UND ORGANISATIONEN&lt;br&gt;Unternehmen und Organisationen jeder Art (Verwaltungen, Institutionen, Verbände und Vereine, Parteien, NGOs etc.) publizieren täglich eine Fülle von Texten (online oder in gedruckter Form), mit denen sie ihre externen oder internen Zielgruppen effektiv und effizient erreichen wollen.&lt;br&gt;&lt;br&gt;-LEKTORIEREN&lt;br&gt;Der Lehrgang Lektorieren ist das schweizweit erste Ausbildungsangebot, das einen praxisnahen, breit angelegten und vertieften Einstieg in das Tätigkeitsfeld des Lektorierens und Redigierens ermöglicht. &lt;br&gt;&lt;br&gt;-SVEB-ZERTIFIKAT&lt;br&gt;Die SAL bietet erwachsenenbildnerische Qualifikationen auf verschiedenen Stufen an:&lt;br&gt;Stufe 1: SVEB-Zertifikat (Kursleiter/in)&lt;br&gt;Stufe 2: Ausbilder/in mit eidgenössischem Fachausweis&lt;br&gt;Mehr Informationen erhalten Sie im Sekretariat unter 044 361 75 55 oder auf unserer Website https://www.sal.ch/weiterbildung/&lt;br&gt;&lt;br&gt;https://www.facebook.com/events/330440804239205/?event_time_id=330440810905871</t>
  </si>
  <si>
    <t>https://www.google.com/calendar/event?eid=Xzc0cGo2YzlwNWtwM2dlOW42NG8zNmNpMGM1bzZpYmprZDVtbWFiamNmNCB6enplcm9jYWwuenVyaWNoc2VsMUBt&amp;ctz=Europe/Zurich</t>
  </si>
  <si>
    <t>Life Sciences Consulting Apéro</t>
  </si>
  <si>
    <t>Get invites for events in your city.&lt;br&gt;Follow at:&lt;br&gt;https://www.startupeventslist.com/z/subscribe.html&lt;br&gt;&lt;br&gt;Have you ever considered a career in consulting? Do you wonder how you can apply your skills to solve real business problems? Find out what’s behind the job ads and learn what it’s like to work at Deloitte from our Consultants with life science PhDs. &lt;br&gt;&lt;br&gt;Sign up for the apéro now until 28 March 2019 at deloi.tt/lifescience. All students from a background in life sciences or a related field from graduate through to post-doc are welcome to join us at the event.&lt;br&gt;&lt;br&gt;https://www.facebook.com/events/379021609319668/</t>
  </si>
  <si>
    <t>https://www.google.com/calendar/event?eid=Xzc0cGo2YzlwNWtwM2dlOW42NG8zNmQyMGM1bzZpYmprZDVtbWFiamNmNCB6enplcm9jYWwuenVyaWNoc2VsMUBt&amp;ctz=Europe/Zurich</t>
  </si>
  <si>
    <t>March nanoTalks: Public Trust&amp;Transcranial Magnetic Stimulation</t>
  </si>
  <si>
    <t>University of Zurich, Rämistrasse 71, 8006 Zürich Room: KOL-E-18</t>
  </si>
  <si>
    <t>Get invites for events in your city.&lt;br&gt;Follow at:&lt;br&gt;https://www.startupeventslist.com/z/subscribe.html&lt;br&gt;&lt;br&gt;Talk 1: What is public trust?&lt;br&gt;&lt;br&gt;Presented by Felix Gille, Postdoc at Chair of Bioethics, Health Ethics and Policy Lab, Department of Health Sciences and Technology, ETH Zürich&lt;br&gt;&lt;br&gt;The rise of trust as a topic in public debate about governments, private industries or the state sector, suggests a public need to address problems of trust. Despite the increasing prominence of the concept of trust in public discourse as well as an increase of research on public trust, there exists little common understanding of what public trust is. By using the example of public trust in the English healthcare system, this talk will discuss what constitutes public trusts as well as how governments can increase levels of public trust.&lt;br&gt;&lt;br&gt;Talk 2:  Using magnets to observe brain activity&lt;br&gt;&lt;br&gt;Presented by Andreea Loredana Cretu, PhD candidate at the ETH Zurich, Department of Health Sciences and Technology in the Neural Control of Movement Lab led by Prof. Nicole Wenderoth&lt;br&gt;&lt;br&gt;«If I were to tell you that I can stimulate your brain by placing a magnet close to it, you would probably think that I am kidding. But the fact is that Transcranial Magnetic Stimulation (TMS) has been used in research and medicine for over 35 years and its benefits are manifold». This talk will describe the basics of transcranial magnetic stimulation and will focus on specific cases where this technique is used to quantify changes in the human motor system.&lt;br&gt;&lt;br&gt;nanoTalks are supported by UZH Alumni.&lt;br&gt;&lt;br&gt;https://www.facebook.com/events/2320185661365067/</t>
  </si>
  <si>
    <t>https://www.google.com/calendar/event?eid=Xzc0cGo2YzlwNWtwM2dlOW42NG8zNmRhMGM1bzZpYmprZDVtbWFiamNmNCB6enplcm9jYWwuenVyaWNoc2VsMUBt&amp;ctz=Europe/Zurich</t>
  </si>
  <si>
    <t>QS Connect MBA Zürich - MBA Event</t>
  </si>
  <si>
    <t>Get invites for events in your city.&lt;br&gt;Follow at:&lt;br&gt;https://www.startupeventslist.com/z/subscribe.html&lt;br&gt;&lt;br&gt;Alle Infos zum Managementstudium MBA und Executive MBA bietet Ihnen der Event QS Connect MBA in Zurich – Jetzt kostenlos anmelden http://bit.ly/CMBA_Zurich_2019 &lt;br&gt;&lt;br&gt;In direkten Gesprächen mit den Business Schools erfahren Sie mehr zu den verschiedenen MBA-Programmen, der Zulassung und Bewerbung sowie zum ROI und Ihren Karrieremöglichkeiten. Neben persönlichen Einzelgesprächen können Sie zudem am Workshop zur MBA-Bewerbung und Studienwahl teilnehmen. Im offenen Forum können Sie alle Business Schools näher kennenlernen. &lt;br&gt;&lt;br&gt;Teilnehmende Business Schools:&lt;br&gt;IMD, HS St. Gallen, Rochester-Bern EMBA, SDA Bocconi, Kellogg-WHU, ESCP Europe, Strathclyde Business School, EPFL, IE Business School, SKEMA Business School, MIP Politecnico di Milano, Alliance Manchester u.v.m.&lt;br&gt;&lt;br&gt;Ihre Vorteile:&lt;br&gt;-	Zugang zu Stipendien im Wert von $7.0 Mio.&lt;br&gt;-	Beratung durch MBA-Experten&lt;br&gt;-	30min. Einzelgespräche mit top Business Schools&lt;br&gt;-	Workshop zur MBA Bewerbung&lt;br&gt;-	GMAT Beratung&lt;br&gt;-	Networking Drinks und offenes Forum&lt;br&gt;-	Gratis MBA-Studienführer&lt;br&gt;&lt;br&gt;Eintritt frei – Jetzt Teilnahme sichern&lt;br&gt;http://bit.ly/CMBA_Zurich_2019 &lt;br&gt;&lt;br&gt;&lt;br&gt;https://www.facebook.com/events/545301622547629/</t>
  </si>
  <si>
    <t>https://www.google.com/calendar/event?eid=Xzc0cGo2YzlwNWtwM2dlOW42NG8zNmRpMGM1bzZpYmprZDVtbWFiamNmNCB6enplcm9jYWwuenVyaWNoc2VsMUBt&amp;ctz=Europe/Zurich</t>
  </si>
  <si>
    <t>Facebook-Marketing für Unternehmen</t>
  </si>
  <si>
    <t>Walter lernt</t>
  </si>
  <si>
    <t>Get invites for events in your city.&lt;br&gt;Follow at:&lt;br&gt;https://www.startupeventslist.com/z/subscribe.html&lt;br&gt;&lt;br&gt;Dieser Kurs richtet sich an Menschen mit Marketing-Aufgaben, die Facebook zeitsparend und trotzdem professionell und wirkungsvoll einsetzen wollen. &lt;br&gt;&lt;br&gt;**Garantierte Durchführung!**&lt;br&gt;&lt;br&gt;---&lt;br&gt;Lerne, Facebook wirksam für Dein Unternehmen einzusetzen&lt;br&gt;---&lt;br&gt;Der Kurs ist praxisnah und zugeschnitten auf die oft eingeschränkten Zeitressourcen im Unternehmen.&lt;br&gt;&lt;br&gt;Facebook bietet Unternehmen gute Werbemöglichkeiten. Aus allen Funktionen befassen wir uns in diesem Facebook-Kurs mit den Werkzeugen, die kleine Unternehmen und KMU nutzen können, um Resultate zu erzielen.&lt;br&gt;&lt;br&gt;Ich zeige in diesem Kurs Schritt für Schritt, wie Du mit Zielgruppen potentielle Kunden ansprichst.&lt;br&gt;&lt;br&gt;Wir schauen uns an, welche Inhalte sich am besten für Facebook eignen. Dabei erarbeiten wir konkrete Ideen für Deinen Facebook-Auftritt.&lt;br&gt;&lt;br&gt;---&lt;br&gt;Optional mit Support nach dem Kurs!&lt;br&gt;---&lt;br&gt;Oft entstehen Fragen in der Praxis. Irgendwas hat geändert oder man ist sich nicht mehr ganz sicher mit der Inhaltskonzeption. Wenn Du mehr Sicherheit in der Umsetzung willst, empfehle ich die Option 'Support' zu wählen. Du kannst innerhalb von 3 Monaten nach dem Kurs eine Support-Session buchen und Klarheit kriegen zu offenen Fragen.&lt;br&gt;&lt;br&gt;---&lt;br&gt;Aus dem Inhalt&lt;br&gt;---&lt;br&gt;* Die Facebook-Seite&lt;br&gt;* Die besten Inhalte für Facebook&lt;br&gt;* Zielgruppen erklärt und gezeigt&lt;br&gt;* Facebook-Anzeigen, Schritt für Schritt&lt;br&gt;* Auswertung der Wirkung&lt;br&gt;* Facebook mit wenig Zeit geschickt einsetzen&lt;br&gt;* Häufige Fehler und wie Du es besser tust!&lt;br&gt;* Zeit für Übungen und Fragen aus der Praxis&lt;br&gt;&lt;br&gt;---&lt;br&gt;Lernziel&lt;br&gt;---&lt;br&gt;Du hast stabile Facebook-Kenntnisse und realistisch umsetzbare Ideen für Deine Situation. Du kannst häufige Fehler vermeiden und weisst, welche Inhalte für Dein Unternehmen funktionieren.&lt;br&gt;&lt;br&gt;---&lt;br&gt;Voraussetzungen&lt;br&gt;---&lt;br&gt;* Computer-Anwenderkenntnisse&lt;br&gt;* Du hast bereits eine Facebook-Seite für Dein Unternehmen erstellt&lt;br&gt;&lt;br&gt;---&lt;br&gt;Kursleiter Sam Steiner&lt;br&gt;---&lt;br&gt;Sam Steiner hat hunderte von Menschen in Seminaren, an Fachhochschulen oder in Firmenkursen zum Thema “Facebook-Marketing” geschult und setzt diese Funktionen auch im eigenen Unternehmen sowie für Kunden ein.&lt;br&gt;&lt;br&gt;Sam arbeitet vorwiegend mit KMU, die oft eingeschränkte zeitliche und finanzielle Ressourcen haben. Genau da eignen sich die digitalen Kanäle gut.&lt;br&gt;&lt;br&gt;---&lt;br&gt;Hinweise zum Kurs&lt;br&gt;---&lt;br&gt;* Eigenen Computer mitbringen&lt;br&gt;* Du erhältst Videos zur Vorbereitung (Aufwand ca. 1 Stunde)&lt;br&gt;&lt;br&gt;---&lt;br&gt;Investition&lt;br&gt;---&lt;br&gt;CHF 590 / 650&lt;br&gt;&lt;br&gt;---&lt;br&gt;Video zum Kurs&lt;br&gt;---&lt;br&gt;https://vimeo.com/238369154&lt;br&gt;&lt;br&gt;https://www.facebook.com/events/2206105379631534/</t>
  </si>
  <si>
    <t>https://www.google.com/calendar/event?eid=Xzc0cGo2YzlwNWtwM2dlOW42NG8zNmRxMGM1bzZpYmprZDVtbWFiamNmNCB6enplcm9jYWwuenVyaWNoc2VsMUBt&amp;ctz=Europe/Zurich</t>
  </si>
  <si>
    <t>Wann geben die Schweizer Unis Gas?</t>
  </si>
  <si>
    <t>Get invites for events in your city.&lt;br&gt;Follow at:&lt;br&gt;https://www.startupeventslist.com/z/subscribe.html&lt;br&gt;&lt;br&gt;Die fünfte und letzte Abendveranstaltung im Rahmen der neuen Kulturpark-Veranstaltungsreihe «Neue Wirtschaftsmodelle für die Zukunft»:&lt;br&gt;&lt;br&gt;Die ökonomische Forschung und Lehre umgeht die Frage, wie die Wirtschaft auch nur mit geringem oder gar keinem Wachstum funktionieren kann. Wieso? Und wie lässt sich das ändern? Marie-Claire Graf zeigt auf, was Studierende von einer zukunftsgerichteten Lehre und Forschung in den Wirtschaftswissenschaften erwarten. Jacob Hörisch präsentiert, wie sich die Leuphana Universität in Lüneburg konsequent der Erforschung nachhaltiger  Wirtschaftsmodelle verschrieben hat. Sie diskutieren zusammen mit Josef Zweimüller von der Universität Zürich, wann die Schweizer Unis auf den Zug aufsteigen.&lt;br&gt;&lt;br&gt;«Viele Menschen, denen Nachhaltigkeit am Herzen liegt, haben Berührungsängste zu den Wirtschaftswissenschaften. Das verstärkt ihre Fokussierung auf Profitsteigerung.» JACOB HÖRISCH&lt;br&gt;&lt;br&gt;mit:&lt;br&gt;Marie-Claire Graf, Präsidentin des Verbands Studentischer&lt;br&gt;Organisationen für Nachhaltigkeit VSN&lt;br&gt;Jacob Hörisch, Professor für nachhaltige Wirtschaft und Management&lt;br&gt;Josef Zweimüller, Professor für Makroökonomie und Arbeitsmärkte&lt;br&gt;&lt;br&gt;mit anschliessendem Apéro&lt;br&gt;Kulturpark&lt;br&gt;Saal&lt;br&gt;Eintritt Fr. 15.00&lt;br&gt;&lt;br&gt;Zugehörige Veranstaltungen:&lt;br&gt;07. März 2019, Das Wirtschaftswachstum auf dem Prüfstand&lt;br&gt;21. März 2019, Wirtschaft für uns alle - Vision oder Utopie?&lt;br&gt;25. April 2019, Die Unternehmen der Zukunft&lt;br&gt;22. Mai 2019, Die Lust auf Weniger&lt;br&gt;&lt;br&gt;https://www.facebook.com/events/240744496837160/</t>
  </si>
  <si>
    <t>05/24/2019 02:56:14.000Z</t>
  </si>
  <si>
    <t>https://www.google.com/calendar/event?eid=Xzc0cGo2YzlwNWtwM2dlMWw3NG9qMmMyMGM1bzZpYmprZDVtbWFiamNmNCB6enplcm9jYWwuenVyaWNoc2VsMUBt&amp;ctz=Europe/Zurich</t>
  </si>
  <si>
    <t>https://www.google.com/calendar/event?eid=Xzc0cGo2YzlwNWtwajBkMW02c3AzY2MyMGM1bzZpYmprZDVtbWFiamNmNCB6enplcm9jYWwuenVyaWNoc2VsMUBt&amp;ctz=Europe/Zurich</t>
  </si>
  <si>
    <t>https://www.google.com/calendar/event?eid=Xzc0cGo2YzlwNWtwajBkMW02c3AzY2NhMGM1bzZpYmprZDVtbWFiamNmNCB6enplcm9jYWwuenVyaWNoc2VsMUBt&amp;ctz=Europe/Zurich</t>
  </si>
  <si>
    <t>https://www.google.com/calendar/event?eid=Xzc0cGo2YzlwNWtwajBkMW02c3AzY2NpMGM1bzZpYmprZDVtbWFiamNmNCB6enplcm9jYWwuenVyaWNoc2VsMUBt&amp;ctz=Europe/Zurich</t>
  </si>
  <si>
    <t>https://www.google.com/calendar/event?eid=Xzc0cGo2YzlwNWtwajBkMW02c3AzY2NxMGM1bzZpYmprZDVtbWFiamNmNCB6enplcm9jYWwuenVyaWNoc2VsMUBt&amp;ctz=Europe/Zurich</t>
  </si>
  <si>
    <t>https://www.google.com/calendar/event?eid=Xzc0cGo2YzlwNWtwajBkMW02c3AzY2QyMGM1bzZpYmprZDVtbWFiamNmNCB6enplcm9jYWwuenVyaWNoc2VsMUBt&amp;ctz=Europe/Zurich</t>
  </si>
  <si>
    <t>Startup Forum Graubünden 2019</t>
  </si>
  <si>
    <t>HTW Chur</t>
  </si>
  <si>
    <t>Get invites for events in your city.&lt;br&gt;Follow at:&lt;br&gt;https://www.startupeventslist.com/z/subscribe.html&lt;br&gt;&lt;br&gt;Ideen sind hier um verwirklicht zu werden. Treffe am ersten Startup Forum Graubünden andere Gründer/innen, Gründungsinteressierte, gestandene Unternehmer/innen sowie auch geladene Gäste. Profitiere von Startup Berichten, Erfahrungsberichten und Praxisinputs für dein Schaffen.&lt;br&gt;&lt;br&gt;Das Startup Forum Graubünden wird organisiert vom Amt für Wirtschaft und Tourismus Graubünden, der HTW Chur und dem IFJ Institut für Jungunternehmen.&lt;br&gt;&lt;br&gt;Zusätzlich findet um 16:00 Uhr ein Business-Speed-Dating statt, wo du innert kürzester Zeit viele neue Kontakte gewinnst.&lt;br&gt;&lt;br&gt;&lt;br&gt;https://www.facebook.com/events/603944306792915/</t>
  </si>
  <si>
    <t>https://www.google.com/calendar/event?eid=Xzc0cGo2YzlwNWtwajBkMW02c3AzY2RhMGM1bzZpYmprZDVtbWFiamNmNCB6enplcm9jYWwuenVyaWNoc2VsMUBt&amp;ctz=Europe/Zurich</t>
  </si>
  <si>
    <t>Gründerfrühstück</t>
  </si>
  <si>
    <t>InnoCamp Sigmaringen</t>
  </si>
  <si>
    <t>Get invites for events in your city.&lt;br&gt;Follow at:&lt;br&gt;https://www.startupeventslist.com/z/subscribe.html&lt;br&gt;&lt;br&gt;Wir freuen uns auf alle Gründer und ihre Ideen! Nutzen Sie unser kostenloses Gründerfrühstück zum Vernetzen und Ideen austauschen und lernen Sie bei dieser Gelegenheit das Gründerzentrum ITZ kennen! Frühstücksachen dürfen gerne mitgebracht werden, die Frühstückstandards wie Eier oder Brot haben wir da. Anmeldungen und/oder Rückfragen gerne an Christin Wohlrath, 07571-6852-065 oder per mail an wohlrath@innocamp-sigmaringen.de.&lt;br&gt;&lt;br&gt;https://www.facebook.com/events/806765453003689/</t>
  </si>
  <si>
    <t>https://www.google.com/calendar/event?eid=Xzc0cGo2YzlwNWtwajBkMW02c3AzY2RpMGM1bzZpYmprZDVtbWFiamNmNCB6enplcm9jYWwuenVyaWNoc2VsMUBt&amp;ctz=Europe/Zurich</t>
  </si>
  <si>
    <t>5G-Mobilfunk: grandios? gefährlich?</t>
  </si>
  <si>
    <t>Katharinengasse 11, 9000 Sankt Gallen Sankt Gallen, Schweiz</t>
  </si>
  <si>
    <t>Get invites for events in your city.&lt;br&gt;Follow at:&lt;br&gt;https://www.startupeventslist.com/z/subscribe.html&lt;br&gt;&lt;br&gt;Der neue 5G-Standard verspricht uns eine «technische Revolution im Datentransfer» mit sekundenschnellen Videodownloads und vielen weiteren Vorteilen. Ist das der Fortschritt, der Probleme löst, oder bedroht diese neue Technologie unsere Gesundheit?&lt;br&gt;&lt;br&gt;Der Anlass findet im Katharinensaal statt.&lt;br&gt;&lt;br&gt;https://www.facebook.com/events/449188479164158/</t>
  </si>
  <si>
    <t>https://www.google.com/calendar/event?eid=Xzc0cGo2YzlwNWtwajBkMW02c3AzY2RxMGM1bzZpYmprZDVtbWFiamNmNCB6enplcm9jYWwuenVyaWNoc2VsMUBt&amp;ctz=Europe/Zurich</t>
  </si>
  <si>
    <t>Business Lunch</t>
  </si>
  <si>
    <t>Hotel Stadt Freiburg</t>
  </si>
  <si>
    <t>Get invites for events in your city.&lt;br&gt;Follow at:&lt;br&gt;https://www.startupeventslist.com/z/subscribe.html&lt;br&gt;&lt;br&gt;Von Montag bis Freitag serviert Ihnen Matthias Dahlinger und sein Team unseren 3-gängigen Business Lunch. Weitere Informationen erhalten Sie über unsere website.&lt;br&gt;&lt;br&gt;https://www.facebook.com/events/658988551170898/?event_time_id=658988624504224</t>
  </si>
  <si>
    <t>https://www.google.com/calendar/event?eid=Xzc0cGo2YzlwNWtwajBkMW02c3AzY2UyMGM1bzZpYmprZDVtbWFiamNmNCB6enplcm9jYWwuenVyaWNoc2VsMUBt&amp;ctz=Europe/Zurich</t>
  </si>
  <si>
    <t>Mobile Technik im Alltag</t>
  </si>
  <si>
    <t>Kaufmännischer Verband Winterthur</t>
  </si>
  <si>
    <t>Get invites for events in your city.&lt;br&gt;Follow at:&lt;br&gt;https://www.startupeventslist.com/z/subscribe.html&lt;br&gt;&lt;br&gt;Smartphones sind aus dem heutigen Alltag nicht mehr wegzudenken. Die kleinen Helfer in unseren Hosentaschen sind sehr vielseitig einsetzbar und können den Alltag immens erleichtern. Was macht man allerdings, wenn man mit diesen Geräten nicht zurechtkommt?&lt;br&gt;&lt;br&gt;Keine Sorge, in den Seminaren für Mobile Technik erlernen Sie alles, was Sie alles mit Ihrem Mobiltelefon machen können. In sechs Modulen erklären wir Ihnen, was alles möglich ist, was es zu beachten gilt und wie Sie aus Ihrem Handy mehr als ein Kommunikationsmittel machen können.&lt;br&gt;Aufgrund der unterschiedlichen Module können Sie gezielt jene Kurse besuchen, welche Ihre Interessengebiete thematisieren.&lt;br&gt;&lt;br&gt;Die einzelnen Module:&lt;br&gt;&lt;br&gt;Modul 0: Basiskurs&lt;br&gt;Modul 1: Navigieren im digitalen Alltag&lt;br&gt;Modul 2: Kommunikation&lt;br&gt;Modul 3: Einfache Helfer im Alltag&lt;br&gt;Modul 4: Social Media&lt;br&gt;Modul 5: Reisen&lt;br&gt;&lt;br&gt;Alle weiteren Infos finden Sie hier:&lt;br&gt;&lt;br&gt;http://kv-informatik.ch/mobile-technik-im-alltag/&lt;br&gt;&lt;br&gt;https://www.facebook.com/events/325432978111728/?event_time_id=325432991445060</t>
  </si>
  <si>
    <t>https://www.google.com/calendar/event?eid=Xzc0cGo2YzlwNWtwajBkMW02c3AzZWMyMGM1bzZpYmprZDVtbWFiamNmNCB6enplcm9jYWwuenVyaWNoc2VsMUBt&amp;ctz=Europe/Zurich</t>
  </si>
  <si>
    <t>Conférence 'Comment développer son activité' et rencontre d'entrepreneurs</t>
  </si>
  <si>
    <t>Écluse 34 Hôtel Restaurant</t>
  </si>
  <si>
    <t>Get invites for events in your city.&lt;br&gt;Follow at:&lt;br&gt;https://www.startupeventslist.com/z/subscribe.html&lt;br&gt;&lt;br&gt;Cet événement est destiné aux entrepreneurs de Saverne et sa région.&lt;br&gt;&lt;br&gt; La soirée débutera par une conférence de 19h à 20h. Elle se poursuivra de 20h à 22h par un moment de réseautage convivial dans un cadre chaleureux à l'hôtel restaurant l'écluse 34 à Steinbourg.Cet événement a pour but de permettre aux entrepreneurs de se rencontrer, de partager et de se créer un réseau.&lt;br&gt;&lt;br&gt;Thème de la conférence : Les 5 piliers pour développer son activité'.Vous découvrirez lors de  cette conférence  les différentes étapes pour développer son activité et les 3 raisons principales qui empêchent de nombreux entrepreneurs  d'y arriver. Je vous dévoilerai les clés  pour mettre en place une stratégie qui vous permettent :- De vous différencier de vos concurrents-  D'avoir une stratégie claire pour développer votre activité- De créer des offres qui  attirent vos clients- D'avoir une bonne visibilité et un positionnement  clair sur votre marché&lt;br&gt;&lt;br&gt;La soirée se poursuivra autour d'un verre. Vous pourrez élargir votre réseau, rencontrer des entrepreneurs de la région de SaverneCe sera un moment d'échanges entre professionnels.&lt;br&gt;&lt;br&gt;https://www.facebook.com/events/446203162898910/</t>
  </si>
  <si>
    <t>https://www.google.com/calendar/event?eid=Xzc0cGo2YzlwNWtwajBkMW02c3AzZWNpMGM1bzZpYmprZDVtbWFiamNmNCB6enplcm9jYWwuenVyaWNoc2VsMUBt&amp;ctz=Europe/Zurich</t>
  </si>
  <si>
    <t>Get invites for events in your city.&lt;br&gt;Follow at:&lt;br&gt;https://www.startupeventslist.com/z/subscribe.html&lt;br&gt;&lt;br&gt;Offenes Treffen | Das Open Knowledge Lab Stuttgart beschäftigt sich mit aktuellen Themenfeldern wie Open Data, Transparenz und Civic Tech. Im Treffen werden gemeinsam Ideen entwickelt und praktisch erforscht.&lt;br&gt;In Zusammenarbeit mit Code for Germany&lt;br&gt;&lt;br&gt;&lt;br&gt;&lt;br&gt;https://www.facebook.com/events/417056475544891/</t>
  </si>
  <si>
    <t>https://www.google.com/calendar/event?eid=Xzc0cGo2YzlwNWtwajBkMW02c3AzZWNxMGM1bzZpYmprZDVtbWFiamNmNCB6enplcm9jYWwuenVyaWNoc2VsMUBt&amp;ctz=Europe/Zurich</t>
  </si>
  <si>
    <t>AI Monday Stuttgart - May 27</t>
  </si>
  <si>
    <t>Digital Experience Foundry at Porsche Digital</t>
  </si>
  <si>
    <t>Get invites for events in your city.&lt;br&gt;Follow at:&lt;br&gt;https://www.startupeventslist.com/z/subscribe.html&lt;br&gt;&lt;br&gt;WELCOME TO AI MONDAY STUTTGART&lt;br&gt;&lt;br&gt;AI Monday is a networking series started in Berlin &amp; Helsinki in 2017. &lt;br&gt;&lt;br&gt;Now we are bringing this event to the “Cyber Valley” – the Stuttgart-Tübingen-Karlsruhe region, where AI science and industry come together in a remarkable way. A perfect mix to bring AI in use: a high number of research and science institutions in the field of artificial intelligence, strong support from the state of Baden-Württemberg and of course full business and industry power – especially in Automotive.&lt;br&gt;&lt;br&gt;We are looking forward to welcoming you to one of the next AI Monday Stuttgart – as guest or speaker.&lt;br&gt;&lt;br&gt;WHAT IS AI MONDAY?&lt;br&gt;&lt;br&gt;that brings together AI experts, AI enthusiats and every interested in AI. Experts will share their knowledge and experience to inspire and encourage organisations to start their own AI journey.&lt;br&gt;&lt;br&gt;Each event offers networking, up to 4 presentations with lots of time for Q&amp;A and often also AI-demos.&lt;br&gt;&lt;br&gt;All event Details here: https://ai-monday.de/stuttgart.&lt;br&gt;&lt;br&gt;WHI IS IT MEANT FOR?&lt;br&gt;&lt;br&gt;AI Monday targets people who wish to learn about AI, change leaders, AI experts and or folks who just seek find new ways to utilise large quantities of data in unforeseen ways.&lt;br&gt;&lt;br&gt;WHERE?&lt;br&gt;&lt;br&gt;Digital Experience Foundry @ Porsche Digital GmbH - Grönerstrasse 11/1 - 71636 Ludwigsburg&lt;br&gt;&lt;br&gt;WHEN?&lt;br&gt;&lt;br&gt;May 27th, 18:30-22:00 (talks start 19:00)&lt;br&gt;&lt;br&gt;SPEAKERS&lt;br&gt;&lt;br&gt;- Anja Hendel - Porsche AG (Director Porsche digital lab) &lt;br&gt;- Sebastian Klenk - 5Analytics (Founder &amp; CEO)&lt;br&gt;- Raoul Schönhof - Project Manager and Fraunhofer IPA&lt;br&gt;- Friedrich Münke - Machine Learning Specialist @ vialytics &lt;br&gt;&lt;br&gt;more speakers coming soon!&lt;br&gt;&lt;br&gt;&lt;br&gt;Need more information?&lt;br&gt;Check out https://ai-monday.de/stuttgart.&lt;br&gt;&lt;br&gt;&lt;br&gt;https://www.facebook.com/events/286432152293933/</t>
  </si>
  <si>
    <t>https://www.google.com/calendar/event?eid=Xzc0cGo2YzlwNWtwajBkMW02c3AzZWQyMGM1bzZpYmprZDVtbWFiamNmNCB6enplcm9jYWwuenVyaWNoc2VsMUBt&amp;ctz=Europe/Zurich</t>
  </si>
  <si>
    <t>Innovation &amp; Culture at Google</t>
  </si>
  <si>
    <t>Master of Science in Business Information Systems @ FHNW</t>
  </si>
  <si>
    <t>Get invites for events in your city.&lt;br&gt;Follow at:&lt;br&gt;https://www.startupeventslist.com/z/subscribe.html&lt;br&gt;&lt;br&gt;It the weather too cold these days?&lt;br&gt;No worries, we have a hot BIS'n'Beer event for you that promises to bring a wonderful and warm summer!!!&lt;br&gt;&lt;br&gt;We have the honor to host the Head of Global Programs Developer Relations Uttam Tripathi, who is joining us directly from the heart of innovation of the Silicon Valley, Palo Alto.&lt;br&gt;&lt;br&gt;Uttam will talk about how innovation mindset and culture has been key to Google's growth in last 20 years, making products that work for users across the globe, are accessible for all and also lately the role Artificial Intelligence and more in particular Machine Learning is playing towards this in Google's own products but also for the growing ecosystem of Machine Learning partners.&lt;br&gt;&lt;br&gt;As an FHNW Alumni, Uttam will be available to share his experience on what-it-takes to start a career at Google as well as discussing current Job opportunities.&lt;br&gt;&lt;br&gt;Google gadgets will be distributed during the Q&amp;A session.&lt;br&gt;Afterwards an Apèro will be offered with finger food, local beers and other drinks.&lt;br&gt;&lt;br&gt;The event is sponsored by Google - so don't miss it!&lt;br&gt;&lt;br&gt;https://www.facebook.com/events/286804425601707/</t>
  </si>
  <si>
    <t>https://www.google.com/calendar/event?eid=Xzc0cGo2YzlwNWtwajBkMW02c3AzZWRhMGM1bzZpYmprZDVtbWFiamNmNCB6enplcm9jYWwuenVyaWNoc2VsMUBt&amp;ctz=Europe/Zurich</t>
  </si>
  <si>
    <t>https://www.google.com/calendar/event?eid=Xzc0cGo2YzlwNWtwajBkMW02c3AzZWRpMGM1bzZpYmprZDVtbWFiamNmNCB6enplcm9jYWwuenVyaWNoc2VsMUBt&amp;ctz=Europe/Zurich</t>
  </si>
  <si>
    <t>https://www.google.com/calendar/event?eid=Xzc0cGo2YzlwNWtwajBkMW02c3AzZWRxMGM1bzZpYmprZDVtbWFiamNmNCB6enplcm9jYWwuenVyaWNoc2VsMUBt&amp;ctz=Europe/Zurich</t>
  </si>
  <si>
    <t>https://www.google.com/calendar/event?eid=Xzc0cGo2YzlwNWtwajBkMW02c3AzZWUyMGM1bzZpYmprZDVtbWFiamNmNCB6enplcm9jYWwuenVyaWNoc2VsMUBt&amp;ctz=Europe/Zurich</t>
  </si>
  <si>
    <t>Die Microsoft Cloud kommt in die Schweiz - sind Sie bereit?</t>
  </si>
  <si>
    <t>Welle7</t>
  </si>
  <si>
    <t>Get invites for events in your city.&lt;br&gt;Follow at:&lt;br&gt;https://www.startupeventslist.com/z/subscribe.html&lt;br&gt;&lt;br&gt;Microsoft baut die gesamte Cloudinfrastruktur aus, um der steigenden Kundennachfrage in Europa gerecht zu werden. Kürzlich kündigte der IT-Riese neue Rechenzentren in der Schweiz an. Wir verraten Ihnen spannende Insights und begleiten Sie auf dem Weg in die Cloud. &lt;br&gt;&lt;br&gt;https://www.facebook.com/events/1267677756731632/</t>
  </si>
  <si>
    <t>https://www.google.com/calendar/event?eid=Xzc0cGo2YzlwNWtwajBkMW02c3AzZWVhMGM1bzZpYmprZDVtbWFiamNmNCB6enplcm9jYWwuenVyaWNoc2VsMUBt&amp;ctz=Europe/Zurich</t>
  </si>
  <si>
    <t>Brown Bag: Prototyping im Innovationsprozess</t>
  </si>
  <si>
    <t>Förderstiftung Technopark Aargau</t>
  </si>
  <si>
    <t>Get invites for events in your city.&lt;br&gt;Follow at:&lt;br&gt;https://www.startupeventslist.com/z/subscribe.html&lt;br&gt;&lt;br&gt;Referat zum Thema Prototyping im Innovationsprozess.&lt;br&gt;Wie man schnell und günstig Bedürfnisse, Lösungen und Geschäftsmodelle validiert.&lt;br&gt;&lt;br&gt;Pibiri &amp; Reich ist eine Design- und Beratungsagentur, spezialisiert auf kundenzentrierte Produkt- und Serviceentwicklung. Sie unterstützen Unternehmen zudem in der Gestaltung von Innovationsprozessen, sowie in der Anwendung unterschiedlicher Innovationsmethoden und Denkweisen. Ihre Kompetenzen decken das Spektrum von Strategieentwicklung, über die Idee bis zur Umsetzung. Im Zentrum steht der Kundennutzen und eine durchgängige Customer Experience.Prototyping als Arbeitshaltung, also das schnelle und günstige visualisieren und testen von Ideen, ist in unterschiedlichen Innovationsprojekten und -methoden (z.B. Design Thinking, Lean StartUp etc.) ein wichtiger Bestandteil. Prototyping verspricht die Reduktion der Komplexität, senkt das Risiko und erhöht gleichzeitig die Umsetzungsgeschwindigkeit. Deshalb ist dessen Relevanz gerade bei Projekten im digitalen Umfeld stark gewachsen. Der Vortrag zeigt Möglichkeiten, verschiedene Kunden-Bedürfnisse, Geschäftsmodelle oder Funktionen zu validieren und verortet diese im Entwicklungsprozess.Aus organisatorischen Gründen bitten wir um Anmeldung.Wir freuen uns auf eine zahlreiche Teilnahme! Für Getränke und einen kleinen Lunch ist gesorgt. Der Eintritt ist kostenlos. &lt;br&gt;&lt;br&gt;https://www.facebook.com/events/179348746323203/</t>
  </si>
  <si>
    <t>https://www.google.com/calendar/event?eid=Xzc0cGo2YzlwNWtwajBkMW02c3AzZ2MyMGM1bzZpYmprZDVtbWFiamNmNCB6enplcm9jYWwuenVyaWNoc2VsMUBt&amp;ctz=Europe/Zurich</t>
  </si>
  <si>
    <t>Das Internet der Dinge - Chancen für Ihr Unternehmen</t>
  </si>
  <si>
    <t>digiZ Ostwürttemberg Standort Schwäbisch Gmünd EULE Gmünder Wissenswerkstatt Nepperbergstraße 7 73525 Schwäbisch Gmünd</t>
  </si>
  <si>
    <t>Get invites for events in your city.&lt;br&gt;Follow at:&lt;br&gt;https://www.startupeventslist.com/z/subscribe.html&lt;br&gt;&lt;br&gt;Das Internet der Dinge (IoT) verschmilzt die digitale Welt mit all ihren spannenden Möglichkeiten und Chancen mit der physischen Welt der Dinge. Damit geht einher, dass produzierende Unternehmen und Dienstleister mit digitalen Startups und IT-Giganten konfrontiert werden. Aber, weil das Internet der Dinge sehr viele unterschiedliche Technologien erfordert, wird niemand alleine im IoT erfolgreich sein können. Es gilt in Ökosystemen zu denken, neue Geschäftsmodelle zu explorieren und Schranken zu überwinden, um die Chancen zu nutzen.&lt;br&gt;&lt;br&gt;Ihr konkreter Nutzen&lt;br&gt;Sie lernen...&lt;br&gt;• … verschiedene Optionen kennen, das IoT zu nutzen, und sie werden befähigt, diese Kenntnisse auf Ihr Geschäft zu übertragen.&lt;br&gt;• … den Umgang mit verschiedenen Werkzeugen zur Entwicklung von IoTGeschäfts- und Ertragsmodellen.&lt;br&gt;• … die technischen Ebenen einer IoTLösung kennen.&lt;br&gt;• … die Praxis in einer interdisziplinären Teamaufgabe kennen.&lt;br&gt;&lt;br&gt;Der Experte&lt;br&gt;PROF. DR. MARKUS WEINBERGER, Internet of Things an der Hochschule Aalen &lt;br&gt;&lt;br&gt;https://www.facebook.com/events/391315491599410/</t>
  </si>
  <si>
    <t>https://www.google.com/calendar/event?eid=Xzc0cGo2YzlwNWtwajBkMW02c3AzZ2NhMGM1bzZpYmprZDVtbWFiamNmNCB6enplcm9jYWwuenVyaWNoc2VsMUBt&amp;ctz=Europe/Zurich</t>
  </si>
  <si>
    <t>WebDev Wednesday St.Gallen Meet&amp;Work</t>
  </si>
  <si>
    <t>Get invites for events in your city.&lt;br&gt;Follow at:&lt;br&gt;https://www.startupeventslist.com/z/subscribe.html&lt;br&gt;&lt;br&gt;Suchst Du nach einer Community von Webdevelopern mit der Du Dich regelmässig zum gemeinsamen Arbeiten und Austauschen treffen kannst? Oder möchtest Du einfach einen (Arbeits)Tag mit anderen Webdevelopern verbringen? – Dann ist unser WebDev Wednesday der Coworking Fokustag für Dich!&lt;br&gt;&lt;br&gt;Komm aus deinem (Home) Office oder verlass das Café um die Ecke um einen effizienten Arbeitstag zusammen mit anderen zu verbringen.&lt;br&gt;Immer am letzten Mittwoch im Monat laden wir zum WebDev Wednesday in den CreativeSpace St.Gallen. Neben der Arbeit steht auch der Austausch untereinander im Zentrum.&lt;br&gt;&lt;br&gt;Im Spezialpreis von CHF 30 inbegriffen ist auch ein gemeinsames Mittagessen, zubereitet von Claudius, unserem «Master of Pasta», und genügend Kaffee für den Flow!&lt;br&gt;Du bist dir nicht sicher, ob unser Fokustag etwas für Dich ist? Beim ersten Mal laden wir Dich zum kostenlosen Coworken ein.&lt;br&gt;&lt;br&gt;P.S. Kommst du aus der Kreativbranche oder bist Freelancer? Dann schau doch auch bei unseren anderen Fokustagen vorbei! Alle Infos findest Du auf unserer Homepage www.creativespace.ch.&lt;br&gt;&lt;br&gt;[E] Are you looking for a community of webdevelopers with whom you can meet monthly to (co)work and exchange? Or do you just want to spend a day (co)working with other webdevelopers? – WebDev Wednesday is the coworking focus day for you!&lt;br&gt;&lt;br&gt;Leave your usual (home) office or the café around the corner and spend an efficient day of coworking and exchange with others.&lt;br&gt;Every last Wednesday of the month, we invite you to WebDev Wednesday at CreativeSpace St.Gallen. Next to the work, we also focus on exchange between each other.&lt;br&gt;&lt;br&gt;The special price of CHF 30 includes coworking desk, lunch and enough coffee for the flow.&lt;br&gt;You are not quite sure if our focus day is for you? For your first time we invite you to cowork for free.&lt;br&gt;&lt;br&gt;P.S. Do you work a creative job or are you a freelancer? Then also check out our other focus days! You’ll find all information on our website www.creativespace.ch.&lt;br&gt;&lt;br&gt;https://www.facebook.com/events/2354797541464738/</t>
  </si>
  <si>
    <t>https://www.google.com/calendar/event?eid=Xzc0cGo2YzlwNWtwajBkMW02c3AzZ2NpMGM1bzZpYmprZDVtbWFiamNmNCB6enplcm9jYWwuenVyaWNoc2VsMUBt&amp;ctz=Europe/Zurich</t>
  </si>
  <si>
    <t>Créativ'Café #14 : Le crowdsourcing, l'exemple de Schmidt Groupe</t>
  </si>
  <si>
    <t>PEGE, 61 avenue de la Forêt Noire</t>
  </si>
  <si>
    <t>Get invites for events in your city.&lt;br&gt;Follow at:&lt;br&gt;https://www.startupeventslist.com/z/subscribe.html&lt;br&gt;&lt;br&gt;Vous souhaitez en savoir plus sur la créativité en entreprise,&lt;br&gt;ses applications et ses enjeux ? Vous êtes les bienvenus au prochain Créativ'Café !&lt;br&gt;&lt;br&gt;Pour cette 14ème édition sur le thème du #crowdsourcing, nous accueillons deux intervenants : &lt;br&gt;&lt;br&gt;M. Tristan CENIER, animateur d'innovation chez Schmidt Groupe&lt;br&gt;&lt;br&gt;Mme Emilie RUIZ, maître de conférences en sciences de gestion à l'Université de Strasbourg et membre du BETA&lt;br&gt;&lt;br&gt;Quels sont les objectifs de ce Créativ'Café ?&lt;br&gt;&lt;br&gt;- Comprendre le besoin d'innover et découvrir le processus d'intégration de l'innovation en entreprise&lt;br&gt;- En savoir plus sur le crowsourcing d'un point de vue théorique et pratique : son application, ses impacts et les grandes règles qui le régissent&lt;br&gt;- Découvrir le retour d'expérience des démarches de crowdsourcing internes et externes mises en place au sein de Schmidt Groupe &lt;br&gt;&lt;br&gt;Et comme toujours, le Créativ'Café sera suivi d'un cocktail. Et c'est gratuit !&lt;br&gt;&lt;br&gt;Inscription requise dans la limite des places disponibles : https://www.creaccro.eu/formulaire3/&lt;br&gt;&lt;br&gt;Organisé par Creaccro, en partenariat avec l'Université de Strasbourg - page officielle, le BETA (Bureau d'Économie Théorique et Appliquée) et la Chaire Management de la Créativité. Avec l'aimable participation de Schmidt Groupe&lt;br&gt;&lt;br&gt;https://www.facebook.com/events/2586452291599836/</t>
  </si>
  <si>
    <t>https://www.google.com/calendar/event?eid=Xzc0cGo2YzlwNWtwajBkMW02c3AzZ2NxMGM1bzZpYmprZDVtbWFiamNmNCB6enplcm9jYWwuenVyaWNoc2VsMUBt&amp;ctz=Europe/Zurich</t>
  </si>
  <si>
    <t>Facebook Analytics Seminar</t>
  </si>
  <si>
    <t>Get invites for events in your city.&lt;br&gt;Follow at:&lt;br&gt;https://www.startupeventslist.com/z/subscribe.html&lt;br&gt;&lt;br&gt;Erfahre in unserem eintägigen Facebook Analytics Seminar mit Thomas Besmer, wie das genau mit Facebook Analytics, Pixel, Kohorten, Life Time Value und so in Facebook Analytics funktioniert und wie Du Deine Business Intelligence auf das nächste Level bringst. &lt;br&gt;&lt;br&gt;Weitere Infos:&lt;br&gt;https://www.hutter-consult.com/seminare-workshops/facebook-analytics-seminar/&lt;br&gt;&lt;br&gt;https://www.facebook.com/events/280589432608666/</t>
  </si>
  <si>
    <t>https://www.google.com/calendar/event?eid=Xzc0cGo2YzlwNWtwajBkMW02c3AzZ2QyMGM1bzZpYmprZDVtbWFiamNmNCB6enplcm9jYWwuenVyaWNoc2VsMUBt&amp;ctz=Europe/Zurich</t>
  </si>
  <si>
    <t>https://www.google.com/calendar/event?eid=Xzc0cGo2YzlwNWtwajBkMW02c3AzZ2RhMGM1bzZpYmprZDVtbWFiamNmNCB6enplcm9jYWwuenVyaWNoc2VsMUBt&amp;ctz=Europe/Zurich</t>
  </si>
  <si>
    <t>Fischmarkt 16, Rapperswil</t>
  </si>
  <si>
    <t>Get invites for events in your city.&lt;br&gt;Follow at:&lt;br&gt;https://www.startupeventslist.com/z/subscribe.html&lt;br&gt;&lt;br&gt;Der neue 5G-Standard verspricht uns eine «technische Revolution im Datentransfer» mit sekundenschnellen Videodownloads und vielen weiteren Vorteilen. Ist das der Fortschritt, der Probleme löst, oder bedroht diese neue Technologie unsere Gesundheit?&lt;br&gt;&lt;br&gt;Der Anlass findet im Marschallsaal statt&lt;br&gt;&lt;br&gt;https://www.facebook.com/events/618851351965271/</t>
  </si>
  <si>
    <t>https://www.google.com/calendar/event?eid=Xzc0cGo2YzlwNWtwajBkMW02c3AzZ2RpMGM1bzZpYmprZDVtbWFiamNmNCB6enplcm9jYWwuenVyaWNoc2VsMUBt&amp;ctz=Europe/Zurich</t>
  </si>
  <si>
    <t>Unternehmer - Frühstück | Wir empfehlung uns weiter</t>
  </si>
  <si>
    <t>Restaurant und Brauerei Freihof</t>
  </si>
  <si>
    <t>Get invites for events in your city.&lt;br&gt;Follow at:&lt;br&gt;https://www.startupeventslist.com/z/subscribe.html&lt;br&gt;&lt;br&gt;17 Unternehmer in unterschiedlichen Branchen treffen Sich wöchentlich zumstrukturierten  Meeting!&lt;br&gt;&lt;br&gt;- Türöffner über Weiterempfehlungen erhalten&lt;br&gt;- Umsatz zu generieren  &lt;br&gt;- Partnerschaften fürs Berufsleben aufzubauen&lt;br&gt;- um sich selbst zu präsentieren zu lernen uvm&lt;br&gt;&lt;br&gt;Du möchstes dabei sein als Gast?&lt;br&gt;Unverbindlich und einen z'Morgen geniessen?&lt;br&gt;Netzwerken?&lt;br&gt;Jederzeit!&lt;br&gt;Melde Dich gleich hier Online an!&lt;br&gt;&lt;br&gt;https://www.facebook.com/events/2324735040893971/?event_time_id=2324735100893965</t>
  </si>
  <si>
    <t>https://www.google.com/calendar/event?eid=Xzc0cGo2YzlwNWtwajBkMW02c3AzZ2RxMGM1bzZpYmprZDVtbWFiamNmNCB6enplcm9jYWwuenVyaWNoc2VsMUBt&amp;ctz=Europe/Zurich</t>
  </si>
  <si>
    <t>Grundkurs für Start-Ups und Neugründungen</t>
  </si>
  <si>
    <t>Mettmenstetten</t>
  </si>
  <si>
    <t>Get invites for events in your city.&lt;br&gt;Follow at:&lt;br&gt;https://www.startupeventslist.com/z/subscribe.html&lt;br&gt;&lt;br&gt;Neu in der KMU-Welt? Hole dir hier das nötige Grundwissen.&lt;br&gt;&lt;br&gt;Hier erfährst du alles Notwendige zur Rechtsform und deren Auswirkungen, Buchführung, Steuern, AHV und Versicherungen. &lt;br&gt;Mit nützlichen Informationen und Vorlagen als Unterstützung für den Aufbau und die Führung deines Unternehmens.&lt;br&gt;Geeignet für alle Neugründer und solche die es werden wollen!&lt;br&gt;&lt;br&gt;&lt;br&gt;https://www.facebook.com/events/2182793275345748/</t>
  </si>
  <si>
    <t>https://www.google.com/calendar/event?eid=Xzc0cGo2YzlwNWtwajBkMW02c3AzZ2UyMGM1bzZpYmprZDVtbWFiamNmNCB6enplcm9jYWwuenVyaWNoc2VsMUBt&amp;ctz=Europe/Zurich</t>
  </si>
  <si>
    <t>Explainable AI - How to develop innovative data-driven services</t>
  </si>
  <si>
    <t>Design Offices Eberhardhöfe,  Eberhardstr. 65, 70173 Stuttgart</t>
  </si>
  <si>
    <t>Get invites for events in your city.&lt;br&gt;Follow at:&lt;br&gt;https://www.startupeventslist.com/z/subscribe.html&lt;br&gt;&lt;br&gt;We are very excited to welcome you to our event about 'Explainable AI - How to develop innovative data-driven services' at our new office in Stuttgart!&lt;br&gt;&lt;br&gt;You will be inspired by two talks where you learn more about the main concepts in data science as well as how to use open source tools to develop a smart planning strategy.&lt;br&gt;&lt;br&gt;We are looking forward to meeting you!&lt;br&gt;&lt;br&gt;Agenda:&lt;br&gt;19:00 - 19:15 Welcome @Futurice&lt;br&gt;19:15 - 19:45 Talk 1: Data-backed decisions on the long road to AI &lt;br&gt;20:00 - 20:30 Talk 2: Data Science Projects - from 0 to 100&lt;br&gt;20:30 - 21:30 - Wrap up, get together, drinks and snacks&lt;br&gt;&lt;br&gt;About the talks:&lt;br&gt;&lt;br&gt;Talk 1: Data-backed decisions on the long road to AI &lt;br&gt;For some businesses - like Tesla - AI has arrived already. For others it is just around the corner. But for the majority of existing businesses the road to a successful AI-based business is still long. For them, shifting first to quantitative data-backed decisions is the way to go, before their decisions are made by AI.&lt;br&gt;&lt;br&gt;In his talk, José will show with a toy-example, based on real-world scenarios, how we can use data and open-source tools to develop a smart planning strategy.&lt;br&gt;&lt;br&gt;About the Speaker:&lt;br&gt;José Pedro Silva is a data scientist with big love for everything Python. He currently focus on creating the most value possible at Futurice while having fun (this includes driving the Teemu’s self-driving car around the office). In the past he’s dealt with fraud detection and pricing of financial options. In his spare time, you’ll find him mostly outdoors either climbing, snowboarding, hiking or, more recently, paragliding.&lt;br&gt;&lt;br&gt;Talk 2: Data Science Projects - from 0 to one 100 &lt;br&gt;Data science projects are not like typical software projects. By nature, they are more iterative, uncertain and need more collaboration between different disciplines. In this talk we go through the steps of creating an intelligent service. We start with business needs and finish with a service for a self-driving car. We also explain the main concepts such as AI, machine learning and deep learning. In this talk you will learn the main concepts in data science and how to carry out a data science project using a concrete example - a self-driving car.&lt;br&gt;&lt;br&gt;About the Speaker:&lt;br&gt;Teemu Kinnunen has passion for computer vision and machine learning. He develops tools to convert raw data such as video, images and text archives into easily tangible products. He has expertise using open source software to build applications and prototypes really fast and evaluate their performance in a scientific manner.&lt;br&gt;&lt;br&gt;We are looking forward to meeting you! Sign up now and join us for an inspiring evening: https://www.eventbrite.com/e/explainable-ai-how-to-develop-innovative-data-driven-services-tickets-61582315363&lt;br&gt;&lt;br&gt;&lt;br&gt;https://www.facebook.com/events/2136294226418315/</t>
  </si>
  <si>
    <t>https://www.google.com/calendar/event?eid=Xzc0cGo2YzlwNWtwajBkMW02c3AzZ2VhMGM1bzZpYmprZDVtbWFiamNmNCB6enplcm9jYWwuenVyaWNoc2VsMUBt&amp;ctz=Europe/Zurich</t>
  </si>
  <si>
    <t>https://www.google.com/calendar/event?eid=Xzc0cGo2YzlwNWtwajBkMW02c3AzaWNhMGM1bzZpYmprZDVtbWFiamNmNCB6enplcm9jYWwuenVyaWNoc2VsMUBt&amp;ctz=Europe/Zurich</t>
  </si>
  <si>
    <t>Place To Be - Soirée chefs d'entreprises</t>
  </si>
  <si>
    <t>Get invites for events in your city.&lt;br&gt;Follow at:&lt;br&gt;https://www.startupeventslist.com/z/subscribe.html&lt;br&gt;&lt;br&gt;Une soirée dédiée aux chefs d'entreprises de la région Alsace et d'ailleurs, qui souhaitent se mettre en relation de manière informelle. &lt;br&gt;&lt;br&gt;Cette soirée doit vous permettre de vous rencontrer, d'échanger vos cartes de visites. &lt;br&gt;&lt;br&gt;Pour que cette soirée soit une réussite, elle nécessite la participation d'un certain nombre de partenaires, que  nous vous présenterons tout au long du mois de mai, jusqu'au soir de l'événement ! &lt;br&gt;&lt;br&gt;Le premier partenaire, celui sans qui  il ne serait pas, c'est Féerie d'Alsace - Le restaurant ! Restaurant gastronomique qui accueille son public du mardi midi au dimanche midi. &lt;br&gt;&lt;br&gt;Participation à la soirée : 25 € &lt;br&gt;Nul besoin d'éditer votre badge, nous aurons la liste d'inscription à l'entrée. En revanche, n'oubliez pas vos cartes de visites ! 'Place to Be' oblige !&lt;br&gt;&lt;br&gt;&lt;br&gt;&lt;br&gt;https://www.facebook.com/events/626981797765193/</t>
  </si>
  <si>
    <t>https://www.google.com/calendar/event?eid=Xzc0cGo2YzlwNWtwajBkMW02c3AzaWNpMGM1bzZpYmprZDVtbWFiamNmNCB6enplcm9jYWwuenVyaWNoc2VsMUBt&amp;ctz=Europe/Zurich</t>
  </si>
  <si>
    <t>Business Breakfast Communication &amp; Endpoint Security</t>
  </si>
  <si>
    <t>Restaurant Au Premier</t>
  </si>
  <si>
    <t>Get invites for events in your city.&lt;br&gt;Follow at:&lt;br&gt;https://www.startupeventslist.com/z/subscribe.html&lt;br&gt;&lt;br&gt;Trans4mation lädt zum Business Breakfast!&lt;br&gt;&lt;br&gt;Geniessen Sie ein köstliches Frühstück im Restaurant 'Au Premier' und lauschen Sie nebenbei spannenden Vorträgen zu den Themen 'Kommunikation sind Business Prozesse' von Microsoft MVP und T4M Head of Customer Success, Thomas Pött und 'DriveLock Endpoint Security und BitLocker Management aus der Cloud – Security made easy' von DriveLock SE Director PreSales Marc Lemarquis&lt;br&gt;&lt;br&gt;Wir möchten ebenfalls die Zeit nutzen, um Sie kennenzulernen und uns untereinander auszutauschen.&lt;br&gt;&lt;br&gt;Programmablauf:&lt;br&gt;&lt;br&gt;07:30 – 08:00 Uhr   Willkommen und Kaffee&lt;br&gt;&lt;br&gt;08:00 – 08:10 Uhr   Einleitung und Begrüssung / Gerardo Immordino (Managing Director), Trans4mation Swiss AG&lt;br&gt;&lt;br&gt;08:10 – 09:00 Uhr  Präsentation „Kommunikation sind Business Prozesse“ / Thomas Pött (Microsoft MVP &amp; T4M Head of Customer Success), Trans4mation Swiss AG&lt;br&gt;&lt;br&gt;&lt;br&gt;Moderne Arbeitswelten sind nicht nur Werkzeuge und Applikationen.&lt;br&gt;Mit Microsoft Teams tauchen Sie ein in die neue Welt, um Ihre Business Prozesse neu zu überdenken und modern, wie auch zukunftsorientiert zu gestalten.&lt;br&gt;Erfahren Sie von einem erfahrenen Business Consultant wie Sie diesen Schritt bewerkstelligen können und wie Sie in die neue Welt des Arbeitens einsteigen.&lt;br&gt;&lt;br&gt;09:00 – 09:50     Präsentation „DriveLock Endpoint Security und BitLocker Management aus der Cloud – Security made easy“ / Marc Lemarquis (Director PreSales), DriveLock SE&lt;br&gt;&lt;br&gt;&lt;br&gt;Die DriveLock Security Managed Services bietet Unternehmen einfach zu verwaltenden, aber umfassenden Schutz vor bekannten und unbekannten Bedrohungen, einschließlich Crypto-Malware, Ransomware und anderen Angriffen&lt;br&gt;Weil Sie sich um Ihr Unternehmen kümmern müssen, ist der Verwaltungsaufwand gering.&lt;br&gt;Auch die zentrale Verwaltung der Microsoft Festplattenverschlüsselung BitLocker ist darüber sehr einfach zu handhaben.&lt;br&gt;&lt;br&gt;09:50 – 10:00     Abschluss / Gerardo Immordino (Managing Director), Trans4mation Swiss AG&lt;br&gt;&lt;br&gt;10:00 – 10:30     Ausklang und Networking&lt;br&gt;&lt;br&gt;https://www.facebook.com/events/563308284160689/</t>
  </si>
  <si>
    <t>https://www.google.com/calendar/event?eid=Xzc0cGo2YzlwNWtwajBkMW02c3AzaWNxMGM1bzZpYmprZDVtbWFiamNmNCB6enplcm9jYWwuenVyaWNoc2VsMUBt&amp;ctz=Europe/Zurich</t>
  </si>
  <si>
    <t>RoadShow - Bitcoin für Dein Business</t>
  </si>
  <si>
    <t>Get invites for events in your city.&lt;br&gt;Follow at:&lt;br&gt;https://www.startupeventslist.com/z/subscribe.html&lt;br&gt;&lt;br&gt;CEO Albert Hinterdorfer präsentiert Red Rocket Solution und das lückenfüllende Bezahlsystem. Nach der RoadShow weisst Du warum Cryptocurrency bereits massentauglich ist und wie auch Du mit deinem Business daran verdienen kannst. Für Einsteiger und Fortgeschrittene im Bereich Kryptogeld eine Bereicherung. Egal ob als Kunde oder als Networker.&lt;br&gt;&lt;br&gt;https://www.facebook.com/events/2437501533151521/</t>
  </si>
  <si>
    <t>https://www.google.com/calendar/event?eid=Xzc0cGo2YzlwNWtwajBkMW02c3AzaWQyMGM1bzZpYmprZDVtbWFiamNmNCB6enplcm9jYWwuenVyaWNoc2VsMUBt&amp;ctz=Europe/Zurich</t>
  </si>
  <si>
    <t>WebSchool - amplifier ma visibilité avec Facebook et Instagram</t>
  </si>
  <si>
    <t>CCI Alsace Eurométropole</t>
  </si>
  <si>
    <t>Get invites for events in your city.&lt;br&gt;Follow at:&lt;br&gt;https://www.startupeventslist.com/z/subscribe.html&lt;br&gt;&lt;br&gt;Facebook et Instagram sont devenus des canaux de communication indispensables pour les entreprises, quel que soit leur secteur.&lt;br&gt;&lt;br&gt;Mais saviez-vous qu'il vous était possible de lier un compte Instagram à la Page Facebook de votre enseigne ?&lt;br&gt;&lt;br&gt; Vous découvrirez comment s’en servir pour augmenter la visibilité de votre commerce, et attirer plus de clients dans votre point de vente, sans s’éparpiller inutilement et se laisser dépasser.&lt;br&gt;&lt;br&gt;Aux côtés de Hervé Waldmeyer, Chargé de développement digital et de Julie Chauffeteau, Community Manager au sein de l’agence MAETVA, vous aborderez plusieurs cas pratiques afin d’identifier les pièges à éviter quant à l’utilisation à titre professionnel de Facebook et Instagram.&lt;br&gt;&lt;br&gt;Cette initiative est prise en charge par votre CCI  &lt;br&gt;Attention places limitées, pensez à vous inscrire avant le 31 mai 2019&lt;br&gt;&lt;br&gt;https://www.facebook.com/events/1246044255519710/</t>
  </si>
  <si>
    <t>https://www.google.com/calendar/event?eid=Xzc0cGo2YzlwNWtwajBkMW02c3AzaWRhMGM1bzZpYmprZDVtbWFiamNmNCB6enplcm9jYWwuenVyaWNoc2VsMUBt&amp;ctz=Europe/Zurich</t>
  </si>
  <si>
    <t>5G Smart in die Zukunft -Wissenskongress zu den Gefahren Owingen</t>
  </si>
  <si>
    <t>Kultur O, Mühlenstraße 10, 88696 Owingen</t>
  </si>
  <si>
    <t>Get invites for events in your city.&lt;br&gt;Follow at:&lt;br&gt;https://www.startupeventslist.com/z/subscribe.html&lt;br&gt;&lt;br&gt;5G MOBILFUNK – die neue Strahlenwaffe?&lt;br&gt;BEWEISE, FAKTEN, INFORMATIONEN&lt;br&gt;Dieser Wissens-Kongress soll aufwecken, aufklären, informieren, zum Netzwerken anregen und Lösungsansätze aufzeigen. Experten aus Physik, Medizin, Funktechnik, Wirtschaft, Politik und der Kirche stellen die Gefahren der neuen Mobilfunkgeneration wissenschaftlich vor.&lt;br&gt;Das große Thema Elektrosmog und Möglichkeiten sich zu schützen, wird auf der Bühne ebenfalls praktisch vorgeführt.&lt;br&gt;&lt;br&gt;Folgende Referenten haben zugesagt:&lt;br&gt;&lt;br&gt;PROF. DR. DR. KLAUS BUCHNER - der ÖDP-Politiker (Mitglied im Europa-Parlament) und Physiker zeigt die Bedeutung der Politik auf und warum mit aller Gewalt das neue extrem schädliche Mobilfunknetz durchgesetzt werden soll. Seine physikalische Expertisé wird ebenfalls im Vortrag integriert sein&lt;br&gt;&lt;br&gt;DR. MED JOACHIM MUTTER - der Umweltmediziner und Elektroniker stellt Zusammenhänge der Strahlungsbelastung mit dem Körper dar&lt;br&gt;&lt;br&gt;PFARRER i.R. PROF. DR. WERNER THIEDE - der Systematische Theologe, Publizist und Kritiker des kommenden Mobilfunknetzes warnt vor den Gefahren der Digitalisierung und zeigt Hintergründe des Glaubens an den „unendlichen Fortschritt“ auf?&lt;br&gt;&lt;br&gt;DR. MED. ALMUT PALUKA - die Medizinerin berichtet aus eigener Erfahrung über die Symptome, die Zellpathologie und Auswirkungen von Elektrosmog auf den menschlichen Organismus und stellt Möglichkeiten zur Selbsthilfe vor&lt;br&gt;&lt;br&gt;WOLFGANG JOGSCHIES - beschäftigt sich mit der Bau- und Geobiologie und stellt auf der Bühne live optisch und akustisch vor wie die verschiedenen Strahlenbelastungen definierbar und ggf. auch zu reduzieren sind&lt;br&gt;&lt;br&gt;REINER OTTO SCHMID - der Ernährungsberater, Systemanalytiker und Bestsellerautor zahlreicher Gesundheitsvorsorgebücher stellt Chancen und Herausforderungen des 5G vor&lt;br&gt;&lt;br&gt;ANKE KERN - ist eine betroffene Wirtschaftswissenschaftlerin. Wir haben aus gutem Grund erst jetzt ihre Identität gelüftet. Sie stellt das brisante Thema und die Auswirkungen in der Praxis vor! U.a. auch das Lobbying und die gute Zusammenarbeit unserer „Behörden“ mit der Mobilfunk-Branche. Die Verschwörung mit den Mächtigsten der Erde?&lt;br&gt;&lt;br&gt;MODERATION - STEFAN HIEF&lt;br&gt;&lt;br&gt;5G steht für die neue, fünfte Mobilfunkgeneration. Der neue 5G Mobilfunk-Standard wird eine völlig neue Strahlenbelastung für alles Lebendige schaffen. Mit dieser Mikrowellentechnologie strebt die Mobilfunkindustrie eine weltbewegende Revolution an.&lt;br&gt;&lt;br&gt;Strahlung als Waffe? 5G wird 400'000 mal leistungsfähiger sein als der GSM-Standard (2G), mit welchem 1992 die Ära des Digitalfunks eingeläutet wurde und immerhin über hundertmal schneller als der aktuelle 4G-Standard. Dafür sollen in den Städten alle 150 Meter Sendeantennen installiert werden.&lt;br&gt;&lt;br&gt;Diese Strahlung ist hundertmal intensiver, sie ähnelt in ihrer Wirkung einer Strahlenwaffe und übertrifft damit alles bisher Dagewesene (GSM, UMTS, LTE, WLAN, usw.).&lt;br&gt;&lt;br&gt;Weltweit warnen Wissenschaftler vor potenziell schweren gesundheitlichen Auswirkungen der 5G-Mikrowellentechnologie. Dieser Strahlung kann sich zukünftig niemand entziehen, wir werden gegrillt.&lt;br&gt;&lt;br&gt;Die totale Überwachung: Serviert wird uns diese SUPER-SMARTNESS auf dem Silbertablett. Autonomes Fahren, smarte Häuser, sprechende Kühlschränke werden uns als erstrebenswertes  Lebensgefühl verkauft. Über die Einführung der Totalüberwachung durch die Telekommunikations-Mafia und der Politik wird der Deckmantel des Schweigens gelegt. Niemand erwähnt die extreme Einschränkung der persönlichen Freiheit durch 5G!&lt;br&gt;&lt;br&gt;Gesundheitliche Schäden, Bienensterben: Wie gefährlich diese Hochfrequenzen sind, wird uns in den öffentlichen Medien verschwiegen. Selbst Wissenschaftler warnen vor potenziell schweren gesundheitlichen Auswirkungen der 5G-Mobilfunktechnologie, da die gepulste Strahlenfrequenz tief in die Zellen lebendiger Organismen eindringt (Exposition). Dies kann schwere Schäden an der DNA verursachen. Bienensterben, Vogelsterben, Krebs sind nur die Spitze des Eisbergs.&lt;br&gt;&lt;br&gt;Dieser brisante Kongress-Tag bietet Ihnen die Möglichkeit, sich zu informieren und zu vernetzen. Unsere kompetenten Referenten klären auf, bieten umfassendes Wissen zu 5G und zeigen Ihnen, ob und wie Sie sich schützen können.&lt;br&gt;&lt;br&gt;Es gibt Fragen über Fragen und die Zukunft ist ungewiss.&lt;br&gt;Wir wagen es dennoch, eine Prognose für die Zukunft aufzuzeigen und ganz persönliche Lösungsansätze zum Schutz vor dem Elektrosmog aufzuzeigen!&lt;br&gt;Wir analysieren die Situation und diskutieren ausführlich mit dem Publikum.&lt;br&gt;Zu diesem Thema ist es von besonderer Bedeutung zu Netzwerken.&lt;br&gt;Wie das aussehen kann, werden wir als Keimzelle auf dem Kongress ebenfalls vorstellen.&lt;br&gt;&lt;br&gt;Die Eintrittskarten bitte hier vorab buchen.&lt;br&gt;https://wonderfulevents.org/events/5g-kongress-owingen-2/&lt;br&gt;... UND FREUNDE EINLADEN UND TEILEN, TEILEN, TEILEN ...&lt;br&gt;&lt;br&gt;Es gibt einen attraktiven Vorverkaufs-Rabatt und der Platz ist gesichert!&lt;br&gt;Statt 54€ an der Tageskasse, im Vorverkauf nur 45€ (Schüler und Studenten 22,50€).&lt;br&gt;ACHTUNG - BRANDAKTUELL - &lt;br&gt;vom 29.5. bis 2.6.2019 findet auf der Wiese vor der Veranstaltungshalle das 'So wollen wir leben-Festival 2019' statt.&lt;br&gt;&lt;br&gt;Für alle Teilnehmer des Festivals haben wir die Tageskarte des 5-G-Kongresses auf 36€ reduziert!&lt;br&gt;&lt;br&gt;https://www.facebook.com/events/799116057154030/</t>
  </si>
  <si>
    <t>https://www.google.com/calendar/event?eid=Xzc0cGo2YzlwNWtwajBkMW02c3AzaWRpMGM1bzZpYmprZDVtbWFiamNmNCB6enplcm9jYWwuenVyaWNoc2VsMUBt&amp;ctz=Europe/Zurich</t>
  </si>
  <si>
    <t>Website mit WordPress</t>
  </si>
  <si>
    <t>IHK-Akademie Reutlingen</t>
  </si>
  <si>
    <t>Get invites for events in your city.&lt;br&gt;Follow at:&lt;br&gt;https://www.startupeventslist.com/z/subscribe.html&lt;br&gt;&lt;br&gt;Das Redaktionsprogramm WordPress ist eines der beliebtesten weltweit. Und auch in Deutschland ist WordPress seit Jahren auf dem Vormarsch. Was hat WordPress, was andere Content-Management-Systeme nicht haben? Welche Vorteile bietet es und für welche Webseiten eignet es sich besonders gut?&lt;br&gt;&lt;br&gt;Zielgruppe&lt;br&gt;Das Seminar richtet sich an Einsteiger, die WordPress kennen- und nutzen lernen möchten.&lt;br&gt;&lt;br&gt;https://www.facebook.com/events/360893697866790/</t>
  </si>
  <si>
    <t>https://www.google.com/calendar/event?eid=Xzc0cGo2YzlwNWtwajBkMW02c3AzaWRxMGM1bzZpYmprZDVtbWFiamNmNCB6enplcm9jYWwuenVyaWNoc2VsMUBt&amp;ctz=Europe/Zurich</t>
  </si>
  <si>
    <t>Get invites for events in your city.&lt;br&gt;Follow at:&lt;br&gt;https://www.startupeventslist.com/z/subscribe.html&lt;br&gt;&lt;br&gt;F10 is currently scouting Startups with first prototypes in FinTech, RegTech and InsurTech for our P2 'Prototype to Product' program starting in October 2019. Are you interested? We are looking forward to providing you a quick overview of our Startup Accelerator program and offer you the chance to ask us questions. Please register for the session: http://bit.ly/2Yw3hd9&lt;br&gt;&lt;br&gt;If you are in Zurich, we are happy to welcome you to THE HOME OF FINTECH for a coffee, but meeting online is always an option as well.&lt;br&gt;&lt;br&gt;https://www.facebook.com/events/345609402978348/</t>
  </si>
  <si>
    <t>https://www.google.com/calendar/event?eid=Xzc0cGo2YzlwNWtwajBkMW02c3AzaWUyMGM1bzZpYmprZDVtbWFiamNmNCB6enplcm9jYWwuenVyaWNoc2VsMUBt&amp;ctz=Europe/Zurich</t>
  </si>
  <si>
    <t>Speed Dating für Unternehmerinnen und Unternehmer</t>
  </si>
  <si>
    <t>Waldcamping Landquart</t>
  </si>
  <si>
    <t>Get invites for events in your city.&lt;br&gt;Follow at:&lt;br&gt;https://www.startupeventslist.com/z/subscribe.html&lt;br&gt;&lt;br&gt;Was bedeutet es für dich und dein Business, neue Menschen kennen zu lernen und neue Netzwerke schaffen. Netzwerke sind die mit Abstand effizienteste und günstigste Form neue Geschäfte zu generieren. Ziel von diesem Anlass ist es, Unternehmer im HGVL besser zu verbinden. &lt;br&gt;&lt;br&gt;https://www.facebook.com/events/2768636140028772/</t>
  </si>
  <si>
    <t>https://www.google.com/calendar/event?eid=Xzc0cGo2YzlwNWtwajBkMW02c3AzaWVhMGM1bzZpYmprZDVtbWFiamNmNCB6enplcm9jYWwuenVyaWNoc2VsMUBt&amp;ctz=Europe/Zurich</t>
  </si>
  <si>
    <t>Get invites for events in your city.&lt;br&gt;Follow at:&lt;br&gt;https://www.startupeventslist.com/z/subscribe.html&lt;br&gt;&lt;br&gt;Kinder ab 10 bis 15 Jahren sind herzlich eingeladen am SMART CODING CAMP teilzunehmen. Das SMART CODING CAMP ist für Kinder ab der Mittelstufe konzipiert und es sind keine Vorkenntnisse notwendig. Wir freuen uns auf jeden angehenden Programmierer (vor allem auch Mädchen), die eine echte Programmiersprache lernen möchten.&lt;br&gt;&lt;br&gt;Bist du bereit die Grundlagen der Informatik und des Programmierens zu lernen? Wir vermitteln dir die Grundlagen einer zukunftsweisenden Programmiersprache mit der du später richtige Programme und Apps entwickeln kannst – so wie echte Programmierer. Du tauchst in ein spannendes Programmierabenteuer ein und kämpfst dich mit Befehlen, Funktionen und Schleifen durch verschiedene Missionen. Zudem berücksichtigt das SMART CODING CAMP die Kompetenzen aus dem nationalen Lehrplan 21 und berücksichtigt internationale Informatiklehrpläne.&lt;br&gt;&lt;br&gt;Du wirst während des SMART CODING CAMPS von kompetenten SMARTcoaches unterstützt. Wir verfügen über fachliche sowie pädagogische Kompetenzen, um dir bei deinen ersten Programmierschritten oder auch bei der Problemlösung unter die Arme zu greifen. Ebenfalls erhältst du kostenlos Getränke und eine kleine Verpflegung in der Pause.&lt;br&gt;&lt;br&gt;Das SMARTcamp findet in Widnau statt. Die Räumlichkeit befindet sich an der Espenstrasse 139 im DLZ 3 im 2. Stock (eine Etage über dem BCR Bowlingcenter Rheintal).&lt;br&gt;&lt;br&gt;https://www.facebook.com/events/2687428467939262/?event_time_id=2687429714605804</t>
  </si>
  <si>
    <t>https://www.google.com/calendar/event?eid=Xzc0cGo2YzlwNWtwajBkMW02c3BqMGMyMGM1bzZpYmprZDVtbWFiamNmNCB6enplcm9jYWwuenVyaWNoc2VsMUBt&amp;ctz=Europe/Zurich</t>
  </si>
  <si>
    <t>Get invites for events in your city.&lt;br&gt;Follow at:&lt;br&gt;https://www.startupeventslist.com/z/subscribe.html&lt;br&gt;&lt;br&gt;Die Implementation von Machine Learning erfordert spezialisiertes Know-how. Lernen Sie während des sechstägigen Kurses, wie Sie Machine Learning erfolgreich anwenden, welche Technologien zum Einsatz kommen und wie Sie Probleme in der Praxis durch Machine Learning lösen können. &lt;br&gt;&lt;br&gt;https://www.facebook.com/events/2004802666264109/?event_time_id=2021981074546268</t>
  </si>
  <si>
    <t>https://www.google.com/calendar/event?eid=Xzc0cGo2YzlwNWtwajBkMW02c3BqMGNhMGM1bzZpYmprZDVtbWFiamNmNCB6enplcm9jYWwuenVyaWNoc2VsMUBt&amp;ctz=Europe/Zurich</t>
  </si>
  <si>
    <t>Get invites for events in your city.&lt;br&gt;Follow at:&lt;br&gt;https://www.startupeventslist.com/z/subscribe.html&lt;br&gt;&lt;br&gt;At this social you will have the opportunity to connect, share knowledge and have fun. IMN Switzerland knows is important for entrepreneurs to get out of our comfort it happens in business and it happens in real life. &lt;br&gt;&lt;br&gt;During our business conferences, we educate, exchange and connect and during our social evenings is where our members have the opportunity to relax and have fun. &lt;br&gt;&lt;br&gt;— — — Wanna know more about the participants?— — — &lt;br&gt;&lt;br&gt;You can join our monthly educational events where we have speakers, workshops, masterminds, focus groups and facilitated networking and most importantly... we hold each other accountable to implement what we learned during our monthly events in our businesses www.imnswitzerland.com&lt;br&gt;&lt;br&gt;Need to know more? &lt;br&gt;&lt;br&gt;Check out our Instagram: https://www.instagram.com/imnswitzerland/ &lt;br&gt;&lt;br&gt;— — — Frequently asked questions — — — &lt;br&gt;&lt;br&gt;Q. What is Business &amp; Social? &lt;br&gt;A. Opportunity for members and friends of IMN Switzerland Business Network to have a great relaxing time in a quality environment. &lt;br&gt;&lt;br&gt;Q. Is the social event free?&lt;br&gt;A. Yes is free to enter and people must purchase their own drinks.&lt;br&gt;&lt;br&gt;Q. Do I have to have a business?&lt;br&gt;A. Yes it is recommended. &lt;br&gt;&lt;br&gt;Q. Are the events in English?&lt;br&gt;A. Yes.&lt;br&gt;&lt;br&gt;Q. Should I invite my guests?&lt;br&gt;A. Yes entrepreneurship is a numbers game.&lt;br&gt;&lt;br&gt;Q. Is there a dress code?&lt;br&gt;A. Yes dress smart. We will be filming and taking pictures&lt;br&gt;&lt;br&gt;— —  What are people saying about IMN Switzerland — —&lt;br&gt;&lt;br&gt;'The best business network where we can do business and have fun'&lt;br&gt;&lt;br&gt;https://www.facebook.com/events/2271646673092107/</t>
  </si>
  <si>
    <t>https://www.google.com/calendar/event?eid=Xzc0cGo2YzlwNWtwajBkMW02c3BqMGNpMGM1bzZpYmprZDVtbWFiamNmNCB6enplcm9jYWwuenVyaWNoc2VsMUBt&amp;ctz=Europe/Zurich</t>
  </si>
  <si>
    <t>21st Docker Switzerland Meetup</t>
  </si>
  <si>
    <t>IBM Schweiz AG (Vulkanstrasse 106, 8048 Zurich, Switzerland)</t>
  </si>
  <si>
    <t>Docker Switzerland
Wednesday, October 24 at 6:00 PM
Dear Dockers, we are happy to announce our 21st Docker Switzerland Meetup. A big shoutout goes to IBM Schweiz AG for hosting the meetup and sponsoring...
https://www.meetup.com/Docker-Switzerland/events/255147798/</t>
  </si>
  <si>
    <t>zurich.startupeventlist@gmail.com</t>
  </si>
  <si>
    <t>10/01/2018 02:15:59.000Z</t>
  </si>
  <si>
    <t>https://www.google.com/calendar/event?eid=NWdubWk2NGFldTNybzJxNWwxMmsxdW83cWggenVyaWNoLnN0YXJ0dXBldmVudGxpc3RAbQ&amp;ctz=Europe/Zurich</t>
  </si>
  <si>
    <t>CoderDojo Zurich</t>
  </si>
  <si>
    <t>Liip (Limmatstrasse 183, Zürich, Switzerland)</t>
  </si>
  <si>
    <t>CoderDojo Zurich
Sunday, October 7 at 3:00 PM
Alle junge Programmierer sind bei uns willkommen.Sie können ihren allerersten Code schreiben oder an ihren eigenen Projekten weiterarbeiten und Neues ...
https://www.meetup.com/Coder-Dojo-Zurich/events/255135333/</t>
  </si>
  <si>
    <t>10/01/2018 02:16:01.000Z</t>
  </si>
  <si>
    <t>https://www.google.com/calendar/event?eid=N3RpcDAzYjRiM2FjMjUzZ2Q5dGRnZGQ0bDIgenVyaWNoLnN0YXJ0dXBldmVudGxpc3RAbQ&amp;ctz=Europe/Zurich</t>
  </si>
  <si>
    <t>Biased? - About the story you didn't know you're telling</t>
  </si>
  <si>
    <t>Startup Space  (Wiesenstrasse 5, 8952 Schlieren, Zürich, Switzerland)</t>
  </si>
  <si>
    <t>Artificial Intelligence Suisse
Wednesday, October 17 at 6:30 PM
No question, artificial intelligence will change decision making and the role of human judgment. It will have and already has a huge impact on process...
https://www.meetup.com/Artificial-Intelligence-Suisse/events/250461201/</t>
  </si>
  <si>
    <t>10/01/2018 02:16:09.000Z</t>
  </si>
  <si>
    <t>https://www.google.com/calendar/event?eid=MGlnOWVxamMxNGJoMTEyajhqbTQ2cDc2OWsgenVyaWNoLnN0YXJ0dXBldmVudGxpc3RAbQ&amp;ctz=Europe/Zurich</t>
  </si>
  <si>
    <t>FUX004</t>
  </si>
  <si>
    <t>Stall 6 (Gessnerallee 8, Zürich 8001, Switzerland)</t>
  </si>
  <si>
    <t>FUX - Finance and User Experience
Thursday, October 4 at 6:30 PM
FUX004 // 4 October. I look forward to welcoming you at Stall 6 :-)
https://www.meetup.com/FUX-Finance-and-User-Experience/events/254210785/</t>
  </si>
  <si>
    <t>10/01/2018 02:16:11.000Z</t>
  </si>
  <si>
    <t>https://www.google.com/calendar/event?eid=NGc0MGd2NjAyODNqN21iM3AyZGpxZ3FsbDcgenVyaWNoLnN0YXJ0dXBldmVudGxpc3RAbQ&amp;ctz=Europe/Zurich</t>
  </si>
  <si>
    <t>AWS Cloud Technology Zürich</t>
  </si>
  <si>
    <t>Detecon (Schweiz) AG (Löwenstrasse 1, Zürich, Switzerland)</t>
  </si>
  <si>
    <t>AWS Cloud Community Zürich
Thursday, October 4 at 5:30 PM
AWS Cloud Technology is more than just Infrastructure: Chabot's, Big Data Analytics, Artificial Intelligence, IoT and more. Let's start with an open d...
https://www.meetup.com/AWS-Cloud-Community-Zurich/events/254929774/</t>
  </si>
  <si>
    <t>10/01/2018 02:16:13.000Z</t>
  </si>
  <si>
    <t>https://www.google.com/calendar/event?eid=MjVjaWc0dnVnMnFoajY3MTNvYWl0dmdhbHUgenVyaWNoLnN0YXJ0dXBldmVudGxpc3RAbQ&amp;ctz=Europe/Zurich</t>
  </si>
  <si>
    <t>Quant meetup in Zurich!! With interesting lectures</t>
  </si>
  <si>
    <t>Restaurant Au Premier (Bahnhofplatz 15h , Jagdzimmer, 8001 Zürich, Switzerland)</t>
  </si>
  <si>
    <t>Quant People in Zurich
Thursday, October 4 at 5:30 PM
Du interessierst Dich an einem Austausch mit Gleichgesinnten?Die Themen Cyber Risk und Risk Management fesseln Dich? Dann haben wir genau das Richtige...
https://www.meetup.com/Quant-People-in-Zurich/events/254761605/</t>
  </si>
  <si>
    <t>10/01/2018 02:16:15.000Z</t>
  </si>
  <si>
    <t>https://www.google.com/calendar/event?eid=NHJpY2ZtYXZ2bnVscWJtM2szOHBxZnIyMXQgenVyaWNoLnN0YXJ0dXBldmVudGxpc3RAbQ&amp;ctz=Europe/Zurich</t>
  </si>
  <si>
    <t xml:space="preserve">11th SDN workshop </t>
  </si>
  <si>
    <t>HSR Hochschule für Technik  (Oberseestrasse 10  8640, Rapperswil, Switzerland)</t>
  </si>
  <si>
    <t>SDN Switzerland
Friday, December 7 at 9:00 AM
Dear all, The steering board committee would like to invite you to the the 11th. SDN workshop where researchers, academic ICTs and the industry meet t...
https://www.meetup.com/SDN-Switzerland/events/255087042/</t>
  </si>
  <si>
    <t>10/01/2018 02:16:18.000Z</t>
  </si>
  <si>
    <t>https://www.google.com/calendar/event?eid=NWZjNDY0NG9jMDJiNnE5OWxiYzdvZzVmMW8genVyaWNoLnN0YXJ0dXBldmVudGxpc3RAbQ&amp;ctz=Europe/Zurich</t>
  </si>
  <si>
    <t>Elastic{Lunch} #38 - Zurich</t>
  </si>
  <si>
    <t>smartive AG (Schiffbaustrasse 7, Zürich, Switzerland)</t>
  </si>
  <si>
    <t>Elastic Switzerland
Wednesday, October 24 at 12:00 PM
This is the third Elastic{Lunch} we are going to host in Zurich. We will use the Lunch time to get together and openly discuss Elastic topics / questi...
https://www.meetup.com/elastic-switzerland/events/255085274/</t>
  </si>
  <si>
    <t>10/01/2018 02:16:21.000Z</t>
  </si>
  <si>
    <t>https://www.google.com/calendar/event?eid=MDNwcDhpaDNwbHZqNXQxZDlyOW9wY2IxMnEgenVyaWNoLnN0YXJ0dXBldmVudGxpc3RAbQ&amp;ctz=Europe/Zurich</t>
  </si>
  <si>
    <t>Hottest news from Ignite and MS Teams Powerclass</t>
  </si>
  <si>
    <t>UG2 (Unterer-Graben 1, Winterthur, Switzerland)</t>
  </si>
  <si>
    <t>Microsoft Office 365 Zürich User Group
Thursday, October 11 at 9:00 AM
Missed Microsoft Ignite? No Problem!You have missed the Ignite conference in Orlando this year? Don't worry. We will have all the Teams related news y...
https://www.meetup.com/Office365Zurich/events/255082376/</t>
  </si>
  <si>
    <t>10/01/2018 02:16:24.000Z</t>
  </si>
  <si>
    <t>https://www.google.com/calendar/event?eid=NGxyZ2NobjhwbXBrbDAwanA5anZzcW92a2ogenVyaWNoLnN0YXJ0dXBldmVudGxpc3RAbQ&amp;ctz=Europe/Zurich</t>
  </si>
  <si>
    <t>Welcome Investors &amp; Intro Session (weekly)</t>
  </si>
  <si>
    <t>Office LAB Zug (Postplatz 1 6300 Zug, Zug, Switzerland)</t>
  </si>
  <si>
    <t>Crypto Investment Club Switzerland
Wednesday, October 3 at 7:00 PM
Here's what you can expect: - a warm welcome and a personal intro from the creators of this Groupan informal session to exchange experience and intere...
https://www.meetup.com/Crypto-Investment-Club/events/255066170/</t>
  </si>
  <si>
    <t>10/01/2018 02:16:27.000Z</t>
  </si>
  <si>
    <t>https://www.google.com/calendar/event?eid=NjlmN2E2aWt1NHJhZDA4Z2VrbDB2YXUxYWogenVyaWNoLnN0YXJ0dXBldmVudGxpc3RAbQ&amp;ctz=Europe/Zurich</t>
  </si>
  <si>
    <t xml:space="preserve">Crypto meets VAT </t>
  </si>
  <si>
    <t>MME Legal Tax Compliance (Zollstrasse 62 (5th floor), Zurich, Switzerland)</t>
  </si>
  <si>
    <t>Crypto Valley Forum
Tuesday, October 2 at 6:00 PM
What do you need to know about VAT? How do you treat crypto transactions from a Swiss VAT perspective? The aim of the event is the share experience an...
https://www.meetup.com/Crypto-Valley-Forum/events/255019653/</t>
  </si>
  <si>
    <t>10/01/2018 02:17:54.000Z</t>
  </si>
  <si>
    <t>https://www.google.com/calendar/event?eid=MG5tc2o3YnAxZ2ZidjJ1Nmp0Nzhlc2RsanUgenVyaWNoLnN0YXJ0dXBldmVudGxpc3RAbQ&amp;ctz=Europe/Zurich</t>
  </si>
  <si>
    <t>Steem talk</t>
  </si>
  <si>
    <t>Kuble (Zähringerstrasse 22, Zurich, Switzerland)</t>
  </si>
  <si>
    <t>Steem - Social media goes blockchain
Tuesday, October 2 at 12:30 PM
Each week there will be a short presentation followed by a discussion. The presentation might be in form of a speaker or a short video. Feel free to b...
https://www.meetup.com/Steem-Social-media-goes-blockchain/events/255018802/</t>
  </si>
  <si>
    <t>10/01/2018 02:17:57.000Z</t>
  </si>
  <si>
    <t>https://www.google.com/calendar/event?eid=NTZwZzc4OXFhMTRkZ2RoMmptZjJ0YWxyNzEgenVyaWNoLnN0YXJ0dXBldmVudGxpc3RAbQ&amp;ctz=Europe/Zurich</t>
  </si>
  <si>
    <t>Crypto / IT / security / privacy geek party @ Trust Square</t>
  </si>
  <si>
    <t>Trust Square (Bahnhofstr. 3, 8001 Zürich, Zürich, Switzerland)</t>
  </si>
  <si>
    <t>Privacy and digital security meetup
Tuesday, October 23 at 6:30 PM
Open invite for all crypto / IT / security / privacy geeks
https://www.meetup.com/Privacy-and-digital-security-meetup/events/255023249/</t>
  </si>
  <si>
    <t>10/01/2018 02:17:59.000Z</t>
  </si>
  <si>
    <t>https://www.google.com/calendar/event?eid=Mmk1MGI4OGMxZHZpbmR2dTFyY2xvMTRrOGwgenVyaWNoLnN0YXJ0dXBldmVudGxpc3RAbQ&amp;ctz=Europe/Zurich</t>
  </si>
  <si>
    <t>TYPO3 Release Party - Version 9.5 Long Term Support Release</t>
  </si>
  <si>
    <t>snowflake productions gmbh (Birmensdorferstrasse 94, 8003 Zürich, Switzerland)</t>
  </si>
  <si>
    <t>TYPO3 User Group Schweiz - CHTUG
Tuesday, October 2 at 5:30 PM
Am 02.10.2018 wird die neueste LTS-Version veröffentlicht. Ein guter Grund um sich wiedermal auszutauschen und zusammen zu feiern. snowflake offeriert...
https://www.meetup.com/TYPO3-User-Group-Schweiz/events/254752556/</t>
  </si>
  <si>
    <t>10/01/2018 02:18:01.000Z</t>
  </si>
  <si>
    <t>https://www.google.com/calendar/event?eid=NmxsdjhoMGM0b211aGp1a3BkNmI0bzZvYnYgenVyaWNoLnN0YXJ0dXBldmVudGxpc3RAbQ&amp;ctz=Europe/Zurich</t>
  </si>
  <si>
    <t>How technology and digital tools are transforming the way we invest</t>
  </si>
  <si>
    <t>Women in Digital Zurich Meet ups
Thursday, October 11 at 6:30 PM
Digitalization is shaping the way we run businesses, take decisions, interact with each other and access information and know-how. The investment worl...
https://www.meetup.com/Women-in-Digital-Zurich-Meet-ups/events/254527641/</t>
  </si>
  <si>
    <t>10/01/2018 02:18:04.000Z</t>
  </si>
  <si>
    <t>https://www.google.com/calendar/event?eid=MXM0aHJldjFkcGg2c2UxNXFicWZpaGcxZWIgenVyaWNoLnN0YXJ0dXBldmVudGxpc3RAbQ&amp;ctz=Europe/Zurich</t>
  </si>
  <si>
    <t>Es ist soweit! Wir organisieren unser sechstes Bitcoin Dinner in Zürich</t>
  </si>
  <si>
    <t>Tadka Indisches Restaurant (Quellenstrasse 49, 8005 Zürich, Zürich, WY, Switzerland)</t>
  </si>
  <si>
    <t>BitCoin Dinner
Tuesday, October 2 at 7:30 PM
Für wen ist dieses MeetUp geeignet?- Für Leute die sich für Kryptowährungen interessieren- Für Leute die schon von Kryptowährungen gehört haben und me...
https://www.meetup.com/BitCoin-Dinner/events/254912564/</t>
  </si>
  <si>
    <t>10/01/2018 02:18:07.000Z</t>
  </si>
  <si>
    <t>https://www.google.com/calendar/event?eid=MXQ5b3JrMXA1aGc2Z3MyNGhoZTM0MGNpdmggenVyaWNoLnN0YXJ0dXBldmVudGxpc3RAbQ&amp;ctz=Europe/Zurich</t>
  </si>
  <si>
    <t>Hackergarten Lucerne</t>
  </si>
  <si>
    <t>"Coworking Im Neuweg" (Büro von netnode IT services GmbH) (Neuweg 3, Luzern, Switzerland)</t>
  </si>
  <si>
    <t>Hackergarten Luzern
Thursday, October 4 at 6:00 PM
ATTENTION: NEW LOCATION! This Hackergarten will take place in a new location at a Coworking space in the office of NETNODE AG! Feel free to bring in y...
https://www.meetup.com/Hackergarten-Luzern/events/254470645/</t>
  </si>
  <si>
    <t>10/01/2018 02:18:09.000Z</t>
  </si>
  <si>
    <t>https://www.google.com/calendar/event?eid=NnNtOXJsdGJqZjdrOW5wamRvZm03YmhxMW4genVyaWNoLnN0YXJ0dXBldmVudGxpc3RAbQ&amp;ctz=Europe/Zurich</t>
  </si>
  <si>
    <t>Sociocracy 3.0 – Growing Organisational Agility (3 day training)</t>
  </si>
  <si>
    <t>SMITH &amp; de LUMA (Grubenstrasse 27, Zürich, Switzerland)</t>
  </si>
  <si>
    <t>Soziokratie Zürich
Wednesday, October 3 at 9:00 AM
A 3-day sociocracy 3.0 training. Learn how to ensure engagement, creativity and focus throughout your organisation. And structure your it to become mo...
Price: 2,400.00 CHF
https://www.meetup.com/Soziokratie-Zurich/events/254475218/</t>
  </si>
  <si>
    <t>10/01/2018 02:18:11.000Z</t>
  </si>
  <si>
    <t>https://www.google.com/calendar/event?eid=NTIzZW5tMzdnb2s3a2psbW9tN2JnZm81NHYgenVyaWNoLnN0YXJ0dXBldmVudGxpc3RAbQ&amp;ctz=Europe/Zurich</t>
  </si>
  <si>
    <t>VMware on AWS</t>
  </si>
  <si>
    <t>Digicomp Academy AG (Limmatstrasse 50, Zürich, Switzerland)</t>
  </si>
  <si>
    <t>AWS Swiss User Group – Zürich
Wednesday, October 17 at 6:30 PM
Hi there,With help of AWS I finally managed that we will get an Live Working Demo and Information about VMware on AWS. Detailed Content will follow. S...
https://www.meetup.com/AWS-Swiss-User-Group-Zurich/events/255053616/</t>
  </si>
  <si>
    <t>10/01/2018 02:18:14.000Z</t>
  </si>
  <si>
    <t>https://www.google.com/calendar/event?eid=NjFydG5jZGtiaXVwOXFwdGFrazZqcmwyb2ogenVyaWNoLnN0YXJ0dXBldmVudGxpc3RAbQ&amp;ctz=Europe/Zurich</t>
  </si>
  <si>
    <t>Investments Overview &amp; Registration Session</t>
  </si>
  <si>
    <t>Alte Börse (Bleicherweg 5, Entry on the fifth floor, Zurich, Switzerland)</t>
  </si>
  <si>
    <t>Crypto Investment Club Switzerland
Friday, September 28 at 7:00 PM
Hello fellow Crypto Investors The Crypto Investment Club is now a reality. We announced it yesterday at the grand opening of the shiny new Zurich loca...
https://www.meetup.com/Crypto-Investment-Club/events/254851004/</t>
  </si>
  <si>
    <t>10/01/2018 02:18:16.000Z</t>
  </si>
  <si>
    <t>https://www.google.com/calendar/event?eid=NWNnMW5nOGZiM2prZGxvMXVrcXJlbWFkOXMgenVyaWNoLnN0YXJ0dXBldmVudGxpc3RAbQ&amp;ctz=Europe/Zurich</t>
  </si>
  <si>
    <t>Azure Zurich Machine Learning Night</t>
  </si>
  <si>
    <t>Microsoft Azure Zürich User Group
Tuesday, October 30 at 6:00 PM
We are very happy to announce our next meetup on Machine Learning. AGENDA • 18:10 Who we are and what we do (Manuel &amp; Stefano) • 18:15 Talk 1: Get Sta...
https://www.meetup.com/Microsoft-Azure-Zurich-User-Group/events/254018762/</t>
  </si>
  <si>
    <t>10/01/2018 02:18:19.000Z</t>
  </si>
  <si>
    <t>https://www.google.com/calendar/event?eid=MG9wYzJuYjVsbmVuZWJpNGQycDM5M29lMmggenVyaWNoLnN0YXJ0dXBldmVudGxpc3RAbQ&amp;ctz=Europe/Zurich</t>
  </si>
  <si>
    <t>Hands on Ethereum Development</t>
  </si>
  <si>
    <t>Trustsquare (Bahnhofstrasse 3, Zurich, Switzerland)</t>
  </si>
  <si>
    <t>Zürich Blockchain Developers
Wednesday, October 3 at 6:30 PM
Welcome to our hands-on blockchain coding Meetup.This is our bi-weekly Wednesday evening coding session at Dezentrum. If you haven't already, join our...
https://www.meetup.com/Realizing-Blockchain-Devs-Zurich/events/254608851/</t>
  </si>
  <si>
    <t>10/01/2018 02:18:36.000Z</t>
  </si>
  <si>
    <t>https://www.google.com/calendar/event?eid=NW1wMWw3azQyMGQzbmJwcmVsNDdtMWQ2dnIgenVyaWNoLnN0YXJ0dXBldmVudGxpc3RAbQ&amp;ctz=Europe/Zurich</t>
  </si>
  <si>
    <t xml:space="preserve">Terra0 - the cybernetic meadow </t>
  </si>
  <si>
    <t>Decentralization Meetup
Wednesday, October 3 at 7:00 PM
«… where mammals and computers live together in mutually programming harmony like pure water touching clear sky.» Can an augmented forest own and util...
https://www.meetup.com/Decentralization-Meetup/events/254961468/</t>
  </si>
  <si>
    <t>10/01/2018 02:18:40.000Z</t>
  </si>
  <si>
    <t>https://www.google.com/calendar/event?eid=MzRtaTdwbGI0dms4cDNqNXJkajlqNXBlbzggenVyaWNoLnN0YXJ0dXBldmVudGxpc3RAbQ&amp;ctz=Europe/Zurich</t>
  </si>
  <si>
    <t>Wir organisieren ein BitCoin Dinner speziell für Frauen in Zürich!</t>
  </si>
  <si>
    <t>The Artisan (Nordbrucke 4 8037 Wipkingen, Zürich, Switzerland)</t>
  </si>
  <si>
    <t>BitCoin Dinner
Wednesday, October 3 at 7:30 PM
Für wen ist dieses MeetUp geeignet?*** Dieses Meetup ist nur für Frauen, die sich für Kryptowährungen interessieren. ***- Für alle Frauen, die sich fü...
https://www.meetup.com/BitCoin-Dinner/events/254912728/</t>
  </si>
  <si>
    <t>10/01/2018 02:18:44.000Z</t>
  </si>
  <si>
    <t>https://www.google.com/calendar/event?eid=MjBtbGdtb29iNnRobWRmZG11NWluMThucWMgenVyaWNoLnN0YXJ0dXBldmVudGxpc3RAbQ&amp;ctz=Europe/Zurich</t>
  </si>
  <si>
    <t>Cucumber-cpp Coding Dojo</t>
  </si>
  <si>
    <t>bbv Software Services AG (Blumenrain 10, Luzern, Switzerland)</t>
  </si>
  <si>
    <t>C++ Usergroup Zentralschweiz
Tuesday, October 9 at 7:00 PM
Nach einem Vortag im September ist mal wieder Zeit für ein Coding Dojo. Diesmal möchten wir das schreiben von ausführbaren Beispiel Szenarien mit Gher...
https://www.meetup.com/C-Usergroup-Zentralschweiz/events/254969257/</t>
  </si>
  <si>
    <t>10/01/2018 02:20:10.000Z</t>
  </si>
  <si>
    <t>https://www.google.com/calendar/event?eid=MTBqZnVodHY0NDBkdDhpZ3FlNGQ0cnVodjYgenVyaWNoLnN0YXJ0dXBldmVudGxpc3RAbQ&amp;ctz=Europe/Zurich</t>
  </si>
  <si>
    <t>What are the needs of social entrepreneurs?</t>
  </si>
  <si>
    <t>LaunchLabs, Halle 8, Gundeldingerfeld (Dornacherstrasse 192, Basel, Switzerland)</t>
  </si>
  <si>
    <t>Impact Hub Basel
Tuesday, October 9 at 6:00 PM
Social entrepreneurs aim to implement solutions to social, cultural, or environmental issues. But what do they need to generate good for society, whil...
https://www.meetup.com/Impact-Hub-Basel/events/252030043/</t>
  </si>
  <si>
    <t>10/01/2018 02:20:13.000Z</t>
  </si>
  <si>
    <t>https://www.google.com/calendar/event?eid=MnE1dDJvbWg2bTg3Y3FmNWM3aG4zNGF1ZWkgenVyaWNoLnN0YXJ0dXBldmVudGxpc3RAbQ&amp;ctz=Europe/Zurich</t>
  </si>
  <si>
    <t>Propulsion Academy Final Projects - Data Science batch #4</t>
  </si>
  <si>
    <t>Technopark (Technoparkstrasse 1, Zürich, Switzerland)</t>
  </si>
  <si>
    <t>Propulsion Academy Meetup
Wednesday, October 17 at 6:00 PM
After 12 intensive weeks of learning Python, R, Machine Learning, NLP, Deep Learning, Experimental design, and a whole lot more, the students will eac...
https://www.meetup.com/Propulsion-Academy-Meetup/events/254984819/</t>
  </si>
  <si>
    <t>10/01/2018 02:20:15.000Z</t>
  </si>
  <si>
    <t>https://www.google.com/calendar/event?eid=MGZnaGFnN2MyZTc2czVuZWJkZzB2ZGE2amEgenVyaWNoLnN0YXJ0dXBldmVudGxpc3RAbQ&amp;ctz=Europe/Zurich</t>
  </si>
  <si>
    <t>Guest Speaker: James Bach</t>
  </si>
  <si>
    <t>Ergon Informatik AG (Merkurstrasse 43, Zürich, Switzerland)</t>
  </si>
  <si>
    <t>Context-Driven Software Testing Meetup Zurich
Tuesday, October 30 at 7:00 PM
Hi Testers, Once more we will have James Bach as our guest speaker. James will be in Zurich to hold his Rapid Software Testing Applied class following...
https://www.meetup.com/Context-Driven-Software-Testing-Meetup-Zurich/events/254954262/</t>
  </si>
  <si>
    <t>10/01/2018 02:20:23.000Z</t>
  </si>
  <si>
    <t>https://www.google.com/calendar/event?eid=M2NldTM0bWdjZTA2dXNuYWliNmxvdTlnaTcgenVyaWNoLnN0YXJ0dXBldmVudGxpc3RAbQ&amp;ctz=Europe/Zurich</t>
  </si>
  <si>
    <t>Big Data Developers in Switzerland
Thursday, October 11 at 10:00 AM
REGISTER HERE: http://bit.ly/2x65RupNOTE: This is a global event online - Event is Eastern Standard Time. Join us for IBM Community Day: Artificial In...
https://www.meetup.com/Big-Data-Developers-Switzerland/events/254994588/</t>
  </si>
  <si>
    <t>10/01/2018 02:20:25.000Z</t>
  </si>
  <si>
    <t>https://www.google.com/calendar/event?eid=MTAxMThxN2UzNWhtbDJkNDV1cWpvaWF2cnEgenVyaWNoLnN0YXJ0dXBldmVudGxpc3RAbQ&amp;ctz=Europe/Zurich</t>
  </si>
  <si>
    <t>1st EVER Mini-AnalyticsCamp Zurich!</t>
  </si>
  <si>
    <t>Unic AG (Baslerstr. 60, Zürich, Switzerland)</t>
  </si>
  <si>
    <t>AnalyticsCamp Switzerland
Monday, October 1 at 5:00 PM
AnalyticsCamp Switzerland is an open ad-hoc unconference similar to a Barcamp, but with a focus on Analytics and related topics, such as - for instanc...
https://www.meetup.com/analyticscampch/events/254622863/</t>
  </si>
  <si>
    <t>10/01/2018 02:20:29.000Z</t>
  </si>
  <si>
    <t>https://www.google.com/calendar/event?eid=N2ZrcTFpY2dzMHBlODZkOXBhZXJhNWFydTEgenVyaWNoLnN0YXJ0dXBldmVudGxpc3RAbQ&amp;ctz=Europe/Zurich</t>
  </si>
  <si>
    <t>Identify, visualise and (almost) eliminate jitter in a Linux networking app.</t>
  </si>
  <si>
    <t>bbv Software Services AG (Heinrichstrasse 249, Zürich, Switzerland)</t>
  </si>
  <si>
    <t>Embedded GNU/Linux Developer
Monday, October 1 at 6:45 PM
Raphael Zulliger presents how he (almost) eliminated the jitter of an existing Linux application. While the improvements were achieved by tweaking var...
https://www.meetup.com/Embedded-GNU-Linux-Developer/events/254248197/</t>
  </si>
  <si>
    <t>10/01/2018 02:20:31.000Z</t>
  </si>
  <si>
    <t>https://www.google.com/calendar/event?eid=MWxhZDc1N2I3NjRrbDA2ZnJnNmR1OTNkMDQgenVyaWNoLnN0YXJ0dXBldmVudGxpc3RAbQ&amp;ctz=Europe/Zurich</t>
  </si>
  <si>
    <t>Cryptotreff - Thema Lightning</t>
  </si>
  <si>
    <t>Volkshaus Zürich (Stauffacherstrasse 60, Zürich, Switzerland)</t>
  </si>
  <si>
    <t>Cryptotreff im Grossraum Zürich
Tuesday, October 16 at 6:30 PM
Cryptotreff Für alle welche sich für Bitcoin, Kryptowährungen allgemein, Blockchain und Co interessieren. Egal ob Du "nur" Interessierter oder ein Pro...
https://www.meetup.com/cryptotreff/events/255018666/</t>
  </si>
  <si>
    <t>10/01/2018 02:20:41.000Z</t>
  </si>
  <si>
    <t>https://www.google.com/calendar/event?eid=NnBoNXNjMXZvOWJjZGNub20wNDV0Z2FuM2sgenVyaWNoLnN0YXJ0dXBldmVudGxpc3RAbQ&amp;ctz=Europe/Zurich</t>
  </si>
  <si>
    <t>10/01/2018 02:20:43.000Z</t>
  </si>
  <si>
    <t>https://www.google.com/calendar/event?eid=N2JvNGUzcmcwdG5zNHY1c2lmMmR0b2hiODIgenVyaWNoLnN0YXJ0dXBldmVudGxpc3RAbQ&amp;ctz=Europe/Zurich</t>
  </si>
  <si>
    <t>10/01/2018 02:20:45.000Z</t>
  </si>
  <si>
    <t>https://www.google.com/calendar/event?eid=MXA0a2xsaTducTQ5MzNmOXA5c2lmN2pwY2ggenVyaWNoLnN0YXJ0dXBldmVudGxpc3RAbQ&amp;ctz=Europe/Zurich</t>
  </si>
  <si>
    <t>Meetup special for Crypto Valley Association Members: Governance Member Panel</t>
  </si>
  <si>
    <t>Rathaus Zug (Fischmarkt, Zug, Switzerland)</t>
  </si>
  <si>
    <t>Crypto Valley Forum
Tuesday, October 2 at 3:00 PM
Please subscribe to this special for-CVA-members-only-meetup by using the link below. This Meetup organized by "Crypto Valley Independent Think Tank” ...
https://www.meetup.com/Crypto-Valley-Forum/events/254757290/</t>
  </si>
  <si>
    <t>10/01/2018 02:22:38.000Z</t>
  </si>
  <si>
    <t>https://www.google.com/calendar/event?eid=MjZxbWtoY2R0M2Q2djFzc2JmZ21tNzhmcGwgenVyaWNoLnN0YXJ0dXBldmVudGxpc3RAbQ&amp;ctz=Europe/Zurich</t>
  </si>
  <si>
    <t>Monday evening for your career</t>
  </si>
  <si>
    <t>25hours Hotel Langstrasse ( Langstrasse 150, Zürich, Switzerland)</t>
  </si>
  <si>
    <t>Skill/Time Exchange (Tech, Design &amp; Business)
Monday, October 1 at 6:00 PM
Dear members We will meet again on the first Monday in the month. This meetup is for job hunters, dream career followers, networkers and everyone care...
https://www.meetup.com/Skill-Time-Exchange-Tech-Design-Business/events/254770698/</t>
  </si>
  <si>
    <t>10/01/2018 02:22:43.000Z</t>
  </si>
  <si>
    <t>https://www.google.com/calendar/event?eid=NjJxZ2lpa2F1NmRpaDBvNXI1cDIyNmszZ2ggenVyaWNoLnN0YXJ0dXBldmVudGxpc3RAbQ&amp;ctz=Europe/Zurich</t>
  </si>
  <si>
    <t>Health Tech Entrepreneurs Crossing the Chasm: Myth or Reality?</t>
  </si>
  <si>
    <t>Magnolia (Oslo-Strasse 2, 4142 Munchenstein, Switzerland)</t>
  </si>
  <si>
    <t>Women in Digital Basel
Wednesday, October 3 at 6:30 PM
How do entrepreneurs break into the health sector's digital world? Stop by on Wednesday October 3 to listen to Luiza Dobre, CEO and Cofounder of Komed...
https://www.meetup.com/Women-in-Digital-Basel/events/254781665/</t>
  </si>
  <si>
    <t>10/01/2018 02:22:51.000Z</t>
  </si>
  <si>
    <t>https://www.google.com/calendar/event?eid=N2picGRsdjVxaHQ4MjZocTl1NDQwbmZmb3MgenVyaWNoLnN0YXJ0dXBldmVudGxpc3RAbQ&amp;ctz=Europe/Zurich</t>
  </si>
  <si>
    <t>Plan, construct and operate: manage data through building's lifecycle</t>
  </si>
  <si>
    <t>TBD Zurich City (tbd, Zürich, Switzerland)</t>
  </si>
  <si>
    <t>Project Management Network Zürich
Tuesday, November 20 at 6:30 PM
Plan, construct and operate: manage data through building's lifecycleWe are delighted to real estate consultant Adrian Wildenauer, architect Simon Dil...
Price: 55.00 CHF
https://www.meetup.com/Project-Management-Network-Zurich/events/254792944/</t>
  </si>
  <si>
    <t>10/01/2018 02:23:00.000Z</t>
  </si>
  <si>
    <t>https://www.google.com/calendar/event?eid=MjI1ODk5Y3ZwOGc2dXEwcmljYWZuNjE0dnUgenVyaWNoLnN0YXJ0dXBldmVudGxpc3RAbQ&amp;ctz=Europe/Zurich</t>
  </si>
  <si>
    <t>12. Delphi Stammtisch in Herisau</t>
  </si>
  <si>
    <t>Kern Concept AG (Hölzlistrasse 10, Herisau, AL, Switzerland)</t>
  </si>
  <si>
    <t>Delphi Gruppe Schweiz
Thursday, November 22 at 6:30 PM
Gerne laden wir Euch zum 12. Delphi Stammtisch Schweiz in Herisau ein. Ab 18:15 Uhr ist Türöffnung und um 18:30 Uhr werden wir starten. 18:30: Präsent...
https://www.meetup.com/Delphi-Gruppe-Schweiz/events/254797255/</t>
  </si>
  <si>
    <t>10/01/2018 02:23:03.000Z</t>
  </si>
  <si>
    <t>https://www.google.com/calendar/event?eid=NTVnbnM1MTZzdGg4N2NhdXFjMmJrNHQ0NjkgenVyaWNoLnN0YXJ0dXBldmVudGxpc3RAbQ&amp;ctz=Europe/Zurich</t>
  </si>
  <si>
    <t>AI in Marketing Meet-Up Zürich No.4</t>
  </si>
  <si>
    <t>Institut für Jungunternehmen AG startup space Zürich (Wiesenstrasse 5 8952 Schlieren, Zürich, Switzerland)</t>
  </si>
  <si>
    <t>AI for Marketing - Use cases and Networking
Thursday, November 8 at 6:30 PM
Our 4th Zürich- Meet-Up will be on the 8th of November in the IFJ Start-Up Space in Zürich Schlieren. Looking forward to see you alle there. Here is t...
https://www.meetup.com/AI-for-Marketing-Use-cases-and-Networking/events/253838360/</t>
  </si>
  <si>
    <t>10/01/2018 02:23:06.000Z</t>
  </si>
  <si>
    <t>https://www.google.com/calendar/event?eid=MDVvMHR0Zmx2cW41czE3MmFvNHBnaHU0OWQgenVyaWNoLnN0YXJ0dXBldmVudGxpc3RAbQ&amp;ctz=Europe/Zurich</t>
  </si>
  <si>
    <t>NLP with Python (an Introduction)</t>
  </si>
  <si>
    <t>Impact Hub - Colab (Sihlquai 131, Zürich, Switzerland)</t>
  </si>
  <si>
    <t>Natural Language Processing - Zurich
Sunday, October 7 at 10:00 AM
The 12th Natural Language Processing &amp; Text Analytics Meetup is organized in collaboration with Women++ (https://www.womenplusplus.ch/). It will be a ...
https://www.meetup.com/NLP-Zurich/events/254827226/</t>
  </si>
  <si>
    <t>10/01/2018 02:23:10.000Z</t>
  </si>
  <si>
    <t>https://www.google.com/calendar/event?eid=M29vYXVmcG5xb3U4dmtqcnM4dHA1bzdkOXUgenVyaWNoLnN0YXJ0dXBldmVudGxpc3RAbQ&amp;ctz=Europe/Zurich</t>
  </si>
  <si>
    <t>Liquidity Network: Non-Custodial Financial Intermediaries</t>
  </si>
  <si>
    <t>EY Auditorium (Maagplatz 1, Zürich, Switzerland)</t>
  </si>
  <si>
    <t>Altcoin Meetup Switzerland
Wednesday, October 17 at 6:30 PM
Proof of Work Blockchains are meant to offer an alternative to custodian payment systems, enabling the users to remain custodians of their funds. The ...
https://www.meetup.com/Altcoin-Meetup-Switzerland/events/254471016/</t>
  </si>
  <si>
    <t>10/01/2018 02:23:25.000Z</t>
  </si>
  <si>
    <t>https://www.google.com/calendar/event?eid=MGQwZ2xqaXI4c2l0bG83N3A2cDJxbXFvZGwgenVyaWNoLnN0YXJ0dXBldmVudGxpc3RAbQ&amp;ctz=Europe/Zurich</t>
  </si>
  <si>
    <t>10/01/2018 02:23:30.000Z</t>
  </si>
  <si>
    <t>https://www.google.com/calendar/event?eid=N3Y5cnFra21lbXBiYWo0c2k1MHFiODV2OGogenVyaWNoLnN0YXJ0dXBldmVudGxpc3RAbQ&amp;ctz=Europe/Zurich</t>
  </si>
  <si>
    <t>Peer Workshop: How to find your co-founders!</t>
  </si>
  <si>
    <t>Impact Hub Zürich - BAY AREA (Bogen D) - Viadukt (Viaduktstrasse 93, Zürich, Switzerland)</t>
  </si>
  <si>
    <t>Swiss Startups Club
Monday, October 22 at 7:00 PM
• Discussing actions on how to find your co-founder. E.g. where &amp; how to search?• Meet like-minded people with an interesting background and a complem...
Price: 25.00 CHF
https://www.meetup.com/Swiss-Startups-Club/events/254910343/</t>
  </si>
  <si>
    <t>10/01/2018 02:23:33.000Z</t>
  </si>
  <si>
    <t>https://www.google.com/calendar/event?eid=N3ZwajgzbmVoOXBhMzFwdmxmOTRkb3Fmdm4genVyaWNoLnN0YXJ0dXBldmVudGxpc3RAbQ&amp;ctz=Europe/Zurich</t>
  </si>
  <si>
    <t>Implementing customer success in your organisation</t>
  </si>
  <si>
    <t>Qnnect Solutions Office (Clausiusstrasse 50, Zürich, Switzerland)</t>
  </si>
  <si>
    <t>Customer Success Association Switzerland Austausch
Tuesday, September 25 at 6:00 PM
You’ve got the buy in to start or grow a Customer Success Team in your your your organisation...now what? “Implementing Customer Success in your organ...
https://www.meetup.com/Zurich-Customer-Success-Austausch/events/254417437/</t>
  </si>
  <si>
    <t>10/01/2018 02:23:36.000Z</t>
  </si>
  <si>
    <t>https://www.google.com/calendar/event?eid=MGQ3ZzhxcmxiNjBpYjFodW02amE1Y2Y2dG4genVyaWNoLnN0YXJ0dXBldmVudGxpc3RAbQ&amp;ctz=Europe/Zurich</t>
  </si>
  <si>
    <t>First Tuesday with Securosys SA and FGS, Canada's FinTech thought leader</t>
  </si>
  <si>
    <t>Crypto Valley Forum
Tuesday, October 2 at 6:30 PM
Happy to welcome Silicon Valley veteran and entrepreneur Robert Rogenmoser, Founder and CEO Securosys and Sue Britton, CEO &amp; Founder of FGS (FinTech G...
https://www.meetup.com/Crypto-Valley-Forum/events/254919552/</t>
  </si>
  <si>
    <t>10/01/2018 02:23:40.000Z</t>
  </si>
  <si>
    <t>https://www.google.com/calendar/event?eid=NzA4dW1tYWwyNWcwcmFiOXM2bTZvZ2trN3YgenVyaWNoLnN0YXJ0dXBldmVudGxpc3RAbQ&amp;ctz=Europe/Zurich</t>
  </si>
  <si>
    <t>18 to 39- Speed friending! No pressure way to make new friends!</t>
  </si>
  <si>
    <t>Gin Fabrik Pop up Bar (Bahnhofstrasse 3, (Shared location with Seven Friday Pop up Store), Zurich, Switzerland)</t>
  </si>
  <si>
    <t>Zürich Professional and Business Networks Meetup (1200+)
Tuesday, October 2 at 6:30 PM
Please come and join us as we help you make new friendships with both ladies and gentlemen without any of the pressure, shyness, and nervousness norma...
https://www.meetup.com/Zurich-Professional-and-Business-Networks-Meetup/events/254958442/</t>
  </si>
  <si>
    <t>10/01/2018 02:23:43.000Z</t>
  </si>
  <si>
    <t>https://www.google.com/calendar/event?eid=NXVwbzAyOW9nbThhYmh0Z2N1cW92cjY5cHYgenVyaWNoLnN0YXJ0dXBldmVudGxpc3RAbQ&amp;ctz=Europe/Zurich</t>
  </si>
  <si>
    <t>TOP KEYNOTE SPEAKER: Project managing a journey back to health: Pr. Dave Snowden</t>
  </si>
  <si>
    <t>Julius Bär Bank (Hohlstrasse 605, Zürich Altstetten, Switzerland)</t>
  </si>
  <si>
    <t>Project Management Network Zürich
Wednesday, October 31 at 6:30 PM
Some four years ago Professor Snowden received a diagnosis of Type II Diabetes. Luckily he was involved in the field and knew that reversal was possib...
Price: 55.00 CHF
https://www.meetup.com/Project-Management-Network-Zurich/events/254730119/</t>
  </si>
  <si>
    <t>10/01/2018 02:24:50.000Z</t>
  </si>
  <si>
    <t>https://www.google.com/calendar/event?eid=M3B0c2d1dWZuc3Nzc3U5ZTRoOTJiOWFiOTEgenVyaWNoLnN0YXJ0dXBldmVudGxpc3RAbQ&amp;ctz=Europe/Zurich</t>
  </si>
  <si>
    <t>PM Master Class: Charismatic presentation power for project and program managers</t>
  </si>
  <si>
    <t>Julius Baer Academy (Kasernenstrasse 1, Zurich, AL, Switzerland)</t>
  </si>
  <si>
    <t>Project Management Network Zürich
Saturday, October 27 at 9:00 AM
PMI Switzerland Chapter is proud to offer you again a One-day PM Master Class. Don’t miss that workshop, expand your knowledge and earn 8 PDU’s. Benef...
Price: 390.00 CHF
https://www.meetup.com/Project-Management-Network-Zurich/events/254522333/</t>
  </si>
  <si>
    <t>10/01/2018 02:24:52.000Z</t>
  </si>
  <si>
    <t>https://www.google.com/calendar/event?eid=MjJhOXRoczY0bzY5dnJmcHM5bGptY2c5N2ggenVyaWNoLnN0YXJ0dXBldmVudGxpc3RAbQ&amp;ctz=Europe/Zurich</t>
  </si>
  <si>
    <t>Startup Weekend Zürich, Nov 2 - 4, 2018</t>
  </si>
  <si>
    <t>Creative Space - Werkerei Schwamendingen (Luegislandstrasse 105, Eingang-Treppe ist rechts von Boesner Eingang im EG! , Zürich, Switzerland)</t>
  </si>
  <si>
    <t>Startup Weekend Zurich
Friday, November 2 at 6:30 PM
This is a paid event. Get your ticket:https://www.eventbrite.com/e/startup-weekend-zurich-1118-tickets-47649298334 It's this time of the year again - ...
https://www.meetup.com/Startup-Weekend-Zurich/events/254678187/</t>
  </si>
  <si>
    <t>10/01/2018 02:24:53.000Z</t>
  </si>
  <si>
    <t>https://www.google.com/calendar/event?eid=MzNlcjkzaWVrc2M1cnRhNWx0NTAzbzRvZnQgenVyaWNoLnN0YXJ0dXBldmVudGxpc3RAbQ&amp;ctz=Europe/Zurich</t>
  </si>
  <si>
    <t xml:space="preserve">Digital Health Day </t>
  </si>
  <si>
    <t>Kraftwerks (Selnaustr. 25, 8001 Zürich, Switzerland)</t>
  </si>
  <si>
    <t>Swiss Healthcare Startups
Tuesday, October 30 at 9:30 AM
Digital Health Day Zürich - powered by ENGAGEMENT Migros and SWISS HEALTHCARE STARTUPS - in collaboration with Digitalswitzerland - startupbootcamp a...
https://www.meetup.com/Swiss-Healthcare-Startups/events/254658280/</t>
  </si>
  <si>
    <t>10/01/2018 02:24:56.000Z</t>
  </si>
  <si>
    <t>https://www.google.com/calendar/event?eid=M2NsajkwdG5raTg5NDhqYTZyYThsNmMyaWggenVyaWNoLnN0YXJ0dXBldmVudGxpc3RAbQ&amp;ctz=Europe/Zurich</t>
  </si>
  <si>
    <t>Partner Event: Blockchain Leadership Summit</t>
  </si>
  <si>
    <t>Crypto Valley Forum
Friday, November 23 at 9:00 AM
This is a partner event. For registration please use the link below.15% discount for members of the Crypto Valley Association. FACTS● What: Blockchain...
https://www.meetup.com/Crypto-Valley-Forum/events/254219335/</t>
  </si>
  <si>
    <t>10/01/2018 02:27:54.000Z</t>
  </si>
  <si>
    <t>https://www.google.com/calendar/event?eid=NWJhOW5jc3I1a2RtZWg5ZWtiZzFpbWhqNmsgenVyaWNoLnN0YXJ0dXBldmVudGxpc3RAbQ&amp;ctz=Europe/Zurich</t>
  </si>
  <si>
    <t>Open House @CV Labs DAY 1</t>
  </si>
  <si>
    <t>Crypto Valley Labs (Dammstrasse 16, Zug, Switzerland)</t>
  </si>
  <si>
    <t>Crypto Valley Labs - Switzerland
Tuesday, November 6 at 9:00 AM
Open House at Crypto Valley Labs - DAY 1 We are excited to open the doors of the Crypto Valley labs for 2 days, on the 6th and 7th of November 2018. I...
https://www.meetup.com/Crypto-Valley-Labs-Switzerland/events/254345144/</t>
  </si>
  <si>
    <t>10/01/2018 02:27:56.000Z</t>
  </si>
  <si>
    <t>https://www.google.com/calendar/event?eid=MzBmdmpycjRrNzFsOGlzNjBidGNsMzAwbnIgenVyaWNoLnN0YXJ0dXBldmVudGxpc3RAbQ&amp;ctz=Europe/Zurich</t>
  </si>
  <si>
    <t>Open House @CVLabs DAY 2</t>
  </si>
  <si>
    <t>Crypto Valley Labs - Switzerland
Wednesday, November 7 at 9:00 AM
Open House at Crypto Valley Labs - DAY 2 We are excited to open the doors of the Crypto Valley labs for 2 days, on the 6th and 7th of November 2018. I...
https://www.meetup.com/Crypto-Valley-Labs-Switzerland/events/254345168/</t>
  </si>
  <si>
    <t>10/01/2018 02:28:00.000Z</t>
  </si>
  <si>
    <t>https://www.google.com/calendar/event?eid=NnNkbDRjZXVtZWZmNXNxb3RtMzUzbDF2ZGcgenVyaWNoLnN0YXJ0dXBldmVudGxpc3RAbQ&amp;ctz=Europe/Zurich</t>
  </si>
  <si>
    <t>Workshop Einstieg in FSharp mit Carsten König</t>
  </si>
  <si>
    <t>.NET Usergroup Zentralschweiz
Tuesday, October 30 at 6:00 PM
Wolltet ihr schon immer einmal in FSharp eintauchen hattet aber nie die Zeit dazu? Dann ist dies eure Chance! Carsten König führt bei uns einen Abendw...
https://www.meetup.com/NET-Usergroup-Zentralschweiz/events/254440319/</t>
  </si>
  <si>
    <t>10/01/2018 02:28:13.000Z</t>
  </si>
  <si>
    <t>https://www.google.com/calendar/event?eid=NmI2ZG5pNm9vdXJvZjFmc3Jua2hnODAyOTUgenVyaWNoLnN0YXJ0dXBldmVudGxpc3RAbQ&amp;ctz=Europe/Zurich</t>
  </si>
  <si>
    <t>DACHFest 2018 (DevFest DACH) - Making a difference</t>
  </si>
  <si>
    <t>TU Munich (Arcisstraße 21 (main campus), Munich, AL, Germany)</t>
  </si>
  <si>
    <t>Women Techmakers Switzerland
Saturday, November 10 at 9:00 AM
For this year's DevFest season, GDG and WTM communities of Germany, Austria, and Switzerland are all working together to organize our largest event ye...
https://www.meetup.com/wtm-switzerland/events/254450841/</t>
  </si>
  <si>
    <t>10/01/2018 02:28:15.000Z</t>
  </si>
  <si>
    <t>https://www.google.com/calendar/event?eid=NHY2YnFrdTBnaXY3YmttMDM3aWczcnFoMGUgenVyaWNoLnN0YXJ0dXBldmVudGxpc3RAbQ&amp;ctz=Europe/Zurich</t>
  </si>
  <si>
    <t>Want the Keys to Self-Managing Teams? Don’t Forget Context!</t>
  </si>
  <si>
    <t>IBM Switzerland (Vulkanstrasse 106, Zürich, Switzerland)</t>
  </si>
  <si>
    <t>Project Management Network Zürich
Tuesday, October 2 at 6:30 PM
Want the Keys to Self-Managing Teams? Don’t Forget Context!An interactive workshop - work in groups with Steve Holyer. Do your teams understand your p...
Price: 55.00 CHF
https://www.meetup.com/Project-Management-Network-Zurich/events/254523514/</t>
  </si>
  <si>
    <t>10/01/2018 02:28:18.000Z</t>
  </si>
  <si>
    <t>https://www.google.com/calendar/event?eid=NTN1N2VoZzkzdDVuODZsMDJzYW9pajhnZXAgenVyaWNoLnN0YXJ0dXBldmVudGxpc3RAbQ&amp;ctz=Europe/Zurich</t>
  </si>
  <si>
    <t>.Net Local Conf</t>
  </si>
  <si>
    <t>Xamarin Meetup - Zürich
Tuesday, October 23 at 6:00 PM
Hey fellow code monkeys You might have heard that next week is the .Net Conf, a conference you can follow online, where you can learn about great new ...
https://www.meetup.com/xamarin-zurich/events/254531569/</t>
  </si>
  <si>
    <t>10/01/2018 02:28:20.000Z</t>
  </si>
  <si>
    <t>https://www.google.com/calendar/event?eid=MW9kcDMwNWEwZ21uMzB2b2t2cG5rOWFpbDcgenVyaWNoLnN0YXJ0dXBldmVudGxpc3RAbQ&amp;ctz=Europe/Zurich</t>
  </si>
  <si>
    <t>Agilität &amp; Scrum in der Biomedizinischen Forschung - Funktioniert das?</t>
  </si>
  <si>
    <t>Campus HSLU Rotkreuz (Suurstoffi 41 b, Risch-Rotkreuz, AL, Switzerland)</t>
  </si>
  <si>
    <t>Agile Breakfast Luzern von swissICT
Thursday, October 18 at 8:00 AM
InhaltMolecular Partners AG ist ein Biopharmazeutisches Unternehmen mit Produkten in der klinischen Erprobung und einer Produktpipeline, die auf der f...
https://www.meetup.com/Agile-Breakfast-Luzern/events/254537430/</t>
  </si>
  <si>
    <t>10/01/2018 02:28:22.000Z</t>
  </si>
  <si>
    <t>https://www.google.com/calendar/event?eid=MWxkM3Btc2NmMmlnNG5hNDQ0Zm9ncGc5MzMgenVyaWNoLnN0YXJ0dXBldmVudGxpc3RAbQ&amp;ctz=Europe/Zurich</t>
  </si>
  <si>
    <t>From Data Quality to Marketing ROI</t>
  </si>
  <si>
    <t>Amazee Metrics Office (Förrlibuckstrasse 30, Zürich, Switzerland)</t>
  </si>
  <si>
    <t>Analytics Roundtable Zurich
Wednesday, October 17 at 7:00 PM
---&gt; How to Identify and Fix Underlying Data Issues to Drive MarketingPerformance. In this session, Jim Groo (Managing Director of MSIGHTS) will exami...
https://www.meetup.com/Analytics-Roundtable-Zurich/events/254549073/</t>
  </si>
  <si>
    <t>10/01/2018 02:28:25.000Z</t>
  </si>
  <si>
    <t>https://www.google.com/calendar/event?eid=NHBmYmtjbGJvNjNrYXNjYTFhcmpjYTJyN3YgenVyaWNoLnN0YXJ0dXBldmVudGxpc3RAbQ&amp;ctz=Europe/Zurich</t>
  </si>
  <si>
    <t>2nd PITCH-UP Liechtenstein</t>
  </si>
  <si>
    <t>Blockchain Meet-up Liechtenstein
Wednesday, October 3 at 6:00 PM
Dear members, I am happy to announce the date of our next Pitchup. It will be on the 3rd of October. Projects, Blockchain startups or solid ICO's, can...
https://www.meetup.com/Blockchain-Meet-up-Liechtenstein/events/254553117/</t>
  </si>
  <si>
    <t>10/01/2018 02:28:28.000Z</t>
  </si>
  <si>
    <t>https://www.google.com/calendar/event?eid=NHBzMWQybWE2cTU1aGVobnQ2bWJhYjV0MGEgenVyaWNoLnN0YXJ0dXBldmVudGxpc3RAbQ&amp;ctz=Europe/Zurich</t>
  </si>
  <si>
    <t>Blockchain Summit - Crypto Valley Finance</t>
  </si>
  <si>
    <t>Theater Casino (Artherstrasse 2-4, Zug, Switzerland)</t>
  </si>
  <si>
    <t>Crypto Valley Labs - Switzerland
Wednesday, November 7 at 8:00 AM
The Blockchain Summit – Crypto Valley is a unique event held in the heart of the Crypto Valley – in Zug. Switzerland and Lichtenstein have established...
https://www.meetup.com/Crypto-Valley-Labs-Switzerland/events/254168109/</t>
  </si>
  <si>
    <t>10/01/2018 02:32:16.000Z</t>
  </si>
  <si>
    <t>https://www.google.com/calendar/event?eid=M3VhNXFra2dwb2diMW04cm0zMG0wanA0ZW8genVyaWNoLnN0YXJ0dXBldmVudGxpc3RAbQ&amp;ctz=Europe/Zurich</t>
  </si>
  <si>
    <t>Network Night =  Speaker + 3 x Networking Sessions</t>
  </si>
  <si>
    <t>Hotel Opera (Dufourstrasse 5, Zürich, Switzerland)</t>
  </si>
  <si>
    <t>Zürich Networking Group
Thursday, October 25 at 6:30 PM
Event cost includes cost of hotel room hire (prices are not what they were!) and refreshments CostCHF 45.00 for free website and social platform group...
https://www.meetup.com/ZurichNetworkingGroup/events/254168251/</t>
  </si>
  <si>
    <t>10/01/2018 02:32:19.000Z</t>
  </si>
  <si>
    <t>https://www.google.com/calendar/event?eid=N2R2YjBndm1wM2RvMXEwZTVybWdnMmc1aXMgenVyaWNoLnN0YXJ0dXBldmVudGxpc3RAbQ&amp;ctz=Europe/Zurich</t>
  </si>
  <si>
    <t>Zurich’s leading MBA/EMBA Fair</t>
  </si>
  <si>
    <t>Zurich Marriott Hotel, Neumühlequai 42, 8006 Zürich, Switzerland</t>
  </si>
  <si>
    <t>Zurich’s leading MBA/EMBA Fair, Sat 27 th October, Marriott Hotel. Top-ranked business
schools giving you insights on the ROI and career perspectives with the MBA. Meet IMD,
Bocconi, HEC Paris, St. Gallen, IE and more. Plus CV and career consultation, panels and
GMAT workshop and exclusive scholarships. Secure your place now!
http://link.startupeventslist.com/mbaevbacfc</t>
  </si>
  <si>
    <t>10/08/2018 04:13:15.000Z</t>
  </si>
  <si>
    <t>https://www.google.com/calendar/event?eid=MG90bDNydTBsZzVvM3VpcTJpbWJvNTRsbDEgenVyaWNoLnN0YXJ0dXBldmVudGxpc3RAbQ&amp;ctz=Europe/Zurich</t>
  </si>
  <si>
    <t>Steem - Social media goes blockchain
Tuesday, October 9 at 12:30 PM
Each week there will be a short presentation followed by a discussion. The presentation might be in form of a speaker or a short video. Feel free to b...
https://www.meetup.com/Steem-Social-media-goes-blockchain/events/255228642/</t>
  </si>
  <si>
    <t>10/08/2018 05:50:27.000Z</t>
  </si>
  <si>
    <t>https://www.google.com/calendar/event?eid=NTkxajZ1OTJxbm1yNmFtZ2R0aG0yNXZ2ZHMgenVyaWNoLnN0YXJ0dXBldmVudGxpc3RAbQ&amp;ctz=Europe/Zurich</t>
  </si>
  <si>
    <t>Hooray for Accessibility for Everyone!</t>
  </si>
  <si>
    <t>UX Book Club Switzerland
Wednesday, November 28 at 7:00 PM
Laura Kalbag guides you through the accessibility landscape: understand disability and impairment challenges; get a handle on important laws and guide...
https://www.meetup.com/ux-book-club-switzerland/events/255349812/</t>
  </si>
  <si>
    <t>10/08/2018 05:50:29.000Z</t>
  </si>
  <si>
    <t>https://www.google.com/calendar/event?eid=NTFsanNuZm4xczM3aTFpdXJqdDRsN3E5cjcgenVyaWNoLnN0YXJ0dXBldmVudGxpc3RAbQ&amp;ctz=Europe/Zurich</t>
  </si>
  <si>
    <t>Hack Zurich &amp; Open Banking</t>
  </si>
  <si>
    <t>Cafe Auer, Impact Hub Zürich (Sihlquai 131, 8005 Zürich, Zürich, Switzerland)</t>
  </si>
  <si>
    <t>GigBuzz Zürich
Wednesday, November 7 at 6:30 PM
Time to buzz on! Meet other independent minds at our next meetup for innovative professionals in financial technology. Are banks open to fintech? Deci...
https://www.meetup.com/GigBuzz-Zurich/events/255192631/</t>
  </si>
  <si>
    <t>10/08/2018 05:50:31.000Z</t>
  </si>
  <si>
    <t>https://www.google.com/calendar/event?eid=M21zZmZzMGJ2anNrZmQwYmlrOGVtNWwzbGQgenVyaWNoLnN0YXJ0dXBldmVudGxpc3RAbQ&amp;ctz=Europe/Zurich</t>
  </si>
  <si>
    <t>Coding In The Blockchain Ecosystem</t>
  </si>
  <si>
    <t>Kosmos (Lagerstrasse 104, 8004, Zürich, Switzerland)</t>
  </si>
  <si>
    <t>Zürich Blockchain Developers
Saturday, October 13 at 2:30 PM
Welcome to our Meetup of hands-on blockchain coding! If you haven't already, join our telegram chat: https://t.me/joinchat/HZoyOw_E07mRkZESkiOZ8A Our ...
https://www.meetup.com/Realizing-Blockchain-Devs-Zurich/events/254338722/</t>
  </si>
  <si>
    <t>10/08/2018 05:50:34.000Z</t>
  </si>
  <si>
    <t>https://www.google.com/calendar/event?eid=MHNxazducmowbTlzOG9xNDVhZDgyMW04MjUgenVyaWNoLnN0YXJ0dXBldmVudGxpc3RAbQ&amp;ctz=Europe/Zurich</t>
  </si>
  <si>
    <t>Roman Kashitsyn - Embracing the Failure</t>
  </si>
  <si>
    <t>ETH Zurich / Zentrum / CAB H 52 (Universitätstrasse 6, Zurich, Switzerland)</t>
  </si>
  <si>
    <t>HaskellerZ
Thursday, October 25 at 7:00 PM
Continuing the theme of unit testing, we’ll discuss why it’s important to observe unit test failures and how to make this experience less disturbing. ...
https://www.meetup.com/HaskellerZ/events/255339089/</t>
  </si>
  <si>
    <t>10/08/2018 05:50:36.000Z</t>
  </si>
  <si>
    <t>https://www.google.com/calendar/event?eid=MWU3azNpMjhmaGJpbGc5ZzhxNGh1MnVyYjMgenVyaWNoLnN0YXJ0dXBldmVudGxpc3RAbQ&amp;ctz=Europe/Zurich</t>
  </si>
  <si>
    <t>PM Night Zurich 11.10.2018, Crowdhouse</t>
  </si>
  <si>
    <t>Zürich Product Management
Thursday, October 11 at 6:00 PM
Product Management Night is a local product management event where all members of the community are invited to join for an evening of exchange, knowle...
https://www.meetup.com/Zurich-Product-Management/events/255336161/</t>
  </si>
  <si>
    <t>10/08/2018 05:50:39.000Z</t>
  </si>
  <si>
    <t>https://www.google.com/calendar/event?eid=N2VvazhmNmQxaHJiNXViZmllcGgzMWczYzYgenVyaWNoLnN0YXJ0dXBldmVudGxpc3RAbQ&amp;ctz=Europe/Zurich</t>
  </si>
  <si>
    <t>XII. Go Meetup</t>
  </si>
  <si>
    <t>Zürich Gophers
Thursday, November 29 at 7:00 PM
XII. Go Meetup Hi Gophers! Our next Meetup will be taking place on November 29th at TBD offices, a new location (Thanks guys for hosting us!). Space a...
https://www.meetup.com/Zurich-Gophers/events/254877679/</t>
  </si>
  <si>
    <t>10/08/2018 05:50:41.000Z</t>
  </si>
  <si>
    <t>https://www.google.com/calendar/event?eid=MzByNWNsbTJsMWQyc2VjMmNmaDdramltbGwgenVyaWNoLnN0YXJ0dXBldmVudGxpc3RAbQ&amp;ctz=Europe/Zurich</t>
  </si>
  <si>
    <t>Atomics</t>
  </si>
  <si>
    <t>Coredump Makerspace (Holzwiesstrasse 50, Jona, Switzerland)</t>
  </si>
  <si>
    <t>Rust Zurich
Wednesday, October 24 at 7:00 PM
This month Stefan will talk about Atomics and how to use them with multi-processor programming. - 18:50 Doors open- 19:20 Talk- 20:10 Open discussion ...
https://www.meetup.com/Rust-Zurich/events/255279862/</t>
  </si>
  <si>
    <t>10/08/2018 05:50:44.000Z</t>
  </si>
  <si>
    <t>https://www.google.com/calendar/event?eid=MzJnMmU1ZW1zODhjYmRuNWp2Y2lpdGoxMGMgenVyaWNoLnN0YXJ0dXBldmVudGxpc3RAbQ&amp;ctz=Europe/Zurich</t>
  </si>
  <si>
    <t xml:space="preserve">Krypto &amp; Wein. Fundierter Vortrag über Blockchain, Bitcoin und Mining. </t>
  </si>
  <si>
    <t>Meisterschwanden Seerose (Seerosenstrasse 1, 5616 Meisterschwanden, Switzerland)</t>
  </si>
  <si>
    <t>Kryptisches Geld &amp; Blockchain EVENTS Schweiz
Wednesday, November 7 at 7:00 PM
Gerne laden wir Euch zu unserem Informationsabend Krypto &amp; Wein ein. In Stylischer Atmosphäre direkt am See erwartet dich ein spannender Vortrag über ...
Price: 25.00 CHF
https://www.meetup.com/Kryptisches-Geld-Blockchain-EVENTS-Schweiz/events/255318198/</t>
  </si>
  <si>
    <t>10/08/2018 05:50:56.000Z</t>
  </si>
  <si>
    <t>https://www.google.com/calendar/event?eid=N241N2dkMm0wNGt2ZzE1aWZzODBtOHVjNnQgenVyaWNoLnN0YXJ0dXBldmVudGxpc3RAbQ&amp;ctz=Europe/Zurich</t>
  </si>
  <si>
    <t>Carrots#14 @ Swiss Re: An Agile Transformation, Google Maps, and Wearables</t>
  </si>
  <si>
    <t>Swiss Re (Mythenquai 50/60, Zürich, Switzerland)</t>
  </si>
  <si>
    <t>Geek Girls Carrots CH: Attracting women to IT
Tuesday, November 27 at 6:30 PM
To attend this event a ticket is mandatory! Get it here: https://bit.ly/2N3ms7U Registration closes on 18th November. Program:18:30 - Introduction18:4...
https://www.meetup.com/Geek-Girls-Carrots-Switzerland/events/255316741/</t>
  </si>
  <si>
    <t>10/08/2018 05:51:16.000Z</t>
  </si>
  <si>
    <t>https://www.google.com/calendar/event?eid=N2E3cG1waGFxdG9rbGYxZ2tpZDI3dGh1OXEgenVyaWNoLnN0YXJ0dXBldmVudGxpc3RAbQ&amp;ctz=Europe/Zurich</t>
  </si>
  <si>
    <t>Cumulus Linux and Open Networking Meetup</t>
  </si>
  <si>
    <t>Impact Hub - Zurich (Impact Hub Zürich Bogen D &amp; E, Viaduktstrasse 93-95 , Zurich, Switzerland)</t>
  </si>
  <si>
    <t>Cumulus Networks &amp; Open Networking Meetup — Zürich
Thursday, October 11 at 6:00 PM
We are happy to invite you to the third meetup in Zurich. This time we'll be at a different location, but still in the center of Zurich. • 18:00 Doors...
https://www.meetup.com/Cumulus-Networks-Open-Networking-Meetup-Zurich/events/254475041/</t>
  </si>
  <si>
    <t>10/08/2018 05:51:18.000Z</t>
  </si>
  <si>
    <t>https://www.google.com/calendar/event?eid=MW5uM2xzNTdqbm5rNTdyZHByNTdvZmk0MXMgenVyaWNoLnN0YXJ0dXBldmVudGxpc3RAbQ&amp;ctz=Europe/Zurich</t>
  </si>
  <si>
    <t>OSS Apéro in Zürich - Herbst 2018</t>
  </si>
  <si>
    <t>Open Source Apéro Zürich
Tuesday, October 30 at 5:00 PM
Wir laden Sie herzlich ein am Dienstag, 30. Oktober 2018 ab 17 Uhr spannende Themen rund um Open Source zu diskutieren. Das Apéro findet in lockerer A...
https://www.meetup.com/Open-Source-Apero-Zurich/events/255297719/</t>
  </si>
  <si>
    <t>10/08/2018 06:12:03.000Z</t>
  </si>
  <si>
    <t>https://www.google.com/calendar/event?eid=NW5qdXN0cnRkdGE3cGN1ODVlcDBsMXBsMGIgenVyaWNoLnN0YXJ0dXBldmVudGxpc3RAbQ&amp;ctz=Europe/Zurich</t>
  </si>
  <si>
    <t>Hedera Hashgraph - Hello Future... @ Crypto Valley Labs</t>
  </si>
  <si>
    <t>CV Labs (Dammstrasse 16, Zug, Switzerland)</t>
  </si>
  <si>
    <t>Hashgraph - Zürich Switzerland
Friday, October 26 at 5:30 PM
Following on from the Live-Screenings and Hedera Hashgraph Developer Conference in Dallas from the 17th October last week we welcome you to join this ...
https://www.meetup.com/Hashgraph-Zurich-Switzerland/events/254894408/</t>
  </si>
  <si>
    <t>10/08/2018 06:12:06.000Z</t>
  </si>
  <si>
    <t>https://www.google.com/calendar/event?eid=NTV1NG9yMml0ZXQxN2kxYXU3ZzVtZTNvM2QgenVyaWNoLnN0YXJ0dXBldmVudGxpc3RAbQ&amp;ctz=Europe/Zurich</t>
  </si>
  <si>
    <t>Len Hause: Lessons From The Web Evolution To Help Us Understand BlockChain</t>
  </si>
  <si>
    <t>Crypto Valley Forum
Thursday, October 18 at 6:30 PM
18.30 - Door Opening19:00 - Speech20:00 - Networking/Drinks Blockchain and Distributed Ledger Technologies hold the promise of adding a new layer of c...
https://www.meetup.com/Crypto-Valley-Forum/events/255259763/</t>
  </si>
  <si>
    <t>10/08/2018 06:12:08.000Z</t>
  </si>
  <si>
    <t>https://www.google.com/calendar/event?eid=NzNxNHJmNzZlYjhudmU4cWIxcjcyMzdqYW8genVyaWNoLnN0YXJ0dXBldmVudGxpc3RAbQ&amp;ctz=Europe/Zurich</t>
  </si>
  <si>
    <t>Cloud Native Computing Meetup | November 2018</t>
  </si>
  <si>
    <t>Cloud Native Computing Switzerland
Thursday, November 22 at 6:30 PM
Hi Everyone Please get in touch (https://cnc-meetup.ch) if you could imagine yourself in- sharing something- sponsoring the location and/or food&amp;drink...
https://www.meetup.com/Cloud-Native-Computing-Switzerland/events/254200483/</t>
  </si>
  <si>
    <t>10/08/2018 06:12:11.000Z</t>
  </si>
  <si>
    <t>https://www.google.com/calendar/event?eid=M2FqM3BuZDk1NGh2NDBjOGwyc3MwcXY0aWQgenVyaWNoLnN0YXJ0dXBldmVudGxpc3RAbQ&amp;ctz=Europe/Zurich</t>
  </si>
  <si>
    <t>Native Script</t>
  </si>
  <si>
    <t>ZKB Geschäftshaus Hard (Neue Hard 9, Zürich, Switzerland)</t>
  </si>
  <si>
    <t>Swiss NativeScript
Thursday, February 21 at 6:00 PM
Am Donnerstag, 21. Februar 2019 planen wir ein weiteres MeetUp zum Thema NativeScript. Weitere Infos folgen.  Hast du ein konkretes Thema, welches bes...
https://www.meetup.com/Swiss-NativeScript/events/255292368/</t>
  </si>
  <si>
    <t>10/08/2018 06:12:14.000Z</t>
  </si>
  <si>
    <t>https://www.google.com/calendar/event?eid=MzR0NmVrOXUzbGRua2c5M2g3dGI4MDNnbjggenVyaWNoLnN0YXJ0dXBldmVudGxpc3RAbQ&amp;ctz=Europe/Zurich</t>
  </si>
  <si>
    <t>11th Power BI User Group Meetup</t>
  </si>
  <si>
    <t>Microsoft (Richtistrasse 3, Wallisellen, Switzerland)</t>
  </si>
  <si>
    <t>Power BI User Group Switzerland
Wednesday, December 12 at 6:00 PM
We are looking for a second speaker. Please contact us if you are interested. Dear Data WizardsWe are looking forward to inviting all of you to our ne...
https://www.meetup.com/Power-BI-User-Group-Switzerland/events/255291639/</t>
  </si>
  <si>
    <t>10/08/2018 06:12:16.000Z</t>
  </si>
  <si>
    <t>https://www.google.com/calendar/event?eid=NDhqbnNyMGpnMzgwZmM3Nm00b2NqMmJqanMgenVyaWNoLnN0YXJ0dXBldmVudGxpc3RAbQ&amp;ctz=Europe/Zurich</t>
  </si>
  <si>
    <t>Crypto Investment Club Switzerland
Wednesday, October 10 at 7:00 PM
Here's what you can expect: - a warm welcome and a personal intro from the creators of this Groupan informal session to exchange experience and intere...
https://www.meetup.com/Crypto-Investment-Club/events/255273048/</t>
  </si>
  <si>
    <t>10/08/2018 06:12:18.000Z</t>
  </si>
  <si>
    <t>https://www.google.com/calendar/event?eid=NjBrMHJscmNzbW83MXU2MWljZGI4aXAwcTUgenVyaWNoLnN0YXJ0dXBldmVudGxpc3RAbQ&amp;ctz=Europe/Zurich</t>
  </si>
  <si>
    <t>What to learn from mobile games</t>
  </si>
  <si>
    <t>Gbanga (game studio) (Militärstrasse 90, Zürich, Switzerland)</t>
  </si>
  <si>
    <t>Swiss Mobile Developers
Wednesday, November 21 at 6:00 PM
During the initial introduction session, mobile app developers will learn from the experiences and motivations of mobile game developers from Gbanga. ...
https://www.meetup.com/Swiss-Mobile-Developers/events/255269216/</t>
  </si>
  <si>
    <t>10/08/2018 06:12:21.000Z</t>
  </si>
  <si>
    <t>https://www.google.com/calendar/event?eid=NjltOW1yb2Jkcmd1OWVlOTU4Y3BwcHVkZjYgenVyaWNoLnN0YXJ0dXBldmVudGxpc3RAbQ&amp;ctz=Europe/Zurich</t>
  </si>
  <si>
    <t>PyData Zurich: X-ray deep learning, Analytics Platforms, ML operationalisation</t>
  </si>
  <si>
    <t>Zühlke Engineering AG (Wiesenstrasse 10a, 8952 Schlieren, Switzerland)</t>
  </si>
  <si>
    <t>PyData Zurich
Thursday, November 1 at 7:00 PM
A new edition of PyData Zurich! (7PM, 1st of November, at Zühlke Engineering - Schlieren) In this meetup we will have the following exciting talks: **...
https://www.meetup.com/PyData-Zurich/events/255193573/</t>
  </si>
  <si>
    <t>10/08/2018 06:12:24.000Z</t>
  </si>
  <si>
    <t>https://www.google.com/calendar/event?eid=MGc3YXRnNG1tYTN1MHFibjBsdnVtZ3FxM28genVyaWNoLnN0YXJ0dXBldmVudGxpc3RAbQ&amp;ctz=Europe/Zurich</t>
  </si>
  <si>
    <t>Networking Event in Zürich</t>
  </si>
  <si>
    <t>terrasse Bar (Limmat-Quai 3, 8001, Zurich, Switzerland)</t>
  </si>
  <si>
    <t>Drinks and Links - Zürich
Wednesday, October 24 at 6:00 PM
Das Drinks und Links Team lädt zum nächsten Networking Event in Zürich ein. Sich austauschen, innovative Geschäftsideen sammeln,Kontakte knüpfen oder ...
https://www.meetup.com/drinksandlinksSwiss/events/254033673/</t>
  </si>
  <si>
    <t>10/08/2018 06:12:28.000Z</t>
  </si>
  <si>
    <t>https://www.google.com/calendar/event?eid=NHRiYm0xbGJidjk4Y2htZW1mZm50ZnJxcG8genVyaWNoLnN0YXJ0dXBldmVudGxpc3RAbQ&amp;ctz=Europe/Zurich</t>
  </si>
  <si>
    <t>10/08/2018 06:12:53.000Z</t>
  </si>
  <si>
    <t>https://www.google.com/calendar/event?eid=MWR1NGRyYnFlamxpYXRwaWRsbzljZGFqbTkgenVyaWNoLnN0YXJ0dXBldmVudGxpc3RAbQ&amp;ctz=Europe/Zurich</t>
  </si>
  <si>
    <t>10/08/2018 06:12:55.000Z</t>
  </si>
  <si>
    <t>https://www.google.com/calendar/event?eid=NnQ5ZTMycGFlZWs0cGxrNDZxcjZpYmhyMGEgenVyaWNoLnN0YXJ0dXBldmVudGxpc3RAbQ&amp;ctz=Europe/Zurich</t>
  </si>
  <si>
    <t>Usability, User Experience &amp; Accessibility</t>
  </si>
  <si>
    <t>ETH Zürich, Gebäude ML (Sonneggstrasse 3, 8092 Zürich, Switzerland)</t>
  </si>
  <si>
    <t>UX Schweiz – Last Thursday Talks
Thursday, October 25 at 6:30 PM
Abstract Over recent years, usability, user experience and accessibility have played an increasingly important role in the design of technical systems...
https://www.meetup.com/UX-Schweiz-LAST-THURSDAY-TALKS/events/255231530/</t>
  </si>
  <si>
    <t>10/08/2018 06:14:25.000Z</t>
  </si>
  <si>
    <t>https://www.google.com/calendar/event?eid=MGo0a3FpZWtqcGRzbnMwb2phcmYxanBobXIgenVyaWNoLnN0YXJ0dXBldmVudGxpc3RAbQ&amp;ctz=Europe/Zurich</t>
  </si>
  <si>
    <t>WEBINAR Info Session - CVA @ Singapore FinTech Festival 12-14 Nov</t>
  </si>
  <si>
    <t>Crypto Valley Forum
Friday, October 5 at 3:00 PM
***This webinar is open to non-members. However, the offer to become a sponsor requires a valid CVA membership*** CVA - Singapore FinTech Festival Spo...
https://www.meetup.com/Crypto-Valley-Forum/events/255226165/</t>
  </si>
  <si>
    <t>10/08/2018 06:14:27.000Z</t>
  </si>
  <si>
    <t>https://www.google.com/calendar/event?eid=NG9tNHJiZnZ1NjFnOXRrMmZhaGgwbjZ2OTggenVyaWNoLnN0YXJ0dXBldmVudGxpc3RAbQ&amp;ctz=Europe/Zurich</t>
  </si>
  <si>
    <t>10/08/2018 06:14:29.000Z</t>
  </si>
  <si>
    <t>https://www.google.com/calendar/event?eid=M2Nhc2lmOWxuYWxhYmowdWo1ZGJxamxmcGMgenVyaWNoLnN0YXJ0dXBldmVudGxpc3RAbQ&amp;ctz=Europe/Zurich</t>
  </si>
  <si>
    <t>Raus aus der Hochschule!</t>
  </si>
  <si>
    <t>aki (Alpeneggstrasse 5, Bern, AL, Switzerland)</t>
  </si>
  <si>
    <t>reatch – research and technology in switzerland
Wednesday, November 21 at 6:30 PM
Welche Verantwortung tragen wir als Wissenschaftler*innen in der Gesellschaft? Sind wir verpflichtet, uns ausserhalb akademischer Grenzen zu engagiere...
https://www.meetup.com/Social-Machines-how-will-robotics-change-human-interaction/events/255228092/</t>
  </si>
  <si>
    <t>10/08/2018 06:14:30.000Z</t>
  </si>
  <si>
    <t>https://www.google.com/calendar/event?eid=NTE2YXIzbjN2Z2tnbjRlaDFjNmQyNTIxbmwgenVyaWNoLnN0YXJ0dXBldmVudGxpc3RAbQ&amp;ctz=Europe/Zurich</t>
  </si>
  <si>
    <t xml:space="preserve"> Recht haben um jeden Preis?</t>
  </si>
  <si>
    <t>Naturama Aargau (Feerstrasse 17, Aarau, AL, Switzerland)</t>
  </si>
  <si>
    <t>reatch – research and technology in switzerland
Thursday, November 29 at 7:30 PM
Alles Lügen im Netz? Was lässt sich gegen «Fake News» im Internet tun und wie können wir «Fake News» von «Real News» unterscheiden? Zwei Expertinnen g...
https://www.meetup.com/Social-Machines-how-will-robotics-change-human-interaction/events/255227820/</t>
  </si>
  <si>
    <t>10/08/2018 06:14:32.000Z</t>
  </si>
  <si>
    <t>https://www.google.com/calendar/event?eid=MGluaGRmYnIwaDVvbmhhbjE3Y2xkZHM3MDYgenVyaWNoLnN0YXJ0dXBldmVudGxpc3RAbQ&amp;ctz=Europe/Zurich</t>
  </si>
  <si>
    <t>Future of Blockchain: Interactive Chat w/ the Co-Founder of Ethereum &amp; Decentral</t>
  </si>
  <si>
    <t>Online Webinar (On Your Computer, Zürich, Switzerland)</t>
  </si>
  <si>
    <t>Zürich Startup Founder 101
Wednesday, October 10 at 6:00 PM
-- This is a live and interactive online event. To get access and RSVP, visit https://events.genndi.com/register/169105139238452470/a38dd0642f -- Bloc...
https://www.meetup.com/Zurich-Startup-Founder-101/events/255209603/</t>
  </si>
  <si>
    <t>10/08/2018 06:14:35.000Z</t>
  </si>
  <si>
    <t>https://www.google.com/calendar/event?eid=M2E4NW5yb3FpMjU3cDF2ZjMzY2pjbWw0bzQgenVyaWNoLnN0YXJ0dXBldmVudGxpc3RAbQ&amp;ctz=Europe/Zurich</t>
  </si>
  <si>
    <t>Warum ich Online Shops mit freier Software baue</t>
  </si>
  <si>
    <t>switchplus (Löwenstrasse 2, Zürich, AL, Switzerland)</t>
  </si>
  <si>
    <t>Zürich WooCommerce Meetup
Thursday, October 18 at 5:00 PM
Nick Weisser wurde eingeladen am Presence Day bei switchplus eine Präsentation zu machen und spricht über Open Source E-Commerce. Warum er Online Shop...
https://www.meetup.com/Zurich-WooCommerce-Meetup/events/255206536/</t>
  </si>
  <si>
    <t>10/08/2018 06:14:39.000Z</t>
  </si>
  <si>
    <t>https://www.google.com/calendar/event?eid=MjdyZ3VtOGllbTBtbWlvdHJ1NmphbG4wZTMgenVyaWNoLnN0YXJ0dXBldmVudGxpc3RAbQ&amp;ctz=Europe/Zurich</t>
  </si>
  <si>
    <t>10/08/2018 06:14:42.000Z</t>
  </si>
  <si>
    <t>https://www.google.com/calendar/event?eid=M2J1ZGxzaTdybjY0ZGhvOWFzamk1cTc5NTIgenVyaWNoLnN0YXJ0dXBldmVudGxpc3RAbQ&amp;ctz=Europe/Zurich</t>
  </si>
  <si>
    <t>Academic Gateway (Bleicherweg 5, Third Floor, Zürich, AL, Switzerland)</t>
  </si>
  <si>
    <t>10/08/2018 06:14:52.000Z</t>
  </si>
  <si>
    <t>https://www.google.com/calendar/event?eid=MjFxcWUxZzRrdmQ1c2ppdnA5aWdycWl0NWUgenVyaWNoLnN0YXJ0dXBldmVudGxpc3RAbQ&amp;ctz=Europe/Zurich</t>
  </si>
  <si>
    <t>10/08/2018 06:21:45.000Z</t>
  </si>
  <si>
    <t>https://www.google.com/calendar/event?eid=MTB2MGllMzA2N2o0NTUyZ3ZscTMydGpua2ogenVyaWNoLnN0YXJ0dXBldmVudGxpc3RAbQ&amp;ctz=Europe/Zurich</t>
  </si>
  <si>
    <t>A|B Testing as the Driver of Data Driven Product Development</t>
  </si>
  <si>
    <t>Analytics Roundtable Zurich
Wednesday, November 21 at 7:00 PM
Every time we use Google Search, browse the Netflix catalog or call an Uber we are part of multiple experiments. Our interactions with these services ...
https://www.meetup.com/Analytics-Roundtable-Zurich/events/255191798/</t>
  </si>
  <si>
    <t>10/08/2018 06:21:47.000Z</t>
  </si>
  <si>
    <t>https://www.google.com/calendar/event?eid=NWp0cDVkazk1N2tiazM5OTJ1bXQ4Njc2dDkgenVyaWNoLnN0YXJ0dXBldmVudGxpc3RAbQ&amp;ctz=Europe/Zurich</t>
  </si>
  <si>
    <t>Make new friends! Ladies and gents (30 to 60)- Hosted/Intros/Free drink/CHF10-20</t>
  </si>
  <si>
    <t>Zürich Professional and Business Networks Meetup (1200+)
Friday, October 12 at 7:00 PM
Please come and meet other ladies and gentlemen in Zurich, between the ages of 30 and 60, who would like to mix and mingle and make new friends! Diana...
https://www.meetup.com/Zurich-Professional-and-Business-Networks-Meetup/events/255190511/</t>
  </si>
  <si>
    <t>10/08/2018 06:21:49.000Z</t>
  </si>
  <si>
    <t>https://www.google.com/calendar/event?eid=MjgxcWg2ZDBhOXNzbW40YTh1cnBodTNybTkgenVyaWNoLnN0YXJ0dXBldmVudGxpc3RAbQ&amp;ctz=Europe/Zurich</t>
  </si>
  <si>
    <t>10/08/2018 06:21:51.000Z</t>
  </si>
  <si>
    <t>https://www.google.com/calendar/event?eid=M20yb2U2MHZiZWpwcnBnZmtmcHB2amd1ZXEgenVyaWNoLnN0YXJ0dXBldmVudGxpc3RAbQ&amp;ctz=Europe/Zurich</t>
  </si>
  <si>
    <t>Zürich Job Search Forum
Monday, November 12 at 6:00 PM
Dear members This meetup is for job hunters, dream career followers, networkers and everyone career-minded. We will look into where we stand, exchange...
https://www.meetup.com/Zurich-Job-Search-Forum/events/255177590/</t>
  </si>
  <si>
    <t>10/08/2018 06:21:53.000Z</t>
  </si>
  <si>
    <t>https://www.google.com/calendar/event?eid=MXZnbzY3OGdmY2I4c3RkbGRpZTZqdWh0MmwgenVyaWNoLnN0YXJ0dXBldmVudGxpc3RAbQ&amp;ctz=Europe/Zurich</t>
  </si>
  <si>
    <t>Swiss Digital Day in Baselland</t>
  </si>
  <si>
    <t>Hochschule für Gestaltung und Kunst FHNW (Freilager-Platz 1, Münchenstein, AL, Switzerland)</t>
  </si>
  <si>
    <t>Impact Hub Basel
Thursday, October 25 at 10:00 AM
Erleben Sie schon heute die Zukunft und machen Sie sich mit unseren Workshops, Präsentationen und Demonstrationen schlau über die digitalen Angebote i...
https://www.meetup.com/Impact-Hub-Basel/events/254956610/</t>
  </si>
  <si>
    <t>10/08/2018 06:21:54.000Z</t>
  </si>
  <si>
    <t>https://www.google.com/calendar/event?eid=NDI3b3VldjY1ZzVwM2Z0dHNudmM4cjA0aTcgenVyaWNoLnN0YXJ0dXBldmVudGxpc3RAbQ&amp;ctz=Europe/Zurich</t>
  </si>
  <si>
    <t>WTM &amp; GDG Stammtisch</t>
  </si>
  <si>
    <t>Cafe Henrici (Niederdorfstrasse 1, Zürich, Switzerland)</t>
  </si>
  <si>
    <t>Women Techmakers Switzerland
Thursday, October 11 at 7:00 PM
• What we'll doMeeting interesting people, talk about tech, socialise, network or whatever floats your boat ;-) • Important to knowThis is an event ho...
https://www.meetup.com/wtm-switzerland/events/254986752/</t>
  </si>
  <si>
    <t>10/08/2018 06:21:55.000Z</t>
  </si>
  <si>
    <t>https://www.google.com/calendar/event?eid=MGtqYnZwajBmYXYxODM5bDNhNDk0OXA2NnQgenVyaWNoLnN0YXJ0dXBldmVudGxpc3RAbQ&amp;ctz=Europe/Zurich</t>
  </si>
  <si>
    <t>Introduction to crypto bot making: possibilities and challenges</t>
  </si>
  <si>
    <t>Crypto World Zug
Wednesday, October 17 at 7:00 PM
https://www.cryptoworldzug.io/event-calender/#!event/2018/10/17/introduction-to-crypto-bot-making-possibilities-and-challenges ROUNDTABLE- Welcome (a ...
https://www.meetup.com/Crypto-World-Zug/events/255166305/</t>
  </si>
  <si>
    <t>10/08/2018 06:21:57.000Z</t>
  </si>
  <si>
    <t>https://www.google.com/calendar/event?eid=Mm9rODZsc2ttbjFkYjNtaGNlajAwMmcyYzggenVyaWNoLnN0YXJ0dXBldmVudGxpc3RAbQ&amp;ctz=Europe/Zurich</t>
  </si>
  <si>
    <t>10/08/2018 06:22:00.000Z</t>
  </si>
  <si>
    <t>https://www.google.com/calendar/event?eid=NXNhbmwycjU0MzNwZTdpYWN0aXZlMWkxNGogenVyaWNoLnN0YXJ0dXBldmVudGxpc3RAbQ&amp;ctz=Europe/Zurich</t>
  </si>
  <si>
    <t>10/08/2018 06:22:02.000Z</t>
  </si>
  <si>
    <t>https://www.google.com/calendar/event?eid=N3NqM2liNG05ZTRoM205bDltZXFubzd1MTcgenVyaWNoLnN0YXJ0dXBldmVudGxpc3RAbQ&amp;ctz=Europe/Zurich</t>
  </si>
  <si>
    <t>Entrepreneurs Lunch</t>
  </si>
  <si>
    <t>Cantina (Eulerstrasse 9, Basel, Switzerland)</t>
  </si>
  <si>
    <t>Startup Wednesday - Switzerland
Tuesday, November 6 at 11:30 AM
This is a loose get-together where you can discuss and share with others: •your business idea • how others handle issues in their business • how to st...
https://www.meetup.com/Startup-Wednesday-Basel/events/252893747/</t>
  </si>
  <si>
    <t>10/08/2018 06:22:04.000Z</t>
  </si>
  <si>
    <t>https://www.google.com/calendar/event?eid=MzlpaTBqN2pxNGRlaG9hZHJmNXJ0cmxqaDcgenVyaWNoLnN0YXJ0dXBldmVudGxpc3RAbQ&amp;ctz=Europe/Zurich</t>
  </si>
  <si>
    <t>Singles Saturday! Ladies and gents (20 to 50)- Hosted/Intros/Free drink/CHF10-20</t>
  </si>
  <si>
    <t>Zürich Professional and Business Networks Meetup (1200+)
Saturday, October 6 at 7:00 PM
Please come and meet other ladies and gentlemen in Zurich, between the ages of 20 and 50, who would like to mix and mingle and make new single friends...
https://www.meetup.com/Zurich-Professional-and-Business-Networks-Meetup/events/255158384/</t>
  </si>
  <si>
    <t>10/08/2018 06:30:03.000Z</t>
  </si>
  <si>
    <t>https://www.google.com/calendar/event?eid=MmtzcGFrY2tua2IyYjdqc21kdGhxNjdqbGQgenVyaWNoLnN0YXJ0dXBldmVudGxpc3RAbQ&amp;ctz=Europe/Zurich</t>
  </si>
  <si>
    <t>10/08/2018 06:30:06.000Z</t>
  </si>
  <si>
    <t>https://www.google.com/calendar/event?eid=MnZubzh0cmtidG9kdGNvc2lkZ280MnUzYzQgenVyaWNoLnN0YXJ0dXBldmVudGxpc3RAbQ&amp;ctz=Europe/Zurich</t>
  </si>
  <si>
    <t>VIP party at ICON Club - Meet new ladies and gents and party with them!</t>
  </si>
  <si>
    <t>Zürich Professional and Business Networks Meetup (1200+)
Saturday, October 13 at 8:30 PM
Please come and meet ladies and gentlemen of all ages who would like to meet others and make new friends. Mix, mingle and make friends with each other...
https://www.meetup.com/Zurich-Professional-and-Business-Networks-Meetup/events/255357079/</t>
  </si>
  <si>
    <t>10/13/2018 02:53:00.000Z</t>
  </si>
  <si>
    <t>https://www.google.com/calendar/event?eid=MXVsa3JsaTc0N203dGdyYTFlOG9wbzlqb3QgenVyaWNoLnN0YXJ0dXBldmVudGxpc3RAbQ&amp;ctz=Europe/Zurich</t>
  </si>
  <si>
    <t>Maschinen Denken für Demokratie</t>
  </si>
  <si>
    <t>Kunsthalle Zürich (Limmatstrasse 270, 8005 Zürich, Zürich, Switzerland)</t>
  </si>
  <si>
    <t>reatch – research and technology in switzerland
Sunday, October 14 at 11:00 AM
Maschinelles Lernen und Digitalisierung bilden die Grundlage einer neuen Automatisierungswelle — oft mit dem Begriff der künstlichen Intelligenz oder ...
https://www.meetup.com/Social-Machines-how-will-robotics-change-human-interaction/events/254406461/</t>
  </si>
  <si>
    <t>10/13/2018 02:53:02.000Z</t>
  </si>
  <si>
    <t>https://www.google.com/calendar/event?eid=MTFpam5ncHU4N29pMHI0c29wajlobWF0cmIgenVyaWNoLnN0YXJ0dXBldmVudGxpc3RAbQ&amp;ctz=Europe/Zurich</t>
  </si>
  <si>
    <t>10/13/2018 02:53:03.000Z</t>
  </si>
  <si>
    <t>https://www.google.com/calendar/event?eid=MDdmcHNrZjg2azJsdWltanNwcjJ2YTUwZ3MgenVyaWNoLnN0YXJ0dXBldmVudGxpc3RAbQ&amp;ctz=Europe/Zurich</t>
  </si>
  <si>
    <t>re:Invent 2018 Recap</t>
  </si>
  <si>
    <t>AWS Swiss User Group – Zürich
Thursday, January 17 at 6:30 PM
Legendary IT and some Partners will visit re:Invent this year and we will present the newest announcements back in Switzerland. We will update Agenda ...
https://www.meetup.com/AWS-Swiss-User-Group-Zurich/events/255361142/</t>
  </si>
  <si>
    <t>10/13/2018 02:53:06.000Z</t>
  </si>
  <si>
    <t>https://www.google.com/calendar/event?eid=NmQ5MDZyNGVnZGVsbjZobWFpOHQwbDN1aTIgenVyaWNoLnN0YXJ0dXBldmVudGxpc3RAbQ&amp;ctz=Europe/Zurich</t>
  </si>
  <si>
    <t>Der Energieversorger ewz in der agilen Transformation, ein Praxisbericht</t>
  </si>
  <si>
    <t>SwissICT (Vulkanstrasse 120, 8048 Zürich, Switzerland)</t>
  </si>
  <si>
    <t>Zürich Business Agility Meetup
Thursday, November 29 at 7:00 PM
Energieversorger sind schwerfällige Tanker. Sie operieren in einem Umfeld, in dem Projektlaufzeiten von mehreren Jahren eher die Regel als die Ausnahm...
https://www.meetup.com/Zurich-Business-Agility-Meetup/events/255360001/</t>
  </si>
  <si>
    <t>10/13/2018 02:53:11.000Z</t>
  </si>
  <si>
    <t>https://www.google.com/calendar/event?eid=N21uaGgzMmRpOTFza2lyZjB0MWE4cGczNDkgenVyaWNoLnN0YXJ0dXBldmVudGxpc3RAbQ&amp;ctz=Europe/Zurich</t>
  </si>
  <si>
    <t>SIX Digital Exchange (SDX) meets Crypto Valley</t>
  </si>
  <si>
    <t>CV Labs - Switzerland
Monday, October 15 at 5:00 PM
After its announcement in July of building a full end-to-end and fully integrated digital asset trading, settlement and custody service, SDX is eager ...
https://www.meetup.com/CV-Labs-Switzerland/events/255363264/</t>
  </si>
  <si>
    <t>10/13/2018 02:53:13.000Z</t>
  </si>
  <si>
    <t>https://www.google.com/calendar/event?eid=MGN2MG0wOTZpMzgycTVqcTczbTkwZmRudnYgenVyaWNoLnN0YXJ0dXBldmVudGxpc3RAbQ&amp;ctz=Europe/Zurich</t>
  </si>
  <si>
    <t>The Ultimate Power of Manipulation - Workshop</t>
  </si>
  <si>
    <t>The Passage (Steinengraben 51, Basel, Switzerland)</t>
  </si>
  <si>
    <t>Startup Wednesday - Switzerland
Wednesday, October 10 at 7:00 PM
DEUTSCH:Das Leben der meisten Menschen bleibt langweilig, da sich sich selbst vor der Macht fürchten, die sie besitzen könnten. Dazu zählt die Kunst d...
Price: 30.00 CHF
https://www.meetup.com/Startup-Wednesday-Basel/events/255365118/</t>
  </si>
  <si>
    <t>10/13/2018 02:53:15.000Z</t>
  </si>
  <si>
    <t>https://www.google.com/calendar/event?eid=NWQ3dGo0OWRmN2lqcjYyYnE2bDNxZjc4c3UgenVyaWNoLnN0YXJ0dXBldmVudGxpc3RAbQ&amp;ctz=Europe/Zurich</t>
  </si>
  <si>
    <t>Hacktoberfest Zurich 2018</t>
  </si>
  <si>
    <t>GDG Zürich
Monday, October 22 at 6:00 PM
In the spirit of open source and Hacktoberfest we come together to work on open source software, to give back to the community. This is all about enco...
https://www.meetup.com/GDG-Zurich/events/255365226/</t>
  </si>
  <si>
    <t>10/13/2018 02:53:17.000Z</t>
  </si>
  <si>
    <t>https://www.google.com/calendar/event?eid=MTF1dnYydWpvbGc3NzAycXRpZmFobm9hbDkgenVyaWNoLnN0YXJ0dXBldmVudGxpc3RAbQ&amp;ctz=Europe/Zurich</t>
  </si>
  <si>
    <t>Google Analytics Live!</t>
  </si>
  <si>
    <t>Women in Digital Basel
Wednesday, November 7 at 6:30 PM
Google Analytics: "If you can't measure it, you can't improve it." Guest speaker Nadine Kleger will let us in on why you can't know whether or not you...
https://www.meetup.com/Women-in-Digital-Basel/events/255370334/</t>
  </si>
  <si>
    <t>10/13/2018 02:53:22.000Z</t>
  </si>
  <si>
    <t>https://www.google.com/calendar/event?eid=NzlzcmVmaWgyaWFtcWpqdDlmbTRkbDNtdDMgenVyaWNoLnN0YXJ0dXBldmVudGxpc3RAbQ&amp;ctz=Europe/Zurich</t>
  </si>
  <si>
    <t>10/13/2018 02:53:24.000Z</t>
  </si>
  <si>
    <t>https://www.google.com/calendar/event?eid=NDFiMWoxMTRtMmw3dmhzY3FqbWUzYWV1aWggenVyaWNoLnN0YXJ0dXBldmVudGxpc3RAbQ&amp;ctz=Europe/Zurich</t>
  </si>
  <si>
    <t>Es ist soweit! Wir organisieren unser siebtes Bitcoin Dinner!</t>
  </si>
  <si>
    <t>BitCoin Dinner
Wednesday, October 10 at 7:00 PM
Für wen ist dieses MeetUp geeignet?- Für Leute die sich für Kryptowährungen interessieren- Für Leute die schon von Kryptowährungen gehört haben und me...
https://www.meetup.com/BitCoin-Dinner/events/254912728/</t>
  </si>
  <si>
    <t>10/13/2018 02:53:27.000Z</t>
  </si>
  <si>
    <t>https://www.google.com/calendar/event?eid=NWZ1Yjk0MnBqODhwNDBscWRrbHYzc3M1a2ggenVyaWNoLnN0YXJ0dXBldmVudGxpc3RAbQ&amp;ctz=Europe/Zurich</t>
  </si>
  <si>
    <t>Collaborative Boards</t>
  </si>
  <si>
    <t>Community Salon @ Colab (Sihlquai 131, 8005 Zürich, Switzerland)</t>
  </si>
  <si>
    <t>Lean SW Dev &amp; Leadership
Monday, November 26 at 6:30 PM
How can organizations lead self-organizing teams with the right balance of autonomy and alignment? How is it possible to give direction without giving...
https://www.meetup.com/Lean-SW-Dev-Leadership/events/255391021/</t>
  </si>
  <si>
    <t>10/13/2018 02:53:31.000Z</t>
  </si>
  <si>
    <t>https://www.google.com/calendar/event?eid=NnFnb3EyOHZ2Zmt0c2VubGxmZzJtNGVqNzggenVyaWNoLnN0YXJ0dXBldmVudGxpc3RAbQ&amp;ctz=Europe/Zurich</t>
  </si>
  <si>
    <t>Meetup Lean Change Management</t>
  </si>
  <si>
    <t>Steinfels (Heinrichstrasse 267, Zürich, Switzerland)</t>
  </si>
  <si>
    <t>Zürich Lean Change Management Meetup
Thursday, October 25 at 6:00 PM
Nach der erfolgreichen ersten Durchführung des Lean Change Management Meetups möchten wir euch die Themenwahl überlassen:Gib deine Themen im Backlog e...
https://www.meetup.com/Zurich-Lean-Change-Management-Meetup/events/254537388/</t>
  </si>
  <si>
    <t>10/13/2018 02:53:35.000Z</t>
  </si>
  <si>
    <t>https://www.google.com/calendar/event?eid=NHM3aTU0amwyZDh1aXRpM29yOGw0aTQybGsgenVyaWNoLnN0YXJ0dXBldmVudGxpc3RAbQ&amp;ctz=Europe/Zurich</t>
  </si>
  <si>
    <t>Hello Flutter!</t>
  </si>
  <si>
    <t>Mobile User Group Zentralschweiz
Thursday, November 22 at 6:00 PM
=== Abstract === Wer sich mit der Entwicklung von Mobile Apps beschäftigt wird in den letzten Monaten mit hoher Wahrscheinlichkeit schon einmal von «F...
https://www.meetup.com/Mobile-User-Group-Zentralschweiz/events/255414312/</t>
  </si>
  <si>
    <t>10/13/2018 02:53:38.000Z</t>
  </si>
  <si>
    <t>https://www.google.com/calendar/event?eid=MTcyMmZrY3FmazVuNnExajh1NmtqZHZiN3UgenVyaWNoLnN0YXJ0dXBldmVudGxpc3RAbQ&amp;ctz=Europe/Zurich</t>
  </si>
  <si>
    <t xml:space="preserve">Career Roundtable - CV Review - New Job?  - Drop-in talk to Andrew </t>
  </si>
  <si>
    <t>Bar Le Muh (Schulstrasse 44, 8050, Zürich, Switzerland)</t>
  </si>
  <si>
    <t>Zürich Networking Group
Wednesday, October 17 at 7:30 AM
Bring yourself - your CV and let us have a chat - I will bring along some information resulting from a recent survey from group members and their sugg...
https://www.meetup.com/ZurichNetworkingGroup/events/255417070/</t>
  </si>
  <si>
    <t>10/13/2018 02:53:42.000Z</t>
  </si>
  <si>
    <t>https://www.google.com/calendar/event?eid=N244NDJyY250cTJtczU4NXFkdXFzdXJlbHYgenVyaWNoLnN0YXJ0dXBldmVudGxpc3RAbQ&amp;ctz=Europe/Zurich</t>
  </si>
  <si>
    <t>10/13/2018 02:54:31.000Z</t>
  </si>
  <si>
    <t>https://www.google.com/calendar/event?eid=MmVvajcyMW5sMW04aHQzYWgwbGJzZG8xM2cgenVyaWNoLnN0YXJ0dXBldmVudGxpc3RAbQ&amp;ctz=Europe/Zurich</t>
  </si>
  <si>
    <t>Steem - Social media goes blockchain
Tuesday, October 16 at 12:30 PM
Each week there will be a short presentation followed by a discussion. The presentation might be in form of a speaker or a short video. Feel free to b...
https://www.meetup.com/Steem-Social-media-goes-blockchain/events/255253947/</t>
  </si>
  <si>
    <t>10/13/2018 02:54:33.000Z</t>
  </si>
  <si>
    <t>https://www.google.com/calendar/event?eid=NGY0cjc4cmxlZ205M2dpMDZxa3UzZGJoc3EgenVyaWNoLnN0YXJ0dXBldmVudGxpc3RAbQ&amp;ctz=Europe/Zurich</t>
  </si>
  <si>
    <t>Webtechnologien auf allen Plattformen</t>
  </si>
  <si>
    <t>Mobile User Group Zentralschweiz
Tuesday, October 16 at 6:00 PM
=== Abstract === Web-Technologien kämpfen mit einem grossen Image-Problem. Einige der Hauptgründe hierfür sind schlecht les- und wartbarer JavaScript-...
https://www.meetup.com/Mobile-User-Group-Zentralschweiz/events/252266329/</t>
  </si>
  <si>
    <t>10/13/2018 02:54:34.000Z</t>
  </si>
  <si>
    <t>https://www.google.com/calendar/event?eid=MGs4YTZwN3NuM2ZoM2IzYWw0MHNtbXQzcGwgenVyaWNoLnN0YXJ0dXBldmVudGxpc3RAbQ&amp;ctz=Europe/Zurich</t>
  </si>
  <si>
    <t>UX in Dapps</t>
  </si>
  <si>
    <t>Decentralization Meetup
Thursday, November 15 at 6:30 PM
Do you remember your very first cryptocurrency transaction? ⟶ Learning about private keys, storing your 12 words seed phrase, being reminded ten times...
https://www.meetup.com/Decentralization-Meetup/events/255426481/</t>
  </si>
  <si>
    <t>10/13/2018 02:54:38.000Z</t>
  </si>
  <si>
    <t>https://www.google.com/calendar/event?eid=M2wyYmN0dGNtODJlNGw0aWUzYjR1NXZscDAgenVyaWNoLnN0YXJ0dXBldmVudGxpc3RAbQ&amp;ctz=Europe/Zurich</t>
  </si>
  <si>
    <t>H18 - Hedera Hashgraph Developer Conference</t>
  </si>
  <si>
    <t>Hilton Anatole (2201 N Stemmons Fwy, Dallas, TX, USA)</t>
  </si>
  <si>
    <t>Hashgraph - Zürich Switzerland
Wednesday, October 17 at 7:00 AM
This event requires a purchased ticket:https://www.hedera18.com/ Get ready to code, network and learn! Join us for Hedera18, the inaugural hashgraph d...
https://www.meetup.com/Hashgraph-Zurich-Switzerland/events/254082915/</t>
  </si>
  <si>
    <t>10/13/2018 02:54:41.000Z</t>
  </si>
  <si>
    <t>https://www.google.com/calendar/event?eid=Nm9jNXBmb3ViNHJ1MW1xMTdicWxxb3FrdmEgenVyaWNoLnN0YXJ0dXBldmVudGxpc3RAbQ&amp;ctz=Europe/Zurich</t>
  </si>
  <si>
    <t>Machine Learning in Enterprise Applications: A Perspective from SAP</t>
  </si>
  <si>
    <t>Au Premier Bar (Hauptbahnhof) (Bahnhofplatz 15, Zürich, Switzerland)</t>
  </si>
  <si>
    <t>Data Science for Business
Wednesday, October 17 at 6:00 PM
Agenda:18:00 Introduction &amp; welcome, Dr. Sotiris Dimopoulos, IT Logix18:10 Machine learning in enterprise applications: example use cases and approach...
https://www.meetup.com/Data-Science-for-Business/events/252699847/</t>
  </si>
  <si>
    <t>10/13/2018 02:54:46.000Z</t>
  </si>
  <si>
    <t>https://www.google.com/calendar/event?eid=MXZwaWpsaGE5ZHFmdmlqZjI2bjVvdTdwMnYgenVyaWNoLnN0YXJ0dXBldmVudGxpc3RAbQ&amp;ctz=Europe/Zurich</t>
  </si>
  <si>
    <t>Zürich Blockchain Developers
Wednesday, October 17 at 6:30 PM
Welcome to our hands-on blockchain coding Meetup.This is our bi-weekly Wednesday evening coding session at Dezentrum. If you haven't already, join our...
https://www.meetup.com/Realizing-Blockchain-Devs-Zurich/events/254633001/</t>
  </si>
  <si>
    <t>10/13/2018 02:54:53.000Z</t>
  </si>
  <si>
    <t>https://www.google.com/calendar/event?eid=MHRxNnV2dmlvYmZoYWtsNDZqZWdxbDBqOW0genVyaWNoLnN0YXJ0dXBldmVudGxpc3RAbQ&amp;ctz=Europe/Zurich</t>
  </si>
  <si>
    <t>Crypto Investment Club Switzerland
Wednesday, October 17 at 7:00 PM
Here's what you can expect: - a warm welcome and a personal intro from the creators of this Groupan informal session to exchange experience and intere...
https://www.meetup.com/Crypto-Investment-Club/events/255458022/</t>
  </si>
  <si>
    <t>10/13/2018 02:54:57.000Z</t>
  </si>
  <si>
    <t>https://www.google.com/calendar/event?eid=MzRmZmFkZTlvaTRrNGlwdHRhaTRlZjQ1ZmogenVyaWNoLnN0YXJ0dXBldmVudGxpc3RAbQ&amp;ctz=Europe/Zurich</t>
  </si>
  <si>
    <t>Don't trust the DOM: Breaking XSS mitigations via Script Gadgets</t>
  </si>
  <si>
    <t>Google (Brandschenkestrasse 100, 8002 Zürich, Switzerland)</t>
  </si>
  <si>
    <t>OWASP Switzerland Chapter
Thursday, October 18 at 5:30 PM
Hi folks!We offer you the opportunity to enjoy and benefit from the upcoming Google Research Talk in the field of Web Security. ----------------------...
https://www.meetup.com/OWASPSwitzerland/events/255474400/</t>
  </si>
  <si>
    <t>10/13/2018 02:55:33.000Z</t>
  </si>
  <si>
    <t>https://www.google.com/calendar/event?eid=MTdlNTY1Z3ExdG5xaGZwOW9zbmRwdTU3dWIgenVyaWNoLnN0YXJ0dXBldmVudGxpc3RAbQ&amp;ctz=Europe/Zurich</t>
  </si>
  <si>
    <t xml:space="preserve"> Pizza, Philosophy, and Science: Moral</t>
  </si>
  <si>
    <t>Loebegge (Spitalgasse 51, Bern, AL, Switzerland)</t>
  </si>
  <si>
    <t>reatch – research and technology in switzerland
Thursday, October 18 at 6:00 PM
Pizza, Philosophy, and Science geht in die fünfte Runde! Diesmal ist Rahel Brügger von der Universität Zürich unser Gast und wird uns einen Einblick i...
https://www.meetup.com/Social-Machines-how-will-robotics-change-human-interaction/events/254880122/</t>
  </si>
  <si>
    <t>10/13/2018 02:55:37.000Z</t>
  </si>
  <si>
    <t>https://www.google.com/calendar/event?eid=NDVydW1tbWhycDdnaGFzamU2YmtiZGp0aWMgenVyaWNoLnN0YXJ0dXBldmVudGxpc3RAbQ&amp;ctz=Europe/Zurich</t>
  </si>
  <si>
    <t>The Impact of Real Estate Crowdfunding - Proptech &amp; Smart Cities</t>
  </si>
  <si>
    <t>Fusion (50 Avenue de la Praille, Carouge, Switzerland)</t>
  </si>
  <si>
    <t>City of Tomorrow
Thursday, October 18 at 6:30 PM
This is an event for anyone interested in the subject - no prior experience is needed! REGISTER HERE:...
https://www.meetup.com/City-of-Tomorrow/events/255298062/</t>
  </si>
  <si>
    <t>10/13/2018 02:55:39.000Z</t>
  </si>
  <si>
    <t>https://www.google.com/calendar/event?eid=NzY4dGN0MXRrbzJuNGZ0ZDk3ZTV0dWtkODUgenVyaWNoLnN0YXJ0dXBldmVudGxpc3RAbQ&amp;ctz=Europe/Zurich</t>
  </si>
  <si>
    <t>Data Science, #ODSC Zürich
Tuesday, October 23 at 10:00 PM
ODSC West is getting closer! We want to invite you to participate in ODSC West's Warm-Up. To access this webinar, please register using the link below...
https://www.meetup.com/Zurich-Data-Sciece-ODSC/events/255488067/</t>
  </si>
  <si>
    <t>10/13/2018 02:55:41.000Z</t>
  </si>
  <si>
    <t>https://www.google.com/calendar/event?eid=Nmo3OHUxdGxvMGhjazZ2YjkyNTU4NGo5dHMgenVyaWNoLnN0YXJ0dXBldmVudGxpc3RAbQ&amp;ctz=Europe/Zurich</t>
  </si>
  <si>
    <t>Zürich Networking Group
Thursday, November 29 at 6:30 PM
Event cost includes cost of hotel room hire (prices are not what they were!) and refreshments CostCHF 45.00 for free website and social platform group...
Price: 50.00 CHF
https://www.meetup.com/ZurichNetworkingGroup/events/254170274/</t>
  </si>
  <si>
    <t>10/01/2018 02:32:18.000Z</t>
  </si>
  <si>
    <t>https://www.google.com/calendar/event?eid=MTluYXA0djZtcXBzc2traHU5M2hhY2dwdWggenVyaWNoLnN0YXJ0dXBldmVudGxpc3RAbQ&amp;ctz=Europe/Zurich</t>
  </si>
  <si>
    <t>"Adapting ASP.NET Core MVC to your needs" by Filip W.</t>
  </si>
  <si>
    <t>Impact Hub Colab - Loft Corner, 4th floor (Sihlquai 131, Zürich, Switzerland)</t>
  </si>
  <si>
    <t>.NET User Group Zürich
Monday, November 19 at 6:30 PM
One of the things we - as developers - always hate, is feeling constrained by a framework. Unfortunately, historically, this has been a huge problem f...
https://www.meetup.com/dotnet-zurich/events/253973160/</t>
  </si>
  <si>
    <t>11/06/2018 17:41:09.000Z</t>
  </si>
  <si>
    <t>https://www.google.com/calendar/event?eid=NjBuMmQ4ZHZkb25kc2MycDc4a2dwNjFrazMgenphZXJvY2FsLnp1cmljaHNlbDFAbQ&amp;ctz=Europe/Zurich</t>
  </si>
  <si>
    <t>Propulsion Academy Final Projects - Full-Stack Development Batch #6</t>
  </si>
  <si>
    <t>Propulsion Academy Meetup
Friday, December 7 at 6:00 PM
After 12 intensive weeks of learning JavaScript, React, Docker, Python, Django and a whole lot more, the students will each present their final projec...
https://www.meetup.com/Propulsion-Academy-Meetup/events/255854459/</t>
  </si>
  <si>
    <t>11/06/2018 17:41:12.000Z</t>
  </si>
  <si>
    <t>https://www.google.com/calendar/event?eid=NDQ3N2NocXA1ZWsxZGlmc2txaGphNnBib3YgenphZXJvY2FsLnp1cmljaHNlbDFAbQ&amp;ctz=Europe/Zurich</t>
  </si>
  <si>
    <t>SLUSH PRE EVENT - STARTUP CHALLENGE</t>
  </si>
  <si>
    <t>Mehrspur (Toni-Areal, Förrlibuckstrasse 109, Zürich, Switzerland)</t>
  </si>
  <si>
    <t>Swiss Healthcare Startups
Wednesday, November 14 at 6:00 PM
The SLUSH PRE EVENTSTARTUP CHALLENGE DIGITAL HEALTHNOVEMBER 14 2018 ZURICH Who wants to get the last available spot to SLUSH (Helsinki) in December? I...
https://www.meetup.com/Swiss-Healthcare-Startups/events/255879235/</t>
  </si>
  <si>
    <t>11/06/2018 17:41:17.000Z</t>
  </si>
  <si>
    <t>https://www.google.com/calendar/event?eid=MmY3dnBlZDNnOHVpcmc1dnFlb3RiNm9wcWogenphZXJvY2FsLnp1cmljaHNlbDFAbQ&amp;ctz=Europe/Zurich</t>
  </si>
  <si>
    <t>Cryptotreff im Volkshaus Zürich</t>
  </si>
  <si>
    <t>Cryptowelt im Grossraum Zürich
Monday, November 19 at 6:30 PM
Cryptotreff Für alle welche sich für Bitcoin, Kryptowährungen allgemein, Blockchain und Co interessieren. Egal ob Du "nur" Interessierter oder ein Pro...
https://www.meetup.com/cryptowelt/events/255669161/</t>
  </si>
  <si>
    <t>11/06/2018 18:17:17.000Z</t>
  </si>
  <si>
    <t>https://www.google.com/calendar/event?eid=NXU1bzUxZWVudnU2amFoYnE5aGRxYjdxZGMgenphZXJvY2FsLnp1cmljaHNlbDFAbQ&amp;ctz=Europe/Zurich</t>
  </si>
  <si>
    <t>The influence of Artificial Intelligence on people &amp; products</t>
  </si>
  <si>
    <t>GINETTA (Rieterstrasse 6, Zürich, Switzerland)</t>
  </si>
  <si>
    <t>ProductTank Zürich
Tuesday, November 27 at 6:00 PM
Agenda:6:00 pm: Check-in &amp; Networking6:30 pm: Merging the Real and Virtual with AI by Robert Adelmann7:00 pm: Second Talk and Speaker tbd7:30 pm: Fish...
https://www.meetup.com/ProductTank-Zurich/events/251660324/</t>
  </si>
  <si>
    <t>11/06/2018 18:17:27.000Z</t>
  </si>
  <si>
    <t>https://www.google.com/calendar/event?eid=NDE0YjJkcmo1OWZzbGoydWg3YXFzc29sbHMgenphZXJvY2FsLnp1cmljaHNlbDFAbQ&amp;ctz=Europe/Zurich</t>
  </si>
  <si>
    <t>Agile Tour Zürich 2018</t>
  </si>
  <si>
    <t>Limmatstrasse 183, 8005 Zürich Zürich, Schweiz (Limmatstrasse 183, 8005 Zürich Zürich, Schweiz, Zurich, Switzerland)</t>
  </si>
  <si>
    <t>Agile Zürich
Saturday, November 24 at 8:00 AM
Agile Tour arrives for the first time in Zürich on November 24th. Agile Tour Zürich is an all audience conference. This is a unique opportunity to lea...
https://www.meetup.com/AgileZurichMeetup/events/254101145/</t>
  </si>
  <si>
    <t>11/06/2018 18:17:30.000Z</t>
  </si>
  <si>
    <t>https://www.google.com/calendar/event?eid=MWticHQwcnFzNzE5NGpuZmgwMmNjNGplMzYgenphZXJvY2FsLnp1cmljaHNlbDFAbQ&amp;ctz=Europe/Zurich</t>
  </si>
  <si>
    <t>Second Meetup of Forctis AG: Vision and Update</t>
  </si>
  <si>
    <t>Forctis.io AG
Thursday, November 29 at 7:00 PM
The second Meetup of Forctis AG! We want to share our vision of a new Blockchain technology for mass adoption and financial inclusion. What was happen...
https://www.meetup.com/Forctis-io-AG/events/255123452/</t>
  </si>
  <si>
    <t>11/06/2018 18:17:35.000Z</t>
  </si>
  <si>
    <t>https://www.google.com/calendar/event?eid=NnU0NjNxOXAydDY2MHVjb3B2bzhvNzM4b3YgenphZXJvY2FsLnp1cmljaHNlbDFAbQ&amp;ctz=Europe/Zurich</t>
  </si>
  <si>
    <t>Guest Speaker: Robert Sabourin (Professor at McGill &amp; Generally Awesome)</t>
  </si>
  <si>
    <t>Context-Driven Software Testing Meetup Zurich
Wednesday, November 21 at 7:00 PM
Hi Testers This time we have pure fire in the house. Robert Sabourin is an adjunct professor for software engineering at McGill university in Montréal...
https://www.meetup.com/Context-Driven-Software-Testing-Meetup-Zurich/events/255525671/</t>
  </si>
  <si>
    <t>11/06/2018 18:17:37.000Z</t>
  </si>
  <si>
    <t>https://www.google.com/calendar/event?eid=NTcyMnBrbjc0bWtqZGx0NjRmZmM4ajNqazggenphZXJvY2FsLnp1cmljaHNlbDFAbQ&amp;ctz=Europe/Zurich</t>
  </si>
  <si>
    <t>Cyber Intelligence im Zeitalter der Digitalen Transformation! mit Sascha Maier</t>
  </si>
  <si>
    <t>Security Manager
Thursday, December 6 at 6:00 PM
Daten weg, Geschäft weg: Inzwischen hängt die wirtschaftliche Zukunft quasi jeden Unternehmens davon ab, wie gut es mit Cyber-Risiken umgeht. Um diese...
https://www.meetup.com/security-manager/events/255605149/</t>
  </si>
  <si>
    <t>11/06/2018 18:17:40.000Z</t>
  </si>
  <si>
    <t>https://www.google.com/calendar/event?eid=MXRpbmw2a2FyYThzYWg4aWV0cGs3YmQ5NzggenphZXJvY2FsLnp1cmljaHNlbDFAbQ&amp;ctz=Europe/Zurich</t>
  </si>
  <si>
    <t>The Power of Sound Design</t>
  </si>
  <si>
    <t>fluxdock (Freilager-Platz 3,  Münchenstein, Switzerland)</t>
  </si>
  <si>
    <t>Drinks + Tech
Thursday, November 15 at 6:30 PM
George Lucas (Star Wars, Indiana Jones) said: “Sound is 50% of the movie going experience”. Often though, sound comes last in media, movie, or game pr...
https://www.meetup.com/drinksplustech/events/255604905/</t>
  </si>
  <si>
    <t>11/06/2018 18:17:43.000Z</t>
  </si>
  <si>
    <t>https://www.google.com/calendar/event?eid=Nm85Z2hwNjRxOHZ1ZThxYjVoOWVva2FmNjcgenphZXJvY2FsLnp1cmljaHNlbDFAbQ&amp;ctz=Europe/Zurich</t>
  </si>
  <si>
    <t>Chatbot Meetup #4 - Case Studies &amp; Networking</t>
  </si>
  <si>
    <t>Globus Headquarter (Lintheschergasse 7, Zürich, SC, Switzerland)</t>
  </si>
  <si>
    <t>Chatbots Meetup Switzerland
Thursday, November 22 at 6:30 PM
Wir freuen uns auf das vierte Meetup von Chatbots Switzerland (#chatbots_ch). In drei Kurzreferaten präsentieren euch Experten spannende Praxis Cases ...
https://www.meetup.com/Zurich-Chatbots-Meetup/events/255638174/</t>
  </si>
  <si>
    <t>11/06/2018 18:17:47.000Z</t>
  </si>
  <si>
    <t>https://www.google.com/calendar/event?eid=NWxuOXJnbzJzZXM1NWpqZGY3Z3VrYjVldGEgenphZXJvY2FsLnp1cmljaHNlbDFAbQ&amp;ctz=Europe/Zurich</t>
  </si>
  <si>
    <t>Swiss night @CV Labs</t>
  </si>
  <si>
    <t>CV Labs - Switzerland
Tuesday, November 6 at 6:00 PM
Official pre-party at CV Labs in the most swiss traditional way! We will be serving delicious raclette to satisfy your appetite. Come and join us for ...
https://www.meetup.com/CV-Labs-Switzerland/events/255641700/</t>
  </si>
  <si>
    <t>11/06/2018 18:17:49.000Z</t>
  </si>
  <si>
    <t>https://www.google.com/calendar/event?eid=NTlvMm9yc3VvMDkyOXByczdnMjhrNzlwYm0genphZXJvY2FsLnp1cmljaHNlbDFAbQ&amp;ctz=Europe/Zurich</t>
  </si>
  <si>
    <t>IoT &amp; DataScience Masterclass on LoRaWan, TheThingsNetwork, AI/Signal Processing</t>
  </si>
  <si>
    <t>IBM Innovation Center Zurich,8010 Zurich (Vulkanstrasse 106, Zürich, Switzerland)</t>
  </si>
  <si>
    <t>Big Data Developers in Switzerland
Tuesday, December 11 at 9:00 AM
In this master class we will - together with you  - we will implement an open source system for animal tracking and vital sign monitoring There are tw...
https://www.meetup.com/Big-Data-Developers-Switzerland/events/255665450/</t>
  </si>
  <si>
    <t>11/06/2018 18:17:52.000Z</t>
  </si>
  <si>
    <t>https://www.google.com/calendar/event?eid=M3YzbjloOW9hYTE4dDcxZDRvdDlyZzRoODQgenphZXJvY2FsLnp1cmljaHNlbDFAbQ&amp;ctz=Europe/Zurich</t>
  </si>
  <si>
    <t>Wine Tasting and Networking - Wine and some bouchées made by Widder Hotel</t>
  </si>
  <si>
    <t>Widder Hotel (Rennweg 7, Zurich, Switzerland)</t>
  </si>
  <si>
    <t>Zürich Networking Group
Tuesday, November 27 at 4:00 PM
Tickets - https://zurichnetworkinggroup.com/event/wine-tasting-and-networking-with-vinea-at-the-hotel-widder/ Event Category: Partner EventReferring M...
https://www.meetup.com/ZurichNetworkingGroup/events/255689465/</t>
  </si>
  <si>
    <t>11/06/2018 18:20:05.000Z</t>
  </si>
  <si>
    <t>https://www.google.com/calendar/event?eid=N2lvOWpmMG10MmJhOTIzNmZqNTQxN2prcWggenphZXJvY2FsLnp1cmljaHNlbDFAbQ&amp;ctz=Europe/Zurich</t>
  </si>
  <si>
    <t>Defensives Design und was konsequente Objektorientierung dazu beiträgt</t>
  </si>
  <si>
    <t>.NET Usergroup Zentralschweiz
Tuesday, November 20 at 6:00 PM
Defensives Design und was konsequente Objektorientierung dazu beiträgt Was haben IF-Else-Anweisungen, Switch-Case-Statements, Enumerations und NULL-Ch...
https://www.meetup.com/NET-Usergroup-Zentralschweiz/events/255739980/</t>
  </si>
  <si>
    <t>11/06/2018 18:20:08.000Z</t>
  </si>
  <si>
    <t>https://www.google.com/calendar/event?eid=NTlibXBtZnA4cnNoNWx0cGVkMWZ2aWRqbG0genphZXJvY2FsLnp1cmljaHNlbDFAbQ&amp;ctz=Europe/Zurich</t>
  </si>
  <si>
    <t>"10 (kleine) Dinge aus C++, die das Leben erleichtern" von Dominik Berner</t>
  </si>
  <si>
    <t>C++ Usergroup Zentralschweiz
Monday, November 12 at 7:00 PM
An unserem nächsten Meetup zeigt uns Dominik Berner 10 (kleine) Dinge aus C++, die das Leben erleichtern Die Einführung der neuen Standards C++11/14/1...
https://www.meetup.com/C-Usergroup-Zentralschweiz/events/255749451/</t>
  </si>
  <si>
    <t>11/06/2018 18:20:10.000Z</t>
  </si>
  <si>
    <t>https://www.google.com/calendar/event?eid=M2lramVpNTMxYWJyMmM4dGI1dG9kb2JlbHMgenphZXJvY2FsLnp1cmljaHNlbDFAbQ&amp;ctz=Europe/Zurich</t>
  </si>
  <si>
    <t>Connected Data Platform: Containerization, Hive Optimization and Ingest</t>
  </si>
  <si>
    <t>Future of Data: Zürich
Thursday, November 15 at 5:00 PM
Come join us on Thursday, November 15th as we talk through some of our Connected Data Platform specifics focusing on the key concepts of containerizat...
https://www.meetup.com/futureofdata-zurich/events/255777328/</t>
  </si>
  <si>
    <t>11/06/2018 18:20:13.000Z</t>
  </si>
  <si>
    <t>https://www.google.com/calendar/event?eid=M2FudmdnazhwdjR2NHZvNDdxa3NhamFhaG0genphZXJvY2FsLnp1cmljaHNlbDFAbQ&amp;ctz=Europe/Zurich</t>
  </si>
  <si>
    <t>From Regulation Block to Regulation Blockchain?</t>
  </si>
  <si>
    <t>Saxo Trading Lounge (Beethovenstrasse 33, Zürich, Switzerland)</t>
  </si>
  <si>
    <t>Regulation in a Crypto Economy
Wednesday, November 7 at 5:30 PM
NEXT TOPIC FOR NOVEMBER MEETUP WILL BE ANNOUNCED ASAP We will be able to demo the first real life use cases of StakeTribe - the decision making and go...
https://www.meetup.com/Regulation-in-a-Crypto-Economy/events/255159857/</t>
  </si>
  <si>
    <t>11/06/2018 18:20:15.000Z</t>
  </si>
  <si>
    <t>https://www.google.com/calendar/event?eid=NnExbTN1NWVhZDNtZmNwcmg1MnJ0Y3RicTQgenphZXJvY2FsLnp1cmljaHNlbDFAbQ&amp;ctz=Europe/Zurich</t>
  </si>
  <si>
    <t>ProductTank - Xmas Apéro</t>
  </si>
  <si>
    <t>ProductTank Zürich
Monday, December 10 at 6:00 PM
Dear product people We'd like to invite you to celebrate a successful first year of ProductTanks in Bern and Zurich with us! This year's Christmas eve...
https://www.meetup.com/ProductTank-Zurich/events/255795627/</t>
  </si>
  <si>
    <t>11/06/2018 18:20:17.000Z</t>
  </si>
  <si>
    <t>https://www.google.com/calendar/event?eid=M2ZuaW81MDNiMHVzN2RlNmdvcWpwNTVhZW4genphZXJvY2FsLnp1cmljaHNlbDFAbQ&amp;ctz=Europe/Zurich</t>
  </si>
  <si>
    <t>Workshop: GDPR - Personal data protection in IT</t>
  </si>
  <si>
    <t>Office LAB Wollishofen (Seestrasse 356, 4th floor, Zürich, AL, Switzerland)</t>
  </si>
  <si>
    <t>Geek Girls Carrots CH: Attracting women to IT
Monday, November 19 at 6:30 PM
This event is sponsored by Office LAB Wollishofen.Please secure your ticket here: https://bit.ly/2RddffS Join us for a workshop on General Personal Da...
https://www.meetup.com/Geek-Girls-Carrots-Switzerland/events/255756576/</t>
  </si>
  <si>
    <t>11/06/2018 18:20:20.000Z</t>
  </si>
  <si>
    <t>https://www.google.com/calendar/event?eid=N3RxY25jYjY4YjU4YmI4ZjRrcjA2dWdvZmwgenphZXJvY2FsLnp1cmljaHNlbDFAbQ&amp;ctz=Europe/Zurich</t>
  </si>
  <si>
    <t>UXCamp St.Gallen 2018</t>
  </si>
  <si>
    <t>Namics AG (Unterstrasse 12 , St. Gallen, Switzerland)</t>
  </si>
  <si>
    <t>IxDA Zurich
Wednesday, December 12 at 2:30 PM
Grüezi St.Gallen, IXDA Zurich is organizing the first UXCamp in St.Gallen. =8-O Please find all information and Tickets on http://www.uxcamp.ch - SOON...
https://www.meetup.com/IxDA-Zurich/events/255831267/</t>
  </si>
  <si>
    <t>11/06/2018 18:22:16.000Z</t>
  </si>
  <si>
    <t>https://www.google.com/calendar/event?eid=MHFkb2o5bTlybnY4NDU2MjdhdWVlNDdjZTMgenphZXJvY2FsLnp1cmljaHNlbDFAbQ&amp;ctz=Europe/Zurich</t>
  </si>
  <si>
    <t>UXCamp Switzerland 2019</t>
  </si>
  <si>
    <t>Toni-Areal, (Pfingstweidstrasse 96, Zürich, Switzerland)</t>
  </si>
  <si>
    <t>IxDA Zurich
Saturday, May 11 at 8:30 AM
Once again IXDA Zurich is organizing the UXCamp Switzerland. SAVE-THE-DATE. All information on http://www.uxcamp.ch No Tickets yet.  Important: Ticket...
https://www.meetup.com/IxDA-Zurich/events/255831356/</t>
  </si>
  <si>
    <t>11/06/2018 18:22:19.000Z</t>
  </si>
  <si>
    <t>https://www.google.com/calendar/event?eid=NjVoZTJuaTJqNWNqYjJtc2d2ZDdscnBrcjEgenphZXJvY2FsLnp1cmljaHNlbDFAbQ&amp;ctz=Europe/Zurich</t>
  </si>
  <si>
    <t>Verantwortung ist unteilbar – effektiv entscheiden im Team mit Soziokratie</t>
  </si>
  <si>
    <t>Kraftwerk (Selnaustrasse 25, Zürich, SC, Switzerland)</t>
  </si>
  <si>
    <t>Soziokratie Zürich
Thursday, November 22 at 5:30 PM
Verantwortung lässt sich nicht teilen, behauptet eine alte Weisheit. Ist sie in unserer Zeit der Komplexität überholt? Anders herum gefragt: Welche En...
https://www.meetup.com/Soziokratie-Zurich/events/255862941/</t>
  </si>
  <si>
    <t>11/06/2018 18:22:25.000Z</t>
  </si>
  <si>
    <t>https://www.google.com/calendar/event?eid=MXMzaWs5dHNkN2s0dmtoNmp1NHRvZXZyZnMgenphZXJvY2FsLnp1cmljaHNlbDFAbQ&amp;ctz=Europe/Zurich</t>
  </si>
  <si>
    <t>Save the Date: Next Camunda-Meetup</t>
  </si>
  <si>
    <t>Camunda User Group Schweiz
Wednesday, December 5 at 4:30 PM
Gruezi mitenand am 05. Dezember 2018 wollen wir das nächste Camunda-Meetup im Raum Zürich veranstalten. Wie bei den meisten IT-Projekten ist auch für ...
https://www.meetup.com/Camunda-User-Group-Schweiz/events/255935316/</t>
  </si>
  <si>
    <t>11/06/2018 18:22:30.000Z</t>
  </si>
  <si>
    <t>https://www.google.com/calendar/event?eid=MWEwcjdtdTUyaW03aXVybDNjaXU1ZDBmamkgenphZXJvY2FsLnp1cmljaHNlbDFAbQ&amp;ctz=Europe/Zurich</t>
  </si>
  <si>
    <t>RIAT (AT) - Institute for Future Cryptoeconomics</t>
  </si>
  <si>
    <t>Decentralization Meetup
Tuesday, November 27 at 6:30 PM
RIAT (founded in 2012) is an institute for research, development, communication and education in the fields of cryptoeconomics and the blockchain. It ...
https://www.meetup.com/Decentralization-Meetup/events/255908369/</t>
  </si>
  <si>
    <t>11/06/2018 18:22:32.000Z</t>
  </si>
  <si>
    <t>https://www.google.com/calendar/event?eid=NzF1NTlpNTJldnZqdnVkcmFuamkyMGYwMDMgenphZXJvY2FsLnp1cmljaHNlbDFAbQ&amp;ctz=Europe/Zurich</t>
  </si>
  <si>
    <t>Drinks and Links - Zürich
Wednesday, November 28 at 6:00 PM
Das Drinks und Links Team lädt zum nächsten Networking Event in Zürich ein. Sich austauschen, innovative Geschäftsideen sammeln,Kontakte knüpfen oder ...
https://www.meetup.com/drinksandlinksSwiss/events/254037275/</t>
  </si>
  <si>
    <t>11/06/2018 18:22:35.000Z</t>
  </si>
  <si>
    <t>https://www.google.com/calendar/event?eid=NHA3bXRiZTNrbjdpYnAxdmpndDlmZ3ZjdWsgenphZXJvY2FsLnp1cmljaHNlbDFAbQ&amp;ctz=Europe/Zurich</t>
  </si>
  <si>
    <t>Trust (in) Security</t>
  </si>
  <si>
    <t>Schmatz (Frankfurtstrasse 36, Münchenstein , Switzerland)</t>
  </si>
  <si>
    <t>Webilea - Web Events Basel
Tuesday, November 13 at 5:45 PM
Increasingly the issue of trust takes centerstage when we talk about digitization. Who can we trust with our data and why? What will our data be used ...
https://www.meetup.com/webilea/events/255939345/</t>
  </si>
  <si>
    <t>11/06/2018 18:22:37.000Z</t>
  </si>
  <si>
    <t>https://www.google.com/calendar/event?eid=NTBtbDczYTQ5MTQwYmg0NmMyZHV0NGRzczAgenphZXJvY2FsLnp1cmljaHNlbDFAbQ&amp;ctz=Europe/Zurich</t>
  </si>
  <si>
    <t>AI for Insurance and Disney Stories</t>
  </si>
  <si>
    <t>Zurich Insurance Company Ltd. (Austrasse 46, Zurich, AL, Switzerland)</t>
  </si>
  <si>
    <t>Natural Language Processing - Zurich
Monday, November 12 at 6:00 PM
The 13th Natural Language Processing &amp; Text Analytics Meetup is hosted by Zurich Insurance Company Ltd. Please RSVP on the meetup site, and also regis...
https://www.meetup.com/NLP-Zurich/events/255963802/</t>
  </si>
  <si>
    <t>11/06/2018 18:22:40.000Z</t>
  </si>
  <si>
    <t>https://www.google.com/calendar/event?eid=NWxidDMxZzRnZm1tdjhxdmxycDZuZHVsNnAgenphZXJvY2FsLnp1cmljaHNlbDFAbQ&amp;ctz=Europe/Zurich</t>
  </si>
  <si>
    <t>UX Design across different cultures</t>
  </si>
  <si>
    <t>UX Schweiz – Last Thursday Talks
Thursday, November 29 at 6:30 PM
THIS TALK IS IN ENGLISH AbstractOver 3 billion people have access to the internet. This positive trend in global connectivity means that it’s becoming...
https://www.meetup.com/UX-Schweiz-LAST-THURSDAY-TALKS/events/254346289/</t>
  </si>
  <si>
    <t>11/06/2018 18:22:42.000Z</t>
  </si>
  <si>
    <t>https://www.google.com/calendar/event?eid=N29qdjRjOXVubjZzNDZhMGtyY2xtYmh0NmUgenphZXJvY2FsLnp1cmljaHNlbDFAbQ&amp;ctz=Europe/Zurich</t>
  </si>
  <si>
    <t>Blockchain Meetup (November 2018)</t>
  </si>
  <si>
    <t>Azure Blockchain Zürich
Thursday, November 29 at 6:00 PM
We are extremely happy to have two amazing international speakers: Daniel Szegö and Niels Klomp are flying to Zurich for our meetup. Agenda:18:00 Welc...
https://www.meetup.com/Azure-Blockchain-Zurich/events/245883740/</t>
  </si>
  <si>
    <t>11/06/2018 18:22:45.000Z</t>
  </si>
  <si>
    <t>https://www.google.com/calendar/event?eid=MGV2YWI3YmxqYW12cmpsZm0yOTZsbjI4bXUgenphZXJvY2FsLnp1cmljaHNlbDFAbQ&amp;ctz=Europe/Zurich</t>
  </si>
  <si>
    <t>Join this Conference: The ICO Summit, Zurich</t>
  </si>
  <si>
    <t>Radisson Blu Hotel, Zurich Airport (P.O. Box 295, CH-8058, Zurich, AL, Switzerland)</t>
  </si>
  <si>
    <t>Zurich Blockchain Enthusiasts Meetup
Tuesday, November 6 at 9:00 AM
UNICOM Seminars brings to you The ICO Summit in Zurich on 6 November. The ICO Summit is an exclusive, curated, high-impact, informative and thought-pr...
https://www.meetup.com/Zurich-Blockchain-Enthusiasts-Meetup/events/254203145/</t>
  </si>
  <si>
    <t>11/06/2018 18:25:25.000Z</t>
  </si>
  <si>
    <t>https://www.google.com/calendar/event?eid=NWV2M2QwNW04aW04Z3I0Z3RmdHJnaWM5cnMgenphZXJvY2FsLnp1cmljaHNlbDFAbQ&amp;ctz=Europe/Zurich</t>
  </si>
  <si>
    <t xml:space="preserve"> SBI-Podium: Selbstbestimmt ins Abseits?</t>
  </si>
  <si>
    <t>Universität Zürich (Rämistrasse 71, Zurich, Switzerland)</t>
  </si>
  <si>
    <t>reatch – research and technology in switzerland
Tuesday, November 13 at 7:00 PM
Vor vier Jahren war Schluss. Die Europäische Union verweigerte der Schweiz den Zugang zu ihren Forschungs- und Bildungsprogrammen. Auslöser war die An...
https://www.meetup.com/Social-Machines-how-will-robotics-change-human-interaction/events/255995405/</t>
  </si>
  <si>
    <t>11/06/2018 18:25:28.000Z</t>
  </si>
  <si>
    <t>https://www.google.com/calendar/event?eid=Nm9oaXNmcWhhZHRhMm5zam9rNzFvbWdhNzkgenphZXJvY2FsLnp1cmljaHNlbDFAbQ&amp;ctz=Europe/Zurich</t>
  </si>
  <si>
    <t>European Blockchain HUB - Side event of CV Summit, organized by CV Labs</t>
  </si>
  <si>
    <t>Burgbach-Saal (Dorfstrasse 12, Zug, Switzerland)</t>
  </si>
  <si>
    <t>CV Labs - Switzerland
Tuesday, November 6 at 1:00 PM
Organised by European Blockchain HUB (EUBC HUB) and aimed to champion the Blockchain technology for SDGs, as envisioned by the United Nations (UN) – t...
https://www.meetup.com/CV-Labs-Switzerland/events/256006202/</t>
  </si>
  <si>
    <t>11/06/2018 18:26:03.000Z</t>
  </si>
  <si>
    <t>https://www.google.com/calendar/event?eid=MXUwc3JnajRmaTMyMHFwZ3N2YmNxMzB1Z2MgenphZXJvY2FsLnp1cmljaHNlbDFAbQ&amp;ctz=Europe/Zurich</t>
  </si>
  <si>
    <t>Flutter Live Viewing Party</t>
  </si>
  <si>
    <t>Google Office (Brandschenkestrasse 110, Zürich, Switzerland)</t>
  </si>
  <si>
    <t>Women Techmakers Switzerland
Tuesday, December 4 at 5:30 PM
Flutter is Google’s mobile app SDK for crafting high-quality native interfaces on iOS and Android with the same codebase in record time. It is used by...
https://www.meetup.com/wtm-switzerland/events/255693982/</t>
  </si>
  <si>
    <t>11/06/2018 18:26:07.000Z</t>
  </si>
  <si>
    <t>https://www.google.com/calendar/event?eid=M3U1MWd1YjNkbWRuMTV0dGF2Yjdnb3BmNjEgenphZXJvY2FsLnp1cmljaHNlbDFAbQ&amp;ctz=Europe/Zurich</t>
  </si>
  <si>
    <t>10 Jahre Blockchain - 10 Years Blockchain</t>
  </si>
  <si>
    <t>University of Zurich, legal insitute   (Rämistrasse 74, Zürich, Switzerland)</t>
  </si>
  <si>
    <t>Legal Hackers Zurich
Tuesday, December 4 at 6:15 PM
Legal Tech: 10 Jahre BlockchainZu den Möglichkeiten und Grenzen einer neuen Technologie4. Dezember 2018, 18:15 – 20:00 Uhr Universität ZürichRämistras...
https://www.meetup.com/Legal-Hackers-Zurich/events/256028777/</t>
  </si>
  <si>
    <t>11/06/2018 18:26:09.000Z</t>
  </si>
  <si>
    <t>https://www.google.com/calendar/event?eid=NXVhMGJ2cTBoaGJ2bWpiM3BkdnNmOGlzaWIgenphZXJvY2FsLnp1cmljaHNlbDFAbQ&amp;ctz=Europe/Zurich</t>
  </si>
  <si>
    <t>Kotlin EE – Boost Your Productivity with Kotlin, Jakarta EE and Docker</t>
  </si>
  <si>
    <t>Fachhochschule St. Gallen (Seminarraum FZ 306) (Rosenbergstrasse 59, St. Gallen, Switzerland)</t>
  </si>
  <si>
    <t>Kotlin Swiss User Group
Wednesday, November 21 at 6:15 PM
ACHTUNG: Bei Meetup gibt es an der FHS nur den Seminarraum FZ 306. Ich kann dies leider nicht anpassen, das ist ein Bug bei Meetup! Der Vortrag findet...
https://www.meetup.com/Kotlin-Swiss-User-Group/events/256030521/</t>
  </si>
  <si>
    <t>11/06/2018 18:26:12.000Z</t>
  </si>
  <si>
    <t>https://www.google.com/calendar/event?eid=MmVjMzNjY2I0bGh1ZjA3OTVzajFybzc0aG8genphZXJvY2FsLnp1cmljaHNlbDFAbQ&amp;ctz=Europe/Zurich</t>
  </si>
  <si>
    <t>Theme night "Bionics"</t>
  </si>
  <si>
    <t>FabLab Zürich (Zimmerlistrasse 6, Zürich, Switzerland)</t>
  </si>
  <si>
    <t>3D Printing Zürich
Wednesday, November 14 at 8:00 PM
Bionicman aka Michel Fornasier shows his bionic hand. Michel was born without his right hand. Today he's wearing a high-tech bionic hand-prosthesis. T...
https://www.meetup.com/3D-Printing-Zurich/events/256033396/</t>
  </si>
  <si>
    <t>11/06/2018 18:26:14.000Z</t>
  </si>
  <si>
    <t>https://www.google.com/calendar/event?eid=MTRjZjdoN3JjZWpwMGwwczhzM25sYnV0ZTUgenphZXJvY2FsLnp1cmljaHNlbDFAbQ&amp;ctz=Europe/Zurich</t>
  </si>
  <si>
    <t>Moving to Zurich because of love</t>
  </si>
  <si>
    <t>Laufbahnzentrum (Konradstrasse 58, Zurich, AL, Switzerland)</t>
  </si>
  <si>
    <t>Zürich Job Search Forum
Wednesday, November 28 at 7:00 PM
Dear members The city of Zurich is organizing a free evening with six experts on job-hunting for those of you who move here for their partner (as part...
https://www.meetup.com/Zurich-Job-Search-Forum/events/256044262/</t>
  </si>
  <si>
    <t>11/06/2018 18:26:19.000Z</t>
  </si>
  <si>
    <t>https://www.google.com/calendar/event?eid=MGJhdnQzMmc0anIxaDZ2MjIwcnNwdGphcWkgenphZXJvY2FsLnp1cmljaHNlbDFAbQ&amp;ctz=Europe/Zurich</t>
  </si>
  <si>
    <t>Women in Digital Zurich: Pre-Christmas dinner and 12 months review</t>
  </si>
  <si>
    <t>Kosmos Cafe (Lagerstrasse 102, Zurich, Switzerland)</t>
  </si>
  <si>
    <t>Women in Digital Zurich Meet ups
Thursday, November 8 at 7:00 PM
Before the craziness of Christmas starts, we would like to meet for an evening of inspiration, surprises and plans for 2019. We would like to go throu...
https://www.meetup.com/Women-in-Digital-Zurich-Meet-ups/events/256060899/</t>
  </si>
  <si>
    <t>11/06/2018 18:26:21.000Z</t>
  </si>
  <si>
    <t>https://www.google.com/calendar/event?eid=M2wybDNha3V0OWRkMXQ0NmUyNGpsZDVnZXMgenphZXJvY2FsLnp1cmljaHNlbDFAbQ&amp;ctz=Europe/Zurich</t>
  </si>
  <si>
    <t>Terminal magic and magic macros</t>
  </si>
  <si>
    <t>ETH Zürich HG Building, Room F 33.1 (Rämistrasse 101, Zürich, Switzerland)</t>
  </si>
  <si>
    <t>Zurich Julia Users Group
Thursday, November 8 at 7:00 PM
Simon Schoelly will present his work-in-progress on bringing images to the terminal: https://github.com/simonschoelly/KittyTerminalImages.jl Mauro wil...
https://www.meetup.com/Zurich-Julia-User-Group/events/256038057/</t>
  </si>
  <si>
    <t>11/06/2018 18:26:23.000Z</t>
  </si>
  <si>
    <t>https://www.google.com/calendar/event?eid=MzhlanNwZjUwdGFwb2I5bHNxNmJrZmQ1dGYgenphZXJvY2FsLnp1cmljaHNlbDFAbQ&amp;ctz=Europe/Zurich</t>
  </si>
  <si>
    <t>Agiles Requirements Engineering - so funktioniert's!</t>
  </si>
  <si>
    <t>Suva (Rösslimattstrasse 39, Luzern, Switzerland)</t>
  </si>
  <si>
    <t>Agile Breakfast Luzern von swissICT
Thursday, November 15 at 8:00 AM
Agiles Requirements Engineering - so funktioniert's Inhalt Agile Softwareentwicklung ist mehr als täglich zusammen zu stehen und alle 2 Wochen den Sta...
https://www.meetup.com/Agile-Breakfast-Luzern/events/256065177/</t>
  </si>
  <si>
    <t>11/06/2018 18:26:25.000Z</t>
  </si>
  <si>
    <t>https://www.google.com/calendar/event?eid=MmhvZ3ZnNjl0OWtsbmQ0cHY0NjdjMGE2bWggenphZXJvY2FsLnp1cmljaHNlbDFAbQ&amp;ctz=Europe/Zurich</t>
  </si>
  <si>
    <t>Blockchain Community Pitch Night with International Company Presentations</t>
  </si>
  <si>
    <t>five moods (Dammstrasse 22, Zug, AL, Switzerland)</t>
  </si>
  <si>
    <t>Crypto Valley Entrepreneurs
Tuesday, November 20 at 4:00 PM
Join the 4th SWISS INNOVATION community pitching night for private investors and business angels to meet promising international companies. Our last e...
https://www.meetup.com/Crypto-Valley-Entrepreneurs/events/256066698/</t>
  </si>
  <si>
    <t>11/06/2018 18:26:28.000Z</t>
  </si>
  <si>
    <t>https://www.google.com/calendar/event?eid=N2I4c2dicXVtN2o4azVzdTB0MDkyMGg1ZjMgenphZXJvY2FsLnp1cmljaHNlbDFAbQ&amp;ctz=Europe/Zurich</t>
  </si>
  <si>
    <t>Workshop on your emotional landscape</t>
  </si>
  <si>
    <t>academia learning (Feldeggstr. 12, Zürich, AL, Switzerland)</t>
  </si>
  <si>
    <t>Zürich Job Search Forum
Saturday, December 1 at 10:00 AM
Dear meetupper,  this will be a workshop on Emotions that is based on a course I took recently: How do I make the best use of my emotions?   We will s...
Price: 60.00 CHF
https://www.meetup.com/Zurich-Job-Search-Forum/events/256117081/</t>
  </si>
  <si>
    <t>11/06/2018 18:26:30.000Z</t>
  </si>
  <si>
    <t>https://www.google.com/calendar/event?eid=NTg0b2I0bzhkaHNyZnJpOWMyOWNoMGltNzAgenphZXJvY2FsLnp1cmljaHNlbDFAbQ&amp;ctz=Europe/Zurich</t>
  </si>
  <si>
    <t>Zürich Blockchain Developers
Saturday, November 10 at 2:30 PM
Welcome to our Meetup of hands-on blockchain coding! If you haven't already, join our telegram chat: https://t.me/joinchat/HZoyOw_E07mRkZESkiOZ8A Our ...
https://www.meetup.com/Realizing-Blockchain-Devs-Zurich/events/256032149/</t>
  </si>
  <si>
    <t>11/06/2018 18:26:33.000Z</t>
  </si>
  <si>
    <t>https://www.google.com/calendar/event?eid=MG1zNmM5YmlrODlodXBvZm1kM3FuajVkcGIgenphZXJvY2FsLnp1cmljaHNlbDFAbQ&amp;ctz=Europe/Zurich</t>
  </si>
  <si>
    <t>Data Science Discussions and Drinks</t>
  </si>
  <si>
    <t>B2 Boutique (Wine Library, Brandschenkestrasse 152, Zürich, Switzerland)</t>
  </si>
  <si>
    <t>Zurich Data Scientists &amp; Machine Learners
Friday, November 23 at 7:00 PM
Hello everyone, We meet for data science discussions &amp; drinks, and small dishes if you fancy. The location is the charming Wine Library of the B2 Hote...
https://www.meetup.com/Zurich-Data-Scientists/events/256128285/</t>
  </si>
  <si>
    <t>11/06/2018 18:26:37.000Z</t>
  </si>
  <si>
    <t>https://www.google.com/calendar/event?eid=MTI2cWRmZDVjZXBpN3VvcnZjNjBhcjNrcWkgenphZXJvY2FsLnp1cmljaHNlbDFAbQ&amp;ctz=Europe/Zurich</t>
  </si>
  <si>
    <t>Make an Impact - Start-up Entrepreneurs lunch</t>
  </si>
  <si>
    <t>Startup Wednesday - Switzerland
Monday, November 19 at 11:55 AM
This is a loose get-together where you can discuss and share with others: •your business idea • how others handle issues in their business • how to st...
https://www.meetup.com/Startup-Wednesday-Basel/events/256178716/</t>
  </si>
  <si>
    <t>11/06/2018 18:29:47.000Z</t>
  </si>
  <si>
    <t>https://www.google.com/calendar/event?eid=MnNjY3Ftc2ttZW9lNDB1bzRpMmI3ZG5ha28genphZXJvY2FsLnp1cmljaHNlbDFAbQ&amp;ctz=Europe/Zurich</t>
  </si>
  <si>
    <t>11/06/2018 18:29:49.000Z</t>
  </si>
  <si>
    <t>https://www.google.com/calendar/event?eid=NTJmb2c1N3RoNjcwdWpzNGNkZTJycDVmNDQgenphZXJvY2FsLnp1cmljaHNlbDFAbQ&amp;ctz=Europe/Zurich</t>
  </si>
  <si>
    <t>Zürich Lean Change Management Meetup
Thursday, November 29 at 6:00 PM
Am letzten Meetup im Oktober haben wir das Thema "Wie halten oder erhöhen wir den Energie-Level bei einem Change?" gemeinsam bearbeitet. Nochmals viel...
https://www.meetup.com/Zurich-Lean-Change-Management-Meetup/events/254537400/</t>
  </si>
  <si>
    <t>11/06/2018 18:29:51.000Z</t>
  </si>
  <si>
    <t>https://www.google.com/calendar/event?eid=MTY3aGJiZmE4Mzk2bjE5OGd1bjUyZjZidmQgenphZXJvY2FsLnp1cmljaHNlbDFAbQ&amp;ctz=Europe/Zurich</t>
  </si>
  <si>
    <t>Habits for success</t>
  </si>
  <si>
    <t>Zürich Job Search Forum
Saturday, January 5 at 10:00 AM
Dear members This is a workshop on the habits for success based on the insights by Stephen Covey. The workshop will be highly interactive, with me gui...
https://www.meetup.com/Zurich-Job-Search-Forum/events/256139881/</t>
  </si>
  <si>
    <t>11/06/2018 18:29:53.000Z</t>
  </si>
  <si>
    <t>https://www.google.com/calendar/event?eid=NHZ2aXI2NWh1dWhvN25jNGlwbWlndXVycXUgenphZXJvY2FsLnp1cmljaHNlbDFAbQ&amp;ctz=Europe/Zurich</t>
  </si>
  <si>
    <t>Hidden inbox rules in MS Exchange... or how to persistently steal your messages</t>
  </si>
  <si>
    <t>Compass Security (Weststrasse 50, Zürich, SC, Switzerland)</t>
  </si>
  <si>
    <t>OWASP Switzerland Chapter
Tuesday, November 20 at 6:00 PM
In recent investigations, Compass recognized a raise in popularity for attackers to compromise Microsoft Exchange credentials. As one of the first ste...
https://www.meetup.com/OWASPSwitzerland/events/256060882/</t>
  </si>
  <si>
    <t>11/06/2018 18:29:56.000Z</t>
  </si>
  <si>
    <t>https://www.google.com/calendar/event?eid=NWlmczQ3bWg1MjJ2MDA2MTBxMDcxam8yY2cgenphZXJvY2FsLnp1cmljaHNlbDFAbQ&amp;ctz=Europe/Zurich</t>
  </si>
  <si>
    <t>adesso Impuls Breakfast - AppCare</t>
  </si>
  <si>
    <t>Handelskammer beider Basel (St. Jakobs-Strasse 25, Basel, Switzerland)</t>
  </si>
  <si>
    <t>adesso Meetups
Wednesday, November 14 at 8:00 AM
Von der historisch gewachsenen Applikation zu einer zukunftssicheren Lösung. Verlängern Sie die Lebensdauer und Verfügbarkeit Ihrer Applikationen inde...
https://www.meetup.com/adesso-Meetups/events/254757623/</t>
  </si>
  <si>
    <t>11/08/2018 15:02:17.000Z</t>
  </si>
  <si>
    <t>https://www.google.com/calendar/event?eid=NWNzdDZxcTJwOWptc2MxNHVqNG5obWhwbWIgenphZXJvY2FsLnp1cmljaHNlbDFAbQ&amp;ctz=Europe/Zurich</t>
  </si>
  <si>
    <t>With ICOs down ~94% since 2017, is the dream dead or is this a new &amp; better era?</t>
  </si>
  <si>
    <t>Alte Börse (Bleicherweg 5 on the third floor, Zurich, AL, Switzerland)</t>
  </si>
  <si>
    <t>Crypto World Zug Association
Wednesday, November 14 at 7:00 PM
With ICOs down ~94% since 2017, is the dream dead or is this a new and better era? We will discuss the current climate for ICOs after the 2017 bull ma...
https://www.meetup.com/Crypto-World-Zug/events/255972459/</t>
  </si>
  <si>
    <t>11/08/2018 15:02:21.000Z</t>
  </si>
  <si>
    <t>https://www.google.com/calendar/event?eid=NWgxN2NpOWFhNGlvZTVhMGJmMjdocXVjcWEgenphZXJvY2FsLnp1cmljaHNlbDFAbQ&amp;ctz=Europe/Zurich</t>
  </si>
  <si>
    <t>"10 (kleine) Dinge aus C++ die das Leben erleichtern" von Dominik Berner</t>
  </si>
  <si>
    <t>C++ Usergroup Zentralschweiz
Monday, November 12 at 7:00 PM
An unserem nächsten Meetup zeigt uns Dominik Berner 10 (kleine) Dinge aus C++ die das Leben erleichtern Die Einführung der neuen Standards C++11/14/17...
https://www.meetup.com/C-Usergroup-Zentralschweiz/events/255749451/</t>
  </si>
  <si>
    <t>11/08/2018 15:02:22.000Z</t>
  </si>
  <si>
    <t>https://www.google.com/calendar/event?eid=NnNkMDY3YWhvcHJmbzgwdm82MXFybm00dmUgenphZXJvY2FsLnp1cmljaHNlbDFAbQ&amp;ctz=Europe/Zurich</t>
  </si>
  <si>
    <t>Singles Friday! Ladies and gents (20 to 50)- Hosted/Intros/Free drink/CHF10-20</t>
  </si>
  <si>
    <t>Zürich Professional and Business Networks Meetup (1300+)
Friday, November 9 at 6:30 PM
Please come and meet other single ladies and gentlemen in Zurich, between the ages of 20 and 50, who would like to mix and mingle and make new single ...
https://www.meetup.com/Zurich-Professional-and-Business-Networks-Meetup/events/256197573/</t>
  </si>
  <si>
    <t>11/08/2018 15:02:23.000Z</t>
  </si>
  <si>
    <t>https://www.google.com/calendar/event?eid=N282MmNtYXJ0ZmowNHM3OWg3b2hlYzNyZHYgenphZXJvY2FsLnp1cmljaHNlbDFAbQ&amp;ctz=Europe/Zurich</t>
  </si>
  <si>
    <t>Steem - Social media goes blockchain
Tuesday, November 13 at 12:30 PM
Biweekly there will be a short presentation followed by a discussion. The presentation might be in form of a speaker or a short video. Feel free to br...
https://www.meetup.com/Steem-Social-media-goes-blockchain/events/256143158/</t>
  </si>
  <si>
    <t>11/08/2018 15:02:24.000Z</t>
  </si>
  <si>
    <t>https://www.google.com/calendar/event?eid=NmRpcmJhbmFwMmNvY2ZrcHRmM2NvMjBsODUgenphZXJvY2FsLnp1cmljaHNlbDFAbQ&amp;ctz=Europe/Zurich</t>
  </si>
  <si>
    <t>nanoTalks: Nobel Prizes</t>
  </si>
  <si>
    <t>reatch – research and technology in switzerland
Wednesday, November 28 at 7:00 PM
Autumn is here and with it the announcement of this year's Nobel Prize winners. In November, we will continue our Nobel Prize series: Two speakers wil...
https://www.meetup.com/Social-Machines-how-will-robotics-change-human-interaction/events/256202792/</t>
  </si>
  <si>
    <t>11/08/2018 15:02:25.000Z</t>
  </si>
  <si>
    <t>https://www.google.com/calendar/event?eid=NGI1NGw2c2FlbGlqcHEzb2NjM2d1dTI2NGwgenphZXJvY2FsLnp1cmljaHNlbDFAbQ&amp;ctz=Europe/Zurich</t>
  </si>
  <si>
    <t>BaselHack meets FinTech Innovators - ideating workshop</t>
  </si>
  <si>
    <t>Webilea - Web Events Basel
Friday, November 23 at 2:00 PM
After its premiere last October, Baselhack 2018 is approaching fast: Saturday 24th and Sunday 25th November 2018 at the FHNW Academy of Art and Design...
https://www.meetup.com/webilea/events/256208083/</t>
  </si>
  <si>
    <t>11/08/2018 15:02:27.000Z</t>
  </si>
  <si>
    <t>https://www.google.com/calendar/event?eid=NHNkZDlpNXFncGFqOWQ3NHNqYXM0YWg5MGQgenphZXJvY2FsLnp1cmljaHNlbDFAbQ&amp;ctz=Europe/Zurich</t>
  </si>
  <si>
    <t>Security Tokens - How to ride the next big crypto wave 12 Nov London</t>
  </si>
  <si>
    <t>Rise London (41 Luke street, Shoreditch, London, United Kingdom EC2A 4AR)</t>
  </si>
  <si>
    <t>Decentralising Capital Markets - Crypto, Tokens, ICOs Zurich
Monday, November 12 at 2:00 PM
Register and pay on Eventbrite http://stolondonworkshop.eventbrite.com See the rich text file here :...
https://www.meetup.com/Decentralising-Capital-Markets-Meetup/events/256210655/</t>
  </si>
  <si>
    <t>11/08/2018 15:02:28.000Z</t>
  </si>
  <si>
    <t>https://www.google.com/calendar/event?eid=MHZkaDM4N3U0ZTU3YjE4OTU5Njk4bDBwZmIgenphZXJvY2FsLnp1cmljaHNlbDFAbQ&amp;ctz=Europe/Zurich</t>
  </si>
  <si>
    <t>11/08/2018 15:02:29.000Z</t>
  </si>
  <si>
    <t>https://www.google.com/calendar/event?eid=NjZ0bnJhbmMxdG5raG8zYXNkdjg2aHBuM3QgenphZXJvY2FsLnp1cmljaHNlbDFAbQ&amp;ctz=Europe/Zurich</t>
  </si>
  <si>
    <t>Christmas Bash - Let's Celebrate!</t>
  </si>
  <si>
    <t>Impact Hub Zurich - Viadukt Bogen D (Viaduktstrasse 93, Zürich, Switzerland)</t>
  </si>
  <si>
    <t>Women Techmakers Switzerland
Monday, November 26 at 6:30 PM
Exact details will be provided later. The idea is to have a cosy get together with hot wine, Christmas cookies and nice people :) Schedule: 18.30: Gat...
https://www.meetup.com/wtm-switzerland/events/255263632/</t>
  </si>
  <si>
    <t>11/08/2018 15:02:30.000Z</t>
  </si>
  <si>
    <t>https://www.google.com/calendar/event?eid=MXB1Y3Jwc2I0c2FncXFhYXQycDZudDdrMjMgenphZXJvY2FsLnp1cmljaHNlbDFAbQ&amp;ctz=Europe/Zurich</t>
  </si>
  <si>
    <t>Global Office 365 developer bootcamp</t>
  </si>
  <si>
    <t xml:space="preserve">The Global Office 365 Developer Bootcamp is a free, one-day training event led by Microsoft MVPs with the support of Microsoft. We will provide hands-on labs for latest and greatest technologies and products (Microsoft Graph, SharePoint Framework, Microsoft Teams, Office Add-ins, Connectors and Actionable Messages, and more) on the Office 365 platform
https://www.eventbrite.com/e/global-office-365-developer-bootcamp-tickets-506298863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8:45.000Z</t>
  </si>
  <si>
    <t>https://www.google.com/calendar/event?eid=MjV2ajNodmNodGgxbzd0YzVlYmE2Ymtyc2ogenphZXJvY2FsLnp1cmljaHNlbDFAbQ&amp;ctz=Europe/Zurich</t>
  </si>
  <si>
    <t>#EdTechZH Tribe Meetup w/David Klett (Klett Publishing Group)</t>
  </si>
  <si>
    <t xml:space="preserve">Kickstart's EdTech &amp; Learning Vertical invites Zurich's entrepreneurs, education pioneers and techies to our 2nd #edtechzh tribe meet-up at Impact Hub Colab.
As guest, we discuss with David Klett, MD Klett Education, about David's decade-long experience, sceptics, and fantasies for EdTech.
Be prepared for sharp replies to your questions - David is not only a "Swabian" business man, but also a contrarian sociologist. 
12:00 - fireside chat with David Klett on the global EdTech movement
13:00 - peer up and grab lunch at  Auer &amp; Co, Cafe
Interested to join our #edtechzh tribe via Email and on Telgram? Sign up via tribe sign-up form here. 
Questions? Please, don't hesitate to contact tim@kickstart-accelerator.com
https://www.eventbrite.com/e/edtechzh-tribe-meetup-wdavid-klett-klett-publishing-group-tickets-51750661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8:58.000Z</t>
  </si>
  <si>
    <t>https://www.google.com/calendar/event?eid=N3BrbjJqcDY0dm1oOTVkYjY3azFsc2U4aDcgenphZXJvY2FsLnp1cmljaHNlbDFAbQ&amp;ctz=Europe/Zurich</t>
  </si>
  <si>
    <t>Online Marketing und Google ? Was genau sollte ich darüber wissen ?</t>
  </si>
  <si>
    <t xml:space="preserve">Online Marketing und Google ? Was genau sollte ich darüber wissen ?
Marketing mit knappem Budget - Marketingcoaching
Die wichtigsten Grundlagen im Online Marketing
Welche Plattform nutze ich für welche Branche?
Marketing mit kleinem Budget - worauf muss ich achten ? 
Wir schauen uns Ihr Business aus der Perspektive des Kunden an.
Schwerpunkte:
Zusammenhänge und Begrifflichkeiten aus dem Online Marketing
Zielgruppe finden (mit praktischer Übung)
Google (Werbung) für Unternehmen
Welche Massnahmen kann ich selbst durchführen, was vergebe ich extern und worauf soll ich dabei achten.
 Zudem gibt es viele Tipps und Links zu Gratisseiten für Ihre Kontrolle und zur konstanten Optimierung.
In diesem knackigen Workshop werden die Themen rund ums Online Marketing angerissen, um Ihnen eine Übersicht und Aswahlkriterien für Ihre Massnahmen mitzugeben. 
Zielgruppe: Stationärer Handel/Dienstleistungen KMU
Voraussetzungen: keine.
https://www.eventbrite.de/e/online-marketing-und-google-was-genau-sollte-ich-daruber-wissen-tickets-506864134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49:05.000Z</t>
  </si>
  <si>
    <t>https://www.google.com/calendar/event?eid=MnFnMnR2ZGlxZ28yYzJibXQwMzJmZ3A5N3MgenphZXJvY2FsLnp1cmljaHNlbDFAbQ&amp;ctz=Europe/Zurich</t>
  </si>
  <si>
    <t>Meet &amp; Eat Zürich – Machine Learning-Einsatz in den Finanzen</t>
  </si>
  <si>
    <t>&lt;font style="vertical-align: inherit;"&gt;&lt;font style="vertical-align: inherit;"&gt;Meet &amp;amp; Eat - Machine Learning &lt;/font&gt;&lt;/font&gt;&lt;br&gt;&lt;font style="vertical-align: inherit;"&gt;&lt;font style="vertical-align: inherit;"&gt;Application in the Financial Industry On November 12 at the 25hours Hotel in Zurich, Hitachi Vantara and it-novum will provide insights into the digital challenges of the financial industry and show how machine learning provides banks and financial service providers with a solution module and thus added value. &lt;/font&gt;&lt;font style="vertical-align: inherit;"&gt;From data mining to visualization, all steps of an ML project are presented in the concrete use case "Fraud Detection". &lt;/font&gt;&lt;/font&gt;&lt;br&gt;&lt;font style="vertical-align: inherit;"&gt;&lt;font style="vertical-align: inherit;"&gt;agenda&lt;/font&gt;&lt;/font&gt;&lt;br&gt;&lt;font style="vertical-align: inherit;"&gt;&lt;font style="vertical-align: inherit;"&gt;Quo Vadis Financial Services Industry | &lt;/font&gt;&lt;font style="vertical-align: inherit;"&gt;Thomas Hatton, Business Development Executive, Hitachi Vantara1. &lt;/font&gt;&lt;font style="vertical-align: inherit;"&gt;Digital Transformation in the Financial Services Industry (FSI) 2. &lt;/font&gt;&lt;font style="vertical-align: inherit;"&gt;Challenges and opportunities • Optimization and automation of processes (eg risk and compliance) • Integration of new FS services and technologies • Competition from new players outside the FSI industry3. &lt;/font&gt;&lt;font style="vertical-align: inherit;"&gt;Business Unit + IT = FSI Added Values4. &lt;/font&gt;&lt;font style="vertical-align: inherit;"&gt;Examples&lt;/font&gt;&lt;/font&gt;&lt;br&gt;&lt;font style="vertical-align: inherit;"&gt;&lt;font style="vertical-align: inherit;"&gt;Machine Learning in the Financial Services Industry | &lt;/font&gt;&lt;font style="vertical-align: inherit;"&gt;Dr. &lt;/font&gt;&lt;font style="vertical-align: inherit;"&gt;David James, Data Scientist, it-novum1. &lt;/font&gt;&lt;font style="vertical-align: inherit;"&gt;Introduction • Machine Learning Use Cases • Best Practice in Project Implementation2. &lt;/font&gt;&lt;font style="vertical-align: inherit;"&gt;Practical demo: Fraud Detection • Data Integration Demonstration • User Interactive Dashboard3. &lt;/font&gt;&lt;font style="vertical-align: inherit;"&gt;Behind the scenes (technical part) • Analytics platform Pentaho • Project implementation with it-novum &lt;/font&gt;&lt;/font&gt;&lt;br&gt;&lt;font style="vertical-align: inherit;"&gt;&lt;font style="vertical-align: inherit;"&gt;In the event format "Meet &amp;amp; Eat", our Big Data Analytics experts explain the opportunities of Machine Learning for FSI in a relaxed "After Work" atmosphere. &lt;/font&gt;&lt;font style="vertical-align: inherit;"&gt;At the subsequent get-together with delicious food and cool drinks is enough time for your questions. &lt;/font&gt;&lt;/font&gt;&lt;br&gt;&lt;br&gt;&lt;font style="vertical-align: inherit;"&gt;&lt;font style="vertical-align: inherit;"&gt;https://www.eventbrite.de/e/meet-eat-zurich-machine-learning-einsatz-in-den-finanzen-tickets-48029117383?source=startupeventslist&lt;/font&gt;&lt;/font&g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49:26.000Z</t>
  </si>
  <si>
    <t>https://www.google.com/calendar/event?eid=M3BjazI0OGxwdTkyYTR1cm4ycXBwMHA3YmYgenphZXJvY2FsLnp1cmljaHNlbDFAbQ&amp;ctz=Europe/Zurich</t>
  </si>
  <si>
    <t>Happiness at work for yourself &amp; your team</t>
  </si>
  <si>
    <t>&lt;font style="vertical-align: inherit;"&gt;&lt;font style="vertical-align: inherit;"&gt;For our next meetup, we will focus two key aspects to be happier at work, yourself and your team!In the first part, I will share the crucial aspects to improve your happiness at work and obtain sustainable results together with your team.In the second part, Elodie Caucigh, Founder of REAL LIFE YOGA, will show us very simple exercises to manage stress and release tension directly at your desk. Without changing clothes nor loosing time on your busy schedule.So join us on November 12th and learn valuable methods to improve:- The quality of trust and communication level within the team and management (which can be improved through a deep reflection and team work)- The quality of our well-being at work (through physical and psychological exercises, social events,office environment and other advantages available in the company)Your take away after the event:- Insights on how to improve your happiness at work in a short and long-term.- Simple exercises to do at your desk or before a meeting to release easily your stress and perform better.-----------Agenda:18h30 – Door opening &amp;amp; Welcome drink19h00 – Talk by Aurelie Litynski, Chief Happiness Officer and Founder of Happitude at work:How to increase your happiness at work on a short &amp;amp; long term?19h30 – Workshop with Elodie Caucigh, Coach &amp;amp; Founder of REAL LIFE YOGA:Simple well-being tools to use at your desk20h15 – NetworkingLocation:&amp;nbsp;Uraniastrasse 9, 8001 Zurich - (1st floor) you need a code to access the building. The code will be sent by the organiser via private message after registration &amp;amp; payment.Price: 15CHF/ personMore info about us:Aurelie Litynski: www.happitudeatwork.com Elodie Caucigh: www.reallifeyoga.ch&lt;/font&gt;&lt;/font&gt;&lt;br&gt;&lt;br&gt;https://www.eventbrite.com/e/happiness-at-work-for-yourself-your-team-tickets-5084439696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50:00.000Z</t>
  </si>
  <si>
    <t>https://www.google.com/calendar/event?eid=NG4wNGxmaDA2ZW5jM29zaHJxYTEwNm00anYgenphZXJvY2FsLnp1cmljaHNlbDFAbQ&amp;ctz=Europe/Zurich</t>
  </si>
  <si>
    <t>Develop a Successful Internet Of Things Tech Startup Business! Zürich - Entrepreneur Workshop - Bootcamp - Virtual Class - Seminar - Training - Lecture - Webinar - Conference</t>
  </si>
  <si>
    <t xml:space="preserve">
Learn to Develop a Successful Internet of Things Startup Company Today!
Always wanted to start an Tech Startup? Want to become the next Steve Jobs or Elon Musk? With Our tech startup program you will boost your tech, innovater, startup, mangement, investment and entrepreneurship skills. Now we have a complete blueprint for you start your own Internet of Things Tech Startup. During our tech startup program you will learn and navigate through tools, software, hardware, platforms, resources, projects, processes, methods and strategies to penetrate your own Internet of Things Tech Startup into the market.
During this Internet of Things Startup workshop we will cover:
Session 1: Internet of Things Basics
During this session we will explore the very foundation and the basic systems and platforms for you to integrate into your own tech startup process. 
Internet of Things Hardware
Internet of Things Software
Internet of Things Platforms
Internet of Things Projects
Internet of Things Systems
Internet of Things Blueprint
Internet of Things Tools
Internet of Things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
GeoIoT
EcoIoT
AgriIoT
Industrial IoT
Retail IoT
Bio IoT
Medical Devices
Sensor Monitoring
IoT Analytics
Home Automation
Garden Automation
Airport Connectivity
Traffic Management
Mall Platform
Wearables Connectivity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y, Startup Formation, Startup Automation, Startup Capital/Funding, Startup Clients/Marketing, Startup Programming, Startup Prototyping/Hardware, Startup IT OperationsSession 1-12.12+ Hours of Tech Startup Workshops,On-Demand 30 Days Streaming Access
Premium Edition: Tech Tools/System, Tech Startup Ideas, R&amp;D, Startup Creativity, Startup Formation, Startup Automation, Startup Capital/Funding, Startup Clients/Marketing, Startup Coding/Programming, Startup Prototyping/Hardware, Startup IT Operations, Startup Management, Startup Consulting, Startup Workshops.Session 1-14. ALL Sessions.16+ Hours of Tech Startup Workshops,On-Demand 6 Months Streaming Access24/7 VIP SupportCertification/DiplomaTech Entrepreneurship Bonus Material
Gold Edition: Everything included in the Premium Edition +  </t>
  </si>
  <si>
    <t>11/11/2018 23:50:16.000Z</t>
  </si>
  <si>
    <t>https://www.google.com/calendar/event?eid=NGpyMDJlaW5vcDVydGJqdW5sMnA0MjlwcW4genphZXJvY2FsLnp1cmljaHNlbDFAbQ&amp;ctz=Europe/Zurich</t>
  </si>
  <si>
    <t>DisruptHR Zürich 13.11.2018</t>
  </si>
  <si>
    <t xml:space="preserve">Ihr seid herzlich eingeladen zu DisruptHR ZRH!
10 Speaker bringen während 5 Minuten Neues, Innovatives und Provokatives aus der Human Resources-Welt zum Besten. Danach gibt es ein Bier oder Glas Wein zum Diskutieren, Austauschen und Kennenlernen.  
DisruptHR baut auf dem Grundgedanken auf, dass wir in Zukunft andere, neue Wege gehen werden, um Talente zu finden und zu binden. Ideen hierfür werden am DisruptHR kurz und fokussiert vorgestellt mit dem Ziel, zum Denken anzuregen und Diskussionen anzustossen. 
Wer sind die Redner?
Es kommen interessante Menschen, die im Human Resources etwas bewegen und verändern wollen, Altes hinterfragen und Neues ausprobieren. Seid gespannt! 
Anmeldung
Der Anlass ist kostenlos und steht allen HR-Interessierten offen. Bitte meldet euch an, die Teilnehmeranzahl ist beschränkt. „De Schneller isch de Gschwinder“. 
Bitte denkt daran: Wenn ihr doch nicht kommen könnt, dann seid so fair und sagt kurz ab, damit sich jemand anders über eine Teilnahme freuen kann.
FAQs
Wie komme ich mit öffentlichen Verkehrsmitteln zum Event und wie sieht es mit Parkplätzen aus?
Kosmos liegt an der Lagerstrasse 104 hinter dem Zürcher Hauptbahnhof am Ende der Europaalle/Kreuzung Langstrasse, gleich neben dem 25Hours Hotel. KOSMOS ist zu Fuss oder mit dem Bus gut zu erreichen.
Es stehen keine Parkplätze zur Verfügung.
Muss ich das ausgedruckte Ticket mitbringen?
Nein.  
Ist meine Registrierung übertragbar?
Ja, sie ist übertragbar. Dazu schreibe uns kurz eine E-Mail mit Vorname, Nachname, Firma und E-Mail-Adresse der teilnehmenden Person. 
Ist es ein Problem, wenn der Name auf der Registrierung nicht mit dem Namen des Teilnehmers übereinstimmt?
Nein, das ist kein Problem. Trotzdem wäre es toll zu wissen, wer am DisruptHR-Event teilnimmt. Schreibe uns kurz eine E-Mail mit Vorname, Nachname, Firma und E-Mail-Adresse der teilnehmenden Person. 
Dann können wir uns bedanken, auf die gefilmten Talks aufmerksam machen und über den nächsten DisruptHR-Event informieren. 
https://www.eventbrite.de/e/disrupthr-zurich-13112018-registrierung-503902967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0:22.000Z</t>
  </si>
  <si>
    <t>https://www.google.com/calendar/event?eid=NjhrcGZsa2kxbjczM2w0ODBkY2xpcW5xcnYgenphZXJvY2FsLnp1cmljaHNlbDFAbQ&amp;ctz=Europe/Zurich</t>
  </si>
  <si>
    <t>10-Year Anniversary Celebration of the HSG Women in Business Club</t>
  </si>
  <si>
    <t xml:space="preserve">Celebrate with us! 
The Women in Business Club is celebrating 10 years! We look back at the last decade and reflect on the achievements surrounding women’s equality and inclusion. Then we look forward, 10 years into the future, as we set new targets for improving women’s situation around work and family life. This event is set to be an open conversation and celebration of what we have accomplished until now and what we must do to keep the momentum going.
Speakers:
Andy Keel (serial entrepreneur and "household dad") will talk with us about his own story in finding balance between work and family and how we now runs a successful business that seeks to follow this same balance
Elisabeth Kopp (first woman elected to the Swiss Federal Council) will join us to talk about her role in politics and continuing to work on issues affecting women's lives like maternity health care 
Dr. Laura Seifert (co-founder and CFO of WeSpace) is a fellow HSG alumna with vast experience in corporate finance having worked at JPMorgan Chase &amp; Co, Deutsche Bank, KPMG and eVenture Capital Partners. Laura is committed to contributing to society through education, mentoring and empowering women. 
Shivangi Walke is the Founder of Thrivewithmentoring, a global non-profit venture, and Xponential Gmbh, a leadership consultancy based in Zurich. Solicited for her high energy and talent management expertise, Shivangi has been involved with global roles for many multinationals in world-class organisations.
Program:
18:30 Check-in and short Apero
19:00 Speakers and panel discussion
20:30 Celebration &amp; networking apero 
https://www.eventbrite.com/e/10-year-anniversary-celebration-of-the-hsg-women-in-business-club-tickets-505916209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0:31.000Z</t>
  </si>
  <si>
    <t>https://www.google.com/calendar/event?eid=Nmhsdml0dWI2ZWhoaWwzMnV1cnQxNmExaDkgenphZXJvY2FsLnp1cmljaHNlbDFAbQ&amp;ctz=Europe/Zurich</t>
  </si>
  <si>
    <t>Clean Code</t>
  </si>
  <si>
    <t>&lt;font style="vertical-align: inherit;"&gt;&lt;font style="vertical-align: inherit;"&gt;How do you actually write good code? &lt;/font&gt;&lt;font style="vertical-align: inherit;"&gt;And why should you do that at all? &lt;/font&gt;&lt;font style="vertical-align: inherit;"&gt;After all, it's exhausting - and it takes time. &lt;/font&gt;&lt;font style="vertical-align: inherit;"&gt;In this course, you will learn why good code is indispensable, at least in larger projects, and when, in an emergency, you may be a bit more careless. &lt;/font&gt;&lt;font style="vertical-align: inherit;"&gt;We work out what distinguishes good code and how we recognize bad code. &lt;/font&gt;&lt;font style="vertical-align: inherit;"&gt;Over the years, developers have put together rules and principles based on their experience, which are today commonly called "clean code". &lt;/font&gt;&lt;font style="vertical-align: inherit;"&gt;Using concrete examples, we will become familiar with these rules and principles and their application. &lt;/font&gt;&lt;font style="vertical-align: inherit;"&gt;We also evaluate existing code and improve it with refactoring. &lt;/font&gt;&lt;/font&gt;&lt;br&gt;&lt;font style="vertical-align: inherit;"&gt;&lt;font style="vertical-align: inherit;"&gt;Course &lt;/font&gt;&lt;/font&gt;&lt;br&gt;&lt;br&gt;&lt;font style="vertical-align: inherit;"&gt;&lt;font style="vertical-align: inherit;"&gt;Objectives You know what makes good code.&lt;/font&gt;&lt;/font&gt;&lt;br&gt;&lt;font style="vertical-align: inherit;"&gt;&lt;font style="vertical-align: inherit;"&gt;You learn why good code is important. &lt;/font&gt;&lt;/font&gt;&lt;br&gt;&lt;font style="vertical-align: inherit;"&gt;&lt;font style="vertical-align: inherit;"&gt;You learn to estimate when the code must be perfect and when the effort is not worthwhile. &lt;/font&gt;&lt;/font&gt;&lt;br&gt;&lt;font style="vertical-align: inherit;"&gt;&lt;font style="vertical-align: inherit;"&gt;You will learn the principles of how to construct good code, such as SOLID and DRY. &lt;/font&gt;&lt;/font&gt;&lt;br&gt;&lt;font style="vertical-align: inherit;"&gt;&lt;font style="vertical-align: inherit;"&gt;You'll learn how to turn bad code into good code using concrete examples. &lt;/font&gt;&lt;/font&gt;&lt;br&gt;&lt;br&gt;&lt;font style="vertical-align: inherit;"&gt;&lt;font style="vertical-align: inherit;"&gt;Course content &lt;/font&gt;&lt;/font&gt;&lt;br&gt;&lt;br&gt;&lt;font style="vertical-align: inherit;"&gt;&lt;font style="vertical-align: inherit;"&gt;What is good code? &lt;/font&gt;&lt;/font&gt;&lt;br&gt;&lt;font style="vertical-align: inherit;"&gt;&lt;font style="vertical-align: inherit;"&gt;The SOLID Principle &lt;/font&gt;&lt;/font&gt;&lt;br&gt;&lt;font style="vertical-align: inherit;"&gt;&lt;font style="vertical-align: inherit;"&gt;How do I write good code? &lt;/font&gt;&lt;/font&gt;&lt;br&gt;&lt;font style="vertical-align: inherit;"&gt;&lt;font style="vertical-align: inherit;"&gt;Documenting Code &lt;/font&gt;&lt;/font&gt;&lt;br&gt;&lt;font style="vertical-align: inherit;"&gt;&lt;font style="vertical-align: inherit;"&gt;Refactorings &lt;/font&gt;&lt;/font&gt;&lt;br&gt;&lt;font style="vertical-align: inherit;"&gt;&lt;font style="vertical-align: inherit;"&gt;How much effort is good code worth? &lt;/font&gt;&lt;/font&gt;&lt;br&gt;&lt;br&gt;&lt;font style="vertical-align: inherit;"&gt;&lt;font style="vertical-align: inherit;"&gt;Target audience &lt;/font&gt;&lt;/font&gt;&lt;br&gt;&lt;font style="vertical-align: inherit;"&gt;&lt;font style="vertical-align: inherit;"&gt;Developers at the beginning of their careers who want to learn how to write better code. &lt;/font&gt;&lt;/font&gt;&lt;br&gt;&lt;font style="vertical-align: inherit;"&gt;&lt;font style="vertical-align: inherit;"&gt;Prerequisites &lt;/font&gt;&lt;/font&gt;&lt;br&gt;&lt;font style="vertical-align: inherit;"&gt;&lt;font style="vertical-align: inherit;"&gt;Basic knowledge of object-oriented programming. &lt;/font&gt;&lt;/font&gt;&lt;br&gt;&lt;font style="vertical-align: inherit;"&gt;&lt;font style="vertical-align: inherit;"&gt;bring&lt;/font&gt;&lt;/font&gt;&lt;br&gt;Notebook, Schreibunterlagen&lt;br&gt;Form&lt;br&gt;Unterricht mit praktischen Übungen&lt;br&gt;&lt;br&gt;&lt;br&gt;https://www.eventbrite.de/e/clean-code-tickets-4942593730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50:43.000Z</t>
  </si>
  <si>
    <t>https://www.google.com/calendar/event?eid=MXZhbmdjYmd0Ymw1N3EzODhxcWU4bnJxOGYgenphZXJvY2FsLnp1cmljaHNlbDFAbQ&amp;ctz=Europe/Zurich</t>
  </si>
  <si>
    <t>Swiss Fintech Investor Day 2018</t>
  </si>
  <si>
    <t xml:space="preserve">The Swiss Fintech Investor Day is a matchmaking event where Fintech startups selected by a jury pitch to find experienced smart money investors. This is the largest fintech investor event in Switzerland, gathering over 250 attendees from all over the world.
If you are an investor, a business angel, or a corporate looking to connect with the Swiss Fintech innovators, this event is for you.
Program: https://sictic.ch/fintechday
Audience: Investors, Business Angels, VCs, Tech Fund managers, family offices, Corporate Investors, startup supporters.
Organizer and Tickets: This event is organized by the Swiss ICT Investor Club (SICTIC).
For sponsorship opportunities, contact info@sictic.ch.
https://www.eventbrite.com/e/swiss-fintech-investor-day-2018-tickets-435916116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0:49.000Z</t>
  </si>
  <si>
    <t>https://www.google.com/calendar/event?eid=N2wwN2kxZGVuZnEzNjgxZ2prYWIwOWdkcjUgenphZXJvY2FsLnp1cmljaHNlbDFAbQ&amp;ctz=Europe/Zurich</t>
  </si>
  <si>
    <t>Todays Robotics Talks</t>
  </si>
  <si>
    <t>Come join us as we talk about current issues in everything robotics. We will be looking at trends in the last 3 months and what they mean to us now and the future.&lt;br&gt;Due to limited space at venue please RSVP for the event.&lt;br&gt;Our Special Guests&lt;br&gt;Volker Bartenbach &amp;nbsp;- Founder &amp;amp; CEO of &amp;nbsp; Beyond Robotics GmbH&lt;br&gt;Marc Sapetti -&amp;nbsp;Founder &amp;amp; Designer of&amp;nbsp;SAPETTI GmbH&lt;br&gt;Péter Fankhauser -&amp;nbsp;Co-Founder &amp;amp; CBDO of&amp;nbsp;Anybotics AG&lt;br&gt;Sélim Benayat -&amp;nbsp;Founder &amp;amp; CEO of&amp;nbsp;RosieReality AG&lt;br&gt;Come join us!&lt;br&gt;&lt;br&gt;https://www.eventbrite.com/e/todays-robotics-talks-tickets-44592981809?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0:55.000Z</t>
  </si>
  <si>
    <t>https://www.google.com/calendar/event?eid=NnBwbzNxM2diZ2RwZ3VyYjlwbGczN3V0bDMgenphZXJvY2FsLnp1cmljaHNlbDFAbQ&amp;ctz=Europe/Zurich</t>
  </si>
  <si>
    <t>JIRA-Grundlagen</t>
  </si>
  <si>
    <t>&lt;font style="vertical-align: inherit;"&gt;&lt;font style="vertical-align: inherit;"&gt;This course is for anyone working with JIRA in the project environment: product owners, team members, business analysts, scrum masters, project managers, UX experts, other project participants. &lt;/font&gt;&lt;/font&gt;&lt;br&gt;&lt;font style="vertical-align: inherit;"&gt;&lt;font style="vertical-align: inherit;"&gt;JIRA is used to manage all types of agile projects. &lt;/font&gt;&lt;font style="vertical-align: inherit;"&gt;This course serves as a basic training in order to be able to use JIRA efficiently in everyday project work. &lt;/font&gt;&lt;/font&gt;&lt;br&gt;&lt;font style="vertical-align: inherit;"&gt;&lt;font style="vertical-align: inherit;"&gt;This course takes place interactively and the participants learn by practical testing on a JIRA instance. &lt;/font&gt;&lt;/font&gt;&lt;br&gt;&lt;br&gt;&lt;font style="vertical-align: inherit;"&gt;&lt;font style="vertical-align: inherit;"&gt;Course Goals &lt;/font&gt;&lt;/font&gt;&lt;br&gt;&lt;br&gt;&lt;font style="vertical-align: inherit;"&gt;&lt;font style="vertical-align: inherit;"&gt;You can apply JIRA in everyday project work. &lt;/font&gt;&lt;/font&gt;&lt;br&gt;&lt;font style="vertical-align: inherit;"&gt;&lt;font style="vertical-align: inherit;"&gt;You know the different boards of JIRA. &lt;/font&gt;&lt;/font&gt;&lt;br&gt;&lt;font style="vertical-align: inherit;"&gt;&lt;font style="vertical-align: inherit;"&gt;You know how to create, update and modify tasks. &lt;/font&gt;&lt;/font&gt;&lt;br&gt;&lt;font style="vertical-align: inherit;"&gt;&lt;font style="vertical-align: inherit;"&gt;You know how to use dashboards and filters &lt;/font&gt;&lt;/font&gt;&lt;br&gt;&lt;br&gt;&lt;font style="vertical-align: inherit;"&gt;&lt;font style="vertical-align: inherit;"&gt;Course Content &lt;/font&gt;&lt;/font&gt;&lt;br&gt;&lt;br&gt;&lt;font style="vertical-align: inherit;"&gt;&lt;font style="vertical-align: inherit;"&gt;Agile Boards&lt;/font&gt;&lt;/font&gt;&lt;br&gt;Filter &amp;amp; Dashboards&lt;br&gt;Berichte&lt;br&gt;&lt;br&gt;Zielpublikum&lt;br&gt;Product Owner, Business-Analysten, Scrum Master, Projektmanager, UX-Experten etc.&lt;br&gt;Vorkenntnisse&lt;br&gt;Agile Grundkenntnisse&lt;br&gt;Mitzubringen&lt;br&gt;eigenes Notebook&lt;br&gt;Form&lt;br&gt;Workshop-Format&lt;br&gt;&lt;br&gt;https://www.eventbrite.de/e/jira-grundlagen-tickets-5067985079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51:09.000Z</t>
  </si>
  <si>
    <t>https://www.google.com/calendar/event?eid=MTgxNzE0MjNrdW1oamNsazJtdDZvYWJsbTkgenphZXJvY2FsLnp1cmljaHNlbDFAbQ&amp;ctz=Europe/Zurich</t>
  </si>
  <si>
    <t>Assertiveness &amp; Language Transformation Techniques for the Workplace| Skill Share Breakfast</t>
  </si>
  <si>
    <t xml:space="preserve">Usually, saying NO at the workplace is considered something you should not do.This is because many believe that saying NO in a direct way would be notappreciated and could lead to bad consequences. In many cases, and depending onyour direct management, it can be true. However, by learning the right skills ofassertiveness, diplomacy and win-win negotiations, you can potentially say anything!Transformation and perspective is key! This can lead to great results at work. Youcan unleash your creativity more, your potential and express your needs withoutfearing for the worst. YES, IT’S POSSIBLE!
What we will be working withI will show you how we can transform simple requests that seem impossible at work,in reasonable questions and why this is the right thing to do. We will write and we willdo roleplay exercises. We will tackle your most difficult requests.
What you will learn3 Main things to keep in mind: RECOGNIZE- TRANSFORM- PRACTICE- How to recognize when you are saying YES at work, but you wished to havesaid NO- How to transform what could be a difficult request to of from your manager(tasks reassignments, work during holidays, extra hours, general needs), intoa REAL possibility, using a new type of language- How to practice it, so that it becomes natural- Some body language techniques that can come handyYou will walk home with tools that you can apply immediately. It is indeed possible toSPEAK UP! You can be a happy employee, I promise!
For whom?Anyone with difficulties making requests at work or saying NO, middle managers,team leaders, employees in general!
Alessandra Patti is an accredited coach an founder of FindYourWay CoachingServices company in Zurich. She is also one of the authors of “Activate Your Life –50 transformational exercises for coaches around the world”- an amazing book withexercises from coaches around the world, targeting clients and also coaches, whocan use those exercises in their practices. She is a keen writer, reader and she hasmore than 7 year experience in Marketing and Communication, a certificate inPsychology and a master degree in Translation. This is why she loves languagetransformation techniques and she has also another love: Salsa dancing. She is amember at impact Hub and can’t wait to share these skills with you
https://www.eventbrite.com/e/assertiveness-language-transformation-techniques-for-the-workplace-skill-share-breakfast-tickets-50264964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1:15.000Z</t>
  </si>
  <si>
    <t>https://www.google.com/calendar/event?eid=MGNua2UxNGFrNTd1YmlyNml2YTNyMW1nNTggenphZXJvY2FsLnp1cmljaHNlbDFAbQ&amp;ctz=Europe/Zurich</t>
  </si>
  <si>
    <t>Guiding Purpose Strategy - Workshop</t>
  </si>
  <si>
    <t xml:space="preserve">FIND YOUR INNER WHY - Create your own Guiding Purpose Strategy to give your brand a Reason d'Etre
https://www.eventbrite.de/e/guiding-purpose-strategy-workshop-tickets-481560660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1:21.000Z</t>
  </si>
  <si>
    <t>https://www.google.com/calendar/event?eid=N2w3ZmttMjcyM2dxOGVjZnU4czRlZDVyZmcgenphZXJvY2FsLnp1cmljaHNlbDFAbQ&amp;ctz=Europe/Zurich</t>
  </si>
  <si>
    <t>Best of Swiss Crypto</t>
  </si>
  <si>
    <t xml:space="preserve">Meet the “Best of Swiss Crypto®” - we invite you to the first event in Zurich
In cooperation with our partners Oakura Ventures, we invite you to the kickoff event to the “Best of Swiss Crypto  roadshow”. This is a matchmaking event where Blockchain startups selected by a jury pitch to find experienced smart money investors.
This Summit brings you the latest developments in the blockchain sector in 2018 and brings a discussion platform to define an Outlook for 2019 trending the shift from Utility tokens to Asset-backed tokens.
Agenda
18:30        Admission
18:45        Welcome Note Oakura Ventures  
AgAu.io (Startup)
Introduces the Crypto Gold Standard with Thierry Arys Ruiz
Curio Capital AG (Startup)
Opens the collectors Car market by tokenizing Cars with Fernando Verboonen
AVO (Startup)
Investing in sustainable Avocado Farms
Ambrpay (Startup)
Subscription Payments with Crypto
Clipper Coin Capital (Startup)
Real State with Crypto
Has consistently adhered to the dual engines of science and technology to promote the development of finance.
We are looking forward to welcoming you!
Place: Bildungszentrum Sihlpost, Sihlpostgasse 2, 8004 Zürich, Switzerland
Presentation language: English
Audience: Investors, Business Angels, VCs, (Tech) Fund managers, family offices, Corporate Investors, startup supporters.
*By registering for a ticket, you agree to receive information from the Best of Swiss Crypto®
https://www.bestofswisscrypto.com
For partner- and sponsorship opportunities contact: info@guugis.com
Please understand, that we can only accept registrations from active early-stage investors. 
https://www.eventbrite.com/e/best-of-swiss-crypto-tickets-52275982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1:26.000Z</t>
  </si>
  <si>
    <t>https://www.google.com/calendar/event?eid=NzVzdHBjam9hYzBzNXNwNHBrMGhtNjBqaHEgenphZXJvY2FsLnp1cmljaHNlbDFAbQ&amp;ctz=Europe/Zurich</t>
  </si>
  <si>
    <t>Strategic Digital Product Management Insights</t>
  </si>
  <si>
    <t>To be successful with your digital solutions and products, you have to be fast to validate your hypotheses early and often, at many levels. But are you focused on the right areas?&lt;br&gt;Many product managers and business owners think product development is a complex, unpredictable process, unique for each case. Would you like to have a more structured way to deliver customer value, a proven repeatable path to success?&lt;br&gt;We will explore several foundational concepts such as product-market fit pyramid, customer development blueprint, pragmatic framework – all along with tips for innovation which will help you create an actionable plan for building products that customers love, improve your chances for success in today’s competitive environment, while keeping the balance between agility and taking risks.&lt;br&gt;&amp;nbsp;&lt;br&gt;Note: This event has a limited number of seats. It targets explicitly corporate representatives from companies of all sizes, involved in software development, like CTO, head of development, product or project manager.&lt;br&gt;&amp;nbsp;&lt;br&gt;WORKSHOP TOPICS&lt;br&gt;&lt;br&gt;Management of product management as critical business success factor&lt;br&gt;Optimization of product-market fit&lt;br&gt;Implementation of a customer-oriented mindset&lt;br&gt;Setting the stage for innovation - prerequisites and pitfalls&lt;br&gt;&lt;br&gt;&amp;nbsp;&lt;br&gt;AGENDA&lt;br&gt;12:30 - 13:00 Get together13:00 - 16:00 Workshop16:00 - 17:00 Discussions, drinks &amp;amp; networking&lt;br&gt;&amp;nbsp;&lt;br&gt;WORKSHOP LEAD&amp;nbsp;&lt;br&gt;&lt;br&gt;With 15 years in professional IT services and products, Yuriy Gaiduchok [LinkedIn] has diverse hands-on leadership experience including product management (ideation, analysis, design, and deployment). In addition to engaging directly with clients and products, he has developed portfolio of services and built competence in several large companies. Yuriy worked with distributed and collocated multi-layered teams, product development and outsourcing, US and EU clients. Holds MSc in Technology Management and certifications such as Pragmatic Marketing PMC-VI and IIBA CBAP. He was awarded as the Best BA Professional 2017 by IT Awards Ukraine.&lt;br&gt;&lt;br&gt;https://www.eventbrite.de/e/strategic-digital-product-management-insights-tickets-50899496765?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1:36.000Z</t>
  </si>
  <si>
    <t>https://www.google.com/calendar/event?eid=MW0wY3VzdmpkaTI1bjZzY2ExZjh1NGlpcWwgenphZXJvY2FsLnp1cmljaHNlbDFAbQ&amp;ctz=Europe/Zurich</t>
  </si>
  <si>
    <t>SAE SketchClub (Autumn Sessions) - Game Art &amp; 3D Animation</t>
  </si>
  <si>
    <t xml:space="preserve">SAE SketchClub (Autumn Sessions)
Nehmt an einer den spannenden kostenlosen Sessions mit Chris Solarski (Author und Gamedesigner) Teil, in denen Ihr am SAE Instiute Zürich in Altstetten diverse Sketching Methoden kennenlernt. 
In jeder Session steht ein Live-Modell, Cosplayer-Modell oder ausgesuchte Requisite zur Verfügung und bietet Interessenten aus allen Fähigkeitststufen (Amateure, Fortgeschrittene und Profis) die Möglichkeit ihr Können zu üben und verbessern. Der Dozent Chris Solarski steht Euch mit seinem Wissen und seiner Erfahrung mit Rat und Tat zur Seite. 
Es wird empfohlen eigene Zeichenuntensilien mitzubringen, doch im Notfall stehen Bleistifte, Radiergummi und Zeichenpapier zur Verfügung. 
Wir freuen uns auf Euch!
Die Teilnahme ist kostenlos und es sind alle willkommen!
Wichtig: Bei diesen Sessions handelt es sich um ein 'Drop-In' Format - man muss also nicht jede Session besuchen
https://www.eventbrite.co.uk/e/sae-sketchclub-autumn-sessions-game-art-3d-animation-tickets-50588780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1:41.000Z</t>
  </si>
  <si>
    <t>https://www.google.com/calendar/event?eid=NGhoZTRsYjBlYTQycjA4Mjc0OWp1N3R0c3MgenphZXJvY2FsLnp1cmljaHNlbDFAbQ&amp;ctz=Europe/Zurich</t>
  </si>
  <si>
    <t>ETH Week - The Hatchery Final Event</t>
  </si>
  <si>
    <t xml:space="preserve">“ETH Week Follow-up Program: The Hatchery” is an interdisciplinary 10-week course designed to make the ideas from ETH Week real. Students from all departments work together to develop innovative solutions which tackle global challenges and thus contribute to a more sustainable world. The students are supported by coaches, professors and external experts to develop their ideas into a functional prototype, which then can be tested and validated with potential implementation partners.
At this event, the 5 teams show their prototypes and share their findings from the last 10 weeks. The formal event will be followed by an exhibition of the prototypes and an Apéro.
17:30 Intro by Lucie Rejman, Michi Augsburger and Lukas Bühler
17:45 Start pitches (3 minutes + 3 minutes Q&amp;A)
18:15 Keynote Lecture (tbc)
18:30 Feedback of Jury (3 minutes per team) and award ceremony
18:50 Official closing remarks of ETH Week 2018 by Sarah M. Springman (Rector, ETH Zürich)
https://www.eventbrite.com/e/eth-week-the-hatchery-final-event-tickets-51999036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1:59.000Z</t>
  </si>
  <si>
    <t>https://www.google.com/calendar/event?eid=MHBoZGU4b2JqdDA3M251NW5lbmNoZGNnNHEgenphZXJvY2FsLnp1cmljaHNlbDFAbQ&amp;ctz=Europe/Zurich</t>
  </si>
  <si>
    <t>The rise of India and its future role in an increasingly Digital World</t>
  </si>
  <si>
    <t>Join a unique and inspiring evening with one of the worlds most respected leaders!&lt;br&gt;Open to students and alumni of the University of Zurich, ETH Zurich and the public (limited space up to 300 guests).&lt;br&gt;Narayana Murthy ranks among the most influential and transformative figures in the world’s second most populated nation. Infosys, the company he started from scratch, now employs over 200,000 people and has been at the forefront of advancing the digital revolution on a global scale. Murthy has been listed among Bill Gates, Mark Zuckerberg and Jeff Bezos as one of the 12 greatest entrepreneurs of our time by Fortune.&lt;br&gt;James Breiding, a Fellow at Harvards’ Center for International Development and author of Swiss-Made and Too Small To Fail will moderate an interactive discussion with Murthy about India, digitalization, entrepreneurship, innovation and leadership.&lt;br&gt;Agenda:18:15 – Registration18:30 – Welcome18:40 – Moderated talk, Q&amp;amp;A&lt;br&gt;19:45 – Apéro (by invitation only)&lt;br&gt;20:15 – Round Table Dinner at Bodmerhaus (by invitation only)&lt;br&gt;&lt;br&gt;https://www.eventbrite.com/e/the-rise-of-india-and-its-future-role-in-an-increasingly-digital-world-tickets-51999931194?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2:07.000Z</t>
  </si>
  <si>
    <t>https://www.google.com/calendar/event?eid=NWQ0ZmgwaGtkajJ1ZzZxaDB1bnM4NWQ5OXEgenphZXJvY2FsLnp1cmljaHNlbDFAbQ&amp;ctz=Europe/Zurich</t>
  </si>
  <si>
    <t>BEN Session November 2018 : Design Thinking - The Innovation Engine</t>
  </si>
  <si>
    <t>1800-1830 pm &amp;nbsp;&amp;nbsp;&amp;nbsp; &amp;nbsp; &amp;nbsp;- &amp;nbsp;Welcome and Networking1830-1840 pm&amp;nbsp;&amp;nbsp; &amp;nbsp; &amp;nbsp; &amp;nbsp;- &amp;nbsp;Welcome and Introduction of the Speaker1840-2030 pm &amp;nbsp; &amp;nbsp;&amp;nbsp;&amp;nbsp; &amp;nbsp;- &amp;nbsp;Engaging Presentation and Dialogue on&amp;nbsp;&lt;br&gt;&lt;br&gt;Design Thinking - The Innovation Engine&lt;br&gt;&lt;br&gt;&amp;nbsp; Brijesh Luthra, Innovation Practioner and Educator&lt;br&gt;&amp;nbsp; &amp;nbsp; &amp;nbsp; &amp;nbsp;Key points about the talk:&lt;br&gt;&lt;br&gt;What is Design Thinking? What it is not?&lt;br&gt;How does it stack up against the other well-known innovation &amp;amp; transformation approaches&lt;br&gt;It’s relation to Digital transformation&lt;br&gt;Typical pitfalls to avoid&lt;br&gt;Successful and un-successful examples&lt;br&gt;&lt;br&gt;&amp;nbsp;&lt;br&gt;2030 -2100 pm &amp;nbsp; &amp;nbsp;&amp;nbsp;&amp;nbsp; &amp;nbsp;- &amp;nbsp;Networking and Closure&lt;br&gt;&lt;br&gt;https://www.eventbrite.com/e/ben-session-november-2018-design-thinking-the-innovation-engine-tickets-50827990889?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2:18.000Z</t>
  </si>
  <si>
    <t>https://www.google.com/calendar/event?eid=NmRhMmI5bGdmbXRwZmd2NzFhZ2V0bHBwMW8genphZXJvY2FsLnp1cmljaHNlbDFAbQ&amp;ctz=Europe/Zurich</t>
  </si>
  <si>
    <t>Careers in Virtual Reality (VR)</t>
  </si>
  <si>
    <t xml:space="preserve">Virtual Reality is going to change our every day lives: it will make remote work social (yay!) and make marketing immersive (nay?). It will improve surgery and let us have cocktails on Mexico beach while sitting on our coach on a Tuesday night? 
When it comes to VR, there are as many opportunities as there are perils. So, what are the career opportunities? What the moral questions of such immersive technology? What effect will the VR have on our daily lives?
We invited five amazing women from different areas to the panel to help us understand their own path into VR/AR and how you can join them in this exciting field. 
Agenda:
17.30 - Welcome drinks18.00 - VR Experience (Ozwe Games)18.20- Expert facilitated Q&amp;A panel18.50 - Q&amp;A with the experts
The event will be followed by a Networking Apero where you will get the chance to talk to panel participants and speakers in more details
Book your ticket fast!
Panelists:
Petra Ehmann - Business Development Lead Augmented Reality at Google
Petra follows three big passions: augmented reality, diversity and kitesurfing. She currently heads up business development for augmented reality at Google - a company where she has been working at since over five years. She brings with a mixture of technical and business expertise: she is a mechanical engineer from ETH Zurich and a graduate in Management Science and Engineering from Stanford University. Her experience being a women in tech drives her to contribute towards bringing the second half of the talent pool into the workforce. Therefore, she serves as a board member at we shape tech and as an advisory board member at lish.ch. Petra is a truly global citizen: she has a German passport but grew up in Bolivia, lived and worked in Brazil, Mexico, China, Germany, the US and Switzerland and in her freetime, loves to go kitesurfing, preferably somewhere in the southern hemisphere.
Bara Caldova - Strategy &amp; ProductLab Founder Namoko
Bara was born and raised in Prague and after having lived in a variety of countries, completed her masters in International Marketing in London. She has previously worked in Pharmaceutics but moved to Zurich to join an early stage startup Nomoko, back in 2015. Nomoko builds technology that allows 3D modelling at centimeter accuracy of large areas, with the goal of modelling entire cities and providing a platform to build solutions on top of this new kind of data. As such, VR and AR are fully in the middle of her work at Nomoko, where she is the head of the ProductLab - where new usecases for the company’s technology are imagined and market-tested. She is passionate about psychology and leadership science.
Alma Losada - Head of Marketing &amp; Communication at Ozwe Games
Alma holds two master degrees in Business &amp; Marketing and Communications &amp; Public Relations, she has worked in marketing and communications for over six years, ultimately gaining experience in virtual reality, digital marketing, public relations, events, branding, business analysis and process optimisation, project management and diversity &amp; inclusion best practices. She is currently combining her career as Head of Marketing &amp; Communications at OZWE Games with her role as a first-time entrepreneur, launching her start-up Aequaland and she is a Member of the Committee of Business Professional Women Club Lausanne as well as responsible for the marketing of the club.
Laetitia Bochud - Head of Marketing &amp; Communication at Virtual Switzerland
Before joining the tech scene as an XR evangelist, Laetitia has spent the 10 past years in the marketing &amp; communication field, after a start as a freelance journalist. A curious mind, she joined Virtual Switzerland, the National Thematic Network on immersive technologies and virtual environments simulation supported by Innosuisse, the Swiss innovation agency, at its very beginning. Since then, she has been developing the association's network and striving to foster interest and synergies in the Augmented &amp; Virtual Realities' realm. An enthusiast, proficient in project management, she is set to help Switzerland become a 4.0 essential on the techy world map.
Emilie Joly (apelab/Spatial Stories, CEO)
Founder and CEO of apelab, Emilie Joly has explore how the combination of Spatially Aware technologies and interaction design principles work together to build the User Experiences of the future. She leads SpatialStories, a blockchain platform allowing enterprise and institutions to find XR talent around the world. SpatialStories also provides best in class tools allowing creators to build interactive entertainment, training and educational XR content.
Salar Shahna - Director / Producer / XR Expert (Moderator)
He shifted from cinema to Virtual Reality late 2014, embracing the medium through content production (apelab. Dirty Bacon), building internatioanl events and community (World VR Forum, VR Villa Shanghai…), education and training (WSIS, Rwanda, Institut Le Rosey). Salar Shahna has a strong relation with China and has been advocating since 2016 for deeper collaboration between Europe and the Middle Kingdom. His expertise in the uses and the market of VR leads him to participate regularly as an expert in major events throughout globe (NabShowShanghai, Sundance Film Festival, Cannes, Venice Mostra, Slush …).
Follow us on Facebook or Instagram to find out more.
disclaimer: Please be aware that we will take pictures during the event, which will be published on our website and social media channels and can be reused for marketing purpose at a later stage.
https://www.eventbrite.com/e/careers-in-virtual-reality-vr-tickets-45425421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2:28.000Z</t>
  </si>
  <si>
    <t>https://www.google.com/calendar/event?eid=NDAxYnY1bGs2NXB1ZDlycjBpa285aTdzNWMgenphZXJvY2FsLnp1cmljaHNlbDFAbQ&amp;ctz=Europe/Zurich</t>
  </si>
  <si>
    <t>GLBC Briefing - Zurich</t>
  </si>
  <si>
    <t>LOCATION AND TIME WILL BE UPDATED SHORTLY&lt;br&gt;GLBC Regional Briefing&lt;br&gt;The GLBC is comprised of more than 120 large companies, law firms, software companies, and universities. The GLBC promotes the use of blockchain technology for the legal industry; it is also developing standards to govern the use of blockchain technology in the business and practice of law. The consortium focuses on a range of issues, including data integrity, authenticity, security, and privacy for documents; interoperability between corporate legal departments and law firms; and productivity improvements in the operation of legal departments and law firms. The GLBC also supports its participating organizations that want to explore the use of blockchain through Proof-of-Concept projects.&lt;br&gt;&amp;nbsp;During this briefing, both current GLBC participants and prospective members are invited to come and hear an update on the use of blockchain technology in support of legal departments and law firms, as well as an update about current activities and the GLBC roadmap. Use of blockchain in the legal industry is a dynamic, rapidly expanding initiative. Join us to hear all about it and look for ways to get involved!&lt;br&gt;For more information about the GLBC, visit our&amp;nbsp;website.&lt;br&gt;&lt;br&gt;&lt;br&gt;https://www.eventbrite.com/e/glbc-briefing-zurich-tickets-51392553511?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2:43.000Z</t>
  </si>
  <si>
    <t>https://www.google.com/calendar/event?eid=NG4wNGY2OGFxdTZhdjlqNWZ0MnRyYnNqOXUgenphZXJvY2FsLnp1cmljaHNlbDFAbQ&amp;ctz=Europe/Zurich</t>
  </si>
  <si>
    <t>Eine digitale Infrastruktur für die Demokratie der Schweiz</t>
  </si>
  <si>
    <t xml:space="preserve">Key-Notes
Daniel Graf, wecollect.ch
Daniel Schwarz, smartvote.ch
Nicolas Hebting, 2324.ch
Christian Killer, procivis.ch
Panel
Doris Fiala, Nationalrätin ZH, FDP
Balthasar Glättli, Nationalrat ZH, GPS
Andreas Gross, Alt-Nationalrat ZH, SP
Claudio Zanetti, Nationalrat ZH, SVP
Moderation
Daniel Gasteiger und Rolf Rauschenbach, Procivis AG
Wie können wir elektronische Identitäten, Smartphones, Blockchaintechnologie usw. zugunsten der Weiterentwicklung der Demokratie der Schweiz einsetzen? Digitale Pioniere zeigen auf, wie weit der politische Prozess bereits virtualisiert ist und formulieren mit Parlamentarierinnen und Parlamentariern Visionen einer digitalen Infrastruktur für die Demokratie der Schweiz.
https://www.eventbrite.de/e/eine-digitale-infrastruktur-fur-die-demokratie-der-schweiz-tickets-508976372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2:53.000Z</t>
  </si>
  <si>
    <t>https://www.google.com/calendar/event?eid=NmJsNnI5OTBxbnVzNWlhMjk0ZGZmb2lkZHIgenphZXJvY2FsLnp1cmljaHNlbDFAbQ&amp;ctz=Europe/Zurich</t>
  </si>
  <si>
    <t>Self-organizing venture</t>
  </si>
  <si>
    <t xml:space="preserve">Self-organization - Learn from three ventures that went on a transformative journey to better serve their purpose.
What will leadership look like in the future? What role does sharing a common purpose play in the absence of strict hierarchies? What structures will teams form to work together effectively? How do we provide feedback to one another as peers?
Self-organization is often described as the holy grail of future-oriented organizations. We will take a look behind the scenes of how it can work in practice as three organizations share their experiences. We’ll also offer a space for participants to exchange and share the challenges, ideas, and solutions linked to self-organization.
This is an event co-organized by Impact Hub Zürich, Nothing Interactive, and euforia
https://www.eventbrite.co.uk/e/self-organizing-venture-tickets-51560121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3:38.000Z</t>
  </si>
  <si>
    <t>https://www.google.com/calendar/event?eid=MnZiYTAxNTBiODZiMnNpaDM1MnNnZjZwcTggenphZXJvY2FsLnp1cmljaHNlbDFAbQ&amp;ctz=Europe/Zurich</t>
  </si>
  <si>
    <t>Zürich: How to use Video for Corporate Communication (ENGLISH)</t>
  </si>
  <si>
    <t>Learn how to bugdet, brief and coordinate media productions from the client‘s perspective. &amp;nbsp;This exclusive workshop is designed for decision-makers in marketing,&amp;nbsp;PR and communications of small to large-sized companies and government authorities.&amp;nbsp;The workshop provides essential know-how for a smooth and successful&amp;nbsp;production of television commercials, corporate documentaries, mobile and social media:&amp;nbsp;Research, Tender Documentation, Budgeting, Scheduling, Postproduction,&amp;nbsp;Rights issues, Distribution (Cinema, TV, Mobile and Social Media), Tracking.&lt;br&gt;Among the topics:&lt;br&gt;- Defining target groups&lt;br&gt;- Define effective formats for marketing, PR, IR, HR, events etc.&lt;br&gt;- Finding the right creative and production partner&lt;br&gt;- Defining budgets&lt;br&gt;- Writing the perfect tender&lt;br&gt;- Briefing potential creative and distribution partners&lt;br&gt;- Analyzing the tender&lt;br&gt;- Selecting the right creative and production solution&lt;br&gt;- Contracting&lt;br&gt;- Scheduling the whole production, techniques and checklists&lt;br&gt;- Technologies of production, postproduction, presentation&lt;br&gt;- Controlling the production and postproduction process&lt;br&gt;- copyright and personality rights&lt;br&gt;- Distributing your content on social media&lt;br&gt;- Keeping your content alive&lt;br&gt;- Archiving and organizing your media content&lt;br&gt;&lt;br&gt;https://www.eventbrite.com/e/zurich-how-to-use-video-for-corporate-communication-english-tickets-49366707150?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3:49.000Z</t>
  </si>
  <si>
    <t>https://www.google.com/calendar/event?eid=NmJlamxsbWgyYnRjMWtzZ3RqY3RobjFncGUgenphZXJvY2FsLnp1cmljaHNlbDFAbQ&amp;ctz=Europe/Zurich</t>
  </si>
  <si>
    <t>THE LADY BOSSES WHO BRUNCH - By SEM</t>
  </si>
  <si>
    <t>OUR MAIN FOCUS IS ON&amp;nbsp; WOMEN DEVELOPMENT - ORGANISED BY THE LADYBOSS MAGAZINE.&lt;br&gt;The LadyBosses who brunch is a bimonthly event for like minded women focusing on women economic, professional and social development through networking&amp;nbsp; and peer to peer learning as one of the most efficient way to gain valuable contacts,&amp;nbsp;meet&amp;nbsp;and exchange ideas.&lt;br&gt;WHAT TO EXPECT&lt;br&gt;1- BRUNCH BUFFET&lt;br&gt;2 -AN ACTIVE INTERACTIVE ENVIRONMENT&lt;br&gt;3 -GOOD COMPANY OF&amp;nbsp;LADIES WHO ARE EAGER FOR KNOWLEDGE AND DEVELOPMENT&lt;br&gt;&lt;br&gt;https://www.eventbrite.co.uk/e/the-lady-bosses-who-brunch-by-sem-tickets-48761797850?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4:20.000Z</t>
  </si>
  <si>
    <t>https://www.google.com/calendar/event?eid=M2ZydWtvMTk3OTNqdWxucTBjY3VwN2VoODQgenphZXJvY2FsLnp1cmljaHNlbDFAbQ&amp;ctz=Europe/Zurich</t>
  </si>
  <si>
    <t>How to Build a Private Network on Blockchain : 1-Day Business Course [Zurich]</t>
  </si>
  <si>
    <t>&lt;br&gt;USE PROMO CODE&amp;nbsp;BLOCKCHAINYOURBUSINESS50&amp;nbsp;TO GET&amp;nbsp;50%&amp;nbsp;OFF DISCOUNT&lt;br&gt;&lt;br&gt;&lt;br&gt;1-Day Classroom Hyperledger Fabric Training for Business and Technical Experts&amp;nbsp;&lt;br&gt;Attend this intensive 1-day course&amp;nbsp;BEFORE&amp;nbsp;you make a decision to build a Proof of Concept or a Minimum Viable Product for your corporate blockchain. After this training, you will be able to clearly formulate the requirements to your PoC / MVP engineers:&lt;br&gt;&lt;br&gt;&lt;br&gt;Clarify the structure of data sets recorded in the distributed ledger(s): how your ledger is supposed to look like&lt;br&gt;&lt;br&gt;&lt;br&gt;Define the process flow (blueprint) of your future blockchain platform&lt;br&gt;&lt;br&gt;&lt;br&gt;Describe business logic that can be implemented in Smart contracts&lt;br&gt;&lt;br&gt;&lt;br&gt;Define requirements for user interface (API)&lt;br&gt;&lt;br&gt;&lt;br&gt;You will learn essentials of public and private blockchains, see how to design architecture and to deploy a private blockchain network. You will also get familiar with Smart contracts applied in popular use cases and various business functions.&lt;br&gt;Note: blockchain solutions started by initiators&amp;nbsp;before&amp;nbsp;and&amp;nbsp;after&amp;nbsp;attending the training differ significantly. Get a proper understanding of your use case, formulate clear requirements to your blockchain project and thus reduce the risk of making ineffective investment in your PoC.&lt;br&gt;Who should attend?&amp;nbsp;&lt;br&gt;Mixed teams of technical and business executives with diverse expertise (those who make decisions on applying blockchain solutions for business needs):&amp;nbsp;Customer relations, Logistics, Trade channels, Financeand&amp;nbsp;IT.Recommended for teams of 12-20 people.&lt;br&gt;Training objectives&lt;br&gt;Develop understanding of:&lt;br&gt;&lt;br&gt;&lt;br&gt;Architecture&amp;nbsp;of Hyperledger Fabric 1.0&lt;br&gt;&lt;br&gt;&lt;br&gt;Consensus on the data stored in the&amp;nbsp;distributed ledger&lt;br&gt;&lt;br&gt;&lt;br&gt;Functions of the&amp;nbsp;network participants&amp;nbsp;and elements;&amp;nbsp;how they interact&lt;br&gt;&lt;br&gt;&lt;br&gt;Information flow (transaction processing) on the blockchain&lt;br&gt;&lt;br&gt;&lt;br&gt;Smart contract:&amp;nbsp;how it works on Hyperledger Fabric&lt;br&gt;&lt;br&gt;&lt;br&gt;Prerequisited and required skills&lt;br&gt;&lt;br&gt;&lt;br&gt;Your laptop with Windows 10 or Mac OS X 10.x&lt;br&gt;&lt;br&gt;&lt;br&gt;Basic understanding of blockchain is nice to have but not required&lt;br&gt;&lt;br&gt;&lt;br&gt;Benefits to you&lt;br&gt;&lt;br&gt;&lt;br&gt;Understand how Hyperledger frameworks serve multiple functions in various industries and can help make projections for your business&lt;br&gt;&lt;br&gt;&lt;br&gt;Practice with a DEMO-network developed for a real-life use case and learn:&lt;br&gt;&lt;br&gt;&lt;br&gt;&lt;br&gt;&lt;br&gt;How your corporate distributed ledger(s) will look like&lt;br&gt;&lt;br&gt;&lt;br&gt;How to deploy a blockchain network; roles and permits management&lt;br&gt;&lt;br&gt;&lt;br&gt;How network participants interact and how smart contracts fulfil their functions&lt;br&gt;&lt;br&gt;&lt;br&gt;Transactions processing and maintaining the distributed ledger&lt;br&gt;&lt;br&gt;&lt;br&gt;The duration of training is 8 hours.&lt;br&gt;Payment info:&lt;br&gt;If you would like to get an invoice for your company to pay for this training, please email to training@altoros.com and provide us with the following info:&lt;br&gt;&lt;br&gt;Name of your Company/Division which you would like to be invoiced;&lt;br&gt;Name of the person the invoice should be addressed to;&lt;br&gt;Mailing address;&lt;br&gt;Purchase order # to put on the invoice (if required by your company).&lt;br&gt;&lt;br&gt;The tickets are limited, so hurry up to reserve your spot NOW!&lt;br&gt;! Please note our classes are contingent upon having 7 attendees. If we don't have enough tickets sold, we will cancel the training and refund your money one week prior to the training.Thanks for the understanding.&lt;br&gt;&lt;br&gt;&lt;br&gt;&lt;br&gt;Read blockchain news and insights on our blog&amp;nbsp;:&amp;nbsp;https://www.altoros.com/blog/tag/blockchain/&lt;br&gt;&lt;br&gt;&lt;br&gt;Watch&amp;nbsp;free&amp;nbsp;recorded&amp;nbsp;webinars&amp;nbsp;on&amp;nbsp;Cloud-Native-related&amp;nbsp;topics (choose tag BLOCKCHAIN)&lt;br&gt;&lt;br&gt;&lt;br&gt;&lt;br&gt;&lt;br&gt;This training is provided by Altoros, Cloud Foundry Summit approved training provider. Altoros has delivered training to VMware, SAP, EMC, Hospira, Siemens, Fidelity, and many others.&lt;br&gt;&lt;br&gt;&lt;br&gt;https://www.eventbrite.com/e/how-to-build-a-private-network-on-blockchain-1-day-business-course-zurich-tickets-51003637252?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4:34.000Z</t>
  </si>
  <si>
    <t>https://www.google.com/calendar/event?eid=NGx2NmJsdjg3dnQyaWNvNHZwYmdkYWUyYWEgenphZXJvY2FsLnp1cmljaHNlbDFAbQ&amp;ctz=Europe/Zurich</t>
  </si>
  <si>
    <t>ShePro - Women in Business</t>
  </si>
  <si>
    <t xml:space="preserve">Finding the right way to financing your business is a difficult topic to think about when starting your own company. In the world where information is easy to reach, you might find it complicated to discover the right stradegy for your business module. 
Welcome to ShePro - Women in Business event where we will help you to navigate in the overflow of information to find your way. 
This year will be a whole weekend filled with hands on workshops starting from scaling up your business to nailing your digital marketing strategy. Be prepared to meet investors, ask the questions you have always wanted to but never had the chance and to practise your pitch and to make it perfect with the support of professionals. 
https://www.eventbrite.com/e/shepro-women-in-business-tickets-513780190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4:39.000Z</t>
  </si>
  <si>
    <t>https://www.google.com/calendar/event?eid=MHFtNmFtZnE4c3I3Y2I3amRyM2U1NGx2MWkgenphZXJvY2FsLnp1cmljaHNlbDFAbQ&amp;ctz=Europe/Zurich</t>
  </si>
  <si>
    <t>Business Group Meeting - 25.11.2018</t>
  </si>
  <si>
    <t xml:space="preserve">Update folgt.
https://www.eventbrite.de/e/business-group-meeting-25112018-registrierung-470434672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5:18.000Z</t>
  </si>
  <si>
    <t>https://www.google.com/calendar/event?eid=NzRwN29lNTdoYTU4aDhxMGdqb2NiMTEwdWEgenphZXJvY2FsLnp1cmljaHNlbDFAbQ&amp;ctz=Europe/Zurich</t>
  </si>
  <si>
    <t xml:space="preserve"> Kommunikation Grundlagen</t>
  </si>
  <si>
    <t xml:space="preserve">Der Kurs bietet den Teilnehmern die Möglichkeit, Kommunikationstheorien kennenzulernen, verschiedene Perspektiven zu verstehen, unterschiedliche Kommunikationstechniken auszuprobieren und ihr eigenes Kommunikationsverhalten weiterzuentwickeln. Bei diesem Kurs stehen das Anwenden und Erproben im Vordergrund.
Kursziele
Du verstehst die unterschiedlichen Kommunikationsperspektiven.
Du lernst neue Kommunikationstechniken kennen und nutzt sie als Impuls für die eigene Kommunikation.
Du erprobst Kommunikationstechniken im geschützten Rahmen.
Du lernst verschiedene Kommunikationstechniken kennen.
Du hast die Möglichkeit, Dein Kommunikationsverhalten weiter zu entwickeln, und verleihst ihm neuen Schwung.
Du lernst, mit Kommunikation zu begeistern.
Kursinhalt
Bedeutung der Kommunikation
Kommunikationstechniken kennenlernen
Kommunikationstechniken anwenden
Kommunikationsperspektiven kennenlernen
Do‘s &amp; Don‘ts der Kommunikation
Mit Kommunikation begeistern
Zielpublikum
Alle, die professionell kommunizieren wollen.
Vorkenntnisse
Keine speziellen Vorkenntnisse nötig
Mitzubringen
Schreibunterlagen
Form
Kurs mit praktischen Übungen
https://www.eventbrite.de/e/kommunikation-grundlagen-tickets-506799651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5:34.000Z</t>
  </si>
  <si>
    <t>https://www.google.com/calendar/event?eid=MmkxbWdpcWwzYzNuYmw1MjBuZWtsdGYxNHMgenphZXJvY2FsLnp1cmljaHNlbDFAbQ&amp;ctz=Europe/Zurich</t>
  </si>
  <si>
    <t>Startup Engagement WORKSHOP, 26. November, Zurich</t>
  </si>
  <si>
    <t>Why Startup Engagement Workshop? Startup Engagement is finding its way in the innovation management of established companies. There are many models of startup engagement with different outcomes. The ways established companies approach startup have also evolved significantly in the recent times. Startups can help establish companies to enhance their product portfolio, achieve better economies of scale within the core business, optimize processes as well as potentially explore new future markets.&lt;br&gt;Lately the innovation management has been missing a structured, conscious and strategic approach to Startup Engagement. We are going to fix it and show you how to deal with startups in a meaningful way that adds value to your company!&lt;br&gt;Your Challenges 1. Evaluation of a relevancy of Startup Engagement 2. Strategic approach to Startup Engagement 3. Building a link between core business and Startup Engagement&lt;br&gt;Key learnings1. An overview of diverse startup engagement models and their recent development as well as their possible advantages and disadvantages2. Tools &amp;amp; Methods to structure your startup engagement using Startup Engagement Matrix, Startup Engagement Canvas and Startup Collaboration Grid3. Best &amp;amp; worst practices from your like minded peers with highly qualified feedback and improvement suggestions&lt;br&gt;Target Group Innovators and change makers from established corporations and medium sized business from the following areas Innovation Management, Corporate Strategy &amp;amp; Development, Business Development, Product Development etc.&lt;br&gt;TutorsINNOVENGERS is a group of acknowledged interdisciplinary innovation experts based in Germany that successfully worked in the past years with multinational corporations and medium sized businesses on a variety of digital and transformation projects.&lt;br&gt;Past Participants Migros, Fraunhofer, Hornbach, PwC, Stadtwerke Gießen, Daimler&lt;br&gt;&lt;br&gt;Whant to know more? Request a booklet through our website!&lt;br&gt;&lt;br&gt;&lt;br&gt;https://www.eventbrite.co.uk/e/startup-engagement-workshop-26-november-zurich-tickets-5016438602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1/11/2018 23:55:40.000Z</t>
  </si>
  <si>
    <t>https://www.google.com/calendar/event?eid=M2pjazYwNW9iNnJubW9zNm5wOG5oOTVrYzUgenphZXJvY2FsLnp1cmljaHNlbDFAbQ&amp;ctz=Europe/Zurich</t>
  </si>
  <si>
    <t>Machine Learning for energy data analysis | TRAINING COURSE</t>
  </si>
  <si>
    <t>The Energy Audit and Kickstart Accelerator organize a training course on how to effectively analyse energy related data in order to:&lt;br&gt;&lt;br&gt;detect waste/bad behaviors&lt;br&gt;reduce operation costs&lt;br&gt;improve energy management&lt;br&gt;&lt;br&gt;&lt;br&gt;OBJECTIVES&lt;br&gt;• Understand the Machine Learning concept with focus on energy data analysis• Understand the possible applications to optimize maintenance and energy&amp;nbsp;management&lt;br&gt;&lt;br&gt;CONTENTS&lt;br&gt;9:00 - 12:30&lt;br&gt;• What is Machine Learning• The difference between Artificial Intelligence and Machine Learning and overview of alternative&amp;nbsp;techniques• How to apply Machine Learning to optimize maintenance• Machine Learning or vibration analysis?&lt;br&gt;12.30 - 13:30 Lunch Break&lt;br&gt;13:30 - 17:00• Case studies: injection presses and chillers• The difference between Machine Learning and Simple Regression• Hardware for Energy Machine Learning• Case studies: compressors and chillers• Machine Learning and ISO50001&lt;br&gt;&lt;br&gt;WHO SHOULD COME&lt;br&gt;Energy Managers, Plant Managers, R&amp;amp;D Managers, Energy Data Scientists and managers dealing with the optimization of energy consumption and maintenance.&lt;br&gt;&lt;br&gt;LANGUAGE&amp;nbsp;English&lt;br&gt;&lt;br&gt;TICKETS&lt;br&gt;Early Bird: CHF 290,00 until November 2Full Ticket: CHF 350,00&lt;br&gt;&lt;br&gt;For any issue, please contact Giulia: giulia.rinchetti@mipu.eu&lt;br&gt;&lt;br&gt;https://www.eventbrite.it/e/machine-learning-for-energy-data-analysis-training-course-tickets-51397713946?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5:46.000Z</t>
  </si>
  <si>
    <t>https://www.google.com/calendar/event?eid=NDloNXU1ZGdidnQ1anZrYWp2ajdvODF2YjkgenphZXJvY2FsLnp1cmljaHNlbDFAbQ&amp;ctz=Europe/Zurich</t>
  </si>
  <si>
    <t>SME-Instrument - funding for Europe's most innovative ideas</t>
  </si>
  <si>
    <t xml:space="preserve">SME-Instrument - funding for Europe's most innovative ideas
The «SME instrument» is specifically aimed at SMEs with a high innovation and growth potential and supports them in the implementation of market-oriented innovation projects. With a funding rate of 70% and a maximum funding of up to 2.5 million ϵ the «SME instrument» is one of the most sought-after funding programs.
This event will present the opportunities offered by the «SME instrument» and explain how to prevail in this highly competitive programme. Use the opportunity to discuss your project with the experts in a One-to-One meeting after the presentations!
• Are you an SME?• Do you have an existing prototype or proof of concept?• Are you looking for equity free money for you innovation?• Would 2.5 million ϵ help your ambitions to enter into the global market?
Inspiralia is the European leader in helping startups and SMEs to apply for financing from the «SME instrument». Since 2014, they have successfully supported almost 500 projects throughout Europe, reaching a success rate of 60% (compared to the average EU success rate of 6%). EUrelations AG is teaming up with Inspiralia and offers this unique opportunity.
3 pm – 4 pm: Presentation
4 pm - 7 pm:One-to-One meetings
Costs: Free of chargeRegistration: required
https://www.eventbrite.de/e/sme-instrument-funding-for-europes-most-innovative-ideas-tickets-511386881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6:04.000Z</t>
  </si>
  <si>
    <t>https://www.google.com/calendar/event?eid=MnU2bTY5czhsMDJzcnJzNnJoMTFkNmlzcjIgenphZXJvY2FsLnp1cmljaHNlbDFAbQ&amp;ctz=Europe/Zurich</t>
  </si>
  <si>
    <t>smama Practical AR/MR</t>
  </si>
  <si>
    <t xml:space="preserve">Insights von Augmented und Mixed Reality Anwendungen
Beim nächsten smama Practical dreht sich alles um Augmented Reality (AR) und Mixed Reality (MR).
Die Referenten stellen Ihnen aktuelle AR/MR-Show Cases vor. Als Teilnehmer haben Sie die Möglichkeit, diese Anwendungen auch gleich selbst zu testen und die Experten mit Fragen rund um die Möglichkeiten und Zukunftsperspektiven dieser spannenden neuen Technologien herauszufordern.
Die Referenten:
Matthias Sala, gbanga
Reto Senn, bitforge
Reto Grob, Netcetera
Das Practical findet am 27. November 2018 von 16.30 - ca. 19 Uhr im LAB 100 in Zürich statt. Detailprogramm wird Anfang November an dieser Stelle publiziert.
Sichern Sie sich jetzt schon ein Ticket, die Platzzahl ist beschränkt! Für smama Mitglieder und ihre Gäste ist diese Veranstaltung wie immer kostenlos.
https://www.eventbrite.com/e/smama-practical-armr-tickets-517727356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6:16.000Z</t>
  </si>
  <si>
    <t>https://www.google.com/calendar/event?eid=NzJuaDA3MnFxNXJobTFsampkMXVxbXFrMnAgenphZXJvY2FsLnp1cmljaHNlbDFAbQ&amp;ctz=Europe/Zurich</t>
  </si>
  <si>
    <t>Decentralization and governance</t>
  </si>
  <si>
    <t xml:space="preserve">Pandora Boxchain welcomes all blockchain and AI enthusiasts to its first meetup in Zurich! Join us for an evening of pizza &amp; beer on Saturday, October 27th, right before Zurich Crypto Summit!ABOUT THE SPEAKERSOlga Ukolova, MD is a co-founder at Pandora Boxchain. Olga holds expertise in quality assurance &amp; operations in software development, biotechnology, brain-computer interfaces and machine learning.Andriy Khavryuchenko is a co-founder at Pandora Boxchain, founder of DevNull.AI project and has about 30 years of software development experience. He’s been participating in open-source projects since mid-90s, including Linux distro maintenance, growing distributed software development teams since 1998 and actively working in crypto space since 2011. Andriy will speak about "Governance in distributed decentralized organizations" and explain why we need to create decentralized censorship resistant organizations, shed some light on the challenges of current solutions and a possible approach to solve these challenges.AGENDA18:30 - 19:00 - Networking (free pizza and drinks)19:00 - 19:40 - Olga Ukolova: Decentralization. Analysis19:40 - 20:20 - Andriy Khavryuchenko: Governance in distributed decentralized organizations20:20 - 21:00 - Q&amp;A, networking
https://www.eventbrite.com/e/decentralization-and-governance-tickets-515428991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6:23.000Z</t>
  </si>
  <si>
    <t>https://www.google.com/calendar/event?eid=MG8xMmFuc2l0ODA1dGgzZDQwbG8zdmJpaHAgenphZXJvY2FsLnp1cmljaHNlbDFAbQ&amp;ctz=Europe/Zurich</t>
  </si>
  <si>
    <t>Ionic 4 - Apps mit Webtechnolgien entwickeln</t>
  </si>
  <si>
    <t xml:space="preserve">Dieser praxisbezogene Kurs vermittelt Grundlagen, Best Practices und relevante Fähigkeiten für die Entwicklung von Cross-Plattform Apps mit Webtechnologien. Dabei werden die wichtigsten Prinzipien und Konzepte des Ionic 3 Frameworks vermittelt. Wir entwickeln dazu Schritt-für-Schritt eine eigene App.
Kursziele
Du kennst die Konzepte und Grundlagen des Ionic 4 Frameworks.
Du kennst die Ionic-Komponenten und weisst, wie man diese einsetzt.
Du weisst, wie man mit Ionic 4 auf native Funktionalitäten des Smartphones zugreift.
Du bist in der Lage, eine eigene, anspruchsvolle Cross-Plattform App mit Ionic 4 zu schreiben.
Kursinhalt
Überblick: Einführung in das Ionic 4 Framework
TypeScript- und Angular Crash-Kurs
Entwicklungsumgebung und Tools
Komponenten und Services
Native API
Übersicht über die Ionic Cloud
Zielpublikum
Software Engineers mit Grundkenntnissen in WebTechnologien
Vorkenntnisse
HTML5, CSS3, JavaScript Vorkenntnisse in TypeScript und Angular von Vorteil Vorbereitung gemäss separater E-Mail
Mitzubringen
Laptop mit installiertem Node.js und einem Code Editor (empfohlen: Visual Studio Code)
Form
Hands-On-Übungen und Theorie – interaktiv gestaltet.
https://www.eventbrite.de/e/ionic-4-apps-mit-webtechnolgien-entwickeln-tickets-471571432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6:33.000Z</t>
  </si>
  <si>
    <t>https://www.google.com/calendar/event?eid=MjUybmliYXN0dTFtNG83Y3MzbWo2Y2Y3bnIgenphZXJvY2FsLnp1cmljaHNlbDFAbQ&amp;ctz=Europe/Zurich</t>
  </si>
  <si>
    <t>PowerApps CIE Workshops</t>
  </si>
  <si>
    <t>&lt;font style="vertical-align: inherit;"&gt;&lt;font style="vertical-align: inherit;"&gt;Want to get to know the many features of Microsoft PowerApps? &lt;/font&gt;&lt;font style="vertical-align: inherit;"&gt;We are pleased to invite you to our free Digital Transformation Workshop in Zurich. &lt;/font&gt;&lt;/font&gt;&lt;br&gt;&lt;font style="vertical-align: inherit;"&gt;&lt;font style="vertical-align: inherit;"&gt;Technology can be an important differentiator that will advance your business and enable you to differentiate yourself from your competitors. &lt;/font&gt;&lt;font style="vertical-align: inherit;"&gt;Learn how to use PowerApps to increase your productivity and efficiency, and discover with us the almost unlimited range of applications. &lt;/font&gt;&lt;/font&gt;&lt;br&gt;&lt;font style="vertical-align: inherit;"&gt;&lt;font style="vertical-align: inherit;"&gt;As part of the Digital Transformation Workshop, you will use our workshop leaders to solve practice-oriented problems from everyday working life on-site at Microsoft Devices. &lt;/font&gt;&lt;/font&gt;&lt;br&gt;&lt;font style="vertical-align: inherit;"&gt;&lt;font style="vertical-align: inherit;"&gt;Agenda &lt;/font&gt;&lt;/font&gt;&lt;br&gt;&lt;br&gt;&lt;font style="vertical-align: inherit;"&gt;&lt;font style="vertical-align: inherit;"&gt;Intro Modern Workplace with Office 365 &lt;/font&gt;&lt;/font&gt;&lt;br&gt;&lt;font style="vertical-align: inherit;"&gt;&lt;font style="vertical-align: inherit;"&gt;Overview PowerApps &lt;/font&gt;&lt;/font&gt;&lt;br&gt;&lt;font style="vertical-align: inherit;"&gt;&lt;font style="vertical-align: inherit;"&gt;Break and Tour of Microsoft Premises&lt;/font&gt;&lt;/font&gt;&lt;br&gt;Demo, Workshop&amp;nbsp;und Hands-On&lt;br&gt;Q&amp;amp;A,&amp;nbsp;Austausch und Lunch&lt;br&gt;&lt;br&gt;Der Workshop ist kostenlos und auf 10 Personen begrenzt.&lt;br&gt;Jetzt einer der begehrten Plätze sichern und sich in Zukunft von den Mitbewerbern abheben. Wir freuen uns auf Sie.&lt;br&gt;&lt;br&gt;https://www.eventbrite.de/e/powerapps-cie-workshops-registrierung-5016637698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3:56:45.000Z</t>
  </si>
  <si>
    <t>https://www.google.com/calendar/event?eid=NzN2cjh2aTh0aW40NDJ1aW5mbjNjODJxcWogenphZXJvY2FsLnp1cmljaHNlbDFAbQ&amp;ctz=Europe/Zurich</t>
  </si>
  <si>
    <t>Innovation and Startup Ecosystem WORKSHOP, 29. November, Zurich</t>
  </si>
  <si>
    <t>Why Innovation and Startup Ecosystem Workshop? Developing and maintaining a working innovation ecosystem is an essential task of any company aiming for sustainable growth in an uncertain future. An innovation ecosystem is build up by mutually dependent elements that enable intrapreneurs, entrepreneurs and innovators to generate, test and implement new ideas.&lt;br&gt;Building and maintaining a innovation or startup ecosystem is very complex. This workshop will give you a head start for new inititives and a n orientation for existing ones.&lt;br&gt;Challenges for successful innovation ecosystem 1. Option Overload&amp;nbsp;– Decision makers require measurable results but are very often overwhelmed by the amount of proposed possible innovation initiatives.2. Innovation Alignment&amp;nbsp;– Lack of alignment and common understanding among the stakeholders that negatively influences the communication and efficient allocation of &amp;nbsp;resources3. Innovation Silos&amp;nbsp;– Missing transparency and information about best practices within and outside the organisation&lt;br&gt;Key learnings 1. Understanding and communication the current status of your innovation and startup ecosystem.2. Identification and priority setting of challenges in your innovation and startup ecosystem as well as allocation of resources.3. Definition of metrics to be implemented based on best practices.&lt;br&gt;Target Group Innovators from established companies from the following areas Innovation Management, Corporate Strategy &amp;amp; Development, Business Development, Product Development etc.&lt;br&gt;TutorsINNOVENGERS is a group of acknowledged interdisciplinary innovation experts based in Germany that successfully worked in the past years with multinational corporations and medium sized businesses on a variety of digital and transformation projects.&lt;br&gt;Past Participants Deutsche Telekom, AXA, Volksbanken-Raiffeisenbanken, YelloStrom, TÜV Rheinland,&amp;nbsp;Bosch, E.ON&lt;br&gt;&lt;br&gt;Whant to know more? Request a booklet through our website!&lt;br&gt;&lt;br&gt;&lt;br&gt;https://www.eventbrite.co.uk/e/innovation-and-startup-ecosystem-workshop-29-november-zurich-tickets-50165578596?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6:50.000Z</t>
  </si>
  <si>
    <t>https://www.google.com/calendar/event?eid=NG5mdjYxc252dWRqampydGp2MTNwdG00NHMgenphZXJvY2FsLnp1cmljaHNlbDFAbQ&amp;ctz=Europe/Zurich</t>
  </si>
  <si>
    <t>Energy Startup Day 2018</t>
  </si>
  <si>
    <t>NOTE: Researchers and NPO's please contact organisation for access code for free tickets (info@energy-startup-day.ch)&lt;br&gt;The&amp;nbsp;Energy and Cleantech Startup day&amp;nbsp;is a yearly event&amp;nbsp;connecting&amp;nbsp;ground-breaking Swiss startups&amp;nbsp;to&amp;nbsp;incumbent companies, public institutions and new actors&amp;nbsp;to foster relationships and collaboration.&lt;br&gt;This year's event includes a showacse of Energy and Cleantech startups, silent pitching, 1:1 meetings for potential collaborations, inspiring keynotes, and an outlook podium discussion.&amp;nbsp;&lt;br&gt;www.energy-startup-day.ch&lt;br&gt;&lt;br&gt;&lt;br&gt;&lt;br&gt;https://www.eventbrite.de/e/energy-startup-day-2018-tickets-48363111368?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6:59.000Z</t>
  </si>
  <si>
    <t>https://www.google.com/calendar/event?eid=N2JmazhxMzg2Yjlyc2hyNnMzMzh1OGNxN3MgenphZXJvY2FsLnp1cmljaHNlbDFAbQ&amp;ctz=Europe/Zurich</t>
  </si>
  <si>
    <t>HackerX - Zürich (Full-Stack) Employer Ticket - 11/29</t>
  </si>
  <si>
    <t xml:space="preserve"> 
www.hackerx.org 
(Not an employer? Our events are invite-only but you can apply here)
Hiring developers is hard. HackerX is an invite-only recruiting event for developers in 120+ cities globally and has a community of over 100,000+ members. We've hand picked and recruited some of the top developers in your city so you don't have to. Meet face-to-face with qualified and screened developers and make your next great hire.
MEET 50+ TOP SOFTWARE DEVELOPERS
Our events are organized in rapid speed-dating format (5 minutes each) to keep things engaging and fun. It ensures you can meet the most developers.
PAST COMPANIES
WHY ATTEND?
- Get in front of develop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 Sponsor
www.hackerx.org
Questions? Email us at hello@hackerx.org
Refund Policy
https://www.eventbrite.com/e/hackerx-zurich-full-stack-employer-ticket-1129-tickets-490490109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3:57:06.000Z</t>
  </si>
  <si>
    <t>https://www.google.com/calendar/event?eid=MGptdWRhZXB1azlhZTloNTZtdHI3dGVsZGkgenphZXJvY2FsLnp1cmljaHNlbDFAbQ&amp;ctz=Europe/Zurich</t>
  </si>
  <si>
    <t>Blockchain Training Programme for Banking Executives</t>
  </si>
  <si>
    <t>&lt;br&gt;&lt;br&gt;The Blockchain Strategy Programme is designed to provide Business Leaders a comprehensive view of relevant use cases, value propositions and address innovative applications whilst focusing on Infrastructure, Security &amp;amp; Custody requirements.&lt;br&gt;&lt;br&gt;&lt;br&gt;What to expect:&lt;br&gt;Introduction to the Crypto World and Blockchain Evolution Overview&lt;br&gt;An overview of the evolution of Blockchain technologies with focus on ICO, Banking use cases, Crypto currencies &amp;amp; assets, and highlight how best to improve safety, liquidity, return and sustainability through current developments of Distributed Ledger Technologies covering a selection metric for suitable Blockchain Platforms.&lt;br&gt;Blockchain driven Financial Market Infrastructure &lt;br&gt;Demonstrate how Blockchain will help to modernize Payments, Clearing &amp;amp; Settlement, and explore suitable approaches to address concerns such as lack of timeliness, reliability and efficiency which are still pertinent.&lt;br&gt;Crypto Currencies &amp;amp; Assets – Regulatory Landscape &lt;br&gt;Understand the KYC, FATCA &amp;amp; AML obligations of various jurisdictions with reference to regulatory views and framework developments around the globe. Explore the role of regulators &amp;amp; service providers covering:&lt;br&gt;&lt;br&gt;&lt;br&gt;Fintech&lt;br&gt;&lt;br&gt;&lt;br&gt;Sovereignty&lt;br&gt;&lt;br&gt;&lt;br&gt;Value exchanges&lt;br&gt;&lt;br&gt;&lt;br&gt;Innovation &amp;amp; Security &lt;br&gt;Each participant receives a new Ledger Nano-s or Trezor wallet to execute a Crypto transfer, verify transactions on the Blockchain, and recover the e-wallet with a recovery seed to a tamper resistant dongle. The corporate variants of tamper proof storage will be discussed and demonstrated.&lt;br&gt;Crypto Vault &amp;amp; Storage – Swisscom Digital Asset Custody Platform &lt;br&gt;Participants explore pro &amp;amp; cons of the current state of the art around hot/cold storage appliances including advanced elements such as digital Air-Gapping, High Secure Environment, Faraday Cage, Hardware Security Modules and professional banking infrastructure hosting. &lt;br&gt;The Role of Banking Authorities and Paths to Blockchain adoption&lt;br&gt;Address business disruption across Investment Banking, Private Banking &amp;amp; Retail space with insights into Banks current take and progress to date.&lt;br&gt;The Institutional Strategies &amp;amp; Cooperation with Regulators&lt;br&gt;The course closes with a focus on the approach taken by leading banks to extend services covering crypto currencies with discussion on holding risk and accounting challenges. The topic concludes with best practice on how best to draft a communication strategy.&lt;br&gt;Blockchain Use Cases in Banking - PoC Deep Dive &lt;br&gt;Subject to client preferred Use Cases and Scenarios &lt;br&gt;&lt;br&gt;&lt;br&gt;Interbank transfers and peer-to-peer payments&lt;br&gt;&lt;br&gt;&lt;br&gt;Crypto Shares, Crypto Vault and Crypto Bank&lt;br&gt;&lt;br&gt;&lt;br&gt;Utility Settlement Coin&lt;br&gt;&lt;br&gt;&lt;br&gt;Blockchain based Marketplace for Bond issuers, investors &amp;amp; service providers&lt;br&gt;&lt;br&gt;&lt;br&gt;Trade Finance, loans, derivatives, Collateral &amp;amp; digital Cash&lt;br&gt;&lt;br&gt;&lt;br&gt;Loyalty and rewards programs&lt;br&gt;&lt;br&gt;&lt;br&gt;Be ready to:&lt;br&gt;&lt;br&gt;&lt;br&gt;&lt;br&gt;&lt;br&gt;Please contact our team, if you have any questions about the Swisscom Blockchain Academy trainings:&amp;nbsp;Blockchain.Academy@swisscom.com&lt;br&gt;Visit our website for more information:&amp;nbsp;https://blockchain.swisscom.com/training.html&lt;br&gt;Or follow us on:&lt;br&gt;LinkedIn:&amp;nbsp;https://www.linkedin.com/company/swisscom-blockchain&lt;br&gt;Facebook:&amp;nbsp;https://www.facebook.com/blockchain.swisscom&lt;br&gt;&lt;br&gt;https://www.eventbrite.com/e/blockchain-training-programme-for-banking-executives-tickets-50445657319?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3:57:14.000Z</t>
  </si>
  <si>
    <t>https://www.google.com/calendar/event?eid=MzliaXZjZmIwczU4Y2dqZ2NjdjQwNWx1YmggenphZXJvY2FsLnp1cmljaHNlbDFAbQ&amp;ctz=Europe/Zurich</t>
  </si>
  <si>
    <t>swissnexDay'18</t>
  </si>
  <si>
    <t xml:space="preserve">
swissnexDay is the annual signature event of the swissnex Network in Switzerland: Come to Zurich on 11 December 2018 for a unique opportunity to meet the Swiss global network for education, research and innovation on Blockchain matters.
By gathering stakeholders from academia, government, business and media around Blockchain, the swissnexDay’18, co-organized with swissnex China, will showcase the ability of the swissnex Network to support the outreach and active engagement of our partners in the international exchange of knowledge, ideas and talent. This year CNN Money Switzerland, Crypto Valley and UZH Blockchain Center will be our partners for the swissnexDay’18.
In order to discuss how Blockchain technology will affect our society and Switzerland’s education, research and innovation landscape, we will count on top global speakers and panelists from academia, private sector and policy making to debate specific applications of the Blockchain technology from cryptocurrencies and beyond. The panel will be moderated by CNN Money Switzerland and will discuss threats and opportunities, as well as how governments and policy makers are anticipating these changes.  
https://www.swissnex.org/communication/swissnex-day/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19/2018 14:55:00.000Z</t>
  </si>
  <si>
    <t>https://www.google.com/calendar/event?eid=NGpubGEybTQ3YWZzOTcxdXZlZ2c3NTU1aXQgenphZXJvY2FsLnp1cmljaHNlbDFAbQ&amp;ctz=Europe/Zurich</t>
  </si>
  <si>
    <t>Singles Saturday! Ladies and gents (25 to 50)- Hosted/Intros/Free drink/CHF10-20</t>
  </si>
  <si>
    <t>Barfly’z kaffee &amp; cocktailbar  (Gotthardstrasse 21, Zürich, Switzerland)</t>
  </si>
  <si>
    <t>Zürich Professional and Business Networks Meetup (1300+)
Saturday, November 24 at 6:30 PM
Please come and meet other single ladies and gentlemen in Zurich, between the ages of 25 and 50, who would like to mix and mingle and make new single ...
https://www.meetup.com/Zurich-Professional-and-Business-Networks-Meetup/events/256566057/</t>
  </si>
  <si>
    <t>11/21/2018 09:53:25.000Z</t>
  </si>
  <si>
    <t>https://www.google.com/calendar/event?eid=N24zZGN2c3Q0bW1sNTAwbWsxMWJkMjJwOWEgenphZXJvY2FsLnp1cmljaHNlbDFAbQ&amp;ctz=Europe/Zurich</t>
  </si>
  <si>
    <t>Test Driven Development or: How I Learned to Stop Worrying and Love the Bomb</t>
  </si>
  <si>
    <t>C++ Usergroup Zentralschweiz
Tuesday, December 11 at 7:00 PM
Im Dezember wollen wir noch einmal ein Coding Dojo machen, um TDD (Test Driven Development) und Pair-Programming zu üben. Zum Jahresabschluss gibt es ...
https://www.meetup.com/C-Usergroup-Zentralschweiz/events/256551646/</t>
  </si>
  <si>
    <t>11/21/2018 09:53:27.000Z</t>
  </si>
  <si>
    <t>https://www.google.com/calendar/event?eid=MWg2OWhxamRtZzRpaGluc3U0aHRqbTVvanQgenphZXJvY2FsLnp1cmljaHNlbDFAbQ&amp;ctz=Europe/Zurich</t>
  </si>
  <si>
    <t>Chaos Engineering on Azure with Paul Stack</t>
  </si>
  <si>
    <t>.NET Usergroup Zentralschweiz
Thursday, December 13 at 6:00 PM
Hi chaos monkeys ;), We are proud to present once again as a finale of 2018 a great event with Paul Stack. We are still looking for interesting short ...
https://www.meetup.com/NET-Usergroup-Zentralschweiz/events/256541684/</t>
  </si>
  <si>
    <t>11/21/2018 09:53:29.000Z</t>
  </si>
  <si>
    <t>https://www.google.com/calendar/event?eid=NG84ZzdrMTFyOWNpbW8xYW91dDZhdmtyOWsgenphZXJvY2FsLnp1cmljaHNlbDFAbQ&amp;ctz=Europe/Zurich</t>
  </si>
  <si>
    <t>Mobile Development with Flutter</t>
  </si>
  <si>
    <t>women++: tech and career dev workshops
Sunday, December 9 at 10:00 AM
Join us and develop your first mobile application with Flutter ! Do not forget to get your ticket on : ...
https://www.meetup.com/womenplusplus/events/256445538/</t>
  </si>
  <si>
    <t>11/21/2018 09:53:34.000Z</t>
  </si>
  <si>
    <t>https://www.google.com/calendar/event?eid=N3FjOWExb284ZzJzamVpbmJmcTZjdG5kY3AgenphZXJvY2FsLnp1cmljaHNlbDFAbQ&amp;ctz=Europe/Zurich</t>
  </si>
  <si>
    <t>Informal CSM Austausch - Glühwein edition</t>
  </si>
  <si>
    <t>TBD (TBD, Zürich, Switzerland)</t>
  </si>
  <si>
    <t>Customer Success Association Switzerland Austausch
Tuesday, November 20 at 5:00 PM
Tausche dich aus mit anderen CSM in Zürich. Wir treffen uns auf einen Afterwork Apéro in Zürich. Der genaue Ort wird noch bekannt gegeben. Wir freuen ...
https://www.meetup.com/Zurich-Customer-Success-Austausch/events/256443284/</t>
  </si>
  <si>
    <t>11/21/2018 09:53:35.000Z</t>
  </si>
  <si>
    <t>https://www.google.com/calendar/event?eid=NjE1YW9hNjlmbmVyMTd0NG1jaGJvbjNuY2IgenphZXJvY2FsLnp1cmljaHNlbDFAbQ&amp;ctz=Europe/Zurich</t>
  </si>
  <si>
    <t>(GENEVA) Write your first smart contract on HyperLedger Fabric</t>
  </si>
  <si>
    <t>Oracle Genève WTC II (Route de Pré-Bois 29, Genève, AL, Switzerland)</t>
  </si>
  <si>
    <t>Code4Fun
Thursday, December 6 at 6:30 PM
Everyone in IT have heard and read about blockchain as a disruptive technology that will change everything. However not so many have installed their o...
https://www.meetup.com/Code4Fun/events/256381234/</t>
  </si>
  <si>
    <t>11/21/2018 09:53:37.000Z</t>
  </si>
  <si>
    <t>https://www.google.com/calendar/event?eid=MzIzZ29iYnJrYmhhNzNuMjlwMXZvdDRvaGogenphZXJvY2FsLnp1cmljaHNlbDFAbQ&amp;ctz=Europe/Zurich</t>
  </si>
  <si>
    <t>SaltStack Zurich December MeetUp at SIX Group AG</t>
  </si>
  <si>
    <t>SIX ConventionPoint (Pfingstweidstrasse 110, Zürich, Switzerland)</t>
  </si>
  <si>
    <t>Zürich SaltStack
Thursday, December 6 at 6:00 PM
Come and network, learn, engage and hear talks on SaltStack best practice from SIX Group, SaltStack, Risk Focus and local Swiss SaltStack Consultancy ...
https://www.meetup.com/Zurich-SaltStack/events/256266255/</t>
  </si>
  <si>
    <t>11/21/2018 09:53:38.000Z</t>
  </si>
  <si>
    <t>https://www.google.com/calendar/event?eid=MnY4cm5xcGxzaDFqanU1aWFybW8xbm1oN2ogenphZXJvY2FsLnp1cmljaHNlbDFAbQ&amp;ctz=Europe/Zurich</t>
  </si>
  <si>
    <t>Q&amp;A zur Winjur Übernahme durch die STP und Ausblick für die Schweiz</t>
  </si>
  <si>
    <t>Zunfthaus zur Zimmerleuten (Limmatquai 40, Zürich, Switzerland)</t>
  </si>
  <si>
    <t>Zurich Legal Tech Meetup
Tuesday, November 27 at 6:00 PM
Q&amp;A zur Winjur Übernahme durch die STP und Ausblick in die digitale rechtliche Arbeitsweise der Juristen in der Schweiz. 18.00 Welcome Drink18.30 Begr...
https://www.meetup.com/Zurich-Law-Technology-Meetup/events/256338933/</t>
  </si>
  <si>
    <t>11/21/2018 09:53:45.000Z</t>
  </si>
  <si>
    <t>https://www.google.com/calendar/event?eid=NHEwZG1jcGI3anZ1cmw3NzV0aW9vYjBiY28genphZXJvY2FsLnp1cmljaHNlbDFAbQ&amp;ctz=Europe/Zurich</t>
  </si>
  <si>
    <t>Startup Wednesday - Switzerland
Monday, December 3 at 11:55 AM
This is a loose get-together where you can discuss and share with others: •your business idea • how you handled issues in business • how to start and ...
https://www.meetup.com/Startup-Wednesday-Basel/events/256340320/</t>
  </si>
  <si>
    <t>11/21/2018 09:53:47.000Z</t>
  </si>
  <si>
    <t>https://www.google.com/calendar/event?eid=NG1kcHAzMzJldGc3N2YzbXY4cG9ua3ZnNWwgenphZXJvY2FsLnp1cmljaHNlbDFAbQ&amp;ctz=Europe/Zurich</t>
  </si>
  <si>
    <t>Scala eXchange London</t>
  </si>
  <si>
    <t>HaskellerZ
Thursday, December 13 at 8:15 AM
We’ve got two tickets to Europe's largest annual Scala conference to give away! Discover the future of Scala from creator Martin Odersky as well as Si...
https://www.meetup.com/HaskellerZ/events/256365298/</t>
  </si>
  <si>
    <t>11/21/2018 09:53:50.000Z</t>
  </si>
  <si>
    <t>https://www.google.com/calendar/event?eid=MzBhaGFzbGRnYmQ3OWhwbHE3YmNpYm5vOGUgenphZXJvY2FsLnp1cmljaHNlbDFAbQ&amp;ctz=Europe/Zurich</t>
  </si>
  <si>
    <t>AWS Cloud Community Zürich
Thursday, December 6 at 5:30 PM
The biggest cloud conference in the world: Amazon AWS Re:Invent 2018" with more than 30.000 participantes will be end of November.  A five days confer...
https://www.meetup.com/AWS-Cloud-Community-Zurich/events/256368019/</t>
  </si>
  <si>
    <t>11/21/2018 09:53:53.000Z</t>
  </si>
  <si>
    <t>https://www.google.com/calendar/event?eid=MjcxZjNuM2Q5MjRvZWhxYWlhZHM4dWRjaXQgenphZXJvY2FsLnp1cmljaHNlbDFAbQ&amp;ctz=Europe/Zurich</t>
  </si>
  <si>
    <t>IBM Planning Analytics Hands-On Workshop</t>
  </si>
  <si>
    <t>Disruptive Technologies Switzerland
Wednesday, December 12 at 9:30 AM
Wie wird in Ihrem Unternehmen derzeit geplant? Vielleicht mit dezentralen Excel-Dateien, die mit einer Vielzahl von Formeln von Ihnen oder Ihren Mitar...
https://www.meetup.com/Disruptive-Technologies-Switzerland/events/256403513/</t>
  </si>
  <si>
    <t>11/21/2018 09:54:00.000Z</t>
  </si>
  <si>
    <t>https://www.google.com/calendar/event?eid=MXNqMDRlbGRyMzcwcXB0NTQ4ZGFsM3BnMTkgenphZXJvY2FsLnp1cmljaHNlbDFAbQ&amp;ctz=Europe/Zurich</t>
  </si>
  <si>
    <t>MVVM web apps in ASP.NET Core</t>
  </si>
  <si>
    <t>Stamford Consultants (Limmatquai 2, Zürich, Switzerland)</t>
  </si>
  <si>
    <t>.NET User Group Zürich
Monday, December 3 at 6:00 PM
Nowadays, there are many websites with a rich user interface that contains hundreds of grids, complex forms with many fields or modal dialogs and othe...
https://www.meetup.com/dotnet-zurich/events/256433046/</t>
  </si>
  <si>
    <t>11/21/2018 09:54:07.000Z</t>
  </si>
  <si>
    <t>https://www.google.com/calendar/event?eid=NjMxYmU3dW04MjhjZnJiYzgxNTlwbmd1dDMgenphZXJvY2FsLnp1cmljaHNlbDFAbQ&amp;ctz=Europe/Zurich</t>
  </si>
  <si>
    <t>AI in Marketing Meet-Up Zürich No.5</t>
  </si>
  <si>
    <t>AI for Marketing - Use cases and Networking
Thursday, February 7 at 7:00 PM
Our 5th Zürich- Meet-Up will be on the 7th of Febuary in the IFJ Start-Up Space in Zürich Schlieren.   Looking forward to see you alle there.  Agenda ...
https://www.meetup.com/AI-for-Marketing-Use-cases-and-Networking/events/256169764/</t>
  </si>
  <si>
    <t>11/21/2018 09:54:44.000Z</t>
  </si>
  <si>
    <t>https://www.google.com/calendar/event?eid=NTNubWZqZWl0Ym1vcXI1bzZrM2wwdWY0anIgenphZXJvY2FsLnp1cmljaHNlbDFAbQ&amp;ctz=Europe/Zurich</t>
  </si>
  <si>
    <t>5th Swiss Oracle Cloud Community Meeting</t>
  </si>
  <si>
    <t>Technopark Zurich (Technoparkstrasse 1, 8005, Zurich, Switzerland)</t>
  </si>
  <si>
    <t>Swiss Oracle Cloud Community
Wednesday, November 28 at 5:00 PM
I`d like to invite you to the 5th Swiss Oracle Cloud Community Meeting on 28 November 2018 in Zurich!After a beautiful and endless summer in Switzerla...
https://www.meetup.com/Swiss-Oracle-Cloud-Community/events/256265719/</t>
  </si>
  <si>
    <t>11/21/2018 09:54:46.000Z</t>
  </si>
  <si>
    <t>https://www.google.com/calendar/event?eid=NDNncHZxa25ycGQ3bnU5bG1ibGo5Ym5pbm0genphZXJvY2FsLnp1cmljaHNlbDFAbQ&amp;ctz=Europe/Zurich</t>
  </si>
  <si>
    <t>Winter Wonderland with CV Labs &amp; Friends</t>
  </si>
  <si>
    <t>CV Labs - Switzerland
Thursday, December 13 at 5:00 PM
Winter Wonderland with CV Labs &amp; Friends  There’s something magical about Christmas – where the world covered in snow, the smell of cinnamon in the ai...
https://www.meetup.com/CV-Labs-Switzerland/events/256620760/</t>
  </si>
  <si>
    <t>11/28/2018 06:03:50.000Z</t>
  </si>
  <si>
    <t>https://www.google.com/calendar/event?eid=MWM0bmlwaGRzc3Q0cmVkN280bGZoY2tyYjIgenphZXJvY2FsLnp1cmljaHNlbDFAbQ&amp;ctz=Europe/Zurich</t>
  </si>
  <si>
    <t>Christmas Party</t>
  </si>
  <si>
    <t>Impact Hub Basel
Tuesday, December 4 at 6:00 PM
Let's look back on another wonderful year! Join us in celebrating our impact achieved in 2018 as well as catching a glimpse of what is in the pipeline...
https://www.meetup.com/Impact-Hub-Basel/events/252030140/</t>
  </si>
  <si>
    <t>11/28/2018 06:03:53.000Z</t>
  </si>
  <si>
    <t>https://www.google.com/calendar/event?eid=MzNnYWIzazQyZWk4cDM1ZW4xdXA3OXVsZnEgenphZXJvY2FsLnp1cmljaHNlbDFAbQ&amp;ctz=Europe/Zurich</t>
  </si>
  <si>
    <t>Blockchain Unchained Meetup | Zürich</t>
  </si>
  <si>
    <t>AURA (Bleicherweg 5, Zürich, Switzerland)</t>
  </si>
  <si>
    <t>Zürich Blockchain Unchained Meetup
Wednesday, December 12 at 6:30 PM
Dear Cryptoenthusiasts and Blockchain buddies! Blockchain Unchained is back on track towards the end of the year with a Swiss Christmas roadshow. Come...
https://www.meetup.com/Zurich-Blockchain-Unchained-Meetup/events/256368145/</t>
  </si>
  <si>
    <t>11/28/2018 06:03:55.000Z</t>
  </si>
  <si>
    <t>https://www.google.com/calendar/event?eid=NmFhNWFkbDcyOXE3NjQ2YW5kaXFmZW9wdm8genphZXJvY2FsLnp1cmljaHNlbDFAbQ&amp;ctz=Europe/Zurich</t>
  </si>
  <si>
    <t>Meetup: KNIME in the Life Sciences, Basel</t>
  </si>
  <si>
    <t>Universität Basel Biozentrum (Klingelbergstrasse 50/70, Basel, Switzerland)</t>
  </si>
  <si>
    <t>Switzerland KNIME Users
Wednesday, November 28 at 6:00 PM
The Biozentrum of the University of Basel is hosting us for a KNIME Meetup on November 28 focusing on KNIME in the Life Sciences. KNIME Analytics Plat...
https://www.meetup.com/Switzerland-KNIME-Users/events/256596809/</t>
  </si>
  <si>
    <t>11/28/2018 06:03:56.000Z</t>
  </si>
  <si>
    <t>https://www.google.com/calendar/event?eid=MG1rYmZicHY2NmxvZXNnZzVxcDVkN2YzbWwgenphZXJvY2FsLnp1cmljaHNlbDFAbQ&amp;ctz=Europe/Zurich</t>
  </si>
  <si>
    <t>Roundtable Discussion in the Pub - A Mix of Topics</t>
  </si>
  <si>
    <t>The Alehouse - Palmhof (Universitätstrasse 23, 8001 Zürich, Switzerland)</t>
  </si>
  <si>
    <t>Context-Driven Software Testing Meetup Zurich
Tuesday, January 8 at 6:30 PM
Hi Testers, This time we will have a roundtable discussion on a variety of topics. Generally, the discussion will develop in any direction you decide,...
https://www.meetup.com/Context-Driven-Software-Testing-Meetup-Zurich/events/256645197/</t>
  </si>
  <si>
    <t>11/28/2018 06:04:00.000Z</t>
  </si>
  <si>
    <t>https://www.google.com/calendar/event?eid=NDBkNnBianJ1ODRncGc1czM4cm81YTkyMjggenphZXJvY2FsLnp1cmljaHNlbDFAbQ&amp;ctz=Europe/Zurich</t>
  </si>
  <si>
    <t>Practical use of AI today and its challenges: A Perspective from Microsoft</t>
  </si>
  <si>
    <t>Data Science for Business
Wednesday, January 16 at 6:15 PM
Agenda:• 18:15 Introduction &amp; welcome, Dr. Sotiris Dimopoulos, IT Logix• 18:30 Practical use of AI today and its challenges down the road,      Marc S...
https://www.meetup.com/Data-Science-for-Business/events/256643757/</t>
  </si>
  <si>
    <t>11/28/2018 06:04:02.000Z</t>
  </si>
  <si>
    <t>https://www.google.com/calendar/event?eid=N3Q3aGJjNzVnbXQxa29pajV0Ym9qcThzMW4genphZXJvY2FsLnp1cmljaHNlbDFAbQ&amp;ctz=Europe/Zurich</t>
  </si>
  <si>
    <t>Cryptotreff Afterwork in Zürich</t>
  </si>
  <si>
    <t>Restaurant Cucina (Luisenstrasse 40, Zürich, Switzerland)</t>
  </si>
  <si>
    <t>Cryptowelt im Grossraum Zürich
Thursday, December 13 at 6:00 PM
Cryptotreff Für alle welche sich für Bitcoin, Kryptowährungen allgemein, Blockchain und Co interessieren. Egal ob Du Anfänger; Interessierter oder ein...
https://www.meetup.com/cryptowelt/events/256633866/</t>
  </si>
  <si>
    <t>11/28/2018 06:04:03.000Z</t>
  </si>
  <si>
    <t>https://www.google.com/calendar/event?eid=NXFka3RnZHFxMWJpaDBuc3Q4ZmowaXNzZjYgenphZXJvY2FsLnp1cmljaHNlbDFAbQ&amp;ctz=Europe/Zurich</t>
  </si>
  <si>
    <t>Coffee &amp; Croissants: Mobile Software Architectures - Approaches &amp; Debate</t>
  </si>
  <si>
    <t>Swiss Mobile Developers
Thursday, January 24 at 8:00 AM
4 developers will give 5 minutes insights about their approach to mobile software architecture. After the initial short talks, a lively debate with al...
https://www.meetup.com/Swiss-Mobile-Developers/events/256621276/</t>
  </si>
  <si>
    <t>11/28/2018 06:04:05.000Z</t>
  </si>
  <si>
    <t>https://www.google.com/calendar/event?eid=MDhtcnFoZHYwcTdwcjlmdWlndjdlOXNiczIgenphZXJvY2FsLnp1cmljaHNlbDFAbQ&amp;ctz=Europe/Zurich</t>
  </si>
  <si>
    <t>Introduction to «R» Programming</t>
  </si>
  <si>
    <t>Impact Hub Zurich Colab (Sihlquai 131, Zürich, Switzerland)</t>
  </si>
  <si>
    <t>Geek Girls Carrots CH: Attracting women to IT
Monday, December 10 at 6:30 PM
You are working with Python or other statistical languages? You are curious to step into the field of R? Join us on the 10th of December to get a brie...
https://www.meetup.com/Geek-Girls-Carrots-Switzerland/events/256645325/</t>
  </si>
  <si>
    <t>11/28/2018 06:04:07.000Z</t>
  </si>
  <si>
    <t>https://www.google.com/calendar/event?eid=MTVlM3A5NHZhYmhzaGM3OTQwcGozcjNydHMgenphZXJvY2FsLnp1cmljaHNlbDFAbQ&amp;ctz=Europe/Zurich</t>
  </si>
  <si>
    <t>IoT December Meetup</t>
  </si>
  <si>
    <t>IoT Zurich
Friday, December 7 at 7:00 PM
Philipp Lombriser, Business Analyst and Intrapreneur at SBB Immobilien, will present their "Smart Station Zürich HB" project and IoT use cases. Agusti...
https://www.meetup.com/IoT-Zurich/events/256452657/</t>
  </si>
  <si>
    <t>11/28/2018 06:04:08.000Z</t>
  </si>
  <si>
    <t>https://www.google.com/calendar/event?eid=MGwzY2UxbjZyM2tubjdlOW5wZjBlMG1vaDQgenphZXJvY2FsLnp1cmljaHNlbDFAbQ&amp;ctz=Europe/Zurich</t>
  </si>
  <si>
    <t>Research, Romansh and Rap Understanding</t>
  </si>
  <si>
    <t>Natural Language Processing - Zurich
Monday, December 10 at 6:00 PM
NLP Zurich is celebrating its second Christmas at Swiss Re. We will have three presentations around research documents, Romansh and rap, each 20−30 mi...
https://www.meetup.com/NLP-Zurich/events/256712396/</t>
  </si>
  <si>
    <t>11/28/2018 06:04:10.000Z</t>
  </si>
  <si>
    <t>https://www.google.com/calendar/event?eid=NXB1OGxrYXVzam5naHJjcW85bzNnMmFxNjggenphZXJvY2FsLnp1cmljaHNlbDFAbQ&amp;ctz=Europe/Zurich</t>
  </si>
  <si>
    <t>FIBREE Meet-Up in December (Dec. 5th)</t>
  </si>
  <si>
    <t>LAB 100 (Lagerstrasse 100, Zürich, Switzerland)</t>
  </si>
  <si>
    <t>Blockchain for Real Estate Switzerland
Wednesday, December 5 at 6:00 PM
Liebe Pioniere, dear friends and enthusiasts, We like to invite you to the next blockchain for real estate "FIBREE" meeting on Wednesday, December 5th...
https://www.meetup.com/FIBREE-Swiss-Chapter/events/256692004/</t>
  </si>
  <si>
    <t>11/28/2018 06:04:11.000Z</t>
  </si>
  <si>
    <t>https://www.google.com/calendar/event?eid=NjMyZDRkbTgybHRpNTVvMnExOW5uZGoxY2cgenphZXJvY2FsLnp1cmljaHNlbDFAbQ&amp;ctz=Europe/Zurich</t>
  </si>
  <si>
    <t>Blockchain Unchained comes to CWZ meetup</t>
  </si>
  <si>
    <t>Crypto World Zug Association
Wednesday, December 12 at 7:00 PM
Dear Crypto-enthusiasts and blockchain friends! Blockchain unchained is back on track toward the end of the year with a Swiss Christmas Roadshow. Come...
https://www.meetup.com/Crypto-World-Zug/events/256029388/</t>
  </si>
  <si>
    <t>11/28/2018 06:04:14.000Z</t>
  </si>
  <si>
    <t>https://www.google.com/calendar/event?eid=M2NnbXQ4azUycW9jYjQ5YTFxaDFjYTBiMzMgenphZXJvY2FsLnp1cmljaHNlbDFAbQ&amp;ctz=Europe/Zurich</t>
  </si>
  <si>
    <t>Cloud Native Computing Meetup | February 2019</t>
  </si>
  <si>
    <t>Cloud Native Computing Switzerland
Thursday, February 21 at 6:30 PM
Hi all, Please get in touch (email, message) if you could imagine yourself in- sharing something- sponsoring the location and/or food&amp;drinks Thank you...
https://www.meetup.com/Cloud-Native-Computing-Switzerland/events/256027069/</t>
  </si>
  <si>
    <t>11/28/2018 06:04:16.000Z</t>
  </si>
  <si>
    <t>https://www.google.com/calendar/event?eid=MGJ1a25vcnVyOXRlZWJzOWkzYm5iczRrdWIgenphZXJvY2FsLnp1cmljaHNlbDFAbQ&amp;ctz=Europe/Zurich</t>
  </si>
  <si>
    <t>webilea @ Uni Basel - DMI-Colloquium with Bruce Schneier</t>
  </si>
  <si>
    <t>Webilea - Web Events Basel
Wednesday, December 12 at 4:15 PM
Security is no longer about data; it's about life and property. This change makes an enormous difference, and will shake up our industry in many ways....
https://www.meetup.com/webilea/events/256748908/</t>
  </si>
  <si>
    <t>11/28/2018 06:04:18.000Z</t>
  </si>
  <si>
    <t>https://www.google.com/calendar/event?eid=NjhrbXR0cTAxODFvdnB1OGJibXJjcGFqcHAgenphZXJvY2FsLnp1cmljaHNlbDFAbQ&amp;ctz=Europe/Zurich</t>
  </si>
  <si>
    <t>Schiffbau (Schiffbaustrasse 4, Zürich, Switzerland)</t>
  </si>
  <si>
    <t>Zürich Job Search Forum
Monday, January 7 at 6:30 PM
Dear members This meetup is for job hunters, dream career followers, networkers and everyone career-minded. We will look into where we stand, exchange...
https://www.meetup.com/Zurich-Job-Search-Forum/events/256745085/</t>
  </si>
  <si>
    <t>11/28/2018 06:04:19.000Z</t>
  </si>
  <si>
    <t>https://www.google.com/calendar/event?eid=MjIzbDIxMWs0djZkOWYzcGRuZmRxdXIxY2kgenphZXJvY2FsLnp1cmljaHNlbDFAbQ&amp;ctz=Europe/Zurich</t>
  </si>
  <si>
    <t>INNOPEAKS meets Swiss Healthcare Startups</t>
  </si>
  <si>
    <t>Zürich main station (Zürich main station, Zürich, Switzerland)</t>
  </si>
  <si>
    <t>Swiss Healthcare Startups
Wednesday, January 23 at 5:30 PM
join us and meet the international startups from Innopeaks in Zurich
https://www.meetup.com/Swiss-Healthcare-Startups/events/256754387/</t>
  </si>
  <si>
    <t>11/28/2018 06:04:22.000Z</t>
  </si>
  <si>
    <t>https://www.google.com/calendar/event?eid=MTdkZ3BtZGEyMmtyOHJoMjRiNzJndXB1ZHIgenphZXJvY2FsLnp1cmljaHNlbDFAbQ&amp;ctz=Europe/Zurich</t>
  </si>
  <si>
    <t>Meet new friends (30/50) - Hosted/Intros/Free Drink</t>
  </si>
  <si>
    <t>LaZoupa Cafe &amp; Bar (Torgasse 5, Zürich, Switzerland)</t>
  </si>
  <si>
    <t>Zürich Professional and Business Networks Meetup (1300+)
Saturday, December 1 at 8:00 PM
Please come and meet other like minded ladies and gentlemen in Zurich, between the ages of 30 and 50, who would like to mix and mingle and make new fr...
https://www.meetup.com/Zurich-Professional-and-Business-Networks-Meetup/events/256801182/</t>
  </si>
  <si>
    <t>12/04/2018 15:49:46.000Z</t>
  </si>
  <si>
    <t>https://www.google.com/calendar/event?eid=NWxiNWM1czQ2YTVsOTljcmZpbjhmdnN2Z2ogenphZXJvY2FsLnp1cmljaHNlbDFAbQ&amp;ctz=Europe/Zurich</t>
  </si>
  <si>
    <t>5th SWISS INNOVATION International Blockchain Community Pitch Night</t>
  </si>
  <si>
    <t>Crypto Valley Entrepreneurs
Thursday, January 17 at 4:00 PM
Join us for the 5th SWISS INNOVATION International Blockchain Community Pitch Night to meet promising international companies. Our event series is hig...
https://www.meetup.com/Crypto-Valley-Entrepreneurs/events/256799804/</t>
  </si>
  <si>
    <t>12/04/2018 15:49:48.000Z</t>
  </si>
  <si>
    <t>https://www.google.com/calendar/event?eid=MTZyZDhwZGFuY25tZzZwbm5pMzdlN2d2ZjUgenphZXJvY2FsLnp1cmljaHNlbDFAbQ&amp;ctz=Europe/Zurich</t>
  </si>
  <si>
    <t>Crypto Blockchain Insights: Various Topics</t>
  </si>
  <si>
    <t>Swiss Innovation Partners (Rigistrasse 3, 2nd Floor, Zug, Switzerland)</t>
  </si>
  <si>
    <t>Crypto Valley Entrepreneurs
Thursday, December 13 at 7:00 PM
Topic of this event: Fireside Chat with Arnoud Berghuis related to NBL= Natural Blockchain Language for business process specifications. This  NBL edi...
https://www.meetup.com/Crypto-Valley-Entrepreneurs/events/254955459/</t>
  </si>
  <si>
    <t>12/04/2018 15:49:50.000Z</t>
  </si>
  <si>
    <t>https://www.google.com/calendar/event?eid=N2lpZjR0ZHZtYTI4M3ZvMTZ0cG9oczN0MmsgenphZXJvY2FsLnp1cmljaHNlbDFAbQ&amp;ctz=Europe/Zurich</t>
  </si>
  <si>
    <t>Blockchain Ski and Snowboard Day in Engelberg Titlis</t>
  </si>
  <si>
    <t>Bahnhof Zug (Alpenstrasse, Zug, Switzerland)</t>
  </si>
  <si>
    <t>Crypto Valley Entrepreneurs
Thursday, December 27 at 7:20 AM
For all Blockchain Enthusiasts who stay in Switzerland over the Christmas holidays and would like to come together for a relaxed ski and snowboard day...
https://www.meetup.com/Crypto-Valley-Entrepreneurs/events/254955462/</t>
  </si>
  <si>
    <t>12/04/2018 15:49:51.000Z</t>
  </si>
  <si>
    <t>https://www.google.com/calendar/event?eid=NG5waDJqNDBuajh1bXMybTE3YXRpZGFtYjEgenphZXJvY2FsLnp1cmljaHNlbDFAbQ&amp;ctz=Europe/Zurich</t>
  </si>
  <si>
    <t>Safe programming in Industry, Testing in Haskell (Guest Lecture at the HSR)</t>
  </si>
  <si>
    <t>HaskellerZ
Wednesday, December 12 at 8:00 PM
I would like to invite anyone on the HaskellerZ meetup who is interested, to a guest lecture given by Tom Sydney Kerckhove for my functional programmi...
https://www.meetup.com/HaskellerZ/events/256833686/</t>
  </si>
  <si>
    <t>12/04/2018 15:49:53.000Z</t>
  </si>
  <si>
    <t>https://www.google.com/calendar/event?eid=NnBlNXZlM2J2NzF2ZjM3dDVsYnJiNHNocW0genphZXJvY2FsLnp1cmljaHNlbDFAbQ&amp;ctz=Europe/Zurich</t>
  </si>
  <si>
    <t>Meet new friends (Ages 21 to 39) - Hosted/Intros/Free Drink</t>
  </si>
  <si>
    <t>Shamrock Pub (Studackerstrasse 1, 8038 Zurich, Switzerland)</t>
  </si>
  <si>
    <t>Zürich Professional and Business Networks Meetup (1300+)
Thursday, December 6 at 7:00 PM
Please come and meet other like minded ladies and gentlemen in Zurich, between the ages of 21 and 39, who would like to mix and mingle and make new fr...
https://www.meetup.com/Zurich-Professional-and-Business-Networks-Meetup/events/256835657/</t>
  </si>
  <si>
    <t>12/04/2018 15:49:54.000Z</t>
  </si>
  <si>
    <t>https://www.google.com/calendar/event?eid=MzljOXZwb3J0ajA0bGhpMjFzMTltcWU3N3AgenphZXJvY2FsLnp1cmljaHNlbDFAbQ&amp;ctz=Europe/Zurich</t>
  </si>
  <si>
    <t>Rust Embedded Edition 2018</t>
  </si>
  <si>
    <t>Liip Arena (Limmatstrasse 183, Zürich, Switzerland)</t>
  </si>
  <si>
    <t>Rust Zurich
Tuesday, December 11 at 6:30 PM
On the 2018 Rust roadmap, embedded devices was one of the four target domains (https://blog.rust-lang.org/2018/03/12/roadmap.html). Raphael Nestler (S...
https://www.meetup.com/Rust-Zurich/events/255279763/</t>
  </si>
  <si>
    <t>12/04/2018 15:49:56.000Z</t>
  </si>
  <si>
    <t>https://www.google.com/calendar/event?eid=MWZnMzVrcjFydDVwbzE1ajRrbWF0azVmYm4genphZXJvY2FsLnp1cmljaHNlbDFAbQ&amp;ctz=Europe/Zurich</t>
  </si>
  <si>
    <t>IoT meets DataScience</t>
  </si>
  <si>
    <t>Big Data Developers in Switzerland
Tuesday, December 11 at 5:00 PM
IMPORTANT - IMPORTANT - IMPORTANT - IMPORTANT - In order to get your badges printed, please register on the following pagehttps://www.eventbrite.com/e...
https://www.meetup.com/Big-Data-Developers-Switzerland/events/256905589/</t>
  </si>
  <si>
    <t>12/04/2018 15:49:57.000Z</t>
  </si>
  <si>
    <t>https://www.google.com/calendar/event?eid=MWY3ZWRpNXRmNnY2YzhldmdybWNlbmYxZjggenphZXJvY2FsLnp1cmljaHNlbDFAbQ&amp;ctz=Europe/Zurich</t>
  </si>
  <si>
    <t>S3-Patterns als Kommunikationsinstrumente</t>
  </si>
  <si>
    <t>Soziokratie Zürich
Wednesday, January 9 at 5:30 PM
Welche Patterns aus Sociocracy 3.0 können wir nutzen um die Art und Weise zu steuern, wie wir miteinander kommunizieren? Wie wirkt sich das auf die Ge...
https://www.meetup.com/Soziokratie-Zurich/events/256907003/</t>
  </si>
  <si>
    <t>12/04/2018 15:49:59.000Z</t>
  </si>
  <si>
    <t>https://www.google.com/calendar/event?eid=NmIxbm1pNmJqaTBzcG5yNDRpY3BoZXBtOHMgenphZXJvY2FsLnp1cmljaHNlbDFAbQ&amp;ctz=Europe/Zurich</t>
  </si>
  <si>
    <t>Holacracy und ISO 9001 – wie geht das?</t>
  </si>
  <si>
    <t>Zürich Business Agility Meetup
Tuesday, February 26 at 6:00 PM
Agile Organisationen sind in aller Munde. Mit Holacracy haben Organisationen die Möglichkeit Governance und die Aufbau-Organisation selbstorganisiert ...
https://www.meetup.com/Zurich-Business-Agility-Meetup/events/256563382/</t>
  </si>
  <si>
    <t>12/04/2018 15:50:00.000Z</t>
  </si>
  <si>
    <t>https://www.google.com/calendar/event?eid=NzJwcmZvNWpjaGppNG40NWxjazBrOWJpOHMgenphZXJvY2FsLnp1cmljaHNlbDFAbQ&amp;ctz=Europe/Zurich</t>
  </si>
  <si>
    <t>Moving and inspiring customers with stories</t>
  </si>
  <si>
    <t>TBD, Zurich (-, Zürich, Switzerland)</t>
  </si>
  <si>
    <t>Customer Success Association Switzerland Austausch
Tuesday, January 22 at 5:00 PM
This event will focus on why stories are important in Customer Success, what makes a good story, and how to compose and tell our own. As usual we will...
https://www.meetup.com/Zurich-Customer-Success-Austausch/events/256918710/</t>
  </si>
  <si>
    <t>12/04/2018 15:50:02.000Z</t>
  </si>
  <si>
    <t>https://www.google.com/calendar/event?eid=MWlwZzBwazVya2Y4c2k0NXAzZTRxaWVhcmwgenphZXJvY2FsLnp1cmljaHNlbDFAbQ&amp;ctz=Europe/Zurich</t>
  </si>
  <si>
    <t>Not an STD - On Robots, Language &amp; Humans</t>
  </si>
  <si>
    <t>Context-Driven Software Testing Meetup Zurich
Tuesday, March 19 at 7:00 PM
Hi Testers, You might have heard that I have withdrawn my presentation from Swiss Testing Day and won't speak at that conference anymore. Details here...
https://www.meetup.com/Context-Driven-Software-Testing-Meetup-Zurich/events/256933447/</t>
  </si>
  <si>
    <t>12/04/2018 15:50:03.000Z</t>
  </si>
  <si>
    <t>https://www.google.com/calendar/event?eid=Mm4yZGhyYnZnYTA2YXIwa3UyMzE4MzJpdGIgenphZXJvY2FsLnp1cmljaHNlbDFAbQ&amp;ctz=Europe/Zurich</t>
  </si>
  <si>
    <t>Women Techmakers Switzerland
Thursday, December 13 at 7:00 PM
• What we'll doMeeting interesting people, talk about tech, socialise, network or whatever floats your boat ;-) • Important to knowThis is an event ho...
https://www.meetup.com/wtm-switzerland/events/256185306/</t>
  </si>
  <si>
    <t>12/04/2018 15:50:05.000Z</t>
  </si>
  <si>
    <t>https://www.google.com/calendar/event?eid=NzRqZmxtdHEwYjJnZmwxZm04bGJhMGhiZmggenphZXJvY2FsLnp1cmljaHNlbDFAbQ&amp;ctz=Europe/Zurich</t>
  </si>
  <si>
    <t>Blockchain - Business Model Innovation für die Immobilienwirtschaft</t>
  </si>
  <si>
    <t xml:space="preserve">Kursinhalt
Bitcoin. Blockchain. Crypto Currencies. Initial Coin Offerings (ICO). Die Token Economy und die FINMA. Anhand eines für die Immobilienwirtschaft relevanten Referenzmodels werden diese Begriffe und ihre Zusammenhänge für die Kursteilnehmer fassbar gemacht. Es wird veranschaulicht wie soziokulturelle Trends, wirtschaftliche Faktoren und die Blockchain als innovative Technologie ein Blockchain basierendes Geschäftsmodel der Immobilienwirtschaft beeinflussen kann. In einem zweiten Schritt erklärt der Kurs das zugehörige Ökosystem der Kryptowährungen. Am Bespiel des erarbeitet Referenzmodelles wird dargelegt, wie Investoren, Betreiber und Nutzer kryptoökonomisch am Geschäftsmodel partizipieren.
Der Grundlagenkurs setzt sich zum Ziel die Blockchain als Technologie, das Ökosystem der Kryptowährungen sowie das heute undurchsichtige Vorgehen einer ICO basierend auf einem Immobilien relevanten Referenzmodelles für die Kursteilnehmer fassbar aufzubereiten.  Neben einem auf theoretischen Grundlagen basierenden Block (1 Tag) werden die Teilnehmer in Gruppen eigene auf Blockchain basierende Businessmodelle erarbeiten, diese präsentieren und mit den Teilnehmern im Plenum diskutieren. In einer Live Demo wird vorgeführt, wie eine reale Blockchain erstellt und ein Smart Contract programmiert werden kann (1/2 Tag). Abgerundet wird der Kurs mit der Vorstellung von international beachteten und auf Blockchain basierenden Startups &amp; Use Cases der Immobilienwirtschaft (1/2 Tag).
Zielsetzung
Teilnehmer des Grundlagenkurses werden befähigt, zukünftige Blockchain Innovation zu verstehen und deren Auswirkungen auf die Immobilienwirtschaft zu beurteilen. Der Lehrgang fokussiert sich auf Anwendungsmöglichkeiten der Blockchain Technologie und erklärt die dafür benötigten technischen Grundlagen.
Teilnehmerkreis
Die Digitalisierung in der Immobilienbranche sehen Sie als Chance und kontinuierlichen Prozess. Sie wollen die Blockchain Technologie und deren künftige Einflüsse auf die Immobilienwirtschaft verstehen. Der Kurs richtet sich an Führungs– und/oder Projektverantwortliche in der Immobilien Branche, deren Anspruch es ist die digitale Transformation in ihrem eigenen Unternehmen aktiv mitzugestalten.
Kursdauer:  2 Tage - 4. &amp; 11. Dezember 2018Ort:              LAB100, Lagerstrasse 100, 8004 ZürichZeit:             08.30 - 17.30 Uhr
Die Kosten verstehen sich für beide Kurstage (4. &amp; 11. Dezember 2018)
Für den Kurs wird kein technologisch fundiertes Fachwissen bzl. Blockchain Technologie vorausgesetzt.
Download Detail-Programm
Eine Veranstaltung von:
https://www.eventbrite.de/e/blockchain-business-model-innovation-fur-die-immobilienwirtschaft-tickets-501127736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6:03:04.000Z</t>
  </si>
  <si>
    <t>https://www.google.com/calendar/event?eid=NWVmanNxZXB0MTk0OWFpcW9qN2VzbGc3cDMgenphZXJvY2FsLnp1cmljaHNlbDFAbQ&amp;ctz=Europe/Zurich</t>
  </si>
  <si>
    <t>Completing 2018 with Meaning and Purpose</t>
  </si>
  <si>
    <t>Impact Hub Viadukt, Viaduktstrasse 93, Zürich</t>
  </si>
  <si>
    <t xml:space="preserve">What would it mean for you next year to assess your accomplishments in 2018 and plan inspiring goals for 2019?Discover how to land this year and launch powerfully into 2019.
Price: CHF45 – CHF95
Link: https://www.meetup.com/Zurich-Growth-Transformation-Development-Group/events/256431685/?aff=startupdigest
</t>
  </si>
  <si>
    <t>12/04/2018 16:03:09.000Z</t>
  </si>
  <si>
    <t>https://www.google.com/calendar/event?eid=NTZhNW9lb3JuNWJqaG80Z2NtaHVycWNsdGggenphZXJvY2FsLnp1cmljaHNlbDFAbQ&amp;ctz=Europe/Zurich</t>
  </si>
  <si>
    <t>The Future of Space</t>
  </si>
  <si>
    <t>Kraftwerk Event Space, Selnaustrasse 25, 8001 Zürich</t>
  </si>
  <si>
    <t xml:space="preserve">The Future of Space is a unique, interactive event comprised of talks from leading Swiss Space professionals. The event examines the historical evolution of Space Exploration, from Old Space, with traditional government organizations (NASA, ESA), to New Space and the advent of&amp;nbsp;commercial players like SpaceX, Boeing and Blue Origin.
Price: CHF 50- CHF60
Link: https://www.eventbrite.com/e/the-future-of-space-tickets-51399418043?aff=startupdigest
</t>
  </si>
  <si>
    <t>12/04/2018 16:04:18.000Z</t>
  </si>
  <si>
    <t>https://www.google.com/calendar/event?eid=MXI2MmlmNDVsZnBudjh1ZTcwMGtodDdycXMgenphZXJvY2FsLnp1cmljaHNlbDFAbQ&amp;ctz=Europe/Zurich</t>
  </si>
  <si>
    <t>Social Selling fängt auf der Führungsebene an</t>
  </si>
  <si>
    <t>Digicomp Academy AG, Limmatstrasse 50, Zürich</t>
  </si>
  <si>
    <t xml:space="preserve">These: Social Selling beginnt auf der Führungsebene!Warum?- "Kontrolle abgeben" befähigt die Mitarbeiter zu offener, authentischer Kommunikation- "Neues Verhalten belohnen" verändert Einstellungen und Motivation- "Als Vorbild vorangehen" zieht Folllower an und macht aus neuem, komischen Verhalten neue, gelebte Regeln und Muster.
Event Language: German
Link: https://www.meetup.com/Social-Sellers-Switzerland/events/254609890/?aff=startupdigest
</t>
  </si>
  <si>
    <t>12/04/2018 16:04:24.000Z</t>
  </si>
  <si>
    <t>https://www.google.com/calendar/event?eid=NGJrMWtxb3NlcnUzMjQzbTNmNm9ldjN1cm8genphZXJvY2FsLnp1cmljaHNlbDFAbQ&amp;ctz=Europe/Zurich</t>
  </si>
  <si>
    <t>7th annual GreenBuzz Christmas dinner on the Uetliberg</t>
  </si>
  <si>
    <t xml:space="preserve">Join us for our 7th annual Christmas dinner! This year we will head up to the Uetliberg for some fresh air and dinner at Restaurant Uto Staffel. We will breathe in the festive mood and give space to informal discussions about the green happenings of the past year and share buzzing ideas for the next one.
Programme
18:15 -18:25: Meeting at the Zurich HB meeting point (or just meet us on 18:35 train from track 22, or directly at the restaurant)
18:35: S-Bahn (S10, track 22) to end station Uetliberg (20 minutes) 
18:55-19:10: walk together to Uto Staffel Restaurant
19:15 onwards: Dinnertime and GreenBuzz in 2018 and 2019
22:00 - 23:00: Buzzing continues 
Please come in comfortable shoes!
Menus and what's included
The dinner will start with a winter salad accompanied by homemade dressing and garlic croutons (vegan)
The Uto Staffel team selected two main courses which will be prepared with carefully seleected ingredients:
Option 1 (Vegan): Udon noodles with Tofu, Pak Choi, and Shiitake Mushrooms 
Option 2 (Vegetarian): Creamy mushroom risotto garnished with cherry tomatoes and parmigiano 
The main course is followed by a delicious selection of home-made desserts.
In addition, the menu includes a selection of drinks (beer / wine / soft drinks), water, and coffee or tea.
We look forward to having you join us!
https://www.eventbrite.com/e/7th-annual-greenbuzz-christmas-dinner-on-the-uetliberg-tickets-496962568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6:04:28.000Z</t>
  </si>
  <si>
    <t>https://www.google.com/calendar/event?eid=MXMyNDZ2NzdwZWk3a2tscmVlcXNmc2ozNm0genphZXJvY2FsLnp1cmljaHNlbDFAbQ&amp;ctz=Europe/Zurich</t>
  </si>
  <si>
    <t>R programming with Martin Mächler</t>
  </si>
  <si>
    <t>University of Zurich, Rämistrasse 71, 8006 Zürich</t>
  </si>
  <si>
    <t xml:space="preserve">Dr. Martin Mächler is a Senior Scientist in Statistics at ETH Zurich. Moreover, he's a founding member of the R Core Development team and the R Foundation for the R Project as well as a core developer and project leader for "Emacs Speaks Statistics" (ESS).
Link: https://www.meetup.com/Zurich-R-User-Group/events/256233855/?aff=startupdigest
</t>
  </si>
  <si>
    <t>12/04/2018 16:04:36.000Z</t>
  </si>
  <si>
    <t>https://www.google.com/calendar/event?eid=MWtuaWI4aDh0ZTJrdWJibWIyMDZlcWNxNjggenphZXJvY2FsLnp1cmljaHNlbDFAbQ&amp;ctz=Europe/Zurich</t>
  </si>
  <si>
    <t>Practice Your Pitch - The Goldfish Bowl</t>
  </si>
  <si>
    <t>BlueLion Incubator, Sihlquai 125, Zürich</t>
  </si>
  <si>
    <t xml:space="preserve">The Goldfish Bowl - if you're not ready for The Shark Tank just yet.Pitching is a sore subject for many entrepreneurs and start-ups, but it's also a necessary step. We came up with this pitching night sessions to give entrepreneurs the chance to practice their pitches without being under pressure: there's no jury and the future of your start-up doesn't depend on this night - not directly, at least :)The goal of the evening is not to find an investor, but rather to help each other improve their pitching skills...and get to know other entrepreneurs like you over a beer or two!
Price: free
Link: https://www.meetup.com/BlueLion/events/256369367/?aff=startupdigest
</t>
  </si>
  <si>
    <t>12/04/2018 16:04:41.000Z</t>
  </si>
  <si>
    <t>https://www.google.com/calendar/event?eid=N29hY2I0b2t1bjNoZHA1MmVudms0MjFxYzUgenphZXJvY2FsLnp1cmljaHNlbDFAbQ&amp;ctz=Europe/Zurich</t>
  </si>
  <si>
    <t>DrivenWoman Social</t>
  </si>
  <si>
    <t>FELFEL Tasting Room, Räffelstrasse 24, Zürich</t>
  </si>
  <si>
    <t xml:space="preserve">Come and enjoy a gourmet evening. The program in a nutshell: All about FELFEL!
Link: https://www.meetup.com/DrivenWomanSwitzerland/events/255836290/?aff=startupdigest
</t>
  </si>
  <si>
    <t>12/04/2018 16:04:51.000Z</t>
  </si>
  <si>
    <t>https://www.google.com/calendar/event?eid=NXQwcmZoMW5iMWhuZDU4aHZjbnAyZTVvbWUgenphZXJvY2FsLnp1cmljaHNlbDFAbQ&amp;ctz=Europe/Zurich</t>
  </si>
  <si>
    <t>Grand Opening Coworking Lounge Tessinerplatz</t>
  </si>
  <si>
    <t>Coworking Lounge Tessinerplattz, Tessinerplatz 7, Zürich</t>
  </si>
  <si>
    <t xml:space="preserve">Es ist so weit&amp;nbsp;–&amp;nbsp;die Coworking Lounge eröffnet&amp;nbsp;–&amp;nbsp;feiere mit uns!Schau dir unseren Coworking Bereich, unsere Meetingrooms mit dem neuesten technischen Standard an, geniesse einen Kaffee und lerne unsere Community kennen! Natürlich wird es jede Menge Überraschungen und verschiedene Programmpunkte geben.
Event Language: German
Link: https://www.meetup.com/Coworking-Lounge-Tessinerplatz/events/255736985/?aff=startupdigest
</t>
  </si>
  <si>
    <t>12/04/2018 16:05:20.000Z</t>
  </si>
  <si>
    <t>https://www.google.com/calendar/event?eid=NWVoMHY2c21qNXA0bmkza2JwZDBmOXVqcnQgenphZXJvY2FsLnp1cmljaHNlbDFAbQ&amp;ctz=Europe/Zurich</t>
  </si>
  <si>
    <t>intrinsify.meetup Zürich</t>
  </si>
  <si>
    <t xml:space="preserve">Interessierst Du Dich für die Neue Wirtschaft? Für das, was sich in der Arbeitswelt für Organisationen und Individuen verändert? Für Werkzeuge im Umgang mit hoher Dynamik? Für Moderne Führung? Für Menschen die Initiative ergreifen wollen? Dann sind unsere intrinsify.meetups das Richtige für Dich. 
Sie sind auch die perfekte Gelegenheit, um das intrinsify Netzwerk näher kennenzulernen, wenn Du Dir bezüglich einer Mitgliedschaft unsicher bist. 
Es sind lokale Treffen die immer Werktags abends für 3-4 Stunden stattfinden und in ihrem Ablauf einem kleinen Open Space Format ähneln. Manchmal stehen sie unter dem Zeichen einer konkreten Frage, manchmal geht es ganz allgemein um unser Oberthema: Neue Wirtschaft.
Unser nächster Termin des intrinsify.meetup Zürich: 06.12.2018, 18.00 - 21.30 Uhr
Location: Implement Consulting Group, Binzmühlestrasse 80 (3. Stock (Im Gebäude von Bächli Bergsport), 8050 Zürich Moderation: Ralf Metz, Andreas Messerli
Wer besucht unsere Meetups? 
Die Teilnehmer sind genauso wie bei unseren Wevents sehr unterschiedlicher Herkunft:
Dabei sind typischerweise... 
... Unternehmer, die ihr Unternehmen fit für die Zukunft machen wollen
... Vordenker und Vormacher, die Neues in die Welt bringen und Projekte anstoßen wollen
... Manager, die mehr über moderne Führung lernen wollen
... Studenten, die sich mit der Ausrüstung für die neue Arbeitswelt ausstatten wollen
... Berater &amp; Coaches, die ihre Fähigkeiten ausbauen und sich vernetzen wollen
... Angestellte, die Orientierung in der neuen Arbeitswelt suchen
... einige inspirierende Querköpfe für die wir so gar keine Schublade finden
Wie läuft ein Meetup ab?
Jedes Meetup entwickelt seinen eigenen Stil, natürlich auch getragen von dem bzw. den Moderatoren vor Ort. Ein Meetup nutzt die Selbstorganisationsmechanismen von Unkonferenz-Formaten. D.h., wir verzichten auf starre Abläufe und Speakerpanels. Stattdessen bringen die Teilnehmer die Themen selbst ein und gestalten ihre Agenda entsprechend ebenfalls selbst.
Entsprechend vielfältig und divergent läuft ein Meetup ab. Das heißt aber nicht, dass eine einzelne Session innerhalb eines Meetups nicht extrem zielgerichtet und konvergent ablaufen kann. Mal werden gemeinsame Projekte angestoßen, mal wird ein Fallbeispiel einer Führungskraft besprochen, mal ein Konzept ausgearbeitet, mal kontrovers diskutiert.
Wie hoch ist der Teilnehmerbeitrag?
Für die Getränke und Snacks stellen wir einfach eine kleine Kasse für eine Umlage auf. Manchmal sponsert sie auch der Gastgeber. Der Teilnehmerbeitrag ist nicht festgelegt. Du legst ihn selbst fest, so wie auch auf den Wevents. Die meisten geben 15-20 CHF. Damit Du Deinen Beitrag besser wählen kannst, sorgt der Moderator für Transparenz über die Kosten.
Wir freuen uns, wenn Du dabei bist.
https://www.eventbrite.de/e/intrinsifymeetup-zurich-registrierung-508966422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6:05:25.000Z</t>
  </si>
  <si>
    <t>https://www.google.com/calendar/event?eid=NzA3Ym9raTBmYThrNWZmbjA5Y3A4M280cWUgenphZXJvY2FsLnp1cmljaHNlbDFAbQ&amp;ctz=Europe/Zurich</t>
  </si>
  <si>
    <t xml:space="preserve">SAE SketchClub (Autumn Sessions)
Nehmt an einer den spannenden kostenlosen Sessions mit Chris Solarski (Author und Gamedesigner) Teil, in denen Ihr am SAE Instiute Zürich in Altstetten diverse Sketching Methoden kennenlernt. 
In jeder Session steht ein Live-Modell, Cosplayer-Modell oder ausgesuchte Requisite zur Verfügung und bietet Interessenten aus allen Fähigkeitststufen (Amateure, Fortgeschrittene und Profis) die Möglichkeit ihr Können zu üben und verbessern. Der Dozent Chris Solarski steht Euch mit seinem Wissen und seiner Erfahrung mit Rat und Tat zur Seite. 
Es wird empfohlen eigene Zeichenuntensilien mitzubringen, doch im Notfall stehen Bleistifte, Radiergummi und Zeichenpapier zur Verfügung. 
Wir freuen uns auf Euch!
Die Teilnahme ist kostenlos und es sind alle willkommen!
Wichtig: Bei diesen Sessions handelt es sich um ein 'Drop-In' Format - man muss also nicht jede Session besuchen
https://www.eventbrite.co.uk/e/sae-sketchclub-autumn-sessions-game-art-3d-animation-tickets-50588819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6:05:46.000Z</t>
  </si>
  <si>
    <t>https://www.google.com/calendar/event?eid=NWFzY2lnMXY1MDJrazdqb2JpdGNwcWExam4genphZXJvY2FsLnp1cmljaHNlbDFAbQ&amp;ctz=Europe/Zurich</t>
  </si>
  <si>
    <t>(Workshop) Einstieg in Game Art &amp; 3D Animation</t>
  </si>
  <si>
    <t xml:space="preserve">Während drei Stunden vermittelt Stefan Husi (Dozent des Studiengangs Game Art &amp; 3D Aninmation am SAE Institut Zürich) Einblicke in diverse Produktionstechniken des Spiele- und Visualisierungsbereichs. Die Teilnehmer erhalten einen Kurzüberblick zu den wesentlichsten Kursinhalten des Ausbildungsbereichs Game Art und 3D Animation.
Inhalt des Workshops 
Die erste Stunde wird den Grundlagen im Bereich Modelling/Unwrapping gewidmet. Obowhl die Basics hier schnell erklärt sind, ist das Modelling insofern kompliziert da es als Ausgangslage für alle weiteren Schritte dient. Je nachdem wie ein 3D Objekt eingesetzt werden soll, können oder müssen verschiedene Bedingungen erfüllt sein und unterschiedliche Kriterien beachtet werden: Detailgrad, Topologie, Poly-Count, UV-Layout, Anzahl der Meshes usw.Die zweite Stunde fokussiert das immerzu komplexere Thema Texturing. Die heutigen Möglichkeiten 3D-Objekte zu texturieren sind vielfältig, spannend und massgebend für die Produktion immens grosser und detailreicher Spielewelten wie man sie von Triple-A Titeln her kennt. Texture-Baking, Normal-Mapping, Sculpting und 3D-Painting sind die zeitgemässen Techniken zur Erstellung von Texturen für die Darsellung in modernen Game-Engines.In der letzten Stunde wird veranschaulicht wie man zuvor erstellte 3D-Objekte in Game-Engines implementiert. Dieses Thema beschäftigt Studenten mehr oder weniger den ganzen Kurs hindurch; deshalb entspricht dieser letzte Teil auch eher einer Vorführung als einem Unterricht.
Der Workshop richtet sich auch an Neueinsteiger welche sich einen Überblick zum Tätigkeitsfeld verschaffen möchten. Es macht nichts wenn sie die obigen Fachbegriffe noch nicht kennen, unser Ziel ist es schlussendlich Ihnen eben diese näher zu bringen. Wir freuen uns auf Ihren Besuch!
https://www.eventbrite.co.uk/e/workshop-einstieg-in-game-art-3d-animation-tickets-429822009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6:05:56.000Z</t>
  </si>
  <si>
    <t>https://www.google.com/calendar/event?eid=MDdtbG4wZThwa3J1ZmZzcGZqZ2pnZmwyaDUgenphZXJvY2FsLnp1cmljaHNlbDFAbQ&amp;ctz=Europe/Zurich</t>
  </si>
  <si>
    <t>Develop your very first mobile application from scratch with Flutter</t>
  </si>
  <si>
    <t>Colab - Impact Hub Zurich, Sihlquai 131, Zürich</t>
  </si>
  <si>
    <t xml:space="preserve">Join us and develop your very&amp;nbsp;first mobile application from scratch with Google's Flutter!Chris Gwilliams has worked with Startups, public bodies and international companies. He has a PhD in Computer Science and has taught different mobile development courses at University. He is currently&amp;nbsp;a Research Software Engineer for the University of Zürich and a self-proclaimed gadget-geek.
Price:  CHF 10.69
Link: https://www.meetup.com/womenplusplus/events/256445538/
</t>
  </si>
  <si>
    <t>12/04/2018 16:06:05.000Z</t>
  </si>
  <si>
    <t>https://www.google.com/calendar/event?eid=NDE0NWh2ZjhkbG83dmFiYXUzdXZlb2pvaDYgenphZXJvY2FsLnp1cmljaHNlbDFAbQ&amp;ctz=Europe/Zurich</t>
  </si>
  <si>
    <t xml:space="preserve">Adventszmorge im Technopark Zürich </t>
  </si>
  <si>
    <t xml:space="preserve">Netzwerken, käfele, Leckereien geniessen, sich austauschen, Neues kennenlernen und alls dies kostenlos.
Dieses Mal stellen sich unter anderem die folgenden Firmen vor:
NXGEN Technology
Okada
onQ
SiBreaX
https://www.eventbrite.de/e/adventszmorge-im-technopark-zurich-registrierung-52087199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6:06:19.000Z</t>
  </si>
  <si>
    <t>https://www.google.com/calendar/event?eid=Mm1tbW10c290ODE5anNvc2N1M3J2bms4N20genphZXJvY2FsLnp1cmljaHNlbDFAbQ&amp;ctz=Europe/Zurich</t>
  </si>
  <si>
    <t>FuckUp Nights Zürich 2018</t>
  </si>
  <si>
    <t>Plaza Klub Zürich  Badenerstrasse 109  8004 Zürich</t>
  </si>
  <si>
    <t xml:space="preserve">Und auch dieses Jahr wird wieder geflucht, geweint, gescheitert, gelacht – und immer wieder aufgestanden und weitergemacht! Schmunzeln Sie über Missgeschicke und ungewollten Extrarunden von gestandenen Jungunternehmerinnen und Jungunternehmer!
Price: Free
Event Language: German
Link: https://www.eventbrite.com/e/fuckup-nights-zurich-2018-tickets-48031377142?aff=ehomecard
</t>
  </si>
  <si>
    <t>12/04/2018 16:06:30.000Z</t>
  </si>
  <si>
    <t>https://www.google.com/calendar/event?eid=NTE0cTM3MDVoajR0Zjdpb3M4bWJhOW9wcXYgenphZXJvY2FsLnp1cmljaHNlbDFAbQ&amp;ctz=Europe/Zurich</t>
  </si>
  <si>
    <t>STRIDE’s Special edition MeetUp | Self-refinement: old year reflections &amp; new year chances</t>
  </si>
  <si>
    <t xml:space="preserve">“What if we could augment the bucket-list of typical New Year’s resolutions, dominated by bodily habits and pragmatic daily practices, with higher-order aspirations — habits of mind and spiritual orientations?.” Maria Popova
Join us for the STRIDE Community Meetup, an informal setting with a “Feierabendbierli” in which we will facilitate exchanges between you and other purpose-seekers looking for a twist in their year to come!
Our learnings from profound conversations informed about the general lack of purpose and meaning in Switzerland and beyond. Collectively re-evaluating this year and peaking into the new year with an accountability group based on peer to peer support may increase the chances of pursuing the opportunities we want and achieving our wildest of dreams.
Now is the time to prepare and set some ways moving forward while using a positive framework to encourage each other! We host this meetup upon demand from our community.
After the facilitated part, you are more than welcome to stay for a nice drink and chat with a wonderful community of people.
If you can’t make it on time, you can join later, but please drop us a quick line. Since we had many no-shows in the past, we decided to add a 7CHF pre-paid ticket (or 12CHF ticket payable at the door), which allows you to get a free drink ;)
https://www.eventbrite.com/e/strides-special-edition-meetup-self-refinement-old-year-reflections-new-year-chances-tickets-468360528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6:06:43.000Z</t>
  </si>
  <si>
    <t>https://www.google.com/calendar/event?eid=N2JtZ2gxb3YyMGE5aGg1cXR0MW0xYzJxbG0genphZXJvY2FsLnp1cmljaHNlbDFAbQ&amp;ctz=Europe/Zurich</t>
  </si>
  <si>
    <t>The future of digital – Augmented Reality</t>
  </si>
  <si>
    <t>Hinderling Volkart  415 Badenerstrasse  8003 Zürich  Switzerland</t>
  </si>
  <si>
    <t xml:space="preserve">What is the next digital shift after the introduction of the smartphone? Do you believe that one day you will receive information on who is in front of you or what sight is one corner away from you?&amp;nbsp;Augmented Reality might be the next frontier technology that influences the way we interact with the online world. It will become more intuitive to interact with the digital world. The line between the online and the offline world will become more blurry. Interesting or scary?
Price: CHF31.29
Link: https://www.eventbrite.com/e/the-future-of-digital-augmented-reality-tickets-51622520348
</t>
  </si>
  <si>
    <t>12/04/2018 16:06:59.000Z</t>
  </si>
  <si>
    <t>https://www.google.com/calendar/event?eid=NXBhMTRwcWcwa2ludWViOGFoaDFmaHRkcDggenphZXJvY2FsLnp1cmljaHNlbDFAbQ&amp;ctz=Europe/Zurich</t>
  </si>
  <si>
    <t>Women in Digital workshop: Resilience in the digital age</t>
  </si>
  <si>
    <t xml:space="preserve">In an increasingly connected world, where our smartphones allow us to be reachable 24/7, it is not so easy to build a work-life balance where you have time for yourself. In this session we will speak about how to build resilience into your daily life, and hear some real-life stories to create a fulfilling, balanced life.
Link: https://www.meetup.com/Women-in-Digital-Zurich-Meet-ups/events/256801329/
</t>
  </si>
  <si>
    <t>12/04/2018 16:07:03.000Z</t>
  </si>
  <si>
    <t>https://www.google.com/calendar/event?eid=NW92N3M0ZGtuNGRrZWJsZ3B0c3FrM3Zjb2ggenphZXJvY2FsLnp1cmljaHNlbDFAbQ&amp;ctz=Europe/Zurich</t>
  </si>
  <si>
    <t xml:space="preserve">Plattform E-Commerce - Amazon Marketing, Alibaba Einstieg, Facebook Shopping </t>
  </si>
  <si>
    <t xml:space="preserve">Wohin geht die Reise mit Amazon und Alibaba? Jetzt wo Siroop nicht mehr ist, Galaxus und Microspot unterschiedliche Richtungen einschlagen, was heisst das für den Handel und für KMU? Wir zeigen anhand von eigenen Cases und Beispielen die Fakten hinter den Kulissen.
Price: free
Event Language: German
Link: https://www.meetup.com/digital-marketing-switzerland/events/252265166/
</t>
  </si>
  <si>
    <t>12/04/2018 16:09:36.000Z</t>
  </si>
  <si>
    <t>https://www.google.com/calendar/event?eid=MXU4aDBmOGU3bXIwc29qM2trdm45MjRqcHQgenphZXJvY2FsLnp1cmljaHNlbDFAbQ&amp;ctz=Europe/Zurich</t>
  </si>
  <si>
    <t>Impact Investors Circle Pitching Event</t>
  </si>
  <si>
    <t>TBD  8005 Zürich  Switzerland</t>
  </si>
  <si>
    <t xml:space="preserve">Social Enterprises seeking for growth capital will present their business. Don't miss this interesting investing opportunity!
Price: Free
Link: https://www.eventbrite.com/e/pitching-event-tickets-45899304054?aff=eprofsaved
</t>
  </si>
  <si>
    <t>12/04/2018 16:09:49.000Z</t>
  </si>
  <si>
    <t>https://www.google.com/calendar/event?eid=MjI5cW42MWg4dW9mbHYzbTRpNnQ2ZnE2YjQgenphZXJvY2FsLnp1cmljaHNlbDFAbQ&amp;ctz=Europe/Zurich</t>
  </si>
  <si>
    <t xml:space="preserve">GigBuzz #4 - Personal Branding </t>
  </si>
  <si>
    <t>GigBuzz Zürich
Wednesday, January 23 at 6:00 PM
The very first buzz of 2019 is here! Come meet us and other innovative professionals and together, we’ll dive right into a grey area of career choices...
https://www.meetup.com/GigBuzz-Zurich/events/257212464/</t>
  </si>
  <si>
    <t>12/31/2018 16:23:18.000Z</t>
  </si>
  <si>
    <t>https://www.google.com/calendar/event?eid=Mzhsc2l0YmU5NW5kc2M0YzZmYzY5bGszbGcgenphZXJvY2FsLnp1cmljaHNlbDFAbQ&amp;ctz=Europe/Zurich</t>
  </si>
  <si>
    <t>Carrots Zurich #15: IT Career in Startups &amp; Game Development</t>
  </si>
  <si>
    <t>Impact Hub Viadukt (Viaduktstrasse 93, Zürich, Switzerland)</t>
  </si>
  <si>
    <t>Geek Girls Carrots CH: Attracting women to IT
Monday, January 21 at 6:20 PM
Registration for this event starts on 14th December. Get your MANDATORY ticket on Eventbrite: bit.ly/CarrotsJan2019 Many thanks to Impact Hub Zurich f...
https://www.meetup.com/Geek-Girls-Carrots-Switzerland/events/256863877/</t>
  </si>
  <si>
    <t>12/31/2018 16:23:19.000Z</t>
  </si>
  <si>
    <t>https://www.google.com/calendar/event?eid=NXFya2ZwajMwOGxhZDU2dmdjdTUwY3RqZzQgenphZXJvY2FsLnp1cmljaHNlbDFAbQ&amp;ctz=Europe/Zurich</t>
  </si>
  <si>
    <t>How to use your emotions</t>
  </si>
  <si>
    <t>Zürich Job Search Forum
Saturday, January 5 at 12:00 PM
Dear members This is a workshop mostly based on the insights I got by taking part in a training and on a book by Clinton Callaghan. The workshop will ...
Price: 20.00 CHF
https://www.meetup.com/Zurich-Job-Search-Forum/events/257260045/</t>
  </si>
  <si>
    <t>12/31/2018 16:23:20.000Z</t>
  </si>
  <si>
    <t>https://www.google.com/calendar/event?eid=NGptMXYwdW1mM285YWprajY4ZTl2N2FzN2UgenphZXJvY2FsLnp1cmljaHNlbDFAbQ&amp;ctz=Europe/Zurich</t>
  </si>
  <si>
    <t>How to learn</t>
  </si>
  <si>
    <t>Zürich Job Search Forum
Saturday, January 5 at 2:00 PM
Dear members Do you, your children or someone close to you struggle with studying? I'm a teacher by profession and will share with you the insights fr...
Price: 10.00 CHF
https://www.meetup.com/Zurich-Job-Search-Forum/events/257260594/</t>
  </si>
  <si>
    <t>12/31/2018 16:23:21.000Z</t>
  </si>
  <si>
    <t>https://www.google.com/calendar/event?eid=MGEwbjllbmQ5OWdodTQ5a3Zjc2xubnN1bDkgenphZXJvY2FsLnp1cmljaHNlbDFAbQ&amp;ctz=Europe/Zurich</t>
  </si>
  <si>
    <t>Lab Visit at Teil3 in Zürich</t>
  </si>
  <si>
    <t>Teil3 (Vulkanstrasse 120, Zürich, AL, Switzerland)</t>
  </si>
  <si>
    <t>3D Printing Zürich
Wednesday, January 16 at 7:00 PM
Teil3 welcomes you to visit its new location.
https://www.meetup.com/3D-Printing-Zurich/events/257281117/</t>
  </si>
  <si>
    <t>12/31/2018 16:23:22.000Z</t>
  </si>
  <si>
    <t>https://www.google.com/calendar/event?eid=MGdta2dvMzJ1dWg3MnV1Y3J2YnI5Z2JtYWggenphZXJvY2FsLnp1cmljaHNlbDFAbQ&amp;ctz=Europe/Zurich</t>
  </si>
  <si>
    <t>SaltStack Zurich MeetUp at SwissCard (Horgen)</t>
  </si>
  <si>
    <t>Swisscard AECS GmbH (Neugasse 18, 8810 Horgen, Horgen, AL, Switzerland)</t>
  </si>
  <si>
    <t>Zürich SaltStack
Thursday, March 21 at 6:00 PM
Following the Zurich MeetUp at SIX Group we now move on to Swisscard! Calling all speakers - your chance to share and engage with the broader SaltStac...
https://www.meetup.com/Zurich-SaltStack/events/257281173/</t>
  </si>
  <si>
    <t>12/31/2018 16:23:23.000Z</t>
  </si>
  <si>
    <t>https://www.google.com/calendar/event?eid=MGc5aWFjMTFkcmlvb3JmMXQ2M3V0bm5pdmggenphZXJvY2FsLnp1cmljaHNlbDFAbQ&amp;ctz=Europe/Zurich</t>
  </si>
  <si>
    <t>FinTech Stammtisch (Mar '19)</t>
  </si>
  <si>
    <t>Oskar Kowalski Bar Cafe (Schützengasse (Bahnhofstrasse), Zürich, Switzerland)</t>
  </si>
  <si>
    <t>Swiss FinteCH
Wednesday, March 13 at 5:30 PM
Our monthly FinTech Stammtisch brings together members of the FinTech ecosystem for an evening of networking and exchange. It takes place on the secon...
https://www.meetup.com/finteCHandinnovation_meetup_zurich/events/257231393/</t>
  </si>
  <si>
    <t>12/31/2018 16:23:24.000Z</t>
  </si>
  <si>
    <t>https://www.google.com/calendar/event?eid=NG1jbmRsam4yOTNzY3BucHFvN2l0OG00YWcgenphZXJvY2FsLnp1cmljaHNlbDFAbQ&amp;ctz=Europe/Zurich</t>
  </si>
  <si>
    <t>Cryptotreff Afterwork in Dübendorf</t>
  </si>
  <si>
    <t>Hotel Sonnental (Zürichstrasse 94, Dübendorf, Switzerland)</t>
  </si>
  <si>
    <t>Cryptowelt im Grossraum Zürich
Tuesday, January 22 at 6:00 PM
Cryptotreff Für alle welche sich für Bitcoin, Kryptowährungen allgemein, Blockchain und Co interessieren. Egal ob Du "nur" Interessierter oder ein Pro...
https://www.meetup.com/cryptowelt/events/257304367/</t>
  </si>
  <si>
    <t>12/31/2018 16:23:27.000Z</t>
  </si>
  <si>
    <t>https://www.google.com/calendar/event?eid=NHJ0ZHBtbDA5N3NuNmpjdG1jMGwzdHJvNTkgenphZXJvY2FsLnp1cmljaHNlbDFAbQ&amp;ctz=Europe/Zurich</t>
  </si>
  <si>
    <t>Azure DevOps Community Launch (Partner Event)</t>
  </si>
  <si>
    <t>Microsoft Switzerland Conference Center (Richtistrasse 3, Wallisellen, Switzerland)</t>
  </si>
  <si>
    <t>Microsoft Azure Zürich User Group
Tuesday, January 29 at 9:00 AM
We recommend this event from our Partner Microsoft. Join the Azure DevOps Experts Marc Müller &amp; Neno Loje for a full day event on Azure DevOps. It is ...
https://www.meetup.com/Microsoft-Azure-Zurich-User-Group/events/257338195/</t>
  </si>
  <si>
    <t>12/31/2018 16:23:28.000Z</t>
  </si>
  <si>
    <t>https://www.google.com/calendar/event?eid=NXJhMXM0bjZwYjVxODNrNGJmMjllMWZzZTUgenphZXJvY2FsLnp1cmljaHNlbDFAbQ&amp;ctz=Europe/Zurich</t>
  </si>
  <si>
    <t>Brain-ways of working together mit Jorge Cendales</t>
  </si>
  <si>
    <t>.NET Usergroup Zentralschweiz
Thursday, January 17 at 6:00 PM
Hallo Zusammen Dialog-Vortrag zu Neuroscience: „Brain-ways of working together“Verhältnisse entwickeln - Verhalten fördern - Haltung prägen Wir freuen...
https://www.meetup.com/NET-Usergroup-Zentralschweiz/events/257338765/</t>
  </si>
  <si>
    <t>12/31/2018 16:23:30.000Z</t>
  </si>
  <si>
    <t>https://www.google.com/calendar/event?eid=Mm1scG1mM25mcDlsZDZjbGRnMmlmZjBlbzIgenphZXJvY2FsLnp1cmljaHNlbDFAbQ&amp;ctz=Europe/Zurich</t>
  </si>
  <si>
    <t>IoT February Meetup</t>
  </si>
  <si>
    <t>IoT Zurich
Friday, February 8 at 6:30 PM
Sigfox is coming to Switzerland, let's take a look! With Aurélien Lequertier, Developer Relations at Sigfox and Gildas Seimbille, Network Operations E...
https://www.meetup.com/IoT-Zurich/events/257215888/</t>
  </si>
  <si>
    <t>12/31/2018 16:23:32.000Z</t>
  </si>
  <si>
    <t>https://www.google.com/calendar/event?eid=MWxicDF0Zmw3aW82NGN1dWxla2lydGw4aWsgenphZXJvY2FsLnp1cmljaHNlbDFAbQ&amp;ctz=Europe/Zurich</t>
  </si>
  <si>
    <t>The machine-artist: Exploring the limits of machine-made art</t>
  </si>
  <si>
    <t>Artificial Intelligence Suisse
Wednesday, April 24 at 6:30 PM
A dialogue with artists and computer vision specialists on the effects of artificial intelligence on art forms and art itself.
https://www.meetup.com/Artificial-Intelligence-Suisse/events/257379970/</t>
  </si>
  <si>
    <t>12/31/2018 16:23:34.000Z</t>
  </si>
  <si>
    <t>https://www.google.com/calendar/event?eid=N250dHZkb3JsZDEydnZjNnN1bjA3aDdrNnAgenphZXJvY2FsLnp1cmljaHNlbDFAbQ&amp;ctz=Europe/Zurich</t>
  </si>
  <si>
    <t>Think 2019: Not Just Another Tech Conference</t>
  </si>
  <si>
    <t>Big Data Developers in Switzerland
Thursday, January 3 at 11:00 AM
We listened. More importantly, we heard! That's why we designed Think 2019, and it's companion Community Day, with your specific wants and needs in mi...
https://www.meetup.com/Big-Data-Developers-Switzerland/events/257569128/</t>
  </si>
  <si>
    <t>12/31/2018 16:23:35.000Z</t>
  </si>
  <si>
    <t>https://www.google.com/calendar/event?eid=M25kcTRjMHZubGRuOW5oYzk2YWdpMHQwaGYgenphZXJvY2FsLnp1cmljaHNlbDFAbQ&amp;ctz=Europe/Zurich</t>
  </si>
  <si>
    <t>Zurich Data Scientists &amp; Machine Learners
Friday, February 22 at 7:00 PM
Hello everyone, We meet for data science discussions &amp; drinks, and small dishes if you fancy. The location is the charming Wine Library of the B2 Hote...
https://www.meetup.com/Zurich-Data-Scientists/events/257635633/</t>
  </si>
  <si>
    <t>12/31/2018 16:23:38.000Z</t>
  </si>
  <si>
    <t>https://www.google.com/calendar/event?eid=N2dtZG1nZTNjcnBsZWticmMyOGNwczcwdTUgenphZXJvY2FsLnp1cmljaHNlbDFAbQ&amp;ctz=Europe/Zurich</t>
  </si>
  <si>
    <t>Was sind die kritischen Erfolgsfaktoren des Agile Testings</t>
  </si>
  <si>
    <t>Infometis AG (Laurenzgasse 5, Zürich, Switzerland)</t>
  </si>
  <si>
    <t>Agile Testing Meetup Zürich
Tuesday, January 29 at 7:00 PM
Marko Babic präsentiert die Resultate seiner Masterthesis: "Empirische Studie zur Ermittlung kritischer Erfolgsfaktoren des Agile Testings" Nach seine...
https://www.meetup.com/Agile-Testing-Meetup-Zurich/events/256909213/</t>
  </si>
  <si>
    <t>12/31/2018 16:23:39.000Z</t>
  </si>
  <si>
    <t>https://www.google.com/calendar/event?eid=M2EyNWhmNjJuMW80dDRkbDA4MXBqdmFtbnAgenphZXJvY2FsLnp1cmljaHNlbDFAbQ&amp;ctz=Europe/Zurich</t>
  </si>
  <si>
    <t>Drinks and Links - Zürich
Wednesday, January 23 at 6:00 PM
Das Drinks und Links Team lädt zum nächsten Networking Event in Zürich ein. Sich austauschen, innovative Geschäftsideen sammeln,Kontakte knüpfen oder ...
https://www.meetup.com/drinksandlinksSwiss/events/255826963/</t>
  </si>
  <si>
    <t>12/31/2018 16:23:42.000Z</t>
  </si>
  <si>
    <t>https://www.google.com/calendar/event?eid=MWhmMWJ1ZGoxNWR1bW5lZGd0NmR0dmNpOXEgenphZXJvY2FsLnp1cmljaHNlbDFAbQ&amp;ctz=Europe/Zurich</t>
  </si>
  <si>
    <t xml:space="preserve">End of Year Celebration! </t>
  </si>
  <si>
    <t>Women in Digital Basel
Wednesday, December 12 at 6:30 PM
Join us for an end-of-year celebration! At this casual event, we will gather around to discuss the most pressing topics in the digital world, from dig...
https://www.meetup.com/Women-in-Digital-Basel/events/257004518/</t>
  </si>
  <si>
    <t>12/31/2018 16:24:00.000Z</t>
  </si>
  <si>
    <t>https://www.google.com/calendar/event?eid=MHZ0ZjhpZzhoN2EzMTJoMGFpbTZiMWh1aDMgenphZXJvY2FsLnp1cmljaHNlbDFAbQ&amp;ctz=Europe/Zurich</t>
  </si>
  <si>
    <t>Workshop zum Thema Neuroscience</t>
  </si>
  <si>
    <t>TBD (TBD, TBD, Switzerland)</t>
  </si>
  <si>
    <t>Agile Breakfast Luzern von swissICT
Thursday, January 17 at 12:00 AM
Neuroscience Wir dürfen Jorge Cendales als Gastredner willkommen heissen. Er wird zum Thema Neuroscience eine spannende Session gestalten.  - Hast du ...
https://www.meetup.com/Agile-Breakfast-Luzern/events/257007530/</t>
  </si>
  <si>
    <t>12/31/2018 16:24:30.000Z</t>
  </si>
  <si>
    <t>https://www.google.com/calendar/event?eid=NHVnaTE3a3FnM2JnNzhldTExZWZiY3ZvcjggenphZXJvY2FsLnp1cmljaHNlbDFAbQ&amp;ctz=Europe/Zurich</t>
  </si>
  <si>
    <t>Wie du in 5 einfachen Schritten zum Kundenmagneten wirst</t>
  </si>
  <si>
    <t>Gemeinschaftspraxis gefühl-voll.ch (Rautistrasse 6, Zürich, AL, Switzerland)</t>
  </si>
  <si>
    <t>Startup Scene Zürich - Synergy Spirit
Saturday, December 15 at 2:00 PM
Du hast eine geniale Ausbildung als Coach gemacht und doch fehlen dir die Klienten?Du hast schon 1000 Flyer verteilt und doch ist deine Praxis leer?Di...
https://www.meetup.com/Startup-Scene-Zurich-Synergy-Spirit/events/257025709/</t>
  </si>
  <si>
    <t>12/31/2018 16:24:31.000Z</t>
  </si>
  <si>
    <t>https://www.google.com/calendar/event?eid=MTU0dDlrN2VwcnE5czg5NGRrZDd0Ymhka3QgenphZXJvY2FsLnp1cmljaHNlbDFAbQ&amp;ctz=Europe/Zurich</t>
  </si>
  <si>
    <t>Build Your Personal Brand</t>
  </si>
  <si>
    <t>HWZ Hochschule für Wirtschaft (Lagerstrasse 5, Zürich, Switzerland)</t>
  </si>
  <si>
    <t>Project Management Network Zürich
Thursday, February 28 at 6:30 PM
DESCRIPTIONBuild Your Personal BrandWe have all heard the expression Personal Brand, but what is it actually? We have heard we have to “make ourselves...
Price: 55.00 CHF
https://www.meetup.com/Project-Management-Network-Zurich/events/257070557/</t>
  </si>
  <si>
    <t>12/31/2018 16:24:32.000Z</t>
  </si>
  <si>
    <t>https://www.google.com/calendar/event?eid=NGoxc2N1c2ttbGtrNWU2ZnZkazBqdmQwODUgenphZXJvY2FsLnp1cmljaHNlbDFAbQ&amp;ctz=Europe/Zurich</t>
  </si>
  <si>
    <t>12th Power BI User Group Meetup</t>
  </si>
  <si>
    <t>Power BI User Group Switzerland
Thursday, March 14 at 6:00 PM
Dear Data WizardsWe are looking forward to inviting all of you to our next meetup.We are pleased to announce Christian Bruder and Adnan Chishti from S...
https://www.meetup.com/Power-BI-User-Group-Switzerland/events/257124484/</t>
  </si>
  <si>
    <t>12/31/2018 16:24:33.000Z</t>
  </si>
  <si>
    <t>https://www.google.com/calendar/event?eid=MHB2OGdjc3Q3cjFiNm5xam9zYTRvOHBuNDIgenphZXJvY2FsLnp1cmljaHNlbDFAbQ&amp;ctz=Europe/Zurich</t>
  </si>
  <si>
    <t>Hirschengraben Coworking + Innovation (Hirschengraben 40, Lucerne, Switzerland)</t>
  </si>
  <si>
    <t>Hackergarten Luzern
Thursday, January 3 at 6:00 PM
The Hackergarten is an event open to all, where everyone is welcome. Each participant can (but does not have to) suggest a topic related to an open so...
https://www.meetup.com/Hackergarten-Luzern/events/255798194/</t>
  </si>
  <si>
    <t>12/31/2018 16:24:34.000Z</t>
  </si>
  <si>
    <t>https://www.google.com/calendar/event?eid=MGdnaW43MGZxcmtoZWV1dmNvczdzazUxNW8genphZXJvY2FsLnp1cmljaHNlbDFAbQ&amp;ctz=Europe/Zurich</t>
  </si>
  <si>
    <t>Selenium - Automation at its finest</t>
  </si>
  <si>
    <t>Credit Suisse Tower Auditorium (Hagenholzstrasse 20/22, Zürich, Switzerland)</t>
  </si>
  <si>
    <t>GDG Zürich
Tuesday, January 15 at 5:30 PM
Seleniums WebDriver protocol has officially reached the recommended state from W3C and is a key technology for general automation and especially autom...
https://www.meetup.com/GDG-Zurich/events/257086930/</t>
  </si>
  <si>
    <t>12/31/2018 16:24:35.000Z</t>
  </si>
  <si>
    <t>https://www.google.com/calendar/event?eid=NHMzamx2YmEybzBsM240YzFiamFmNnZhdmggenphZXJvY2FsLnp1cmljaHNlbDFAbQ&amp;ctz=Europe/Zurich</t>
  </si>
  <si>
    <t>Responsive Org Open Space - Jan16</t>
  </si>
  <si>
    <t>Kosmos (Lagerstrasse 102, Zürich, Switzerland)</t>
  </si>
  <si>
    <t>ResponsiveOrg Zurich
Wednesday, January 16 at 6:00 PM
Program------------As we're always very busy in our meetups with workshops and discussions we promised you to organize an evening of more open exchang...
https://www.meetup.com/ResponsiveOrg-Zurich/events/257156100/</t>
  </si>
  <si>
    <t>12/31/2018 16:24:36.000Z</t>
  </si>
  <si>
    <t>https://www.google.com/calendar/event?eid=NDIzcmU4cDk2cWs4anNsNWhncnFkZzdxN2cgenphZXJvY2FsLnp1cmljaHNlbDFAbQ&amp;ctz=Europe/Zurich</t>
  </si>
  <si>
    <t xml:space="preserve">Lieferanten sind Partner, welche wir noch nicht kennen! - Praxisbericht </t>
  </si>
  <si>
    <t>SwissICT, Vulkanstrasse 120, 8048 Zürich</t>
  </si>
  <si>
    <t xml:space="preserve">Anhand des Praxisberichts agiler Beschaffung bei der CKW, lernen die Teilnehmer wie agilen Prinzipien &amp;amp; Werten neu durchgängig ab der Idee bis zur ersten Lieferung an den Kunden gerecht werden und gleichzeitig Time-to-Market um 400% gesteigert werden konnte. Klassische Beschaffungsansätze scheitern mit zunehmender Komplexität, Zeitdruck und ständigen Veränderungen.
Price: free
Event Language: German
Link: https://www.meetup.com/Agile-Breakfast-Zurich/events/256467917/?ref=startupdigest
</t>
  </si>
  <si>
    <t>01/06/2019 08:04:09.000Z</t>
  </si>
  <si>
    <t>https://www.google.com/calendar/event?eid=Mmphb3IyajdhNGo2MDFwcHYyMDg3OXJzMGwgenphZXJvY2FsLnp1cmljaHNlbDFAbQ&amp;ctz=Europe/Zurich</t>
  </si>
  <si>
    <t>Design Thinking Practitioners Meetup</t>
  </si>
  <si>
    <t>Waldmannstrasse 10, Zürich</t>
  </si>
  <si>
    <t xml:space="preserve">The Design Thinking Practitioners Meetup addresses people who use Design Thinking in their daily work. This Meetup should be serving as a platform to share experiences, methods, best practices as well as useful tips and tricks. Ideally, together with you, we will spend an exciting evening in a relaxed atmosphere and build up a Swiss Design Thinking community.
Price: free
Link: https://www.meetup.com/Design-Thinking-Practitioners-Meetup/events/255736534/?ref=startupdigest
</t>
  </si>
  <si>
    <t>01/06/2019 08:04:16.000Z</t>
  </si>
  <si>
    <t>https://www.google.com/calendar/event?eid=NGF0NGIzNG9yMmt2ZmUxZ2V2YmZpZW8xdDggenphZXJvY2FsLnp1cmljaHNlbDFAbQ&amp;ctz=Europe/Zurich</t>
  </si>
  <si>
    <t xml:space="preserve">FinTech Stammtisch </t>
  </si>
  <si>
    <t>Oskar Kowalski Bar Cafe, Schützengasse, Zürich</t>
  </si>
  <si>
    <t xml:space="preserve">Our monthly FinTech Stammtisch brings together members of the FinTech ecosystem for an evening of networking and exchange. It takes place on the second Wednesday of each month at Oskar Kowalski, right next to Zurich's Hauptbahnhof.
Price: free
Link: https://www.meetup.com/finteCHandinnovation_meetup_zurich/events/257231112/?ref=startupdigest
</t>
  </si>
  <si>
    <t>01/06/2019 08:04:21.000Z</t>
  </si>
  <si>
    <t>https://www.google.com/calendar/event?eid=MGNwM2Uwb2VoOWhkb2FucTdxbnBzOXRldGwgenphZXJvY2FsLnp1cmljaHNlbDFAbQ&amp;ctz=Europe/Zurich</t>
  </si>
  <si>
    <t>Beer o'clock mit Cédric Bollag, Gründer von GlobalTechBox.com</t>
  </si>
  <si>
    <t>Coworking Lounge Tessinerplatz, Tessinerplatz 7, Zürich</t>
  </si>
  <si>
    <t xml:space="preserve">Zu Gast haben wir Cédric Bollag von Globaltechbox mit dem Thema "Starting my own&amp;nbsp;Business around my passion". Er erzählt uns, wie er sein Business aufgebaut hat, welche Höhen und Tiefen er durchstanden hat und was er noch vor hat.
Price: free
Event Language: German
Link: https://www.meetup.com/Coworking-Lounge-Tessinerplatz/events/257512727/?ref=startupdigest
</t>
  </si>
  <si>
    <t>01/06/2019 08:04:26.000Z</t>
  </si>
  <si>
    <t>https://www.google.com/calendar/event?eid=M2J0dHNlcXJxbnJtYWJuZ2VudmZxZ2V2b2UgenphZXJvY2FsLnp1cmljaHNlbDFAbQ&amp;ctz=Europe/Zurich</t>
  </si>
  <si>
    <t>Swiss Native Advertising Day 2019</t>
  </si>
  <si>
    <t xml:space="preserve">Der Networking-Event für Werbung auf neuen Plattformen
EINLADUNG
Liebe Geschäftspartner, liebe Freunde,
am 10. Januar 2019 geht der Swiss Native Advertising Day bereits in die vierte Runde. Jetzt Ticket sichern und vorfreuen. 
Freundliche GrüsseTeam LikeMag Media House
SPONSOREN
International Advertising Association IAA (www.iaa.ch)
MEDIENPARTNER
persönlich (www.persoenlich.com)
PPR Media Relations (www.pprmediarelations.ch)
Monami (www.monamicontent.ch)
https://www.eventbrite.com/e/swiss-native-advertising-day-2019-tickets-423946264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5:07.000Z</t>
  </si>
  <si>
    <t>https://www.google.com/calendar/event?eid=MHQ2OWMwYWxuY29qaDh2NjF2Mm5vN2UzbW4genphZXJvY2FsLnp1cmljaHNlbDFAbQ&amp;ctz=Europe/Zurich</t>
  </si>
  <si>
    <t>Swss German Club Neujahrsapéro</t>
  </si>
  <si>
    <t xml:space="preserve">Gerne laden wir Sie zu unserem  Swiss German Club Neujahresempfang bei der Kontx Kommunikation GmbH am Donnerstag, 10. Januar 2019, 17:30, ein.  Der Event steht unter dem Titel: „Mut zum Change – Chancen und Wege in eine neue Zukunft“Beständigkeit gibt Sicherheit, Veränderung führt häufig zu Unsicherheit und Widerstand. Darum lassen sich Veränderungen in der Regel nur mit Fingerspitzengefühl und guter Kommunikation erfolgreich umsetzen. Das gilt auch für den Nachfolgeprozess von Familienunternehmen. Viele verschiedene Stakeholder müssen berücksichtigt, informiert und einbezogen werden. Das Wissen um die großen Zusammenhänge ist genauso wichtig, wie die Details in den Prozessen. Bei unserem Neujahrs-Apéro gibt es Einblicke in spannende Projekte aus dem Berufsalltag, die sich mit Veränderungsmanagement beschäftigen. Das Team der Kontx Kommunikation GmbH teilt seine Erfahrungen mit uns. Wie immer, findet der Anlass im Rahmen eines gemütlichen Apéros statt, bei welchem sich die Teilnehmerinnen und Teilnehmern sowie die Mitgliedern des Swiss German Clubs auszutauschen können.Veranstaltungsort:Kontx Kommunikation GmbHSchaffhauserstrasse 188006 Zürich Wir freuen uns, Sie am Donnerstag, 10. Januar 2019, 17:30, begrüßen zu dürfen. Freundliche GrüßeHubert BaumgartnerSWISS GERMAN CLUBRegion Zürich / BodenseeHedwigstrasse 3CH-8032 Zürich+41 44 533 08 70
https://www.eventbrite.de/e/swss-german-club-neujahrsapero-tickets-539890276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5:13.000Z</t>
  </si>
  <si>
    <t>https://www.google.com/calendar/event?eid=NmpsODd2ajI4MGdsY2J0dDVpMTBvMXEwcWYgenphZXJvY2FsLnp1cmljaHNlbDFAbQ&amp;ctz=Europe/Zurich</t>
  </si>
  <si>
    <t>Tycoon69 World Rock Tour</t>
  </si>
  <si>
    <t xml:space="preserve">
SCHREIBE GESCHICHTE MIT UNS!!
Eintritt CHF 20.-
Apéro ab 18.30 Uhr
Die Veranstaltung beginnt pünktlich um 19.30 Uhr
Top-Referenten: Gerald Schreiner / Stefan Hostettler / Marcel Kuhn
Als alte Hasen wissen wir, wie die Branche tickt!
Es braucht nicht nur Erfahrung, sondern auch Offenheit für Neues.
Wir stellen Dir ein Unternehmen aus dem D,A,CH-Raum vor, das Blockchain Technologie und handelbare Kryptowährungen in einer einzigartigen Weise mit traditionellen Bankfunktionen verbindet.
https://www.eventbrite.de/e/tycoon69-world-rock-tour-tickets-540659035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5:17.000Z</t>
  </si>
  <si>
    <t>https://www.google.com/calendar/event?eid=MmtmMzdmbHNiZmp0a2VyN3QydXVnaHFibzggenphZXJvY2FsLnp1cmljaHNlbDFAbQ&amp;ctz=Europe/Zurich</t>
  </si>
  <si>
    <t>Simulation, what if you know how the real-world would behave?</t>
  </si>
  <si>
    <t>Wiesenstrasse 5, 8952 Schlieren</t>
  </si>
  <si>
    <t xml:space="preserve">Simulation is the crystal ball in the decision-making process, when you only have an idea, but need to evaluate behavior to be more effective, more successful or failure would just be fatal.
Price: free
Link: https://www.meetup.com/Artificial-Intelligence-Suisse/events/253294257/?ref=startupdigest
</t>
  </si>
  <si>
    <t>01/06/2019 08:05:28.000Z</t>
  </si>
  <si>
    <t>https://www.google.com/calendar/event?eid=NjIycDNpZDhnaGZzZG9tdHUwZ21mNnE1ajEgenphZXJvY2FsLnp1cmljaHNlbDFAbQ&amp;ctz=Europe/Zurich</t>
  </si>
  <si>
    <t>Trust and Confidence through Chaos</t>
  </si>
  <si>
    <t>Homegate, Werdstrasse 21, Zürich</t>
  </si>
  <si>
    <t xml:space="preserve">Production hates you. The machines, the networks, the very&amp;nbsp;users you hope to provide a service hate you. This is reality, and it makes production a hostile battle ground. In this talk Russ Miles, CEO of ChaosIQ, Author of many books and keynote speaker on different conferences will talk about how to turn this pain to your advantage. How Homegate adopts chaos engineering practises to increase the reliability and resilience of the platform. Following on from his popular “Why don’t we learn?” talk it is now the time for the sequel.
Price: free
Link: https://www.meetup.com/Homegate-Engineering/events/257190215/?ref=startupdigest
</t>
  </si>
  <si>
    <t>01/06/2019 08:05:34.000Z</t>
  </si>
  <si>
    <t>https://www.google.com/calendar/event?eid=MGwzdmJ2Nmpzb3Rsa2NqZGpnZnJyZ3Q4ZjkgenphZXJvY2FsLnp1cmljaHNlbDFAbQ&amp;ctz=Europe/Zurich</t>
  </si>
  <si>
    <t>Community Meetup | Gender based experiences in the Swiss labor market</t>
  </si>
  <si>
    <t xml:space="preserve">Have you experienced high barriers for labor market integration as a foreign woman in Switzerland? 
At STRIDE, we’ve realized that not only many of our attendees and participants happen to be women, but the majority of our team as well.
Conversations made us curious and we realised that many of us women who come from other cultures and countries have a gender-specific experience when trying to enter into the Swiss labor force.Have you encountered similar obstacles while meandering your way into the Swiss Labor Market? If so, come and join us: we are conducting a session on how to co-create alternative ways to use your valuable skills while developing critical, creative and strategic skills in real-life collaborative impact ventures.
Let’s cheat the system!
If you can't make it on time, you can join later, but please drop us a quick line. Since we had many no-shows in the past, we decided to add a 7CHF pre-paid ticket (or 12CHF ticket payable at the door), which allows you to get a free drink ;-)
https://www.eventbrite.com/e/community-meetup-gender-based-experiences-in-the-swiss-labor-market-tickets-538504411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5:38.000Z</t>
  </si>
  <si>
    <t>https://www.google.com/calendar/event?eid=MmYyNHFrajc2Nm5ocXByaTFqbzFkY3VlbWEgenphZXJvY2FsLnp1cmljaHNlbDFAbQ&amp;ctz=Europe/Zurich</t>
  </si>
  <si>
    <t>Microsoft Blockchain-as-a-Service(BaaS) Project Bletchley training in Abuja| Training in Azure Blockchain(keywords-blockchain-fabric-Developer-Ethereum enterprise smart contract Bitcoin Hyperledger Cryptlets  Cryptodelegate)</t>
  </si>
  <si>
    <t xml:space="preserve">Project Bletchley is a vision for Microsoft to deliver Blockchain as a Service (BaaS) that is open and flexible for all platforms, partners and customers.
Schedule
This class will be held as Remote LIVE Instructor led Online course comprising of 4 sessions of 2 hours each. All sessions will follow the schedule below:
January 14, 2019 from 6::30 PM to 8:30 PM US Pacific Time
January 16, 2019 from 6::30 PM to 8:30 PM US Pacific Time
January 21, 2019 from 6::30 PM to 8:30 PM US Pacific Time
January 23, 2019 from 6::30 PM to 8:30 PM US Pacific Time
Course Overview
Microsoft helps its customers with Project Bletchley to overcome typical challenges when they bring their Blockchain-based business model to life:
How do we manage digital identities?
How can we integrate existing enterprise applications? 
how can we secure that our system will scale with its requirements?
This course will provide extensive knowledge and understanding of the Azure-based Blockchain-as-a-Service offering and how it operates as an enterprise Blockchain middleware.
Who can take this course
Anyone aspiring to learn new technology can take this the course. Students and professionals interested in a career in the blockchain technology should opt for the course. IT Professionals, blockchain enthusiasts, decision makers, business and IT stakeholders evaluating blockchain are welcome to take this course.
Prerequisites
Basic understanding of blockchain technology
Course Objectives
After completing this Training, you should be able to:
Understand the essentials of Project Bletchley
How to implement smart contract through Bletchley
Overview of Blockchain-as-a-service by Microsoft
How Bletchley helps integrate with Enterprise applications
Bletchley and Digial Identities, Key management, Privacy, Security, interoperabiity
Bletchely and Platform Openness
Consortium blockchains
Blockchain middleware
Cryptlets and Cryptodelegates
Unspent Transaction Output-based protocols (UTXO)
Bletchley use cases
Refund Policy
100% refund can be applied if request is initiated 24 before the 1st course session
If a class is rescheduled/cancelled by the organizer, registered students will be offered a credit towards any future course or a 100% refund.
https://www.eventbrite.com/e/microsoft-blockchain-as-a-servicebaas-project-bletchley-training-in-abuja-training-in-azure-tickets-531828393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5:46.000Z</t>
  </si>
  <si>
    <t>https://www.google.com/calendar/event?eid=NTZkOGMzbjQ0MGlpOTRwNGExa210ZHM0bm0genphZXJvY2FsLnp1cmljaHNlbDFAbQ&amp;ctz=Europe/Zurich</t>
  </si>
  <si>
    <t>Inspired Lunch with Zum guten Heinrich</t>
  </si>
  <si>
    <t xml:space="preserve">Komm zum Mittagessen und werde gleichzeitig inspiriert.Heute das Thema Foodwaste - Einsichten, Wissenswertes und Spannende Facts.
Price: free
Event Language: German
Link: https://www.meetup.com/Coworking-Lounge-Tessinerplatz/events/257480990/?ref=startupdigest
</t>
  </si>
  <si>
    <t>01/06/2019 08:05:52.000Z</t>
  </si>
  <si>
    <t>https://www.google.com/calendar/event?eid=NzhndHRiYWZxbjVmajFkdGJma3JsM3FzcG0genphZXJvY2FsLnp1cmljaHNlbDFAbQ&amp;ctz=Europe/Zurich</t>
  </si>
  <si>
    <t>ti&amp;mbreakfastnews: Mit End2End-Digitalisierung zur erfolgreichen Kundenbank</t>
  </si>
  <si>
    <t xml:space="preserve">Mit End2End-Digitalisierung zur erfolgreichen Kundenbank.
Die Digitalisierung von Prozessen wird heute meist nur aus einer Effizienzperspektive betrachet. Richtig angepackt lassen sich damit nicht nur Kosten einsparen, sondern Kunden begeistern und gewinnen.
Die Digitalisierung von Prozessen wird heute meist nur aus einer Effizienzperspektive betrachet. Richtig angepackt, lassen sich damit nicht nur Kosten einsparen, sondern Kunden begeistern und gewinnen.
End2End-Digitalisierung ist momentan ein grosses Thema bei allen Schweizer Retailbanken. Die Margen schwinden und die Digitalisierung von Prozessen ist eine zentrale Massnahme, um Kosten zu reduzieren.
Optimal angegangen bietet sie die Chance, Prozesse und Arbeitsabläufe für Mitarbeiter und Kunden zu vereinfachen und einen wichtigen Schritt hin zur Kundenorientierung zu realisieren. Ein ganzheitlicher Blick auf die Thematik lohnt sich.
Im Rahmen der Veranstaltung präsentieren die Referenten den Stand der Digitalisierung bei 5 Schweizer Retailbanken, Strategie und Pläne der Schwyzer Kantonalbank sowie welches Vorgehen Sinn macht, um das volle Potenzial der End2End-Digitalisierung zu nutzen.
Wir freuen uns, Sie bei uns begrüssen zu dürfen.
Agenda
Alle Vorträge auf Deutsch
07:45 Uhr Eintreffen: Gipfeli und Kaffee
08:00 Uhr Begrüssung und Einführung Thomas Wüst, CEO ti&amp;m AG
08:15 Uhr «Einsparpotenzial durch Digitalisierung der Hypothekarprozesse»                                           Prof. Andreas Dietrich, HSLU
08:35 Uhr «End2End-Digitalisierung – Strategie und Pläne der SZKB»                                                     Damian Hallenbarter, COO SZKB
08:55 Uhr «Der Weg zur digitalen Kundenbank»                                                                                         Stefan Rüesch, Head Digital Banking, ti&amp;m AG
09:15 Uhr Fragerunde und Diskussion
09:30 Uhr Networking / Austausch mit Speakern
10:00 Uhr Ende der Veranstaltung
https://www.eventbrite.de/e/timbreakfastnews-mit-end2end-digitalisierung-zur-erfolgreichen-kundenbank-registrierung-525239274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6:00.000Z</t>
  </si>
  <si>
    <t>https://www.google.com/calendar/event?eid=M3MxMDM2dXJkZTRxcDdxZzdvMnJ1NTNhdWggenphZXJvY2FsLnp1cmljaHNlbDFAbQ&amp;ctz=Europe/Zurich</t>
  </si>
  <si>
    <t>Protos Blockchain Summit</t>
  </si>
  <si>
    <t xml:space="preserve">Protos Blockchain Summit
https://www.eventbrite.com/e/protos-blockchain-summit-tickets-52661025545?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6:05.000Z</t>
  </si>
  <si>
    <t>https://www.google.com/calendar/event?eid=MHNhdDRtcjhkcW00amg0aWo5MTJ0cmpkbGcgenphZXJvY2FsLnp1cmljaHNlbDFAbQ&amp;ctz=Europe/Zurich</t>
  </si>
  <si>
    <t>Stelleninserate texten für den digitalen Einsatz</t>
  </si>
  <si>
    <t xml:space="preserve">Stehen Sie immer wieder vor der Herausforderung, Stelleninserate zu texten? Haben Sie das Gefühl, das ginge noch besser, knackiger? Und fragen Sie sich, was es bei der digitalen Verwendung der Texte besonders zu beachten gilt? Dann ist dieser halbtägige Workshop das Richtige für Sie. Hier zeigt Ihnen Ivo Hajnal – der Experte, wenn es um das richtige Formulieren von Stelleninseraten geht – praxisnahe Tipps und Tricks. Der Workshop richtet sich in erster Linie an KMU-Personalverantwortliche.
https://www.eventbrite.de/e/stelleninserate-texten-fur-den-digitalen-einsatz-tickets-53530632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6:14.000Z</t>
  </si>
  <si>
    <t>https://www.google.com/calendar/event?eid=NWFqYWgyN2Q3bjlxOWI1NmM2cWxuZDYzNWQgenphZXJvY2FsLnp1cmljaHNlbDFAbQ&amp;ctz=Europe/Zurich</t>
  </si>
  <si>
    <t>Hacking HR Zurich Chapter Meetup 1</t>
  </si>
  <si>
    <t xml:space="preserve">
Dawna Jones
Dawna Jones specializes in releasing imperceptible blocks to personal and company transformation while advancing leaders decision-making skills and mindset to lead transformation successfully. Extensive research, profound insight, combined with biology, physics and perceiving systems together with street savvy transformational insight, results in reigniting the power of the human spirit for stronger engagement. 
Author of Decision Making for Dummies (on Steve Denning’s (Forbes) list of eight noteworthy books), Dawna has also contributed a chapter on self-organizing and deep dynamics to systems theorist Ervin Laszlo’s Intelligence of the Cosmos and a chapter on the hidden cost of ignoring workplace health to From Hierarchy to High Performance with Doug Kirkpatrick and other authors. Dawna hosts the Insight to Action podcast for business innovators and change agents. Her previous podcast, the Evolutionary Provocateur included self-management, the science of insights and flow states plus more over the 80+ episodes.  
Developing Leaders through Collaborative Decision-making for Increased Employee Engagement
Companies undermine engagement by sticking to well-worn patterns that block bold moves.
Strengthening organizational capacity to collaborate begins with improving decision-making to reduce risky assumptions. By raising self and organizational awareness, opportunities to make the needed leadership moves will emerge to enable a company to stay relevant and sustainable.
In this interactive session you will:
1. Run-through a diagnostic to discover the deeper dynamics powering disengagement; identify key areas to re-engage.2. Gain clarity on where exercising higher levels of leadership will mitigate risk while spotting opportunities to innovate.3. Identify where collaborative decision-making will improve speed and effectiveness, and customer experience. Practice the tools needed.
https://www.eventbrite.com/e/hacking-hr-zurich-chapter-meetup-1-tickets-538661450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6:18.000Z</t>
  </si>
  <si>
    <t>https://www.google.com/calendar/event?eid=M2dnamQ0bmNvNW9xb3IxbHAxbjQ1czc3NWQgenphZXJvY2FsLnp1cmljaHNlbDFAbQ&amp;ctz=Europe/Zurich</t>
  </si>
  <si>
    <t>Beer o'clock mit Annina Menzi &amp; Isabel Käshammer, Co-Founder Futurepreneurship</t>
  </si>
  <si>
    <t xml:space="preserve">Zu Gast haben wir Annina Menzi und Isabel Käshammer von Futurepreneurship mit dem Thema "Hiring Tips for Startups".
Price: free
Event Language: German
Link: https://www.meetup.com/Coworking-Lounge-Tessinerplatz/events/257504008/?ref=startupdigest
</t>
  </si>
  <si>
    <t>01/06/2019 08:06:25.000Z</t>
  </si>
  <si>
    <t>https://www.google.com/calendar/event?eid=MWh2YjJyNDBkNWgyZzlsbGFxczNtNnZlcmQgenphZXJvY2FsLnp1cmljaHNlbDFAbQ&amp;ctz=Europe/Zurich</t>
  </si>
  <si>
    <t>AI in Music: Who owns the copyright if the songwriter is a machine?</t>
  </si>
  <si>
    <t>Startup Space, Wiesenstrasse 5, 8952 Schlieren</t>
  </si>
  <si>
    <t xml:space="preserve">This time we explore how artificial intelligence can be used to generate music. It's another example of how machines discover creativity, at least to a certain extent. What if we could let a machine create a perfect piece, which fits the mood expectations you have, the choice of instruments, and which is completely&amp;nbsp;copyright free. Is it? Who owns the rights, if you feed it with the work of 1,000 of other music artists?
Price: free
Link: https://www.meetup.com/Artificial-Intelligence-Suisse/events/253294226/?ref=startupdigest
</t>
  </si>
  <si>
    <t>01/06/2019 08:06:30.000Z</t>
  </si>
  <si>
    <t>https://www.google.com/calendar/event?eid=MW8xdGRzOWxpMHBsNDI1bDg1NWE5Y2lwMXQgenphZXJvY2FsLnp1cmljaHNlbDFAbQ&amp;ctz=Europe/Zurich</t>
  </si>
  <si>
    <t>2nd SICTIC Investor Meetup Zürich</t>
  </si>
  <si>
    <t>Più Europaallee, Kasernenstrasse 95, Zürich</t>
  </si>
  <si>
    <t xml:space="preserve">This is an informal meeting of the SICTIC Investor community, where we get to know each other better and learn more about our investment synergies.
Link: https://www.meetup.com/SICTIC-Investors-Meetup-Zurich/events/257337994/?ref=startupdigest
</t>
  </si>
  <si>
    <t>01/06/2019 08:06:37.000Z</t>
  </si>
  <si>
    <t>https://www.google.com/calendar/event?eid=NXZ0bGpjdjZhMTgzcm52bjlmaWU3dDR1MnAgenphZXJvY2FsLnp1cmljaHNlbDFAbQ&amp;ctz=Europe/Zurich</t>
  </si>
  <si>
    <t>No Limits! Increase Your Capacity - Leadership Workshop</t>
  </si>
  <si>
    <t xml:space="preserve">We often treat the word capacity as if it were a natural law of limitation. Unfortunately, most of us are much more comfortable defining what we perceive as off limits rather than what's really possible. Could it be that many of us have failed to expand our potential because we have allowed what we perceive as capacity to define us? What if our limits are not really our limits? 
This free leadership workshop is based on John Maxwell's book identifying 17 core capacities. Some of these are abilities we all already possess, such as energy, creativity and leadership. Others are aspects of our lives controlled by our choices, like our attitudes, character, and intentionality. Maxwell examines each of these capacities, and provides clear and actionable advice on how you can increase your potential in each. He will guide you on how to identify, grow, and apply your critical capacities. Once you've blown the "cap" off your capacities, you'll find yourself more successful--and fulfilled--in your daily life.
This event is made possible with the kind support of our sponsor Impact Hub Zürich - Viadukt.
If you can't make it in Zurich on 17 January, we have a lot of webinars in store for you. You can see them on our courses page.
https://www.eventbrite.com/e/no-limits-increase-your-capacity-leadership-workshop-tickets-540009994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6:44.000Z</t>
  </si>
  <si>
    <t>https://www.google.com/calendar/event?eid=NXNsNnY1MWd0aDhjMGVwZTdkcjBlaXJ2Y2sgenphZXJvY2FsLnp1cmljaHNlbDFAbQ&amp;ctz=Europe/Zurich</t>
  </si>
  <si>
    <t>SAE SketchClub (Winter Sessions) - Game Art &amp; 3D Animation</t>
  </si>
  <si>
    <t xml:space="preserve">SAE SketchClub (Winter Sessions)
Nehmt an einer den spannenden kostenlosen Sessions mit Chris Solarski (Author und Gamedesigner) Teil, in denen Ihr am SAE Instiute Zürich in Altstetten diverse Sketching Methoden kennenlernt. 
In jeder Session steht ein Live-Modell, Cosplayer-Modell oder ausgesuchte Requisite zur Verfügung und bietet Interessenten aus allen Fähigkeitststufen (Amateure, Fortgeschrittene und Profis) die Möglichkeit ihr Können zu üben und verbessern. Der Dozent Chris Solarski steht Euch mit seinem Wissen und seiner Erfahrung mit Rat und Tat zur Seite. 
Es wird empfohlen eigene Zeichenuntensilien mitzubringen, doch im Notfall stehen Bleistifte, Radiergummi und Zeichenpapier zur Verfügung. 
Wir freuen uns auf Euch!
Die Teilnahme ist kostenlos und es sind alle willkommen!
Wichtig: Bei diesen Sessions handelt es sich um ein 'Drop-In' Format - man muss also nicht jede Session besuchen
https://www.eventbrite.co.uk/e/sae-sketchclub-winter-sessions-game-art-3d-animation-tickets-50588895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6:49.000Z</t>
  </si>
  <si>
    <t>https://www.google.com/calendar/event?eid=MG41c3JxdTZxMzdpc3R0N2JqMzl0ZTdxczkgenphZXJvY2FsLnp1cmljaHNlbDFAbQ&amp;ctz=Europe/Zurich</t>
  </si>
  <si>
    <t>3D for Apparel - ZERO WASTE</t>
  </si>
  <si>
    <t xml:space="preserve">
Join us in our first "3D Introduction for Apparel" event!
3DAcademy will offer a free* Introduction on how to built your garments digitally.We gonna deep into the ideal workflow with a real time demo to show you how easy could be working digitally.
During the event there will be a dedicated time frame to talk about the sustainability and how the 3D would bring the Apparel industry more and more inot the ZERO WASTE direction.
For any questions:
3dacademy4everyone@gmail.com3dacademy4everyone.com
*Free event with reservation
https://www.eventbrite.it/e/biglietti-3d-for-apparel-zero-waste-538074194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6:54.000Z</t>
  </si>
  <si>
    <t>https://www.google.com/calendar/event?eid=M3BwZ3B1dGVocm40MmhwNWczcTQ5Y25haHQgenphZXJvY2FsLnp1cmljaHNlbDFAbQ&amp;ctz=Europe/Zurich</t>
  </si>
  <si>
    <t xml:space="preserve">Camunda Roadshow - Zürich </t>
  </si>
  <si>
    <t xml:space="preserve">Treffen Sie unser Team in Ihrer Nähe, um Camunda live zu erleben, wertvolle Praxistipps für Ihre Workflow-Projekte zu erhalten und mit anderen Camunda-Anwendern in Kontakt zu kommen.
Agenda
08.30 Uhr - Check-in
Kaffee und kleines Frühstück zur Begrüßung
09.30 Uhr - Camunda Live-Demo: Design, Umsetzung, Betrieb und Optimierung von Geschäftsprozessen
Michael Ferber, Head of Consulting bei Camunda
10.00 Uhr - Praxistipps für die erfolgreiche Einführung von Camunda in Ihrer Organisation
Robert Gimbel, Chief Operations Officer bei Camunda
10.30 Uhr - Pause
Zeit für Kaffee und Gespräche
11.00 Uhr - Workflow Automation in Microservices Architekturen
Bernd Rücker, Mitgründer von Camunda
11.30 Uhr - Praxisbericht
Sprecher wird in Kürze bekannt gegeben.
12.00 Uhr - Lunch Buffet
Nach den Vorträgen freuen wir uns auf interessante Gespräche beim Lunch Buffet.
https://www.eventbrite.ca/e/camunda-roadshow-zurich-registrierung-515438831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7:07.000Z</t>
  </si>
  <si>
    <t>https://www.google.com/calendar/event?eid=NWVybThjb25hM2MxaTliaXIzdmhhczdiMG4genphZXJvY2FsLnp1cmljaHNlbDFAbQ&amp;ctz=Europe/Zurich</t>
  </si>
  <si>
    <t>Change Management</t>
  </si>
  <si>
    <t xml:space="preserve">Veränderungen gehören zu unserem Alltag. Insbesondere der technische Fortschritt kann dazu führen, dass sich unsere Welt in immer kürzeren Abständen grundlegend ändert, und wir uns privat wie beruflich mit neuen Herausforderungen konfrontiert sehen. Die Fähigkeit, „Change“ zu managen, ist daher wichtiger denn je. Dieser Kurs zeigt Dir wichtige Ansätze und Methoden, um mit Change kontrolliert – und letztlich erfolgreich – umzugehen. Du lernst unterschiedliche Herangehensweisen, Interessen und Ansichten bezüglich Change kennen und kannst unterschiedliche Reaktionen auf Veränderungen besser positionieren.
Kursziele
Du kannst Deine Einstellung zu Change reflektieren.
Du kennst verschiedene Reaktionsmöglichkeiten auf Veränderungen.
Du kennst Deine eigenen Change-Strategien.
Du verstehst die verschiedenen Change-Typen.
Du kennst die unterschiedlichen „Räume der Veränderung“.
Du weisst, wie man mit Widerstand gegenüber Change umgeht.
Du kennst verschiedene Ansätze und Methoden, um mit Change umzugehen.
Du fühlst Dich beim Management von Change-Prozessen sicher.
Kursinhalt
Changeability-Aspekte
Reaktionen auf Veränderungen
Persönliche Change-Strategien
„Räume der Veränderungen“
Change Management-Methoden
Change Management in der Praxis
Change erfolgreich gestalten
Zielpublikum
Alle, die mit dem Thema Change konfrontiert sind und mehr darüber lernen möchten.
Mitzubringen
Schreibunterlagen
Form
Kurs mit praktischen Übungen
https://www.eventbrite.de/e/change-management-tickets-496397197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8:30.000Z</t>
  </si>
  <si>
    <t>https://www.google.com/calendar/event?eid=NjduZGNhZXRndm5iOTljZ2JiMDNianVyOXEgenphZXJvY2FsLnp1cmljaHNlbDFAbQ&amp;ctz=Europe/Zurich</t>
  </si>
  <si>
    <t>PowerApps Deep Dive Workshops</t>
  </si>
  <si>
    <t xml:space="preserve">Möchten Sie noch tiefer in die Welt von Microsoft PowerApps eintauchen und intensiv an eigenen PowerApps mit unserer Unterstützung arbeiten? Gerne laden wir Sie zu unserem PowerApps Deep Dive Workshop nach Zürich ein. 
Technologie kann ein wichtiges Unterscheidungsmerkmal sein, welches Ihre Firma voranbringt und Ihnen ermöglicht, sich von Ihren Mitbewerbern abzuheben. Erfahren Sie, wie Sie mit PowerApps Ihre Produktivität und Effizienz steigern können und entdecken Sie mit uns das nahezu unbegrenzte Einsatzspektrum.
Im Rahmen des Deep Dive Workshops lösen Sie mit unserem Workshop-Leiter praxisorientierte Problemstellungen aus Ihrem Arbeitsalltag in Form intensiver Hand-On Sessions.
Agenda
Vormittag (08:30-12:00)
Kurzes Warm-Up &amp; Refresh PowerApps Grundlagen
Hands-On Workshop
Kurze Kaffeepause
Hands-On Workshop
Nachmittag (13:00-17:00)
Hands-On Workshop
Kurze Kaffeepause
Hands-On Workshop
Feedback, Fragen, Abschluss
Der Workshop ist kostenpflichtig und auf 5 Personen begrenzt.
Jetzt einer der begehrten Plätze sichern und sich in Zukunft von den Mitbewerbern abheben. Wir freuen uns auf Ihre Teilnahme. 
Möchten Sie gleich auch einen Deep Dive Kurs für Flow besuchen? Hier geht es direkt zu den Terminen und zur Anmeldung.
https://www.eventbrite.de/e/powerapps-deep-dive-workshops-registrierung-533821323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8:36.000Z</t>
  </si>
  <si>
    <t>https://www.google.com/calendar/event?eid=MXY3Z2dhMDMxYzdyc3ZwbG1obTd2YnI4ZWwgenphZXJvY2FsLnp1cmljaHNlbDFAbQ&amp;ctz=Europe/Zurich</t>
  </si>
  <si>
    <t>Flow Deep Dive Workshops</t>
  </si>
  <si>
    <t xml:space="preserve">Möchten Sie noch tiefer in die Welt von Microsoft Flow eintauchen und intensiv an eigenen Flows mit unserer Unterstützung arbeiten? Gerne laden wir Sie zu unserem Flow Deep Dive Workshop nach Zürich ein.
Die Automatisierung von Arbeitsprozessen gilt als einer der Kernpunkte für eine erfolgreiche digitale Transformation. Ganz nach dem Motto "weniger arbeiten, mehr erledigen" zeigen wir Ihnen, wie Sie in wenigen Schritten verschiedene Applikationen miteinander verbinden können. Erfahren Sie, wie automatisierte Workflows zwischen bevorzugten Apps erstellt werden können, um Benachrichtigungen zu erhalten, Dateien zu synchronisieren oder Daten zu erfassen.
Im Rahmen des Deep Dive Workshops lösen Sie mit unserem Workshop-Leiter praxisorientierte Problemstellungen aus Ihrem Arbeitsalltag in Form intensiver Hand-On Sessions.
Agenda
Vormittag (08:30-12:00)
Kurzes Warm-Up &amp; Refresh Flow Grundlagen
Hands-On Workshop
Kurze Kaffeepause
Hands-On Workshop
Nachmittag (13:00-17:00)
Hands-On Workshop
Kurze Kaffeepause
Hands-On Workshop
Feedback, Fragen, Abschluss
Der Workshop ist kostenpflichtig und auf 5 Personen begrenzt.
Jetzt einer der begehrten Plätze sichern und sich in Zukunft von den Mitbewerbern abheben. Wir freuen uns auf Ihre Teilnahme. 
Möchten Sie gleich auch einen Deep Dive Kurs für PowerApps besuchen? Hier geht es zu den Terminen und zur Anmeldung.
https://www.eventbrite.de/e/flow-deep-dive-workshops-registrierung-53382669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8:41.000Z</t>
  </si>
  <si>
    <t>https://www.google.com/calendar/event?eid=NWg1YzJoNWpsNzdoOTFtam0xaWY4OWZxbDYgenphZXJvY2FsLnp1cmljaHNlbDFAbQ&amp;ctz=Europe/Zurich</t>
  </si>
  <si>
    <t>Developer UnConference Zürich, Switzerland</t>
  </si>
  <si>
    <t>IBM Innovation Center, Vulkanstrasse 106, Zürich</t>
  </si>
  <si>
    <t xml:space="preserve">The IBM Developer UnConference is an exchange and learning platform for Developers, Non-Developers, IT Architects, Data Scientists, Managers... and all interested people in topics like Hacking, Cloud Computing, Data Science, Analytics, Big Data, Artificial Intelligence, Machine Learning, Blockchain, Research, DevOps, Robotics, Quantum Computing, Open Source and other emerging technologies.
Price: free
Link: https://www.eventbrite.com/e/developer-unconference-zurich-switzerland-tickets-53691153686https://www.meetup.com/Big-Data-Developers-Switzerland/events/253811598/?ref=startupdigest
</t>
  </si>
  <si>
    <t>01/06/2019 08:08:46.000Z</t>
  </si>
  <si>
    <t>https://www.google.com/calendar/event?eid=NGNzMHBocDcxY24xZnJyMnJxbGhrZDJzOGwgenphZXJvY2FsLnp1cmljaHNlbDFAbQ&amp;ctz=Europe/Zurich</t>
  </si>
  <si>
    <t>Workshop: Dashboards und Analysen mit Power BI</t>
  </si>
  <si>
    <t xml:space="preserve">Im Workshop «Dashboards und Analysen mit Power BI» erfahren Sie, wie Sie Datensets analysieren und visualisieren können, um Erkenntnisse zu gewinnen und mit anderen zu teilen.
In den Anfängen von Business Intelligence war in Unternehmen üblicherweise ein Team oder eine Person damit beschäftigt, alle Anforderungen für Geschäftseinblicke zu bearbeiten. Mit Power BI sollen alle Mitarbeiter einer Organisation dazu in der Lage sein, ihre Daten zu analysieren, Fragen zu stellen, um die Organisation zu unterstützen und entsprechend der Einblicke zu handeln.
Mit Power BI erleben Sie, wie einfach Verbindung mit Daten hergestellt werden, wie Daten bereinigt und kombiniert werden können, um versteckte Einblicke und Trends in den untersuchten Daten zu finden. Die laufend aktualisierbaren Ergebnisse werden visualisiert und für andere Benutzer aufbereitet, um die gewonnen Einblicke in der Organisation teilen zu können.
In diesem Hands-on Workshop erleben Sie, wie Sie Power BI im Unternehmen einsetzen können. Der Workshop mit anschliessendem Austausch beim Lunch ist kostenlos und auf 10 Personen begrenzt. Melden Sie sich gleich an und sichern Sie sich einen der begehrten Plätze.
Agenda
Begrüssung und Vorstellungsrunde
Power BI Übersicht
Kaffeepause
Eigene Daten verwenden und Dashboards erstellen (hands-on)
Q&amp;A 
Gemeinsamer Lunch
https://www.eventbrite.com/e/workshop-dashboards-und-analysen-mit-power-bi-registrierung-531479158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8:52.000Z</t>
  </si>
  <si>
    <t>https://www.google.com/calendar/event?eid=MWUzbzg5dGFwYmdjMmVxZDlzbGlxMzN1NXIgenphZXJvY2FsLnp1cmljaHNlbDFAbQ&amp;ctz=Europe/Zurich</t>
  </si>
  <si>
    <t>SCHWEIZ - RAUS AUS DEM HAMSTERRAD TOUR</t>
  </si>
  <si>
    <t xml:space="preserve">SCHWEIZ - RAUS AUS DEM HAMSTERRAD TOUR
Der Leitfaden für dein Business!
Datum: 26.01.2019Dauer: 11 Uhr bis mind. 17 Uhr Ort: Nähe Zürich - Location folgt
Referenten: Calvin Hollywood &amp; Danny Ziegler
Spielst du mit dem Gedanken dir ein Business aufzubauen bzw. bist evtl. sogar gerade dabei?
Dann ist dieses Seminar eine Pflichtveranstaltung für dich! Das meine ich ernst.
Suche dir eine Stadt aus und sei dabei.
Du bekommst den perfekten Leitfaden, um dir ein Business so aufzubauen, damit es auch funktioniert.
Folgende Themen werden bei diesem Seminar zu 100% offen gelegt:
* wie du an die richtigen Kunden kommst und welche du ignorieren solltest* raus aus dem Massenmarkt - so entkommst du der Vergleichbarkeit* Beastmode - wie du in die Umsetzung kommst* Planung und Organisation - mit diesen Strategien wird vieles einfacher* Automatisierung - so erstellst du dir eine Umsatzmaschine* Bist du bescheuert? - Diese Dinge solltest du vermeiden!* du bist die Marke - so solltest du dich nach „draußen” präsentieren* und vieles mehr...
Bei diesem Seminar bekommst du einen Leitfaden, welchen du wie eine Checkliste für dein Business nutzen kannst.
Es geht nicht darum welches Gewerbe du anmelden musst, sondern wie du mit deinem Business Spaß hast und dabei viel Geld verdienst.
Die Zeit ist perfekt, die Möglichkeiten sind da!
Warte nicht, handle und komme vorbei. Wir freuen uns auf dich!
lg Calvin
Melde dich gerne, wenn du noch Fragen hast. Wir freuen uns auf diesen Tag!
Team Calvin Hollywood  janet@calvinhollywood.de
WICHTIG: Der Einlass ist nur mit Vorlage eines gültigen Tickets von Eventbrite möglich.
Es gelten unsere Allgemeinen Geschäftsbedingungen, einzusehen auf www.calvinhollywood-store.com.
https://www.eventbrite.de/e/schweiz-raus-aus-dem-hamsterrad-tour-tickets-52205601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8:58.000Z</t>
  </si>
  <si>
    <t>https://www.google.com/calendar/event?eid=Mm0wbWhzcmk5cHBhY3FzY3Jta2c0aWpuZGcgenphZXJvY2FsLnp1cmljaHNlbDFAbQ&amp;ctz=Europe/Zurich</t>
  </si>
  <si>
    <t>Bankbewilligung und Fintech-Lizenz</t>
  </si>
  <si>
    <t>Fifa Museum, Seestrasse 27, 8002 Zurich</t>
  </si>
  <si>
    <t xml:space="preserve">Bankbewilligung und Fintech-LizenzIm Windschatten der Einführung von Finanzdienstleistungsgesetz (FIDLEG) und Finanzinstitutsgesetz (FINIG) erfährt das Bankengesetz Anpassungen, mit dem Ziel den Markteintritt von Fintech’s zu erleichtern. Es entsteht eine neue Bewilligungskategorie, welche Erleichterungen bei den Bewilligungs- und Betriebsvoraussetzungen beinhaltet. Andererseits bestehen gewichtige Einschränkungen.
Price: Free
Event Language: German
Link: https://www.eventbrite.com/e/bankbewilligung-und-fintech-lizenz-tickets-52993196076?ref=startupdigest
</t>
  </si>
  <si>
    <t>01/06/2019 08:09:08.000Z</t>
  </si>
  <si>
    <t>https://www.google.com/calendar/event?eid=NHVpbDFkMmlvbDZjZDl1a2NvMmtxaDhjZzMgenphZXJvY2FsLnp1cmljaHNlbDFAbQ&amp;ctz=Europe/Zurich</t>
  </si>
  <si>
    <t>Erfolgreich in Cannes und bei Best of Swiss Web Projekte einreichen</t>
  </si>
  <si>
    <t xml:space="preserve">Wie reicht man in Cannes und bei Best of Swiss Web erfolgreich Projekte ein?
Für Agenturen der Digital-, Marketing- und Kommunikationsbranche ist es ein Muss, das jährliche Wettstreiten mit den Besten um die begehrten Awards. Dies aus gutem Grund, den erfolgreiche Award-Teilnahmen ziehen Kunden wie Talente an. Der Wettkampf fördert die eigene Kreativität, weckt den Teamgeist und schärft das Profil der Agentur. Nur wie nimmt man erfolgreich an Awards teil?
Zu diesem Thema laden Best of Swiss Web, IAB Switzerland, LSA Leading Swiss Agencies und WerbeWeischer am Dienstag, 22. Januar 2019 im Kino Kosmos in Zürich zum How-to-Enter-Event ein. Katharina Schoenauer von Weischer.Media gibt in ihrer Keynote einen Einblick in die Cannes Lions und stellt einige der besten Einreichungen vor. Schoenauer leitet die deutsche und Schweizer Cannes Lions-Repräsentanz und ist für die strategische Weiterentwicklung der Marke in beiden Ländern verantwortlich. Christof Zogg, Jury-Chairman von Best of Swiss Web, wird Tipps und Informationen zur Teilnahme am wichtigsten Award der Schweizer Digital- und Marketingbranche geben. 
Die Referenten sowie die beiden Jurypräsidenten Roman Hirsbrunner und Thomas Schrämli werden anschliessend für Fragen Red und Antwort stehen. 
Programm: 
16:00      Eintreffen der Gäste
16:15      Wie reicht man erfolgreich Projekte in Cannes ein? Trends und Gewinner von Cannes 2018. Mit Katharina Schoenauer, Weischer.Media
17:15      Wie reicht man erfolgreich Projekte bei Best of Swiss Web ein? Was ist neu bei BoSW 2019? Mit Christof Zogg, Jury-Chairman Best of Swiss Web
18:00      Apéro
https://www.eventbrite.de/e/erfolgreich-in-cannes-und-bei-best-of-swiss-web-projekte-einreichen-tickets-536850534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9:13.000Z</t>
  </si>
  <si>
    <t>https://www.google.com/calendar/event?eid=MTZhM2o0cHA2YmpqNWhyNGpuM3BvYWpzc3AgenphZXJvY2FsLnp1cmljaHNlbDFAbQ&amp;ctz=Europe/Zurich</t>
  </si>
  <si>
    <t>Startup Grind: Elmar Mock (The Swatchmaker)</t>
  </si>
  <si>
    <t xml:space="preserve">Co-inventor of the original Swatch Watch and received the Gaia Award for it’s conception, Elmar Mock&amp;nbsp;is a professional inventor and entrepreneur with 40 years of international experience. He graduated as an engineer of micro technical and plastic technology in 1978.&amp;nbsp;Join the Zurich Fireside chat to learn from his experiences, network, make friends, enjoy the apéro, be educated and inspired.
Price: CHF20-CHF40
Link: https://www.startupgrind.com/events/details/startup-grind-zurich-presents-elmar-mock-the-swatchmaker/?ref=startupdigest
</t>
  </si>
  <si>
    <t>01/06/2019 08:09:18.000Z</t>
  </si>
  <si>
    <t>https://www.google.com/calendar/event?eid=MzltYTM2ZmpzNDd2bmYzcDJlc2dubHA0dGcgenphZXJvY2FsLnp1cmljaHNlbDFAbQ&amp;ctz=Europe/Zurich</t>
  </si>
  <si>
    <t>2019 Growth Hacking Trends &amp; neon Launch Case Study</t>
  </si>
  <si>
    <t>Blue Lion Incubator, Sihlquai 125, Zürich</t>
  </si>
  <si>
    <t xml:space="preserve">Our growth hacking meetup is back in 2019. Attend our January session to learn from the growh lessons from the co-founder of neon, one of the most exciting fintech startups in Switzerland. The case study session will be followed by a short presentation of the growth hacking trends and ideas for 2019.
Price: free
Link: https://www.meetup.com/Zurich-Growth-Hacking-Meetup/events/257774864/?ref=startupdigest
</t>
  </si>
  <si>
    <t>01/06/2019 08:09:24.000Z</t>
  </si>
  <si>
    <t>https://www.google.com/calendar/event?eid=NnIydWU5OHU5YTVkb2s4ZmgxMGdjZ3Q5aWwgenphZXJvY2FsLnp1cmljaHNlbDFAbQ&amp;ctz=Europe/Zurich</t>
  </si>
  <si>
    <t>Impact Talk: Panel Discussion about "Conscious Investing"</t>
  </si>
  <si>
    <t xml:space="preserve">Join us for the "Impact Talk" panel discussion about "Conscious Investing" with Christin ter Braak-Forstinger, Luke Gillott, and Andreas R. Kirchschläger at Chi Impact Capital in Zurich on 23th January 2019
Agenda
18:00 Registration
18:15  Panel discussion about "Conscious Investing"            Christin ter Braak-Forstinger, CEO, Chi Impact Capital           Luke Gillott, COO, Chi Impact Capital           Andreas R. Kirchschläger, CEO, Elea Foundation           Followed by Q&amp;A
19:00 Socializing with a glass of prosecco invited by Chi Impact Capital
After 20:00 o'clock we will move to the Schiffbau Bar, Schiffbaustrasse 4
About the panelist
Christin ter Braak-Forstinger
Dr. Christin ter Braak-Forstinger, LL.M. is the founder of PVA Advisory and the co-founder and CEO of Chi Impact Capital and has a longstanding and professional track record in the area of strategic philanthropy- and impact investing advisory. She is an advocate of holistic and conscious approach to investing and a regenerative capital market. Christin has worked for Freshfields Bruckhaus Deringer, the Financial Market Authority Austria, Bank Julius Baer and Robeco SAM Sustainable Asset Management AG in Zurich. Christin is the author of peer-reviewed articles in banking, law, philanthropy and impact investing. She has also published several books her latest of which is "Conscious Investing" https://www.harriman-house.com/consciousinvesting. Christin completed her postgraduate studies at Duke Law School and at Harvard Law School. Her dissertation and her master's thesis received several Awards. Privately, Christin is the co-founder and president of the award winning NGO Braveaurora www.braveaurora.com  active in the northern part of Ghana/Africa (founded in 2009).
Luke Gillott
Luke is co-founder and COO of Chi Impact Capital, a Zürich-based impact investment management firm. Chi Impact Capital enables investors to achieve compelling financial returns, while simultaneously being pro-active shapers and enablers of positive change.
Prior to founding Chi Impact Capital, Luke worked within the asset management industry in derivative trading and portfolio management roles. He is also a partial owner and Non-Executive Director of a group of Cape Town-based companies.
Luke holds an MBA from Cambridge Judge Business School, a postgraduate degree (Honours) in financial analysis and portfolio management from the University of Cape Town, a degree in investment management and financial analysis from the Stellenbosch University and is a Chartered Alternative Investment Analyst (CAIA) charter holder.
Andreas R. Kirchschläger
CEO Andreas R. Kirchschläger is the CEO of the elea Foundation for Ethics in Globalization and the President of the Max Schmidheiny Foundation. He serves as a board member of the HSG Foundation, GCA Altium Corporation, PG Impact Investments AG and some of elea’s portfolio companies.
Andreas is a visiting lecturer at the University of St. Gallen. As Managing Director and President of the St. Gallen Foundation for International Studies, he led the annual International Management Symposium St. Gallen for more than one decade.
Andreas holds a Master’s degree in Law and Economics from the University of St. Gallen.
https://www.eventbrite.com/e/impact-talk-panel-discussion-about-conscious-investing-tickets-532950539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9:30.000Z</t>
  </si>
  <si>
    <t>https://www.google.com/calendar/event?eid=M2p2YjM0dnA0MnJlZDhlcWxvMGU3MWhmdGEgenphZXJvY2FsLnp1cmljaHNlbDFAbQ&amp;ctz=Europe/Zurich</t>
  </si>
  <si>
    <t>How To Be A “24 Carat Bold” Professional</t>
  </si>
  <si>
    <t>Langstrasse 150, 8004 Zurich</t>
  </si>
  <si>
    <t xml:space="preserve">You know it’s more important than ever to have a good professional profile these days.&amp;nbsp; A great way to raise your profile is to stand out and be seen as a true Thought Leader.&amp;nbsp; But how do you achieve it?&amp;nbsp; Our speaker promotes being BOLD and REAL.&amp;nbsp; She will show us why thought leadership is a choice, not an accident.&amp;nbsp; Most importantly, she will show you how to become a REAL Thought Leader, so you can have more impact than many, and more success than most!&amp;nbsp;
Price: CHF80
Link: https://pwg-zh.com/events/monthly-event-24-carat-bold-professional-woman/?ref=startupdigest
</t>
  </si>
  <si>
    <t>01/06/2019 08:09:56.000Z</t>
  </si>
  <si>
    <t>https://www.google.com/calendar/event?eid=MWZvYzc5bDA5YTdhNHFkaGpiZGs1M2M4M2wgenphZXJvY2FsLnp1cmljaHNlbDFAbQ&amp;ctz=Europe/Zurich</t>
  </si>
  <si>
    <t xml:space="preserve">Wir möchten dies weiterführen und euch wieder die Themenwahl überlassen. Nun seid ihr wieder an der Reihe und könnt eure Fragen/Ideen/Themen/Kommentare via dem öffentlichen Community Backlog (https://goo.gl/SSEBFR) einkippen.
Price: free
Event Language: German
Link: https://www.meetup.com/Zurich-Lean-Change-Management-Meetup/events/255413690/
</t>
  </si>
  <si>
    <t>01/06/2019 08:10:01.000Z</t>
  </si>
  <si>
    <t>https://www.google.com/calendar/event?eid=N3VuMHRoNzU3MmJzZXVyZ2xkNjk1cmNtMGQgenphZXJvY2FsLnp1cmljaHNlbDFAbQ&amp;ctz=Europe/Zurich</t>
  </si>
  <si>
    <t xml:space="preserve">Möchten Sie die vielfältigen Funktionen von Microsoft PowerApps kennen lernen? Gerne laden wir Sie zu unserem kostenlosen Digital Transformation Workshop nach Zürich ein. 
Technologie kann ein wichtiges Unterscheidungsmerkmal sein, welches Ihre Firma voranbringt und Ihnen ermöglicht, sich von Ihren Mitbewerbern abzuheben. Erfahren Sie, wie Sie mit PowerApps Ihre Produktivität und Effizienz steigern können und entdecken Sie mit uns das nahezu unbegrenzte Einsatzspektrum.
Im Rahmen des Digital Transformation Workshops lösen Sie mit unseren Workshop-Leitern auf Microsoft-Devices vor Ort praxisorientierte Problemstellungen aus dem Arbeitsalltag.
Agenda
Intro Modern Workplace mit Office 365
Überblick PowerApps
Pause und Tour durch Microsoft Räumlichkeiten
Demo, Workshop und Hands-On
Q&amp;A, Austausch und Lunch
Der Workshop ist kostenlos und auf 10 Personen begrenzt.
Jetzt einer der begehrten Plätze sichern und sich in Zukunft von den Mitbewerbern abheben. Wir freuen uns auf Sie.
https://www.eventbrite.de/e/powerapps-cie-workshops-registrierung-50166377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0:11.000Z</t>
  </si>
  <si>
    <t>https://www.google.com/calendar/event?eid=MW1uZWo0ZHBqcDFsam9wbTFtOGlrbzJ1bW4genphZXJvY2FsLnp1cmljaHNlbDFAbQ&amp;ctz=Europe/Zurich</t>
  </si>
  <si>
    <t>How to go from Idea to Business | Skill Share Breakfast</t>
  </si>
  <si>
    <t xml:space="preserve">How to go from Idea to Business
You have an idea and want to learn how to create a business? Let’s find out. With our proven lean and customer-centric framework you will get there fast. We show you how to design, build and learn: 
How to target your potential customers and create value 
How to tell a compelling story and create a unique experience
How to set up your business presence and collect feedback
---
With this kick-off presentation, we introduce the series: from Idea to Business. For more details about the full day speed-creation workshop please check out the link at the end of this text.
---
About the hosts: We combine customer know-how and digital skills
We create immediate value following a customer-centric and lean startup approach focussing on getting customer feedback as soon and as often as possible. Working with startup entrepreneurs, small businesses and corporate teams we refined our approach to perfection.
Sarah is a psychologist and storyteller that promotes customer-centric innovation and helps with purposeful business and organizational development.
Adrian is a product manager, information architect and software engineer that creates innovative products and services with outstanding user experience.
We look forward to meeting you and take your idea to the next level!
https://www.eventbrite.com/e/how-to-go-from-idea-to-business-skill-share-breakfast-tickets-539962030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0:16.000Z</t>
  </si>
  <si>
    <t>https://www.google.com/calendar/event?eid=MDhhcm44M2k3aXM5Z2FrNmlva2VpbW9tNXMgenphZXJvY2FsLnp1cmljaHNlbDFAbQ&amp;ctz=Europe/Zurich</t>
  </si>
  <si>
    <t>Inclusive Leadership Event - Is the workplace a level playing field?</t>
  </si>
  <si>
    <t>Fifa World Football Museum, Seestrasse 27 8002 Zürich</t>
  </si>
  <si>
    <t xml:space="preserve">Fortune has its “Most Powerful Women” list and the Financial Times celebrates its OUTstanding leaders - it all seems pretty&amp;nbsp;clear that inclusive leadership is the way to go. But is the workplace a level playing field and why are diverse team a receipt for success?&amp;nbsp;For the first time,&amp;nbsp;The British-Swiss Chamber of Commerce,&amp;nbsp;The Dutch Business Round Table&amp;nbsp;and&amp;nbsp;University of St. Gallen&amp;nbsp;have joined forces to explore the topic of&amp;nbsp;inclusive leadership with an inspiring and diverse panel.
Price: CHF60 – CHF80
Link: https://www.eventbrite.nl/e/inclusive-leadership-event-is-the-workplace-a-level-playing-field-tickets-53733352905?ref=startupdigest
</t>
  </si>
  <si>
    <t>01/06/2019 08:10:34.000Z</t>
  </si>
  <si>
    <t>https://www.google.com/calendar/event?eid=MW5kZDFyNzNubmxianFtbTFta3FiaGxub2IgenphZXJvY2FsLnp1cmljaHNlbDFAbQ&amp;ctz=Europe/Zurich</t>
  </si>
  <si>
    <t xml:space="preserve"> Das Potenzial von Feeds für Deine Marketing Strategie</t>
  </si>
  <si>
    <t xml:space="preserve">Feeds kennt man aus vielen digitalen Ecken: Facebook-Feed, News-Feed, Produktdaten-Feed, Servicedaten-Feed, usw. Im Bereich Online-Marketing arbeiten Advertiser immer mehr mit Produktdaten-Feeds.Aber was sind Feeds genau? Und wieso sind Feeds für die Marketing Strategien von Online-Shops, Retailern, Reiseanbieter, usw. so wichtig?&amp;nbsp;
Price: free
Event Language: German
Link: https://www.meetup.com/digital-marketing-switzerland/events/255857982/?ref=startupdigest
</t>
  </si>
  <si>
    <t>01/06/2019 08:10:39.000Z</t>
  </si>
  <si>
    <t>https://www.google.com/calendar/event?eid=NmE5dW05bTZkNGNvNmNtdWNidWJzaW9scTEgenphZXJvY2FsLnp1cmljaHNlbDFAbQ&amp;ctz=Europe/Zurich</t>
  </si>
  <si>
    <t>DrivenWoman Lifeworking™ Workshop – a women’s network in Zurich</t>
  </si>
  <si>
    <t xml:space="preserve">DrivenWoman is an accountability club for ambitious women who want to achieve their goals and dreams.
Imagine if you actually achieved what you always wanted. Launched that business, wrote that novel, made that career change, lived a bigger life – how amazing would that be?
DrivenWoman is a members’ network that helps women define their own success, become accountable to their goals and make dreams happen. We get together once a month to create positive habits and put plans into action, one small step at a time.
This is where networking meets life coaching, but this time your coaches are other women sharing their journey. The really powerful thing about going through the shared experience of LifeWorking is that it impacts directly on your positivity and belief in your own potential. Instead of the sense of isolation you may have felt before, you will be inspired by the stories of other participants and will soon notice that the obstacles you thought were unique to you are universal to most women.
The monthly Lifeworking exercises help you expand your awareness about what you really want in life, set better and more meaningful goals and create those valuable ‘aha’ moments that set you on a faster path to success.
There aren’t any other forums like this where women support each other in such a safe and honest environment. It's a community that encourages women to believe anything is possible if you are ready to put work into it!
Join our Lifeworking™ Workshop where you will:
- Articulate what you want to achieve – what does your ‘bigger life’ look like?
- Set your long-term goal and short-term tasks, and break them down into tangible, achievable action points you can tackle
- Share and hear stories of other like-minded women. Be inspired by the stories of other participants and notice that the obstacles you thought were unique to you are universal to most women.
- Get a sense of clarity of your journey ahead, be it to start your own business, take your career to the next level or simply to become more comfortable in your own skin.
There is no commitment to join DrivenWoman afterwards. Just come along.
That’s what DrivenWoman is all about. Encouraging everyone to make things happen!
For more information please visit our website at www.driven-woman.com
Read more about our thoughts and how Lifeworking is changing lives on our blog at drivenwoman.co.uk/blog/
Follow us on Twitter twitter.com/DrivenWomanNetw
Or join our free Doers Tribe community on Facebook
Women - Success - Events - Womens Events - Entrepreneurs - Career Events - Zurich
After only a couple of months members notice a tangible change in their lives, here's what some of our members say:
"Since joining DrivenWoman in May, I have got more done in three months than what I got done in the previous year. It has been an eye-opening experience, super inspirational and most importantly it has got me focused on what I really need to do." Jane De Croos, founder of Chilli Drops
“DrivenWoman has been a life-changing experience for me. I previously worked in male-dominated industries, with barely any women in leadership roles to aspire to. I was fairly disillusioned about what I could achieve in business as a woman. But DrivenWoman has encouraged me to think differently, to challenge myself and to be brave. I no longer compare myself to others or aspire to be someone else, I aim to be the best, most authentic version of me and to truly value what I bring to the table. That belief in myself, and brand me, is paying dividends in terms of client work. So not only is my business thriving, but I also have the advantage of being surrounded by a wonderful network of supportive women from all different backgrounds and perspectives who are my personal cheerleaders. When I’m having tough times, they help lift me up and when I’m on a roll they inspire me to push myself further.” Natalie Davison Director of Swell Communications
"When I joined DrivenWoman I thought I was signing up for a monthly opportunity to network and interact with like-minded women, but what I didn't know was that I was embarking on a transformational journey so gentle that it has changed me without me fully realising. It is only now, after 9 months, that I can look back and see how much I have travelled, first and foremost as a woman and secondly as a professional. There is some magic that happens when we get together to offer each other a supportive space where a story can be told - both the act of listening and being listened to opens up doors of opportunities within oneself and new routes for one's journey appear. With DrivenWoman, I got what I signed up for. And so much more." Francesca Lando, Designer
"DrivenWoman has not only inspired me and given me the courage to go ahead with my business, but they have also made me understand some of the fundamentals of business and what will make my company successful. It has been an eye opener and something that will change my life." Vuyisa Akuchie, founder of Sweet Couture Surprises
DrivenWoman Switzerland
DrivenWoman Switzerland is part of the dynamic group of women who meet regularly around the world (in London, Edinburgh, Manchester, Helsinki, Munich, Paris, Zurich and Bern to name but a few). Attendance at an introduction workshop is mandatory for membership. Introductions are organised every month in many cities in Switzerland.
We offer 6 or 12-month paid memberships and you can join in any month suitable for you for 69 Euros per month (minimum 6-month commitment). The fee covers the attendance to the Monthly Members’ Meetings and 25% discount on other DrivenWoman events, such as workshops, socials and the Festival of Doers.
https://www.eventbrite.co.uk/e/drivenwoman-lifeworkingtm-workshop-a-womens-network-in-zurich-tickets-53706218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0:44.000Z</t>
  </si>
  <si>
    <t>https://www.google.com/calendar/event?eid=MnA0cTlhNHA1bG5rb3Jva2QwcnZuZmNyYWcgenphZXJvY2FsLnp1cmljaHNlbDFAbQ&amp;ctz=Europe/Zurich</t>
  </si>
  <si>
    <t>Write your career plan with a business coach</t>
  </si>
  <si>
    <t xml:space="preserve">Every last Thursday of the month, you can have a free chat with me about the idea of writing a career plan with a coach.. ME! :) 
I have helped people understanding their potential and career and writing the plan for it! I am looking forward to know your story. We look into:
- Your passions besides your current work
- If you are out of a job we re-build your profile and analyze your roadblocks
- I show you the roadmap of career planning through coaching, through an informal chat
https://www.eventbrite.com/e/write-your-career-plan-with-a-business-coach-tickets-53338003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0:48.000Z</t>
  </si>
  <si>
    <t>https://www.google.com/calendar/event?eid=MTA0YWQ4cjFmaWJ0Z2c0aG1zYTg2MHVvMDggenphZXJvY2FsLnp1cmljaHNlbDFAbQ&amp;ctz=Europe/Zurich</t>
  </si>
  <si>
    <t>Swiss Blockchain CxO-Community</t>
  </si>
  <si>
    <t xml:space="preserve">CxO-Community – Blockchain verstehen, diskutieren und das volle Potential ausschöpfen
Format
8 - 10 CxOs aus verschiedenen Branchen
Erster Event in Q1 2019
Vorgesehene Laufzeit von zwei Jahren mit 4 Abendanlässe pro Jahr; 18.30 – 21.30 Uhr im Hotel Widder, ZH
CHF 4’000.- im Jahr pro Teilnehmer
Fachlicher Input durch ausgewählte Experten
Networking-Apéro und Dinner-Diskussionen
Zielsetzung
Solides Sachverständnis sicherstellenMöglichkeiten und Herausforderung der Blockchain-Technologie aus theoretischer als auch praktischer Perspektive verstehen
Aufbau einer CommunityAustausch mit CxOs unterschiedlicher Branchen auf Augenhöhe und Vernetzung mit EntscheidungsträgernExpertenwissen erhaltenAusgewiesene nationale und internationale Experten aus Praxis, Wirtschaft und Wissenschaft teilen ihre Einblicke
Strategische Impulse setzenKompetenz und Austausch, um für den strategischen Diskurs zum Thema Blockchain im eigenen Unternehmen gewappnet zu sein
Potentielle Themen
Regulatorisches Umfeld
Prozessoptimierung und -automatisierung mit Hilfe von Smart Contracts
Öffentliche vs. private Blockchain
Smart City (Mobilität, E-Voting etc.)
Digitale Identität (Self-Sovereign)
Internet of Value und Tokenisierung von Assets
Kryptowährungen und ICOs als Finanzierungvehikel
Handel- und Zahlungswesen auf der Blockchain
Uvm.
Der genaue Termin der ersten Veranstaltung wird abhängig von den Teilnehmern definiert. Nach Abschluss der Anmeldephase wird eine Umfrage gestartet, um den optimalen Termin festzulegen.
Christoph Oggenfuss
CEO, markITing AG 
oggenfuss@markITing.ch
+41 79 414 60 23
Björn Sörensen
Head Innovations, ti&amp;m AG
bjoern.soerensen@ti8m.ch
+41 44 497 76 17
https://www.eventbrite.de/e/swiss-blockchain-cxo-community-tickets-522511796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0:55.000Z</t>
  </si>
  <si>
    <t>https://www.google.com/calendar/event?eid=MGZjcmNoMmtpZXUxcWwzcTQ5a2VxYzRlZjQgenphZXJvY2FsLnp1cmljaHNlbDFAbQ&amp;ctz=Europe/Zurich</t>
  </si>
  <si>
    <t xml:space="preserve">SAE SketchClub (Winter Sessions)
Nehmt an einer den spannenden kostenlosen Sessions mit Chris Solarski (Author und Gamedesigner) Teil, in denen Ihr am SAE Instiute Zürich in Altstetten diverse Sketching Methoden kennenlernt. 
In jeder Session steht ein Live-Modell, Cosplayer-Modell oder ausgesuchte Requisite zur Verfügung und bietet Interessenten aus allen Fähigkeitststufen (Amateure, Fortgeschrittene und Profis) die Möglichkeit ihr Können zu üben und verbessern. Der Dozent Chris Solarski steht Euch mit seinem Wissen und seiner Erfahrung mit Rat und Tat zur Seite. 
Es wird empfohlen eigene Zeichenuntensilien mitzubringen, doch im Notfall stehen Bleistifte, Radiergummi und Zeichenpapier zur Verfügung. 
Wir freuen uns auf Euch!
Die Teilnahme ist kostenlos und es sind alle willkommen!
Wichtig: Bei diesen Sessions handelt es sich um ein 'Drop-In' Format - man muss also nicht jede Session besuchen
https://www.eventbrite.co.uk/e/sae-sketchclub-winter-sessions-game-art-3d-animation-tickets-505889128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0:59.000Z</t>
  </si>
  <si>
    <t>https://www.google.com/calendar/event?eid=MGhnYjFsZTd1dDZ2aDBoZnJmN2xuY25zazUgenphZXJvY2FsLnp1cmljaHNlbDFAbQ&amp;ctz=Europe/Zurich</t>
  </si>
  <si>
    <t>Blockchain: Beyond the Hype (German)</t>
  </si>
  <si>
    <t xml:space="preserve">Blockchain: Beyond the Hype Einführung
Die Blockchain, Bitcoin und weitere Kryptowährungen sind in aller Munde. Doch das Potential der dezentralen Technologie geht weit über Kryptowährungen hinaus.
Wie die Digitalisierung hat auch die Dezentralisierung das Potential unser Leben grundlegend zu verändern.
Wir schauen uns gemeinsam das Potential von dezentralen Technologien an – allen voran Blockchain. Was bedeuten diese Technologien für unseren Alltag und uns als Gesellschaft?
In diesem Kurs widmen wir uns vielmehr dem Einfluss solcher Technologien in unserem Alltag und weniger auf die technischen Aspekte. Wie können wir dezentrale Technologien nutzen, um eine gemeinsame, digitale Zukunft zu gestalten?
Inhalt:
Das Konzept von dezentralen Technologien
Vom Traum Geld wie eine E-Mail versenden zu können
Disintermediation: Mittelsmänner umgehen
Blockchain 1.0: Kryptowährungen wie Bitcoin
Blockchain 2.0: Smart Contracts
Blockchain 3.0: dApps
Autonomität
Code is Law
Neue Organisationsformen
Governance
Fragen und Diskussion
Zielpublikum:
Dieser Kurs richtet sich an alle, die sich für Dezentralisierung und Blockchain Technologie interessieren. Vorausgesetzt wird ein Interesse am Einfluss von Technologie auf unser Leben – keine technischen Kenntnisse notwendig.
Dauer: 2.5h
Zeit: 18.30 Uhr
Preis: CHF 80 – Bezahlung auf Wunsch auch auf Rechnung möglich oder in Krypto möglich.
Wo: Trust Square, Bahnhofstrasse 3, 8001 Zürich
Fragen zu Inhalt und weiteren Daten: flurin.hess@dezentrum.ch
https://www.eventbrite.com/e/blockchain-beyond-the-hype-german-tickets-525354549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1:04.000Z</t>
  </si>
  <si>
    <t>https://www.google.com/calendar/event?eid=Nm5hOXR1aTdoNWhhN2ZuNW1oZGQ0NHNpN2IgenphZXJvY2FsLnp1cmljaHNlbDFAbQ&amp;ctz=Europe/Zurich</t>
  </si>
  <si>
    <t>HackerX - Zürich LARGE SCALE (Full-Stack) Employer Ticket - 1/30</t>
  </si>
  <si>
    <t xml:space="preserve"> 
www.hackerx.org 
(Not an employer? Our events are invite-only but you can apply here)
Hiring developers is hard. HackerX is an invite-only recruiting event for developers in 120+ cities globally and has a community of over 100,000+ members. We've hand picked and recruited some of the top developers in your city so you don't have to. Meet face-to-face with qualified and screened developers and make your next great hire.
MEET 50+ TOP SOFTWARE DEVELOPERS
Our events are organized in rapid speed-dating format (5 minutes each) to keep things engaging and fun. It ensures you can meet the most developers.
PAST COMPANIES
WHY ATTEND?
- Get in front of develop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 Sponsor
www.hackerx.org
Questions? Email us at hello@hackerx.org
Refund Policy
https://www.eventbrite.com/e/hackerx-zurich-large-scale-full-stack-employer-ticket-130-tickets-51194391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1:12.000Z</t>
  </si>
  <si>
    <t>https://www.google.com/calendar/event?eid=NXQ1am1pcW03Y3FmY2xxZmE0NTI1NWpqcGQgenphZXJvY2FsLnp1cmljaHNlbDFAbQ&amp;ctz=Europe/Zurich</t>
  </si>
  <si>
    <t>Susanne Suter - "Medical Software Systems Using AI"</t>
  </si>
  <si>
    <t>Supercomputing Systems AG (Technoparkstrasse 1, Zürich, Switzerland 8005)</t>
  </si>
  <si>
    <t>Women in Digital Health
Wednesday, February 6 at 6:15 PM
***Please note that registration to this event is only possible via https://eventfrog.ch/medical-AI as we can no longer offer payment at the evening b...
https://www.meetup.com/Women-in-Digital-Health/events/257682745/</t>
  </si>
  <si>
    <t>01/06/2019 09:05:38.000Z</t>
  </si>
  <si>
    <t>https://www.google.com/calendar/event?eid=MTZsdHA1cGFlNW51bDJkcHRsMHI1aXM1bnEgenphZXJvY2FsLnp1cmljaHNlbDFAbQ&amp;ctz=Europe/Zurich</t>
  </si>
  <si>
    <t>Anomaly Detection - Discussion and Drinks</t>
  </si>
  <si>
    <t>Zurich Data Scientists &amp; Machine Learners
Friday, March 15 at 7:00 PM
Hello everyone, Since there are many people interested, have scheduled another meetup with the topic Anomaly Detection. If your work / studies involve...
https://www.meetup.com/Zurich-Data-Scientists/events/257703653/</t>
  </si>
  <si>
    <t>01/06/2019 09:05:40.000Z</t>
  </si>
  <si>
    <t>https://www.google.com/calendar/event?eid=MDJsNWFtNDJwM3Q0dGg3bm1xMW9qMWZicTAgenphZXJvY2FsLnp1cmljaHNlbDFAbQ&amp;ctz=Europe/Zurich</t>
  </si>
  <si>
    <t>10. Lean Agile Scrum Konferenz - Jubiläumsedition</t>
  </si>
  <si>
    <t>SwissICT - Lean Agile Scrum Conferences
Tuesday, May 21 at 8:00 AM
Die Branchen befinden sich im Wandel der Digitalisierung. Unsere Unternehmen sind von Kulturwandel gefordert, so wie durch Agilität und deren Ausprägu...
https://www.meetup.com/SwissICT-Lean-Agile-Scrum-Conferences/events/257745635/</t>
  </si>
  <si>
    <t>01/06/2019 09:05:41.000Z</t>
  </si>
  <si>
    <t>https://www.google.com/calendar/event?eid=NXVxZzA3dWlxMDF1MjBwc3I4ZmU5MGxsMWEgenphZXJvY2FsLnp1cmljaHNlbDFAbQ&amp;ctz=Europe/Zurich</t>
  </si>
  <si>
    <t>1st UX Werkstatt meetup in TGIM Coworking-Space</t>
  </si>
  <si>
    <t>TGIM - Thank God it's Monday (Löwenstrasse 17, Zürich, Switzerland 8001)</t>
  </si>
  <si>
    <t>UXWerkstattZurich
Thursday, January 10 at 5:45 PM
Hello UX fans, I am happy to announce that we have found the Coworking-Space "TGIM- THANK GOD IT’S MONDAY" to host us. For the first meetup, we need t...
https://www.meetup.com/UXWerkstattZurich/events/257755292/</t>
  </si>
  <si>
    <t>01/06/2019 09:05:42.000Z</t>
  </si>
  <si>
    <t>https://www.google.com/calendar/event?eid=NjBmZ2NzZGppaDB0cWNzcWYzMGcwaDA3YjcgenphZXJvY2FsLnp1cmljaHNlbDFAbQ&amp;ctz=Europe/Zurich</t>
  </si>
  <si>
    <t>Mind Games</t>
  </si>
  <si>
    <t>Drinks + Tech
Thursday, February 7 at 6:30 PM
Computer games can do way more than entertain: they can be designed to simulate all kinds of scenarios of everyday life and social coexistence. Games ...
https://www.meetup.com/drinksplustech/events/255635200/</t>
  </si>
  <si>
    <t>01/06/2019 09:05:44.000Z</t>
  </si>
  <si>
    <t>https://www.google.com/calendar/event?eid=NWdnc2tidmZqZXZjM2s2bWZ2czUxZ2ZtbmwgenphZXJvY2FsLnp1cmljaHNlbDFAbQ&amp;ctz=Europe/Zurich</t>
  </si>
  <si>
    <t>Design Sprint Bootcamp 1 day</t>
  </si>
  <si>
    <t>Deep Impact (Rychenbergstrasse 67, Winterthur, Switzerland)</t>
  </si>
  <si>
    <t>Design Sprints with Impact Meetup
Tuesday, January 22 at 9:00 AM
A 1-day hands-on workshop designed to help you learn by practicing the tools &amp; techniques within the four-day Design Sprint. Discover how using Design...
Price: 750.00 CHF
https://www.meetup.com/design-sprints-with-impact/events/256264498/</t>
  </si>
  <si>
    <t>01/06/2019 09:05:45.000Z</t>
  </si>
  <si>
    <t>https://www.google.com/calendar/event?eid=NnV2aXQ1NTkwM2IwZTVxcThtNmNvMHRxOTkgenphZXJvY2FsLnp1cmljaHNlbDFAbQ&amp;ctz=Europe/Zurich</t>
  </si>
  <si>
    <t>Economics for dummies</t>
  </si>
  <si>
    <t>Zürich Job Search Forum
Monday, January 14 at 5:00 PM
Dear meetuppers, this is a 45 Minutes introductory course on the basics of Economics. Come and learn!
Price: 20.00 CHF
https://www.meetup.com/Zurich-Job-Search-Forum/events/257782970/</t>
  </si>
  <si>
    <t>01/06/2019 09:05:47.000Z</t>
  </si>
  <si>
    <t>https://www.google.com/calendar/event?eid=NW4xZW1ndnZmaWVkdDBqNWtlbDV2ZnRnc2EgenphZXJvY2FsLnp1cmljaHNlbDFAbQ&amp;ctz=Europe/Zurich</t>
  </si>
  <si>
    <t>Finance for dummies</t>
  </si>
  <si>
    <t>Zürich Job Search Forum
Monday, January 14 at 5:45 PM
Dear meetuppers, this is a 45 Minutes introductory course on the basics of Finance. Come and learn!
Price: 20.00 CHF
https://www.meetup.com/Zurich-Job-Search-Forum/events/257783286/</t>
  </si>
  <si>
    <t>01/06/2019 09:05:48.000Z</t>
  </si>
  <si>
    <t>https://www.google.com/calendar/event?eid=NW1jaGxjMGF1MTNrMXBpYzh0MjRrN3BvcW8genphZXJvY2FsLnp1cmljaHNlbDFAbQ&amp;ctz=Europe/Zurich</t>
  </si>
  <si>
    <t>Rechnungswesen/Accounting für dummies</t>
  </si>
  <si>
    <t>Zürich Job Search Forum
Monday, January 14 at 7:45 PM
Dear meetuppers, this is a 45 Minutes introductory course on the basics of Accounting. German and/or English depending on your preferences. Come and l...
Price: 20.00 CHF
https://www.meetup.com/Zurich-Job-Search-Forum/events/257783678/</t>
  </si>
  <si>
    <t>01/06/2019 09:05:49.000Z</t>
  </si>
  <si>
    <t>https://www.google.com/calendar/event?eid=N2RqZ2dnZWhkbjhzczJlOWllcG0zZmM0dHEgenphZXJvY2FsLnp1cmljaHNlbDFAbQ&amp;ctz=Europe/Zurich</t>
  </si>
  <si>
    <t>.NET Day Switzerland 2019 (Partner Event, www.dotnetday.ch)</t>
  </si>
  <si>
    <t>Arena Cinemas (Kalanderpl. 8, Zürich, Switzerland 8045)</t>
  </si>
  <si>
    <t>Microsoft Azure Zürich User Group
Tuesday, May 28 at 8:00 AM
We would like to promote an event from our partners at .NET Day Switzerland! There will be some Azure goodness, as well! NOTE: A ticket is required! R...
https://www.meetup.com/Microsoft-Azure-Zurich-User-Group/events/257793428/</t>
  </si>
  <si>
    <t>01/06/2019 09:05:51.000Z</t>
  </si>
  <si>
    <t>https://www.google.com/calendar/event?eid=NXB1bHA5aWJ0dnVybGVjOWUxMnZldmgzOG0genphZXJvY2FsLnp1cmljaHNlbDFAbQ&amp;ctz=Europe/Zurich</t>
  </si>
  <si>
    <t>P2P Crowdlending Abend</t>
  </si>
  <si>
    <t>Pho Mai (Rotwandstrasse 51, Zürich, Switzerland)</t>
  </si>
  <si>
    <t>P2P Crowdlending
Saturday, January 26 at 4:00 PM
Hallo miteinander, wir möchten euch das P2P (peer-to-peer) Crowdlending vorstellen. Crowdlending ist eine wunderbare Möglichkeit, sein Geld auf einfac...
https://www.meetup.com/P2P-Crowdlending/events/257808578/</t>
  </si>
  <si>
    <t>01/06/2019 09:05:52.000Z</t>
  </si>
  <si>
    <t>https://www.google.com/calendar/event?eid=NHVzdWJiZTAxaDY2cDN1dWlocGdxbGNtYm4genphZXJvY2FsLnp1cmljaHNlbDFAbQ&amp;ctz=Europe/Zurich</t>
  </si>
  <si>
    <t>Classy evening for all ages @ Aura (Hosted/Free entry to after party/Free Drink)</t>
  </si>
  <si>
    <t>Zürich Professional and Business Networks Meetup (1410+)
Saturday, January 12 at 7:30 PM
After a long work week, Saturday evening spent with new friends is the best way to unwind, relax and have some fun! So if meeting new people and makin...
https://www.meetup.com/Zurich-Professional-and-Business-Networks-Meetup/events/257808933/</t>
  </si>
  <si>
    <t>01/06/2019 09:05:53.000Z</t>
  </si>
  <si>
    <t>https://www.google.com/calendar/event?eid=NDY1MXNnMzYyNGRvYmdjMDRtaGo2NjM1ajUgenphZXJvY2FsLnp1cmljaHNlbDFAbQ&amp;ctz=Europe/Zurich</t>
  </si>
  <si>
    <t>Big Data and hadoop Training in Zurich| bootcamp with hands on labs | includes training in topics such as hdinsight, MapReduce, HDFS, Spark, sqoop, Hive, HBase, kafka, polybase, pig, yarn, elk, ambari, flume, linux big data analytics</t>
  </si>
  <si>
    <t xml:space="preserve">Next class starting
January 12, 2019
Delivery Method
This course will be delivered through LIVE Instructor Led Online Training. There will be 8 online sessions, each session being of 2 hours.
Each session will have presentation about theory, concepts and technology, followed by Hands-on Lab practice exercises.
Each session will be recorded and the recordings, along with training material, code samples, will be uploaded on Microsoft cloud and shared with students.
Duration
16 hours over 4 weekends
Class Schedule
January 12,13,19,20,26,27
Saturday and Sunday each weekend
10:00 AM - 12:00 PM US Eastern time each day
Please check your local date and time for first session
Video Conference Details
Will be sent once you register and payment is received
Audience
This course is meant for IT professionals who are Database Administrators, Systems Admins, Developers, Testers, Solutions Architect, Release Engineers, Cloud Professionals and others who want to build a career in big data and hadoop.
Course Prerequisites
Desired but not required - Exposure to, Working proficiency of BI, sql, scripting, how to handle and manage data and databases, using Excel.  
Some activities will require some prior programming experience, preferably in Python or Scala.
A basic familiarity with the Linux command line will be very helpful.
You will need access to a PC running 64-bit Windows, MacOS, or Linux with an Internet connection, if you want to participate in the hands-on activities and exercises.
You must have at least 8GB of free RAM on your system; 10GB or more is recommended. If your PC does not meet these requirements, you can still follow along in the course without doing hands-on activities.
Software access
A Microsoft cloud Azure account will be provided to every student where they will install hortonworks hadoop on the cloud virtual machines. Students will carry out the hands-on lab exercises with instructor guidance.
Course Outline
1. Big Data Basics
An introduction to Big Data?
Why is Big Data? Why now?
The Three Dimensions of Big Data (Three Vs)
Evolution of Big Data 
Big Data versus Traditional RDBMS Databases
Big Data versus Traditional BI and Analytics
Big Data versus Traditional Storage 
Key Challenges in Big Data adoption
Benefits of adoption of Big Data
Introduction to Big Data Technology Stack
Apache Hadoop Framework
Introduction to Microsoft HDInsight – Microsoft’s Big Data Service
Hands-On Lab: 
Creating Azure Storage Account
Creating HDInsight Cluster
Using services on HDInsight Cluster
2. The Big Data Technology Stack
Basics of Hadoop Distributed File System (HDFS)
Basics of Hadoop Distributed Processing (Map Reduce Jobs)
Hands-On Lab:
Loading files to Azure storage account
Moving files across HDInsight Cluster 
Remote Access to Azure Storage Account and HDInsight Cluster
3. Deep dive into Hadoop Storage System (HDFS) (1 Hour)
HDFS
Reading files with HDFS
Writing files with HDFS
Error Handling
Hands-On Lab:
Accessing Hadoop configuration files using HDInsight Cluster
4. Processing Big Data –MapReduce and YARN 
How MapReduce works
Handling Common Errors 
Bottlenecks with MapReduce
How YARN (MapReduceV2) works
Difference between MR1 and MR2
Error Handling
Hands-On Lab:
Running a simple MapReduce application (word count)
Running a custom MapReduce application (census data)
Running MapReduce via PowerShell
Running a MapReduce application using PowerShell
Monitoring application status
5. Big Data Development Framework 
Introduction to HIVE 
Introduction to PIG 
HBase
Hands-On Lab:
Loading the data into HIVE
Submitting Pig jobs using HDInsight
Submitting Pig jobs via PowerShell
6. Big Data Integration and Management 
Big Data Integration using Polybase
Big Data Management using Ambari
Hands-On Lab:
Fetching HDInsight data into SQL
Using Ambari for managing HDInsight cluster
7. Store and query your data with Sqoop, Hive, MySQL,
8. Design real-world systems using the Hadoop ecosystem
9. Learn how your cluster is managed with YARN, Mesos, Zookeeper,
10. Handle streaming data in real time with Kafka, Spark Streaming
Student Advantage
1. Class recordings will be made available. 2. Post class support3. Course material available. 4. Software access5. Career advancement and Job placement assistance
Refund Policy
100% refund will be provided only if we DO NOT hold the class and/or we reschedule the class and the new dates and timings don't work for you. 
If the class is held as per schedule, you don't show up or you register, purchase a training ticket and then change your mind, we will not issue a refund.
https://www.eventbrite.com/e/big-data-and-hadoop-training-in-zurich-bootcamp-with-hands-on-labs-includes-training-in-topics-such-tickets-540706868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6:49.000Z</t>
  </si>
  <si>
    <t>https://www.google.com/calendar/event?eid=MjlhaXBmcXIxbTU0M2c3NDNlbGkybGJucmYgenphZXJvY2FsLnp1cmljaHNlbDFAbQ&amp;ctz=Europe/Zurich</t>
  </si>
  <si>
    <t>Business Excellence Network - Zurich Chapter January 2019 Event</t>
  </si>
  <si>
    <t xml:space="preserve">As the new year 2019 unfolds, Business Excellence Network (BEN) members and friends are invited to join for an informal get-together.
Let the informal environment allow us to unwind and mingle around with others present. 
Look forward to having your company, and celebrate the BEN community and the spirit of togetherness over a beer and some light snacks.
If you are interested and available, please complete the registration before 14th January 2019.
https://www.eventbrite.com/e/business-excellence-network-zurich-chapter-january-2019-event-tickets-538575594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7:22.000Z</t>
  </si>
  <si>
    <t>https://www.google.com/calendar/event?eid=Nmt2NG9jZTFydmY5ZHNzaHU4ZGRqZmtzazcgenphZXJvY2FsLnp1cmljaHNlbDFAbQ&amp;ctz=Europe/Zurich</t>
  </si>
  <si>
    <t>Women and Finance: Building Blocks to Financial Freedom</t>
  </si>
  <si>
    <t xml:space="preserve">A New Year means a new chapter – a time where we focus on our future goals.
Is personal financial independence important to you? Do you have questions in this area that you would love to have the answers to?
Then join Alison, Cecilia and Zalina for an informal and informative Apéro and presentations to get a valuable insight into how to successfully create your own building blocks to financial freedom.
We look forward to helping you step into 2019 with your best foot forward.
Cheers,
Alison, Cecilia and Zalina
https://www.eventbrite.co.uk/e/women-and-finance-building-blocks-to-financial-freedom-tickets-53295574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7:28.000Z</t>
  </si>
  <si>
    <t>https://www.google.com/calendar/event?eid=N3NsbW5vYTBvcTJmbG5kaW43cXBrMWxvNmwgenphZXJvY2FsLnp1cmljaHNlbDFAbQ&amp;ctz=Europe/Zurich</t>
  </si>
  <si>
    <t>FINDE ARBEIT DIE ZU DIR PASST!</t>
  </si>
  <si>
    <t xml:space="preserve">Dies ist ein Aufruf an alle Leute, welche bereit sind, ihre Karriere zu verändern, um Arbeit zu finden, die wirklich zu ihnen passt!
Befindest du dich seit Jahren in derselben Karriere und hast das Gefühl, es werde Monat für Monat schlimmer?
Hast du mittlerweile das Gefühl, es sei unmöglich, eine Beschäftigung zu finden, welche zu dir passt?
Hast du schon mehrmals versucht, deine Arbeit zum Besseren zu ändern, leider ohne Erfolg?
Bist du bereit, dich dafür zu engagieren und von meinen Fähigkeiten und Erfahrung zu profitieren, so dass du schneller verstehst, wo du anfangen musst?
Bist du auch bereit, dich dabei zu amüsieren und Spass zu haben, während du dich mit anderen unterhältst?
Das Problem ist, dass du beinahe dabei bist aufzugeben, eine Arbeit zu finden, welche wirklich zu dir passt, weil du in deiner Karriereveränderungsphase feststeckst. 
Du steckst fest ohne Ideen oder hast vielleicht zu viele Ideen, und du hast keine Ahnung, an wen du dich am besten wenden sollst.
Du vermeidest es, über deine berufliche Situation zu reden, du versuchst, dich von der traurigen Situation, in der du dich befindest, abzulenken.
Manchmal ärgert es dich sogar auch, und du regst dich mit deiner Familie auf oder mit deinen Freunden. 
Und dies nur, weil du die Nase voll hast von dieser Situation.
Das Einzige, was du gerne wissen möchtest, ist, wie du zu einer Stelle oder einer Arbeit kommst, die dich lebendig fühlen lässt.
In diesem Workshop wirst du die Möglichkeit haben rauszufinden, was es heisst, Arbeit zu finden, welche zu dir passt. Du wirst die Mittel kennen lernen, die dich vorantreiben und dich vorwärtskommen lassen in deiner Karriere.
Finde somit heraus:
Wie du dich durch einen Schritt-für-Schritt-Prozess befreist und wie du herausfinden kannst, welche Art von Arbeit zu dir passt.
Die Paradoxen, welche dich daran hindern, deine aktuelle Situation zu verändern.
In welcher Phase Deines Verämnderungsprozesses du dich befindest und wie du am schnellsten vorwärts kommst.
Lerne dadurch:
Wie du praktische Ideen generieren kannst
Wie du die besten Ideen auswählen kannst, falls du zu viele haben solltest
Welchen Weg du gehen kannst, wenn du vorwärtskommen willst
Wie es völlig sinnlos ist, auf Jobsuche zu gehen, wenn du dich noch in einer Karriereübergangsphase befindest.
Die Plätze sind limitiert, melde dich gleich an!
https://www.eventbrite.com/e/finde-arbeit-die-zu-dir-passt-tickets-54163768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37:37.000Z</t>
  </si>
  <si>
    <t>https://www.google.com/calendar/event?eid=MTQzN2J1azY1YzljMjcxdmtnYWlvZzBydWUgenphZXJvY2FsLnp1cmljaHNlbDFAbQ&amp;ctz=Europe/Zurich</t>
  </si>
  <si>
    <t xml:space="preserve">Swiss Israel Investment in Medical Cannabis Summit </t>
  </si>
  <si>
    <t xml:space="preserve">Come and meet in person the leaders of Medical Cannabis from Switzerland and Israel.
Medical Cannabis is moving into main stream medical treatments. Medical cannabis researchers are covering many potential applications: pain relief, epilepsy, oncology, psychiatry, autoimmune diseases, and many more.  
Israel is in the forefront of innovation, research and development of medical cannabis. Many startups are looking for investors or for international partners.
Swiss investors have an excellent track record in investing in Israeli technology startups. The Startup Nation has enlarged its presence from cyber security, to mobility, to bio technology and now into cannabis technology.
The First Swiss Israel Investment Summit in Medical Cannabis aims to introduce investors, regulators, researchers, medical doctors (MD) and every person interested in this field to the fast-growing Israeli and Swiss medical cannabis industry. 
https://www.eventbrite.com/e/swiss-israel-investment-in-medical-cannabis-summit-tickets-511358045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0:20.000Z</t>
  </si>
  <si>
    <t>https://www.google.com/calendar/event?eid=NXRoZTI2Y3I0b2RkNm8xaDRwdmtsNTU5YjMgenphZXJvY2FsLnp1cmljaHNlbDFAbQ&amp;ctz=Europe/Zurich</t>
  </si>
  <si>
    <t>Quantum Computing hands on coding, Masterclass</t>
  </si>
  <si>
    <t xml:space="preserve">Block the date for this Quantum masterclass.
Agenda
12:30 Registry
13:00 start
Quantum presentation
Demo Quantum Experience (a hands-on of the Composer, demonstrating EPR-pair and classical randomness vs. superposition)
Hands-on/how-to on getting Qiskit/Notebooks up and running (prerequisites: installed Jupyter, "pip install qiskit", obtained Qexperience-API-Token).
A tour of the Qiskit website, showing where to find information, tutorials, getting-started guides.
Hands-on building of a (simple) algorithm 
Debrief+Outlook on how to continue with Quantum, as an individual developer, or as an enterprise.
17:00 end
Prerequisite
Bring your laptop with jupiter notebook installed + pip install qiskit + obtained Qexperience-API-Token
Prepare your Windows
1)
            Install Anaconda (with Python 3.7) , no need to install MS VS Code
            https://www.anaconda.com/download/#download
2) 
            Install git : https://git-scm.com/downloads
3)
            Check the name of the folder where Anaconda got installed 
(in my case it was C:\Users\Sasha Lazarevic\Anaconda3)
            Open control panel to edit system environment variables. 
Select to edit PATH variable and add :
C:\Users\Sasha Lazarevic\Anaconda3
C:\Users\Sasha Lazarevic\Anaconda3\Scripts
C:\Users\Sasha Lazarevic\Anaconda3\bin
C:\Users\Sasha Lazarevic\Anaconda3\library\bin
4)         
            Use CMD. PowerShell has an issue with activating conda environments
Open the command prompt and create a folder where you will store your Qiskit files. 
Change to that folder and clone the Qiskit files from the github by typing: 
git clone http://github.com/Qiskit/qiskit-terra
git clone http://github.com/Qiskit/qiskit-tutorial
5)
conda create -y -n Qiskitenv python=3 pip
activate Qiskitenv
/* check that you are in the Qiskitenv environment by typing :
conda info -e
Qiskitenv should be preceded by an asterisk (*) 
pip install qiskit
            conda install ipykernel
python -m ipykernel install --user --name Qiskitenv --display-name "Python 3 (Qiskitenv)"
6)         
Run in command prompt:
jupyter notebook
7)
Open a new notebook with your web browser
change the kernel to Python (Qiskitenv)
Or prepare your Mac
1)
Install Anaconda
            https://www.anaconda.com/download/#macos
2)
Install git
            https://git-scm.com/downloads
3)
Open the terminal and run: 
conda create -y -n Qiskitenv python=3 pip
conda activate Qiskitenv
/* check that you are in the Qiskitenv environment by typing 
conda info -e 
Qiskitenv should be preceded by an asterisk (*)
pip install qiskit
conda install ipykernel
python -m ipykernel install --user --name Qiskitenv --display-name "Python 3 (Qiskitenv)"
4)
Use your terminal to create a folder where you want to store your Qiskit files. 
Change to that folder and clone the Qiskit files from the github by typing: 
git clone http://github.com/Qiskit/qiskit-terra
git clone http://github.com/Qiskit/qiskit-tutorial
5)         
Run in terminal:
jupyter notebook
7)
Open a new notebook with your web browser
change the kernel to Python (Qiskitenv)
https://www.eventbrite.com/e/quantum-computing-hands-on-coding-masterclass-tickets-533448538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0:29.000Z</t>
  </si>
  <si>
    <t>https://www.google.com/calendar/event?eid=MjZlbmNxcmVtOWllanJmN3NjbGVsZ3VwNnAgenphZXJvY2FsLnp1cmljaHNlbDFAbQ&amp;ctz=Europe/Zurich</t>
  </si>
  <si>
    <t>Growth Marketing Hangout</t>
  </si>
  <si>
    <t>Kraftwerk, Selnaustr. 25, 8001 Zürich</t>
  </si>
  <si>
    <t xml:space="preserve">This group is for anyone interested in applying the growth hacking mentality for acquiring, activating and retaining customers. Our focus is knowledge sharing in all areas relevant to growth hacking, including analytics, testing, digital marketing, UX and development. It’s all about sharing hands-on tactics that bring results.
Price: free
Link: https://www.meetup.com/Zurich-Growth-Marketing-Hangout/events/256845922/?ref=startupdigest
</t>
  </si>
  <si>
    <t>01/07/2019 05:40:36.000Z</t>
  </si>
  <si>
    <t>https://www.google.com/calendar/event?eid=NDBmMThvdnZwaW9ocmxlZ2drYm45MDBrcWQgenphZXJvY2FsLnp1cmljaHNlbDFAbQ&amp;ctz=Europe/Zurich</t>
  </si>
  <si>
    <t>Flow CIE Workshops</t>
  </si>
  <si>
    <t xml:space="preserve">Möchten Sie die vielfältige Power von Microsoft Flow kennenlernen? Gerne laden wir Sie zu unserem kostenlosen Digital Transformation Workshop nach Zürich ein. 
Die Automatisierung von Arbeitsprozessen gilt als einer der Kernpunkte für eine erfolgreiche digitale Transformation. Ganz nach dem Motto "weniger arbeiten, mehr erledigen" zeigen wir Ihnen, wie Sie in wenigen Schritten verschiedene Applikationen miteinander verbinden können. Erfahren Sie, wie automatisierte Workflows zwischen bevorzugten Apps erstellt werden können, um Benachrichtigungen zu erhalten, Dateien zu synchronisieren oder Daten zu erfassen. Zusammen mit unseren Workshop-Leitern lösen Sie auf Microsoft-Devices praxisorientierte Problemstellungen aus dem Arbeitsalltag.
Agenda
Intro Modern Workplace mit Office 365
Einführung in Microsoft Flow
Pause und Tour durch Microsoft Räumlichkeiten
Demo, Workshop und Hands-On
Q&amp;A
Austausch und Lunch
Der Workshop ist kostenlos und auf 10 Personen begrenzt.
Jetzt anmelden und einen der begehrten Plätze sichern, um sich in Zukunft von den Mitbewerbern abzuheben. 
Wir freuen uns auf Sie.
https://www.eventbrite.de/e/flow-cie-workshops-registrierung-532493231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0:43.000Z</t>
  </si>
  <si>
    <t>https://www.google.com/calendar/event?eid=N3E1ZXNxZmpnNnBpcGdxNHB2MjY1ZnR1ODAgenphZXJvY2FsLnp1cmljaHNlbDFAbQ&amp;ctz=Europe/Zurich</t>
  </si>
  <si>
    <t>MasterClass: Fundraising Fundamentals</t>
  </si>
  <si>
    <t>Hotel Opera Zurich, Dufourstrasse 5, 8008 Zürich, Switzerland</t>
  </si>
  <si>
    <t>Event link: http://www.arena-ventures.com/masterclass
AGENDA
Part 1: Preparing your funding round
Learn how to systematically prepare for your upcoming  round: which investor materials to prepare, how to structure your inves-tor deck and how to build an investor target list for your startup
Session break
Drinks and light finger food will be provided
Part 2: Running your funding round
You will develop the dream investor profile for your start-up, learn how best to get in touch with investors and close your funding round in the most timely and efficient manner.
Official End &amp; Networking
Join us for a drink, share your experiences with other founders and network with members of the startup ecosystem.
​
For more information contact us on:
E: info@arena-ventures.com or T: +41 79 957 7848
Arena Ventures Presents:
MasterClass:
Fundraising Fundamentals
Jan 22 or Feb 12, 2019  6:30PM
Hotel Opéra, Zurich
Masterclass Students, Zurich 2018 
SPEAKER
Barbara Fischer
Founding Partner, Arena Ventures AG
​
Barbara helps startup founders with fundraising and strategic advisory services. Prior to launching Arena in early 2016, Barbara founded, bootstrapped and sold her first company, Trendhaus Pty Ltd, in Sydney, Australia. She is now on a mission to help other entrepreneurs make their businesses successful and at the same time create value for investors.
Next to her work, Barbara helps entrepreneurs in Moldova on a pro bono basis. She enjoys cooking and spending time with her family and Labrador Milka. 
www.arena-ventures.com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01/07/2019 13:15:01.000Z</t>
  </si>
  <si>
    <t>https://www.google.com/calendar/event?eid=MjA1bmowcWxvaGs5ZW0xZmNtMmQwNGkwa3MgenphZXJvY2FsLnp1cmljaHNlbDFAbQ&amp;ctz=Europe/Zurich</t>
  </si>
  <si>
    <t>Event link: http://www.arena-ventures.com/masterclass
AGENDA
Part 1: Preparing your funding round
Learn how to systematically prepare for your upcoming round: which investor materials to prepare, how to structure your inves-tor deck and how to build an investor target list for your startup
Session break
Drinks and light finger food will be provided
Part 2: Running your funding round
You will develop the dream investor profile for your start-up, learn how best to get in touch with investors and close your funding round in the most timely and efficient manner.
Official End &amp; Networking
Join us for a drink, share your experiences with other founders and network with members of the startup ecosystem.
​
For more information contact us on:
E: info@arena-ventures.com or T: +41 79 957 7848
Arena Ventures Presents:
MasterClass:
Fundraising Fundamentals
Jan 22 or Feb 12, 2019 6:30PM
Hotel Opéra, Zurich
Masterclass Students, Zurich 2018 
SPEAKER
Barbara Fischer
Founding Partner, Arena Ventures AG
​
Barbara helps startup founders with fundraising and strategic advisory services. Prior to launching Arena in early 2016, Barbara founded, bootstrapped and sold her first company, Trendhaus Pty Ltd, in Sydney, Australia. She is now on a mission to help other entrepreneurs make their businesses successful and at the same time create value for investors.
Next to her work, Barbara helps entrepreneurs in Moldova on a pro bono basis. She enjoys cooking and spending time with her family and Labrador Milka. 
www.arena-ventures.com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01/07/2019 13:15:40.000Z</t>
  </si>
  <si>
    <t>https://www.google.com/calendar/event?eid=MmsxN2tpcnB0MTM3bnQ1M2tlc2VhYjNpYnYgenphZXJvY2FsLnp1cmljaHNlbDFAbQ&amp;ctz=Europe/Zurich</t>
  </si>
  <si>
    <t>ZURICH TECH JOB FAIR SPRING 2019</t>
  </si>
  <si>
    <t>VOLKSHAUS ZÜRICH - Weisser Saal - Stauffacherstrasse 60 - CH-8004  Zürich - Switzerland</t>
  </si>
  <si>
    <t xml:space="preserve">Welcome Employers and Job Seekers!
Whether you are looking for a job or recruiting, Tech Job Fair is the place to be! The speed dating event for recruiting! Come to meet employers, ask questions, and make connections.
This event will target local job seekers from tech and business filed: developers, designers, marketers, sellers, financiers, managers, BI, analysts, product managers, data scientists.
Zurich Tech Job Fair 2019 is a chance for job seekers to talk to companies that are hiring in person. If you’ve had enough of submitting your CV online without the opportunity to make a lasting first impression, here’s your chance to change your strategy and do a bit of networking.
Job postings for the event here: www.techstartupjobs.com 
Become an exhibitor
Enjoy networking opportunities, launch a new product, collect feedback, source, hire and generate new leads.
Exhibitor packages &amp; benefits https://techmeetups.com/exhibitors
Pictures from previous events https://www.flickr.com/photos/techmeetups/albums
Testimonials https://techmeetups.com/testimonials
If you have any questions and suggestions, please contact marketing@techmeetups.com	 
---	 
SUBSCRIBE:	 
Get invites for events in your city at https://www.startupeventslist.com 
The Startup Events List is your calendar for startup and tech events. Updated daily.
Never miss another event!
---
 </t>
  </si>
  <si>
    <t>01/09/2019 17:04:36.000Z</t>
  </si>
  <si>
    <t>https://www.google.com/calendar/event?eid=MGM1dW5oMTAxN2YzaXBtOWFvZzA3ZGYzYXEgenphZXJvY2FsLnp1cmljaHNlbDFAbQ&amp;ctz=Europe/Zurich</t>
  </si>
  <si>
    <t>Büro Züri entrepreneur's day</t>
  </si>
  <si>
    <t>Bahnhofstrasse 9, 8001 Zürich, Switzerland</t>
  </si>
  <si>
    <t>Are you considering setting up your own company? Or have you been self-employed for a short time and would like to optimize certain areas? Then you will receive the right answers on our entrepreneur's day for founders and young entrepreneurs. 
Startups &amp; Entrepreneurs tell their story and we also offer them the opportunity to discuss their issues with professionals such as Business Canvas, Marketing, Finance, Personal Branding at our Mini Academies. Or book a 1: 1 short checkup on self-employment, legal issues and questions about founding a company. 
Participation is free of charge. Reserve April 13, 2018 in your agenda and say it on. Registration is possible from 7th February 2019. Participation is free.
buero-zueri.ch/events
Pop-up event in the atrium of Zürcher Kantonalbank 
Tiefenhöfe, Bahnhofstrasse 9, 8001 Zürich
---	 
SUBSCRIBE:	 
Get invites for events in your city at
https://www.startupeventslist.com
The Startup Events List is your calendar for startup and tech events. Updated daily.
Never miss another event!
---</t>
  </si>
  <si>
    <t>01/11/2019 12:09:17.000Z</t>
  </si>
  <si>
    <t>https://www.google.com/calendar/event?eid=NG41NnRydnE2MWQwMXFkYTJkZ25vOGN0Z2ggenphZXJvY2FsLnp1cmljaHNlbDFAbQ&amp;ctz=Europe/Zurich</t>
  </si>
  <si>
    <t>Westhive (Hardturmstrasse 161, Zürich, Switzerland)</t>
  </si>
  <si>
    <t>Westhive Innovation Ecosystem
Thursday, January 17 at 5:00 PM
enjoy awesome drinks.meet soon-to-be famous people.eat delicious antipasti.bring a handsome friend.immerse in endless conversations.repeat every thurs...
https://www.meetup.com/Westhive-Innovation-Ecosystem/events/257894684/</t>
  </si>
  <si>
    <t>01/15/2019 03:40:28.000Z</t>
  </si>
  <si>
    <t>https://www.google.com/calendar/event?eid=Mmx1YXBqbDJoc2J2cG5uMXMwaW8ydHQ4ZzggenphZXJvY2FsLnp1cmljaHNlbDFAbQ&amp;ctz=Europe/Zurich</t>
  </si>
  <si>
    <t>Data Science, #ODSC Zürich
Thursday, January 24 at 7:00 PM
Join our Happy Hour with Data Scientists! Enjoy this great opportunity to exchange information on challenges, experiences and goals with fellow Data S...
https://www.meetup.com/Zurich-Data-Sciece-ODSC/events/257899007/</t>
  </si>
  <si>
    <t>01/15/2019 03:40:32.000Z</t>
  </si>
  <si>
    <t>https://www.google.com/calendar/event?eid=NmI0bmt2Y2RhanVyY3RwbG4zYXRhNjZ2bGogenphZXJvY2FsLnp1cmljaHNlbDFAbQ&amp;ctz=Europe/Zurich</t>
  </si>
  <si>
    <t>UX Happy Hour</t>
  </si>
  <si>
    <t>UX WIZARDS
Wednesday, February 6 at 6:30 PM
We meet every first Wednesday of the month. UX Happy Hour is all about meeting other designers. It's an informal event and it's open to anyone who's i...
https://www.meetup.com/uxhappyhour/events/257922298/</t>
  </si>
  <si>
    <t>01/15/2019 03:40:33.000Z</t>
  </si>
  <si>
    <t>https://www.google.com/calendar/event?eid=NGJudnJtMWxzOGNwMjFvZ2xxNnUxYmllYjEgenphZXJvY2FsLnp1cmljaHNlbDFAbQ&amp;ctz=Europe/Zurich</t>
  </si>
  <si>
    <t>Mining digital resources</t>
  </si>
  <si>
    <t>Crypto World Zug Association
Wednesday, January 16 at 7:00 PM
This talk deals with the hardware used to calculate transactions done with crypto currencies, the so-called mining: How is mining done? Why do we need...
https://www.meetup.com/Crypto-World-Zug/events/257924590/</t>
  </si>
  <si>
    <t>01/15/2019 03:40:34.000Z</t>
  </si>
  <si>
    <t>https://www.google.com/calendar/event?eid=NzEzMnN1dW52aTJxZ242cW45aXNobHV1cGQgenphZXJvY2FsLnp1cmljaHNlbDFAbQ&amp;ctz=Europe/Zurich</t>
  </si>
  <si>
    <t>January nanoTalks</t>
  </si>
  <si>
    <t>University of Zurich (Rämistrasse 71, Zürich, Switzerland 8006)</t>
  </si>
  <si>
    <t>reatch – research and technology in switzerland
Thursday, January 31 at 7:00 PM
Join us and get energized for 2019 at the next round of nanoTalks, dedicated to two hot scientific topics: the booming business of blockchain world an...
https://www.meetup.com/Social-Machines-how-will-robotics-change-human-interaction/events/257926728/</t>
  </si>
  <si>
    <t>01/15/2019 03:40:36.000Z</t>
  </si>
  <si>
    <t>https://www.google.com/calendar/event?eid=MW43ZWhpODhyYTVoMXVvZDIwdjk3ZTVqcDIgenphZXJvY2FsLnp1cmljaHNlbDFAbQ&amp;ctz=Europe/Zurich</t>
  </si>
  <si>
    <t>Let's discuss: building and sustaining a winning startup culture!</t>
  </si>
  <si>
    <t>Impact Hub Zurich (Viaduktstrasse 93, Zürich, Zürich, Switzerland)</t>
  </si>
  <si>
    <t>Swiss Startups Club
Monday, February 4 at 7:00 PM
What is your startup’s culture like? Are you/your employees excited to work for your startup and do the ‘unwritten rules’ reflect what you want to sta...
https://www.meetup.com/Swiss-Startups-Club/events/257925997/</t>
  </si>
  <si>
    <t>01/15/2019 03:40:37.000Z</t>
  </si>
  <si>
    <t>https://www.google.com/calendar/event?eid=NGdrZ2dmZGRyYjhkYjNpZDVwaDVnZnRhNXEgenphZXJvY2FsLnp1cmljaHNlbDFAbQ&amp;ctz=Europe/Zurich</t>
  </si>
  <si>
    <t>Web3 Foundation Office Hangout</t>
  </si>
  <si>
    <t>Web3 Foundation Office (Reiffergässli 4, Zug, Switzerland)</t>
  </si>
  <si>
    <t>Web3 Zug
Thursday, February 7 at 7:00 PM
Please join us at the Web3 Foundation's office after the first day of M-1!https://m-1.melonport.com/ We will feature a few brief talks from W3F Counci...
https://www.meetup.com/Web3-Zug/events/257929934/</t>
  </si>
  <si>
    <t>01/15/2019 03:40:39.000Z</t>
  </si>
  <si>
    <t>https://www.google.com/calendar/event?eid=M3VhbmpoYnY5cHFtYnVldTdrczI3ZmFuZnAgenphZXJvY2FsLnp1cmljaHNlbDFAbQ&amp;ctz=Europe/Zurich</t>
  </si>
  <si>
    <t>Michal Terepeta - Implementing Immutable Vectors in Haskell</t>
  </si>
  <si>
    <t>HaskellerZ
Thursday, January 31 at 7:00 PM
This talk will focus on RRB Vectors -- Relaxed-Radix-Balanced Vector is a data structure with good cache locality supporting fast indexing, appending,...
https://www.meetup.com/HaskellerZ/events/257937027/</t>
  </si>
  <si>
    <t>01/15/2019 03:40:40.000Z</t>
  </si>
  <si>
    <t>https://www.google.com/calendar/event?eid=N2hiaHFvbmlnOXFsdmExamtmaWh1bWgxdGggenphZXJvY2FsLnp1cmljaHNlbDFAbQ&amp;ctz=Europe/Zurich</t>
  </si>
  <si>
    <t>Start-up Monday - Switzerland
Monday, January 21 at 12:00 PM
Wel'll start opening at 11:30, so there is enough time for an exchange, before we grab food. PLEASE TAKE NOTE OF THE RESERVATION RULES BELOW!This is a...
https://www.meetup.com/Startup-Wednesday-Basel/events/257865136/</t>
  </si>
  <si>
    <t>01/15/2019 03:40:42.000Z</t>
  </si>
  <si>
    <t>https://www.google.com/calendar/event?eid=MjVqdXRwaDcydWtlbHJvcXBkc20zYTltNWkgenphZXJvY2FsLnp1cmljaHNlbDFAbQ&amp;ctz=Europe/Zurich</t>
  </si>
  <si>
    <t>Impact Management</t>
  </si>
  <si>
    <t>Start-up Monday - Switzerland
Monday, January 28 at 12:00 PM
Die Einlaufzeit beginnt um 11:30 Uhr, also bleibt genug Zeit für einen Austausch, bevor wir ans Essen gehen. Dies ist ein lockeres Treffen. Es ist für...
https://www.meetup.com/Startup-Wednesday-Basel/events/257953567/</t>
  </si>
  <si>
    <t>01/15/2019 03:40:43.000Z</t>
  </si>
  <si>
    <t>https://www.google.com/calendar/event?eid=Mmg0NTFvajI4YmgwY3FjOWU2ZnR2c2NoNzcgenphZXJvY2FsLnp1cmljaHNlbDFAbQ&amp;ctz=Europe/Zurich</t>
  </si>
  <si>
    <t>Jan 22nd, 2019 "More Clients, More Branding, More Sales"</t>
  </si>
  <si>
    <t>Kameha Grand Zurich (Dufaux-Strasse 1, 8152 Opfikon, Zürich, Switzerland)</t>
  </si>
  <si>
    <t>Driven Entrepreneurs &amp; Business Owners
Tuesday, January 22 at 6:30 PM
MUST REGISTER YOURSELF AND YOUR GUESTS CLICK HERE https://bit.ly/2FjFeZj How to Get More Clients, More Branding, More Sales You are reading that corre...
https://www.meetup.com/Zurich-Entrepreneurs-Business-Owners/events/257970203/</t>
  </si>
  <si>
    <t>01/15/2019 03:40:44.000Z</t>
  </si>
  <si>
    <t>https://www.google.com/calendar/event?eid=MDNhMjA4bjN1ZGNjdTN2dTI2MDgxN2docDMgenphZXJvY2FsLnp1cmljaHNlbDFAbQ&amp;ctz=Europe/Zurich</t>
  </si>
  <si>
    <t>Business Brainstorming for Entrepreneurs</t>
  </si>
  <si>
    <t>Female Entrepreneurs in Switzerland
Tuesday, January 22 at 6:30 PM
We welcome you to our "International Entrepreneurs Network" We are community focus on helping each other succeed, bringing together entrepreneurs, bus...
https://www.meetup.com/Zurich-Women-Entrepreneurs-Meetup/events/257983681/</t>
  </si>
  <si>
    <t>01/15/2019 03:40:46.000Z</t>
  </si>
  <si>
    <t>https://www.google.com/calendar/event?eid=NHBnNWVlY3Fxc2pwMTliOWlvZ2psN2M2NnYgenphZXJvY2FsLnp1cmljaHNlbDFAbQ&amp;ctz=Europe/Zurich</t>
  </si>
  <si>
    <t>The future of work: insightful discussions on AI, robotics and technology</t>
  </si>
  <si>
    <t>Women in Digital Zurich Meet ups
Thursday, January 17 at 6:30 PM
The future of work is a relevant topic for lots of people in organizations, which want to leverage the potential of technology to stay competitive. Wh...
https://www.meetup.com/Women-in-Digital-Zurich-Meet-ups/events/258011476/</t>
  </si>
  <si>
    <t>01/15/2019 03:40:47.000Z</t>
  </si>
  <si>
    <t>https://www.google.com/calendar/event?eid=MXVjbG9xNXQ5cTFqY2NqYjEwbnVhc3NhbjIgenphZXJvY2FsLnp1cmljaHNlbDFAbQ&amp;ctz=Europe/Zurich</t>
  </si>
  <si>
    <t>Securing Your Future with Passive Income (+Networking)</t>
  </si>
  <si>
    <t>Zürich Business Strategy Meetup
Tuesday, April 9 at 6:00 PM
The first Meetup was so popular, so I'm repeating it for those who were booked out of the first date. This is a relaxed gathering, this time at the We...
https://www.meetup.com/meetup-group-aCPjlqnB/events/258059288/</t>
  </si>
  <si>
    <t>01/15/2019 03:40:49.000Z</t>
  </si>
  <si>
    <t>https://www.google.com/calendar/event?eid=NWNocm10YXM5OGR1Y3AxcXF2MWFodjM0ZnEgenphZXJvY2FsLnp1cmljaHNlbDFAbQ&amp;ctz=Europe/Zurich</t>
  </si>
  <si>
    <t>Design Sprints #2 Meetup: Graphic facilitation for project breakthroughs</t>
  </si>
  <si>
    <t>Design Sprints with Impact Meetup
Wednesday, January 23 at 6:30 PM
Jan Maisenbacher from wickedprojects.work is showing us how to generate conditions for project breakthroughs using generative dialogue and graphic fac...
Price: 3.00 CHF
https://www.meetup.com/design-sprints-with-impact/events/256441423/</t>
  </si>
  <si>
    <t>01/15/2019 03:40:51.000Z</t>
  </si>
  <si>
    <t>https://www.google.com/calendar/event?eid=MTUwbjRtcm9mczRuYWo4cmNhcHBxY202NWogenphZXJvY2FsLnp1cmljaHNlbDFAbQ&amp;ctz=Europe/Zurich</t>
  </si>
  <si>
    <t>Watson Services auf IBM Cloud - Workshop für Entwickler</t>
  </si>
  <si>
    <t>Big Data Developers in Switzerland
Thursday, February 7 at 8:45 AM
***********Registration***********Please make sure to sign up on our registration page (link below) as we need to issue security badges for attendees....
https://www.meetup.com/Big-Data-Developers-Switzerland/events/258060404/</t>
  </si>
  <si>
    <t>01/15/2019 03:40:53.000Z</t>
  </si>
  <si>
    <t>https://www.google.com/calendar/event?eid=NjM3NTlhNnZnaWRpcmU4azQwdDlwNDVxOHIgenphZXJvY2FsLnp1cmljaHNlbDFAbQ&amp;ctz=Europe/Zurich</t>
  </si>
  <si>
    <t>Swiss law for dummies</t>
  </si>
  <si>
    <t>Zürich Job Search Forum
Saturday, February 23 at 4:00 PM
Dear meetuppers, this is a 45 Minutes introductory course on the basics of Swiss law. German and/or English depending on your preferences. Come and le...
Price: 20.00 CHF
https://www.meetup.com/Zurich-Job-Search-Forum/events/258078661/</t>
  </si>
  <si>
    <t>01/15/2019 03:40:55.000Z</t>
  </si>
  <si>
    <t>https://www.google.com/calendar/event?eid=MDM2cGdsMDUyaDk4bWJ2aGllY21tc2VoOGogenphZXJvY2FsLnp1cmljaHNlbDFAbQ&amp;ctz=Europe/Zurich</t>
  </si>
  <si>
    <t>OPENING Musée Visonnaire</t>
  </si>
  <si>
    <t>Predigerpl. 10 (Predigerpl. 10, Zürich, Switzerland 8001)</t>
  </si>
  <si>
    <t>The Zurich Talking Creativity Group
Tuesday, January 15 at 6:00 PM
Papagena u Andere Schräge VögelChanging exhibitions will allow visitors to discover and re-discover contemporary Art Brut | Outsider Art and experienc...
https://www.meetup.com/The-Zurich-Talking-Creativity-Group/events/257831022/</t>
  </si>
  <si>
    <t>https://www.google.com/calendar/event?eid=MTh1Y3A3bHFvaDhwaGdydjR0ZzFvdjhyMXUgenphZXJvY2FsLnp1cmljaHNlbDFAbQ&amp;ctz=Europe/Zurich</t>
  </si>
  <si>
    <t>Visual Studio App Center: Ausweg aus dem Service-Wirrwarr?</t>
  </si>
  <si>
    <t>Mobile User Group Zentralschweiz
Thursday, February 7 at 6:00 PM
=== Abstract === Während der letzten Jahre hat Microsoft eine Vielzahl an Cloud-Diensten für App-Entwickler veröffentlicht. Im bestehenden Service-Wir...
https://www.meetup.com/Mobile-User-Group-Zentralschweiz/events/257858609/</t>
  </si>
  <si>
    <t>01/15/2019 03:40:58.000Z</t>
  </si>
  <si>
    <t>https://www.google.com/calendar/event?eid=NGRiZTlsMXM4ZzRuM3Q0cXN0N2RoaDVsZHUgenphZXJvY2FsLnp1cmljaHNlbDFAbQ&amp;ctz=Europe/Zurich</t>
  </si>
  <si>
    <t>Es ist soweit! Wir organisieren unseren 1. Bitcoin Dinner im 2019 (in Zürich)</t>
  </si>
  <si>
    <t>Vegelateria the Sacred (Müllerstrasse 64, Zürich, Switzerland 8004)</t>
  </si>
  <si>
    <t>BitCoin Dinner
Wednesday, January 16 at 7:00 PM
Für wen ist dieses MeetUp geeignet?- Für Leute die sich für Kryptowährungen interessieren- Für Leute die schon von Kryptowährungen gehört haben und me...
https://www.meetup.com/BitCoin-Dinner/events/257864374/</t>
  </si>
  <si>
    <t>01/15/2019 03:40:59.000Z</t>
  </si>
  <si>
    <t>https://www.google.com/calendar/event?eid=MzNjbmdxMjcxNm4ybW92cHJvcHRtNTJiZnAgenphZXJvY2FsLnp1cmljaHNlbDFAbQ&amp;ctz=Europe/Zurich</t>
  </si>
  <si>
    <t>Guidance From A Marketing Professional On How To Best Promote Your Business</t>
  </si>
  <si>
    <t>Hotel St. Gotthard (Bahnhofstrasse 87, Zürich, Switzerland 8001)</t>
  </si>
  <si>
    <t>Zürich Business Strategy Meetup
Tuesday, April 16 at 6:45 PM
Ekaterina Filippova from eKat Communication is an Online Visibility Expert for entrepreneurs. Kat is coming from Geneva to present to us here in Zuric...
https://www.meetup.com/meetup-group-aCPjlqnB/events/257864512/</t>
  </si>
  <si>
    <t>01/15/2019 03:41:01.000Z</t>
  </si>
  <si>
    <t>https://www.google.com/calendar/event?eid=N3V2ZzJnZjR2NjRkZXY4cTZhYWVoMDJ0cW4genphZXJvY2FsLnp1cmljaHNlbDFAbQ&amp;ctz=Europe/Zurich</t>
  </si>
  <si>
    <t xml:space="preserve">adesso Impuls Breakfast - BizDevSecOps </t>
  </si>
  <si>
    <t>Welle 7, Bern (Schanzenstrasse 5, 3008 Bern, Bern, Switzerland)</t>
  </si>
  <si>
    <t>adesso Meetups
Thursday, March 7 at 8:00 AM
Werden Sie der digitalen Transformation gerecht und richten Sie Ihre IT nach den neuen Anforderungen aus. Werden Sie flexibler und schneller und steig...
https://www.meetup.com/adesso-Meetups/events/257873218/</t>
  </si>
  <si>
    <t>01/15/2019 03:41:02.000Z</t>
  </si>
  <si>
    <t>https://www.google.com/calendar/event?eid=N2IwZmUwbzY4a2c0aXRpa2xlaWEwa2N2ZTQgenphZXJvY2FsLnp1cmljaHNlbDFAbQ&amp;ctz=Europe/Zurich</t>
  </si>
  <si>
    <t>adesso Schweiz AG (Vulkanstrasse 106, Zürich, Switzerland 8048)</t>
  </si>
  <si>
    <t>adesso Meetups
Thursday, February 28 at 8:00 AM
Werden Sie der digitalen Transformation gerecht und richten Sie Ihre IT nach den neuen Anforderungen aus. Werden Sie flexibler und schneller und steig...
https://www.meetup.com/adesso-Meetups/events/257873011/</t>
  </si>
  <si>
    <t>01/15/2019 03:41:04.000Z</t>
  </si>
  <si>
    <t>https://www.google.com/calendar/event?eid=M2k4ZmduMGNzMGQzM3ExOHNtNDd0N2lyaWQgenphZXJvY2FsLnp1cmljaHNlbDFAbQ&amp;ctz=Europe/Zurich</t>
  </si>
  <si>
    <t>Saturday Singles Social for 30-60 age group! (Free Drink/Hosted/Intros)</t>
  </si>
  <si>
    <t>Zürich Professional and Business Networks Meetup (1410+)
Saturday, January 19 at 8:00 PM
Join us for a wonderful evening of socializing with like-minded ladies and gentlemen in Zurich between the ages of 30 and 60. Click below to book your...
https://www.meetup.com/Zurich-Professional-and-Business-Networks-Meetup/events/258090030/</t>
  </si>
  <si>
    <t>01/17/2019 14:18:22.000Z</t>
  </si>
  <si>
    <t>https://www.google.com/calendar/event?eid=MGxrbWRxMnVkMWw4NDJhdHBuZmJndDlzN2ggenphZXJvY2FsLnp1cmljaHNlbDFAbQ&amp;ctz=Europe/Zurich</t>
  </si>
  <si>
    <t>Parallel and Thread-Safe Ruby at High-Speed with TruffleRuby</t>
  </si>
  <si>
    <t>Simplificator (Pfingstweidstrasse 6 Zurich, Zürich, Switzerland)</t>
  </si>
  <si>
    <t>Ruby on Rails Schweiz
Tuesday, January 29 at 6:30 PM
Array and Hash are used in every Ruby program. Yet, current implementations either prevent the use of them in parallel (the global interpreter lock in...
https://www.meetup.com/rubyonrails-ch/events/258090195/</t>
  </si>
  <si>
    <t>01/17/2019 14:18:25.000Z</t>
  </si>
  <si>
    <t>https://www.google.com/calendar/event?eid=NTJnb2s4bjBqOXM4NGVlbTBhNnQ2OGpxMjEgenphZXJvY2FsLnp1cmljaHNlbDFAbQ&amp;ctz=Europe/Zurich</t>
  </si>
  <si>
    <t>Big Data Developers in Switzerland
Thursday, January 17 at 12:00 PM
Live on January 17th at Noon EST! Learn how to chart your path on the journey to AI. Join a Crowdchat with Wikibon and IBM experts On January 17 at no...
https://www.meetup.com/Big-Data-Developers-Switzerland/events/258096812/</t>
  </si>
  <si>
    <t>01/17/2019 14:18:26.000Z</t>
  </si>
  <si>
    <t>https://www.google.com/calendar/event?eid=MzdlajNzMnBsZWU4cGE4MnM2Z3JkOWZxb2UgenphZXJvY2FsLnp1cmljaHNlbDFAbQ&amp;ctz=Europe/Zurich</t>
  </si>
  <si>
    <t>Zürich Instagram Influencer Meetup</t>
  </si>
  <si>
    <t>Impact Hub Zürich - Colab (Sihlquai 131, Zürich, Switzerland 8005)</t>
  </si>
  <si>
    <t>Zürich Instagram Influencer Meetup
Monday, February 4 at 7:00 PM
Let us get together for our regular monthly Meetup. Speaker and agneda to be revealed soon. Stay tuned. ;)
https://www.meetup.com/Zurich-Instagram-Meetup/events/258099574/</t>
  </si>
  <si>
    <t>01/17/2019 14:18:27.000Z</t>
  </si>
  <si>
    <t>https://www.google.com/calendar/event?eid=MW9wcGQ2bTcxZDVzaG0yZTVxbTF0bTg4NHAgenphZXJvY2FsLnp1cmljaHNlbDFAbQ&amp;ctz=Europe/Zurich</t>
  </si>
  <si>
    <t>"AMA Visual Studio Code"  and "C++ and Undefined behavior"</t>
  </si>
  <si>
    <t>ETH CAB Building - E72 (Universtaetsstrasse 6, Zürich, Switzerland)</t>
  </si>
  <si>
    <t>Compiler Social Zürich
Thursday, February 14 at 7:00 PM
Tech-Talks: "Visual Studio Code AMA" by Johannes and "C++ and Undefined behavior" by Ruzena. # C++ and Undefined behavior: What they didn't tell you a...
https://www.meetup.com/llvm-compiler-and-code-generation-socials-zurich/events/258012642/</t>
  </si>
  <si>
    <t>https://www.google.com/calendar/event?eid=MG11bGNmdmEzcXFoaWM5dmw0aHFsNG9nanYgenphZXJvY2FsLnp1cmljaHNlbDFAbQ&amp;ctz=Europe/Zurich</t>
  </si>
  <si>
    <t>Let's discuss procrastination</t>
  </si>
  <si>
    <t>Zürich Job Search Forum
Saturday, February 23 at 5:00 PM
Dear members Let's discuss Procrastination: Do you have it?;-) How much of a problem is it? What are your recipes against it? See you there!Lukas
https://www.meetup.com/Zurich-Job-Search-Forum/events/258123666/</t>
  </si>
  <si>
    <t>01/17/2019 14:18:28.000Z</t>
  </si>
  <si>
    <t>https://www.google.com/calendar/event?eid=N3FxcW9hMzgxYm0zb2FpaHRidGpydmZxc20genphZXJvY2FsLnp1cmljaHNlbDFAbQ&amp;ctz=Europe/Zurich</t>
  </si>
  <si>
    <t>To be announced - save the date</t>
  </si>
  <si>
    <t>Angular Zürich
Monday, February 4 at 7:00 PM
To be announced
https://www.meetup.com/AngularZRH/events/258132487/</t>
  </si>
  <si>
    <t>01/17/2019 14:18:29.000Z</t>
  </si>
  <si>
    <t>https://www.google.com/calendar/event?eid=MXZlZGw3M2FiYmxvcWV2OHU2c281c3N0MzYgenphZXJvY2FsLnp1cmljaHNlbDFAbQ&amp;ctz=Europe/Zurich</t>
  </si>
  <si>
    <t>The Design Sprint</t>
  </si>
  <si>
    <t>Motel One Zürich (Stockerstrasse 61, Zürich, Switzerland)</t>
  </si>
  <si>
    <t>On Product Zurich
Tuesday, January 29 at 7:00 PM
Google Ventures developed the Design Sprint. The sprint is a five-day process for answering critical business questions. In the meetup we introduce th...
https://www.meetup.com/On-Product-Zurich/events/258152043/</t>
  </si>
  <si>
    <t>01/17/2019 14:18:30.000Z</t>
  </si>
  <si>
    <t>https://www.google.com/calendar/event?eid=NGY0MWRmcXB2dGtocjc4OTZnb2g5cHZ2MTEgenphZXJvY2FsLnp1cmljaHNlbDFAbQ&amp;ctz=Europe/Zurich</t>
  </si>
  <si>
    <t>Rust February Meetup - A practical guide to making good documentation</t>
  </si>
  <si>
    <t>ETZ G71.2 (Gloriastrasse 35, 8092 Zürich, Zürich, Switzerland)</t>
  </si>
  <si>
    <t>Rust Zurich
Monday, February 18 at 6:45 PM
We are very excited to have Beth Aitman give a practical guide to making good documentation in Rust (and other programming languages)! Documentation i...
https://www.meetup.com/Rust-Zurich/events/257893384/</t>
  </si>
  <si>
    <t>01/17/2019 14:18:31.000Z</t>
  </si>
  <si>
    <t>https://www.google.com/calendar/event?eid=NGMxcm0wbTJ0OXVycGViM2xiZ2kybzNhaGUgenphZXJvY2FsLnp1cmljaHNlbDFAbQ&amp;ctz=Europe/Zurich</t>
  </si>
  <si>
    <t>Apache Flink @ Teralytics</t>
  </si>
  <si>
    <t>Teralytics AG (Zollstrasse 62, Zürich, Switzerland 8005)</t>
  </si>
  <si>
    <t>Apache Flink Meetup Zürich
Wednesday, February 13 at 6:00 PM
In this meetup we will look into Flink use-cases in academia and industry. We will have 3 talks:- an intro and community update to learn what's new in...
https://www.meetup.com/Apache-Flink-Meetup-Zurich/events/258131778/</t>
  </si>
  <si>
    <t>01/17/2019 14:18:32.000Z</t>
  </si>
  <si>
    <t>https://www.google.com/calendar/event?eid=MmJram8zYjA0M3JtdXY5azdwYjJzaDMyYTUgenphZXJvY2FsLnp1cmljaHNlbDFAbQ&amp;ctz=Europe/Zurich</t>
  </si>
  <si>
    <t>Nicht auf den Mund gefallen – kontere mit Charme und Witz</t>
  </si>
  <si>
    <t>startup space by IFJ, Wiesenstrasse 5, 8952 Schlieren, Switzerland</t>
  </si>
  <si>
    <t xml:space="preserve">EVENT LINK:	 
https://www.ifj.ch/index.cfm?page=136020&amp;event_id=6509&amp;cbanner=startupeventlistZH	 
SUBSCRIBE:	 
Get invites for events in your city at
https://www.startupeventslist.com
The Startup Events List is your calendar for startup and tech events. Updated daily.
Never miss another event!
 </t>
  </si>
  <si>
    <t>01/18/2019 11:08:48.000Z</t>
  </si>
  <si>
    <t>https://www.google.com/calendar/event?eid=NmM4MjM5aGhwbHVnYTBlbGkxMTJibjhoZDggenphZXJvY2FsLnp1cmljaHNlbDFAbQ&amp;ctz=Europe/Zurich</t>
  </si>
  <si>
    <t>GeGENsätze: Mit Querdenken zum brillanten Business Spirit</t>
  </si>
  <si>
    <t>startup space, Wiesenstr. 5, Schlieren</t>
  </si>
  <si>
    <t>EVENT LINK:	 
https://www.ifj.ch/index.cfm?page=136020&amp;event_id=6521&amp;cbanner=startupeventlistZH	 
SUBSCRIBE:	 
Get invites for events in your city at https://www.startupeventslist.com 
The Startup Events List is your calendar for startup and tech events. Updated daily.
Never miss another event!</t>
  </si>
  <si>
    <t>01/18/2019 13:51:07.000Z</t>
  </si>
  <si>
    <t>https://www.google.com/calendar/event?eid=MnJpbGM4OTM4c2ZpcTQ0NG1rczUydGJpZ3UgenphZXJvY2FsLnp1cmljaHNlbDFAbQ&amp;ctz=Europe/Zurich</t>
  </si>
  <si>
    <t>Einführung Buchhaltung</t>
  </si>
  <si>
    <t>EVENT LINK:	 
https://www.ifj.ch/index.cfm?page=136020&amp;event_id=6534&amp;cbanner=startupeventlistZH	 
SUBSCRIBE:	 
Get invites for events in your city at https://www.startupeventslist.com 
The Startup Events List is your calendar for startup and tech events. Updated daily.
Never miss another event!</t>
  </si>
  <si>
    <t>01/18/2019 13:51:56.000Z</t>
  </si>
  <si>
    <t>https://www.google.com/calendar/event?eid=NDYwZGFoMWpyMXZlbnNnajllYjgzdTc3MXIgenphZXJvY2FsLnp1cmljaHNlbDFAbQ&amp;ctz=Europe/Zurich</t>
  </si>
  <si>
    <t>EVENT LINK:	 
https://www.ifj.ch/index.cfm?page=136020&amp;event_id=6535&amp;cbanner=startupeventlistZH	 
SUBSCRIBE:	 
Get invites for events in your city at https://www.startupeventslist.com 
The Startup Events List is your calendar for startup and tech events. Updated daily.
Never miss another event!</t>
  </si>
  <si>
    <t>01/18/2019 13:52:30.000Z</t>
  </si>
  <si>
    <t>https://www.google.com/calendar/event?eid=M2c5ZGQ0dXBxdmNqOGd2ZzJiY2JwYWxjdWMgenphZXJvY2FsLnp1cmljaHNlbDFAbQ&amp;ctz=Europe/Zurich</t>
  </si>
  <si>
    <t>Vorbereitung zur Firmengründung</t>
  </si>
  <si>
    <t>EVENT LINK:	 
https://www.ifj.ch/index.cfm?page=136020&amp;event_id=6470&amp;cbanner=startupeventlistZH	 
SUBSCRIBE:	 
Get invites for events in your city at https://www.startupeventslist.com 
The Startup Events List is your calendar for startup and tech events. Updated daily.
Never miss another event!</t>
  </si>
  <si>
    <t>01/18/2019 13:53:05.000Z</t>
  </si>
  <si>
    <t>https://www.google.com/calendar/event?eid=MTZocDJwYW1pMXM2aG1yNXE2bmVsYzlkZzYgenphZXJvY2FsLnp1cmljaHNlbDFAbQ&amp;ctz=Europe/Zurich</t>
  </si>
  <si>
    <t>EVENT LINK:	 
https://www.ifj.ch/index.cfm?page=136020&amp;event_id=6473&amp;cbanner=startupeventlistZH	 
SUBSCRIBE:	 
Get invites for events in your city at https://www.startupeventslist.com 
The Startup Events List is your calendar for startup and tech events. Updated daily.
Never miss another event!</t>
  </si>
  <si>
    <t>01/18/2019 13:54:37.000Z</t>
  </si>
  <si>
    <t>https://www.google.com/calendar/event?eid=NGE5ODc2a2JjNjI0OHJubzFqNjRsNnF2ZmIgenphZXJvY2FsLnp1cmljaHNlbDFAbQ&amp;ctz=Europe/Zurich</t>
  </si>
  <si>
    <t>EVENT LINK:	 
https://www.ifj.ch/index.cfm?page=136020&amp;event_id=6474&amp;cbanner=startupeventlistZH	 
SUBSCRIBE:	 
Get invites for events in your city at https://www.startupeventslist.com 
The Startup Events List is your calendar for startup and tech events. Updated daily.
Never miss another event!</t>
  </si>
  <si>
    <t>01/18/2019 13:55:35.000Z</t>
  </si>
  <si>
    <t>https://www.google.com/calendar/event?eid=N3MxdDY5bGdvY3ZudTA1cXQ5MXBjbjUzcGYgenphZXJvY2FsLnp1cmljaHNlbDFAbQ&amp;ctz=Europe/Zurich</t>
  </si>
  <si>
    <t>EVENT LINK:	 
https://www.ifj.ch/index.cfm?page=136020&amp;event_id=6593&amp;cbanner=startupeventlistZH	 
SUBSCRIBE:	 
Get invites for events in your city at https://www.startupeventslist.com 
The Startup Events List is your calendar for startup and tech events. Updated daily.
Never miss another event!</t>
  </si>
  <si>
    <t>01/18/2019 14:15:32.000Z</t>
  </si>
  <si>
    <t>https://www.google.com/calendar/event?eid=NGloMHV0ZmhyYmxyMm52YjR1M2ZuZWJoMG4genphZXJvY2FsLnp1cmljaHNlbDFAbQ&amp;ctz=Europe/Zurich</t>
  </si>
  <si>
    <t>Give &amp; Take - "Hilfe, ich werde zur Agilität gezwungen"</t>
  </si>
  <si>
    <t>Agile Breakfast Luzern von swissICT
Thursday, February 21 at 8:00 AM
Inhalt:Agilität ist im Mainstream angekommen. Immer mehr Unternehmen schreiben sich Agilität auf die Fahne. Als Mitarbeiter habe ich oft keine Wahl al...
https://www.meetup.com/Agile-Breakfast-Luzern/events/258156860/</t>
  </si>
  <si>
    <t>01/27/2019 10:44:30.000Z</t>
  </si>
  <si>
    <t>https://www.google.com/calendar/event?eid=NHYzdXNpM2l0cHVuMWdjc2RocGNmNGZiZDAgenphZXJvY2FsLnp1cmljaHNlbDFAbQ&amp;ctz=Europe/Zurich</t>
  </si>
  <si>
    <t>Hackergarten Luzern
Thursday, February 7 at 6:00 PM
The Hackergarten is an event open to all, where everyone is welcome. Each participant can (but does not have to) suggest a topic related to an open so...
https://www.meetup.com/Hackergarten-Luzern/events/255798190/</t>
  </si>
  <si>
    <t>01/27/2019 10:44:33.000Z</t>
  </si>
  <si>
    <t>https://www.google.com/calendar/event?eid=NDZkdHIxdXRqdDE0Zm9ycWk4bmJxNGhibmkgenphZXJvY2FsLnp1cmljaHNlbDFAbQ&amp;ctz=Europe/Zurich</t>
  </si>
  <si>
    <t>3 principles of designing with data</t>
  </si>
  <si>
    <t>UX Schweiz – Last Thursday Talks
Thursday, January 31 at 6:30 PM
THIS TALK IS IN ENGLISH AbstractEstablished companies, as well as startups, are craving for data-powered culture – there is no room for bad implementa...
https://www.meetup.com/UX-Schweiz-LAST-THURSDAY-TALKS/events/257183046/</t>
  </si>
  <si>
    <t>01/27/2019 10:44:35.000Z</t>
  </si>
  <si>
    <t>https://www.google.com/calendar/event?eid=NmY3Z243MG42bmY0bXFrYTFkYzg4aXFyZGEgenphZXJvY2FsLnp1cmljaHNlbDFAbQ&amp;ctz=Europe/Zurich</t>
  </si>
  <si>
    <t>Microservices in Azure with Fabian Wohlschläger</t>
  </si>
  <si>
    <t>.NET Usergroup Zentralschweiz
Thursday, February 21 at 6:30 PM
Hi all, Another great event in February with Fabian Wohlschläger from Microsoft. Please be aware that we start 6:30 PM so a bit later than usual. We a...
https://www.meetup.com/NET-Usergroup-Zentralschweiz/events/258213602/</t>
  </si>
  <si>
    <t>01/27/2019 10:44:38.000Z</t>
  </si>
  <si>
    <t>https://www.google.com/calendar/event?eid=NDVnaWc4cW1uMG9wNmEyZDV2ajI2NXIxY2MgenphZXJvY2FsLnp1cmljaHNlbDFAbQ&amp;ctz=Europe/Zurich</t>
  </si>
  <si>
    <t>Lose your fear of Public Speaking by playing a game!</t>
  </si>
  <si>
    <t>Zentrum Karl der Grosse (Kirchgasse 14, 8001 Zurich, Switzerland)</t>
  </si>
  <si>
    <t>Sales &amp; Leadership
Thursday, January 31 at 7:00 PM
It is a well known fact, that Public Speaking is a very essential skill in business: Because if you cannot effectively communicate to a larger audienc...
https://www.meetup.com/Sales-Leadership/events/258237792/</t>
  </si>
  <si>
    <t>01/27/2019 10:44:40.000Z</t>
  </si>
  <si>
    <t>https://www.google.com/calendar/event?eid=NHBtZDV1ZjB0N2pudmlibTdpaHRuajNsZGUgenphZXJvY2FsLnp1cmljaHNlbDFAbQ&amp;ctz=Europe/Zurich</t>
  </si>
  <si>
    <t xml:space="preserve">Swiss Cooperative – a suitable governance model for blockchain projects?  </t>
  </si>
  <si>
    <t>Blockchain For Good Initiative - Crypto Valley
Wednesday, February 13 at 6:30 PM
DOORS OPEN 18H, START 18.30H. Blockchain projects bring some huge advantages to the tech sphere. It can create more transparency, reduce transaction c...
https://www.meetup.com/Blockchain-For-Good-Crypto-Valley/events/258242734/</t>
  </si>
  <si>
    <t>01/27/2019 10:44:42.000Z</t>
  </si>
  <si>
    <t>https://www.google.com/calendar/event?eid=NDAzbzM1MW5tN2Y5Z2Q1bWQzYzM3MWVkaW8genphZXJvY2FsLnp1cmljaHNlbDFAbQ&amp;ctz=Europe/Zurich</t>
  </si>
  <si>
    <t>Das Potenzial von Amazon im heutigen Online-Handel</t>
  </si>
  <si>
    <t>Digital Marketing Switzerland
Thursday, February 21 at 6:00 PM
Amazon ist die grösste Online Shopping Mall der Welt und ist weiterhin auf ungebremsten Wachstum-Kurs. Auch in der Schweiz hat sich Amazon unter den T...
https://www.meetup.com/digital-marketing-switzerland/events/257369942/</t>
  </si>
  <si>
    <t>01/27/2019 10:44:45.000Z</t>
  </si>
  <si>
    <t>https://www.google.com/calendar/event?eid=M285Mm5vNnN1dGFtcDRrbG9zZnZjZG9zNDcgenphZXJvY2FsLnp1cmljaHNlbDFAbQ&amp;ctz=Europe/Zurich</t>
  </si>
  <si>
    <t>Make Your UX Design Process Agile Using Google’s Methodology</t>
  </si>
  <si>
    <t>UXWerkstattZurich
Thursday, February 14 at 6:30 PM
Hello UX fans,Join us to learn about: The 5 phases of Google’s Design Sprint: 0. Preparing, what you will need, who should attend ...  1. Unpack 2. Sk...
https://www.meetup.com/UXWerkstattZurich/events/258292380/</t>
  </si>
  <si>
    <t>01/27/2019 10:44:47.000Z</t>
  </si>
  <si>
    <t>https://www.google.com/calendar/event?eid=NGozZGU4cGlzYzd1Z2k4ajNjdjZuOGZrdW8genphZXJvY2FsLnp1cmljaHNlbDFAbQ&amp;ctz=Europe/Zurich</t>
  </si>
  <si>
    <t>Cryptowelt im Grossraum Zürich
Tuesday, February 19 at 6:00 PM
Cryptotreff Für alle welche sich für Bitcoin, Kryptowährungen allgemein, Blockchain und Co interessieren. Egal ob Du "nur" Interessierter oder ein Pro...
https://www.meetup.com/cryptowelt/events/258327866/</t>
  </si>
  <si>
    <t>01/27/2019 10:44:49.000Z</t>
  </si>
  <si>
    <t>https://www.google.com/calendar/event?eid=M281dmplM2RsYTN1ODJrc2Q1aWs1OGN0YW4genphZXJvY2FsLnp1cmljaHNlbDFAbQ&amp;ctz=Europe/Zurich</t>
  </si>
  <si>
    <t>AI at IBM</t>
  </si>
  <si>
    <t>IBM Research Zurich (Säumerstrasse 4, Rüschlikon, Switzerland 8803)</t>
  </si>
  <si>
    <t>Zürich Women in Machine Learning and Data Science
Monday, March 25 at 6:00 PM
Come hear about the exciting Research in AI that is happening at IBM in Rüschlikon! Host at IBM: Dorothea Wiesmannhttps://researcher.watson.ibm.com/re...
https://www.meetup.com/Zurich-Women-in-Machine-Learning-and-Data-Science/events/258328269/</t>
  </si>
  <si>
    <t>01/27/2019 10:44:51.000Z</t>
  </si>
  <si>
    <t>https://www.google.com/calendar/event?eid=NGM4cTRka3BidHVma2J0aGRxdTkzdTcxYW4genphZXJvY2FsLnp1cmljaHNlbDFAbQ&amp;ctz=Europe/Zurich</t>
  </si>
  <si>
    <t>Intro to Knowledge Graphs with GRAKN.AI for Bioinformatics</t>
  </si>
  <si>
    <t>Grakn Switzerland Engineers
Thursday, March 28 at 6:30 PM
# # # #  Knowledge Graphs for Bioinformatics The success or failure of any modern organisation relies on the way they leverage their data. However, most i...
https://www.meetup.com/grakn-switzerland/events/258364971/</t>
  </si>
  <si>
    <t>01/27/2019 10:45:00.000Z</t>
  </si>
  <si>
    <t>https://www.google.com/calendar/event?eid=MTdwODdrcHBhYmw4Zm1iNTNtOWhlMzgzODEgenphZXJvY2FsLnp1cmljaHNlbDFAbQ&amp;ctz=Europe/Zurich</t>
  </si>
  <si>
    <t>Classy Friday Mix &amp; Mingle at AURA for ALL age group! (FREE Drink/Hosted)</t>
  </si>
  <si>
    <t>Zürich Professional and Business Networks Meetup (1410+)
Friday, February 1 at 6:30 PM
Join us for a classy evening of meeting like-minded ladies and gentlemen and make new friends in one of the most elegant and classy venues in the city...
https://www.meetup.com/Zurich-Professional-and-Business-Networks-Meetup/events/258382301/</t>
  </si>
  <si>
    <t>01/27/2019 10:45:01.000Z</t>
  </si>
  <si>
    <t>https://www.google.com/calendar/event?eid=NGJ1bGYzdWlvZ2VqaHR0YzkyYjZjY3Q2bzEgenphZXJvY2FsLnp1cmljaHNlbDFAbQ&amp;ctz=Europe/Zurich</t>
  </si>
  <si>
    <t>Neural Network Architectures</t>
  </si>
  <si>
    <t>Data Science, #ODSC Zürich
Wednesday, February 20 at 6:00 PM
Speaker: Martin Ockajak, VP of Engineering at ChemAlive SAhttps://www.linkedin.com/in/martin-ockajak/ Topic:Neural Network Architectures Schedule:6:00...
https://www.meetup.com/Zurich-Data-Sciece-ODSC/events/258383048/</t>
  </si>
  <si>
    <t>01/27/2019 10:45:03.000Z</t>
  </si>
  <si>
    <t>https://www.google.com/calendar/event?eid=NTVxaTZiYmphcWN2NjIwcmdmMnN0ZjQycnIgenphZXJvY2FsLnp1cmljaHNlbDFAbQ&amp;ctz=Europe/Zurich</t>
  </si>
  <si>
    <t>Save the date: Developer UnConference Zürich, Switzerland</t>
  </si>
  <si>
    <t>Big Data Developers in Switzerland
Thursday, June 20 at 9:00 AM
Be part of the 6th edition of the Developer Unconference. ***********Description***********The IBM Developer UnConference is an exchange and learning ...
https://www.meetup.com/Big-Data-Developers-Switzerland/events/258384690/</t>
  </si>
  <si>
    <t>01/27/2019 10:45:04.000Z</t>
  </si>
  <si>
    <t>https://www.google.com/calendar/event?eid=NWFtZDY0NDZybzNjdjQzanJoaHIzMGNncjIgenphZXJvY2FsLnp1cmljaHNlbDFAbQ&amp;ctz=Europe/Zurich</t>
  </si>
  <si>
    <t>Agile, Kanban, Scrum – Buzzword Bingo oder mehr? (in GERMAN)</t>
  </si>
  <si>
    <t>F10 Accelerator (Förrlibuckstrasse 10 8005 Zürich, Zürich, Switzerland)</t>
  </si>
  <si>
    <t>Swiss Insurtech Meetup
Monday, February 18 at 5:30 PM
Join us at Switzerland’s #1 open platform for inspiring exchange on insurtech between startups, investors, academia, corporates, accelerators, politic...
https://www.meetup.com/Swiss-Insurtech-Meetup/events/258150728/</t>
  </si>
  <si>
    <t>01/27/2019 10:45:05.000Z</t>
  </si>
  <si>
    <t>https://www.google.com/calendar/event?eid=MXJsdG1xbTNjYm4wMDdlMGE3a3BuYWl0ZHEgenphZXJvY2FsLnp1cmljaHNlbDFAbQ&amp;ctz=Europe/Zurich</t>
  </si>
  <si>
    <t>Skype Group Call - Small Business - Call topic - WhatsApp For Business</t>
  </si>
  <si>
    <t>Zürich Networking Group Online Member Call (Zürich Networking Group , Zürich Networking Group , Zurich, AL, Switzerland)</t>
  </si>
  <si>
    <t>Zürich Networking Group
Thursday, March 21 at 7:00 PM
A Skpe conference call - all must agree for video - for small business with a monthly topic to discuss experience of use, tips and tricks. Repeated si...
https://www.meetup.com/ZurichNetworkingGroup/events/258407471/</t>
  </si>
  <si>
    <t>01/27/2019 10:45:06.000Z</t>
  </si>
  <si>
    <t>https://www.google.com/calendar/event?eid=NmhqdGxrNmtrOGtlZnZsbjU2cXM4M2tmaHUgenphZXJvY2FsLnp1cmljaHNlbDFAbQ&amp;ctz=Europe/Zurich</t>
  </si>
  <si>
    <t>Small Business - Online Meetup - Membership Websites - Wordpress Basic Build</t>
  </si>
  <si>
    <t>Zürich Networking Group
Friday, February 15 at 1:00 PM
A Skpe / online platform group call in the Zürich Networking Group Small Business Track - all must agree for video - for small business with a monthly...
Price: 25.00 CHF
https://www.meetup.com/ZurichNetworkingGroup/events/258410821/</t>
  </si>
  <si>
    <t>01/27/2019 10:45:08.000Z</t>
  </si>
  <si>
    <t>https://www.google.com/calendar/event?eid=MzI5bTE0aXVuZzUza2JoZG5ic3I3bmxkZTcgenphZXJvY2FsLnp1cmljaHNlbDFAbQ&amp;ctz=Europe/Zurich</t>
  </si>
  <si>
    <t xml:space="preserve">IBM's Research Technology Vision - live at the Research Lab </t>
  </si>
  <si>
    <t>Säumerstrasse 4 (Säumerstrasse 4, Rüschlikon, Switzerland 8803)</t>
  </si>
  <si>
    <t>Project Management Network Zürich
Monday, March 18 at 5:30 PM
DescriptionIBM's Research Technology Vision - live at the Research LabIBM Research – Zurich is one of 12 IBM Research centers around the globe. Opened...
Price: 55.00 CHF
https://www.meetup.com/Project-Management-Network-Zurich/events/258411770/</t>
  </si>
  <si>
    <t>01/27/2019 10:45:14.000Z</t>
  </si>
  <si>
    <t>https://www.google.com/calendar/event?eid=NWFtYm1mM3E1OWxhMjk5YWc2MjdpN2IwYm0genphZXJvY2FsLnp1cmljaHNlbDFAbQ&amp;ctz=Europe/Zurich</t>
  </si>
  <si>
    <t xml:space="preserve">F10 FinTech Meetup (I) : Cognitive Banking </t>
  </si>
  <si>
    <t>F10 FinTech Incubator &amp; Accelerator - Förrlibuckstrasse 10 - Zürich, ch</t>
  </si>
  <si>
    <t>For full details, including the address, and to RSVP see: https://www.meetup.com/F10-FinTech-Meetup/events/258093740
SUBSCRIBE:	 
Get invites for events in your city at
https://www.startupeventslist.com
The Startup Events List is your calendar for startup and tech events. Updated daily.
Never miss another event!</t>
  </si>
  <si>
    <t>01/31/2019 13:54:53.000Z</t>
  </si>
  <si>
    <t>https://www.google.com/calendar/event?eid=NDI3aG1sbWtnOW9kZzhocms3bmlqOGNqcmYgenphZXJvY2FsLnp1cmljaHNlbDFAbQ&amp;ctz=Europe/Zurich</t>
  </si>
  <si>
    <t>Start-Up Innovation Camp 2019</t>
  </si>
  <si>
    <t>Lucerne, Switzerland</t>
  </si>
  <si>
    <t xml:space="preserve">EVENT LINK:	 
https://innovation2019.wtflucerne.org/	 
---	 
EVENT DESCRIPTION:	 
We are looking for the most innovative business operating in the travel, tourism and hospitality industry from around the world. Don't miss out the opportunity to present your businss on the international stage in front of investors, experts and industry executives, travel to Switzerland for free and win 20'000 USD! Winners will also receive: 
- free entry to World Tourism Forum Lucerne 2019 (2-3 May)
- 2-year coaching programme with an experienced industry executive
- "5 Minutes of Fame" on the main stage of WTFL 2019
- Become part of WTFL Start-Up Alumni Network with yearly meetings
- Connect with investors, industry leaders and experts at WTFL 2019
Apply online if your start-up is: 
- is younger than 5 years or has a new product/service of the business that is less than 10 years old.
- has an existing product and first sales.
- has an international vision and ambition or creates a big impact in your region.
Application deadline is 24 February!	 
---	 
SUBSCRIBE:	 
Get invites for events in your city at
https://www.startupeventslist.com
The Startup Events List is your calendar for startup and tech events. Updated daily.
Never miss another event!
---
--- end  </t>
  </si>
  <si>
    <t>02/07/2019 08:01:17.000Z</t>
  </si>
  <si>
    <t>https://www.google.com/calendar/event?eid=NDhoZmQzcGt2aXNsOTg3Y2FydWEzZWYyaGkgenphZXJvY2FsLnp1cmljaHNlbDFAbQ&amp;ctz=Europe/Zurich</t>
  </si>
  <si>
    <t>Identitat Global Forum: The Changing World, Europe and China</t>
  </si>
  <si>
    <t xml:space="preserve">Identitat Global Forum: The Changing World, Europe a​nd China        
(中文：Identitat 全球论坛：变革中的世界、欧洲与中国）
 线上线下同步进行
https://www.eventbrite.com/e/identitat-global-forum-the-changing-world-europe-and-china-tickets-546005457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2:58.000Z</t>
  </si>
  <si>
    <t>https://www.google.com/calendar/event?eid=Nm5hMHBnaTN0dTBwbXE3MmVvaG51bXJxbmQgenphZXJvY2FsLnp1cmljaHNlbDFAbQ&amp;ctz=Europe/Zurich</t>
  </si>
  <si>
    <t>02/08/2019 03:13:05.000Z</t>
  </si>
  <si>
    <t>https://www.google.com/calendar/event?eid=MmtrZ2VnYmM5dWM3dm04NXViZGFxaGpob2ogenphZXJvY2FsLnp1cmljaHNlbDFAbQ&amp;ctz=Europe/Zurich</t>
  </si>
  <si>
    <t>NoSQL Databases Beginner Level Training in Zurich, Switzerland | NoSQL queries, commands LIVE, Practical hands-on tutorial style NoSQL teaching and training</t>
  </si>
  <si>
    <t xml:space="preserve">This is Remote LIVE Instructor led Online course delivered via Video Conference using Zoom or GoToMeeting which will teach you the basics of NoSQL
Get an in-depth introduction to the NoSQL terminology, concepts, and skills plus, explore NoSQL scripts, database queries, and data types with NoSQL databases.
Course Features
16 hours of Practical Hands on NoSQL Fundamentals and Programming
All sessions are recorded and Lifetime access to recordings along with training material, lab exercises, nosql scripts used in lab exercises and case studies provided to students
Real World Use cases and Scenarios
Trainers are experts in NoSQL and also Certified NoSQL instructors
Course Schedule
This course will be taught over 4 weekends starting on February 9, 2019
Dates: February 9,10,16,17,23,24,March 2,3  2019
Saturday, Sunday every weekend
8:30am-10-30am  PST (US Pacific Standard Time) each day
Who can take this course?
Anyone with no background in NoSQL or databases but this knowledge would help them become more efficient in working with NoSQL data, tables, or databases.
Those who work in organizations where the company typically uses NoSQL databases. 
Those who want to become, NoSQL Database administrators, Data Analyst, Data warehouse professionals, Developers
Course Prerequisites
You need a Windows 7 or higher computer
You should be able to use a PC at a beginner level
Basic understanding of databases, HTTP, JavaScript, JSON
Course Outline
History of NoSQL
Getting Started with NoSQL, Basic NoSQL programming knowledge and techniques
Who uses NoSQL, Why NoSQL, Where and what applications use NoSQL, What NoSQL Databases can do
NoSQL vs SQL
NoSQL RDBMS Approach
NoSQL Storage types
Advantages and Disadvantages of NoSQL
NoSQL Examples
Security with NoSQL
Scalability and CAP Theroem
Classifications of NoSQL Databases
Graph Databases
Key-Value Stores
Document Stores
Define views
Build and Deploy applications
Store data in NoSQL Database
Retrieve data in NoSQL Database
Query NoSQL database without using SQL
Build a web application
Categories of NoSQL Databases
Introduction to other NoSQL Databases- couchDB MongoDB, Cassandra, HBase, Riak, Redis
Storing, querying and retrieving Attachments and images
https://www.eventbrite.com/e/nosql-databases-beginner-level-training-in-zurich-switzerland-nosql-queries-commands-live-practical-tickets-548815130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3:12.000Z</t>
  </si>
  <si>
    <t>https://www.google.com/calendar/event?eid=MTgwcGJodjRvOW9wNjJpaGZjNWRjNnBocG4genphZXJvY2FsLnp1cmljaHNlbDFAbQ&amp;ctz=Europe/Zurich</t>
  </si>
  <si>
    <t>Jedox ETL Schulung in Zürich</t>
  </si>
  <si>
    <t xml:space="preserve">Sie haben gute Kenntnisse in der Jedox BI-Suite und möchten diese nun vertiefen und ausbauen. Dann ist diese Schulung genau richtig. Sie lernen den Einsatz von Jedox ETL umfassend und systematisch kennen.
Ziel
Nach der Schulung können Sie selbstständig komplexe ETL-Prozesse mit Jedox ETL entwickeln und in der Praxis einsetzen.
Zielgruppe
Fortgeschrittene Anwender, Administratoren, Systembuilder
Dauer
2 Tage
Inhalt im Detail
Grundlagen des Jedox Integrators
Benutzeroberfläche
Verbindungen zu unterschiedlichen Datenquellen
Extrakte im Detail
Transformations-Funktionen
https://www.eventbrite.de/e/jedox-etl-schulung-in-zurich-tickets-478438562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13:27.000Z</t>
  </si>
  <si>
    <t>https://www.google.com/calendar/event?eid=NnYwdmN1NG1tM24zZTlvazBzMTBobmVuNHYgenphZXJvY2FsLnp1cmljaHNlbDFAbQ&amp;ctz=Europe/Zurich</t>
  </si>
  <si>
    <t xml:space="preserve">EVENT LINK:	 
https://win.gs/2DiQQZb	 
---	 
EVENT DESCRIPTION:	 
Social entrepreneurs and changemakers, this is right up your alley: Red Bull Amaphiko Connect the Alps is supporting your ideas! So if you’re looking to change the world with your social innovation startup, you have until March 17 to apply!
More information: https://win.gs/2DiQQZb	 
---	 
SUBSCRIBE:	 
Get invites for events in your city at
https://www.startupeventslist.com
The Startup Events List is your calendar for startup and tech events. Updated daily.
Never miss another event!
---
 </t>
  </si>
  <si>
    <t>02/13/2019 11:21:08.000Z</t>
  </si>
  <si>
    <t>https://www.google.com/calendar/event?eid=M2ZyaWVybmozdm4yMmgwOGowNjhjbWM4b3AgenphZXJvY2FsLnp1cmljaHNlbDFAbQ&amp;ctz=Europe/Zurich</t>
  </si>
  <si>
    <t>High performing teams: Combining UX, Dev + PM</t>
  </si>
  <si>
    <t>ProductTank Zürich
Tuesday, March 12 at 6:00 PM
Agenda:6:00 pm: Check-in &amp; Networking6:30 pm: Talk by Isa7:00 pm: Talk by Phil7:30 pm: Fishbowl Discussion7:30 pm: Apero @ Ginetta Bar Talk by PhilTo ...
https://www.meetup.com/ProductTank-Zurich/events/258653130/</t>
  </si>
  <si>
    <t>02/21/2019 09:10:10.000Z</t>
  </si>
  <si>
    <t>https://www.google.com/calendar/event?eid=Nm5rZWg3ZnJ1OWFwMGplaWY5OTM3cWR0c2MgenphZXJvY2FsLnp1cmljaHNlbDFAbQ&amp;ctz=Europe/Zurich</t>
  </si>
  <si>
    <t>Zürich Instagram Influencer Meetup
Monday, March 4 at 7:00 PM
Everyone on Instagram wants to grow their audience. But it is not enough to just increase the number of your followers. Yan Schuppli will show you how...
Price: 10.00 CHF
https://www.meetup.com/Zurich-Instagram-Meetup/events/258696302/</t>
  </si>
  <si>
    <t>02/21/2019 09:10:12.000Z</t>
  </si>
  <si>
    <t>https://www.google.com/calendar/event?eid=MTl0cmRuZTZxbzg1bG81ZDRmMHQ2NXZoN2sgenphZXJvY2FsLnp1cmljaHNlbDFAbQ&amp;ctz=Europe/Zurich</t>
  </si>
  <si>
    <t>Microsoft Tech Summit Switzerland</t>
  </si>
  <si>
    <t>Kursaal Bern (Kornhausstrasse 3, Bern, Switzerland 3000)</t>
  </si>
  <si>
    <t>Microsoft Technology Events Switzerland
Wednesday, April 3 at 9:00 AM
The inspirational and technical learning event for developers and ITPros to gain strategic insight, evolve skills, deepen expertise and grow career - ...
https://www.meetup.com/Microsoft-Technology-Events-Switzerland/events/258697305/</t>
  </si>
  <si>
    <t>02/21/2019 09:10:14.000Z</t>
  </si>
  <si>
    <t>https://www.google.com/calendar/event?eid=MDRlZjBqcjQ0dXRlamVpY3B1a21iZjluYnIgenphZXJvY2FsLnp1cmljaHNlbDFAbQ&amp;ctz=Europe/Zurich</t>
  </si>
  <si>
    <t>Zürich HashiCorp User Group
Thursday, February 21 at 10:00 AM
REGISTRATION REQUIRED:www.hashicorpalldayhashitalks.splashthat.com Please join us online for a special virtual HUG to participate in All-Day HashiTalk...
https://www.meetup.com/Zurich-HashiCorp-User-Group/events/258701874/</t>
  </si>
  <si>
    <t>02/21/2019 09:10:15.000Z</t>
  </si>
  <si>
    <t>https://www.google.com/calendar/event?eid=NGlnYmJ1ZGgxb2NnbzQ2aXZhMTBsN2JtMGsgenphZXJvY2FsLnp1cmljaHNlbDFAbQ&amp;ctz=Europe/Zurich</t>
  </si>
  <si>
    <t>Online advertising: 7 steps to increase your website's traffic with Facebook ads</t>
  </si>
  <si>
    <t>Women in Digital Zurich Meet ups
Monday, March 4 at 6:30 PM
Join us on March 4th and get to know seven proven steps to increase your website's traffic with Facebook ads. We will look at the importance of having...
https://www.meetup.com/Women-in-Digital-Zurich-Meet-ups/events/258641264/</t>
  </si>
  <si>
    <t>02/21/2019 09:10:16.000Z</t>
  </si>
  <si>
    <t>https://www.google.com/calendar/event?eid=NGczbmJkMnBtbmdzcWNlM2tkdnZyN3VkM3YgenphZXJvY2FsLnp1cmljaHNlbDFAbQ&amp;ctz=Europe/Zurich</t>
  </si>
  <si>
    <t>Introduction to Project Design</t>
  </si>
  <si>
    <t>Zürich (, Zürich, ZH, Switzerland)</t>
  </si>
  <si>
    <t>Software Architecture and Project Design Zurich
Wednesday, March 6 at 6:30 PM
If you are responsible to keep software projects on time and budget, this meetup is for you. We will introduce you to the concept of project design an...
https://www.meetup.com/Software-Architecture-and-Project-Design-Zurich/events/258724097/</t>
  </si>
  <si>
    <t>02/21/2019 09:10:18.000Z</t>
  </si>
  <si>
    <t>https://www.google.com/calendar/event?eid=NzhqbTBsbjVtZGRpZjhocTk1YjFrZmczc2EgenphZXJvY2FsLnp1cmljaHNlbDFAbQ&amp;ctz=Europe/Zurich</t>
  </si>
  <si>
    <t>Leverage Angular Schematics to empower Developers of Frontend Apps &amp; Libraries</t>
  </si>
  <si>
    <t>Impact Hub Zürich - Viadukt (Viaduktstrasse 93, Zürich, ZH, Switzerland 8005)</t>
  </si>
  <si>
    <t>Angular Zürich
Monday, February 25 at 6:30 PM
In development, we often want to extract reusable parts of logic into self contained libraries. Modern tooling provided by Angular CLI enables us to p...
https://www.meetup.com/AngularZRH/events/258725129/</t>
  </si>
  <si>
    <t>02/21/2019 09:10:19.000Z</t>
  </si>
  <si>
    <t>https://www.google.com/calendar/event?eid=NzJocHQ4dmYxZ3RlbGJqbTk5NXJwYTFxdmwgenphZXJvY2FsLnp1cmljaHNlbDFAbQ&amp;ctz=Europe/Zurich</t>
  </si>
  <si>
    <t xml:space="preserve">OKR Erfahrungsberichte </t>
  </si>
  <si>
    <t>Agile HR Zürich
Tuesday, February 26 at 7:00 PM
Vor ziemlich genau 2 Jahren, am 8. März 2017, fand das erste Agile HR Zürich Meetup statt. Das Thema damals hiess "agile HR with OKR &amp; 360 Feedback". ...
https://www.meetup.com/zurich-agile-hr/events/257716977/</t>
  </si>
  <si>
    <t>02/21/2019 09:55:23.000Z</t>
  </si>
  <si>
    <t>https://www.google.com/calendar/event?eid=MG9pNzRxM3VwMzQzc2hrYTBoYTJpdjdiNG0genphZXJvY2FsLnp1cmljaHNlbDFAbQ&amp;ctz=Europe/Zurich</t>
  </si>
  <si>
    <t>Jump Start your Career in the Tech Industry</t>
  </si>
  <si>
    <t>ETH Zurich, room LFV E41 ( Schmelzbergstrasse 7, 8092 Zürich , Zurich, AL, Switzerland)</t>
  </si>
  <si>
    <t>Zürich Women in Tech Industry and STEM
Thursday, February 28 at 6:00 PM
Are you looking for a job, transitioning from academia into tech, or looking for a career change? If yes, this is the right event for you. Join us on ...
https://www.meetup.com/Zurich-Women-in-Tech-and-Academia/events/258300670/</t>
  </si>
  <si>
    <t>02/21/2019 09:55:29.000Z</t>
  </si>
  <si>
    <t>https://www.google.com/calendar/event?eid=NDJtaTM2Z2s5Z25kNzBjdDFkMjVhM2IxaGggenphZXJvY2FsLnp1cmljaHNlbDFAbQ&amp;ctz=Europe/Zurich</t>
  </si>
  <si>
    <t>Meet up Lean Change Management</t>
  </si>
  <si>
    <t>Lean Change Management Meetup
Thursday, April 25 at 6:00 PM
Wir freuen uns auf einen spannenden Austausch rund um eure Themen. Bitte nehmt eure Change Challenges mit. Im zweiten Teil bestimmt ihr die Agenda: 18...
https://www.meetup.com/Zurich-Lean-Change-Management-Meetup/events/258705536/</t>
  </si>
  <si>
    <t>02/21/2019 09:55:30.000Z</t>
  </si>
  <si>
    <t>https://www.google.com/calendar/event?eid=MXVpdTVpMmhrZmVscHJzYTFzZTY4ZG5nazIgenphZXJvY2FsLnp1cmljaHNlbDFAbQ&amp;ctz=Europe/Zurich</t>
  </si>
  <si>
    <t>Lean Change Management Meetup
Tuesday, May 21 at 6:00 PM
Wir freuen uns auf einen spannenden Austausch rund um eure Themen. Bitte nehmt eure Change Challenges mit. Im zweiten Teil bestimmt ihr die Agenda: 18...
https://www.meetup.com/Zurich-Lean-Change-Management-Meetup/events/258755057/</t>
  </si>
  <si>
    <t>02/21/2019 09:55:31.000Z</t>
  </si>
  <si>
    <t>https://www.google.com/calendar/event?eid=N2xwdGIwaTBjbHFtYzk2azJmdmZmMXFqcmcgenphZXJvY2FsLnp1cmljaHNlbDFAbQ&amp;ctz=Europe/Zurich</t>
  </si>
  <si>
    <t>Lean Change Management Meetup
Tuesday, June 25 at 6:00 PM
Wir freuen uns auf einen spannenden Austausch rund um eure Themen. Bitte nehmt eure Change Challenges mit. Im zweiten Teil bestimmt ihr die Agenda: 18...
https://www.meetup.com/Zurich-Lean-Change-Management-Meetup/events/258755096/</t>
  </si>
  <si>
    <t>https://www.google.com/calendar/event?eid=NDRvMTd1bGY5cWxyNzVyanM0MWdyZW1oYjggenphZXJvY2FsLnp1cmljaHNlbDFAbQ&amp;ctz=Europe/Zurich</t>
  </si>
  <si>
    <t>Informal CSM Austausch</t>
  </si>
  <si>
    <t>Cafe Lang (Limmatplatz 7, Zürich, 8055, Switzerland)</t>
  </si>
  <si>
    <t>Customer Success Association Switzerland Austausch
Monday, February 25 at 6:00 PM
Hi CSMs and welcome to the Feb addition of the meet-up, this one the more informal get together, have an Apero and chat about CS. We’ve had to switch ...
https://www.meetup.com/Zurich-Customer-Success-Austausch/events/258756321/</t>
  </si>
  <si>
    <t>02/21/2019 09:55:33.000Z</t>
  </si>
  <si>
    <t>https://www.google.com/calendar/event?eid=MGo4c3FqcmsxMWNydjNoaXFjZWtyMGdiMGwgenphZXJvY2FsLnp1cmljaHNlbDFAbQ&amp;ctz=Europe/Zurich</t>
  </si>
  <si>
    <t>Software-Entwicklung optimieren mit Funktionalen Programmiertechniken mit F#</t>
  </si>
  <si>
    <t>bbv Software Services AG (Heinrichstrasse 249, Zürich, Switzerland 8005)</t>
  </si>
  <si>
    <t>Zurich FSharp Users
Tuesday, March 12 at 6:30 PM
Roman Bossart setzt F# seit über 10 Jahren bei Bossart Analytics ein (https://calibrationmodel.com) und betreibt https://functionalsoftware.net.
https://www.meetup.com/zurich-fsharp-users/events/258077305/</t>
  </si>
  <si>
    <t>02/21/2019 09:55:49.000Z</t>
  </si>
  <si>
    <t>https://www.google.com/calendar/event?eid=NDk1OTljdjBkMDRib2pyaG8zdmttczBiMmMgenphZXJvY2FsLnp1cmljaHNlbDFAbQ&amp;ctz=Europe/Zurich</t>
  </si>
  <si>
    <t>Wordpress Website Build Together live! - No host or domain or website required</t>
  </si>
  <si>
    <t>Online Meetup Zürich Networking Group (Your location and ours in Zürich  , Zürich  , AL, Switzerland)</t>
  </si>
  <si>
    <t>Zürich Networking Group
Friday, March 22 at 7:00 PM
You require: PC/Laptop with up to date virus checks - Internet Access and Browser - Skype  Number on the call: 4 plus me Andrew Travers - once you sig...
Price: 20.00 CHF
https://www.meetup.com/ZurichNetworkingGroup/events/258523807/</t>
  </si>
  <si>
    <t>02/21/2019 09:55:51.000Z</t>
  </si>
  <si>
    <t>https://www.google.com/calendar/event?eid=MmprZzNmN25ydmZzdTRhM3JpcGk3ODFnbTUgenphZXJvY2FsLnp1cmljaHNlbDFAbQ&amp;ctz=Europe/Zurich</t>
  </si>
  <si>
    <t>Innovation frameworks: Find the right tool for the job</t>
  </si>
  <si>
    <t>City (, Zürich, Switzerland)</t>
  </si>
  <si>
    <t>Innovator's Treasure Chest
Wednesday, February 20 at 6:15 PM
Ahoy Innovation Pirates! Often innovation frameworks are presented as the one-stop solution for all problems. As we all know, real life is a little di...
https://www.meetup.com/Innovators-Treasure-Chest/events/258184644/</t>
  </si>
  <si>
    <t>https://www.google.com/calendar/event?eid=M2JuYnFyaTBsc2ZycnFlOXZvMXJ2YjMyN28genphZXJvY2FsLnp1cmljaHNlbDFAbQ&amp;ctz=Europe/Zurich</t>
  </si>
  <si>
    <t>Mission: Impossible X</t>
  </si>
  <si>
    <t>C++ Usergroup Zentralschweiz
Tuesday, February 12 at 7:00 PM
Mission: Impossible X or "Make impossible states impossible" Drehbuch und Regie: Adrian ImbodenProduzent: C++ Usergroup ZentralschweizFSK: 16    "Viel...
https://www.meetup.com/C-Usergroup-Zentralschweiz/events/258538951/</t>
  </si>
  <si>
    <t>02/21/2019 09:55:52.000Z</t>
  </si>
  <si>
    <t>https://www.google.com/calendar/event?eid=MzM1a2xmNTJuYmQxY3RuMTM2Y2owbGppdjkgenphZXJvY2FsLnp1cmljaHNlbDFAbQ&amp;ctz=Europe/Zurich</t>
  </si>
  <si>
    <t>Drinks and Links - Zürich
Wednesday, February 27 at 6:00 PM
Das Drinks und Links Team lädt zum nächsten Networking Event in Zürich ein. Sich austauschen, innovative Geschäftsideen sammeln,Kontakte knüpfen oder ...
https://www.meetup.com/drinksandlinksSwiss/events/256096876/</t>
  </si>
  <si>
    <t>02/21/2019 09:55:53.000Z</t>
  </si>
  <si>
    <t>https://www.google.com/calendar/event?eid=NXZjZmVtNDJ0cDdzNzg3M2NpY25rZmZvZ3EgenphZXJvY2FsLnp1cmljaHNlbDFAbQ&amp;ctz=Europe/Zurich</t>
  </si>
  <si>
    <t>KI als Gatekeeper des digitalen öffentlichen Raums</t>
  </si>
  <si>
    <t>Karl der Grosse (Kirchgasse 14, Zürich, Switzerland 8001)</t>
  </si>
  <si>
    <t>reatch – research and technology in switzerland
Saturday, February 23 at 6:30 PM
Bei der Gestaltung des digitalen öffentlichen Raums kommt der künstlichen Intelligenz (KI) eine besondere Rolle zu. Bei der Internetsuche, im Newsfeed...
https://www.meetup.com/Social-Machines-how-will-robotics-change-human-interaction/events/258586835/</t>
  </si>
  <si>
    <t>02/21/2019 09:55:54.000Z</t>
  </si>
  <si>
    <t>https://www.google.com/calendar/event?eid=NmhndWpnN2NraXViMmRxODVuYjY2bDB2ZzUgenphZXJvY2FsLnp1cmljaHNlbDFAbQ&amp;ctz=Europe/Zurich</t>
  </si>
  <si>
    <t>AI and DL Use Cases - see the IBM POWER AI Switzerland Meetup Group</t>
  </si>
  <si>
    <t>Vulkanstrasse (Vulkanstrasse, Zürich, Switzerland 8048)</t>
  </si>
  <si>
    <t>Swiss AI Group
Tuesday, March 5 at 5:30 PM
See Agenda - IBM POWER AI Meetup Group Switzerland 17.30 to 20.00 https://www.meetup.com/IBMPowerAIZurich
https://www.meetup.com/Swiss-AI-Group/events/258594645/</t>
  </si>
  <si>
    <t>02/21/2019 09:55:55.000Z</t>
  </si>
  <si>
    <t>https://www.google.com/calendar/event?eid=NmZoczJrdWhvY2RhM3FlbjV2MHRqZnBidTMgenphZXJvY2FsLnp1cmljaHNlbDFAbQ&amp;ctz=Europe/Zurich</t>
  </si>
  <si>
    <t>OpenStack Day CERN</t>
  </si>
  <si>
    <t>CERN (Espl. des Particules 1, Meyrin, Switzerland 1217)</t>
  </si>
  <si>
    <t>openstack-ch
Monday, May 27 at 9:00 AM
OpenStack Day at CERN May 27th. Some opportunities to visit the site on the following Tuesday. Details at https://openstackdayscern.web.cern.ch/
https://www.meetup.com/openstack-ch/events/258596114/</t>
  </si>
  <si>
    <t>02/21/2019 09:55:56.000Z</t>
  </si>
  <si>
    <t>https://www.google.com/calendar/event?eid=M2E1YThja21vY20zb3Bwc2E5YzJjZHVlY2MgenphZXJvY2FsLnp1cmljaHNlbDFAbQ&amp;ctz=Europe/Zurich</t>
  </si>
  <si>
    <t>The Zen of Architecture with IDesign's Juval Lowy</t>
  </si>
  <si>
    <t>Software Architecture and Project Design Zurich
Wednesday, April 10 at 7:00 PM
Juval Lowy is in Zürich for his Architects Master Class and we wanted to share this great opportunity with you. Juval will give his Zen of Architectur...
https://www.meetup.com/Software-Architecture-and-Project-Design-Zurich/events/258534435/</t>
  </si>
  <si>
    <t>02/21/2019 09:55:57.000Z</t>
  </si>
  <si>
    <t>https://www.google.com/calendar/event?eid=NTZmdXQwYm9hZGV2NmJoOHFtMGIyanE5dnIgenphZXJvY2FsLnp1cmljaHNlbDFAbQ&amp;ctz=Europe/Zurich</t>
  </si>
  <si>
    <t>Zurich Friends of Haskell - General Assembly</t>
  </si>
  <si>
    <t>ETH Zurich / Zentrum / CAB H 53 (Universitätstrasse 6, Zürich, Switzerland)</t>
  </si>
  <si>
    <t>HaskellerZ
Thursday, February 28 at 6:00 PM
Have you been curious what the newly founded  Zurich Friends of Haskell Association (https://zfoh.ch/) has been doing in 2018? Would you like to help ...
https://www.meetup.com/HaskellerZ/events/258665750/</t>
  </si>
  <si>
    <t>02/21/2019 09:55:59.000Z</t>
  </si>
  <si>
    <t>https://www.google.com/calendar/event?eid=NHE2anN2YmNudm1oZWdkajBxb2c4bmthc3AgenphZXJvY2FsLnp1cmljaHNlbDFAbQ&amp;ctz=Europe/Zurich</t>
  </si>
  <si>
    <t>How to set up Built-In Quality in SAFe - Insights from Swisscom TV</t>
  </si>
  <si>
    <t>SwissQ Academy (Stadthaus-Quai 15, Zürich, Switzerland)</t>
  </si>
  <si>
    <t>Zürich Scaled Agile Framework (SAFe®) Meetup
Thursday, March 7 at 5:30 PM
Summary:A key driver of agility at scale is built-in quality - because you cannot scale crappy code, right? But how can you build-in quality assurance...
https://www.meetup.com/Zurich-SAFe/events/258327884/</t>
  </si>
  <si>
    <t>02/21/2019 09:56:01.000Z</t>
  </si>
  <si>
    <t>https://www.google.com/calendar/event?eid=MWxxOTVudmxqYTExNnJiZXRxcHVnZXRqcDcgenphZXJvY2FsLnp1cmljaHNlbDFAbQ&amp;ctz=Europe/Zurich</t>
  </si>
  <si>
    <t>First GCP Meet-up: Pre-Pre Celebration, Talks &amp; Networking</t>
  </si>
  <si>
    <t>Nine Internet Solutions AG (Badenerstrasse 47, Zürich, Switzerland 8004)</t>
  </si>
  <si>
    <t>Google Cloud Meetup
Tuesday, March 5 at 6:00 PM
Let's get in the mood for the Google Cloud. One week before the Zurich region Celebration we would like you engage in pre-festivities with cutting-edg...
https://www.meetup.com/meetup-group-OLNIaXmF/events/258667809/</t>
  </si>
  <si>
    <t>https://www.google.com/calendar/event?eid=MDFwa3VzNnFnbWxsZGVpcG1oYTRpMmtxa2ggenphZXJvY2FsLnp1cmljaHNlbDFAbQ&amp;ctz=Europe/Zurich</t>
  </si>
  <si>
    <t>DataCouncil.ai - Zürich Data Engineering &amp; Science
Wednesday, April 17 at 9:00 AM
Data Council (https://www.datacouncil.ai) is coming to San Francisco, will you join us? The main event was born out of a similar meetup group to this,...
Price: 799.00 USD
https://www.meetup.com/DataCouncil-AI-Zurich-Data-Engineering-Science/events/258668474/</t>
  </si>
  <si>
    <t>02/21/2019 09:56:02.000Z</t>
  </si>
  <si>
    <t>https://www.google.com/calendar/event?eid=NmI0OTA5NzNra202cXZlNGozNDN1czh1Z2EgenphZXJvY2FsLnp1cmljaHNlbDFAbQ&amp;ctz=Europe/Zurich</t>
  </si>
  <si>
    <t>Ionic - Web Push Notifications and TBA</t>
  </si>
  <si>
    <t>Impact Hub Colab (Sihlquai 131, Zürich, Switzerland)</t>
  </si>
  <si>
    <t>Ionic Zürich
Thursday, February 21 at 7:00 PM
Hey, Looking forward to meet you at this second Ionic Zürich Meetup of 2019 😃 David ************************************ 🚀 Add Web Push Notifications ...
https://www.meetup.com/Ionic-Zurich/events/258682873/</t>
  </si>
  <si>
    <t>02/21/2019 09:56:03.000Z</t>
  </si>
  <si>
    <t>https://www.google.com/calendar/event?eid=MzlsYXB2aXViaWh2b3VpZnE5MjRidWhzbDcgenphZXJvY2FsLnp1cmljaHNlbDFAbQ&amp;ctz=Europe/Zurich</t>
  </si>
  <si>
    <t>33rd Swiss Magento Meetup</t>
  </si>
  <si>
    <t>Tree Stones - Die kreative Webagentur in Luzern (Pilatusstrasse 41, Luzern, Switzerland 6003)</t>
  </si>
  <si>
    <t>Magento Meetup Switzerland
Wednesday, March 20 at 6:30 PM
Wir treffen uns zum ersten mal in Luzern und haben 2 interessante Präsentationen für euch vorbereitet. Stephan Hochdörfer ist Head of Technology bei d...
https://www.meetup.com/magento-switzerland/events/258464712/</t>
  </si>
  <si>
    <t>02/21/2019 09:56:04.000Z</t>
  </si>
  <si>
    <t>https://www.google.com/calendar/event?eid=N2QwMmdjazNuYTZpb21pcm9nYnBrbjA5cGEgenphZXJvY2FsLnp1cmljaHNlbDFAbQ&amp;ctz=Europe/Zurich</t>
  </si>
  <si>
    <t>PM Night Zurich 26.03.2019, Tamedia</t>
  </si>
  <si>
    <t>Tamedia AG (Werdstrasse 21, Zürich, Switzerland 8004)</t>
  </si>
  <si>
    <t>Zürich Product Management
Tuesday, March 26 at 6:30 PM
Product Management Night is a local product management event where all members of the community are invited to join for an evening of exchange, knowle...
https://www.meetup.com/Zurich-Product-Management/events/258762908/</t>
  </si>
  <si>
    <t>02/21/2019 09:58:29.000Z</t>
  </si>
  <si>
    <t>https://www.google.com/calendar/event?eid=MHVmN2hia2tjbXNmZjE2NDY5dW5qMHQ5c3EgenphZXJvY2FsLnp1cmljaHNlbDFAbQ&amp;ctz=Europe/Zurich</t>
  </si>
  <si>
    <t>AI in Marketing Meet-Up Zürich No.6</t>
  </si>
  <si>
    <t>AI for Marketing - Use cases and Networking
Thursday, May 16 at 7:00 PM
Our 6th Zürich- Meet-Up will be on the 16th of May in the IFJ Start-Up Space in Zürich Schlieren. Looking forward to see you alle there. Here is the a...
https://www.meetup.com/AI-for-Marketing-Use-cases-and-Networking/events/258554410/</t>
  </si>
  <si>
    <t>02/21/2019 09:58:31.000Z</t>
  </si>
  <si>
    <t>https://www.google.com/calendar/event?eid=MHZlbjJidDM1c2xqNzRmaWJqZm10bWljZWogenphZXJvY2FsLnp1cmljaHNlbDFAbQ&amp;ctz=Europe/Zurich</t>
  </si>
  <si>
    <t>Key signing party</t>
  </si>
  <si>
    <t>ETH Zürich Hauptgebäude (Rämistrasse 101, Zürich, Switzerland 8092)</t>
  </si>
  <si>
    <t>Privacy and digital security meetup
Thursday, February 21 at 6:00 PM
Please bring the following:   * 20+ snippets with your gpg key fingerprint printed on them  * some form of (government issued) ID  * a small, resealab...
https://www.meetup.com/Privacy-and-digital-security-meetup/events/258864370/</t>
  </si>
  <si>
    <t>02/21/2019 09:58:35.000Z</t>
  </si>
  <si>
    <t>https://www.google.com/calendar/event?eid=MmUwY2h0MjFicmVxMWhuNzc2OXRnb2F1bGkgenphZXJvY2FsLnp1cmljaHNlbDFAbQ&amp;ctz=Europe/Zurich</t>
  </si>
  <si>
    <t>Frauen im Engineering - "Investing in Integrity", Keynote by Jane Royston</t>
  </si>
  <si>
    <t>Supercomputing Systems AG (Technoparkstrasse 1, Zürich, ZH, Switzerland 8005)</t>
  </si>
  <si>
    <t>Frauen im Engineering
Monday, March 4 at 5:00 PM
We are excited to have our board member Prof. Jane Royston as an excellent female role model for women in engineering. In a keynote, she will inspire ...
https://www.meetup.com/Frauen-im-Engineering/events/258894724/</t>
  </si>
  <si>
    <t>02/21/2019 09:58:38.000Z</t>
  </si>
  <si>
    <t>https://www.google.com/calendar/event?eid=Nm9nMjRjZGZ0cWFkMDBocWRla3JrZWNxbGQgenphZXJvY2FsLnp1cmljaHNlbDFAbQ&amp;ctz=Europe/Zurich</t>
  </si>
  <si>
    <t>"Das ist sicher gut für andere..." und weitere Klassiker im Usability Test</t>
  </si>
  <si>
    <t>UX Schweiz – Last Thursday Talks
Thursday, February 28 at 6:30 PM
mit Stephanie Föhrenbach &amp; Markus Flückiger von Zühlke Sprache/Language: Deutsch/German Datum: Donnerstag, 28. Februar 2019Zeit: 18.30 Uhr – 20.00 Uhr...
https://www.meetup.com/UX-Schweiz-LAST-THURSDAY-TALKS/events/257183668/</t>
  </si>
  <si>
    <t>02/21/2019 09:58:39.000Z</t>
  </si>
  <si>
    <t>https://www.google.com/calendar/event?eid=NDUza2lmNzJ1Y28wNWhtNXRrMWhjcXNzY28genphZXJvY2FsLnp1cmljaHNlbDFAbQ&amp;ctz=Europe/Zurich</t>
  </si>
  <si>
    <t>Partner Event - Hack &amp; SEED - Blockchain Hackathon @ DAVOS</t>
  </si>
  <si>
    <t>Kongress Zentrum Promenade (Promenade 95, Davos, Switzerland 7270)</t>
  </si>
  <si>
    <t>Blockchain Meetup Zürich
Wednesday, February 27 at 6:00 PM
The Blockchain Meetup Switzerland is happy to promote the Hack&amp;SEED - hackathon that will take place in Davos. What is it about? Aligned with the Sust...
https://www.meetup.com/Blockchainers/events/258788768/</t>
  </si>
  <si>
    <t>02/21/2019 09:58:41.000Z</t>
  </si>
  <si>
    <t>https://www.google.com/calendar/event?eid=NnJqZ3F0YnV2NW04cGE5cTNmY2ZkbHVuamwgenphZXJvY2FsLnp1cmljaHNlbDFAbQ&amp;ctz=Europe/Zurich</t>
  </si>
  <si>
    <t xml:space="preserve">#wetechtogether: Kick-Off Event </t>
  </si>
  <si>
    <t>General-Guisan-Quai 38 (General-Guisan-Quai 38, Zürich, Switzerland 8002)</t>
  </si>
  <si>
    <t>women++: tech and career dev workshops
Thursday, March 7 at 6:00 PM
During this kick-off event of our month of #wetechtogether, just in time for International Women’s Day, join us to celebrate women in the field of tec...
https://www.meetup.com/womenplusplus/events/258389730/</t>
  </si>
  <si>
    <t>02/21/2019 09:58:42.000Z</t>
  </si>
  <si>
    <t>https://www.google.com/calendar/event?eid=N2pnNGE1MjViY2d0NTYwNHBsc3RiMWNhdHYgenphZXJvY2FsLnp1cmljaHNlbDFAbQ&amp;ctz=Europe/Zurich</t>
  </si>
  <si>
    <t>Agile Après Ski Meetup in Davos mit Henrik Kniberg</t>
  </si>
  <si>
    <t>Hilton Garden Inn Davos (Promenade 103, Davos, Switzerland 7270)</t>
  </si>
  <si>
    <t>Agile GOTO Nights
Thursday, February 28 at 6:00 PM
As part of the Scrum and Powder Week 2019 with Henrik Kniberg and flowdays, alias the World Agile Forum, we are arranging a meet-up for everyone who w...
https://www.meetup.com/agileGOTONights/events/258941937/</t>
  </si>
  <si>
    <t>02/21/2019 09:58:47.000Z</t>
  </si>
  <si>
    <t>https://www.google.com/calendar/event?eid=NHYxZ2E4bjkzaTIwc2E5YWw0OXY2ZnNzdjAgenphZXJvY2FsLnp1cmljaHNlbDFAbQ&amp;ctz=Europe/Zurich</t>
  </si>
  <si>
    <t xml:space="preserve"> Effektive Entscheidungsfindung in Management-Teams</t>
  </si>
  <si>
    <t>me&amp;me | coaching for organizations (Limmatstrasse 119, Zürich, Switzerland)</t>
  </si>
  <si>
    <t>Zürich Meetup - 'Neue Arbeitswelt'
Thursday, March 21 at 9:00 AM
**Wie Management-Teams effizienter gemeinsam tragfähige Entscheidungen treffen können** Gerade in Management-Gremien (VR-Rat, Geschäftsleitung, Kaderm...
https://www.meetup.com/Zurich-Meetup-Neue-Arbeitswelt/events/258958123/</t>
  </si>
  <si>
    <t>02/21/2019 09:58:48.000Z</t>
  </si>
  <si>
    <t>https://www.google.com/calendar/event?eid=N25vMXE2MGZocjZrZjJqc2J0MzUwYjIyanIgenphZXJvY2FsLnp1cmljaHNlbDFAbQ&amp;ctz=Europe/Zurich</t>
  </si>
  <si>
    <t>How AI is transforming the beauty industry: From customer service to R&amp;D</t>
  </si>
  <si>
    <t>Artificial Intelligence Suisse
Wednesday, May 22 at 6:30 PM
Beauty is big business.  The global cosmetics products market is expected to reach a value of $806bn by 2023, according to a report by Orbis Research....
https://www.meetup.com/Artificial-Intelligence-Suisse/events/257809577/</t>
  </si>
  <si>
    <t>02/21/2019 09:58:50.000Z</t>
  </si>
  <si>
    <t>https://www.google.com/calendar/event?eid=NXJkOWk2aXRyamQzMm1qdGtpOWljNHF2NGUgenphZXJvY2FsLnp1cmljaHNlbDFAbQ&amp;ctz=Europe/Zurich</t>
  </si>
  <si>
    <t>Azure Cognitive Services: Künstliche Intelligenz aus der Cloud</t>
  </si>
  <si>
    <t>Mobile User Group Zentralschweiz
Monday, March 11 at 6:00 PM
=== Abstract === Die Azure Cognitive Services von Microsoft sind eine Sammlung von Cloud-Diensten, die Entwicklern beim Erstellen intelligenter Anwend...
https://www.meetup.com/Mobile-User-Group-Zentralschweiz/events/258986019/</t>
  </si>
  <si>
    <t>02/21/2019 09:58:51.000Z</t>
  </si>
  <si>
    <t>https://www.google.com/calendar/event?eid=M251NzQ0OWpyZ3NsczdmYjl1OWY3MGIzZGcgenphZXJvY2FsLnp1cmljaHNlbDFAbQ&amp;ctz=Europe/Zurich</t>
  </si>
  <si>
    <t>Chatbot Meetup #5 - Case Studies &amp; Networking</t>
  </si>
  <si>
    <t>Chatbots Meetup Switzerland
Thursday, February 28 at 6:00 PM
Wir freuen uns auf das fünfte Meetup von Chatbots Switzerland (#chatbots_ch). In drei Kurzreferaten präsentieren euch Experten spannende Praxis Cases ...
https://www.meetup.com/Zurich-Chatbots-Meetup/events/258121366/</t>
  </si>
  <si>
    <t>02/21/2019 09:58:53.000Z</t>
  </si>
  <si>
    <t>https://www.google.com/calendar/event?eid=NDBtcGpkNGNsbm0yZjJ1ZnFqNDBpNTgydm0genphZXJvY2FsLnp1cmljaHNlbDFAbQ&amp;ctz=Europe/Zurich</t>
  </si>
  <si>
    <t>Early Bird - Coffee Meeting - Stadelhofen - Simple networking and enjoyable</t>
  </si>
  <si>
    <t>Goethe Bar (Goethestrasse 10, Zurich, Switzerland)</t>
  </si>
  <si>
    <t>Zürich Networking Group
Wednesday, February 27 at 7:15 AM
The early morning coffee meetup is a regular "last Wednesday" event and is organised by Andrew Travers, or one of the key supporters of the Zürich Net...
https://www.meetup.com/ZurichNetworkingGroup/events/258419566/</t>
  </si>
  <si>
    <t>02/21/2019 09:58:54.000Z</t>
  </si>
  <si>
    <t>https://www.google.com/calendar/event?eid=Mmw2b28wOGNrZWdta2EwbzlmaTFnZzlhcDcgenphZXJvY2FsLnp1cmljaHNlbDFAbQ&amp;ctz=Europe/Zurich</t>
  </si>
  <si>
    <t xml:space="preserve">Krypto &amp; Wein / Brunch Roadshow 2019 </t>
  </si>
  <si>
    <t>House of Blockchain (Wehntalerstrasse 41 A, Dielsdorf, SC, Switzerland)</t>
  </si>
  <si>
    <t>Revolution Blockchain &amp; Bitcoin
Sunday, February 24 at 11:00 AM
Die Blockchain wird die Welt verändern! Wir starten 2019 in Süddeutschland bis in die Schweiz und klären bei angenehmer Atmosphäre über die Technologi...
Price: 50.00 CHF
https://www.meetup.com/Revolution-Blockchain-Bitcoin/events/259040398/</t>
  </si>
  <si>
    <t>02/21/2019 09:58:56.000Z</t>
  </si>
  <si>
    <t>https://www.google.com/calendar/event?eid=NDFjajhlMzllNnBvOHVxYm4wMzhjazA1a2cgenphZXJvY2FsLnp1cmljaHNlbDFAbQ&amp;ctz=Europe/Zurich</t>
  </si>
  <si>
    <t>SALES BOOTCAMP: Are you a Sales Talent?</t>
  </si>
  <si>
    <t>Boutiquehotel Thessoni classic Zürich (Eichwatt 19, Zürich-Regensdorf, Switzerland 8105)</t>
  </si>
  <si>
    <t>Sales &amp; Leadership
Saturday, May 18 at 9:00 AM
Are you a Sales Talent?Interviewing more than 200 coaches and working with over 70 of them we found that Sales typically does not come natural to coac...
Price: 297.00 CHF
https://www.meetup.com/Sales-Leadership/events/259043303/</t>
  </si>
  <si>
    <t>02/21/2019 09:58:57.000Z</t>
  </si>
  <si>
    <t>https://www.google.com/calendar/event?eid=NnZrc285MW91a3ZzdWZibWNhczNlcjZkcWogenphZXJvY2FsLnp1cmljaHNlbDFAbQ&amp;ctz=Europe/Zurich</t>
  </si>
  <si>
    <t>P2P Crowdlending für ein passives Einkommen
Saturday, March 23 at 4:00 PM
Hallo miteinander, wir möchten euch das P2P (peer-to-peer) Crowdlending vorstellen. Crowdlending ist eine wunderbare Möglichkeit, sein Geld auf einfac...
https://www.meetup.com/P2P-Crowdlending/events/259057828/</t>
  </si>
  <si>
    <t>02/21/2019 09:59:00.000Z</t>
  </si>
  <si>
    <t>https://www.google.com/calendar/event?eid=N3NiaDByMGRrYTVxNjIyaWg0dTlubzQ5aWIgenphZXJvY2FsLnp1cmljaHNlbDFAbQ&amp;ctz=Europe/Zurich</t>
  </si>
  <si>
    <t>Hedera Hashgraph - Virtual Developer Workshop</t>
  </si>
  <si>
    <t>Hedera Hashgraph - Zürich Switzerland
Friday, March 1 at 2:00 PM
We are excited to announce this very special virtual workshop that will deliver the most comprehensive look at Hedera Hashgraph to date. We’ll be prov...
https://www.meetup.com/Hashgraph-Zurich-Switzerland/events/259072079/</t>
  </si>
  <si>
    <t>02/21/2019 09:59:02.000Z</t>
  </si>
  <si>
    <t>https://www.google.com/calendar/event?eid=M2N1c3QxNzJiNHQ3NHV2aXMzZzg4amh0bzcgenphZXJvY2FsLnp1cmljaHNlbDFAbQ&amp;ctz=Europe/Zurich</t>
  </si>
  <si>
    <t>How AI is Transforming the Insurance Industry</t>
  </si>
  <si>
    <t>Swiss Insurtech Meetup
Tuesday, April 2 at 5:00 PM
Join us at Switzerland’s #1 open platform for inspiring exchange on insurtech between startups, investors, academia, corporates, accelerators, politic...
https://www.meetup.com/Swiss-Insurtech-Meetup/events/259086354/</t>
  </si>
  <si>
    <t>https://www.google.com/calendar/event?eid=NG9iZG9sZnI3ZDRjYml0c3NlNGJvcnQ3ZGQgenphZXJvY2FsLnp1cmljaHNlbDFAbQ&amp;ctz=Europe/Zurich</t>
  </si>
  <si>
    <t>16th Blockchain Meetup</t>
  </si>
  <si>
    <t>Blockchain Meet-up Liechtenstein
Wednesday, March 13 at 6:00 PM
Dear members, A new year has begun and we are awakening from this crypto winter. New ideas and sustainable projects are pushing us forward and let us ...
https://www.meetup.com/Blockchain-Meet-up-Liechtenstein/events/259087075/</t>
  </si>
  <si>
    <t>02/21/2019 09:59:03.000Z</t>
  </si>
  <si>
    <t>https://www.google.com/calendar/event?eid=M25odTk0OXZ1MWR1cDQ5dW9pNTNobDlrMzcgenphZXJvY2FsLnp1cmljaHNlbDFAbQ&amp;ctz=Europe/Zurich</t>
  </si>
  <si>
    <t>Living Talk #2 | Building a Green Data Center in Switzerland</t>
  </si>
  <si>
    <t>Livingdocs AG (Tellstrasse 31, Zürich, SC, Switzerland)</t>
  </si>
  <si>
    <t>Living Talks | Talks on Emerging Technologies
Tuesday, March 12 at 7:00 PM
Traditional data centers are known for their energy waste.Data Center Light is a project to build real green ,sustainable and modern data centers. The...
https://www.meetup.com/Living-Talks-Emerging-Technologies/events/259090067/</t>
  </si>
  <si>
    <t>02/21/2019 09:59:04.000Z</t>
  </si>
  <si>
    <t>https://www.google.com/calendar/event?eid=MjgwNm90M3Q0YWxnOGlrNWJiOTQ5MmprdXMgenphZXJvY2FsLnp1cmljaHNlbDFAbQ&amp;ctz=Europe/Zurich</t>
  </si>
  <si>
    <t>Cryptowelt im Grossraum Zürich
Monday, March 18 at 6:30 PM
Cryptotreff im Volkshaus Für alle welche sich für Bitcoin, Kryptowährungen allgemein, Blockchain und Co interessieren. Egal ob Du "nur" Interessierter...
https://www.meetup.com/cryptowelt/events/259123585/</t>
  </si>
  <si>
    <t>02/21/2019 09:59:10.000Z</t>
  </si>
  <si>
    <t>https://www.google.com/calendar/event?eid=M20xN29uYTloNTdnN2duMWIxMjA0bTJqbGIgenphZXJvY2FsLnp1cmljaHNlbDFAbQ&amp;ctz=Europe/Zurich</t>
  </si>
  <si>
    <t>XIII. Go Meetup Pi-Day with Go 1.12</t>
  </si>
  <si>
    <t>Löwenstrasse 17 (Löwenstrasse 17, Zürich, Switzerland 8001)</t>
  </si>
  <si>
    <t>Zürich Gophers
Thursday, March 14 at 7:00 PM
XIII. Go Meetup - Pi-Day with Go 1.12 Hi Gophers! Our next Meetup will be taking place on March 14th at a new location (http://www.tgim.work Löwenstra...
https://www.meetup.com/Zurich-Gophers/events/258680536/</t>
  </si>
  <si>
    <t>02/21/2019 10:00:28.000Z</t>
  </si>
  <si>
    <t>https://www.google.com/calendar/event?eid=NjhhZGQ5ZTk5YWtxaDEwMHJiYWZycHJqcmMgenphZXJvY2FsLnp1cmljaHNlbDFAbQ&amp;ctz=Europe/Zurich</t>
  </si>
  <si>
    <t>SEEDSTARS SUMMIT</t>
  </si>
  <si>
    <t>SwissTech Convention Center EPFL - Rue Louis-Favre 2, 1015 Lausanne, Switzerland</t>
  </si>
  <si>
    <t xml:space="preserve">EVENT LINK:	 
https://seedsta.rs/2FLLdq8	 
---	 
EVENT DESCRIPTION:	 
Join us for the Seedstars Summit in Lausanne, Switzerland!
The Summit will take place on 5th of April and will gather key players in innovations and technology from all corners of the world, from 70+ countries to be precise. Without a doubt, the event has become like a bank holiday in celebrating entrepreneurship.
Today, we stand at a point where we have visited over 85 countries and opened 10 hubs across the world.
Are you ready to join us in this ambitious mission to shape the future of emerging markets?
In that case, save the date for the 5th of April 2019 and request your super early bird pass here: https://seedsta.rs/2FLLdq8
---	 
SUBSCRIBE:	 
Get invites for events in your city at
https://www.startupeventslist.com
The Startup Events List is your calendar for startup and tech events. Updated daily.
Never miss another event!	 
 ---	 
   </t>
  </si>
  <si>
    <t>02/25/2019 04:47:17.000Z</t>
  </si>
  <si>
    <t>https://www.google.com/calendar/event?eid=N2FiOGRhYTV2N3EydGRuY2NiNXJic2lnZWMgenphZXJvY2FsLnp1cmljaHNlbDFAbQ&amp;ctz=Europe/Zurich</t>
  </si>
  <si>
    <t>Cloud Native Computing Meetup | May 2019</t>
  </si>
  <si>
    <t>Cloud Native Computing Switzerland
Thursday, May 9 at 6:00 PM
Hi all, Please get in touch (email, message or form) if you could imagine yourself in: *sharing something*sponsoring the location and/or food&amp;drinks L...
https://www.meetup.com/Cloud-Native-Computing-Switzerland/events/259152555/</t>
  </si>
  <si>
    <t>03/15/2019 04:31:52.000Z</t>
  </si>
  <si>
    <t>https://www.google.com/calendar/event?eid=MWRuaTRiY25vdDg3bTE1ODlqcHBmb2RnaWUgenphZXJvY2FsLnp1cmljaHNlbDFAbQ&amp;ctz=Europe/Zurich</t>
  </si>
  <si>
    <t>Regular Entrepreneur &amp; Startup Meetup</t>
  </si>
  <si>
    <t>Il Caffè (Lagerstrasse 22, Zürich, Switzerland 8004)</t>
  </si>
  <si>
    <t>Entrepreneurs and Startups in Zurich
Thursday, March 21 at 10:00 AM
Hi everyone! Our March meetup is exceptionally shifted to a week later, to March 21 (instead of March 14) and we meet in il Cafe (TBC) like last time....
https://www.meetup.com/Entrepreneurs-Startups-Zrh/events/258451850/</t>
  </si>
  <si>
    <t>03/15/2019 04:31:56.000Z</t>
  </si>
  <si>
    <t>https://www.google.com/calendar/event?eid=N2ZmY250Y2RlbnFrYjZtOG1rbmp2MGlxMWUgenphZXJvY2FsLnp1cmljaHNlbDFAbQ&amp;ctz=Europe/Zurich</t>
  </si>
  <si>
    <t>The Ethics of using AI: Can AI be trusted in the face of biased data?</t>
  </si>
  <si>
    <t>Zürich Tech Debates
Thursday, March 28 at 6:30 PM
Machine learning requires huge, dynamic data sets. Conclusions aredelivered based on that data. Our models cannot get better than thedata we can give ...
https://www.meetup.com/meetup-group-pUnLYcRj/events/259159693/</t>
  </si>
  <si>
    <t>03/15/2019 04:31:58.000Z</t>
  </si>
  <si>
    <t>https://www.google.com/calendar/event?eid=MWU0ZGs0a2RyODFmcDI5bHRtYXRhZnNkbzAgenphZXJvY2FsLnp1cmljaHNlbDFAbQ&amp;ctz=Europe/Zurich</t>
  </si>
  <si>
    <t>Hackergarten 2019-03</t>
  </si>
  <si>
    <t>Quatico Solutions AG (Förrlibuckstrasse 220, Zürich, Switzerland 8005)</t>
  </si>
  <si>
    <t>Hackergarten Zürich
Thursday, March 21 at 6:00 PM
after a long, long time ... Hackergarten Zurich is back. Hacking, talking, documenting, helping, ... all open source. bring your project, a bug, a fea...
https://www.meetup.com/Hackergarten-Zurich/events/259328488/</t>
  </si>
  <si>
    <t>03/15/2019 04:32:00.000Z</t>
  </si>
  <si>
    <t>https://www.google.com/calendar/event?eid=M2hkMG11bW0ycDZpODZhbWc3MTFuZ2xxbmcgenphZXJvY2FsLnp1cmljaHNlbDFAbQ&amp;ctz=Europe/Zurich</t>
  </si>
  <si>
    <t>Papers we love: Zürich</t>
  </si>
  <si>
    <t>Google Zurich (Brandschenkestrasse 100, Zurich, AL, Switzerland)</t>
  </si>
  <si>
    <t>Papers we love: Zürich
Tuesday, March 26 at 6:00 PM
Papers We Love: Zürich is back! We are grateful to Google for hosting us! Please make sure to RSVP here *and* sign up using the Google registration fo...
https://www.meetup.com/Papers-we-love-Zurich/events/259324281/</t>
  </si>
  <si>
    <t>03/15/2019 04:32:03.000Z</t>
  </si>
  <si>
    <t>https://www.google.com/calendar/event?eid=NWhicnQ0bnJocjlwYzlxN2Y5YmM3dnYxZDEgenphZXJvY2FsLnp1cmljaHNlbDFAbQ&amp;ctz=Europe/Zurich</t>
  </si>
  <si>
    <t>Testing NgRx with Jest and Marbles</t>
  </si>
  <si>
    <t>Angular Zürich
Wednesday, March 20 at 6:30 PM
Ok, your app is using NgRx for state management. Great! But, wait. What about tests? Well, it turns out the marble diagrams that help us understand ho...
https://www.meetup.com/AngularZRH/events/259325247/</t>
  </si>
  <si>
    <t>03/15/2019 04:32:04.000Z</t>
  </si>
  <si>
    <t>https://www.google.com/calendar/event?eid=NzI5MnQ5YnJmZHQ4YTFpODczaWo5dGN1MHUgenphZXJvY2FsLnp1cmljaHNlbDFAbQ&amp;ctz=Europe/Zurich</t>
  </si>
  <si>
    <t>Beyond Bureaucracy – Skills for Navigating the VUCA world</t>
  </si>
  <si>
    <t>Talstrasse 15 (Talstrasse 15, Zürich, ZH, Switzerland 8001)</t>
  </si>
  <si>
    <t>ResponsiveOrg Zurich
Wednesday, March 20 at 6:00 PM
If you look at the ResponsiveOrg manifesto, the main reason for change in our work environment is that we need to be fitter in dealing with highly com...
Price: 7.00 CHF
https://www.meetup.com/ResponsiveOrg-Zurich/events/259446718/</t>
  </si>
  <si>
    <t>03/15/2019 04:32:05.000Z</t>
  </si>
  <si>
    <t>https://www.google.com/calendar/event?eid=Nmt0NG05ZnE5bnJpbWd2aXB2ODliMGlpZmwgenphZXJvY2FsLnp1cmljaHNlbDFAbQ&amp;ctz=Europe/Zurich</t>
  </si>
  <si>
    <t>C++ Usergroup Zentralschweiz
Monday, March 18 at 7:00 PM
Nach einigen Vorträgen und Spezialveranstaltungen, machen wir mal wieder ein ganz normales Coding Dojo um TDD (Test-Driven Development) und Pair-Progr...
https://www.meetup.com/C-Usergroup-Zentralschweiz/events/259449586/</t>
  </si>
  <si>
    <t>03/15/2019 04:32:06.000Z</t>
  </si>
  <si>
    <t>https://www.google.com/calendar/event?eid=MG1uYzI5YzQ0MjNqMGVtdDhycmhtMzV2dXQgenphZXJvY2FsLnp1cmljaHNlbDFAbQ&amp;ctz=Europe/Zurich</t>
  </si>
  <si>
    <t>The Risks of Non-Compliance with Climate Finance</t>
  </si>
  <si>
    <t>MME Legal | Tax | compliance (Zweigniederlassung, Zürich, Switzerland 8005)</t>
  </si>
  <si>
    <t>Sustainable FinTech
Thursday, April 4 at 6:30 PM
As sustainable finance is gaining traction worldwide and domestically, it is becoming imperative to understand the implications for market regulation ...
https://www.meetup.com/Sustainable-FinTech/events/259466292/</t>
  </si>
  <si>
    <t>03/15/2019 04:32:08.000Z</t>
  </si>
  <si>
    <t>https://www.google.com/calendar/event?eid=MmtmOXE3bWtxc2o0MGFmZm1yZGR2a2pkNnAgenphZXJvY2FsLnp1cmljaHNlbDFAbQ&amp;ctz=Europe/Zurich</t>
  </si>
  <si>
    <t>IBM Data AI Meetup</t>
  </si>
  <si>
    <t>IBM Data AI Zürich
Thursday, March 28 at 6:30 PM
DetailsWe're happy to host our first IBM Data AI Meetup for 2019 in Zurich on 28th March. This Meetup takes place in cooperation with Power AI Stuttga...
https://www.meetup.com/IBM-Data-AI-Zurich/events/259327976/</t>
  </si>
  <si>
    <t>03/15/2019 04:32:10.000Z</t>
  </si>
  <si>
    <t>https://www.google.com/calendar/event?eid=MzRydHU4YTJqMG5lZjRuYmk5NzVycGVlbnAgenphZXJvY2FsLnp1cmljaHNlbDFAbQ&amp;ctz=Europe/Zurich</t>
  </si>
  <si>
    <t>TGIM - Thank God it's Monday (Löwenstrasse 17, Zürich, ZH, Switzerland 8001)</t>
  </si>
  <si>
    <t>Zürich Instagram Influencer Meetup
Monday, April 1 at 7:00 PM
Our guest speaker is Kevin from https://focus-internet.com/. He will talk about social media marketing with focus on Instagram and Snapchat. He will a...
Price: 10.00 CHF
https://www.meetup.com/Zurich-Instagram-Meetup/events/259069722/</t>
  </si>
  <si>
    <t>03/15/2019 04:32:11.000Z</t>
  </si>
  <si>
    <t>https://www.google.com/calendar/event?eid=M2xuNmwxNWpuMWhwNzNpZG9paXZkaTc2cWQgenphZXJvY2FsLnp1cmljaHNlbDFAbQ&amp;ctz=Europe/Zurich</t>
  </si>
  <si>
    <t>Zurich Data Scientists &amp; Machine Learners
Friday, March 8 at 7:00 PM
Hello everyone, We meet this Friday for data science discussions &amp; drinks, and small dishes if you fancy. The location is the charming Wine Library of...
https://www.meetup.com/Zurich-Data-Scientists/events/259505043/</t>
  </si>
  <si>
    <t>03/15/2019 04:32:13.000Z</t>
  </si>
  <si>
    <t>https://www.google.com/calendar/event?eid=MGNjYXNpZDUxcWRsaDRybzFuM20xOHI0b3YgenphZXJvY2FsLnp1cmljaHNlbDFAbQ&amp;ctz=Europe/Zurich</t>
  </si>
  <si>
    <t>Swiss CNC Get Together at KubeCon 2019 in Barcelona</t>
  </si>
  <si>
    <t>Cloud Native Computing Switzerland
Monday, May 20 at 7:00 PM
For everyone attending KubeCon / CloudNativeCon 2019 in Barcelona we want to organize an informal Beerup on Monday May 20th to meet other interested p...
https://www.meetup.com/Cloud-Native-Computing-Switzerland/events/259533139/</t>
  </si>
  <si>
    <t>03/15/2019 04:32:16.000Z</t>
  </si>
  <si>
    <t>https://www.google.com/calendar/event?eid=MTZwY3RsbTFoOGg2ZmtidDNvcTNhYXQwZGYgenphZXJvY2FsLnp1cmljaHNlbDFAbQ&amp;ctz=Europe/Zurich</t>
  </si>
  <si>
    <t>HUG #3: Introduction to Nomad and Terraforming AWS deployments</t>
  </si>
  <si>
    <t>Prime Tower (Hardstrasse 201, Zürich, Switzerland 8005)</t>
  </si>
  <si>
    <t>Zürich HashiCorp User Group
Wednesday, March 27 at 6:00 PM
Hi everyone,it's our pleasure to introduce the agenda for the third Zurich HashiCorp User Group Meetup event. 18:00 - 18:15: Registration (Prime Tower...
https://www.meetup.com/Zurich-HashiCorp-User-Group/events/259591294/</t>
  </si>
  <si>
    <t>03/15/2019 04:32:19.000Z</t>
  </si>
  <si>
    <t>https://www.google.com/calendar/event?eid=NTZoMXRncjk5aWV2cTlyMW03cGJnYnRqdW4genphZXJvY2FsLnp1cmljaHNlbDFAbQ&amp;ctz=Europe/Zurich</t>
  </si>
  <si>
    <t>".NET everywhere - is it possible and is it awesome?" with Scott Hanselman</t>
  </si>
  <si>
    <t>Cinema Ciné Bubenberg (Laupenstrasse 2, Bern, Switzerland 3008)</t>
  </si>
  <si>
    <t>.NET User Group Zürich
Thursday, April 4 at 6:00 PM
We would like to invite you for a Swiss Community Event organised by all .NET User Groups in Swietzerland and lead by .NET User Group Bern. NOTE: A re...
https://www.meetup.com/dotnet-zurich/events/259441237/</t>
  </si>
  <si>
    <t>03/15/2019 04:32:20.000Z</t>
  </si>
  <si>
    <t>https://www.google.com/calendar/event?eid=NzdzdTRocWZnZWozZGhqNjB2ZHM0dWNvcXQgenphZXJvY2FsLnp1cmljaHNlbDFAbQ&amp;ctz=Europe/Zurich</t>
  </si>
  <si>
    <t>Zürich Networking Group
Wednesday, April 24 at 7:15 AM
The early morning coffee meetup is a regular "last Wednesday" event and is organised by Andrew Travers, or one of the key supporters of the Zürich Net...
https://www.meetup.com/ZurichNetworkingGroup/events/259616842/</t>
  </si>
  <si>
    <t>03/15/2019 04:32:22.000Z</t>
  </si>
  <si>
    <t>https://www.google.com/calendar/event?eid=NjRoaGNucTRrNjFsZzlpbHB0dDFqcnFrcjIgenphZXJvY2FsLnp1cmljaHNlbDFAbQ&amp;ctz=Europe/Zurich</t>
  </si>
  <si>
    <t>Sequence Models with Neural Networks - Discussion and Drinks</t>
  </si>
  <si>
    <t>Zurich Data Scientists &amp; Machine Learners
Friday, May 24 at 7:00 PM
Hello everyone, The topic of this meetup is Sequence Models with Neural Networks: RNNs and variations such as GRUs and LSTMs. If your work / studies i...
https://www.meetup.com/Zurich-Data-Scientists/events/259619269/</t>
  </si>
  <si>
    <t>03/15/2019 04:32:24.000Z</t>
  </si>
  <si>
    <t>https://www.google.com/calendar/event?eid=M3VuMGFucDd0MGsybXVsa2o0bmttbGdhc2YgenphZXJvY2FsLnp1cmljaHNlbDFAbQ&amp;ctz=Europe/Zurich</t>
  </si>
  <si>
    <t>Data Science Discussions and drinks</t>
  </si>
  <si>
    <t>Zurich Data Scientists &amp; Machine Learners
Friday, April 12 at 7:00 PM
Hello everyone, We meet for data science discussions &amp; drinks, and small dishes if you fancy. The location is the charming Wine Library of the B2 Hote...
https://www.meetup.com/Zurich-Data-Scientists/events/259623323/</t>
  </si>
  <si>
    <t>03/15/2019 04:34:32.000Z</t>
  </si>
  <si>
    <t>https://www.google.com/calendar/event?eid=NWs2dG5mdmc1aTRwZ2E1MW9qYXI5anVyanYgenphZXJvY2FsLnp1cmljaHNlbDFAbQ&amp;ctz=Europe/Zurich</t>
  </si>
  <si>
    <t>Krafttiere: Reise zu dem Potenzial in Dir</t>
  </si>
  <si>
    <t>Gerliswilstrasse 44 (Gerliswilstrasse 44, Emmen, Switzerland 6020)</t>
  </si>
  <si>
    <t>Startup Scene Zürich - Synergy Spirit
Tuesday, March 12 at 6:30 PM
🔊🔜 Ein Vortragabend der besonderen Art mit besonderen Energien mit Esther &amp; Helge‼️ Ich kenne Helge persönlich und schätze sehr seine warmherzige, off...
https://www.meetup.com/Startup-Scene-Zurich-Synergy-Spirit/events/259629193/</t>
  </si>
  <si>
    <t>03/15/2019 04:34:34.000Z</t>
  </si>
  <si>
    <t>https://www.google.com/calendar/event?eid=MWloaThodDcxZXNydjUyMmpnZGs5NW5zODkgenphZXJvY2FsLnp1cmljaHNlbDFAbQ&amp;ctz=Europe/Zurich</t>
  </si>
  <si>
    <t>Effektiv entscheiden in agilen Teams</t>
  </si>
  <si>
    <t>Soziokratie Zürich
Monday, March 25 at 7:00 PM
Team-Arbeit wird vom Schlagwort zur Voraussetzung wirksamer Zusammenarbeit. Damit sie gelingt, müssen Teams in der Lage sein, effektiv gemeinsam zu en...
https://www.meetup.com/Soziokratie-Zurich/events/259639841/</t>
  </si>
  <si>
    <t>03/15/2019 04:34:35.000Z</t>
  </si>
  <si>
    <t>https://www.google.com/calendar/event?eid=MnQ0NWp2MnV1bzAxM3NxbGhtdTVrbGhtczIgenphZXJvY2FsLnp1cmljaHNlbDFAbQ&amp;ctz=Europe/Zurich</t>
  </si>
  <si>
    <t>Ranking Evaluation &amp; Scale Elasticsearch - Elastic{Meetup\\} #41 - Zurich</t>
  </si>
  <si>
    <t>Elastic Switzerland
Tuesday, April 9 at 7:00 PM
# Schedule • 19:00 Doors open, Snack and Drinks• 19:30 Intro• 19:35 Made to Measure:Ranking Evaluation using Elasticsearch by Daniel Schneiter• 20:10 ...
https://www.meetup.com/elastic-switzerland/events/259525265/</t>
  </si>
  <si>
    <t>03/15/2019 04:34:36.000Z</t>
  </si>
  <si>
    <t>https://www.google.com/calendar/event?eid=Nzh1OGx0MGF2NGo3dDB1b2RxMWNyaWQ0cnQgenphZXJvY2FsLnp1cmljaHNlbDFAbQ&amp;ctz=Europe/Zurich</t>
  </si>
  <si>
    <t>How to use our emotions</t>
  </si>
  <si>
    <t>Zürich Job Search Forum
Saturday, March 23 at 9:00 AM
Dear meetuppers This workshop on how to use our emotions is based on a course I took recently. We will have inputs presented, a few exercises, best pr...
Price: 20.00 CHF
https://www.meetup.com/Zurich-Job-Search-Forum/events/259664901/</t>
  </si>
  <si>
    <t>03/15/2019 04:34:37.000Z</t>
  </si>
  <si>
    <t>https://www.google.com/calendar/event?eid=MXFmN2N0azVhNXByYzFuaDUza2ZnZm8zNDkgenphZXJvY2FsLnp1cmljaHNlbDFAbQ&amp;ctz=Europe/Zurich</t>
  </si>
  <si>
    <t>7 habits for success</t>
  </si>
  <si>
    <t>Zürich Job Search Forum
Saturday, March 23 at 11:00 AM
Dear meetuppers This workshop on Steven Covey's 7 habits for success, which are so much more than the title suggests. It is more a wholistic concept o...
Price: 20.00 CHF
https://www.meetup.com/Zurich-Job-Search-Forum/events/259664981/</t>
  </si>
  <si>
    <t>03/15/2019 04:34:38.000Z</t>
  </si>
  <si>
    <t>https://www.google.com/calendar/event?eid=NGw1dDlkNnMxdG0yMHFlcHBkdTA1ZWVqdXMgenphZXJvY2FsLnp1cmljaHNlbDFAbQ&amp;ctz=Europe/Zurich</t>
  </si>
  <si>
    <t>Economics - a primer</t>
  </si>
  <si>
    <t>Zürich Job Search Forum
Saturday, March 23 at 4:45 PM
Dear meetuppers This is a 45 Minutes overview course on the basics of Economics. I am by profession a teacher of this subject. Why should you take par...
Price: 10.00 CHF
https://www.meetup.com/Zurich-Job-Search-Forum/events/259665459/</t>
  </si>
  <si>
    <t>03/15/2019 04:34:41.000Z</t>
  </si>
  <si>
    <t>https://www.google.com/calendar/event?eid=N2p0NnF0ZjdudmM4Z2FrbjFydGhsdDk0aTQgenphZXJvY2FsLnp1cmljaHNlbDFAbQ&amp;ctz=Europe/Zurich</t>
  </si>
  <si>
    <t>Finance - a primer</t>
  </si>
  <si>
    <t>Zürich Job Search Forum
Saturday, March 23 at 4:45 PM
Dear meetuppers This is a 45 Minutes overview course on the basics of Finance. I am by profession a teacher of this subject. Why should you take part?...
Price: 10.00 CHF
https://www.meetup.com/Zurich-Job-Search-Forum/events/259665709/</t>
  </si>
  <si>
    <t>03/15/2019 04:34:43.000Z</t>
  </si>
  <si>
    <t>https://www.google.com/calendar/event?eid=NnMxMWdoZXBvY2xrYWplOWZ0YmZ1dTBjOGYgenphZXJvY2FsLnp1cmljaHNlbDFAbQ&amp;ctz=Europe/Zurich</t>
  </si>
  <si>
    <t>Business Administration - a primer</t>
  </si>
  <si>
    <t>Zürich Job Search Forum
Saturday, March 23 at 4:45 PM
Dear meetuppers This is a 45 Minutes overview course on the basics of Business Administration. I am by profession a teacher of this subject. Why shoul...
Price: 10.00 CHF
https://www.meetup.com/Zurich-Job-Search-Forum/events/259665866/</t>
  </si>
  <si>
    <t>03/15/2019 04:34:44.000Z</t>
  </si>
  <si>
    <t>https://www.google.com/calendar/event?eid=NnFoam42amRvN3RndmY0Z3Q0cDc1N2EwMWwgenphZXJvY2FsLnp1cmljaHNlbDFAbQ&amp;ctz=Europe/Zurich</t>
  </si>
  <si>
    <t>Guided Analytics Learnathon:Building Applications for Automated Machine Learning</t>
  </si>
  <si>
    <t>Technopark (Technoparkstrasse 1, Zürich, ZH, Switzerland 8005)</t>
  </si>
  <si>
    <t>Switzerland KNIME Users
Thursday, May 23 at 5:00 PM
Welcome to the series of Artificial Intelligence Learnathons! Together with our trusted partner, Quantum Analytics, we will be running this event whic...
https://www.meetup.com/Switzerland-KNIME-Users/events/259670123/</t>
  </si>
  <si>
    <t>03/15/2019 04:34:46.000Z</t>
  </si>
  <si>
    <t>https://www.google.com/calendar/event?eid=MzM3a252ZTBwNjZsNnAyaTJyYTlrOGEwYjkgenphZXJvY2FsLnp1cmljaHNlbDFAbQ&amp;ctz=Europe/Zurich</t>
  </si>
  <si>
    <t>Drinks and Links - Zürich
Wednesday, March 27 at 6:00 PM
Das Drinks und Links Team lädt zum nächsten Networking Event in Zürich ein. Sich austauschen, innovative Geschäftsideen sammeln,Kontakte knüpfen oder ...
https://www.meetup.com/drinksandlinksSwiss/events/256306653/</t>
  </si>
  <si>
    <t>03/15/2019 04:34:47.000Z</t>
  </si>
  <si>
    <t>https://www.google.com/calendar/event?eid=NGVvaGluOTExcGJ2MHVvbzd0YnR0aGk2c3QgenphZXJvY2FsLnp1cmljaHNlbDFAbQ&amp;ctz=Europe/Zurich</t>
  </si>
  <si>
    <t>Learning strategies</t>
  </si>
  <si>
    <t>Zürich Job Search Forum
Saturday, March 23 at 3:00 PM
Dear meetuppers Do you, your children or someone close to you struggle with studying? I'm a teacher by profession and will share with you the insights...
Price: 20.00 CHF
https://www.meetup.com/Zurich-Job-Search-Forum/events/259665231/</t>
  </si>
  <si>
    <t>03/15/2019 04:34:49.000Z</t>
  </si>
  <si>
    <t>https://www.google.com/calendar/event?eid=MjA4bHJhdmdsc2p1bWl1Y3V0NjExMWtqOTAgenphZXJvY2FsLnp1cmljaHNlbDFAbQ&amp;ctz=Europe/Zurich</t>
  </si>
  <si>
    <t>The Public Cloud, a Solution to Insecure Software Systems</t>
  </si>
  <si>
    <t>Zürich Dfinity Meetup
Thursday, March 28 at 6:15 PM
The DFINITY team is back for another event! This time hosted by the NEO Network and open to the DFINITY Community. Again, we will have Dominic as our ...
https://www.meetup.com/Zurich-DFINITY-Meetup/events/259685290/</t>
  </si>
  <si>
    <t>03/15/2019 04:34:54.000Z</t>
  </si>
  <si>
    <t>https://www.google.com/calendar/event?eid=MnJ1azR2djBqcjQ4a2tzcjk3dGY4NmpoNjQgenphZXJvY2FsLnp1cmljaHNlbDFAbQ&amp;ctz=Europe/Zurich</t>
  </si>
  <si>
    <t>What Can Machine Learning Really Predict in Education?</t>
  </si>
  <si>
    <t>PurPur (Seefeldstrasse 9, Zürich, ZH, Switzerland 8008)</t>
  </si>
  <si>
    <t>Zurich EdTech
Tuesday, March 19 at 6:30 PM
Today the latest buzz revolves around machine learning, which education technologists claim can support more precise tools. But there’s much more to m...
https://www.meetup.com/Zurich-EdTech/events/259670845/</t>
  </si>
  <si>
    <t>03/15/2019 04:35:00.000Z</t>
  </si>
  <si>
    <t>https://www.google.com/calendar/event?eid=Nm0zMW9pZnRia3A4Zmk5OGx0aW5jZDg3dXQgenphZXJvY2FsLnp1cmljaHNlbDFAbQ&amp;ctz=Europe/Zurich</t>
  </si>
  <si>
    <t>Trust Square Lecture Series June</t>
  </si>
  <si>
    <t>TRUST SQUARE (Bahnhofstrasse 3, Zürich, ZH, Switzerland 8001)</t>
  </si>
  <si>
    <t>Trust Square - Blockchain Swiss Made
Monday, June 3 at 6:00 PM
Trust Square is proud to launch together with our academic partners the Trust Square Lecture Series and connect practitioners with cutting edge resear...
https://www.meetup.com/Trust-Square-Blockchain-Swiss-Made/events/259700799/</t>
  </si>
  <si>
    <t>03/15/2019 04:35:14.000Z</t>
  </si>
  <si>
    <t>https://www.google.com/calendar/event?eid=MWw3amZxbDRvN2pyMDc2c3AxY3ZpcmgyNTYgenphZXJvY2FsLnp1cmljaHNlbDFAbQ&amp;ctz=Europe/Zurich</t>
  </si>
  <si>
    <t>"Automate your automation" by Ilari Henrik Aegerter</t>
  </si>
  <si>
    <t>Loft Corner, Impact Hub Zürich (Sihlquai 131, Zürich, AL, Switzerland)</t>
  </si>
  <si>
    <t>.NET User Group Zürich
Monday, April 8 at 6:30 PM
Abstract:Automate your Automation - When Will the Robots Take Over Human Sense-Making?Historically, Software Testing and Software Development have alw...
https://www.meetup.com/dotnet-zurich/events/259705077/</t>
  </si>
  <si>
    <t>03/15/2019 04:35:15.000Z</t>
  </si>
  <si>
    <t>https://www.google.com/calendar/event?eid=NTEyNzNhaDJqNDdtMzg1dGgwZGtvYmM5OTUgenphZXJvY2FsLnp1cmljaHNlbDFAbQ&amp;ctz=Europe/Zurich</t>
  </si>
  <si>
    <t>A Brief Story of the Evolution of Asset Management on the Blockchain</t>
  </si>
  <si>
    <t>Coworking Lounge Tessinerplatz (Tessinerpl. 7, Zürich, ZH, Switzerland 8002)</t>
  </si>
  <si>
    <t>GigBuzz Zürich
Wednesday, March 27 at 6:30 PM
Our next meetup will feature John Orthwein, Head of Risk Engineering at Melonport (https://melonport.com/#melonport). John has spent has spent the las...
https://www.meetup.com/GigBuzz-Zurich/events/259708966/</t>
  </si>
  <si>
    <t>03/15/2019 04:35:16.000Z</t>
  </si>
  <si>
    <t>https://www.google.com/calendar/event?eid=MG8ybnM0bXUxdWwwYW05YjJicXJyM3VvcTggenphZXJvY2FsLnp1cmljaHNlbDFAbQ&amp;ctz=Europe/Zurich</t>
  </si>
  <si>
    <t>Last Thursday Talk März - Workshop: Measure the Impact of UX</t>
  </si>
  <si>
    <t>UX Schweiz – Last Thursday Talks
Thursday, March 28 at 6:30 PM
Abstract As UXers we all want to build amazing user-friendly products that users love and engage with. Click-through rates, page views, and conversion...
https://www.meetup.com/UX-Schweiz-LAST-THURSDAY-TALKS/events/257183675/</t>
  </si>
  <si>
    <t>03/15/2019 04:35:20.000Z</t>
  </si>
  <si>
    <t>https://www.google.com/calendar/event?eid=M2p2aW9ja2MwOTJmcGZ1c25rMzF1ajc5dmYgenphZXJvY2FsLnp1cmljaHNlbDFAbQ&amp;ctz=Europe/Zurich</t>
  </si>
  <si>
    <t>Data Science, #ODSC Zürich
Wednesday, March 27 at 7:00 PM
Join our Drinks with Data Scientists! Enjoy this great opportunity to connect with your fellow Data Scientists, share knowledge, experiences and mainl...
https://www.meetup.com/Zurich-Data-Sciece-ODSC/events/259727856/</t>
  </si>
  <si>
    <t>03/15/2019 04:35:21.000Z</t>
  </si>
  <si>
    <t>https://www.google.com/calendar/event?eid=Mm44OGNucGwydnVsczMycG5vOWtjbDg2YjUgenphZXJvY2FsLnp1cmljaHNlbDFAbQ&amp;ctz=Europe/Zurich</t>
  </si>
  <si>
    <t>Startup Mastermind Meeting</t>
  </si>
  <si>
    <t>Swiss Startups Club
Monday, April 1 at 7:00 PM
Need some outside perspective on your startup challenges? Help and get helped from other startup people! Everyone with a startup is welcome to join ou...
Price: 10.00 CHF
https://www.meetup.com/Swiss-Startups-Club/events/259723864/</t>
  </si>
  <si>
    <t>03/15/2019 04:35:24.000Z</t>
  </si>
  <si>
    <t>https://www.google.com/calendar/event?eid=NHAycTlnc2tkb2ZrZHJ1aGhmMGEyY28wazAgenphZXJvY2FsLnp1cmljaHNlbDFAbQ&amp;ctz=Europe/Zurich</t>
  </si>
  <si>
    <t>Debunking UX Myths</t>
  </si>
  <si>
    <t>Adobe Research Schweiz AG (Barfüsserpl. 6, Basel, BS, Switzerland 4051)</t>
  </si>
  <si>
    <t>Women in Digital Basel
Tuesday, April 2 at 6:30 PM
“Don't have more than 7 items in a menu.” “Test your application with a focus group.” “All pages should be accessible in 3 clicks.” Really? There are ...
https://www.meetup.com/Women-in-Digital-Basel/events/259758043/</t>
  </si>
  <si>
    <t>03/15/2019 04:35:25.000Z</t>
  </si>
  <si>
    <t>https://www.google.com/calendar/event?eid=NHMxMGNvZTRpb2xtOXBwaTlpc3JycWo0amsgenphZXJvY2FsLnp1cmljaHNlbDFAbQ&amp;ctz=Europe/Zurich</t>
  </si>
  <si>
    <t>IWD Recap Event at Google</t>
  </si>
  <si>
    <t>Google (Europaallee, Zurich, AL, Switzerland)</t>
  </si>
  <si>
    <t>Zürich Women in Machine Learning and Data Science
Thursday, April 4 at 5:30 PM
#wetechtogether closing event at Google (organized by Google, separate registration needed):Agenda:...
https://www.meetup.com/Zurich-Women-in-Machine-Learning-and-Data-Science/events/259769730/</t>
  </si>
  <si>
    <t>03/15/2019 04:35:26.000Z</t>
  </si>
  <si>
    <t>https://www.google.com/calendar/event?eid=MWI0MjJ1dGVta2cwajRlNWZqMnZvMDRnYWEgenphZXJvY2FsLnp1cmljaHNlbDFAbQ&amp;ctz=Europe/Zurich</t>
  </si>
  <si>
    <t>Meetup #2: Actions &amp; Skills für Voice Assistants</t>
  </si>
  <si>
    <t>Farner Consulting AG (Löwenstrasse 2, Zürich, Switzerland 8001)</t>
  </si>
  <si>
    <t>Voice Meetup Switzerland
Monday, April 15 at 6:30 PM
Voice User Interfaces wie Voice Assistants führen als neue Kanäle auf der Customer Journey zu einer grossen Anzahl neuer Touchpoints. Eine Handlungsop...
https://www.meetup.com/Zurich-Voice-Meetup/events/259641522/</t>
  </si>
  <si>
    <t>03/15/2019 04:36:50.000Z</t>
  </si>
  <si>
    <t>https://www.google.com/calendar/event?eid=MHV0b21wZGU0ZXFybTF2OXE2bXNidWNpdWYgenphZXJvY2FsLnp1cmljaHNlbDFAbQ&amp;ctz=Europe/Zurich</t>
  </si>
  <si>
    <t>AnalyticsCamp Zurich 2019 (Spring Edition)</t>
  </si>
  <si>
    <t>Ringier Axel Springer AG Switzerland (Flurstrasse 55, Zürich, Switzerland 8048)</t>
  </si>
  <si>
    <t>AnalyticsCamp Switzerland
Friday, April 5 at 8:30 AM
• What we'll doAnalyticsCamp Switzerland is an open ad-hoc unconference similar to a Barcamp, but with a focus on Analytics and related topics, such a...
https://www.meetup.com/analyticscampch/events/259682047/</t>
  </si>
  <si>
    <t>03/19/2019 15:16:28.000Z</t>
  </si>
  <si>
    <t>https://www.google.com/calendar/event?eid=MWliam83cWZjbGxscjBvajdnY2FsdWc2cm8genphZXJvY2FsLnp1cmljaHNlbDFAbQ&amp;ctz=Europe/Zurich</t>
  </si>
  <si>
    <t>17th Blockchain Meetup Liechtenstein</t>
  </si>
  <si>
    <t>Blockchain Meet-up Liechtenstein
Monday, April 15 at 6:00 PM
Dear members, The memories of our last meetup are still vivid in our minds and we had a great time with all of you. Therefore, we keep on doing, what ...
https://www.meetup.com/Blockchain-Meet-up-Liechtenstein/events/259798703/</t>
  </si>
  <si>
    <t>03/19/2019 15:16:33.000Z</t>
  </si>
  <si>
    <t>https://www.google.com/calendar/event?eid=MGZyNTY2OXA0cTUwcGQ3ZDhtcG5zYXNtaDggenphZXJvY2FsLnp1cmljaHNlbDFAbQ&amp;ctz=Europe/Zurich</t>
  </si>
  <si>
    <t>Niklas Hambüchen - hatrace: A syscall tracing library in Haskell</t>
  </si>
  <si>
    <t>HaskellerZ
Thursday, March 28 at 7:00 PM
The Linux system call tracing program, strace, is very useful for understanding what a program does and for investigating bugs.Unfortunately, it is no...
https://www.meetup.com/HaskellerZ/events/259821063/</t>
  </si>
  <si>
    <t>03/19/2019 15:16:34.000Z</t>
  </si>
  <si>
    <t>https://www.google.com/calendar/event?eid=MmxzcnF1cDhmOTJtYXB1MjQ0NzU2bmFtaHMgenphZXJvY2FsLnp1cmljaHNlbDFAbQ&amp;ctz=Europe/Zurich</t>
  </si>
  <si>
    <t>Multi-Cultural Influences International Roundtable ( 1 table 12 people CHF20-30)</t>
  </si>
  <si>
    <t>Karl der Grosse (Kirchgasse 14, Zürich, ZH, Switzerland 8001)</t>
  </si>
  <si>
    <t>Zürich Networking Group
Friday, March 29 at 6:30 PM
Please see the full event description here and buy your tickets here:...
https://www.meetup.com/ZurichNetworkingGroup/events/259861727/</t>
  </si>
  <si>
    <t>03/19/2019 15:16:35.000Z</t>
  </si>
  <si>
    <t>https://www.google.com/calendar/event?eid=M2lqNjhodmQxbjEyc3VyanR2N3M5cDcyamsgenphZXJvY2FsLnp1cmljaHNlbDFAbQ&amp;ctz=Europe/Zurich</t>
  </si>
  <si>
    <t>SEIF Partner Event - CALL FOR INNOVATIVE AND IMPACT DRIVEN TECH STARTUPS</t>
  </si>
  <si>
    <t>Blockchain For Good Initiative - Crypto Valley
Sunday, March 31 at 11:59 PM
PLEASE SPREAD THE WORD Are you a startup who makes innovative use of tech to solve a social and/or environmental challenge? Apply for the #seifAwards2...
https://www.meetup.com/Blockchain-For-Good-Crypto-Valley/events/259866820/</t>
  </si>
  <si>
    <t>03/19/2019 15:16:36.000Z</t>
  </si>
  <si>
    <t>https://www.google.com/calendar/event?eid=NW9namw5MzhxYjBxaWY3ZGFnc2V1cGVnNDYgenphZXJvY2FsLnp1cmljaHNlbDFAbQ&amp;ctz=Europe/Zurich</t>
  </si>
  <si>
    <t>Get Things Moving By Building Alignment!</t>
  </si>
  <si>
    <t>Kraftwerk Café, Selnaustrasse 25, Zürich</t>
  </si>
  <si>
    <t xml:space="preserve">You have a great idea how to solve your company's problem? The hard work really starts now - how do you get your colleagues' and management's buy in? How do you get the stone rolling with the whole team supporting it?We will share with each other our experiences and exchange proven and unproven methods how to drive alignment.
Price: free
Link: http://digest.lead-different.com/I3v2hQra
</t>
  </si>
  <si>
    <t>03/19/2019 15:17:00.000Z</t>
  </si>
  <si>
    <t>https://www.google.com/calendar/event?eid=M21jZjBocDdlNm5saXR0ZmgyMXY1aTE4N3MgenphZXJvY2FsLnp1cmljaHNlbDFAbQ&amp;ctz=Europe/Zurich</t>
  </si>
  <si>
    <t>Gratis Radical Collaboration Teaser Workshop</t>
  </si>
  <si>
    <t xml:space="preserve">In Zeiten zunehmender Komplexität und ständiger Veränderungen sind Kooperationsfähigkeiten nicht mehr nur ein nice to have.
Nehme an unserem kostenlosen Radical Collaboration Teaser Workshop teil und erlebe einige der wichtigsten Konzepte.
Radical Collaboration® ist ein Leitfaden für Einzelpersonen und Organisationen, der deine Fähigkeiten in kollaborativen Beziehungen verbessern möchten.
https://www.euforia.org/en/radicalcollaboration
Kollaborationsfähigkeiten sind zu einem wichtigen Kapital sowohl für Einzelpersonen als auch für Unternehmen geworden. Radical Collaboration, ein Ansatz, der von vielen grossen Institutionen auf der ganzen Welt verwendet wird, ladet dich ein, dich selbst besser zu verstehen, deine Annahmen über andere Menschen zu überprüfen und deine Beziehungen zu verändern, indem du von der Red Zone in die Green Zone kommst.
Schaue dir den TED-Talk von Jim Tamm an: https://www.youtube.com/watch?v=vjSTNv4gyMM&amp;t=375s
Der Abend findet auf Deutsch statt, und jede/r ist herzlich eingeladen, Englisch zu sprechen.
Schaue dir auch das komplette Training an, das im April stattfinden wird: https://www.eventbrite.co.uk/e/radical-collaboration-training-tickets-52253653083
Bei Fragen wenden Sie sich bitte an Severin: severin@euforia.org
https://www.eventbrite.co.uk/e/gratis-radical-collaboration-teaser-workshop-tickets-577753275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17:46.000Z</t>
  </si>
  <si>
    <t>https://www.google.com/calendar/event?eid=Mm9vcGdvbm9nZThsMTlldTA4cjBwcThmMnIgenphZXJvY2FsLnp1cmljaHNlbDFAbQ&amp;ctz=Europe/Zurich</t>
  </si>
  <si>
    <t>Generation Z in KMU - Wie Sie als Arbeitgeber die junge Generation begeistern (Workshop)</t>
  </si>
  <si>
    <t xml:space="preserve">Der demographische Wandel macht den Arbeitgeber- zum Arbeitnehmermarkt. Employer Branding und Personalmarketing werden deshalb zum zentralen Thema. Unternehmen müssen sich vor allem für die jüngste Generation attraktiv machen. Diese Generation Z umfasst die jungen Menschen ab Jahrgang 1995. Sie hat nicht nur andere Bedürfnisse als ihre Vorgänger, sondern auch neue technologische Möglichkeiten, sich zu organisieren, zu informieren und zu kommunizieren. Die Jungen von heute leben in einer reizüberfluteten Welt, in welcher Aufmerksamkeit ein rares Gut geworden ist. Wer junge Talente gewinnen will, braucht neue Wege und Konzepte, die Jungen zu erreichen und ihr Interesse zu wecken. Für das Personalmanagement in KMU ergeben sich dadurch neue Chancen aber auch Herausforderungen. Derzeit unternehmen KMU deutlich weniger als Grossunternehmen, um die eigene Arbeitgeberattraktivität zu steigern, obwohl sie für die Generation Z bezüglich ihrer Werte attraktiv(er) wären.
In diesem Workshop identifizieren Sie die aktuellen Herausforderungen und Trends im HRM für KMU, lernen die Facetten der Generation Z kennen und entwickeln Lösungsansätze für eine erfolgsversprechende Rekrutierung und Bindung der Generation Z.
Erleben Sie einen interaktiven Workshop mit erfrischenden Coaches in einer einmaligen Umgebung mit kulinarischen Highlights. Einen Eindruck vom Workshop finden Sie als Video.
Zielpublikum
Alle, die am Thema interessiert sind, inbesondere HR-Fachkräfte, Führungskräfte, Inhaber und Geschäftsführer von KMUs
Ziele für die Teilnehmenden
1 | Aktuelle Herausforderungen und Trends im HRM für KMU kennen2 | Lernen wie die Generation Z tickt3 | Erkennen, welche Probleme und Lösungen andere KMU haben4 | Lösungsansätze für eine erfolgreiche Rekrutierung und Bindung der Generation Z erarbeiten
Programm
08:00 Eintreffen der Gäste | Kaffee und Gipfeli (inklusive) 08:30 Einführung | Erwartungen | Herausforderungen im HRM für KMU | Mindset der Generation Z10:00 Kaffee-Pause (inklusive)10:20 Chancen und Risiken in Rekrutierung und Bindung | Individuelle Erarbeitung11:00 Fallbeispiele von KMU zum Thema Generation Z12:15 Drei-Gang-Mittagessen im Filini Restaurant (inklusive)13:30 Fallstudie: Auftrag | Erarbeitung in Gruppen | Diskussion und Key Insights14:50 Kaffee-Pause (inklusive)15:45 Key Learnings | Zusammenfassung | Q &amp; A16.30 Apéro | Networking (offeriert)
Coaches
Der Workshop wird durch die Schmid + Partner AG und NEOVISO durchgeführt.
Dr. Andreas Schmid ist geschäftsführender Partner der Schmid + Partner AG. Er ist Berater für KMU, Familienunternehmen sowie Unternehmerfamilien und Experte in den Bereichen Nachfolge, Personalmanagement, Change und Digitalisierung.
Yannick Blätter ist Geschäftsführer der NEOVISO GmbH und Co-Founder des Neo Network. Er ist Unternehmensberater im Bereich Gen Z und Marketing. Yannick Blättler studiert an der Universität St. Gallen im Master-Studiengang "Business Innovation".
*Zahlungsmöglichkeiten: Kreditkarte | Rechnung (20 Tage netto) | PayPal
https://www.eventbrite.de/e/generation-z-in-kmu-wie-sie-als-arbeitgeber-die-junge-generation-begeistern-workshop-tickets-470546296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17:54.000Z</t>
  </si>
  <si>
    <t>https://www.google.com/calendar/event?eid=NGljZjJicGEycTFxMzkwbWNpZWM0bnBwOWkgenphZXJvY2FsLnp1cmljaHNlbDFAbQ&amp;ctz=Europe/Zurich</t>
  </si>
  <si>
    <t>Microsoft 365 Security Workshop</t>
  </si>
  <si>
    <t xml:space="preserve">Weil Security keine Option ist.....
https://www.eventbrite.de/e/microsoft-365-security-workshop-tickets-555030200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17:58.000Z</t>
  </si>
  <si>
    <t>https://www.google.com/calendar/event?eid=NnE5Y2prbmRwM3JvajkwbzV1amVucW41cmwgenphZXJvY2FsLnp1cmljaHNlbDFAbQ&amp;ctz=Europe/Zurich</t>
  </si>
  <si>
    <t>Polish Business Briefing</t>
  </si>
  <si>
    <t xml:space="preserve">Serdecznie zapraszamy na pierwsze spotkanie w tym roku z cyklu Polish Business Briefing, organizowane przez Polish Executives Switzerland, które odbędzie się w środę 20 marca. 
Naszym gościem specjalnym będzie Katarzyna Piasecki – z wykształcenia ekonomistka, z pasji i powołania – kobieta przedsiębiorcza. Przez kilka lat pracowała w bankowości inwestycyjnej w Niemczech, gdzie doradzała przy transakcjach kapitałowych, fuzjach i akwizycjach przedsiębiorstw. W 2013 stworzyła markę ENNBOW, która wykorzystuje materiały high-tech by zaoferować kobietom biznesu eleganckie i wygodne ubrania do pracy. Marka angażuje się w liczne inicjatywy i nieustannie pracuje na rzecz umocnienia pozycji kobiet i zmian w społeczeństwie. 
Tematem spotkania będzie „Wizerunek a sukces w pracy”: siła komunikacji niewerbalnej, wpływ wizerunku i pozytywnej mowy ciała na pewność siebie i sukces w życiu zawodowym. Jak budować i utrzymywać profesjonalny wizerunek, prowadząc intensywne życie, łącząc różne role życiowe i koncentrując się na osobistych priorytetach? Nie zabraknie praktycznych wskazówek dotyczących budowania marki osobistej i efektywnej szafy biznesowej na każdą okazję.
Spotykamy się w pop-up shop na Fraumünsterstrasse 16 w Zurychu o godz. 18:00 (rozpoczęcie prelekcji o godz. 19:00). Koszt udziału 20 fr. płatne na miejscu, w tym przekąski i wybór win. Prosimy o rejestrację przez Eventbrite.
https://www.eventbrite.com/e/polish-business-briefing-tickets-580180425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18:03.000Z</t>
  </si>
  <si>
    <t>https://www.google.com/calendar/event?eid=N2Y5dWJ0aHRkbGlrZ2NlbTRnYzdjZmc0b3AgenphZXJvY2FsLnp1cmljaHNlbDFAbQ&amp;ctz=Europe/Zurich</t>
  </si>
  <si>
    <t>Negotiation skills: Use correct assertiveness skills and body language!</t>
  </si>
  <si>
    <t xml:space="preserve">Many people think that negotiating is a true pain and a kind of war experience. It is usually the case, if you enter the conversation with a win/lose attitude. If we actually seek for a win-win solution and with the right communication skills, negotiations become COMPROMISES! And that is just as simple.
During this workshop we use assertiveness skills as working framework, and body language as key skill for non-verbal communication when negotiating. Ideal audience for this workshops are people who are always negotiating at work, but also for those who want to explore more the true meaning of negotiation and are in customer service or sales. 
https://www.eventbrite.com/e/negotiation-skills-use-correct-assertiveness-skills-and-body-language-tickets-542992294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18:08.000Z</t>
  </si>
  <si>
    <t>https://www.google.com/calendar/event?eid=NnI1MTR2ajE3a252YWRoc2lpdDNzMmt0cGIgenphZXJvY2FsLnp1cmljaHNlbDFAbQ&amp;ctz=Europe/Zurich</t>
  </si>
  <si>
    <t>Startup Funding in Zurich: How to Raise Money for Your Idea</t>
  </si>
  <si>
    <t xml:space="preserve">Do you have a business idea or product that needs funding? Do you want to learn how startup funding works, what you need to do before trying to raise funding, and where you can go to get it? Then join us for this fundraising workshop, which will provide practical, step by step advice, and feature talks from entrepreneurs who have successfully raised money for their businesses, and investors actively funding businesses. Learn expert tips, big pitfalls to avoid, what investors are looking for, how equity works, and more. Join us for a great event!Who Should Attend?
Anyone who is thinking about raising money for their idea or business 
Anyone that wants an understanding of fundraising for early stage businesses and products
 What are some of the Topics?
The key metrics and pre-requisites for raising funding, and the anatomy of a "fundable" company
How to make yourself more attractive to investors
How to utilize online fundraising networks and platforms, like AngelList, Gust, Kickstarter, and Indiegogo.
How to meet and work with different sources of capital, such as friends and family, angel investors, venture capitalists, government grants and loans, and more.
and more...
What is the Agenda?
Welcome and Socializing
Talks from Entrepreneurs who have raised capital, and Investors who fund startups
Question and Answer
Introduction to the Founder Institute
Discussion and Drinks at a Local Bar or Restaurant
This event is free to attend. Join us for a fun evening! For more free startup events, visit https://FI.co/events.
https://www.eventbrite.com/e/startup-funding-in-zurich-how-to-raise-money-for-your-idea-tickets-56455946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18:14.000Z</t>
  </si>
  <si>
    <t>https://www.google.com/calendar/event?eid=NmMxN3RtNDJuNnVzNHBtdmE5ZG51NzFoa2wgenphZXJvY2FsLnp1cmljaHNlbDFAbQ&amp;ctz=Europe/Zurich</t>
  </si>
  <si>
    <t>Lean Service Design full day training</t>
  </si>
  <si>
    <t xml:space="preserve">Lean Service Design (LSD) is a systematic and adjustable way for multidisciplinary teams to create new services. It's based on our experience with hundreds of digital projects and on methods as Lean Startup, Purpose Design and Design thinking.
In practice LSD consists of a set of canvases that outline the relevant phases in a successful service design process. Asking the right questions at the right time is by far the most important part of creating a product or service. Each canvas poses a series of questions appropriate for a particular phase of the process. More Information: leanservicedesign.ch
Content
In our one day training we will introduce the framework on a real-life case. You will learn:
How to develop in a short time frame a service or product with user and business focus
Drive a design process from WHY to HOW to WHAT
Use personas to address user needs
Outline the purpose of your project
Develop a strategy along the customer journey
Working with hypothesis and prototypes
Goals of the training
At the end of day you will:
Understand the mechanics of the framework
Know how to use the main canvases
Know to ask the right questions
Be able to understand the results of each canvas and transfer them to the next step
Be enabled to teach the framework to people in your organization
Audience
LSD does not put methods in focus nor does it require deep CX/UX skills. LSD is just bringing together perspectives, ideas, goals and the people behind it, in order to create meaningful and successful services. It’s addressing people such as:
Product Owner &amp; Project Manager
Digital Business Leaders
Business Development Leaders
Business Analysts &amp; Requirements Engineers
The training package includes
Coffee and croissants
Lunch
Booklet “The Lean Design Playbook”
Downloadable content (slides, canvases)
Please note: The training will be held in German
https://www.eventbrite.com/e/lean-service-design-full-day-training-registrierung-52214046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18:42.000Z</t>
  </si>
  <si>
    <t>https://www.google.com/calendar/event?eid=MTltOGFzdGgwNG9naGo1b2RrY2hyOXJvZTIgenphZXJvY2FsLnp1cmljaHNlbDFAbQ&amp;ctz=Europe/Zurich</t>
  </si>
  <si>
    <t>One to one consultations in Zurich - Masters</t>
  </si>
  <si>
    <t xml:space="preserve">You're invited to meet with Hult’s Enrollment Director in Zurich and learn more about our Postgraduate programs.
During this consultation, we will be available to take an in-depth look into your profile. The meeting will also give you an insight into how studying at Hult could fulfill your personal, academic and career goals. You will learn about our unique Global Campus Rotation program, application requirements, and upcoming application deadline and scholarship opportunities for our programs.
Appointments are available from 12:00 PM to 8:00 PM. Register below we'll be in touch shortly to confirm your appointment time.
https://www.eventbrite.co.uk/e/one-to-one-consultations-in-zurich-masters-tickets-58360568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18:47.000Z</t>
  </si>
  <si>
    <t>https://www.google.com/calendar/event?eid=MTB1YmM2cjM4bWh0bW1xOTV1dWd2bm5qMjAgenphZXJvY2FsLnp1cmljaHNlbDFAbQ&amp;ctz=Europe/Zurich</t>
  </si>
  <si>
    <t>ti&amp;m-Schätzverfahren (intern)</t>
  </si>
  <si>
    <t xml:space="preserve">Die Aufwandsschätzung für ein Projekt kann über Erfolg, Misserfolg oder sogar über das weitere Besteheneines Unternehmens entscheiden. In dieser Ausbildung erfährst du, wie aus unschar-fen Anforderungeneine klare, nachvollziehbare und wasserdichte Schätzung erzeugt wird, die auch gegen sich änderndeAnforderungen Bestand hat.Auf dieser Grundlage wenden wir im Praxisteil die ti&amp;m-Schätzverfahren an und vergleichen deren Treffsicherheitanhand realer Projekte.
Kursziele
Du kannst mit den mit Schätzungen verbundenen Aufgaben umgehen.
Du kennst die relevanten Schätztools der ti&amp;m.
Du kannst die Erfahrung anderer Kollegen einschätzen und nutzen.
Du kannst Aufwand nachvollziehbar schätzen.
Du kannst basieren auf unklaren Anforderungen Aufwand schätzen.
Du weisst, wie man die Einhaltung des Fixpreises eines Projektes kontrollieren kann
Kursinhalt
Psychologie des Schätzens – Theorien einesNobelpreisträgersKlassische und agile SchätzverfahrenVorgehen (Prozesse) für Fixpreisprojekteti&amp;m SchätztoolsHands-on Training
Zielpublikum
Engineers, Architekten, Designer, Projektleiter,Principals, die im Rahmen ihrer Arbeit intern/extern Schätzungen für die Software-Entwicklungerstellen und beurteilen müssen.
Vorkenntnisse
keine speziellen
Mitzubringen
Laptop
Schreibunterlagen
Form
Unterricht mit praktischen Übungen
Dauer
ca. 5 h, 08:30 – 14:30 Uhr
Referenten
Philip Dieringer, ti&amp;m AGNaya Julio, ti&amp;m AGPascal Wyss, ti&amp;m AG
https://www.eventbrite.de/e/tim-schatzverfahren-intern-tickets-42525130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18:54.000Z</t>
  </si>
  <si>
    <t>https://www.google.com/calendar/event?eid=N2RmMnBlZzNqY3JwcGFqOTU4czlibzNmbXUgenphZXJvY2FsLnp1cmljaHNlbDFAbQ&amp;ctz=Europe/Zurich</t>
  </si>
  <si>
    <t>Find Your Why And Tell Your Story</t>
  </si>
  <si>
    <t xml:space="preserve">Sein Why zu finden, führt zu ganzheitlichem Erfolg - das Why ist auch die Basis für gute finanzielle Resultate. Das Warum injiziert Leidenschaft in die Arbeitswelt. Gemeinsam an etwas Grossem zu arbeiten, schafft Sinn und Zusammenhalt. Die Herausforderung bei diesem Marketing-Ansatz ist, sein eigenes Warum als Person und als Organisation zu finden, festzuhalten und seine Aktivitäten am Warum zu orientieren.
Price: free
Event Language: German
Link: http://digest.lead-different.com/5u30Puvp
</t>
  </si>
  <si>
    <t>03/19/2019 15:20:46.000Z</t>
  </si>
  <si>
    <t>https://www.google.com/calendar/event?eid=NmdqaWVnNTFiZTNoY25rb2RqM3VnZ3Y2ZmIgenphZXJvY2FsLnp1cmljaHNlbDFAbQ&amp;ctz=Europe/Zurich</t>
  </si>
  <si>
    <t>Hands-on Strategy Session: Baer &amp; Karrer</t>
  </si>
  <si>
    <t>Westhive Coworking, Hardturmstrasse 161, 8005 Zürich</t>
  </si>
  <si>
    <t xml:space="preserve">Von der Gründung eines Unternehmens, der Registrierung von Marken bis hin zu wichtigen Anstellungsbedingungen, wird er zusammen mit seinem Kollegen Raphael Annasohn praktische Einblicke zu den wichtigsten Dos &amp;amp; Don’ts geben. Verpassen Sie die nächste Ausgabe der Westhive Hands-on Strategy Session-Reihe nicht!
Price: free
Event Language: German
Link: http://digest.lead-different.com/_pqXdM1u
</t>
  </si>
  <si>
    <t>03/19/2019 15:20:56.000Z</t>
  </si>
  <si>
    <t>https://www.google.com/calendar/event?eid=NWR2ZGQzOHFnM2ZmOW9na2cxMXZzbjRta2wgenphZXJvY2FsLnp1cmljaHNlbDFAbQ&amp;ctz=Europe/Zurich</t>
  </si>
  <si>
    <t>Startup Grind: Nilson Kufus (Nomoko)</t>
  </si>
  <si>
    <t>Google, Brandschenkestrasse 100, 8002 Zürich</t>
  </si>
  <si>
    <t xml:space="preserve">Nilson is one of the co-founders of Nomoko and has obtained a degree in Liberal Arts &amp;amp; Sciences from the University College Maastricht, where he built his curriculum around courses such as business, artificial intelligence, and media. His educational background and upbeat personality served him as the tools needed to turn his ambitious vision into a successful start up. Nilson is not only a true believer in teamwork and going the extra mile, but, fun fact, he is also a former Swiss figure skating champion.
Price: CHF20-40
Link: http://digest.lead-different.com/g67L4-Iv
</t>
  </si>
  <si>
    <t>03/19/2019 15:21:04.000Z</t>
  </si>
  <si>
    <t>https://www.google.com/calendar/event?eid=NGh1YTl0ZGU5Nm50aThnZDdlaGw5Mzg0bDkgenphZXJvY2FsLnp1cmljaHNlbDFAbQ&amp;ctz=Europe/Zurich</t>
  </si>
  <si>
    <t>Career Coaching based on assertiveness - Write your career plan</t>
  </si>
  <si>
    <t xml:space="preserve">I will be happy to have a coffee/drink with you all, and talk about the opportunity to have a career planning using coaching. 
I coach people in during pivotal moments in their career. One of the methodologies I use is based on assertiveness skills. By asserting yourself, when you are new on the market and are searching for a job (or even when you are back after a break or a restructuring), you will be able to be clear about:
- What you search for and how to negotiate for it
- Your clear passion, and how to use it at work
- What are the roadblocks and what is holding you back
- A long-term and long-lasting, realistic career plan
- How networking plays an important role in your career changes/progress/life
I'm looking forward to meeting you to explain you how you can reach the BEST version of yourself career-wise.
https://www.eventbrite.com/e/career-coaching-based-on-assertiveness-write-your-career-plan-tickets-57092088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1:13.000Z</t>
  </si>
  <si>
    <t>https://www.google.com/calendar/event?eid=NTNrazgwdG51YmxtOXJmbmFzYmE4MmFsb3YgenphZXJvY2FsLnp1cmljaHNlbDFAbQ&amp;ctz=Europe/Zurich</t>
  </si>
  <si>
    <t>Online-Marketing 101</t>
  </si>
  <si>
    <t xml:space="preserve">Digitization has a huge impact on our life - both at work and at home. For start-ups and small businesses, it has opened up&amp;nbsp;a wide range of new possibilities to reach potential customers; be it through websites, blogs, social media or search engines, etc. If you have always wanted to have a broad overview over Online Marketing in order&amp;nbsp;to come up with your own personalized version of our Online Marketing Plan.
Price: free
Link: https://www.ifj.ch/index.cfm?page=136020&amp;event_id=6517&amp;cfid=32666608&amp;cftoken=b1b092bcba4a1a2f-CD5C69FF-9107-6BA5-D19DB2CFC68A83C5
</t>
  </si>
  <si>
    <t>03/19/2019 15:21:19.000Z</t>
  </si>
  <si>
    <t>https://www.google.com/calendar/event?eid=NHB1dHZuZ2RhMHYyZGttMGdzdnBtb2w1dGUgenphZXJvY2FsLnp1cmljaHNlbDFAbQ&amp;ctz=Europe/Zurich</t>
  </si>
  <si>
    <t xml:space="preserve">Breakfast: World Water Day Event, Fri 22 Mar 19 </t>
  </si>
  <si>
    <t xml:space="preserve">Sustainable Development Goal 6 is crystal clear: water for all by 2030. By definition, this means leaving no one behind. But today, billions of people are still living without safe water – their households, schools, workplaces, farms and factories struggling to survive and thrive.’ -World Water Day
Our over use and mismanagement of water resources has endangered our access to this precious resource - as desertification, saltwater intrusion and pollutants reduce both the quality and quantity of our freshwater ecosystems. When considering these challenges we often turn to freshwater which is pumped from acquifers and put onto corn fields, or diverted from rivers to support the mining industry.  In those moments, we sometimes forget the immense value that coastal ecosystems provide us - and the incredible risks they face in light of the global water crisis. As important places for biodiversity, as carbon sinks, and as buffers to our freshwater ecosystems - mangroves and our coastal landscapes are of vital importance to our global water resources. On World Water Day, we want to turn our attention to the important interface between fresh water and sea water - what can we do to protect our coastlines and secure water for all where land meets the sea? what can we do to protect important fresh water reserves?Join us for an informal breakfast on World Water Day to buzz about water.
Agenda
07:45 - 08:10: Registration and light breakfast
08:10 - 08:20: Welcome by GreenBuzz, Naomi Rosenthal
08:20 - 08:35: "Man-made structures and the Sea" Joanne Wong shares her work and insights into rebuilding coastal ecosystems
08:35 - 08-50: "Nature based solutions for Water". Bella Roscher WWF.  
08:50 - 09:20: Get to know your peers and have a second cup of coffee over water discussions
09:30:  Close
Joanne Wong is an ecologist with a background in coastal management and impact assessment. She has worked as an environmental consultant and researcher in topics related to coastal planning, mangrove reforestation, microplastic pollution, saltmarsh management and green-engineering of ports.
Bella Roscher, a Swedish national, has been working for WWF for 24 years in various capacities and countries. Her current position focuses on strengthening the cooperation between local WWF offices and public and private partner organizations in developing countries. In addition, Bella is the Portfolio Manager for China. Bella holds a BA in Economic History from Lund University, Sweden, and a post graduate degree in Development Studies from the Swiss Federal Institute of Technology.
*GreenBuzz members can attend this event for free. Not a GreenBuzz member yet? Sign up here.
"GreenBuzz events &amp; activities help people meet. We also arrange further meetings and sessions for GreenBuzz members, partners and clients interested in learning more or initiating collaborations. Please get in touch to discuss further."
https://www.eventbrite.com/e/breakfast-world-water-day-event-fri-22-mar-19-tickets-557760456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1:31.000Z</t>
  </si>
  <si>
    <t>https://www.google.com/calendar/event?eid=NWVtZmNzczhqY3ZoMDcwb281OW01NWUwOWMgenphZXJvY2FsLnp1cmljaHNlbDFAbQ&amp;ctz=Europe/Zurich</t>
  </si>
  <si>
    <t>Künstliche Intelligenz für die Radiologie - Balzano Symposium 2019</t>
  </si>
  <si>
    <t xml:space="preserve">Experten des Gesundheitswesens aus der Schweiz und den USA beleuchten mit Fachreferaten die Perspektiven und Methoden, um in der Radiologie durch den Einsatz von künstlicher Intelligenz substantielle Qualitätsverbesserungen und Zeitersparnisse zu realisieren.
Die Balzano Informatik AG präsentiert ausserdem den aktuellen Entwicklungsstand ihrer vier konkreten Entwicklungsprojekte in der Schweiz und in den USA.
Einige unserer Themen:
Das Jahr nach dem Start-Hype: Für 2019 zeichnet sich ein konkreteres Bild dessen ab, wie künstliche Intelligenz in der Medizin und insbesondere in der Radiologie auf breiterer Front als bisher produktiv nutzbar werden wird. Wir vermitteln einen kompakten Überblick aus nationaler wie internationaler Perspektive.
Detection or Prediction? Wir illustrieren die zwei grundlegenden Ansätze, an denen sich die weltweit rund 150 Initiativen für künstliche Intelligenz in der medizinischen Bildgebung und der klinischen Diagnostik orientieren.
Stand der Projekte ScanDiags (Interpretation von MSK-MRI), ScanDixon (Ganzkörper-MRT-Analyse), ScanDoks CHOP/ICD (automatische Codierung klinischer Berichte) und ScanPatient (visuelle Patienten-Identifikation und Fieber-Detektion).
Diese Veranstaltung richtet sich an Radiologieverantwortliche, Spitaldirektoren und weitere Entscheidungsträger des Gesundheitswesens. Es werden keine IT-Themen detailliert diskutiert.
Ablauf
8.30 Registration, Kaffee
9.00 Referate
11.00 Diskussion, individuelle Fragen an die Referenten
11.30 Lunch
Weitere Informationen
Für Fragen zu diesem Anlass erreichen Sie uns unter Tel. 0840 840 365.
https://www.eventbrite.com/e/kunstliche-intelligenz-fur-die-radiologie-balzano-symposium-2019-registrierung-550559608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1:35.000Z</t>
  </si>
  <si>
    <t>https://www.google.com/calendar/event?eid=NGRucmRqMG1xcjNzcDRlNmN2bzYzczA0aXEgenphZXJvY2FsLnp1cmljaHNlbDFAbQ&amp;ctz=Europe/Zurich</t>
  </si>
  <si>
    <t>Boost your Sales Potential©</t>
  </si>
  <si>
    <t xml:space="preserve">Erfahre in diesem Workshop, wo Dein wirkliches Potential versteckt ist und wie Du Dein Gegenüber besser verstehen kannst
https://www.eventbrite.com/e/boost-your-sales-potential-tickets-576136309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1:45.000Z</t>
  </si>
  <si>
    <t>https://www.google.com/calendar/event?eid=NnR0NzRlcHNsdWs3dWM5OXRvdWluNmthMWYgenphZXJvY2FsLnp1cmljaHNlbDFAbQ&amp;ctz=Europe/Zurich</t>
  </si>
  <si>
    <t>Meet'n'Lead</t>
  </si>
  <si>
    <t xml:space="preserve">Meet’n’Lead is a one-to-one meeting platform for companies and talent to sit together, exchange and get to know each other in a comfortable and familiar setup.
Meet’n’Lead will allow you to: 
Meet current members of the company and team they are interested to join
Feel comfortable and encouraged to ask their questions in a more personal (non job-interview) environment
Spend time with them to get a better feeling and understanding of the culture and its players to assess if they are the right fit
Have the time and attention from your correspondent without interruption and having to fight for her / his full attention
Additionally, Rockstar Recruiting AG will be onsite to offer advice on CV improvement, application strategy and interview skills.
IMPORTANT: Please fill in this form as part of the registration. 
PROGRAMM:
10:00 AM - 10:30 AM: Registration
10:30 AM - 11:00 AM: Opening Ceremony: Introduction of Partners, Companies &amp; Mechanics of Event
11:00 AM - 01:30 PM: Brunch Self-Service &amp; One-to-One Meetings between Talents &amp; Companies 
01:30 PM - 02:00 PM: Closing Round &amp; Open Q&amp;A 
https://www.eventbrite.com/e/meetnlead-tickets-583687113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1:49.000Z</t>
  </si>
  <si>
    <t>https://www.google.com/calendar/event?eid=NHMwcjNxbWlsNjk5dGszNXU3N2FhbXFxbnAgenphZXJvY2FsLnp1cmljaHNlbDFAbQ&amp;ctz=Europe/Zurich</t>
  </si>
  <si>
    <t>MINDSHIELD - PERSONAL DEVELOPMENT</t>
  </si>
  <si>
    <t xml:space="preserve">TEST 1
https://www.eventbrite.de/e/mindshield-personal-development-tickets-58946759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1:54.000Z</t>
  </si>
  <si>
    <t>https://www.google.com/calendar/event?eid=MDBlM2xvMms2c3U2Z3ZucTY2aWFnaThzbDcgenphZXJvY2FsLnp1cmljaHNlbDFAbQ&amp;ctz=Europe/Zurich</t>
  </si>
  <si>
    <t>No Boss Allowed -Podcast Series- Zurich</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zurich-tickets-584789420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2:14.000Z</t>
  </si>
  <si>
    <t>https://www.google.com/calendar/event?eid=N3JybTJkNTRhOHU3azk2NTljcmtiYzBsbXAgenphZXJvY2FsLnp1cmljaHNlbDFAbQ&amp;ctz=Europe/Zurich</t>
  </si>
  <si>
    <t>Echt easy! Business Planung Schnell, Transparent, Flexibel!</t>
  </si>
  <si>
    <t xml:space="preserve">Entdecken Sie, wie Business Planung, Budgetierung und Forecasting auch unkompliziert und entspannt sein können
https://www.eventbrite.com/e/echt-easy-business-planung-schnell-transparent-flexibel-registrierung-566226609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2:20.000Z</t>
  </si>
  <si>
    <t>https://www.google.com/calendar/event?eid=NGluZDFpdDZsYjkxZnJyY2E3dGQ0bHAxazIgenphZXJvY2FsLnp1cmljaHNlbDFAbQ&amp;ctz=Europe/Zurich</t>
  </si>
  <si>
    <t>MIT Idea Factory</t>
  </si>
  <si>
    <t xml:space="preserve">MIT StartLabs is proud to present Idea Factory, a new initiative designed to connect the MIT startup ecosystem with those around the world. This year, the inaugural Idea Factory, will be an open ideation session in Zurich in partnership with ETH Entrepreneurship Club.
Participants will ideate solutions to pressing problems on the forefront of innovation, presented by established Swiss companies and venture incubators today.
Students from MIT, ETH, the greater Zurich area and industry professionals will come together to form teams. Comparing perspectives on technological advances and approaches towards entrepreneurship, members will build long-lasting relationships and explore how cultural context shapes and evolves innovation.
Dinner provided. This event is targeted towards students, recent grads, and young professionals. 
Sponsored by ABB Group and others
https://www.eventbrite.com/e/mit-idea-factory-tickets-583197589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2:24.000Z</t>
  </si>
  <si>
    <t>https://www.google.com/calendar/event?eid=NTh0cDVqbjVqczU4aHFhMHFnc2hqaDlybm8genphZXJvY2FsLnp1cmljaHNlbDFAbQ&amp;ctz=Europe/Zurich</t>
  </si>
  <si>
    <t>Es ist Zeit zu vergessen!</t>
  </si>
  <si>
    <t xml:space="preserve">Liebe Freunde des AIDA Swiss Chapter
Am Montag 25. März 2019, 17:00 bis 18:30 Uhr findet im im Auditorium der SCOR, General Guisan-Quai 26, 8002 Zürich die nächste Veranstaltung des AIDA Swiss Chapter zum Thema "Es ist Zeit zu Vergessen!" statt.
Was genau bedeutet das „Recht auf Vergessen“ für Schweizer Versicherer in der Praxis? Bereits heute haben Versicherer die Pflicht, Kundendaten zu löschen, die sie nicht mehr benötigen und für deren Aufbewahrung es keine Rechtfertigungsgründe gibt. Um welche Daten handelt es sich? Was sind Rechtfertigungsgründe, die es erlauben, Daten nicht zu löschen? Gibt es Alternativen zur Löschung von Daten? Wie verhält es sich mit der Anonymisierung von Daten? Welche Gesetze kommen für Schweizer Versicherer zur Anwendung?  
Über die rechtlichen Aspekte spricht an unsrer Veranstaltung Dr. Lucy Gordon von MME.  
Einen Blick auf die heutige Praxis der Versicherungsindustrie zu diesem Thema geben zwei Experten von Deloitte: Florian Widmer, Lead Partner Cyber Compliance and Privacy und Lukas Diener, Director, Technology Advisory.
Die anschliessende Paneldiskussion mit hoffentlich vielen Fragen aus dem Publikum wird moderiert von Rolf Staub, General Counsel Reinsurance bei der Zürich Versicherung.
Im Anschluss an das Programm laden wir Sie zu einem Apéro im 6. Stock ein und bedanken uns im Voraus bei unseren Donatoren, die es uns ermöglichen, diese Veranstaltung kostenfrei durchzuführen.
Die Präsentationen und die anschliessende Diskussion werden in deutscher Sprache durchgeführt. Dank der freundlichen Unterstützung unserer Donatoren ist die gesamte Veranstaltung kostenlos.
https://www.eventbrite.co.uk/e/es-ist-zeit-zu-vergessen-tickets-58017940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2:29.000Z</t>
  </si>
  <si>
    <t>https://www.google.com/calendar/event?eid=NWZpNWJoNmFkY3Q1NjNrNHY5amZ2ZTUxbWogenphZXJvY2FsLnp1cmljaHNlbDFAbQ&amp;ctz=Europe/Zurich</t>
  </si>
  <si>
    <t>VFU Business Lunch Zürich 26.03.2019</t>
  </si>
  <si>
    <t xml:space="preserve">Wir treffen uns im neu eröffneten Café Schober im Niederdorf zum Lunch und Netzwerken. Im Sinne des Austauschs unter Unternehmerinnen lassen wir uns durch ein kurzes Impulsreferat inspirieren. 
2 Menues zur Auswahl jede bezahlt ihr Essen und die Getränke selbst. Mitglieder des VFU und Interessierte sind herzlich willkommen!
Impulsreferat (10 min):"So macht Blog schreiben Spass - eine Anleitung in 5 Schritten" mit Sabine Biland-WeckherlinÜber die Referentin: Die Blogartikel von Sabine Biland-Weckherlin sind stilsicher und humorvoll auf den Punkt gebracht. Als Partnerin bei der Personalberatung da professionals in Zürich schreibt sie über Erlebnisse aus ihrem Beratungsalltag. Zu lesen sind ihre Artikel in der Fachzeitschrift HR Today und natürlich auch auf da professionals. Kurz und knackig (10 min.) verrät uns Sabine Biland ihre wichtigsten Tipps und Tricks rund ums Blog schreiben.
https://www.eventbrite.com/e/vfu-business-lunch-zurich-26032019-tickets-56483015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2:39.000Z</t>
  </si>
  <si>
    <t>https://www.google.com/calendar/event?eid=NXR1MnVubzRjMWF0Y3M3ZWFoYWlsYXQ3N2kgenphZXJvY2FsLnp1cmljaHNlbDFAbQ&amp;ctz=Europe/Zurich</t>
  </si>
  <si>
    <t>Baustelle Führungskraft</t>
  </si>
  <si>
    <t xml:space="preserve">Wir stehen mitten drin – in einem markanten Paradigmenwechsel im Verständnis von Führung. Die rasante Zunahme von Volatilität, Unsicherheit, Komplexität und Ambiguität fordert uns aufs Ganze. Die konditionierten Verhaltensprogramme des Vorgesetzten und die Strukturen der Macht greifen zunehmend ins Leere. Jetzt sind Führungskräfte gefragt, die bei sich selbst beginnen. Persönlichkeiten, die ihre eigene Baustelle aufräumen und den Weg der Transformation als Leader glaubwürdig vorausgehen.   
Der Impuls-Abend mit Heinz Kaegi zeigt Wege auf, wie die Transformation der Führungskraft nachhaltig und wertsteigernd funktioniert. Persönlichkeitsentwicklung ist immer auch Unternehmensentwicklung. Es geht um nichts weniger als um konkrete Impulse und sofort umsetzbare Möglichkeiten, die eigenen Potenziale und Handlungsfelder zukunftsfähig zu bewirtschaften.
Der Impuls-Abend richtet sich an KMU-Führungskräfte.
https://www.eventbrite.de/e/baustelle-fuhrungskraft-tickets-53828841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2:46.000Z</t>
  </si>
  <si>
    <t>https://www.google.com/calendar/event?eid=MGFwYnFhMmdibHBlbHY0YmE0YWIwNGV1MmcgenphZXJvY2FsLnp1cmljaHNlbDFAbQ&amp;ctz=Europe/Zurich</t>
  </si>
  <si>
    <t>Info Event: Executive Education – University of St.Gallen, March 2019</t>
  </si>
  <si>
    <t xml:space="preserve">The University of St.Gallen (HSG) offers more than 100 courses and seminars in all areas of management and law - one of the largest executive education portfolio in the German speaking area. Learn at this free event, which offer might be the right one to support your individual development goals. We will give a brief presentation on the executive education portfolio at the University of St.Gallen. Afterwards, you can get to know the course directors personally. Refreshments will be provided. 
Participating institutes and programmes
Executive School of Management, inkl. Weiterbildungsberatung
MBA/EMBA:
University of St.Gallen MBA (part time or full time)
Executive MBA in General Management
Executive MBA in Business Engineering
Institutes:
Henri B. Meier School of Entrepreneurs
Institute of Management
Institute for Leadership and HR Management
Institut for Marketing
Institut für Rechtswissenschaft und Rechtspraxis 
Competence Center Law and Management at the Executive School
Swiss Institute for Small and Medium Enterprises
Attendance is free but registration required. Please register online.
https://www.eventbrite.de/e/info-event-executive-education-university-of-stgallen-march-2019-registration-553998384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2:51.000Z</t>
  </si>
  <si>
    <t>https://www.google.com/calendar/event?eid=NnRhcjI5cTd2MHNrbTY3ZXZnZnB0MTQwcXIgenphZXJvY2FsLnp1cmljaHNlbDFAbQ&amp;ctz=Europe/Zurich</t>
  </si>
  <si>
    <t>IMA Switzerland Leadership Series</t>
  </si>
  <si>
    <t xml:space="preserve">Dear IMA Members, Financial Professionals, and Friends of IMA, 
We are pleased to announce the IMA Switzerland Leadership Series that will be held in Zurich on March 26th!
We are always striving to help our members in developing new skills. This time you will be able to learn how to practice and advance your leadership assets from Keynote Speaker David Bancroft - President, BoD, International School of Schaffhausen, who has dedicated a large part of his career to leading and developing others within one of the worlds most admired companies Johnson &amp; Johnson. Furthermore, Hessel Brouwer - President of IMA Swiss Chapter will showcase Leadership opportunities at IMA
Date and time: 26th of March, 2019 
Location:  HWZ Hochschule für Wirtschaft Zurich, Lagerstrasse 5 Zurich (right next to Europaallee / Zurich HB)
CPE: The event is eligible for 2.0 CPE credits
Agenda: 
18.30 Registration
19.00 Key Note Speaker: David Bancroft (Founding President of IMA Switzerland and former Managing Director of Johnson &amp; Johnson Campus Switzerland). Topic: The Culture Continuum - A Model of Motivational Leadership
20.00 Hessel Brouwer. Topic: Leadership opportunities at IMA
20.30 Apéro &amp; discussion
Read more about our Keynote Speaker: 
David B. Bancroft – Bio – 2019                                                                                                                                                        
David B. Bancroft is currently President of the Board of Directors of the International School of Schaffhausen, of which he has been a member since 1999.  He also volunteers as a mentor for two organizations:  for the J&amp;J Corporate Citizenship Trust, which sponsors employees for 6-month Secondment assignments to support NGOs and provides the employees a mentor during the stay and for the Benevol group, which runs the Jobjäger (Job hunter) Program for the Schaffhausen Unemployment Office and offers a mentor to its job-searching candidates.
David held a variety of positions in finance, operations and general management during his 41-year career with Johnson &amp; Johnson, including Finance Director and then Managing Director at Cilag AG in Schaffhausen, Switzerland and Managing Director, Campus Switzerland Services, a group based in Zug, Schaffhausen and Berne that provided services to the various J&amp;J affiliates in Switzerland in the areas of Finance, HR, Indirect Procurement, Government Affairs/ Communications and Health. 
David was also a member of the J&amp;J Supply Chain Network Group, leading strategic evaluation projects in support of the internal and external manufacturing strategy, specific projects including manufacturing siting evaluations in China, Puerto Rico, Belgium and Switzerland and development of a site strategy for the multi-segment Brazilian operations.  For 8 years David served as Chair of the Johnson &amp; Johnson European Works Council.  David retired from J&amp;J in 2015.
Prior to his Swiss experience, David held various positions in finance and accounting with J&amp;J in the U.S.
David graduated from the Pennsylvania State University, USA with a B.S. degree in Finance and also holds an MBA from Rider University, USA as well as the CMA designation in accounting.  He lives in Schaffhausen, Switzerland with his wife and their 22-year old daughter.  David is fluent in English and German and is a citizen of the U.S. and Switzerland.
Join us in Zurich on March 26th!
IMA Swiss Chapter Board 
https://www.eventbrite.com/e/ima-switzerland-leadership-series-tickets-575013049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2:59.000Z</t>
  </si>
  <si>
    <t>https://www.google.com/calendar/event?eid=NmtpaWZwb24wOXJlaTNmc2x1YXN2YzBkbzMgenphZXJvY2FsLnp1cmljaHNlbDFAbQ&amp;ctz=Europe/Zurich</t>
  </si>
  <si>
    <t>ti&amp;m breakfast news: Wie schützen vor dem nächsten grossen Hack?</t>
  </si>
  <si>
    <t xml:space="preserve">Wie schützen vor dem nächsten grossen Hack?
Starke Authentisierung ohne Abstriche
Weder Prominente, noch Herr und Frau Schweizer sind vor Hackern sicher. Mit immer ausgefeilteren Methoden versuchen Cyberkriminelle an sensible Daten zu kommen. Dabei gibt es genügend Möglichkeiten sich zu schützen, wie wir am ti&amp;m breakfast news aufzeigen werden.
Stargast des Events ist Thomas Dübendorfer, Präsident des Swiss ICT Investor Clubs. Er klärt mit seinem Vortrag auf, was Identitätsdiebstahl für Betroffene bedeutet und wie man sich schützen kann. Dabei beleuchtet er auch die Vor- und Nachteile von biometrischen Authentifizierungsverfahren. Sascha Jooss, Business Development von United Security Providers, illustriert, wie die UBS mit dem Projekt «Brandspotlight» eine schnelle und sichere Authentisierung umsetzt.
Wie Apps als zweiter Faktor der Authentisierung eingesetzt werden können, beleuchtet ti&amp;m-Projektleiter Stefan Kofler. Schliesslich zeigen Torsten Walger und Pascal Wyss von ti&amp;m, wie sich eine «benutzerfreundlich» mit der «ti&amp;m security suite» umsetzen lässt.
Wir freuen uns, Sie bei uns begrüssen zu dürfen.
Agenda
Alle Vorträge auf Deutsch
07:45 Uhr Eintreffen: Gipfeli und Kaffee
08:00 Uhr Begrüssung und Einführung Thomas Wüst, CEO ti&amp;m AG
08:15 Uhr «Sicher und bequem authentisieren – die App als 2. Faktor»Stefan Kofler, Senior Projektleiter, ti&amp;m
08:25 Uhr «ti&amp;m security suite: Mit einfacher Bedienbarkeit Erwartungen übertreffen»Torsten Walger, Senior Projektleiter, ti&amp;m &amp; Pascal Wyss, Senior Consultant, ti&amp;m
08:40 Uhr «UBS Brandspotlight einfach, schnell und sicher authentisiert»Sascha Jooss, Business Development, United Security Providers
08:55 Uhr «Identitätsdiebstahl – Passiert mir doch nicht, oder?»Dr. sc. ETH Thomas Dübendorfer, Security Experte, Angel Investor bei Schweizer Identitäts-, Security und Fintech-Startups
09:15 Uhr Fragerunde und Diskussion
09:30 Uhr Networking / Austausch mit Speakern
10:00 Uhr Ende der Veranstaltung
https://www.eventbrite.de/e/tim-breakfast-news-wie-schutzen-vor-dem-nachsten-grossen-hack-registrierung-56493905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3:10.000Z</t>
  </si>
  <si>
    <t>https://www.google.com/calendar/event?eid=MmFsMzZvajE5ZXBncmE3YjJoNmVhaWlyODkgenphZXJvY2FsLnp1cmljaHNlbDFAbQ&amp;ctz=Europe/Zurich</t>
  </si>
  <si>
    <t xml:space="preserve">Möchten Sie noch tiefer in die Welt von Microsoft PowerApps eintauchen und intensiv an eigenen PowerApps mit unserer Unterstützung arbeiten? Gerne laden wir Sie zu unserem PowerApps Deep Dive Workshop nach Zürich ein. 
Technologie kann ein wichtiges Unterscheidungsmerkmal sein, welches Ihre Firma voranbringt und Ihnen ermöglicht, sich von Ihren Mitbewerbern abzuheben. Erfahren Sie, wie Sie mit PowerApps Ihre Produktivität und Effizienz steigern können und entdecken Sie mit uns das nahezu unbegrenzte Einsatzspektrum.
Im Rahmen des Deep Dive Workshops lösen Sie mit unserem Workshop-Leiter praxisorientierte Problemstellungen aus Ihrem Arbeitsalltag in Form intensiver Hand-On Sessions.
Agenda
Vormittag (08:30-12:00)
Kurzes Warm-Up &amp; Refresh PowerApps Grundlagen
Hands-On Workshop
Kurze Kaffeepause
Hands-On Workshop
Nachmittag (13:00-17:00)
Hands-On Workshop
Kurze Kaffeepause
Hands-On Workshop
Feedback, Fragen, Abschluss
Der Workshop ist kostenpflichtig und auf 5 Personen begrenzt.
Jetzt einer der begehrten Plätze sichern und sich in Zukunft von den Mitbewerbern abheben. Wir freuen uns auf Ihre Teilnahme. 
Möchten Sie gleich auch einen Deep Dive Kurs für Flow besuchen? Hier geht es direkt zu den Terminen und zur Anmeldung.
https://www.eventbrite.de/e/powerapps-deep-dive-workshops-registrierung-53382536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3:15.000Z</t>
  </si>
  <si>
    <t>https://www.google.com/calendar/event?eid=NnY2cjB0bXQzZ2V1aTJzaTFwampqdmp0MXYgenphZXJvY2FsLnp1cmljaHNlbDFAbQ&amp;ctz=Europe/Zurich</t>
  </si>
  <si>
    <t>Learn to Design for Behaviour Change Workshop</t>
  </si>
  <si>
    <t xml:space="preserve">
Why does behaviour change matter
Behaviour Change is a Scaling Pathway
Scaling from niche offerings into the mainstream is a large challenge for solutions that contribute to a future in which everyone can flourish. Especially breaking into existing norms, showing new possible pathways and supporting people to change their existing behaviours are key skills required to bring about change.
Nice web design is not "by default" leading to behaviour change. Understanding your potential target audience, imagining each step of how they will interact with you, and designing the interactions by including recent knowledge on behavioural sciences is key - and almost an art. And like each art, it requires at its base to know essential methods, fundamental skills and to practice.
For whom is this workshop
We invite Changemakers
This workshop is for people working on projects aiming at increasing the sustainability in a system and which, to succeed, require their target audience to change the way they presently behave – be it by adopting new behaviours or changing current habits. Participants can come from NGOs, companies, social businesses or associations working in areas like mobility, energy, food, resource management, sustainable lifestyles, conservation, etc.
Examples or participants:
An environmental manager of a municipality aims at increasing recycling rates.
An NGO aims at motivating citizens to spend holidays nearby and avoid flying.
A company aims at creating a corporate culture driven by inclusive values.
A startup aims at decreasing food waste through a web-application.
What do you learn
Learn to support people to change their behaviours
You develop skills and gain a toolkit smoothing your way to reaching people effectively with your solutions and support them to change their behaviours.
You will access essential knowledge from behavioural science, design thinking and lean development. You will learn methods from our “Designing for Behaviour Change” book, use our canvases to navigate on your journey and notice when to correct your course. You will apply insights during exercises, have a peer-to-peer exchange on the challenges of your current projects and access our community of changemakers. 
Behavioural science insights
Better understand how the mind works, how do we make decisions and when do we change our behaviour.
Design for change know-how
Design approaches, services and products which support people to change their behaviour.
Empathize with your users
Put yourself in the shoes of your audience.
Iterative learning
Navigate an iterative process that includes continues learning to design in a lean way.
Who facilitates this workshop
Learning design &amp; behavioural sciences hands-on experts
Majka Baur
Majka is the author of the book “A Changemakers Guide to Designing for Behaviour Change”. She wrote the book based on research, interviews with experts and her hands-on experience as a social entrepreneur at WeAct, where she supported cultural changes within large organisations based on the behaviour change of individuals. Majka supports changemakers to connect to their life vision and path through personal systemic-integrative coaching and retreats in nature. She loves to kitesurf, mountaineer or delight friends at dinners.
Katrin Hauser
Katrin draws energy from the fascination for the developement of people, organisations and societies. She has over 20 years of experience as project manager and leader in the private sector, public sector and international organisations. Katrin works independently and within networks as a coach and consultant for sustainability and innovation. She is the president of scaling4good and board member of Legacy17. Katrin loves to be active in the mountains, where she finds calmness to reflect and get inspired to write novels. 
Practical Information
Participants: 4-16 
Included:
Behavioural sciences insights &amp; methodologies
Interactive exercises and peer-to-peer learning
A copy of the book "A Changemakers Guide to Designing for Behaviour Change"
Design for behaviour change canvases
Delicious vegetarian lunch, tea, coffee and snacks
If you have any question please write to majka.baur@scaling4good.com.
https://www.eventbrite.com/e/learn-to-design-for-behaviour-change-workshop-tickets-55905999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3:23.000Z</t>
  </si>
  <si>
    <t>https://www.google.com/calendar/event?eid=NXVxaGFyZG5qcGI2OG9yMW91NGI1NDUza2UgenphZXJvY2FsLnp1cmljaHNlbDFAbQ&amp;ctz=Europe/Zurich</t>
  </si>
  <si>
    <t>MARKET ACCESS TRAINING WORKSHOPS</t>
  </si>
  <si>
    <t xml:space="preserve">Remap Consulting are hosting a 2 day market access training workshop
27th March 2019: Fundamentals of market access
What is market access
Understanding payers and their evidence needs
Moving the conversation from price to value
Maximizing value over the products lifecycle
Understanding the payer value of your product
Creating a global value proposition to maximize payer value
Developing a global pricing strategy to optimize revenue
28th March 2019: Advanced market access strategies
The importance of payer archetypes
Considerations for PMA launch strategies
Effective approaches to HTA submissions
Innovative pricing strategies and managed entry agreements
Tailoring your value proposition to payers and HTA bodies
Building payer value into the clinical development program
PLACES ARE EXTREMELY LIMITED SO BOOK EARLY TO AVOID DISAPPOINTMENT
DISCOUNTS WILL BE APPLIED FOR PARTICIPANTS ATTENDING BOTH WORKSHOPS
https://www.eventbrite.co.uk/e/market-access-training-workshops-tickets-521484263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3:33.000Z</t>
  </si>
  <si>
    <t>https://www.google.com/calendar/event?eid=MDcwZ3U1NDlqZHE2YjVhb2lwOGhzZjlpNGYgenphZXJvY2FsLnp1cmljaHNlbDFAbQ&amp;ctz=Europe/Zurich</t>
  </si>
  <si>
    <t xml:space="preserve">Digitaler Newsroom - Unternehmenskommunikation VierPunktNull
https://www.eventbrite.de/e/pr-und-marketing-round-table-digitaler-newsroom-tickets-56204563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3:37.000Z</t>
  </si>
  <si>
    <t>https://www.google.com/calendar/event?eid=NDk3NDhnMHQ1a2NzdWNuMmtnbHNybHMyc3QgenphZXJvY2FsLnp1cmljaHNlbDFAbQ&amp;ctz=Europe/Zurich</t>
  </si>
  <si>
    <t>Appway 9 Beta Program Preview Presentation</t>
  </si>
  <si>
    <t xml:space="preserve">Join us in our Zürich office to find out how you can benefit from the latest evolutions in Work Automation capabilities, how we help you tackle your regulatory challenges, how we foster your digitalization journey by further simplifying the way you design, deploy and evolve high-quality solutions, and how we further accelerate your journey into the cloud. 
We look forward to welcoming you at a networking event afterwards. 
https://www.eventbrite.co.uk/e/appway-9-beta-program-preview-presentation-registration-565264732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3:43.000Z</t>
  </si>
  <si>
    <t>https://www.google.com/calendar/event?eid=M2U3MWlrNnI2ZzNtcnN1ZDI4M2tyMHJ2cjMgenphZXJvY2FsLnp1cmljaHNlbDFAbQ&amp;ctz=Europe/Zurich</t>
  </si>
  <si>
    <t>Hacking HR Zurich Chapter Meetup 2</t>
  </si>
  <si>
    <t xml:space="preserve">
Recruitainment
How recruiters &amp; candidates can use Video to Hack the HR Process? Where is the challenge/disruption directed to in the organization?Finding the right candidates. Filtering through 100 of resumes and not being able to meet all.
Which traditional models does it break?Paper applications and selection by keywords. Presenting your team from the inside out.
What does it take to embrace the challenge?90 seconds per candidate. Accepting new formats. New systems and an open mind-set.
How do we find an alternative/solution to that challenge? Video applications personal or through systems. Personal branding videos.
What are the benefits?Let’s find out during vivid discussions at our Hacking HR Chapter “Recruitainment”.
Recruitment VideosDigital recruitment technology is the key to spreading your job openings and getting your company out in front of a greater talent pool. 
Video CVs
A short video (90 seconds) presenting a candidate complements the CV in the selection process. We can instantly sense what the talent is, how it is expressed, the candidate’s motivation and what he or she can tell us in a first encounter. 
Bringing the best people together.
Speaker
Katrin Rossi is a social catalyser, an ideas creator and inspirer for people. Her brand Katrin Rossi Personal Branding was born when she applied with a video for her dream job as a Marketing Manager at the WWF in Zürich. She landed out of hundreds of applicants in an interview. In fact, she landed her dream calling, bringing the best out in people and connecting like-minded people through engaging videos. Katrin is a passionate marketing professional across the globe, skilled in Branding, Storytelling &amp; studies in Digital Marketing &amp; International Business, and she experienced the power of video herself.
https://www.linkedin.com/in/katrinrossi/
Moderator
Conny Kunert is and accomplished People and Organizational Development Executive with over 25 years’ experience in diverse workplace environments, cultures, and geographies, including Fortune 500. Passionate about people, the way we want to work and getting companies ready for the challenges they face to be attractive for top talents. Trusted mentor and respected sparring partner to the business - someone with the ability to create and implement effective strategies, processes, and programs designed to develop organizational capabilities and improve operational effectiveness. I empower companies to implement successful strategies for • Employee Experience, • Employee Engagement • People Analytics and I align businesses with people.
https://www.linkedin.com/in/corneliakunert/
https://www.eventbrite.com/e/hacking-hr-zurich-chapter-meetup-2-tickets-587930495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3:47.000Z</t>
  </si>
  <si>
    <t>https://www.google.com/calendar/event?eid=NXVqZ3JzcGFxa2Zwb2Izcmh2NTNoMDJrZmQgenphZXJvY2FsLnp1cmljaHNlbDFAbQ&amp;ctz=Europe/Zurich</t>
  </si>
  <si>
    <t>Use the Next MongoDB Data Platform to Accelerate …</t>
  </si>
  <si>
    <t xml:space="preserve">Learn how to leverage the next generation data platform from MongoDB to build applications faster.
https://www.eventbrite.co.uk/e/use-the-next-mongodb-data-platform-to-accelerate-tickets-571144879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3:51.000Z</t>
  </si>
  <si>
    <t>https://www.google.com/calendar/event?eid=NHRpMzAwbG9obG1vNW1xaWJwdDlxZjhucmkgenphZXJvY2FsLnp1cmljaHNlbDFAbQ&amp;ctz=Europe/Zurich</t>
  </si>
  <si>
    <t>AgriFoodTech Night</t>
  </si>
  <si>
    <t xml:space="preserve">Frontier Founders Forum: How Tech Startups are solving the Biggest Problems of the Food-/Agro System
https://www.eventbrite.com/e/agrifoodtech-night-tickets-573854644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4:03.000Z</t>
  </si>
  <si>
    <t>https://www.google.com/calendar/event?eid=MzB2dm50OGY2N2Q0bnBkM3BjN2JwMzNob2QgenphZXJvY2FsLnp1cmljaHNlbDFAbQ&amp;ctz=Europe/Zurich</t>
  </si>
  <si>
    <t>How to make your client fall in love with your business! (free workshop)</t>
  </si>
  <si>
    <t xml:space="preserve">How to make your client fall in love with your business!
During this workshop you will get important theory, interesting storytellings and experience some fun exercises to optimise the way you speak and act to your clients. Our goal is to increase business relationships and make your clients falling in love with your service or product! Additionally there is the chance to get to know each other, while having some drinks and snacks!
About Gian Filippo:
Creative thinker, entrepreneur, good mood spreader
https://www.eventbrite.com/e/how-to-make-your-client-fall-in-love-with-your-business-free-workshop-tickets-58288968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4:14.000Z</t>
  </si>
  <si>
    <t>https://www.google.com/calendar/event?eid=MHBnb3JxY3QybWd1Ym5tdjVsMnI2N21yMXEgenphZXJvY2FsLnp1cmljaHNlbDFAbQ&amp;ctz=Europe/Zurich</t>
  </si>
  <si>
    <t>Founder Institute: AgriFood Tech Night</t>
  </si>
  <si>
    <t>ETH Main Building, Semper-Aula; HG G 60, Rämistrasse 101, Zürich</t>
  </si>
  <si>
    <t xml:space="preserve">There is no shortage of big problems facing humanity, especially in the FoodSystem. Environmental degradation, food waste, obesity, sugar-/protein-challenge and the need to feed 9 Bio people in a fair, healthy, sustainable manner, are just some challenges. However: there is a shortage of passionate/ambitious founders trying to solve these problems. At this FI event, you can meet and hear from entrepreneurs and experts tackling the major problems of humanity, and maybe even learn how you can start harnessing your passion and ambition to do the same.
Price: free
Link: http://digest.lead-different.com/BEUMQESr
</t>
  </si>
  <si>
    <t>03/19/2019 15:24:19.000Z</t>
  </si>
  <si>
    <t>https://www.google.com/calendar/event?eid=NWJzdjFvNzdqZ3ZoZGdqbDNxY3FhZTU4ZjAgenphZXJvY2FsLnp1cmljaHNlbDFAbQ&amp;ctz=Europe/Zurich</t>
  </si>
  <si>
    <t>Die Bollinger Bänder - Seminar in Zusammenarbeit mit SAMT</t>
  </si>
  <si>
    <t xml:space="preserve">Thema:
Die Bollinger Bänder - der wohl bekannteste Volatilitätsindikator wird in diesem Seminar in seinen Details vorgestellt. Von den Grundlagen über Vergleiche zu anderen "Handelsbändern" werden die Vorteile dieses Indikators erklärt, die Regeln erläutert und anhand praktischer Beispiele ausgeführt. Zusätzlich werden diverse auf diesem Indikator basierende Handelsstrategien vorgestellt und aufgezeigt, wie sich diese im täglichen Handel einsetzen lassen.
Referent:
Patrick Pfister arbeitet seit 18 Jahren in der Finanzindustrie in unterschiedlichen Rollen sowohl bei Grossbanken wie zuletzt auch bei Privatbanken in der Kundenberatung.
Seine Faszination für die Technische Analyse begann im Jahr 2000 mit dem Aufkommen und späteren Platzen der Internetblase in Amerika und der damit verbundenen volatilen Bewegungen am Markt. 2004 trat er in die SAMT (Swiss Association of Market Technicians) ein und schloss nach intensivem Studium 2006 mit dem CFTe Diplom ab. 2011 übernahm er als Vize Präsident das Zürich Chapter und formte mit seinem Einfluss auf Events und Entwicklung die Gestaltung innerhalb der SAMT. 2015 wurde er zum Präsidenten gewählt und entwickelt seither die Vernetzung der SAMT auch auf internationaler Ebene innerhalb der Dachvereinigung IFTA immer weiter.
Patrick Pfister hält ein eidg. Diplom als Finanzanalytiker und Vermögensverwalter (Fundamentalanalyse), welches er als gute Ergänzung zur Technischen Analyse sieht. Sein umfangreiches Wissen über die Chartanalyse nutzt er, indem er die komplexen Zusammenhänge in Amibroker programmiert und damit automatisiert (Quantitative Analyse).
Was Sie von unserem Event erwarten können:
Das Seminar dauert ca. 1,5 Stunden und findet in unserem Büro in Zürich statt.Während des Semiars haben Sie die Möglichkeit, Ihre Fragen an die IG Bank Experten zu richten und gleichgesinnte Trader zu treffen.
Aufgrund des hohen Interesses findet das gleiche Seminar an drei unterschiedlichen Tagen statt:
Termin I26. Februar von 18:30 bis 20:00 Uhr
Termin II19. März von 18:30 bis 20:00 Uhr
Termin III27. März von 18:30 bis 20:00 Uhr
Event-Seite: 
www.ig.com/ch/cfd-training/seminare
https://www.eventbrite.com/e/die-bollinger-bander-seminar-in-zusammenarbeit-mit-samt-tickets-561878634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4:36.000Z</t>
  </si>
  <si>
    <t>https://www.google.com/calendar/event?eid=NGZjamtqcmIxZG5xYmx2ODQ0b25zM2IyNTEgenphZXJvY2FsLnp1cmljaHNlbDFAbQ&amp;ctz=Europe/Zurich</t>
  </si>
  <si>
    <t xml:space="preserve">STO Happy Hour </t>
  </si>
  <si>
    <t xml:space="preserve">STO Happy Hour
The return of the Crypto gatherings - SMART VALOR is happy to present to you the new monthly meet-up series focused around all things crypto, blockchain and of course wine!
Every last Wednesday of each month we will come together for STO Happy Hour, providing industry insights by global experts, all the latest news about the valley and riveting networking opportunities
Agenda:
Regulatory aspects of STO
Global distribution, myth &amp; reality
Liquidity and investor status
The best place to STO
Join from the comfort of your own home: https://campaign.smartvalor.io/sto-happy-hour-2019/
https://www.eventbrite.com/e/sto-happy-hour-tickets-561846257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4:40.000Z</t>
  </si>
  <si>
    <t>https://www.google.com/calendar/event?eid=NGYwaW5jNGttbzczbms2cjNlOGY1ZzE5cWggenphZXJvY2FsLnp1cmljaHNlbDFAbQ&amp;ctz=Europe/Zurich</t>
  </si>
  <si>
    <t>HackerX - Zürich (Back-End) Employer Ticket - 3/27</t>
  </si>
  <si>
    <t xml:space="preserve">
HackerX is an invite-only recruiting event for developers in 120+ cities globally and has a community of over 100,000+ members. We've hand-picked some of the top developers in your city so you don't have to. Meet face-to-face with qualified developers and make your next great hire.
MEET 60+ TOP FULL-STACK SOFTWARE DEVELOPERS
Our events are organized in rapid speed-dating format (5 minutes each) to keep things engaging and fun. It ensures you can meet the most developers.
WHY ATTEND?
- Get in front of developers face-to-face and build up your candidate pipeline- Showcase your company's brand and technologies to let the developer community know you're hiring.- After the event, we'll also provide you a list of registrations (~10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 Host
Sponsored By:
Organized by HackerX 237 Kearny St #245San Francisco, CA 94108 
WebsiteContact Us
https://www.eventbrite.com/e/hackerx-zurich-back-end-employer-ticket-327-tickets-55048909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4:45.000Z</t>
  </si>
  <si>
    <t>https://www.google.com/calendar/event?eid=MzA2bjFtNWl1OWxyNHBxZGFrMnBxazl2Y28genphZXJvY2FsLnp1cmljaHNlbDFAbQ&amp;ctz=Europe/Zurich</t>
  </si>
  <si>
    <t xml:space="preserve">Möchten Sie noch tiefer in die Welt von Microsoft Flow eintauchen und intensiv an eigenen Flows mit unserer Unterstützung arbeiten? Gerne laden wir Sie zu unserem Flow Deep Dive Workshop nach Zürich ein.
Die Automatisierung von Arbeitsprozessen gilt als einer der Kernpunkte für eine erfolgreiche digitale Transformation. Ganz nach dem Motto "weniger arbeiten, mehr erledigen" zeigen wir Ihnen, wie Sie in wenigen Schritten verschiedene Applikationen miteinander verbinden können. Erfahren Sie, wie automatisierte Workflows zwischen bevorzugten Apps erstellt werden können, um Benachrichtigungen zu erhalten, Dateien zu synchronisieren oder Daten zu erfassen.
Im Rahmen des Deep Dive Workshops lösen Sie mit unserem Workshop-Leiter praxisorientierte Problemstellungen aus Ihrem Arbeitsalltag in Form intensiver Hand-On Sessions.
Agenda
Vormittag (08:30-12:00)
Kurzes Warm-Up &amp; Refresh Flow Grundlagen
Hands-On Workshop
Kurze Kaffeepause
Hands-On Workshop
Nachmittag (13:00-17:00)
Hands-On Workshop
Kurze Kaffeepause
Hands-On Workshop
Feedback, Fragen, Abschluss
Der Workshop ist kostenpflichtig und auf 5 Personen begrenzt.
Jetzt einer der begehrten Plätze sichern und sich in Zukunft von den Mitbewerbern abheben. Wir freuen uns auf Ihre Teilnahme. 
Möchten Sie gleich auch einen Deep Dive Kurs für PowerApps besuchen? Hier geht es zu den Terminen und zur Anmeldung.
https://www.eventbrite.de/e/flow-deep-dive-workshops-registrierung-533826710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4:52.000Z</t>
  </si>
  <si>
    <t>https://www.google.com/calendar/event?eid=MWlraW1mcm84OWY5M3RrZHZiNXQ5NnNmMDcgenphZXJvY2FsLnp1cmljaHNlbDFAbQ&amp;ctz=Europe/Zurich</t>
  </si>
  <si>
    <t>1. Unicorn Switzerland Workshop Summit</t>
  </si>
  <si>
    <t xml:space="preserve">At this full-day workshop event, we will bring international know-how and best practices that are required to succeed internationally to highly ambitious Swiss high-tech companies.
http://www.unicorn-swiss.ch/
https://www.eventbrite.de/e/1-unicorn-switzerland-workshop-summit-tickets-52354309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4:56.000Z</t>
  </si>
  <si>
    <t>https://www.google.com/calendar/event?eid=MGxpZXJmcjNyNmhyc3V2ZXZka2RtaGY5cWcgenphZXJvY2FsLnp1cmljaHNlbDFAbQ&amp;ctz=Europe/Zurich</t>
  </si>
  <si>
    <t>Inbound Breakfast: Hubspot EU-DSGVO Check</t>
  </si>
  <si>
    <t xml:space="preserve">Inbound Breakfast: Hubspot EU-DSGVO Check
https://www.eventbrite.de/e/inbound-breakfast-hubspot-eu-dsgvo-check-registrierung-555657546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5:01.000Z</t>
  </si>
  <si>
    <t>https://www.google.com/calendar/event?eid=MHA4M2V2OG1mOG9pYmUzNnNrMW5mZjFraDMgenphZXJvY2FsLnp1cmljaHNlbDFAbQ&amp;ctz=Europe/Zurich</t>
  </si>
  <si>
    <t>5. Silicon Valley meets Switzerland</t>
  </si>
  <si>
    <t xml:space="preserve">The Silicon Valley meets Switzerland Event was the first event that brings the world's leading innovation ecosystem to Switzerland and gives Swiss tech companies a chance to present/demo their own achievements as well. For the attendees technology trends and their business applications will be presented/discussed and key questions on what it is and why it is needed will be answered.
The event is created for technology and business managers of any size Swiss company and organization who need to know about current and future high-tech trends and their applications.
https://siliconvalleymeetsswitzerland.com/
https://www.eventbrite.de/e/5-silicon-valley-meets-switzerland-tickets-52305889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5:05.000Z</t>
  </si>
  <si>
    <t>https://www.google.com/calendar/event?eid=MmFnOGNiNjZ0azQxMm5sODA4a24yMTRvaGMgenphZXJvY2FsLnp1cmljaHNlbDFAbQ&amp;ctz=Europe/Zurich</t>
  </si>
  <si>
    <t>Bewegtbild in der Unternehmenskommunikation</t>
  </si>
  <si>
    <t xml:space="preserve">"Bewegtbild in der Unternehmenskommunikation"- Einfach und erfolgreich Botschaften setzen -
Sind Sie für die Kommunikation in Ihrem Unternehmen zuständig? Dann wissen Sie, wie wichtig heute das Bewegtbild ist, um schnell, einfach und erfolgreich Botschaften intern und extern zu setzen.
Gerne laden wir Sie zu unserem kostenlosen Corporate Video Event am 28. März 2019 in Wallisellen ein.
Es erwarten Sie spannende Workshops und Vorträge im Bereich Corporate Video: Technische Grundlagen, Auftreten vor der Kamera, Storytelling sowie Best Practice.
Wir freuen uns auf Ihre Anmeldung.
Der Event verläuft in zwei Blöcken, einer Vortragsreihe am Vormittag und einer Vortragsreihe am Nachmittag. Die beiden Blöcke haben identische Inhalte. 
Vortragsreihe Nachmittag - AUSGEBUCHT!13:00 – 13:30  Welcome / Christian Mossner
13:30 – 14:00  Auszug aus der Forschung / Joachim Tillessen
14:00 – 14:30  Technische Grundlagen / Oliver Kuhn
14:30 – 15:00  Kaffeepause
15:00 – 15:20  Best Practice Microsoft / Lukas Eberle
15:20 – 15:40  Best Practice Swisscom / Frank Schefter 
15:40 – 16:10  Auftreten vor der Kamera / Ancilla Schmidhauser
16:10 – 16:30  Question &amp; Answer / Christian Mossner
Ab 16:30 Apéro und Austausch
Vortragsreihe Abend
17:30 – 18:00  Welcome / Christian Mossner
18:00 – 18:30  Auszug aus der Forschung / Joachim Tillessen
18:30 – 19:00  Technische Grundlagen / Oliver Kuhn
19:00 – 19:30  Kaffeepause
19:30 – 19:50  Best Practice Microsoft / Lukas Eberle
19:50 – 20:10  Best Practice Swisscom / Frank Schefter 
20:10 – 20:40  Auftreten vor der Kamera / Ancilla Schmidhauser
20:40 – 21:00  Question &amp; Answer / Christian Mossner
Ab 21:00 Apéro und Austausch
WannDonnerstag, 28. März 2019Vortragsreihe Nachmittag ab 13:00 UhrVortragsreihe Abend ab 17:30 Uhr
WoCanon (Schweiz) AGCanon Experience CenterRichtistrasse 98304 Wallisellen
ParkplätzeVor Ort sind nur wenige Parkplätze verfügbar. Kostenpflichtige Parkplätze gibt es in der Tiefgarage unter dem Richtiareal.
Öffentlicher VerkehrDas Canon Experience Center ist nur wenige Minuten vom Bahnhof Wallisellen entfernt (Google Maps).
CateringZu Beginn und in den Pausen wird Kaffee und Gebäck serviert. Am Ende der Vortragsreihen gibt es einen Apéro mit Getränken und Häppchen.
OrganisatorCanon (Schweiz) AG und Light + Byte AG
PartnerFHNW, Microsoft, Swisscom
https://www.eventbrite.de/e/bewegtbild-in-der-unternehmenskommunikation-tickets-568759966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5:09.000Z</t>
  </si>
  <si>
    <t>https://www.google.com/calendar/event?eid=NHZvNnA5aWtlZGZpM241MjBhMG1qcGI5ZTIgenphZXJvY2FsLnp1cmljaHNlbDFAbQ&amp;ctz=Europe/Zurich</t>
  </si>
  <si>
    <t>Why a community-driven data platform will create better AIOps value</t>
  </si>
  <si>
    <t xml:space="preserve">
Webinar: ”Why a community-driven data platform will create better AIOps value?”
IT monitoring today is at a turning point. In spite of better tools, companies continue to experience unplanned IT incidents or service degradation. At the same time, their IT operations team is amassing even more operational data – but to what end?
Artificial Intelligence for IT Operations (AIOps) is touted as the next Holy Grail. At least 15% of companies have implemented an AIOps platform of some kind and Gartner expects this to grow to 40% by 2020. But very little conclusive results have been documented todate, and certainly no predictive analytics solution has swept the market so far.
Where does your organization stand on AIOps? Are you thinking about mining into multiple sources of your monitoring-generated data to develop better insights? If you had the chance, how would you do it and what help would you need?
Sign up for our webinar to learn more: https://www.centreon.com/en/webinar-why-a-community-driven-data-platform-will-create-better-aiops-value/
https://www.eventbrite.ca/e/why-a-community-driven-data-platform-will-create-better-aiops-value-tickets-582920571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5:14.000Z</t>
  </si>
  <si>
    <t>https://www.google.com/calendar/event?eid=MWpoaTA4MjI2ZGNscmJyOGNpZGoxN3Z2NjAgenphZXJvY2FsLnp1cmljaHNlbDFAbQ&amp;ctz=Europe/Zurich</t>
  </si>
  <si>
    <t>Product Hunt Meetup: How to validate an MVP in a non-MVP friendly environment?</t>
  </si>
  <si>
    <t>Westhive, Hardturmstrasse 161, 8005 Zürich</t>
  </si>
  <si>
    <t xml:space="preserve">BOOM💥 Product Hunt Switzerland 🇨🇭 is back to Zurich for its second meetup.&amp;nbsp;Come join for an incredible discussion about the strategic topic of validating an MVP (minimum viable product) in a non-MVP friendly environment, in particular in MEDTECH!- Philipp THOLEN, Co-Founder &amp;amp; VP of Product @ AVA (avawomen.com)- Nenad TRIPIC, CTO @ NODUS MEDICAL (nodus-medical.com)
Price: free
Link: http://digest.lead-different.com/XzLpqDQu
</t>
  </si>
  <si>
    <t>03/19/2019 15:25:22.000Z</t>
  </si>
  <si>
    <t>https://www.google.com/calendar/event?eid=MnQ1M25pMnMxcXFpdGNuMDBpaGRlZDQwbTIgenphZXJvY2FsLnp1cmljaHNlbDFAbQ&amp;ctz=Europe/Zurich</t>
  </si>
  <si>
    <t>TechTaste: Kunden finden, Kunden begeistern.</t>
  </si>
  <si>
    <t xml:space="preserve">TechTaste: Kunden finden, Kunden begeistern.
Wie man mit SEO, Retargeting, Influencer, Content Hubs und Google My Business sein Marketing boostet.
Agenda:«Welcome &amp; Registration»14:30 – 15:00 Uhr Türöffnung und Registration«WarmUp» - Präsentationen15:00 – 15:30 Uhr Andi Hess / Online-Werbung selber machen15:30 – 16:00 Uhr Raphael Bienz / Suchmaschinenmarketing: Das nächste Kapitel16:00 – 16:30 Uhr Mike Schwede / 5 Tasks für der Post Social Media Ära16:30 – 17:00 Uhr Tanja Herrmann / Influencer-Marketing: Was ist es? Für wen ist es? Was kostet es? «Techtaste» - Podium Talk &amp; Networking17:00 – 17:30 Uhr Pause17:30 – 18:30 Uhr Podium Talk &amp; QA18:30 – 21:00 Uhr Networking &amp; Weindegustation by Bindella
https://www.eventbrite.de/e/techtaste-kunden-finden-kunden-begeistern-tickets-585653124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5:34.000Z</t>
  </si>
  <si>
    <t>https://www.google.com/calendar/event?eid=NmIxa292ZzZmMG1udWV0b25oOWJkZ3RlZmogenphZXJvY2FsLnp1cmljaHNlbDFAbQ&amp;ctz=Europe/Zurich</t>
  </si>
  <si>
    <t>Women in Blockchain: Coding Workshops</t>
  </si>
  <si>
    <t xml:space="preserve">Are you fascinated with blockchain technology and would like to get some first hands-on experience?
Join us for an evening of coding workshops and connect with experts about a diverse range of blockchain use cases.
We offer two parallel workshops for you to choose from
Workshop 1: Introduction to Smart Contract coding in Solidity (requires some coding experience but no previous experience with blockchain) with Angelica Fulcher from Validity Labs
Workshop 2: Advanced Smart Contracts on EOS (some basic understanding of blockchain required) with Ursula Maria Mayer from Sciform
The workshops will be followed by break-out sessions with experts on different blockchain use cases:
- Lidia Bolla (vision&amp;): Digital Assets
- Ursula Maria Mayer (Sciform): Blockchain in healthcare
- Christian Killer: Blockchain based e-voting
- and more
Program
16.30 - Check-in
17.00 - Start Workshop 1 &amp; 2
19.15 - Break-out sessions with experts on different blockchain use cases
20.15 - Apero
https://www.eventbrite.com/e/women-in-blockchain-coding-workshops-tickets-559103222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5:47.000Z</t>
  </si>
  <si>
    <t>https://www.google.com/calendar/event?eid=M2xqMmJtb2U3ZDJ2dmd0dTBucGNkYWZxbzggenphZXJvY2FsLnp1cmljaHNlbDFAbQ&amp;ctz=Europe/Zurich</t>
  </si>
  <si>
    <t>Community Event - Informationsfeld-Analyse</t>
  </si>
  <si>
    <t xml:space="preserve">Mit Quantenphysik zum Unternehmenserfolg
https://www.eventbrite.de/e/community-event-informationsfeld-analyse-registrierung-528902461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5:58.000Z</t>
  </si>
  <si>
    <t>https://www.google.com/calendar/event?eid=MzRrdjFncWRkODIzamJtazkwOXMwMDV2MWggenphZXJvY2FsLnp1cmljaHNlbDFAbQ&amp;ctz=Europe/Zurich</t>
  </si>
  <si>
    <t>Best of Entrepreneurship 2019 at HWZ</t>
  </si>
  <si>
    <t xml:space="preserve">Entrepreneurship at HWZ
Startup founders talk about their successes as well as challenges. Three of our Portfolio Startups are going to present their learnings in entrepreneurship.
When: Thursday, 28th March 2019, 18:30Where: HWZ Auditorium
https://www.eventbrite.de/e/best-of-entrepreneurship-2019-at-hwz-tickets-579983937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6:04.000Z</t>
  </si>
  <si>
    <t>https://www.google.com/calendar/event?eid=NTAxbW0wZGdqZG45b21tcGJlYXRzazUzMjQgenphZXJvY2FsLnp1cmljaHNlbDFAbQ&amp;ctz=Europe/Zurich</t>
  </si>
  <si>
    <t>Dufourstrasse 43, Zürich</t>
  </si>
  <si>
    <t xml:space="preserve">Attend our growth hacking meetup to learn from growth cases from other companies, listen to the expert panel discussion and contributions from the audience.The meetup is open to everyone who is interested in new customer acquisition, activation and retention strategies. We typically have a balanced audience, from startup founders, marketing experts, product designers &amp;amp; developers.
Price: free
Link: http://digest.lead-different.com/aCJIK68w
</t>
  </si>
  <si>
    <t>03/19/2019 15:26:08.000Z</t>
  </si>
  <si>
    <t>https://www.google.com/calendar/event?eid=MWo3N2wxMXY4ZDJyMHNtNmJwMWE3NmRyNzUgenphZXJvY2FsLnp1cmljaHNlbDFAbQ&amp;ctz=Europe/Zurich</t>
  </si>
  <si>
    <t xml:space="preserve">Im Workshop «Dashboards und Analysen mit Power BI» erfahren Sie, wie Sie Datensets analysieren und visualisieren können, um Erkenntnisse zu gewinnen und mit anderen zu teilen.
In den Anfängen von Business Intelligence war in Unternehmen üblicherweise ein Team oder eine Person damit beschäftigt, alle Anforderungen für Geschäftseinblicke zu bearbeiten. Mit Power BI sollen alle Mitarbeiter einer Organisation dazu in der Lage sein, ihre Daten zu analysieren, Fragen zu stellen, um die Organisation zu unterstützen und entsprechend der Einblicke zu handeln.
Mit Power BI erleben Sie, wie einfach Verbindung mit Daten hergestellt werden, wie Daten bereinigt und kombiniert werden können, um versteckte Einblicke und Trends in den untersuchten Daten zu finden. Die laufend aktualisierbaren Ergebnisse werden visualisiert und für andere Benutzer aufbereitet, um die gewonnen Einblicke in der Organisation teilen zu können.
In diesem Hands-on Workshop erleben Sie, wie Sie Power BI im Unternehmen einsetzen können. Der Workshop mit anschliessendem Austausch beim Lunch ist kostenlos und auf 10 Personen begrenzt. Melden Sie sich gleich an und sichern Sie sich einen der begehrten Plätze.
Agenda
Begrüssung und Vorstellungsrunde
Power BI Übersicht
Kaffeepause
Eigene Daten verwenden und Dashboards erstellen (hands-on)
Q&amp;A 
Gemeinsamer Lunch
https://www.eventbrite.com/e/workshop-dashboards-und-analysen-mit-power-bi-registrierung-531494504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6:29.000Z</t>
  </si>
  <si>
    <t>https://www.google.com/calendar/event?eid=N2VmbXBkMjZ0ODQwNGI3amswYnBnaWs1MnEgenphZXJvY2FsLnp1cmljaHNlbDFAbQ&amp;ctz=Europe/Zurich</t>
  </si>
  <si>
    <t xml:space="preserve">CxO-Community – Blockchain verstehen, diskutieren und das volle Potential ausschöpfen
Hinweis:
Die Jahresgebühr für den Event beträgt 4'000.- CHF. Dieser wird nach Abschluss der Anmeldephase fällig.
Der genaue Termin der ersten Veranstaltung wird in Absprache mit den Teilnehmern festgelegt. Nach Abschluss der Anmeldephase wird eine Umfrage gestartet, um den optimalen Termin zu identifizieren.
Format
8 - 10 CxOs aus verschiedenen Branchen
Erster Event in Q1 2019 (Termin noch nicht fixiert)
Vorgesehene Laufzeit von zwei Jahren mit 4 Abendanlässe pro Jahr; 18.30 – 21.30 Uhr im Hotel Widder, ZH
CHF 4’000.- im Jahr pro Teilnehmer
Fachlicher Input durch ausgewählte Experten
Networking-Apéro und Dinner-Diskussionen
Zielsetzung
Solides Sachverständnis sicherstellenMöglichkeiten und Herausforderung der Blockchain-Technologie aus theoretischer als auch praktischer Perspektive verstehen
Aufbau einer CommunityAustausch mit CxOs unterschiedlicher Branchen auf Augenhöhe und Vernetzung mit EntscheidungsträgernExpertenwissen erhaltenAusgewiesene nationale und internationale Experten aus Praxis, Wirtschaft und Wissenschaft teilen ihre Einblicke
Strategische Impulse setzenKompetenz und Austausch, um für den strategischen Diskurs zum Thema Blockchain im eigenen Unternehmen gewappnet zu sein
Potentielle Themen
Regulatorisches Umfeld
Prozessoptimierung und -automatisierung mit Hilfe von Smart Contracts
Öffentliche vs. private Blockchain
Smart City (Mobilität, E-Voting etc.)
Digitale Identität (Self-Sovereign)
Internet of Value und Tokenisierung von Assets
Kryptowährungen und ICOs als Finanzierungvehikel
Handel- und Zahlungswesen auf der Blockchain
Uvm.
Christoph Oggenfuss
CEO, markITing AG 
oggenfuss@markITing.ch
+41 79 414 60 23
Björn Sörensen
Head Innovations, ti&amp;m AG
bjoern.soerensen@ti8m.ch
+41 44 497 76 17
https://www.eventbrite.de/e/swiss-blockchain-cxo-community-registrierung-522511786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6:34.000Z</t>
  </si>
  <si>
    <t>https://www.google.com/calendar/event?eid=NmhvYTZtb2NzYnA5bXFvOGIzNTFoczExaWsgenphZXJvY2FsLnp1cmljaHNlbDFAbQ&amp;ctz=Europe/Zurich</t>
  </si>
  <si>
    <t>NEUROLEADERSHIP IM GESUNDHEITSWESEN</t>
  </si>
  <si>
    <t xml:space="preserve">WORKSHOP NEUROLEADERSHIP IM GESUNDHEITSWESEN
https://www.eventbrite.com/e/neuroleadership-im-gesundheitswesen-tickets-56425365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26:48.000Z</t>
  </si>
  <si>
    <t>https://www.google.com/calendar/event?eid=MWpmaG1jMG84ZWZraHJ1b2g5aW1sOG0ycGEgenphZXJvY2FsLnp1cmljaHNlbDFAbQ&amp;ctz=Europe/Zurich</t>
  </si>
  <si>
    <t>Technical View on Vega &amp; Elastic Stack 7.0 - Elastic{Meetup\} #42 - Bern</t>
  </si>
  <si>
    <t>Kongresszentrum Kreuz (Zeughausgasse 41, Bern, Switzerland 3011)</t>
  </si>
  <si>
    <t>Elastic Switzerland
Tuesday, May 7 at 7:00 PM
This meetup will happen after the "Zwöiti Bärner Analytic &amp; Monitoring Konferänz" (https://www.realstuff.ch/en/anmoco). # Schedule • 17:30 Doors open,...
https://www.meetup.com/elastic-switzerland/events/259663639/</t>
  </si>
  <si>
    <t>04/25/2019 09:42:40.000Z</t>
  </si>
  <si>
    <t>https://www.google.com/calendar/event?eid=M2RuMGVpNzE3ZW1lbW5pdGhuM2F1bnMybjYgenphZXJvY2FsLnp1cmljaHNlbDFAbQ&amp;ctz=Europe/Zurich</t>
  </si>
  <si>
    <t xml:space="preserve">Second GCP Meetup:  Let's Meet &amp; Learn </t>
  </si>
  <si>
    <t>Google Cloud Meetup
Thursday, May 9 at 6:00 PM
SAVE THE DATE / AGENDA TBD / PLACE TBD It was a lot of fun last time - so let's do it again: let's meet for cutting-edge talks and interesting chats. ...
https://www.meetup.com/meetup-group-OLNIaXmF/events/260052141/</t>
  </si>
  <si>
    <t>04/25/2019 09:42:42.000Z</t>
  </si>
  <si>
    <t>https://www.google.com/calendar/event?eid=MWJnZmMzZDJpZGRmYjhlbzlxNzltYmJ0NjcgenphZXJvY2FsLnp1cmljaHNlbDFAbQ&amp;ctz=Europe/Zurich</t>
  </si>
  <si>
    <t xml:space="preserve">Bengaluru Fintech Summit 30-31 May 2019 INDIA      </t>
  </si>
  <si>
    <t>Taj West End, Bengaluru (25, Race Course Rd, Bengaluru, India 560001)</t>
  </si>
  <si>
    <t>Decentralising Capital Markets - Crypto, Tokens, ICOs Zurich
Thursday, May 30 at 9:00 AM
We are hosting a first of its kind Fintech Conference - "Bengaluru Fintech Summit" on 30th and 31st May 2019 in Bengaluru, Silicon Valley of the East....
https://www.meetup.com/Decentralising-Capital-Markets-Meetup/events/260058260/</t>
  </si>
  <si>
    <t>https://www.google.com/calendar/event?eid=MHFqM21oZzZjY2k3NXFhNmVsbnRma3RnajcgenphZXJvY2FsLnp1cmljaHNlbDFAbQ&amp;ctz=Europe/Zurich</t>
  </si>
  <si>
    <t>Working out Loud (WoL) verstehen, erleben und Zusammenarbeit fördern</t>
  </si>
  <si>
    <t>Leaders in Digital Transformation
Wednesday, May 22 at 6:00 PM
Vernetztes Arbeiten und Lernen wird in einer immer agileren und komplexeren Welt zu einer Basiskompetenz, zu einer organisationalen Kulturtechnik. Wie...
https://www.meetup.com/leaders-in-digital-transformation/events/259923126/</t>
  </si>
  <si>
    <t>04/25/2019 09:42:43.000Z</t>
  </si>
  <si>
    <t>https://www.google.com/calendar/event?eid=MXJuOW9iNTd1b2YyaHBjbmlkbGdwaWFjZGUgenphZXJvY2FsLnp1cmljaHNlbDFAbQ&amp;ctz=Europe/Zurich</t>
  </si>
  <si>
    <t>Linkedin Profile Make-Over - Step by Step - New Job?  More Sales?  Update?</t>
  </si>
  <si>
    <t>The Boston School GmbH (Bahnhaldenstrasse 32, Zürich, Switzerland 8052)</t>
  </si>
  <si>
    <t>Zürich Networking Group
Thursday, May 9 at 7:00 PM
You complete the pre-session template, we have 2 hours together and then a follow-up session by phone/Skype. To help you know a little more about me, ...
Price: 50.00 CHF
https://www.meetup.com/ZurichNetworkingGroup/events/260164277/</t>
  </si>
  <si>
    <t>04/25/2019 09:42:47.000Z</t>
  </si>
  <si>
    <t>https://www.google.com/calendar/event?eid=NnVyc2F1ODkzN2ZzMHNlaTU4b3RmOWZjdTMgenphZXJvY2FsLnp1cmljaHNlbDFAbQ&amp;ctz=Europe/Zurich</t>
  </si>
  <si>
    <t>How to Use Machine Learning in Online Marketing</t>
  </si>
  <si>
    <t>Analytics Roundtable Zurich
Wednesday, May 15 at 7:00 PM
Niklas Kolster, CEO of windsor.ai, will present two use cases that show how machine learning is used to optimize budget allocation and return-on-adver...
https://www.meetup.com/Analytics-Roundtable-Zurich/events/260274335/</t>
  </si>
  <si>
    <t>04/25/2019 09:42:52.000Z</t>
  </si>
  <si>
    <t>https://www.google.com/calendar/event?eid=MGV0cGd0Y212YTlob2UwMWtpNG5haTd1OGMgenphZXJvY2FsLnp1cmljaHNlbDFAbQ&amp;ctz=Europe/Zurich</t>
  </si>
  <si>
    <t>me&amp;me Transformationsprogramm - Paradigmenwechsel durch persönliche Entwicklung</t>
  </si>
  <si>
    <t>Limmatstrasse 119 (Limmatstrasse 119, Zürich, Switzerland 8005)</t>
  </si>
  <si>
    <t>Zürich Meetup - 'Neue Arbeitswelt'
Thursday, May 23 at 1:00 PM
**Wir haben noch Platz für 3 Teilnehmer.****Anmeldung via Mail auf team@me-and-me.ch** Wir haben beide die Erfahrung gemacht, wie viel Einfluss die IC...
https://www.meetup.com/Zurich-Meetup-Neue-Arbeitswelt/events/260340114/</t>
  </si>
  <si>
    <t>04/25/2019 09:42:54.000Z</t>
  </si>
  <si>
    <t>https://www.google.com/calendar/event?eid=NHJmc3UzZmltOWRncHRvbjIwN3R1N2QwNDQgenphZXJvY2FsLnp1cmljaHNlbDFAbQ&amp;ctz=Europe/Zurich</t>
  </si>
  <si>
    <t>Medical NLP Methods: From Regex to Deep Learning</t>
  </si>
  <si>
    <t>PwC Zurich (Birchstrasse 160, Zürich, Switzerland 8050)</t>
  </si>
  <si>
    <t>Natural Language Processing - Zurich
Monday, April 29 at 6:00 PM
The 16th Natural Language Processing &amp; Text Analytics Meetup will take place at PwC Switzerland. The focus will be on medical and health data understa...
https://www.meetup.com/NLP-Zurich/events/260366127/</t>
  </si>
  <si>
    <t>https://www.google.com/calendar/event?eid=N3JlZmozZWQyb2hkYWxtYjdic2twa2cyNXYgenphZXJvY2FsLnp1cmljaHNlbDFAbQ&amp;ctz=Europe/Zurich</t>
  </si>
  <si>
    <t>LET'S PLAY! Introducing: THE SALESGAME MASTERPLAYER EXPERIENCE™</t>
  </si>
  <si>
    <t>Sales &amp; Leadership
Wednesday, May 8 at 7:00 PM
let's play: Become a SALESGAME MASTERPLAYER! You will always struggle in Business... Until you learn how to sell. That's a fact. And the nightmare of ...
https://www.meetup.com/Sales-Leadership/events/260370140/</t>
  </si>
  <si>
    <t>04/25/2019 09:42:56.000Z</t>
  </si>
  <si>
    <t>https://www.google.com/calendar/event?eid=N2YydDEyNW1ucmZubW02OTc3bXFxMWlnMjUgenphZXJvY2FsLnp1cmljaHNlbDFAbQ&amp;ctz=Europe/Zurich</t>
  </si>
  <si>
    <t>Auer &amp; Co. (Sihlquai 131, Zürich, ZH, Switzerland 8005)</t>
  </si>
  <si>
    <t>Swiss Startups Club
Monday, May 20 at 7:00 PM
Hey startup people, After "the experiment" of our first Startup Mastermind Meetup we've decided to hold another Startup Mastermind Meetup :) We are ex...
Price: 10.00 CHF
https://www.meetup.com/Swiss-Startups-Club/events/260441205/</t>
  </si>
  <si>
    <t>04/25/2019 09:42:58.000Z</t>
  </si>
  <si>
    <t>https://www.google.com/calendar/event?eid=M2RqNHY1cHY2cW9xOXUxbXJ2MzNkb2Q2cGggenphZXJvY2FsLnp1cmljaHNlbDFAbQ&amp;ctz=Europe/Zurich</t>
  </si>
  <si>
    <t>Hackergarten Luzern
Thursday, May 2 at 6:00 PM
The Hackergarten is an event open to all, where everyone is welcome. Each participant can (but does not have to) suggest a topic related to an open so...
https://www.meetup.com/Hackergarten-Luzern/events/259588065/</t>
  </si>
  <si>
    <t>https://www.google.com/calendar/event?eid=N2wwYXBzcDQwdnNhYmJmN2ZnZzA0Mmx2NDAgenphZXJvY2FsLnp1cmljaHNlbDFAbQ&amp;ctz=Europe/Zurich</t>
  </si>
  <si>
    <t>OpenShift meetup in GENEVA: come, learn and share !</t>
  </si>
  <si>
    <t>Impact Hub Geneva (Rue Fendt 1, Genève, GE, Switzerland 1201)</t>
  </si>
  <si>
    <t>OpenShift and Cloud Native Switzerland
Thursday, May 16 at 5:00 PM
Venez nombreux pour notre 1er meetup Openshift et Cloud Native en Suisse Romande !!! La plupart des talks seront en français. Ce 1er meetup est organi...
https://www.meetup.com/OpenShift-Switzerland/events/260395562/</t>
  </si>
  <si>
    <t>04/25/2019 09:42:59.000Z</t>
  </si>
  <si>
    <t>https://www.google.com/calendar/event?eid=N2NiaDNsN3U1bGllODY2bWttdnNrMnRrdG0genphZXJvY2FsLnp1cmljaHNlbDFAbQ&amp;ctz=Europe/Zurich</t>
  </si>
  <si>
    <t>Google Analytics zur Auswertung von Kampagnen nutzen</t>
  </si>
  <si>
    <t>Digicomp Academy AG (Limmatstrasse 50, Zürich, ZH, Switzerland 8005)</t>
  </si>
  <si>
    <t>Digital Marketing Switzerland
Thursday, May 16 at 6:00 PM
Google Analytics ist das dominante Web Analyse-Tool unserer Zeit mit einer Abdeckung von über 80% bei business-relevanten Websites. In diesem Meetup z...
https://www.meetup.com/digital-marketing-switzerland/events/259529431/</t>
  </si>
  <si>
    <t>04/25/2019 09:43:01.000Z</t>
  </si>
  <si>
    <t>https://www.google.com/calendar/event?eid=MHVtZ2k5cG4yNWJvZWF1dDRvcmJxMjk0bWIgenphZXJvY2FsLnp1cmljaHNlbDFAbQ&amp;ctz=Europe/Zurich</t>
  </si>
  <si>
    <t>Konsent-Entscheidung Kata</t>
  </si>
  <si>
    <t>Soziokratie Zürich
Monday, May 6 at 5:00 PM
Es ist Zeit, unsere Ferien zu planen! Eines der grundlegenden Muster der Soziokratie heisst «Konsent-Entscheidung». Ist sie der Schlüssel zu mehr Selb...
https://www.meetup.com/Soziokratie-Zurich/events/260441782/</t>
  </si>
  <si>
    <t>04/25/2019 09:43:03.000Z</t>
  </si>
  <si>
    <t>https://www.google.com/calendar/event?eid=NzZjYzJoaGUxZ292ZmNhajh1cjgzdDVvY28genphZXJvY2FsLnp1cmljaHNlbDFAbQ&amp;ctz=Europe/Zurich</t>
  </si>
  <si>
    <t>Big Mistakes of an Entrepreneur mit Alan Frei</t>
  </si>
  <si>
    <t>Westhive Innovation Ecosystem
Thursday, May 2 at 7:00 PM
Wir freuen uns, die Insead Alumni Association Switzerland "Big Mistakes of an Entrepreneur" Night mit Alan Frei bei uns im Westhive ausrichten zu dürf...
https://www.meetup.com/Westhive-Innovation-Ecosystem/events/260500386/</t>
  </si>
  <si>
    <t>04/25/2019 09:43:04.000Z</t>
  </si>
  <si>
    <t>https://www.google.com/calendar/event?eid=NzRrazEwcTBoYTI3NjYwbmcwam11Njk3ZnUgenphZXJvY2FsLnp1cmljaHNlbDFAbQ&amp;ctz=Europe/Zurich</t>
  </si>
  <si>
    <t>Workshop Bootloader für GNU/Linux</t>
  </si>
  <si>
    <t>Embedded GNU/Linux Developer
Monday, May 6 at 6:45 PM
Der Workshop ist ein Modul der Embedded Linux Deep Insight bbv Academy (https://bbv.ch/de/bbv-academy/course/58454253/embedded-linux-deep-insight.html...
https://www.meetup.com/Embedded-GNU-Linux-Developer/events/260350974/</t>
  </si>
  <si>
    <t>04/25/2019 09:44:45.000Z</t>
  </si>
  <si>
    <t>https://www.google.com/calendar/event?eid=N2Fxcm10bmJzbXFoa3RxNjI2anE4dnBlcmYgenphZXJvY2FsLnp1cmljaHNlbDFAbQ&amp;ctz=Europe/Zurich</t>
  </si>
  <si>
    <t>Migrating Angular</t>
  </si>
  <si>
    <t>Angular Zürich
Wednesday, May 15 at 6:30 PM
Since the introduction of Angular 2 at ng-europe in 2014, developers have been migrating from AngularJs 1.x. We migrated a large AngularJS codebase fo...
https://www.meetup.com/AngularZRH/events/260593285/</t>
  </si>
  <si>
    <t>04/25/2019 09:44:55.000Z</t>
  </si>
  <si>
    <t>https://www.google.com/calendar/event?eid=NXZtOHVibTBwazFpaXJnMTBsNW8xcW9jZmIgenphZXJvY2FsLnp1cmljaHNlbDFAbQ&amp;ctz=Europe/Zurich</t>
  </si>
  <si>
    <t>Zürich Instagram Influencer Meetup
Monday, May 6 at 7:00 PM
Firside chat with Larisa from @justmovedtoswitzerlandWe wilL have a fireside chat with Larisa, who runs the popular profile  @justmovedtoswitzerland (...
Price: 10.00 CHF
https://www.meetup.com/Zurich-Instagram-Meetup/events/259069971/</t>
  </si>
  <si>
    <t>04/25/2019 09:45:09.000Z</t>
  </si>
  <si>
    <t>https://www.google.com/calendar/event?eid=N2RzZDN1NW5rYnZwNjd0Yzhtcm1saTRoNW0genphZXJvY2FsLnp1cmljaHNlbDFAbQ&amp;ctz=Europe/Zurich</t>
  </si>
  <si>
    <t xml:space="preserve">CSM “Book club” Diskussion </t>
  </si>
  <si>
    <t>Customer Success Association Switzerland Austausch
Tuesday, April 30 at 6:00 PM
April meet-up! Firstly, apologise for our absence in March, it flew by and with holidays we couldn’t make it. We will have now two of the more formal ...
https://www.meetup.com/Zurich-Customer-Success-Austausch/events/260647647/</t>
  </si>
  <si>
    <t>04/25/2019 09:45:11.000Z</t>
  </si>
  <si>
    <t>https://www.google.com/calendar/event?eid=MHNoYmNwY21zbnJ2azEwczY4ODI0b3Q1bTAgenphZXJvY2FsLnp1cmljaHNlbDFAbQ&amp;ctz=Europe/Zurich</t>
  </si>
  <si>
    <t xml:space="preserve">The second sex - Digital Health for women and others </t>
  </si>
  <si>
    <t>Zeix AG (Badenerstrasse 65, Zürich, Switzerland 8004)</t>
  </si>
  <si>
    <t>Women in Digital Health
Wednesday, May 15 at 6:00 PM
***Please note that registration to this event is only possible via https://eventfrog.ch/zeix as we can no longer offer payment at the evening box off...
https://www.meetup.com/Women-in-Digital-Health/events/259958444/</t>
  </si>
  <si>
    <t>04/25/2019 09:45:18.000Z</t>
  </si>
  <si>
    <t>https://www.google.com/calendar/event?eid=NnFsMThlcm90a29zNHEwcG5scWxkZ2k2aWEgenphZXJvY2FsLnp1cmljaHNlbDFAbQ&amp;ctz=Europe/Zurich</t>
  </si>
  <si>
    <t>How to handle any Objection, any time! Online Live Training &amp; Practice</t>
  </si>
  <si>
    <t>Online  (Link provided in the event description , Zürich, Switzerland)</t>
  </si>
  <si>
    <t>Sales &amp; Leadership
Thursday, April 25 at 10:00 AM
You're too expensive!I'm not interested!Not now! Do you dread the situations, when this happens? Prospects saying NO! and giving you an objection? Pro...
https://www.meetup.com/Sales-Leadership/events/260694813/</t>
  </si>
  <si>
    <t>04/25/2019 09:45:20.000Z</t>
  </si>
  <si>
    <t>https://www.google.com/calendar/event?eid=NXR2b2NrMmhrdHYwMHFyb2Z2ZjFtNnV2YmMgenphZXJvY2FsLnp1cmljaHNlbDFAbQ&amp;ctz=Europe/Zurich</t>
  </si>
  <si>
    <t>Mit Immobilienkredite etwa 12% verdienen</t>
  </si>
  <si>
    <t>V-bar (Freischützgasse 10, Zürich, ZH, Switzerland 8004)</t>
  </si>
  <si>
    <t>P2P Crowdlending für ein passives Einkommen
Wednesday, May 15 at 7:00 PM
Hallo miteinander, ich möchte Euch gerne das P2P (peer-to-peer) Crowdlending vorstellen. Crowdlending ist eine wunderbare Möglichkeit, sein Geld auf e...
https://www.meetup.com/P2P-Crowdlending/events/260736380/</t>
  </si>
  <si>
    <t>04/25/2019 09:45:22.000Z</t>
  </si>
  <si>
    <t>https://www.google.com/calendar/event?eid=NjBqbnZkNjdrNXFkNHUxdThza3FmYzdtdHYgenphZXJvY2FsLnp1cmljaHNlbDFAbQ&amp;ctz=Europe/Zurich</t>
  </si>
  <si>
    <t>Hackergarten Zurich - 2019-05</t>
  </si>
  <si>
    <t>Quatico Solutions AG (Förrlibuckstrasse 220, Zürich, ZH, Switzerland 8005)</t>
  </si>
  <si>
    <t>Hackergarten Zürich
Thursday, May 23 at 6:30 PM
hacking, talking, documenting, helping, ... all open source. bring your project, a bug, a feature, a question... or just your time and enthusiasm. Piz...
https://www.meetup.com/Hackergarten-Zurich/events/260820588/</t>
  </si>
  <si>
    <t>04/25/2019 09:45:23.000Z</t>
  </si>
  <si>
    <t>https://www.google.com/calendar/event?eid=MnNmZDFqb3VncThvdmduMjRoaGhpZ2UzdmEgenphZXJvY2FsLnp1cmljaHNlbDFAbQ&amp;ctz=Europe/Zurich</t>
  </si>
  <si>
    <t>Free Bier um Vier</t>
  </si>
  <si>
    <t>Westhive Innovation Ecosystem
Friday, April 26 at 4:00 PM
Am Freitag starten wir mit dem ersten Westhive Bier um Vier ins Wochenende. Von 16 bis 18 Uhr gibt es gratis Bier für unsere Mitglieder. Nicht-Mitglie...
https://www.meetup.com/Westhive-Innovation-Ecosystem/events/260855204/</t>
  </si>
  <si>
    <t>04/25/2019 09:45:26.000Z</t>
  </si>
  <si>
    <t>https://www.google.com/calendar/event?eid=NjA0ZTNudXFwMWE4b3ZwN21tcG5ncTkwaXYgenphZXJvY2FsLnp1cmljaHNlbDFAbQ&amp;ctz=Europe/Zurich</t>
  </si>
  <si>
    <t>Jonas Wälter - Functional Programming for Web and Mobile</t>
  </si>
  <si>
    <t>HaskellerZ
Monday, May 20 at 7:00 PM
Functional Programming for Web and Mobile – A Review of the Current State of the Art In recent years, the importance of web and mobile apps has increa...
https://www.meetup.com/HaskellerZ/events/260822879/</t>
  </si>
  <si>
    <t>04/25/2019 09:45:30.000Z</t>
  </si>
  <si>
    <t>https://www.google.com/calendar/event?eid=MGxuMW4yMzAwY2R1ZmZlYm9lbnZnanBsNzEgenphZXJvY2FsLnp1cmljaHNlbDFAbQ&amp;ctz=Europe/Zurich</t>
  </si>
  <si>
    <t>Westhive Innovation Ecosystem
Thursday, May 23 at 6:00 PM
The SWISS STARTUP FACTORY and Westhive invite you to our first Brainfood for Startups event in 2019. We want to offer you the opportunity to connect, ...
https://www.meetup.com/Westhive-Innovation-Ecosystem/events/260908935/</t>
  </si>
  <si>
    <t>05/16/2019 01:05:17.000Z</t>
  </si>
  <si>
    <t>https://www.google.com/calendar/event?eid=MjUzZGgxYmViNzFsamp1a2dtNDQ0c2QxajUgenphZXJvY2FsLnp1cmljaHNlbDFAbQ&amp;ctz=Europe/Zurich</t>
  </si>
  <si>
    <t>Kafka Streams vs. KSQL for Stream Processing on top of Apache Kafka®</t>
  </si>
  <si>
    <t>Swisscom Offices (Zür-Pfi51) (Pfingstweidstrasse 51, Zürich, Switzerland 8005)</t>
  </si>
  <si>
    <t>Zürich Apache Kafka® Meetup by Confluent
Tuesday, May 21 at 6:00 PM
DetailsJoin us for an Apache Kafka® meetup on May 21st from 6:00pm, hosted at Swisscom in Zurich. The address, agenda and speaker information can be f...
https://www.meetup.com/Zurich-Apache-Kafka-Meetup-by-Confluent/events/260890197/</t>
  </si>
  <si>
    <t>05/16/2019 01:05:19.000Z</t>
  </si>
  <si>
    <t>https://www.google.com/calendar/event?eid=MzVzazc0ZXQzYWI0djdnOWtqb2VrbHJkNHAgenphZXJvY2FsLnp1cmljaHNlbDFAbQ&amp;ctz=Europe/Zurich</t>
  </si>
  <si>
    <t>FUX5</t>
  </si>
  <si>
    <t>FUX - Finance and User Experience
Wednesday, May 22 at 6:30 PM
FUX5 // 22 May 2019. I look forward to welcoming you at Stall 6 :-)
https://www.meetup.com/FUX-Finance-and-User-Experience/events/260926500/</t>
  </si>
  <si>
    <t>05/16/2019 01:05:20.000Z</t>
  </si>
  <si>
    <t>https://www.google.com/calendar/event?eid=MzFqbzR1ZjQ5bW50MTc5aGNubzkzYWF0czMgenphZXJvY2FsLnp1cmljaHNlbDFAbQ&amp;ctz=Europe/Zurich</t>
  </si>
  <si>
    <t>Drinks and Links - Zürich
Wednesday, May 22 at 6:00 PM
Das Drinks und Links Team lädt zum nächsten Networking Event in Zürich ein. Sich austauschen, innovative Geschäftsideen sammeln,Kontakte knüpfen oder ...
https://www.meetup.com/drinksandlinksSwiss/events/259266039/</t>
  </si>
  <si>
    <t>05/16/2019 01:05:21.000Z</t>
  </si>
  <si>
    <t>https://www.google.com/calendar/event?eid=N3U4ZzJqa2Y2cWF2aG1naTNobW1ncmx1a24genphZXJvY2FsLnp1cmljaHNlbDFAbQ&amp;ctz=Europe/Zurich</t>
  </si>
  <si>
    <t>From SFINAE to Concepts, From C++98 to C++20</t>
  </si>
  <si>
    <t>C++ Usergroup Zentralschweiz
Monday, May 20 at 7:00 PM
"From SFINAE to Concepts, From C++98 to C++20" von Mario Konrad C++ hat sich seit dem ersten offiziellen Standard 1998 stark verändert. Anhand kleiner...
https://www.meetup.com/C-Usergroup-Zentralschweiz/events/260993238/</t>
  </si>
  <si>
    <t>05/16/2019 01:05:23.000Z</t>
  </si>
  <si>
    <t>https://www.google.com/calendar/event?eid=MGdmYnZtNmppcjRiaHFqM2Y0b2FjY3N0dmIgenphZXJvY2FsLnp1cmljaHNlbDFAbQ&amp;ctz=Europe/Zurich</t>
  </si>
  <si>
    <t>OpenStack day CERN</t>
  </si>
  <si>
    <t>openstack-ch
Monday, May 27 at 8:00 AM
Learn how OpenStack helps scientists all around the world to uncover the unknown. Join us for OpenStack Day CERN on Monday, May 27th. Space is limited...
https://www.meetup.com/openstack-ch/events/261000011/</t>
  </si>
  <si>
    <t>https://www.google.com/calendar/event?eid=NGhlY3NtaWhjZ2cyNzE0dHZzamc0OWoyY3AgenphZXJvY2FsLnp1cmljaHNlbDFAbQ&amp;ctz=Europe/Zurich</t>
  </si>
  <si>
    <t>Hands-on Strategy Session: Lean Progress Model by David Griesbach</t>
  </si>
  <si>
    <t>Westhive Coworking (Hardturmstrasse 161, Zürich, ZH, Switzerland 8005)</t>
  </si>
  <si>
    <t>Westhive Innovation Ecosystem
Tuesday, May 28 at 6:00 PM
Lean Progress Model by David Griesbach Do you want to lead your start-up or innovation projects to success with lean and agile approaches? Do you want...
https://www.meetup.com/Westhive-Innovation-Ecosystem/events/261010454/</t>
  </si>
  <si>
    <t>05/16/2019 01:05:24.000Z</t>
  </si>
  <si>
    <t>https://www.google.com/calendar/event?eid=MDY3NGdxdHFiNmZlZ2w0ODE3dTZhbWdvdTkgenphZXJvY2FsLnp1cmljaHNlbDFAbQ&amp;ctz=Europe/Zurich</t>
  </si>
  <si>
    <t>Data Science batch #6 Final Projects</t>
  </si>
  <si>
    <t>Foundation Technopark Zurich (Technoparkstrasse 1, Zürich, ZH, Switzerland 8005)</t>
  </si>
  <si>
    <t>Propulsion Academy Meetup
Wednesday, May 29 at 6:00 PM
After 12 intensive weeks of learning Python, R, Machine Learning, NLP, Deep Learning, Experimental design, and a whole lot more, the students will eac...
https://www.meetup.com/Propulsion-Academy-Meetup/events/261103437/</t>
  </si>
  <si>
    <t>05/16/2019 01:05:25.000Z</t>
  </si>
  <si>
    <t>https://www.google.com/calendar/event?eid=NmxxZTNvYjl0cjR1NmNkdG5vOHFkaXBiZ3IgenphZXJvY2FsLnp1cmljaHNlbDFAbQ&amp;ctz=Europe/Zurich</t>
  </si>
  <si>
    <t>Meetup in Bern: «DjangoCon Europe summary» «Django @4teamwork» «⚡-Talks»</t>
  </si>
  <si>
    <t>Dammweg 9 (Dammweg 9, Bern, Switzerland 3013)</t>
  </si>
  <si>
    <t>Django User Group Switzerland
Thursday, June 6 at 7:00 PM
This is the 9th Meetup of the Django User Group Switzerland. 18:30 Doors are open 19:00django@4teamwork Bernhard Bühlmann, 4teamwork Bernhard talks ab...
https://www.meetup.com/Django-User-Group-Switzerland/events/260863541/</t>
  </si>
  <si>
    <t>05/16/2019 01:05:26.000Z</t>
  </si>
  <si>
    <t>https://www.google.com/calendar/event?eid=N2VjcW9oczJvcGZvcW12NDNzZjR1amxicDYgenphZXJvY2FsLnp1cmljaHNlbDFAbQ&amp;ctz=Europe/Zurich</t>
  </si>
  <si>
    <t>Life expectancy 100 years. Are you ready?</t>
  </si>
  <si>
    <t>Swiss Insurtech Meetup
Tuesday, June 11 at 5:45 PM
Join us at Switzerland’s #1 open platform for inspiring exchange on insurtech between startups, investors, academia, corporates, accelerators, politic...
https://www.meetup.com/Swiss-Insurtech-Meetup/events/261098067/</t>
  </si>
  <si>
    <t>05/16/2019 01:05:28.000Z</t>
  </si>
  <si>
    <t>https://www.google.com/calendar/event?eid=NHJ1dWFucHN1ZzUyN3BsbWo3M2tianJpZW8genphZXJvY2FsLnp1cmljaHNlbDFAbQ&amp;ctz=Europe/Zurich</t>
  </si>
  <si>
    <t>Network with Brands and Influencers in Zurich's Pop-Up Honeycomb</t>
  </si>
  <si>
    <t>Lagerstrasse 102 (Lagerstrasse 102, Zürich, Switzerland 8004)</t>
  </si>
  <si>
    <t>Zürich Instagram Influencer Meetup
Thursday, May 23 at 7:00 PM
English (Deutsch unten)Join us for a networking evening with brands and influencers using Instagram and social media as their branding and marketing p...
https://www.meetup.com/Zurich-Instagram-Meetup/events/261281997/</t>
  </si>
  <si>
    <t>05/16/2019 01:05:29.000Z</t>
  </si>
  <si>
    <t>https://www.google.com/calendar/event?eid=NTh1bzRmYWM0dnJ0NXBubDNzcW52cDNic2cgenphZXJvY2FsLnp1cmljaHNlbDFAbQ&amp;ctz=Europe/Zurich</t>
  </si>
  <si>
    <t>UX WIZARDS
Wednesday, June 5 at 6:30 PM
We meet every first Wednesday of the month. UX Happy Hour is all about meeting other designers. It's an informal event and it's open to anyone who's i...
https://www.meetup.com/uxhappyhour/events/261285683/</t>
  </si>
  <si>
    <t>05/16/2019 01:05:30.000Z</t>
  </si>
  <si>
    <t>https://www.google.com/calendar/event?eid=Mmg2MWZhbG4wZ3ZwZDJyZmQxYnNucnY1b3MgenphZXJvY2FsLnp1cmljaHNlbDFAbQ&amp;ctz=Europe/Zurich</t>
  </si>
  <si>
    <t>Linkedin - Powerful relationship building - network in puddles, ponds and oceans</t>
  </si>
  <si>
    <t>Le Muh (Schulstrasse 44, Zürich, Switzerland 8050)</t>
  </si>
  <si>
    <t>Zürich Networking Group
Wednesday, June 12 at 8:00 AM
New job? Want to sell more? Just need to update?   All attendees get a free handout - go home/to work and put into action the required steps. Dense or...
Price: 5.00 CHF
https://www.meetup.com/ZurichNetworkingGroup/events/261313183/</t>
  </si>
  <si>
    <t>05/16/2019 01:05:32.000Z</t>
  </si>
  <si>
    <t>https://www.google.com/calendar/event?eid=MGpxMmY3ZnRkNWpjNzVmbmoyamdpZmJhMWMgenphZXJvY2FsLnp1cmljaHNlbDFAbQ&amp;ctz=Europe/Zurich</t>
  </si>
  <si>
    <t>Zürich Networking Group
Wednesday, May 29 at 7:15 AM
The early morning coffee meetup is a regular "last Wednesday" event and is organised by Andrew Travers, or one of the key supporters of the Zürich Net...
https://www.meetup.com/ZurichNetworkingGroup/events/261253329/</t>
  </si>
  <si>
    <t>05/16/2019 01:05:34.000Z</t>
  </si>
  <si>
    <t>https://www.google.com/calendar/event?eid=MzUzMTJuYW41bTI3djk1cGQwYjZ0Y2Rzb2YgenphZXJvY2FsLnp1cmljaHNlbDFAbQ&amp;ctz=Europe/Zurich</t>
  </si>
  <si>
    <t>Practice Your Pitch - The Goldfish Bowl (June)</t>
  </si>
  <si>
    <t>BlueLion Incubator (Sihlquai 125, Zürich, Switzerland)</t>
  </si>
  <si>
    <t>BlueLion Incubator
Wednesday, June 12 at 6:00 PM
ENGLISH (German below): The Goldfish Bowl - if you're not ready for The Shark Tank just yet. Pitching is a sore subject for many entrepreneurs and sta...
https://www.meetup.com/BlueLion/events/261313503/</t>
  </si>
  <si>
    <t>https://www.google.com/calendar/event?eid=Mjd0OGsxYzBnOHB2Nm45MWw3bDI2Y2R0ZnYgenphZXJvY2FsLnp1cmljaHNlbDFAbQ&amp;ctz=Europe/Zurich</t>
  </si>
  <si>
    <t>Festival of award-winning Merlot wines - Posted on behalf of VINEA/ Martine Ayer</t>
  </si>
  <si>
    <t>Widder Hotel (Rennweg 7, Zürich, Switzerland 8001)</t>
  </si>
  <si>
    <t>Zürich Networking Group
Tuesday, May 21 at 5:00 PM
Free if you sign-up using the correct link - The winners were all tasted so you can just drink and enjoy the evening. If you love Merlot wines, Merlot...
https://www.meetup.com/ZurichNetworkingGroup/events/261314285/</t>
  </si>
  <si>
    <t>05/16/2019 01:05:36.000Z</t>
  </si>
  <si>
    <t>https://www.google.com/calendar/event?eid=MXM2bnJ2MGh2NHBqdWtiNmJxbWF2aHAya24genphZXJvY2FsLnp1cmljaHNlbDFAbQ&amp;ctz=Europe/Zurich</t>
  </si>
  <si>
    <t>R Night - Interactive Workshop</t>
  </si>
  <si>
    <t>Chainwork (Dufourstrasse 43, Zürich, ZH, Switzerland 8008)</t>
  </si>
  <si>
    <t>GigBuzz Zürich
Wednesday, May 29 at 6:30 PM
Learn how to animate your plots in R. Bring your computer along!If you have seen Rosling's legendary TED talks, you know how powerful animated charts ...
https://www.meetup.com/GigBuzz-Zurich/events/261314079/</t>
  </si>
  <si>
    <t>05/16/2019 01:05:37.000Z</t>
  </si>
  <si>
    <t>https://www.google.com/calendar/event?eid=MnA4MWJiOHYwYjVlMXBsZG1wdWliZmNrcW0genphZXJvY2FsLnp1cmljaHNlbDFAbQ&amp;ctz=Europe/Zurich</t>
  </si>
  <si>
    <t>Product Management Night Zurich #2 @Swisscom</t>
  </si>
  <si>
    <t>Turbinenstrasse 30 (Turbinenstrasse 30, Zürich, Switzerland 8005)</t>
  </si>
  <si>
    <t>Product Management Nights, Zurich
Wednesday, June 26 at 6:00 PM
Important: **** Registration for the event at http://bit.ly/PMNight_Swisscom *** You voted and we listened! Join us for the second edition of this yea...
https://www.meetup.com/Zurich-Product-Management/events/261315229/</t>
  </si>
  <si>
    <t>05/16/2019 01:05:38.000Z</t>
  </si>
  <si>
    <t>https://www.google.com/calendar/event?eid=MjMxMDd0cTVwNGlrM2hwa3Y2MjdibDdmanIgenphZXJvY2FsLnp1cmljaHNlbDFAbQ&amp;ctz=Europe/Zurich</t>
  </si>
  <si>
    <t>Cucina (Luisenstrasse 40, Zürich, ZH, Switzerland 8005)</t>
  </si>
  <si>
    <t>Cryptowelt im Grossraum Zürich
Tuesday, May 21 at 6:00 PM
Cryptotreff Für alle welche sich für Bitcoin, Kryptowährungen allgemein, Blockchain und Co interessieren. Egal ob Du "nur" Interessierter oder ein Pro...
https://www.meetup.com/cryptowelt/events/261350719/</t>
  </si>
  <si>
    <t>05/16/2019 01:05:42.000Z</t>
  </si>
  <si>
    <t>https://www.google.com/calendar/event?eid=MmcyaWRmamZucHJva3RzNjB0YjN0bmFiNWUgenphZXJvY2FsLnp1cmljaHNlbDFAbQ&amp;ctz=Europe/Zurich</t>
  </si>
  <si>
    <t>Phänomen Blockchain</t>
  </si>
  <si>
    <t>Schaffhauserstrasse 8 (Schaffhauserstrasse 8, Winterthur, Switzerland 8400)</t>
  </si>
  <si>
    <t>Revolution Blockchain &amp; Bitcoin
Monday, June 3 at 7:00 PM
Die Blockchain ist die Grundlage der digitalen Währungen. Jedoch steckt in ihr mehr Potenzial als nur als Logbuch für Geld- und Vermögenswerte zu dien...
https://www.meetup.com/Revolution-Blockchain-Bitcoin/events/261458548/</t>
  </si>
  <si>
    <t>05/16/2019 01:05:43.000Z</t>
  </si>
  <si>
    <t>https://www.google.com/calendar/event?eid=MWh1dnR0dTRrMm9zZzQ2MWRwajRzc3ZnaGIgenphZXJvY2FsLnp1cmljaHNlbDFAbQ&amp;ctz=Europe/Zurich</t>
  </si>
  <si>
    <t>Mini-AnalyticsCamp Zurich @ Liip</t>
  </si>
  <si>
    <t>Liip AG (Limmatstrasse 183, Zürich, ZH, Switzerland 8005)</t>
  </si>
  <si>
    <t>AnalyticsCamp Switzerland
Tuesday, June 18 at 6:00 PM
AnalyticsCamp Switzerland is an open ad-hoc unconference similar to a Barcamp, but with a focus on Analytics and related topics, such as - for instanc...
https://www.meetup.com/analyticscampch/events/261253026/</t>
  </si>
  <si>
    <t>05/16/2019 01:05:44.000Z</t>
  </si>
  <si>
    <t>https://www.google.com/calendar/event?eid=NzdtdTFjNDBnOXVpb2tmY2Zkc2RuMGpsdWEgenphZXJvY2FsLnp1cmljaHNlbDFAbQ&amp;ctz=Europe/Zurich</t>
  </si>
  <si>
    <t>Crash Course in FinTech (Seminar)</t>
  </si>
  <si>
    <t>Spaces - Bleicherweg (Bleicherweg 10, Zürich, ZH, Switzerland 8002)</t>
  </si>
  <si>
    <t>Swiss FinteCH
Wednesday, May 22 at 6:00 PM
Register here: https://swissfinte.ch/events/#!event/2019/5/22/intro-to-fintech-workshop FinTech is a big topic attracting lots of interest from both e...
https://www.meetup.com/finteCHandinnovation_meetup_zurich/events/261475461/</t>
  </si>
  <si>
    <t>05/16/2019 01:05:45.000Z</t>
  </si>
  <si>
    <t>https://www.google.com/calendar/event?eid=N2Mya2JtOWJxaGw4MDJxY3RraHA3cHBpMjcgenphZXJvY2FsLnp1cmljaHNlbDFAbQ&amp;ctz=Europe/Zurich</t>
  </si>
  <si>
    <t>Angular performance tuning</t>
  </si>
  <si>
    <t>Angular Zürich
Wednesday, June 12 at 6:30 PM
DESCRIPTIONIt is common to see Angular apps gradually getting slower over time. Even through Angular is a performant framework, apps will start to bec...
https://www.meetup.com/AngularZRH/events/261478748/</t>
  </si>
  <si>
    <t>05/16/2019 01:05:46.000Z</t>
  </si>
  <si>
    <t>https://www.google.com/calendar/event?eid=M3I0ajh1aG5rYzkxZXE5ZHRkNXFqdmw5MnMgenphZXJvY2FsLnp1cmljaHNlbDFAbQ&amp;ctz=Europe/Zurich</t>
  </si>
  <si>
    <t>Programming crash course for beginners</t>
  </si>
  <si>
    <t>Pracman AG (Limmatquai 120., Zürich, Switzerland)</t>
  </si>
  <si>
    <t>Coding4Everyone
Saturday, May 25 at 1:15 PM
You will het introduced to coding by writing   small plrograms in C++.  Why C++? Because it has all the basics other programming languages have and us...
https://www.meetup.com/Coding4Everyone/events/261481137/</t>
  </si>
  <si>
    <t>05/16/2019 01:05:47.000Z</t>
  </si>
  <si>
    <t>https://www.google.com/calendar/event?eid=NzA5ZjA5cGJuZmU0a2xkbGZ0cjZvMW8yOWIgenphZXJvY2FsLnp1cmljaHNlbDFAbQ&amp;ctz=Europe/Zurich</t>
  </si>
  <si>
    <t>Workshop Understand Your Customers Deeply</t>
  </si>
  <si>
    <t>near Zurich HB (TBC) (Zurich, Zurich, AL, Switzerland)</t>
  </si>
  <si>
    <t>Entrepreneurs and Startups in Zurich
Thursday, June 13 at 10:00 AM
You're welcome to join a workshop Understand Your Customers Deeply. The goal of this workshop is to find the right business direction for your product...
https://www.meetup.com/Entrepreneurs-Startups-Zrh/events/261280571/</t>
  </si>
  <si>
    <t>05/16/2019 01:05:49.000Z</t>
  </si>
  <si>
    <t>https://www.google.com/calendar/event?eid=NTdmMmF0OTFucGV0Mmd0cW82cjNwdmk2cjIgenphZXJvY2FsLnp1cmljaHNlbDFAbQ&amp;ctz=Europe/Zurich</t>
  </si>
  <si>
    <t>Rust May Meetup - Vytautas Astrauskas: How Safe Is Rust?</t>
  </si>
  <si>
    <t>Room H53, Building CAB, ETH Zürich ( Universitätstrasse 6, Zürich, SC, Switzerland)</t>
  </si>
  <si>
    <t>Rust Zurich
Thursday, May 16 at 6:45 PM
Vytautas Astrauskas will talk about his research in verifying the safety properties of the Rust programming language. A detailed abstract of the talk ...
https://www.meetup.com/Rust-Zurich/events/261010115/</t>
  </si>
  <si>
    <t>https://www.google.com/calendar/event?eid=MDY4ZGszb3VqaTYwNGFudGpkNWNncWdjaGkgenphZXJvY2FsLnp1cmljaHNlbDFAbQ&amp;ctz=Europe/Zurich</t>
  </si>
  <si>
    <t>Gaming in Blockchain &amp; Collectibles</t>
  </si>
  <si>
    <t>Drinks + Tech
Thursday, May 16 at 6:30 PM
Blockchain collectables are used in gaming and UGC (User Generated Content). For the first time, people can truly own a unique digital object or part ...
https://www.meetup.com/drinksplustech/events/261115328/</t>
  </si>
  <si>
    <t>05/16/2019 01:05:50.000Z</t>
  </si>
  <si>
    <t>https://www.google.com/calendar/event?eid=MnMxbnJyNDk4cXI0MjVpbHF0dXRiNmZrMDMgenphZXJvY2FsLnp1cmljaHNlbDFAbQ&amp;ctz=Europe/Zurich</t>
  </si>
  <si>
    <t>Personal Greetings plus Trading Talk</t>
  </si>
  <si>
    <t>Oskar Kowalski. Bar. Café. (Schützengasse 4, Zürich, ZH, Switzerland 8001)</t>
  </si>
  <si>
    <t>Zürich Trading Meetup
Monday, June 10 at 6:30 PM
Get together for the opportunity to to send a personal message to Esteve who is in hospital in Spain fighting for good health, plus the usual drinks a...
https://www.meetup.com/Zurich-Trading-Meetup/events/261550367/</t>
  </si>
  <si>
    <t>05/20/2019 09:06:24.000Z</t>
  </si>
  <si>
    <t>https://www.google.com/calendar/event?eid=N2twampxaDh0bmVvZ25wNmhtOHJkdWNicTAgenphZXJvY2FsLnp1cmljaHNlbDFAbQ&amp;ctz=Europe/Zurich</t>
  </si>
  <si>
    <t>Trading Talk in association with Swissquote</t>
  </si>
  <si>
    <t>Swissquote Bank AG (Löwenstrasse 62, Zürich, Switzerland 8021)</t>
  </si>
  <si>
    <t>Zürich Trading Meetup
Thursday, June 20 at 7:00 PM
Join us at the Swissquote Lounge for 2 presentations.  The evening will follow the following format. - Swissquote Talk on a specific topic- Q&amp;A- A tal...
https://www.meetup.com/Zurich-Trading-Meetup/events/261550492/</t>
  </si>
  <si>
    <t>05/20/2019 09:06:26.000Z</t>
  </si>
  <si>
    <t>https://www.google.com/calendar/event?eid=NnB1MDIyOWY3YXNxcXZxdmVlZ2ppdnY2bTAgenphZXJvY2FsLnp1cmljaHNlbDFAbQ&amp;ctz=Europe/Zurich</t>
  </si>
  <si>
    <t xml:space="preserve">HUG #4: Terraform and Azure </t>
  </si>
  <si>
    <t>Microsoft Switzerland (Richtistrasse 3, Wallisellen, ZH, Switzerland 8304)</t>
  </si>
  <si>
    <t>Zürich HashiCorp User Group
Thursday, June 13 at 6:00 PM
Hi everyone,it's our pleasure to introduce the agenda for the fourth Zurich HashiCorp User Group Meetup event. 18:00 - 18:10: Networking 18:10 - 18:15...
https://www.meetup.com/Zurich-HashiCorp-User-Group/events/261553732/</t>
  </si>
  <si>
    <t>05/20/2019 09:06:27.000Z</t>
  </si>
  <si>
    <t>https://www.google.com/calendar/event?eid=NWI5N3FwNjlxc2Nqbzk2amprYmZkdDFxc2ggenphZXJvY2FsLnp1cmljaHNlbDFAbQ&amp;ctz=Europe/Zurich</t>
  </si>
  <si>
    <t>Drinks &amp; Derivations</t>
  </si>
  <si>
    <t>Imagine (Bahnhofpl. 15, Zürich, ZH, Switzerland 8001)</t>
  </si>
  <si>
    <t>NixOS User Group Zürich
Thursday, May 23 at 7:00 PM
Informal get-to-together to chat about NixOS &amp; Nix, and have a drink. Bring your laptop, if you need help setting up NixOS or if you want to show some...
https://www.meetup.com/NixOS-User-Group-Zurich/events/261504957/</t>
  </si>
  <si>
    <t>05/20/2019 09:06:28.000Z</t>
  </si>
  <si>
    <t>https://www.google.com/calendar/event?eid=MmRpcDIzZDVwNzU4Y21uZTkxMHYwdGZpY3EgenphZXJvY2FsLnp1cmljaHNlbDFAbQ&amp;ctz=Europe/Zurich</t>
  </si>
  <si>
    <t>Open Source Workshop</t>
  </si>
  <si>
    <t>Impact Hub Zürich - Colab (Sihlquai 131, Zürich, ZH, Switzerland 8005)</t>
  </si>
  <si>
    <t>Open Source Software Dojo
Saturday, May 25 at 6:00 PM
For the meeting, you'll want to prepare with the following: 1.  Choose a software project that you'd like to contribute to in advance, or create a new...
https://www.meetup.com/Open-Source-Software-Dojo/events/261400606/</t>
  </si>
  <si>
    <t>https://www.google.com/calendar/event?eid=M2tkYjlhbWFyZ2I3N3M1NG5lMXBzajBkNzkgenphZXJvY2FsLnp1cmljaHNlbDFAbQ&amp;ctz=Europe/Zurich</t>
  </si>
  <si>
    <t>6th Swiss Oracle Cloud Community Meeting</t>
  </si>
  <si>
    <t>Oracle Labs (Hardstrasse 201, Zürich, Switzerland 8005)</t>
  </si>
  <si>
    <t>Swiss Oracle Cloud Community
Monday, June 24 at 4:30 PM
I would like to invite you to the 6th Swiss Oracle Cloud Community Meeting - June, 24th 2019 to Zurich! We will have two interesting speeches this tim...
https://www.meetup.com/Swiss-Oracle-Cloud-Community/events/261510547/</t>
  </si>
  <si>
    <t>05/20/2019 09:06:29.000Z</t>
  </si>
  <si>
    <t>https://www.google.com/calendar/event?eid=MjE1ZHRmbGtsaTdkcDBqN21vaDlqbGVoOWsgenphZXJvY2FsLnp1cmljaHNlbDFAbQ&amp;ctz=Europe/Zurich</t>
  </si>
  <si>
    <t>Zurich Holochain Meetup Kickoff</t>
  </si>
  <si>
    <t>smartive AG (Schiffbaustrasse 7, Zürich, ZH, Switzerland 8005)</t>
  </si>
  <si>
    <t>Zürich Holochain Meetup
Tuesday, May 28 at 7:00 PM
Let's talk holochain!
https://www.meetup.com/Zurich-Holochain-Meetup/events/261511150/</t>
  </si>
  <si>
    <t>05/20/2019 09:06:30.000Z</t>
  </si>
  <si>
    <t>https://www.google.com/calendar/event?eid=MGE1bmYwNXZuNGhtOXY2YW9lMXZxNW9rMmsgenphZXJvY2FsLnp1cmljaHNlbDFAbQ&amp;ctz=Europe/Zurich</t>
  </si>
  <si>
    <t>Unterschiedliche Möglichkeiten zu Immobilienkredite mit 10% - 16% Rendite.</t>
  </si>
  <si>
    <t>P2P Crowdlending für ein passives Einkommen
Wednesday, June 12 at 7:00 PM
Hallo miteinander, ich möchte Euch gerne das P2P (peer-to-peer) Crowdlending vorstellen. Crowdlending ist eine wunderbare Möglichkeit, sein Geld auf e...
https://www.meetup.com/P2P-Crowdlending/events/261518918/</t>
  </si>
  <si>
    <t>05/20/2019 09:06:31.000Z</t>
  </si>
  <si>
    <t>https://www.google.com/calendar/event?eid=MjdudnFsZjYxMmxpcDNkdG05bWNrc2t1b2QgenphZXJvY2FsLnp1cmljaHNlbDFAbQ&amp;ctz=Europe/Zurich</t>
  </si>
  <si>
    <t>FinTech Stammtisch (June '19)</t>
  </si>
  <si>
    <t>Swiss FinteCH
Wednesday, June 12 at 5:30 PM
Our monthly FinTech Stammtisch brings together members of the FinTech ecosystem for an evening of networking and exchange. It takes place on the secon...
https://www.meetup.com/finteCHandinnovation_meetup_zurich/events/257232339/</t>
  </si>
  <si>
    <t>05/20/2019 09:06:32.000Z</t>
  </si>
  <si>
    <t>https://www.google.com/calendar/event?eid=NmJxODZvY241Z3RpZGZlMjYzaWVla3ZobXAgenphZXJvY2FsLnp1cmljaHNlbDFAbQ&amp;ctz=Europe/Zurich</t>
  </si>
  <si>
    <t>Internet of Things – der Kunde im Mittelpunkt</t>
  </si>
  <si>
    <t>Schweizerhof (Bahnhofpl. 7, Zürich, ZH, Switzerland 8001)</t>
  </si>
  <si>
    <t>Computerworld Breakfast Sessions Zürich
Wednesday, June 26 at 8:00 AM
IoT eröffnet vollständig neue Geschäftsmöglichkeiten, die erhöhten Kundennutzen schaffen und dazu beitragen, sich von den Mitbewerbern abzuheben.  Wir...
https://www.meetup.com/Computerworld-Breakfast-Sessions-Zurich/events/261537377/</t>
  </si>
  <si>
    <t>05/20/2019 09:06:33.000Z</t>
  </si>
  <si>
    <t>https://www.google.com/calendar/event?eid=M3Q1cTg2amtnZXQwbWM4a2ZsN21kb2JvOWwgenphZXJvY2FsLnp1cmljaHNlbDFAbQ&amp;ctz=Europe/Zurich</t>
  </si>
  <si>
    <t>KubeCon &amp; CloudNativeCon 2019 Recap Meetup</t>
  </si>
  <si>
    <t>VSHN AG - The DevOps Company (Neugasse 10, Zürich, ZH, Switzerland 8005)</t>
  </si>
  <si>
    <t>Cloud Native Computing Switzerland
Wednesday, June 5 at 6:00 PM
For everyone who couldn't attend KubeCon / CloudNativeCon 2019 in Barcelona, VSHN is hosting a KubeCon Recap Meetup at VSHN AG, Neugasse 10, 8005 Zuri...
https://www.meetup.com/Cloud-Native-Computing-Switzerland/events/261545051/</t>
  </si>
  <si>
    <t>05/20/2019 09:06:34.000Z</t>
  </si>
  <si>
    <t>https://www.google.com/calendar/event?eid=NDZlM2NzbmxyMGlnc2ZlMTZnZzk2M29sbW4genphZXJvY2FsLnp1cmljaHNlbDFAbQ&amp;ctz=Europe/Zurich</t>
  </si>
  <si>
    <t>Lunch Together!</t>
  </si>
  <si>
    <t>Più (Kasernenstrasse 95, Zürich, Switzerland 8004)</t>
  </si>
  <si>
    <t>Entrepreneurs and Startups in Zurich
Tuesday, May 28 at 12:30 PM
Running a business is sometimes a lonely journey -&gt; join us for a lunch together right at Zurich HB in Piu restaurant.No agenda, just lunching togethe...
https://www.meetup.com/Entrepreneurs-Startups-Zrh/events/261514025/</t>
  </si>
  <si>
    <t>05/20/2019 09:06:41.000Z</t>
  </si>
  <si>
    <t>https://www.google.com/calendar/event?eid=MWtsY2JxNjdwaTVrZzFraXBlcXNkb3JtamwgenphZXJvY2FsLnp1cmljaHNlbDFAbQ&amp;ctz=Europe/Zurich</t>
  </si>
  <si>
    <t>Coding4Everyone
Thursday, May 23 at 7:00 PM
You will be introduced to coding by writing small programs in C++. Why C++? Because it has all the basics other programming languages have and use. We...
https://www.meetup.com/Coding4Everyone/events/261610220/</t>
  </si>
  <si>
    <t>05/20/2019 15:30:00.000Z</t>
  </si>
  <si>
    <t>https://www.google.com/calendar/event?eid=MzkycmVoamZlZThhaWoyY3VtZW1mdDZ0NDYgenphZXJvY2FsLnp1cmljaHNlbDFAbQ&amp;ctz=Europe/Zurich</t>
  </si>
  <si>
    <t>Coding4Everyone
Friday, May 24 at 7:00 PM
You will be introduced to coding by writing small programs in C++. Why C++? Because it has all the basics other programming languages have and use. We...
https://www.meetup.com/Coding4Everyone/events/261610203/</t>
  </si>
  <si>
    <t>05/20/2019 15:30:01.000Z</t>
  </si>
  <si>
    <t>https://www.google.com/calendar/event?eid=MHAyYjQyYW00NHY1bDBxamZhZ25uZDhpaDggenphZXJvY2FsLnp1cmljaHNlbDFAbQ&amp;ctz=Europe/Zurich</t>
  </si>
  <si>
    <t>Data from the Edge to AI</t>
  </si>
  <si>
    <t>Technopark, Konferenzraum Basic, 2. OG (Technoparkstrasse 1, Konferenzraum Basic, 2. OG, Zürich, AL, Switzerland)</t>
  </si>
  <si>
    <t>Future of Data: Zürich
Wednesday, June 26 at 6:00 PM
Come join us on Wednesday, June 26th as we talk through some of our new Connected Data Platform specifics and Industry trends. These topics will be di...
https://www.meetup.com/futureofdata-zurich/events/261505092/</t>
  </si>
  <si>
    <t>05/20/2019 15:30:02.000Z</t>
  </si>
  <si>
    <t>https://www.google.com/calendar/event?eid=MGc2MWZjaDl0OG5uNTNrMmZhdWhwMmllOGkgenphZXJvY2FsLnp1cmljaHNlbDFAbQ&amp;ctz=Europe/Zurich</t>
  </si>
  <si>
    <t>succeed in your projects</t>
  </si>
  <si>
    <t>Zentrum Karl der Grosse, Room: Turmblick (Kirchgasse 14, Zürich, Switzerland)</t>
  </si>
  <si>
    <t>agile Mindset, Zürich
Wednesday, May 29 at 6:30 PM
We will have a look at some obstacle that often occur and how we can improve from there by training our mindset. 18:30 check in19:00 collect obstacle ...
https://www.meetup.com/agile-Mindset-Zurich/events/261609720/</t>
  </si>
  <si>
    <t>05/20/2019 15:30:03.000Z</t>
  </si>
  <si>
    <t>https://www.google.com/calendar/event?eid=MHI0cTEyMWtidjNkMmpqOTJwNDZyYnBsNDQgenphZXJvY2FsLnp1cmljaHNlbDFAbQ&amp;ctz=Europe/Zurich</t>
  </si>
  <si>
    <t>Workshop: Why is data visualization so important?</t>
  </si>
  <si>
    <t>Interactive Things (Brauerstrasse 37, Zürich, Switzerland 8004)</t>
  </si>
  <si>
    <t>Data Visualization Zürich
Thursday, June 6 at 8:00 AM
🎉 This is our inaugural meetup to kickstart this community with you! We’ll use this opportunity to listen to the voice of you, our members, to underst...
https://www.meetup.com/datavis-zurich/events/261482139/</t>
  </si>
  <si>
    <t>05/20/2019 15:30:04.000Z</t>
  </si>
  <si>
    <t>https://www.google.com/calendar/event?eid=M28waWwzNTRkNGFsbWF1OXFpNGw5NDI2anYgenphZXJvY2FsLnp1cmljaHNlbDFAbQ&amp;ctz=Europe/Zurich</t>
  </si>
  <si>
    <t>SwissPropTech Day 2019</t>
  </si>
  <si>
    <t>Hallenstadion, Zürich</t>
  </si>
  <si>
    <t xml:space="preserve">As the most innovative PropTech country in the world (REIN, 2018) it is time to boost PropTech on the next level in Switzerland! Therefore we bring our flagship event - SwissPropTech Day - to the greatest event hall in Switzerland - the Hallenstadion Zürich.
Price: CHF 250
Link: http://digest.lead-different.com/ZaJ4IbOY
</t>
  </si>
  <si>
    <t>05/22/2019 17:36:43.000Z</t>
  </si>
  <si>
    <t>https://www.google.com/calendar/event?eid=MGRsYzg5bjU1NjcwN3Y1Ym8zbDAyMDA0a2UgenphZXJvY2FsLnp1cmljaHNlbDFAbQ&amp;ctz=Europe/Zurich</t>
  </si>
  <si>
    <t>SEO is simple. A workshop on How to SEO in 2019</t>
  </si>
  <si>
    <t>Spaces - Ambassador House, Thurgauerstrasse 101, 8152 Zürich</t>
  </si>
  <si>
    <t xml:space="preserve">Join us in this interactive workshop with Tauras from&amp;nbsp;the Sinkus Studio&amp;nbsp;where he will cover the foundation of an on- and off-page SEO, keyword research and how to create SEO-friendly content to make your brand reach broader audience. It's a workshop aimed at beginners or for those that need a refresher course.
Price: free
Link: http://digest.lead-different.com/WRVlMDA6
</t>
  </si>
  <si>
    <t>05/22/2019 17:38:52.000Z</t>
  </si>
  <si>
    <t>https://www.google.com/calendar/event?eid=NnQ3YjlmMTJqa3MxdjkwNWE5YTdiYmJlZjQgenphZXJvY2FsLnp1cmljaHNlbDFAbQ&amp;ctz=Europe/Zurich</t>
  </si>
  <si>
    <t>Video &amp; Content Marketing: Mit guten Geschichten überzeugen</t>
  </si>
  <si>
    <t xml:space="preserve"> startup space, Wiesenstr. 5, Schlieren</t>
  </si>
  <si>
    <t xml:space="preserve">Wie können Firmen mit Videos und Content erfolgreich kommunizieren? Ob Imagevideo, Live-Stream, Instagram Stories oder Erklärvideos, Bewegtbild boomt! Laut HubSpot setzen 81 Prozent der Firmen auf Videos als Marketing-Instrument.Leider geschieht dies häufig ohne Strategie, die Geschichten werden schlecht erzählt und eignen sich nicht für Social Media. Stefan Huber gibt in seinem Referat&amp;nbsp;Praxis-Tipps, auf was KMUs und Startups beim Storytelling achten müssen und wie sie Videos und Content planen,&amp;nbsp;erstellen und verbreiten können.
Price: free
Event Language: German
Link: http://digest.lead-different.com/pxrctgZT
</t>
  </si>
  <si>
    <t>05/22/2019 17:39:00.000Z</t>
  </si>
  <si>
    <t>https://www.google.com/calendar/event?eid=N2Y0bGRwODF0cWpoaTRianN2aDFnYzFvaDAgenphZXJvY2FsLnp1cmljaHNlbDFAbQ&amp;ctz=Europe/Zurich</t>
  </si>
  <si>
    <t xml:space="preserve">Möchten Sie die vielfältige Power von Microsoft Flow kennenlernen? Gerne laden wir Sie zu unserem kostenlosen Digital Transformation Workshop nach Zürich ein. 
Die Automatisierung von Arbeitsprozessen gilt als einer der Kernpunkte für eine erfolgreiche digitale Transformation. Ganz nach dem Motto "weniger arbeiten, mehr erledigen" zeigen wir Ihnen, wie Sie in wenigen Schritten verschiedene Applikationen miteinander verbinden können. Erfahren Sie, wie automatisierte Workflows zwischen bevorzugten Apps erstellt werden können, um Benachrichtigungen zu erhalten, Dateien zu synchronisieren oder Daten zu erfassen. Zusammen mit unseren Workshop-Leitern lösen Sie auf Microsoft-Devices praxisorientierte Problemstellungen aus dem Arbeitsalltag.
Agenda
Intro Modern Workplace mit Office 365
Einführung in Microsoft Flow
Pause und Tour durch Microsoft Räumlichkeiten
Demo, Workshop und Hands-On
Q&amp;A
Austausch und Lunch
Der Workshop ist kostenlos und auf 10 Personen begrenzt.
Jetzt anmelden und einen der begehrten Plätze sichern, um sich in Zukunft von den Mitbewerbern abzuheben. 
Wir freuen uns auf Sie.
https://www.eventbrite.de/e/flow-cie-workshops-registrierung-503493783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2/2019 17:39:19.000Z</t>
  </si>
  <si>
    <t>https://www.google.com/calendar/event?eid=MTEwZGZudGplYzRpZTJsZ3VuZjZ1YTJvamcgenphZXJvY2FsLnp1cmljaHNlbDFAbQ&amp;ctz=Europe/Zurich</t>
  </si>
  <si>
    <t>Business Group Meeting - 26.05.2019</t>
  </si>
  <si>
    <t xml:space="preserve">Business Group Meeting
Wir fördern Geschäftsleute und stärken unsere lokalen ICF Kirchen.
Wir leben Gemeinschaft und vernetzen Menschen in Verantwortung.
Wir nehmen Einfluss auf die Gesellschaft.
https://www.eventbrite.de/e/business-group-meeting-26052019-registrierung-58394966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09:54.000Z</t>
  </si>
  <si>
    <t>https://www.google.com/calendar/event?eid=Mzc0anRlZWpqM3Y5bnZrOWttOWF0dWMzdWsgenphZXJvY2FsLnp1cmljaHNlbDFAbQ&amp;ctz=Europe/Zurich</t>
  </si>
  <si>
    <t>Workshop: Using Deep Learning in your React Native App</t>
  </si>
  <si>
    <t>ETH Zürich, Rämistrasse 101, 8092 Zürich</t>
  </si>
  <si>
    <t xml:space="preserve">Do you want to use Deep Learning in a very simple way?Are you looking for an easy way to integrate the latest Deep Learning model in your App?We are building a very simple way to do this by putting Deep Learning models in Rockets. All you need are 3 lines of code to get control over the Rocket of your choice.
Price:  CHF0 – CHF10
Link: http://digest.lead-different.com/riFiPg6P
</t>
  </si>
  <si>
    <t>05/26/2019 01:10:13.000Z</t>
  </si>
  <si>
    <t>https://www.google.com/calendar/event?eid=NjFyN2U0djJxbGoxNnI1YzNzc2hjb3NvbmkgenphZXJvY2FsLnp1cmljaHNlbDFAbQ&amp;ctz=Europe/Zurich</t>
  </si>
  <si>
    <t>How Can A Startup Go Global? swissnex Answers</t>
  </si>
  <si>
    <t>Kraftwerk, Selnaustrasse 25, 8001 Zürich</t>
  </si>
  <si>
    <t xml:space="preserve">Are you a startup looking to&amp;nbsp;scale beyond Switzerland&amp;nbsp;and launch into new markets to accelerate your growth? The swissnex Network offers support and resources for Swiss startups that help them leverage opportunities within the global startup ecosystems in the USA, China, India, Brazil and the UK.Join us for the main event of the swissnex Startup Roadshow with a panel discussion of experts and recent alumni that talk about how they tackle internationalization and how the camp has helped them. Meet our swissnex startup program managers from the USA, India, and the UK, and join us for a networking apéro.&amp;nbsp;
Price: free
Link: http://digest.lead-different.com/TLXGSi2x
</t>
  </si>
  <si>
    <t>05/26/2019 01:10:27.000Z</t>
  </si>
  <si>
    <t>https://www.google.com/calendar/event?eid=NjFvMXQ4aWcydnZ0aWM3bW9kc3VjODYxNHIgenphZXJvY2FsLnp1cmljaHNlbDFAbQ&amp;ctz=Europe/Zurich</t>
  </si>
  <si>
    <t>Pantalks: AI mornings with Dr. Grazia Frontoso, Customer Engineer at Google</t>
  </si>
  <si>
    <t>Impact Hub, Cola, Sihlquai 131, Zurich</t>
  </si>
  <si>
    <t xml:space="preserve">Grazia Frontoso is a Customer Engineer at Google Cloud in charge of supporting enterprise customers in Switzerland in digital transformation and BigData analytics for the insurance sector. Before joining Google, she worked for several years as Software Product Manager in risk management designing cloud solutions for regulated industries. She holds a PhD in physics and is passionate about the transformational power of technology.
Price: free
Link: http://digest.lead-different.com/HYTnFlzF
</t>
  </si>
  <si>
    <t>05/26/2019 01:11:03.000Z</t>
  </si>
  <si>
    <t>https://www.google.com/calendar/event?eid=N2E2cnNoODFtOXR1aWEzdW1hbDZydWJpMm0genphZXJvY2FsLnp1cmljaHNlbDFAbQ&amp;ctz=Europe/Zurich</t>
  </si>
  <si>
    <t>Planning for Enterprise Blockchain in Your Organization</t>
  </si>
  <si>
    <t>Chainwork, Dufourstrasse 43, 8008 Zürich</t>
  </si>
  <si>
    <t xml:space="preserve">Distributed Ledger Technology has the potential to reshape enterprise business processes. It can simplify and automate IT operations and make a company’s organization far more efficient. Operationally, the use and implementation of this technology in one’s current application ecosystem can seem at first to be challenging, but there are many success stories and lessons to draw from. Learn simple strategies for incorporating blockchain in your network ecosystem and take full advantage of the benefits that this this new technology can bring.
Price: free
Link: http://digest.lead-different.com/fwNodPyM
</t>
  </si>
  <si>
    <t>05/26/2019 01:12:21.000Z</t>
  </si>
  <si>
    <t>https://www.google.com/calendar/event?eid=NDkwYnE0Mm91bmt2cTljbXFzcDJiMGlzYTYgenphZXJvY2FsLnp1cmljaHNlbDFAbQ&amp;ctz=Europe/Zurich</t>
  </si>
  <si>
    <t>Startup DAYs 2019</t>
  </si>
  <si>
    <t>Kursaal Bern, Kornhausstrasse 3, 3013 Bern</t>
  </si>
  <si>
    <t xml:space="preserve">Startups, Investors, Corporates and Academia gathering around Deep Tech.- Startups from around the world- Top Swiss Accelerators- Corporate Innovation- Entrepreneurs &amp;amp; Startup Champions- Reference Investors- Influencers, experts &amp;amp; politiciansPROGRAM:Pitching competitionKeynotes &amp;amp; panelsMasterclasses for Startups and Corporatesdigitalswitzerland General AssemblyBooths1:1 meetingsInvestors, Corporates and Supporters on stageInvestor DINNERKids &amp;amp; Robots on stage
Price: CHF249-549
Link: http://digest.lead-different.com/snaUWcB6
</t>
  </si>
  <si>
    <t>05/26/2019 01:12:38.000Z</t>
  </si>
  <si>
    <t>https://www.google.com/calendar/event?eid=NWFuZjN1ZzFpOHR2MnR1M2ZxZ2YzbW05ZzEgenphZXJvY2FsLnp1cmljaHNlbDFAbQ&amp;ctz=Europe/Zurich</t>
  </si>
  <si>
    <t xml:space="preserve">Im Workshop «Dashboards und Analysen mit Power BI» erfahren Sie, wie Sie Datensets analysieren und visualisieren können, um Erkenntnisse zu gewinnen und mit anderen zu teilen.
In den Anfängen von Business Intelligence war in Unternehmen üblicherweise ein Team oder eine Person damit beschäftigt, alle Anforderungen für Geschäftseinblicke zu bearbeiten. Mit Power BI sollen alle Mitarbeiter einer Organisation dazu in der Lage sein, ihre Daten zu analysieren, Fragen zu stellen, um die Organisation zu unterstützen und entsprechend der Einblicke zu handeln.
Mit Power BI erleben Sie, wie einfach Verbindung mit Daten hergestellt werden, wie Daten bereinigt und kombiniert werden können, um versteckte Einblicke und Trends in den untersuchten Daten zu finden. Die laufend aktualisierbaren Ergebnisse werden visualisiert und für andere Benutzer aufbereitet, um die gewonnen Einblicke in der Organisation teilen zu können.
In diesem Hands-on Workshop erleben Sie, wie Sie Power BI im Unternehmen einsetzen können. Der Workshop mit anschliessendem Austausch beim Lunch ist kostenlos und auf 10 Personen begrenzt. Melden Sie sich gleich an und sichern Sie sich einen der begehrten Plätze.
Agenda
Begrüssung und Vorstellungsrunde
Power BI Übersicht
Kaffeepause
Eigene Daten verwenden und Dashboards erstellen (hands-on)
Q&amp;A 
Gemeinsamer Lunch
https://www.eventbrite.com/e/workshop-dashboards-und-analysen-mit-power-bi-tickets-59591777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15:24.000Z</t>
  </si>
  <si>
    <t>https://www.google.com/calendar/event?eid=M2hsZW5sMGZ0aTgwNnI5cTdsNDQxMHFuanIgenphZXJvY2FsLnp1cmljaHNlbDFAbQ&amp;ctz=Europe/Zurich</t>
  </si>
  <si>
    <t>Intrapreneurship mit Kickbox in Schweizer Unternehmungen</t>
  </si>
  <si>
    <t>Zürcher Kantonalbank, Bahnhofstrasse 9, Zurich</t>
  </si>
  <si>
    <t xml:space="preserve">Wie bringt man Innovation in eine Unternehmung? Was ist Intrapreneurship und warum ist es zentral für die Entwicklung eines Unternehmens?Unser Freiraum Event am Abend: Am 5. Juni 2019 ist Miro Mayer&amp;nbsp;vom Inkubator Bluelion bei uns zu Gast. Er zeigt uns, wie Unternehmungen mit der Kickbox Innovation fördern.Die Teilnahme ist kostenfrei, die Plätze sind jedoch limitiert. Der Event richtet sich an Mitarbeitende der Zürcher Kantonalbank, aber auch an Unternehmer / Unternehmerinnen von anderen Firmen.&amp;nbsp;
Price: free
Event Language: German
Link: http://digest.lead-different.com/GilFCEp2
</t>
  </si>
  <si>
    <t>05/26/2019 01:16:27.000Z</t>
  </si>
  <si>
    <t>https://www.google.com/calendar/event?eid=MDQ2MnJscTE3aWk0cW5uNTllYjIwY3FybW4genphZXJvY2FsLnp1cmljaHNlbDFAbQ&amp;ctz=Europe/Zurich</t>
  </si>
  <si>
    <t>Website hat das Potenzial zum Marketing-Profi</t>
  </si>
  <si>
    <t xml:space="preserve">Die Website ist für Startups oftmals das wichtigste Marketing-Instrument. Deshalb soll die Firmenwebsite nicht nur Inhalte präsentieren, sie muss aktiv für das Unternehmen arbeiten und wirken.&amp;nbsp;Wie geht das? Wie schaffen Startups Unterschiede und machen ihre Website zu einem aktiven Informations- und Produktionskanal?Benjamin Giesbrecht präsentiert zentrale Punkte, die gerade für Startups wichtig sind.
Price: free
Event Language: German
Link: https://www.ifj.ch/index.cfm?page=136020&amp;event_id=6508&amp;cfid=32666608&amp;cftoken=b1b092bcba4a1a2f-CD5C69FF-9107-6BA5-D19DB2CFC68A83C5
</t>
  </si>
  <si>
    <t>05/26/2019 01:16:33.000Z</t>
  </si>
  <si>
    <t>https://www.google.com/calendar/event?eid=NnJqZDYyaWZnMGgyM3R0cGZmYmUyNW00aG4genphZXJvY2FsLnp1cmljaHNlbDFAbQ&amp;ctz=Europe/Zurich</t>
  </si>
  <si>
    <t>Community Workshop *Design Thinking*</t>
  </si>
  <si>
    <t xml:space="preserve">Prototype &amp;amp; Design your work (life)Was kann ich? Was will ich?Was sind meine beruflichen Prioritäten &amp;amp; Visionen? Jetzt und in der Zukunft?Was sind mögliche Methoden und Wege dazu?Und wie kann ich das Ganze mit Design Thinking in meiner Arbeit umsetzen?Beim Design Thinking geht es in erster Linie um den Mindset. Design Thinking sollte eigentlich «Design Doing» genannt werden. Kurz: Wir müssen unsweniger auf’s Nachdenken konzentrieren, sondern vielmehr die Dinge einfach ausprobieren und umsetzen – frei nach dem Motto: „Just do it! Oder mach einfach mal!“ Ohne uns dabei über ein mögliches Versagen zu blockieren.
Price: free
Link: http://digest.lead-different.com/PLL2D5AV
</t>
  </si>
  <si>
    <t>05/26/2019 01:16:41.000Z</t>
  </si>
  <si>
    <t>https://www.google.com/calendar/event?eid=NDlxdjVyOWpua2dvZHZ1MWx1ZXBlMmlub3UgenphZXJvY2FsLnp1cmljaHNlbDFAbQ&amp;ctz=Europe/Zurich</t>
  </si>
  <si>
    <t>Learn – Do – Empower Event</t>
  </si>
  <si>
    <t>Lintheschergasse 23, 8001 Zürich</t>
  </si>
  <si>
    <t xml:space="preserve">Women &amp;amp; FinanceJoin us on June 7, 2019 for an exciting evening with three motivational speakers coming from diverse personal and professional backgrounds.
Price: CHF 65
Link: http://digest.lead-different.com/Ohl9Foth
</t>
  </si>
  <si>
    <t>05/26/2019 01:17:03.000Z</t>
  </si>
  <si>
    <t>https://www.google.com/calendar/event?eid=MnVhMG5jaGw0OHIwbGhhbGF2djVhdHJxdmUgenphZXJvY2FsLnp1cmljaHNlbDFAbQ&amp;ctz=Europe/Zurich</t>
  </si>
  <si>
    <t>barcamp Tram Museum</t>
  </si>
  <si>
    <t xml:space="preserve">Wie erzeugen wir Zufriedenheit und Commitment? Wie engagieren wir uns für ein Thema? Wie machen wir uns eine Angelegenheit zu eigen? Indem wir mitmachen, mitgestalten, aktiv sind. Ergebnisse, Erkenntnisse, Produkte werden wirklich zu unseren Ergebnissen, Erkenntnissen und Produkten, wenn wir sie mitentwickelt haben, wenn unser Input, Feedback, aber auch unsere Fragen eingeflossen sind.
Mit der #Initiate19 im Tram Museum in Zürich richten wir am 7. Juni ein Barcamp aus, in dem Wege für mehr Partizipation in Meetings, Trainings und Konferenzen nicht nur Inhalt, sondern auch Methode sind. Alle Teilnehmenden haben die Möglichkeit, eigene Erfahrungen mit partizipativen Formaten zu teilen, Fragen zu stellen oder neue Methoden miteinander auszuprobieren. Unsere Einladung heisst folglich: nehmt teil UND macht mit.
Hier erfährst du, wie ein Barcamp funktioniert.
https://www.eventbrite.com/e/barcamp-tram-museum-tickets-594525351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17:07.000Z</t>
  </si>
  <si>
    <t>https://www.google.com/calendar/event?eid=N21oOXN0cDg4amwyN2xuM2VyYTl0ZnJrZTggenphZXJvY2FsLnp1cmljaHNlbDFAbQ&amp;ctz=Europe/Zurich</t>
  </si>
  <si>
    <t>Tour de Hub</t>
  </si>
  <si>
    <t xml:space="preserve">Do you want to breathe in some Impact Hub air without obligations? Do you want to feel the heartbeat of the place where it all happens?
Then this tour is for you. Our community manager gives an introduction into the Impact Hub world, where we come from, what we do and why we do what we do. We kick off the tour at our legendary Viadukt location where it all started and walk over to our buzzing Colab location in the heart of the city. During the tour you will hear about, events &amp; workshops, incubation programs and the possibilities you have as a member and what it is like to be part of this vibrant community.
The tour is free and will take about 45 Minutes and of course you are very much invited to join our famous weekender after the tour. It’s when the community celebrates the end of the week and the weekend ahead! With a drink in your hand you can talk to our Members and hear what it’s all about to be a Hubber! First drink on us.
We are looking forward meeting you!
P.S. We meet at Arch D. Please be punctual and bring good vibes.
https://www.eventbrite.com/e/tour-de-hub-tickets-582865185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17:12.000Z</t>
  </si>
  <si>
    <t>https://www.google.com/calendar/event?eid=NGQ2MWY1cXVlYmNndDJjODNvYWE3c2wzbnUgenphZXJvY2FsLnp1cmljaHNlbDFAbQ&amp;ctz=Europe/Zurich</t>
  </si>
  <si>
    <t>LEVEL UP LEADERSHIP ZÜRICH</t>
  </si>
  <si>
    <t xml:space="preserve">The conference for compassionate leaders who want to build scalable teams for healthy growth
https://www.eventbrite.com/e/level-up-leadership-zurich-registration-599166944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19:09.000Z</t>
  </si>
  <si>
    <t>https://www.google.com/calendar/event?eid=MTZxYWlibzRjNnBoYTc0N2o0ZjFuMjg0aDkgenphZXJvY2FsLnp1cmljaHNlbDFAbQ&amp;ctz=Europe/Zurich</t>
  </si>
  <si>
    <t>Technopark Zmorge</t>
  </si>
  <si>
    <t xml:space="preserve">Netzwerken, käfele, Leckereien geniessen, sich austauschen, Neues kennenlernen und all dies kostenlos.
https://www.eventbrite.de/e/technopark-zmorge-tickets-595708700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19:15.000Z</t>
  </si>
  <si>
    <t>https://www.google.com/calendar/event?eid=MnJ0b3M1b2dlbjcya2Z1YnByY2UzaHA1aHYgenphZXJvY2FsLnp1cmljaHNlbDFAbQ&amp;ctz=Europe/Zurich</t>
  </si>
  <si>
    <t>Big Boss Ladies - learn from leaders at the top</t>
  </si>
  <si>
    <t>Swiss Re Centre for Global Dialogue, Gheistrasse 37, 8803 Rüschlikon</t>
  </si>
  <si>
    <t xml:space="preserve">Globally, 10% of the top management is female. 8% of head of state are female. Those numbers are far from inspiring, yet it is proven that seeing female role models heavily impacts career decisions of other women. That is why we host BBL, meaning Big Boss Ladies. Women who made it to the top. Do you dream of being at the top eventually, too? Did you ever wonder how you could accelerate your career? Are you curious to learn what executive search companies look for in a candidate?
Price: CHF30.89
Link: http://digest.lead-different.com/AXcgjo0w
</t>
  </si>
  <si>
    <t>05/26/2019 01:20:52.000Z</t>
  </si>
  <si>
    <t>https://www.google.com/calendar/event?eid=NW9nMGdsMDJhaDA5MGlpZXZ1bHZnMWQzbzcgenphZXJvY2FsLnp1cmljaHNlbDFAbQ&amp;ctz=Europe/Zurich</t>
  </si>
  <si>
    <t>Feel Your Purpose - Zugang zu Sinn über Körper und Geschichten</t>
  </si>
  <si>
    <t xml:space="preserve">Die eigene Sinnhaftigkeit, die Bestimmung - auf englisch: Purpose - auszuleben, führt zu ganzheitlichem Erfolg. Die Antwort auf das “Warum” bringt Leidenschaft in die Arbeitswelt. Gemeinsam an etwas Grossem zu arbeiten, schafft Motivation und Zusammenhalt. Der Zugang zur Intuition ist einer der wichtigsten Voraussetzungen für die Ausrichtung auf deinen Purpose.
In diesem Teaser möchten wir zwei Zugänge zu Purpose öffnen: Über die Wahrnehmung mit dem Körper und das Teilen von Geschichten.
Feel-Good-Geschichten
Wann in Deinem Leben warst Du stolz? Welche Geschichten aus Deiner Kindheit sind Dir bis heute in Erinnerung? Wir erzählen uns unsere lebendigsten, emotionalsten Geschichten und stossen so über unser limbisches Gehirn zu dem vor, was uns ausmacht. Wir suchen unter Anleitung von Oli Müller nach übergreifenden Motiven unseres Handelns und nach der Wirkung auf Menschen, wenn wir uns als beste Version unseres Selbst verkörpern. Das persönliche Warum formulieren wir in einem Satz: “Ich trage auf meine persönliche Weise bei, so dass andere diese konkrete Wirkung erleben können.”
Purpose-Verkörperung
Auf Basis der Aufstellungsarbeit üben wir die Wahrnehmung des eigenen Purpose über die Verkörperung und Resonanz in einer zweiten Person. Weitere Personen können im Verlauf der Übung als zusätzliche spielerische Ressourcen beigezogen werden. Wir bieten hier einen sicheren Raum, um mit der eigenen Körperwahrnehmung zu experimentieren. Jeannine Brutschin, Aufstellerin mit reicher Erfahrung, begleitet den Prozess und sorgt für einen sicheren und angenehmen Rahmen.
Wer sollte teilnehmen?
Alle, die Methoden und Zugänge zu ihrem persönlichen Purpose finden möchten. Offenheit gegenüber Körperwahrnehmung und Lust am Experimentieren sind Voraussetzung. Erste Erfahrungen mit Aufstellungsarbeit sind nicht notwendig, jedoch sollte Neugier für diese Art des Erkenntnisgewinnes vorhanden sein.
Agenda
Check-in
Teil 1: Stories-Why
Intro, Beispiele, Modell "Golden Circle" von Simon Sinek
Workshop: Warum finden -&gt; Storytelling, Beitragsmuster, Wirkung. 
Präsentation im Plenum
Teil 2: Purpose-Verkörperung
Warm-up - im Körper ankommen
Anleitung Vorgehen - Verkörperung
Demo
Übung in Gruppen
Beobachtungen und Reflektionen
Check-out
Referentinnen
Jeannine Brutschin, momoundronja.ch
Oliver Müller, euforia.org
Kosten
Pay-What-Feels-Right - Kollekte am Abend
Recommended Price: CHF 20.- pro Person
(Raumkosten gedeckt bei 15 Besuchenden)
https://www.eventbrite.co.uk/e/feel-your-purpose-zugang-zu-sinn-uber-korper-und-geschichten-tickets-59759015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28:00.000Z</t>
  </si>
  <si>
    <t>https://www.google.com/calendar/event?eid=M3Y4NWI5aDJ0aGNxdHI0cWVnbTc5amdhbWIgenphZXJvY2FsLnp1cmljaHNlbDFAbQ&amp;ctz=Europe/Zurich</t>
  </si>
  <si>
    <t>Angular in Action</t>
  </si>
  <si>
    <t xml:space="preserve">Angular ist im Enterprise Client Side Development etabliert. Dieser Hands-on-Kurs vermittelt Grundlagen, Best Practices und praxisrelevante Fähigkeiten für den Einstieg in die produktive Frontend-Entwicklung mit dem Nachfolger des populären Frameworks AngularJS von Google.
Kursziele
Du lernst die Komponenten einer Angular App kennen und kannst sie korrekt anwenden.
Du kennst Best Practices und Pitfalls aus echten Projekten.
Du bist in der Lage, eigene Components, Directives, Services, Pipes und Templates zu schreiben.
Du kannst eine funktionierende Angular App schreiben.
Du kennst die relevanten Quellen zur Angular-Entwicklung und kannst mit deren Hilfe Probleme lösen.
Kursinhalt
Überblick: Architektur von Angular und Lifecycle
Components, Directives, Services, Pipes, Templates, Modules
Routing
HTTP, RxJS
Testing (und Mocking)
Template driven versus model driven (reactive) Forms
Angular CLI
Zielpublikum
Software Engineers, Senior Software Engineers
Vorkenntnisse
JavaScript-Grundlagen, HTML, CSS, TypeScript (von Vorteil)
Mitzubringen
Laptop mit NodeJS 10+, npm 6+, VS Code und Git vorinstalliert.
Form
Unterricht mit praktischen Übungen
https://www.eventbrite.de/e/angular-in-action-tickets-591646310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28:20.000Z</t>
  </si>
  <si>
    <t>https://www.google.com/calendar/event?eid=NDdrbmRkbmhhOWNkN21waTJycDdyMzFoaDUgenphZXJvY2FsLnp1cmljaHNlbDFAbQ&amp;ctz=Europe/Zurich</t>
  </si>
  <si>
    <t>B-Break-Lunch Event - BI &amp; Data Analytics Facts für Finanzdienstleiter</t>
  </si>
  <si>
    <t xml:space="preserve">Riesige Mengen an Daten stellen auch den Finanzsektor vor stets neue Herausforderungen.
Banken, Versicherungen und Finanzdienstleistern bieten wir ein speziell auf das Finanzwesen abgestimmtes Leistungsportfolio für ihre Business-Intelligence-Lösungen an. Um vorhandene Daten effizient zu nutzen, Prozesse zu optimieren, Risiken zu minimieren und Kundenbeziehungen zu pflegen.
In der faszinierenden Kulisse des Schweizer Finanzmuseums in Zürich bieten wir einen Treffpunkt für Interessenten aus dem Finanz- und Versicherungswesen. Verbringen Sie Ihre Mittagspause mit uns - ein Standing Lunch mit spannenden Einblicken in Data Analytics Projekten und Networking-Opportunitäten mit anderen Akteuren aus der Welt der Finanzdienstleistungen.
Kommen Sie zu unserem B-Break-Lunch Event und erfahren Sie, wie die Bank von Roll und die Asga Pensionskasse ihre Herausforderungen gemeistert haben.
Anmeldung: https://www.informatec.com/de/b-break-lunch-business-intelligence-veranstaltung
https://www.eventbrite.com/e/b-break-lunch-event-bi-data-analytics-facts-fur-finanzdienstleiter-tickets-60297639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29:03.000Z</t>
  </si>
  <si>
    <t>https://www.google.com/calendar/event?eid=MHJkNmIwbDBtYTgxY2NjZHI0YnY3M2RqcHMgenphZXJvY2FsLnp1cmljaHNlbDFAbQ&amp;ctz=Europe/Zurich</t>
  </si>
  <si>
    <t>Der Weg zur Macherin und zum Macher</t>
  </si>
  <si>
    <t xml:space="preserve">Sie führen ein Unternehmen? Sie wollen besser werden? Wagen Sie mit mir den ersten Schritt. Ich zeige Ihnen, wie Sie Ihr Ziel erreichen.
https://www.eventbrite.com/e/der-weg-zur-macherin-und-zum-macher-tickets-598410682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29:47.000Z</t>
  </si>
  <si>
    <t>https://www.google.com/calendar/event?eid=NmdsNmhlcm9idWxlY2M5cHF0NTQyZTd1ajkgenphZXJvY2FsLnp1cmljaHNlbDFAbQ&amp;ctz=Europe/Zurich</t>
  </si>
  <si>
    <t>Global DevOps Bootcamp @ Microsoft Zurich</t>
  </si>
  <si>
    <t xml:space="preserve">Global DevOps Bootcamp is a global event that will be held on Saturday June 15th and is all about DevOps on the Microsoft Stack. Centrally organized by Xpirit and Solidify and offered to you by this local partner. During this 1-day event we will join (Microsoft) DevOps communities all around the world to talk, learn and play with DevOps concepts.
Goals of the GlobalDevOpsBootcamp:
DevOps in general
Insights into where we are heading when it comes to DevOps and new technologies
Get people's hands dirty and let them play with all the good Microsoft DevOps stuff
 This year's theme will be 'You build it, you run away it!'. We will kick off with an introduction of a well-known authority in the DevOps space, followed by a keynote from the local partner about where we are heading with DevOps.
This time the event is all about the 'run' part of DevOps. It will help you understand the latest DevOps trends and insights in modern technologies. You will learn about the concept of Detect, Respond, Recover. By means of production like scnenarios and disruptions you will learn to overcome several challenges and experience how to not only build a solution but also run it as a true DevOps team would. It is an amazing combination between getting your hands dirty and sharing experience and knowledge around Azure and DevOps practices with other community members.
Of course you won't be on your own. During the day you will be supported and guided by local experts who are active in the Microsoft Community.
https://www.eventbrite.com/e/global-devops-bootcamp-microsoft-zurich-tickets-57006770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1:29:55.000Z</t>
  </si>
  <si>
    <t>https://www.google.com/calendar/event?eid=MGo2OGFka2xqYXJpNDdvOG1lcm04aXE3dTkgenphZXJvY2FsLnp1cmljaHNlbDFAbQ&amp;ctz=Europe/Zurich</t>
  </si>
  <si>
    <t>Partner event: SEIF Tech For Impact Awards 2019</t>
  </si>
  <si>
    <t>Museum for design Zürich (Ausstellungsstrasse 60, Zürich, ZH, Switzerland 8005)</t>
  </si>
  <si>
    <t>Blockchain For Good Initiative - Crypto Valley
Friday, June 28 at 5:00 PM
Get your ticket for the SEIF Awards Ceremony on June 28 to witness how innovative tech solutions can contribute to the UN SDGs, connect with the impac...
https://www.meetup.com/Blockchain-For-Good-Crypto-Valley/events/262579936/</t>
  </si>
  <si>
    <t>06/28/2019 07:47:54.000Z</t>
  </si>
  <si>
    <t>https://www.google.com/calendar/event?eid=MDlubjkzbG9ucWNyNGlidGY5MzEwcm8yZWggenphZXJvY2FsLnp1cmljaHNlbDFAbQ&amp;ctz=Europe/Zurich</t>
  </si>
  <si>
    <t>Give &amp; Take - Agil sein in Virtuellen Teams - Geht das?</t>
  </si>
  <si>
    <t>Agile Breakfast Luzern von swissICT
Friday, June 28 at 4:15 PM
Inhalt:Obwohl im Rahmen agiler Prozesse Co-Location, also das gemeinsam in einem Raum sitzen, d.h. möglichst physisch präsent eng zusammenzuarbeiten, ...
https://www.meetup.com/Agile-Breakfast-Luzern/events/262573699/</t>
  </si>
  <si>
    <t>06/28/2019 07:47:56.000Z</t>
  </si>
  <si>
    <t>https://www.google.com/calendar/event?eid=M3I3ZGxwcTc2ZDhhMTA3dm1laTFndjBhdjggenphZXJvY2FsLnp1cmljaHNlbDFAbQ&amp;ctz=Europe/Zurich</t>
  </si>
  <si>
    <t>First Zurich Riskathon - The Risks of the Future</t>
  </si>
  <si>
    <t>World premiere, the first Riskathon ever organized...Startups representing different industry sectors and shaping the risks of the future team up with risk professionals to devise risk management programs tailored to their needs in gripping sprints.
Are you a startup and do you want to learn more on your potential risk exposures, and how to assess and treat them?
Are you a risk professional and are you willing to let your traditional risk analysis skills be challenged by innovative business models based on state-of-the-art technology?
Then join us on 28 June where we will connect two worlds the antipodes of each other around the common topic of risk.
Day’s Program
08:30 Warm-up Coffee
09:00 Welcome and Event Introduction
09:15 Startup TED Talks
10:00 Risk Assessment Sprint
12:00 Networking Lunch
13:00 Risk Treatment Sprint
15:00 Presentation of Risk Management Program Prototypes
16:15 Jury Decision and Awards
16:30 Goodbye Drinks
Information for Startups
For interested startups, an information session will take place on 16 April, 17h30 in Zurich (central location to be announced later depending on the number of potential participants). Please register under the Startup Information Session 16 April ticket.
We are looking for startups active in the following sectors
Food, agriculture
Manufacturing, supply chain
Biotechnology, medical
Environment, sustainable development, urbanization, architecture, energy
Transport
Materials, nanotechnology
Cryptocurrency
Smart homes &amp; smart cities
Cyber security
Of special interests are new / disruptive business models (e.g. sharing economy) with a strong technology footprint (robots, drones, artificial intelligence, machine learning, blockchain, quantum computing,...). The above list is not exclusive though and you are kindly invited to submit your interest even if it does not fit within the predefined categories.
The CPCU Society, www.cpcusociety.org, promotes professional, career development and networking opportunities in the insurance industry. The CPCU Society is a membership organization of more than 20'000 credentialed insurance professionals who promote excellence through ethical behavior and continuing education.
The IIS, www.insurance-institute.ch, was founded in Switzerland in March 2000 with the objective to provide training and education in Insurance and Risk Management. The IIS is a non-profit association which is financed from member contributions and course fees.
Disclaimer: the Europe Chapter of the CPCU Society and the Insurance Institute of Switzerland are non-profit organizations. The nature of this event is purely educational and the produced results are not a substitute for commercial, financial, legal and other professional advices. Under no circumstance shall the Europe Chapter of the CPCU Society, the Insurance Institute of Switzerland and/or the attendees have any liability to the participating startups for any loss or damage of any kind as a result of the reliance on any information provided during the event.
FAQs 
How can I contact the organizer with any questions?
Please contact Vincent Bonny on +41 79 103 7872 or vincent.bonny@bluewin.ch
https://www.eventbrite.com/e/first-zurich-riskathon-the-risks-of-the-future-tickets-58434410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8:25.000Z</t>
  </si>
  <si>
    <t>https://www.google.com/calendar/event?eid=NzY0Y2h1dmduaGRmMm42bDY3dmR2ZmY5YXEgenphZXJvY2FsLnp1cmljaHNlbDFAbQ&amp;ctz=Europe/Zurich</t>
  </si>
  <si>
    <t>ETH Global Lecture: The Global State of Cybersecurity with Eugene Kaspersky</t>
  </si>
  <si>
    <t>Eugene Kaspersky is a co-founder and the Chief Executive Officer of Kaspersky Lab, the world's largest privately-held vendor of endpoint protection and cybersecurity solutions.Programme12.45      Doors open13.15      Welcome, Béatrice Lombard-Martin, Swiss Russian Forum13.20      Eugene Kaspersky, "The Global State of Cybersecurity"13.50      In conversation with Joël Mesot, President ETH Zurich14:20      Q&amp;A with the audience14:30      Session ends(This lecture will also be livestreamed to hall HG F 5.)
In partnership with
https://www.eventbrite.com/e/eth-global-lecture-the-global-state-of-cybersecurity-with-eugene-kaspersky-registration-59579338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8:29.000Z</t>
  </si>
  <si>
    <t>https://www.google.com/calendar/event?eid=NjIzMHAzM2p1NzYzNW5tZHJqNzJuZ3VlcnQgenphZXJvY2FsLnp1cmljaHNlbDFAbQ&amp;ctz=Europe/Zurich</t>
  </si>
  <si>
    <t>Do you want to breathe in some Impact Hub air without obligations? Do you want to feel the heartbeat of the place where it all happens?
Then this tour is for you. Our community manager gives an introduction into the Impact Hub world, where we come from, what we do and why we do what we do. We kick off the tour at our legendary Viadukt location where it all started and walk over to our buzzing Colab location in the heart of the city. During the tour you will hear about, events &amp; workshops, incubation programs and the possibilities you have as a member and what it is like to be part of this vibrant community.
The tour is free and will take about 45 Minutes and of course you are very much invited to join our famous weekender after the tour. It’s when the community celebrates the end of the week and the weekend ahead! With a drink in your hand you can talk to our Members and hear what it’s all about to be a Hubber! First drink on us.
We are looking forward meeting you!
P.S. We meet at Arch D. Please be punctual and bring good vibes.
https://www.eventbrite.com/e/tour-de-hub-tickets-582870852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8:33.000Z</t>
  </si>
  <si>
    <t>https://www.google.com/calendar/event?eid=MW84ZTBicGVhb2ttcHJkM2tuNG1qaHA2NWEgenphZXJvY2FsLnp1cmljaHNlbDFAbQ&amp;ctz=Europe/Zurich</t>
  </si>
  <si>
    <t>Is confidence really the key to success?</t>
  </si>
  <si>
    <t>Alpha Sprachenwelt AG, Stadelhoferstrasse 10, Zürich</t>
  </si>
  <si>
    <t>Rather than having a blanket opinion of "Be confident" or "Be yourself", let's try to really understand what confidence is and how it affects our life.In this meetup, we will discuss the following topics:1. Is confidence important in achieving success in life in various areas such as career, dating and other relationships? (With practical examples)2. What are some objective techniques to increase your confidence levels?3. Can too much confidence hurt you in either short run or long run?4. The connection between confidence and vulnerability.
Price: CHF 10
Link: http://digest.lead-different.com/TNOLmhha</t>
  </si>
  <si>
    <t>06/28/2019 07:48:43.000Z</t>
  </si>
  <si>
    <t>https://www.google.com/calendar/event?eid=MW91OHM0YXFrMDVrZ2FrMmp0bzVwYms0N3IgenphZXJvY2FsLnp1cmljaHNlbDFAbQ&amp;ctz=Europe/Zurich</t>
  </si>
  <si>
    <t>06/03/2019 12:36:15.000Z</t>
  </si>
  <si>
    <t>https://www.google.com/calendar/event?eid=MDBobzhhdWRvZTVibHF2NGowYnNsZ2EwYmIgc2Vsb3BzZXUuenVyaWNoMUBt&amp;ctz=Europe/Zurich</t>
  </si>
  <si>
    <t>Elastic{Meetup} #44 - Lausanne</t>
  </si>
  <si>
    <t>ELCA EPFL (EPFL Innovation Park, Bâtiment E, Lausanne, AL, Switzerland)</t>
  </si>
  <si>
    <t>Elastic Switzerland
Tuesday, June 11 at 7:00 PM
# Schedule • 18:30 Welcome, Networking• 18:55 Intro• 19:00 An operational view of Elasticsearch by Guillaume Lederrey• 19:30 Introduction to Elastic A...
https://www.meetup.com/elastic-switzerland/events/261344615/</t>
  </si>
  <si>
    <t>06/03/2019 12:36:18.000Z</t>
  </si>
  <si>
    <t>https://www.google.com/calendar/event?eid=NTdiNXJqbGc1aGltam4xNDZiNDRkOTNvZTEgc2Vsb3BzZXUuenVyaWNoMUBt&amp;ctz=Europe/Zurich</t>
  </si>
  <si>
    <t>Design Sprints #3 Meetup-Special: LEGO® Serious Play® for better outcomes</t>
  </si>
  <si>
    <t>Locomotive factory with workers' settlement (Zürcherstrasse 41, Winterthur, Switzerland 8400)</t>
  </si>
  <si>
    <t>Design Sprints with Impact Meetup
Monday, June 17 at 6:00 PM
This is a very special meetup: actually, we are hosting 2 meetups at the same time in the "popup museum schaffen" in Winterthur. Come and enjoy this v...
https://www.meetup.com/design-sprints-with-impact/events/259499469/</t>
  </si>
  <si>
    <t>06/03/2019 12:36:20.000Z</t>
  </si>
  <si>
    <t>https://www.google.com/calendar/event?eid=NTc5NWFjNmVya3U4c2F1c2piYjVsa2gyNmwgc2Vsb3BzZXUuenVyaWNoMUBt&amp;ctz=Europe/Zurich</t>
  </si>
  <si>
    <t>Cryptotreff - Afterwork in USTER - Juni 2019</t>
  </si>
  <si>
    <t>Brunnenstrasse 1 (Brunnenstrasse 1, Uster, Switzerland 8610)</t>
  </si>
  <si>
    <t>Cryptowelt im Grossraum Zürich
Tuesday, June 18 at 6:00 PM
BeschreibungCryptotreff Für alle welche sich für Bitcoin, Kryptowährungen allgemein, Blockchain und Co interessieren. Egal ob Du "nur" Interessierter ...
https://www.meetup.com/cryptowelt/events/261655462/</t>
  </si>
  <si>
    <t>06/03/2019 12:36:32.000Z</t>
  </si>
  <si>
    <t>https://www.google.com/calendar/event?eid=MXVlcWllZ3FsZnBxb2JmdWkwYzVzZzJpb3Igc2Vsb3BzZXUuenVyaWNoMUBt&amp;ctz=Europe/Zurich</t>
  </si>
  <si>
    <t>[Entrepreneurs Edition] Successful pitching workshop</t>
  </si>
  <si>
    <t>Women in Digital Zurich Meet ups
Thursday, June 6 at 6:30 PM
What is the best advice when it comes to pitching? How can you maximize your chances of success during your pitch and investment phase? We are pleased...
https://www.meetup.com/Women-in-Digital-Zurich-Meet-ups/events/261697634/</t>
  </si>
  <si>
    <t>06/03/2019 12:36:35.000Z</t>
  </si>
  <si>
    <t>https://www.google.com/calendar/event?eid=M21pYzZhM2c5bjd2NWtqaHZnZGNwY2xqc2ogc2Vsb3BzZXUuenVyaWNoMUBt&amp;ctz=Europe/Zurich</t>
  </si>
  <si>
    <t>Meet us @Salesforce Basecamp</t>
  </si>
  <si>
    <t>Samsung Hall (Hoffnigstrasse 1, Dübendorf, Switzerland 8600)</t>
  </si>
  <si>
    <t>Salesforce Users (by start-cons)
Thursday, June 13 at 10:00 AM
Bald findet in Zürich wieder der grösste Salesforce Event der Schweiz statt!  - Meldet Euch jetzt an und sichert die Plätze! #basecamp #salesforce #sa...
https://www.meetup.com/Salesforce-User/events/261320574/</t>
  </si>
  <si>
    <t>06/03/2019 12:36:38.000Z</t>
  </si>
  <si>
    <t>https://www.google.com/calendar/event?eid=MmNoc2R1cHFpNmNlaTM4bjg5bTVjNTM5NjIgc2Vsb3BzZXUuenVyaWNoMUBt&amp;ctz=Europe/Zurich</t>
  </si>
  <si>
    <t>06/03/2019 12:36:40.000Z</t>
  </si>
  <si>
    <t>https://www.google.com/calendar/event?eid=NmFxbzNyZWI5dGI0aTdxdGdkMjBzbHA0Zzcgc2Vsb3BzZXUuenVyaWNoMUBt&amp;ctz=Europe/Zurich</t>
  </si>
  <si>
    <t>Elite Entrepreneur Group Event, Baur au Lac, Zurich</t>
  </si>
  <si>
    <t>TALSTRASSE 1 (BAUR AU LAC, Zürich, Switzerland)</t>
  </si>
  <si>
    <t>Elite Entrepreneur Group Switzerland
Saturday, June 15 at 7:00 PM
***GET YOUR TICKETS NOW: https://eventfrog.ch/elitentrepreneur *** Elite Entrepreneur Group Switzerland invites you to our second event at Baur au Lac...
Price: 300.00 CHF
https://www.meetup.com/Elite-Entrepreneur-Group-Switzerland/events/261229379/</t>
  </si>
  <si>
    <t>06/03/2019 12:37:03.000Z</t>
  </si>
  <si>
    <t>https://www.google.com/calendar/event?eid=M3ZkY3BtcWQzZDA5bDMybTJpN3VscWlwYjUgc2Vsb3BzZXUuenVyaWNoMUBt&amp;ctz=Europe/Zurich</t>
  </si>
  <si>
    <t>Kosmos Bar &amp; klub (Lagerstrasse 104, Zürich, ZH, Switzerland 8004)</t>
  </si>
  <si>
    <t>Startup &amp; Founders Masterclass
Thursday, June 6 at 6:30 PM
If you are an aspiring founder or a start-up entrepreneur looking for seed or series A funding, this masterclass is right for you. What you will learn...
https://www.meetup.com/startup-masterclass/events/260595877/</t>
  </si>
  <si>
    <t>06/03/2019 12:37:15.000Z</t>
  </si>
  <si>
    <t>https://www.google.com/calendar/event?eid=NmFjOG5yYmpudjV0YXBnZXN0OWxyYTYxdWQgc2Vsb3BzZXUuenVyaWNoMUBt&amp;ctz=Europe/Zurich</t>
  </si>
  <si>
    <t>Swiss Blockchain Hackathon</t>
  </si>
  <si>
    <t>Trust Square - Blockchain Swiss Made
Friday, June 21 at 1:00 PM
#SBHACK19 brings together 200+ hackers, startups, global corporate-, and academic partners to take a look at the most pressing real-world challenges a...
https://www.meetup.com/Trust-Square-Blockchain-Swiss-Made/events/260240085/</t>
  </si>
  <si>
    <t>06/03/2019 12:37:26.000Z</t>
  </si>
  <si>
    <t>https://www.google.com/calendar/event?eid=MW1mcm1xOWQ5cHZoZXFxdDlrcmIxZTFidjUgc2Vsb3BzZXUuenVyaWNoMUBt&amp;ctz=Europe/Zurich</t>
  </si>
  <si>
    <t>ML Beginners Track : Coding Workshop</t>
  </si>
  <si>
    <t>Wiesenstrasse 3 (Wiesenstrasse 3, Zürich, ZH, Switzerland 8008)</t>
  </si>
  <si>
    <t>Zürich School of AI
Friday, June 14 at 6:00 PM
Dear All, many of you are at the start of your quest to understand Machine Learning. Therefore, I have decided to provide you with a "beginners" track...
https://www.meetup.com/School-of-AI-Zurich/events/261756552/</t>
  </si>
  <si>
    <t>06/03/2019 12:40:35.000Z</t>
  </si>
  <si>
    <t>https://www.google.com/calendar/event?eid=NWplb3A3cTZvNmhlaW9qNTkwM2czZWZkMDUgc2Vsb3BzZXUuenVyaWNoMUBt&amp;ctz=Europe/Zurich</t>
  </si>
  <si>
    <t>Experimenting as an Organizational Mindset</t>
  </si>
  <si>
    <t>intrinsic Learning Lab (Talstrasse 15, Zürich, AL, Switzerland)</t>
  </si>
  <si>
    <t>ResponsiveOrg Zurich
Thursday, June 27 at 6:00 PM
Experimenting as an Organizational Mindset with Daniel Bartl, Head of Organizational Development, Helvetia Insurance-------------------------- In orde...
Price: 8.00 CHF
https://www.meetup.com/ResponsiveOrg-Zurich/events/261730593/</t>
  </si>
  <si>
    <t>06/03/2019 12:40:37.000Z</t>
  </si>
  <si>
    <t>https://www.google.com/calendar/event?eid=NmNiMDJzajRzZnJtdmo0c2Z0dTBoc3E0M3Igc2Vsb3BzZXUuenVyaWNoMUBt&amp;ctz=Europe/Zurich</t>
  </si>
  <si>
    <t xml:space="preserve"> FIFTH Meetup: Re-starting Crypto HW after the Bear Market</t>
  </si>
  <si>
    <t>Crypto Hardware CH
Wednesday, June 12 at 7:00 PM
We are looking to re-group this meetup just ahead of the summer holidays. Both Securosys and WolfSSL have confirmed speakers andWe will receive a gene...
https://www.meetup.com/Crypto-Hardware-Switzerland/events/261672048/</t>
  </si>
  <si>
    <t>06/03/2019 12:40:40.000Z</t>
  </si>
  <si>
    <t>https://www.google.com/calendar/event?eid=MG5xNDE0czBpYTVqOTI0M2kzcHQwYW5iZ2Qgc2Vsb3BzZXUuenVyaWNoMUBt&amp;ctz=Europe/Zurich</t>
  </si>
  <si>
    <t xml:space="preserve">Game Development with SFML </t>
  </si>
  <si>
    <t>C++ Usergroup Zentralschweiz
Tuesday, June 11 at 7:00 PM
"Game Development with SFML " von Lukas Dürrenberger Die Simple and Fast Multimedia Library (SFML) bietet eine cross-platform API für Audiowiedergabe ...
https://www.meetup.com/C-Usergroup-Zentralschweiz/events/261832230/</t>
  </si>
  <si>
    <t>06/03/2019 12:40:43.000Z</t>
  </si>
  <si>
    <t>https://www.google.com/calendar/event?eid=M2Q4ZnZodWdta2c1YWtpZDkzMHU1c2ZobjQgc2Vsb3BzZXUuenVyaWNoMUBt&amp;ctz=Europe/Zurich</t>
  </si>
  <si>
    <t>RegTech is the new FinTech: between Innovation &amp; Regulations</t>
  </si>
  <si>
    <t>SIX ConventionPoint (Pfingstweidstrasse 110, Zürich, Switzerland 8005)</t>
  </si>
  <si>
    <t>F10 FinTech Meetup
Wednesday, June 19 at 6:00 PM
We would like to invite you to our first official SIX &amp; F10 RegTech Meetup. This Meetup series aims to bring together Switzerland’s RegTech shapers an...
https://www.meetup.com/F10-FinTech-Meetup/events/261799155/</t>
  </si>
  <si>
    <t>06/03/2019 12:40:45.000Z</t>
  </si>
  <si>
    <t>https://www.google.com/calendar/event?eid=M3NhbGViZzcwMGNkaGdmbmcxYzN0bTN1Z3Ygc2Vsb3BzZXUuenVyaWNoMUBt&amp;ctz=Europe/Zurich</t>
  </si>
  <si>
    <t>3rd Robotics and ROS in Zurich Meetup</t>
  </si>
  <si>
    <t>ZHAW Lagerstrasse (Lagerstrasse 41, Zurich, Switzerland)</t>
  </si>
  <si>
    <t>Robotics and ROS in Zurich
Wednesday, June 19 at 6:30 PM
For the third meetup we will be back at ZHAW Lagerstrasse with a tech talk (and sponsoring) from another Zurich-based robotics company: F&amp;P Personal R...
https://www.meetup.com/Robotics-and-ROS-in-Zurich/events/261863683/</t>
  </si>
  <si>
    <t>06/03/2019 12:40:48.000Z</t>
  </si>
  <si>
    <t>https://www.google.com/calendar/event?eid=MzE2bjdlbTI0ZGo5cms3bXE3MzRjMWl2cWggc2Vsb3BzZXUuenVyaWNoMUBt&amp;ctz=Europe/Zurich</t>
  </si>
  <si>
    <t>Zürich Blockchain Open Coffee Vol. VI</t>
  </si>
  <si>
    <t>Dufourstrasse 43 (Dufourstrasse 43, Zürich, ZH, Switzerland 8008)</t>
  </si>
  <si>
    <t>Zürich Blockchain Open Coffee
Friday, June 21 at 7:30 AM
Hello, We are inviting you to the Zürich Blockchain Open Coffee Vol. VI Date: Jun 21, 7:30AMPlace: Chainwork at Dufourstrasse 43, 8008 Zürich Are you ...
https://www.meetup.com/Zurich-Blockchain-Open-Coffee/events/261894681/</t>
  </si>
  <si>
    <t>06/03/2019 12:40:53.000Z</t>
  </si>
  <si>
    <t>https://www.google.com/calendar/event?eid=NGVvOWdjZnZ0c3Y3NXIyN2NvNnRkM3AwOXEgc2Vsb3BzZXUuenVyaWNoMUBt&amp;ctz=Europe/Zurich</t>
  </si>
  <si>
    <t>Equity Crowdfunding for Startups on Jun 13?</t>
  </si>
  <si>
    <t>near Zurich HB (TBC) (Zurich HB, Zurich, AL, Switzerland)</t>
  </si>
  <si>
    <t>Entrepreneurs and Startups in Zurich
Thursday, June 13 at 1:00 PM
Hi guys! For our Meetup community we got an opportunity to hold a spontaneous event on Equity Crowdfunding for Swiss startups: The founder and CEO of ...
https://www.meetup.com/Entrepreneurs-Startups-Zrh/events/261906504/</t>
  </si>
  <si>
    <t>06/03/2019 12:40:55.000Z</t>
  </si>
  <si>
    <t>https://www.google.com/calendar/event?eid=MzJjZ2JydmZxYm5lYmxpaGRqcDN0b2U1bmEgc2Vsb3BzZXUuenVyaWNoMUBt&amp;ctz=Europe/Zurich</t>
  </si>
  <si>
    <t>StartupBlink Monthly</t>
  </si>
  <si>
    <t>CreativeSpace Zürich (Luegislandstr. 105, Zürich, Switzerland)</t>
  </si>
  <si>
    <t>StartupBlink Zürich
Thursday, June 27 at 7:00 PM
Hello, Zürich entrepreneurs! It is time again for our monthly networking event happening in dozens of cities around the world in the same day! The age...
https://www.meetup.com/startupblink-zurich/events/260127877/</t>
  </si>
  <si>
    <t>06/03/2019 12:40:58.000Z</t>
  </si>
  <si>
    <t>https://www.google.com/calendar/event?eid=MXIxNTFhaWk1YmNucDFxdGNscHFtY3ZoZW4gc2Vsb3BzZXUuenVyaWNoMUBt&amp;ctz=Europe/Zurich</t>
  </si>
  <si>
    <t>Scrum in a Nutshell - in Fast Forward Mode</t>
  </si>
  <si>
    <t>Friedaustrasse 17 (Friedaustrasse 17, Zürich, ZH, Switzerland 8003)</t>
  </si>
  <si>
    <t>After Work Academy Zürich
Tuesday, June 11 at 6:00 PM
Scrum explained in Fast Forward Mode. Due to the time constrain we will focus on the framework itself.I will explain Scrum and how the Sprints are don...
https://www.meetup.com/Zurich-Scrum-Meetup/events/261929961/</t>
  </si>
  <si>
    <t>06/03/2019 12:41:03.000Z</t>
  </si>
  <si>
    <t>https://www.google.com/calendar/event?eid=NmFpZmN1cDJocTBzbnVwNmR0bnFqNThhYTkgc2Vsb3BzZXUuenVyaWNoMUBt&amp;ctz=Europe/Zurich</t>
  </si>
  <si>
    <t>Open Source Software Dojo
Saturday, June 8 at 6:00 PM
For the meeting, you'll want to prepare with the following: 1.  Choose a software project that you'd like to contribute to in advance, or create a new...
https://www.meetup.com/Open-Source-Software-Dojo/events/261954023/</t>
  </si>
  <si>
    <t>06/03/2019 12:41:05.000Z</t>
  </si>
  <si>
    <t>https://www.google.com/calendar/event?eid=MjdldGQxMG1rbHM0anJkbTI4ZnJxMnFwZDIgc2Vsb3BzZXUuenVyaWNoMUBt&amp;ctz=Europe/Zurich</t>
  </si>
  <si>
    <t>Pitching can change your life ツ</t>
  </si>
  <si>
    <t>The White Label - How To Master Digitalisation
Thursday, June 6 at 6:30 PM
What is the best advice when it comes to pitching? How can you maximize your chances of success during your pitch and investment phase? In this worksh...
https://www.meetup.com/The-White-Label-Mastering-Digitalisation-with-Mindfulness/events/261971253/</t>
  </si>
  <si>
    <t>06/03/2019 12:41:10.000Z</t>
  </si>
  <si>
    <t>https://www.google.com/calendar/event?eid=MzUzdnBnaW1rdjB2NmU4cG1iZmtldmNqbWkgc2Vsb3BzZXUuenVyaWNoMUBt&amp;ctz=Europe/Zurich</t>
  </si>
  <si>
    <t>SOAI / Google Cloud Study Jam</t>
  </si>
  <si>
    <t>Brandschenkestrasse 110 (Brandschenkestrasse 110, Zürich, ZH, Switzerland 8002)</t>
  </si>
  <si>
    <t>Zürich School of AI
Wednesday, June 26 at 6:30 PM
I am happy to announce the next event which is a collaboration between School of AI and Google Zurich. Google has sponsored the venue and the event wi...
https://www.meetup.com/School-of-AI-Zurich/events/261996484/</t>
  </si>
  <si>
    <t>06/03/2019 12:41:12.000Z</t>
  </si>
  <si>
    <t>https://www.google.com/calendar/event?eid=NWFmNXYwNWd2cG5sbTZpamE0Ymh0YTVvYTcgc2Vsb3BzZXUuenVyaWNoMUBt&amp;ctz=Europe/Zurich</t>
  </si>
  <si>
    <t>AI-Driven Smart Analytics: Prepare, explore, share your data for your Business</t>
  </si>
  <si>
    <t>IBM Switzerland AG, Vulkanstrasse 106, Zürich</t>
  </si>
  <si>
    <t xml:space="preserve">-From data to dashboards: See the fast track-Create dashboards and insights in minutes without Training- New AI driven functions helping you to prepare and analysing data: through automation and built-in intelligence-Using data sources like impala, hive or presto-Simplified web-based data modelling-Learn how you can easily enrich enterprise dwh data with personal data sets-Smart Data Discovery und Dashboards: See how “smarts” can help you- Pose questions about your data and receive intelligent responses with natural language-powered AI assistant-Accelerate the process of gaining insights with built-in exploration features using ML
Price: Free
Link: &lt;a href="https://www.google.com/url?q=http://digest.lead-different.com/bc51OuTA&amp;amp;sa=D&amp;amp;usd=2&amp;amp;usg=AOvVaw2yC5zwfPyqbgYDk_seF4Jv" target="_blank"&gt;http://digest.lead-different.com/bc51OuTA&lt;/a&gt;
</t>
  </si>
  <si>
    <t>06/03/2019 12:41:39.000Z</t>
  </si>
  <si>
    <t>https://www.google.com/calendar/event?eid=NDQybDJsanRoYWViY2RydTRnOTI3cGNsZTkgc2Vsb3BzZXUuenVyaWNoMUBt&amp;ctz=Europe/Zurich</t>
  </si>
  <si>
    <t xml:space="preserve">Wie bringt man Innovation in eine Unternehmung? Was ist Intrapreneurship und warum ist es zentral für die Entwicklung eines Unternehmens?Unser Freiraum Event am Abend: Am 5. Juni 2019 ist Miro Mayer&amp;amp;nbsp;vom Inkubator Bluelion bei uns zu Gast. Er zeigt uns, wie Unternehmungen mit der Kickbox Innovation fördern.Die Teilnahme ist kostenfrei, die Plätze sind jedoch limitiert. Der Event richtet sich an Mitarbeitende der Zürcher Kantonalbank, aber auch an Unternehmer / Unternehmerinnen von anderen Firmen.&amp;amp;nbsp;
Price: free
Event Language: German
Link: &lt;a href="https://www.google.com/url?q=http://digest.lead-different.com/GilFCEp2&amp;amp;sa=D&amp;amp;usd=2&amp;amp;usg=AOvVaw0tceeRyheYqBvfdlVzZyPI" target="_blank"&gt;http://digest.lead-different.com/GilFCEp2&lt;/a&gt;
</t>
  </si>
  <si>
    <t>06/03/2019 12:41:44.000Z</t>
  </si>
  <si>
    <t>https://www.google.com/calendar/event?eid=N21lcGJjaDFpdTM2NHNuYjN0cjVzNHZrYm4gc2Vsb3BzZXUuenVyaWNoMUBt&amp;ctz=Europe/Zurich</t>
  </si>
  <si>
    <t xml:space="preserve">Die Website ist für Startups oftmals das wichtigste Marketing-Instrument. Deshalb soll die Firmenwebsite nicht nur Inhalte präsentieren, sie muss aktiv für das Unternehmen arbeiten und wirken.&amp;amp;nbsp;Wie geht das? Wie schaffen Startups Unterschiede und machen ihre Website zu einem aktiven Informations- und Produktionskanal?Benjamin Giesbrecht präsentiert zentrale Punkte, die gerade für Startups wichtig sind.
Price: free
Event Language: German
Link: &lt;a href="https://www.google.com/url?q=https://www.ifj.ch/index.cfm?page%3D136020%26event_id%3D6508%26cfid%3D32666608%26cftoken%3Db1b092bcba4a1a2f-CD5C69FF-9107-6BA5-D19DB2CFC68A83C5&amp;amp;sa=D&amp;amp;usd=2&amp;amp;usg=AOvVaw0f65K1TJJ9WJVD4hVK4-5o" target="_blank"&gt;https://www.ifj.ch/index.cfm?page=136020&amp;amp;event_id=6508&amp;amp;cfid=32666608&amp;amp;cftoken=b1b092bcba4a1a2f-CD5C69FF-9107-6BA5-D19DB2CFC68A83C5&lt;/a&gt;
</t>
  </si>
  <si>
    <t>06/03/2019 12:41:50.000Z</t>
  </si>
  <si>
    <t>https://www.google.com/calendar/event?eid=MjNoazZhajYxbDVnYXR2bjRyOXZpc2pwZ2Qgc2Vsb3BzZXUuenVyaWNoMUBt&amp;ctz=Europe/Zurich</t>
  </si>
  <si>
    <t xml:space="preserve">Prototype &amp;amp; Design your work (life)Was kann ich? Was will ich?Was sind meine beruflichen Prioritäten &amp;amp; Visionen? Jetzt und in der Zukunft?Was sind mögliche Methoden und Wege dazu?Und wie kann ich das Ganze mit Design Thinking in meiner Arbeit umsetzen?Beim Design Thinking geht es in erster Linie um den Mindset. Design Thinking sollte eigentlich «Design Doing» genannt werden. Kurz: Wir müssen unsweniger auf’s Nachdenken konzentrieren, sondern vielmehr die Dinge einfach ausprobieren und umsetzen – frei nach dem Motto: „Just do it! Oder mach einfach mal!“ Ohne uns dabei über ein mögliches Versagen zu blockieren.
Price: free
Link: &lt;a href="https://www.google.com/url?q=http://digest.lead-different.com/PLL2D5AV&amp;amp;sa=D&amp;amp;usd=2&amp;amp;usg=AOvVaw3QdDcrQDeaaLV0kDVNNSse" target="_blank"&gt;http://digest.lead-different.com/PLL2D5AV&lt;/a&gt;
</t>
  </si>
  <si>
    <t>06/03/2019 12:41:58.000Z</t>
  </si>
  <si>
    <t>https://www.google.com/calendar/event?eid=NmVwa2wxbjk3bmIyb3RsbWI0dmwxZzRldnIgc2Vsb3BzZXUuenVyaWNoMUBt&amp;ctz=Europe/Zurich</t>
  </si>
  <si>
    <t xml:space="preserve">Women &amp;amp; FinanceJoin us on June 7, 2019 for an exciting evening with three motivational speakers coming from diverse personal and professional backgrounds.
Price: CHF 65
Link: &lt;a href="https://www.google.com/url?q=http://digest.lead-different.com/Ohl9Foth&amp;amp;sa=D&amp;amp;usd=2&amp;amp;usg=AOvVaw2yr73JV-gaePpJtpidRqGy" target="_blank"&gt;http://digest.lead-different.com/Ohl9Foth&lt;/a&gt;
</t>
  </si>
  <si>
    <t>06/03/2019 12:42:08.000Z</t>
  </si>
  <si>
    <t>https://www.google.com/calendar/event?eid=MWUxOTM5dHAwbHJrbjZpa2hpbXFpbDAwbTQgc2Vsb3BzZXUuenVyaWNoMUBt&amp;ctz=Europe/Zurich</t>
  </si>
  <si>
    <t>Startup Grind: Lea Miggiano (Carvolution)</t>
  </si>
  <si>
    <t>Google, Brandschenkestrasse 100, 8002 Zurich</t>
  </si>
  <si>
    <t xml:space="preserve">Provider of mobility services intended to reshaping car ownership. A digitally-powered one-stop shop streamlines everything from insurance to maintenance, saving customers time and money through their fully digital monthly subscription service instead of a long-term commitment, enabling consumers to choose their dream car by removing the hassle out of ownership and the inflexibility out of leasing. The transformation of the automotive industry is in full swing, the market is heated up, manufacturers, ride share providers like Uber or MyTaxi and also start-ups want a piece of the currently developing cake. The model appeals to consumers.
Price: CHF 20-40
Link: &lt;a href="https://www.google.com/url?q=http://digest.lead-different.com/Ed124C77&amp;amp;sa=D&amp;amp;usd=2&amp;amp;usg=AOvVaw0ntNvcmcKs1qRI1NC53AF4" target="_blank"&gt;http://digest.lead-different.com/Ed124C77&lt;/a&gt;
</t>
  </si>
  <si>
    <t>06/03/2019 12:42:37.000Z</t>
  </si>
  <si>
    <t>https://www.google.com/calendar/event?eid=NHNrdDUybmRxbWI4Y2hkY2xnbnEydG5ldmsgc2Vsb3BzZXUuenVyaWNoMUBt&amp;ctz=Europe/Zurich</t>
  </si>
  <si>
    <t>Women in FinTech</t>
  </si>
  <si>
    <t>Spaces, Bleicheren, 8002 Zurich</t>
  </si>
  <si>
    <t xml:space="preserve">Monika Schulze is the Head of Customer &amp;amp; Digital Experience at Zurich, Board Member at Schloss Wachenheim and at an Insurtech company, CoverWallet.Monika has a broad range of experience in the FMCG and Insurance industries in numerous regions and countries with a focus on strategic insights to build profitable growth.She has been listed by MarTech as one of the “Top Twelve Women CMOs to follow on Twitter” and she was recognized by Forbes as one of the World&amp;#39;s Most Influential CMOs. She has also been nominated by AdAge as &amp;quot;Woman to Watch Europe&amp;quot; based on notable accomplishments.
Price: free
Link: &lt;a href="https://www.google.com/url?q=http://digest.lead-different.com/OXUMWnAn&amp;amp;sa=D&amp;amp;usd=2&amp;amp;usg=AOvVaw1MxST3C8w9l4QGjKeoZV_c" target="_blank"&gt;http://digest.lead-different.com/OXUMWnAn&lt;/a&gt;
</t>
  </si>
  <si>
    <t>06/03/2019 12:43:35.000Z</t>
  </si>
  <si>
    <t>https://www.google.com/calendar/event?eid=NGJiNWw0am5sYmFvamo5bHZxamF1OGZ2ZTAgc2Vsb3BzZXUuenVyaWNoMUBt&amp;ctz=Europe/Zurich</t>
  </si>
  <si>
    <t>Rethinking agility</t>
  </si>
  <si>
    <t>Needs a location</t>
  </si>
  <si>
    <t xml:space="preserve">The declared goal was to shorten the time-to-market of initiatives so that we could respond more quickly to customer needs and thus increase business agility. To achieve this, a reorganisation was carried out. All teams were set up cross-functional so that the necessary knowledge for development is fully available in the team. In addition, the teams were set up by product to remove dependencies. Visualization of the work, stand-up meetings and retrospectives completed the Agile Transition - only the expected improvement failed to materialize.
Price: free
Link: &lt;a href="https://www.google.com/url?q=http://digest.lead-different.com/oqLLN7wR&amp;amp;sa=D&amp;amp;usd=2&amp;amp;usg=AOvVaw1ANV_RRarfTgvuxsehHCAG" target="_blank"&gt;http://digest.lead-different.com/oqLLN7wR&lt;/a&gt;
</t>
  </si>
  <si>
    <t>06/03/2019 12:43:59.000Z</t>
  </si>
  <si>
    <t>https://www.google.com/calendar/event?eid=NWwwMG4yOG5pYmp2Y21ucGc5Z2k5OG01cnYgc2Vsb3BzZXUuenVyaWNoMUBt&amp;ctz=Europe/Zurich</t>
  </si>
  <si>
    <t>Developer UnConference</t>
  </si>
  <si>
    <t xml:space="preserve">The IBM Developer UnConference is an exchange and learning platform for Developers, Non-Developers, IT Architects, Data Scientists, Managers... and all interested people in topics like Hacking, Cloud Computing, Data Science, Analytics, Big Data, Artificial Intelligence, Machine Learning, Blockchain, Research, DevOps, Robotics, Quantum Computing, Open Source and other emerging technologies.
Price: free
Link: &lt;a href="https://www.google.com/url?q=http://digest.lead-different.com/MZT8eSri&amp;amp;sa=D&amp;amp;usd=2&amp;amp;usg=AOvVaw1GupIWa2i48wSeIaez0Dpa" target="_blank"&gt;http://digest.lead-different.com/MZT8eSri&lt;/a&gt;
</t>
  </si>
  <si>
    <t>06/03/2019 12:44:06.000Z</t>
  </si>
  <si>
    <t>https://www.google.com/calendar/event?eid=NTNvOWZxbDZzczlxY3ZxMnFrcWo4czA0dDcgc2Vsb3BzZXUuenVyaWNoMUBt&amp;ctz=Europe/Zurich</t>
  </si>
  <si>
    <t>Lean Change Management Meetup</t>
  </si>
  <si>
    <t xml:space="preserve">18:00 Uhr - Ankommen &amp;amp; Apéro18:20 Uhr - LCM in a Nutshell / Lightning Talk19:15 Uhr - Teilnehmer Themen sammeln und bearbeiten20:30 Uhr - Ende offizielles Programm21:30 Uhr - Türschliessung
Price: free
Event Language: German
Link: &lt;a href="https://www.google.com/url?q=http://digest.lead-different.com/7l8Sfsy6&amp;amp;sa=D&amp;amp;usd=2&amp;amp;usg=AOvVaw38lLZ9HR9sIP32rhgIysYT" target="_blank"&gt;http://digest.lead-different.com/7l8Sfsy6&lt;/a&gt;
</t>
  </si>
  <si>
    <t>06/03/2019 12:44:41.000Z</t>
  </si>
  <si>
    <t>https://www.google.com/calendar/event?eid=MGVpYXNmbG9ocGlyZmo3aTI1bXBwZ2R1cG4gc2Vsb3BzZXUuenVyaWNoMUBt&amp;ctz=Europe/Zurich</t>
  </si>
  <si>
    <t>DSGVO Mehr als Cookie Bestätigung</t>
  </si>
  <si>
    <t>Get invites for events in your city.&lt;br&gt;Follow at:&lt;br&gt;https://www.startupeventslist.com/z/subscribe.html&lt;br&gt;&lt;br&gt;Nach dem Hype im Einführungsjahr erkennen viele Unternehmen erst jetzt, wie weitreichend die DSGVO ist. Unter anderem verlangt Artikel 32 technische und organisatorische Massnahmen (TOMs), um einen angemessenen Schutz von Personendaten zu erzielen. Darunter fallen:&lt;br&gt;&lt;br&gt;die Pseudonymisierung und Verschlüsselung personenbezogener Daten&lt;br&gt;eine Risikoabwägung, um geeignete Schutzmassnahmen zu ermitteln&lt;br&gt;Weisungen wie welche Daten auf mobilen Datenträgern wie USB-Sticks und Smartphones transportiert werden dürfen&lt;br&gt;Die DSGVO ist oft schwammig formuliert. So wird zum Beispiel nicht definiert, was unter einem «angemessenem Schutz» oder unter einer starken Verschlüsselung zu verstehen ist. Der Umgang mit diesen Unklarheiten wird anhand praktischer Beispiele im Vortrag erläutert. Dabei wird auf die verschiedenen Umsetzungsempfehlungen, die bereits durch einige Behörden zum Art. 32 DSGVO erlassen wurden Bezug genommen. So etwa durch die französische Datenschutzbehörde CNIL oder dem britischen ICO. Diese geben einen Mindeststandard vor, an welchen sich Unternehmen und Behörden halten sollten.&lt;br&gt;&lt;br&gt;https://www.facebook.com/events/688643051601891/</t>
  </si>
  <si>
    <t>https://www.google.com/calendar/event?eid=Xzc0cGo2YzlwNWtwajJjOW02c3JqMmNpMGM1bzZpYmprZDVtbWFiamNmNCBqOWV0dDZubmlma3UyMWhlM2Z0ZW1rdTc2a0Bn&amp;ctz=Europe/Zurich</t>
  </si>
  <si>
    <t>Informationsanlass Dipl. Betriebswirtschafter/in HF</t>
  </si>
  <si>
    <t>Get invites for events in your city.&lt;br&gt;Follow at:&lt;br&gt;https://www.startupeventslist.com/z/subscribe.html&lt;br&gt;&lt;br&gt;«Dipl. Be­triebs­wirt­schaf­ter/innen HF» besitzen breite, vernetzte Führungs- und Fach­kom­pe­ten­zen. Du bist in der be­triebs­­wirt­schaftli­chen Praxis vielseitig einsetzbar. Der eid­genös­sisch geschützte und anerkannte Titel geniesst auf dem Ar­beits­markt ein hohes Ansehen.&lt;br&gt;Der Studiengang eignet sich vor allem für Personen, welche zum Ziel haben, ihre Kompetenzen für mehr be­triebs­­wirt­schaft­liche Fach­­ver­ant­­wor­t­ung zu erweitern oder ihre Füh­rungs­fähig­kei­ten auszubauen.&lt;br&gt;&lt;br&gt;https://www.facebook.com/events/415715635660050/</t>
  </si>
  <si>
    <t>https://www.google.com/calendar/event?eid=Xzc0cGo2YzlwNWtwajJjOW02c3JqMmVhMGM1bzZpYmprZDVtbWFiamNmNCBqOWV0dDZubmlma3UyMWhlM2Z0ZW1rdTc2a0Bn&amp;ctz=Europe/Zurich</t>
  </si>
  <si>
    <t>Kostenloser Kurs in Zürich: Branding für Startups</t>
  </si>
  <si>
    <t>PHZH Pädagogische Hochschule Zürich</t>
  </si>
  <si>
    <t>Get invites for events in your city.&lt;br&gt;Follow at:&lt;br&gt;https://www.startupeventslist.com/z/subscribe.html&lt;br&gt;&lt;br&gt;!ANMELDUNG ERFORDERLICH: https://bit.ly/2VmdfMd&lt;br&gt;&lt;br&gt;Bin ich mir meiner Marke bewusst?&lt;br&gt;Wieso ist das so wichtig?&lt;br&gt;Nur mit einem eigenen Markenbewusstsein kann man entsprechend am Markt auftreten. Und das bedeutet, die Kommunikation, das Verhalten und die visuelle Erscheinung der Marke in der passenden Art und Weise zu gestalten. Welche Kommunikationsmittel gibt es? Wen wollen wir erreichen? Was haben wir bereits? Was brauchen wir? Und was brauchen wir nicht? All diese Fragen – und noch einige mehr – müssen sorgfältig geklärt werden, um mit einer eigenen Markenpersönlichkeit entsprechend wirkungsvoll auftreten zu können.&lt;br&gt;&lt;br&gt;Impulsrefarat mit Philipp Schubiger:&lt;br&gt;Was ist eine Marke?&lt;br&gt;Wie ist eine Marke aufgebaut?&lt;br&gt;Was ist wichtig an einer Marke?&lt;br&gt;Was ist meine Marke?&lt;br&gt;Was ist der Unterschied zwischen einer Marke und einem Produkt?&lt;br&gt;Was ist die visuelle Erscheinung einer Marke?  &lt;br&gt;&lt;br&gt;Ziel des Referates&lt;br&gt;Die Teilnehmer des Workshops werden sich ihrer Marke bewusst, können sie analysieren und weiterentwickeln.&lt;br&gt;&lt;br&gt;https://www.facebook.com/events/345231366345802/</t>
  </si>
  <si>
    <t>https://www.google.com/calendar/event?eid=Xzc0cGo2YzlwNWtwajJjOW02c3JqNGRpMGM1bzZpYmprZDVtbWFiamNmNCBqOWV0dDZubmlma3UyMWhlM2Z0ZW1rdTc2a0Bn&amp;ctz=Europe/Zurich</t>
  </si>
  <si>
    <t>Compliance und Cyber Security:Aufgaben der Finanzindustrie</t>
  </si>
  <si>
    <t>Get invites for events in your city.&lt;br&gt;Follow at:&lt;br&gt;https://www.startupeventslist.com/z/subscribe.html&lt;br&gt;&lt;br&gt;Viel wurde bereits über die neue Finanzmarktarchitektur geschrieben. Von Überregulierung, gar von einem «Regulierungstsunami» wird gesprochen. Doch was nützt die Grossbaustelle «Finanzmarktarchitektur» dem Schweizer Finanzplatz? Können die Regulierungskosten durch einen verbesserten Anlegerschutz und verbesserter Compliance kompensiert werden? Und welche zusätzlichen Herausforderungen ergeben sich für Compliance durch die Digitalisierung?&lt;br&gt;&lt;br&gt;Diese Fragen diskutieren Prof. Dr. Daniel Jositsch, Ralf Huber und Dr. Serge Droz. Der Anlass ist öffentlich und kostenlos.&lt;br&gt;&lt;br&gt;https://www.facebook.com/events/331152217780803/</t>
  </si>
  <si>
    <t>https://www.google.com/calendar/event?eid=Xzc0cGo2YzlwNWtwajJjOW02c3JqNGRxMGM1bzZpYmprZDVtbWFiamNmNCBqOWV0dDZubmlma3UyMWhlM2Z0ZW1rdTc2a0Bn&amp;ctz=Europe/Zurich</t>
  </si>
  <si>
    <t>Create Outcompeting Digital Products (Zurich)</t>
  </si>
  <si>
    <t>Get invites for events in your city.&lt;br&gt;Follow at:&lt;br&gt;https://www.startupeventslist.com/z/subscribe.html&lt;br&gt;&lt;br&gt;ENGLISH&lt;br&gt;&lt;br&gt;+++ Agenda, speaker info and registration via Eventbrite: https://bit.ly/2L3Y2PT +++&lt;br&gt;&lt;br&gt;This free half-day event targets decision makers and those responsible for introducing new digital solutions, in medium-sized and large companies.&lt;br&gt;&lt;br&gt;Learn how to transform your visions and concepts into software products that will excite users and shine on the market - and how to do it in an agile, effective and cost-optimized manner.&lt;br&gt;&lt;br&gt;As we have international speakers, the talks will be held in English language.&lt;br&gt;&lt;br&gt;We look forward to your participation!&lt;br&gt;&lt;br&gt;GERMAN&lt;br&gt;&lt;br&gt;+++ Agenda, Speaker-Informationen und Anmeldung via Eventbrite: https://bit.ly/2L3Y2PT +++&lt;br&gt;&lt;br&gt;Dieses kostenlose Halbtags-Seminar richtet sich an Entscheider und Verantwortliche in mittelgroßen und großen Unternehmen, die an der Einführung neuer digitaler Lösungen in ihrem Betrieb beteiligt sind.&lt;br&gt;&lt;br&gt;Erfahren Sie, wie Sie Ihre Visionen und Konzepte agil, effektiv und kostenoptimiert in Software-Produkte überführen, die bei Nutzern für Begeisterung sorgen und im Markt brillieren. &lt;br&gt;&lt;br&gt;Unsere Dozenten sind international, daher finden die Vorträge in englischer Sprache statt.&lt;br&gt;&lt;br&gt;Wir freuen uns auf Ihre Teilnahme!&lt;br&gt;&lt;br&gt;https://www.facebook.com/events/516066058924960/</t>
  </si>
  <si>
    <t>https://www.google.com/calendar/event?eid=Xzc0cGo2YzlwNWtwajJjOW02c3JqNmQyMGM1bzZpYmprZDVtbWFiamNmNCBqOWV0dDZubmlma3UyMWhlM2Z0ZW1rdTc2a0Bn&amp;ctz=Europe/Zurich</t>
  </si>
  <si>
    <t>07/03/2019 05:57:18.000Z</t>
  </si>
  <si>
    <t>Kostenloser Kurs in Zürich: Clever eine Firma gründen</t>
  </si>
  <si>
    <t>Get invites for events in your city.&lt;br&gt;Follow at:&lt;br&gt;https://www.startupeventslist.com/z/subscribe.html&lt;br&gt;&lt;br&gt;!ANMELDUNG ERFORDERLICH: https://bit.ly/2F6iWZg&lt;br&gt;&lt;br&gt;Firmengründer haben viele Freiheiten und sind ihr eigener Chef. Doch sie werden auch mit allen möglichen Themen und gesetzlichen Vorgaben konfrontiert. Beim Start in die Selbständigkeit beschäftigen Firmengründer meist Fragen zu Rechtsformen, Handelsregister, Gründungsversammlung, AHV/IV/EO, Versicherungen, Businessplan, Finanzierung, Steuern, Mehrwertsteuer, Haftung, Firmenname, Selbständigkeitserklärung und vielem mehr.&lt;br&gt;&lt;br&gt;Die Experten von STARTUPS.CH vermitteln Ihnen in diesem Kurs das Grundlagenwissen zu den wichtigsten Themen rund um die Firmengründung. Der Kurs bietet zudem Raum für Ihre Fragen. Praxisnah, kompakt und verständlich.&lt;br&gt;&lt;br&gt;Möchten Sie sich erfolgreich selbständig machen? Dann empfehlen wir Ihnen diesen Kurs.&lt;br&gt;&lt;br&gt;https://www.facebook.com/events/255321185409890/?event_time_id=255321195409889</t>
  </si>
  <si>
    <t>https://www.google.com/calendar/event?eid=Xzc0cGo2YzlwNWtwajJjOW02c3JqMmMyMGM1bzZpYmprZDVtbWFiamNmNCBqOWV0dDZubmlma3UyMWhlM2Z0ZW1rdTc2a0Bn&amp;ctz=Europe/Zurich</t>
  </si>
  <si>
    <t>Com Impact 2019: Ecosystems and Business Success</t>
  </si>
  <si>
    <t>Get invites for events in your city.&lt;br&gt;Follow at:&lt;br&gt;https://www.startupeventslist.com/z/subscribe.html&lt;br&gt;&lt;br&gt;Die 12. Durchführung der Fachtagung für Communications Controlling dreht sich um das Thema «Ecosystems and Business Success». Ein Nachmittag mit hochklassigen Beiträgen aus Wissenschaft, Unternehmen und Agenturwelt wartet auf Sie.&lt;br&gt;&lt;br&gt;https://www.facebook.com/events/869381733396717/</t>
  </si>
  <si>
    <t>https://www.google.com/calendar/event?eid=Xzc0cGo2YzlwNWtwajJjOW02c3JqMmNhMGM1bzZpYmprZDVtbWFiamNmNCBqOWV0dDZubmlma3UyMWhlM2Z0ZW1rdTc2a0Bn&amp;ctz=Europe/Zurich</t>
  </si>
  <si>
    <t>Von der Idee zum ersten Prototypen – Design Thinking Workshop</t>
  </si>
  <si>
    <t>Zürcher Kantonalbank</t>
  </si>
  <si>
    <t>Get invites for events in your city.&lt;br&gt;Follow at:&lt;br&gt;https://www.startupeventslist.com/z/subscribe.html&lt;br&gt;&lt;br&gt;**Von der Idee zum ersten Prototypen - Wie aus Gedanken konkrete Projekte werden**&lt;br&gt;&lt;br&gt;Für Personen, die schon lange im Berufsleben stehen und…&lt;br&gt;&lt;br&gt;…die eine Projekt-Idee haben und wissen wollen, wie sie diese schnell und gut in einer ersten Version auf die Strasse bringen und danach iterativ weiterentwickeln können&lt;br&gt;&lt;br&gt;…auf der Suche nach einer Methode sind, um Ideen im Unternehmen schnell umzusetzen und zu testen&lt;br&gt;&lt;br&gt;…die Interesse haben, die Methode «Design Thinking» theoretisch und praktisch kennenzulernen&lt;br&gt;&lt;br&gt;&lt;br&gt;**Was bietet der Workshop?**&lt;br&gt;&lt;br&gt;Sie durchlaufen in kleinen Teams einen Design Thinking Prozess und entwickeln gemeinsam Lösungen zu Ihren konkreten Fragestellungen. Nach der präzisen Definition des Problems, für das Ihre Projektidee eine Lösung sein soll, entwickeln Sie im Team einen möglichst exakt auf das Nutzerbedürfnis zugespitzten Prototypen und testen diesen.&lt;br&gt;&lt;br&gt;Neben der Vermittlung konkreter Tools für den Ideen-Entwicklungsprozess steht der gegenseitige Austausch im Zentrum des Workshops – und Sie erleben, wie spannend es ist, mit Menschen aus ganz unterschiedlichen Branchen etwas zusammen zu entwickeln.&lt;br&gt;&lt;br&gt;&lt;br&gt;*************************************************&lt;br&gt;&lt;br&gt;Wann: Donnerstag, 11.07.2019, 9-17 Uhr&lt;br&gt;Wo: «Freiraum» in der Zürcher Kantonalbank an der Bahnhofstrasse 9, Zugang via Börsenstrasse&lt;br&gt;Teilnehmerzahl: 18–22 Personen&lt;br&gt;Kosten: 360 CHF pro Person inkl. Verpflegung und Arbeitsmaterialien, exkl. MwSt&lt;br&gt;&lt;br&gt;https://www.facebook.com/events/425784868230730/</t>
  </si>
  <si>
    <t>https://www.google.com/calendar/event?eid=Xzc0cGo2YzlwNWtwajJjOW02c3JqMmQyMGM1bzZpYmprZDVtbWFiamNmNCBqOWV0dDZubmlma3UyMWhlM2Z0ZW1rdTc2a0Bn&amp;ctz=Europe/Zurich</t>
  </si>
  <si>
    <t>Instagram für Selbstständige: Grundlagen von A-Z</t>
  </si>
  <si>
    <t>Rotwandstrasse 63, 8004 Zürich Zürich, Schweiz</t>
  </si>
  <si>
    <t>Get invites for events in your city.&lt;br&gt;Follow at:&lt;br&gt;https://www.startupeventslist.com/z/subscribe.html&lt;br&gt;&lt;br&gt;Instagram Marketing für Selbstständige: &lt;br&gt;&lt;br&gt;Alle grundlegenden Informationen, Strategien, Apps &amp; Tools, die Dir helfen, erfolgreich sichtbar zu werden. Schritt für Schritt schauen wir in einer Gruppe von max. 8 Personen alles an. &lt;br&gt;&lt;br&gt;Vormittag: Feed, Biographie, Businessprofil vs. Privates Profil, Inhalte, systematische Planung, diverse hilfreiche Apps&lt;br&gt;&lt;br&gt;Nachmittag: Analytics, Engagement, Follower-Strategien, und vor allem Instagram Stories. &lt;br&gt;&lt;br&gt;&lt;br&gt;💎⁣💎⁣💎⁣&lt;br&gt;⁣&lt;br&gt;Am 5. Juli, von 09-16.30 Uhr&lt;br&gt;&lt;br&gt;&lt;br&gt;💎⁣💎⁣💎⁣&lt;br&gt;&lt;br&gt;&lt;br&gt;Am Vormittag erarbeiten wir:&lt;br&gt;&lt;br&gt;💎 Wie Du Engagement UND Sichtbarkeit gewinnst&lt;br&gt;&lt;br&gt;💎 Wie Du Deinen Feed ästhetisch und stilvoll gestaltest und umsetzt&lt;br&gt;&lt;br&gt;💎 Wie Du Dein Profil gewinnend gestaltest und professionell verlinkst&lt;br&gt;&lt;br&gt;💎 Wie Du deinen Feed strategisch planst, so dass die Beiträge zueinander passen&lt;br&gt;&lt;br&gt;💎 Wie Du echten Mehrwert auf Instagram kreierst und glaubwürdig rüberkommst&lt;br&gt;&lt;br&gt;💎 Wie Du Hashtags richtig nutzt und welche zu Dir passen&lt;br&gt;&lt;br&gt;💎 Die 5 top Apps und Planungstools für Deine Posts - regelmässiges Posten wird Dir damit einfach gemacht&lt;br&gt;&lt;br&gt;💎 Wie Du von innen nach aussen arbeiten kannst - zuerst deine klare Message formulieren, dann damit nach aussen treten&lt;br&gt;&lt;br&gt;&lt;br&gt;&lt;br&gt;&lt;br&gt;Am Nachmittag erarbeiten wir:&lt;br&gt; &lt;br&gt;&lt;br&gt;💎Analytics: Welche Benutzer-Daten zeigt Dir Instagram und wie kannst du sie für dein Produkt nutzen?&lt;br&gt;&lt;br&gt;💎Analyse: Wann sind deine Follower online? Welche Posts sind die erfolgreichsten?&lt;br&gt;&lt;br&gt;💎Welche 5 Tipps kannst du nutzen, um mehr Follower und höheres Engagement zu gewinnen?&lt;br&gt;&lt;br&gt;💎Stories: Was sind Stories überhaupt und warum sind sie so wichtig? &lt;br&gt;&lt;br&gt;💎Wie gestaltest Du ansprechende Stories?&lt;br&gt;&lt;br&gt;💎Wie kannst du sie optisch schön als Highlights in deinem Profil abspeichern?&lt;br&gt;&lt;br&gt;💎Welche Apps machen es Dir leicht, Stories zu kreieren und im Voraus zu planen?&lt;br&gt;&lt;br&gt;💎Welche Möglichkeiten gibt es grundsätzlich; mit Bildern, Videos, Verlinkungen, Hashtags?&lt;br&gt;&lt;br&gt;💎⁣Vielleicht hast Du es schon mitgekriegt: Facebook-Gründer Mark Zuckerberg pusht Stories auf Instagram und Facebook in der Zukunft noch viel stärker.  Das Thema Stories ist darum sehr wichtig für deine Reichweite und Followerzahl.&lt;br&gt;&lt;br&gt;&lt;br&gt;&lt;br&gt;&lt;br&gt;Dieser Tag richtet sich an Leute mit Anfänger- bis mittleren Erfahrungen auf Instagram. Leitung Nicole Stadler &lt;br&gt;&lt;br&gt;&lt;br&gt;Einige Worte von Nicole über ihre Erfolgsstrategie auf Instagram:&lt;br&gt;&lt;br&gt;'Ich persönlich finde, Instagram ist das neue Facebook und habe auf Instagram ca. 10 mal mehr Engagement als auf Facebook (!), seit ich letzten Sommer begonnen habe, mich tief mit Instagram und seiner Funktionsweise auseinanderzusetzen. &lt;br&gt;&lt;br&gt;&gt;Ich erhalte Buchungen direkt via Instagram&lt;br&gt;&lt;br&gt;&gt;Ich habe mich entschieden, jeden Tag auf Instagram präsent zu sein und Content zu teilen, der meinen Followern wirklich nützt.&lt;br&gt;&lt;br&gt;&gt;Ich habe mich entschieden, authentisch sichtbar zu sein und aktiv mein Business zu präsentieren, mit einem echten Mehrwert für meine Follower&lt;br&gt;&lt;br&gt;&gt;Jetzt möchte ich die gewonnenen Insights teilen und kreiere darum diesen Instagram Workshop:&lt;br&gt;&lt;br&gt;Ich werde im Workshop einerseits auf Instagram Strategien eingehen, aber auch viele ganz praktische Tipps, Tools &amp; Apps teilen, die ich täglich benutze, um das Engagement und meine Sichtbarkeit zu erhöhen.'&lt;br&gt;&lt;br&gt;&lt;br&gt;💎⁣💎⁣💎⁣&lt;br&gt;&lt;br&gt;Auch wenn Du Instagram noch nicht aktiv nutzt, ist der Workshop ideal, um es von Grund auf gut kennen zu lernen und dann abzuschätzen, ob es für Dich Sinn macht, einen Account anzulegen. &lt;br&gt;&lt;br&gt;💎⁣💎⁣💎⁣&lt;br&gt;&lt;br&gt;Wenn Du schon einen Account hast, aber ihn noch nicht wirklich zu nützen weisst, dann ist der Workshop für Dich geeignet, weil Du mit einer klaren Strategie nach Hause gehen wirst. &lt;br&gt;&lt;br&gt;💎⁣💎⁣💎⁣&lt;br&gt;&lt;br&gt;Investition: CHF 450.- für den ganzen Tag&lt;br&gt;Getränke und Networking mit inspirierten anderen Unternehmer*innen inklusive&lt;br&gt;&lt;br&gt;💎⁣💎⁣💎⁣&lt;br&gt;&lt;br&gt;Alle Infos auf der Webseite:&lt;br&gt;&lt;br&gt;instagram.nicolestadler.com&lt;br&gt;&lt;br&gt;Buchungen bitte direkt bei Nicole Stadler: nstadler@gotalent.ch &lt;br&gt;&lt;br&gt;https://www.facebook.com/events/702676300171982/</t>
  </si>
  <si>
    <t>https://www.google.com/calendar/event?eid=Xzc0cGo2YzlwNWtwajJjOW02c3JqMmRhMGM1bzZpYmprZDVtbWFiamNmNCBqOWV0dDZubmlma3UyMWhlM2Z0ZW1rdTc2a0Bn&amp;ctz=Europe/Zurich</t>
  </si>
  <si>
    <t>Agile Kickstart</t>
  </si>
  <si>
    <t>Neustarter</t>
  </si>
  <si>
    <t>Get invites for events in your city.&lt;br&gt;Follow at:&lt;br&gt;https://www.startupeventslist.com/z/subscribe.html&lt;br&gt;&lt;br&gt;Agilität ist in aller Munde und alle sind heute «agil». Doch was bedeutet es wirklich? Was steckt dahinter? Von woher kommt es? Wie fühlt sich eine agile Arbeitswelt wirklich an?&lt;br&gt;&lt;br&gt;Diese Fragen und viele mehr wollen wir in diesem 1-tägigen Workshop klären. Dabei erleben die Teilnehmenden zwei agile Methoden, die sie direkt nach dem Workshop in ihrer täglichen Arbeit anwenden können.&lt;br&gt;&lt;br&gt;Ziel des Workshops ist es, den Teilnehmenden eine solide Basis zum Thema Agilität zu vermitteln. Da Lernen ganz viel mit Erleben zu tun hat, wird dieser Workshop-Tag mit ganz vielen Erlebnissen gefüllt. Lassen sie sich überraschen!&lt;br&gt;&lt;br&gt;*************************************************&lt;br&gt;&lt;br&gt;Wann: Dienstag, 04.07.2019, 9-17 Uhr&lt;br&gt;Wo: Raum Loft Corner (4. Stock) im Impact Hub Zürich, Sihlquai 131, 8005 Zürich&lt;br&gt;Kosten: 390 CHF pro Person inklusive Verpflegung und Arbeitsmaterialien&lt;br&gt;&lt;br&gt;https://www.facebook.com/events/2712445262104537/</t>
  </si>
  <si>
    <t>https://www.google.com/calendar/event?eid=Xzc0cGo2YzlwNWtwajJjOW02c3JqMmRpMGM1bzZpYmprZDVtbWFiamNmNCBqOWV0dDZubmlma3UyMWhlM2Z0ZW1rdTc2a0Bn&amp;ctz=Europe/Zurich</t>
  </si>
  <si>
    <t>Website Creator Einsteiger-Kurs</t>
  </si>
  <si>
    <t>Website Creator Kurslokal, Müllerstrasse 76, 8004 Zürich</t>
  </si>
  <si>
    <t>Get invites for events in your city.&lt;br&gt;Follow at:&lt;br&gt;https://www.startupeventslist.com/z/subscribe.html&lt;br&gt;&lt;br&gt;Dieser Kurs ist KOSTENLOS.&lt;br&gt;&lt;br&gt;In diesem Einsteigerkurs lernst du, wie du mit wenigen Klicks deine eigene Homepage gestalten und ins Internet stellen kannst.&lt;br&gt;&lt;br&gt;Unsere erfahrenen Kursleiter zeigen dir, wie du den Website Creator optimal nutzen und deine Seite perfekt für den Auftritt im Netz gestalten kannst. Selbstverständlich werden auch Themen wie Social Media Integration, Suchmaschinenoptimierung (SEO) und die korrekte Domainverschlüsselung erläutert.&lt;br&gt;&lt;br&gt;Spannende Stunden sind also garantiert! Der Kurs dauert ca. 4 Stunden.&lt;br&gt;&lt;br&gt;https://www.facebook.com/events/296639671040547/?event_time_id=307229503314897</t>
  </si>
  <si>
    <t>https://www.google.com/calendar/event?eid=Xzc0cGo2YzlwNWtwajJjOW02c3JqMmRxMGM1bzZpYmprZDVtbWFiamNmNCBqOWV0dDZubmlma3UyMWhlM2Z0ZW1rdTc2a0Bn&amp;ctz=Europe/Zurich</t>
  </si>
  <si>
    <t>Austrian Business Circle bei der Stadtzürcher Seeüberquerung</t>
  </si>
  <si>
    <t>ADVANTAGE AUSTRIA Schweiz</t>
  </si>
  <si>
    <t>Get invites for events in your city.&lt;br&gt;Follow at:&lt;br&gt;https://www.startupeventslist.com/z/subscribe.html&lt;br&gt;&lt;br&gt;Liebe „Friends auf Austria“!&lt;br&gt;Wie im letzten Jahr treten wir auch heuer als Team Austria bei der diesjährigen Stadtzürcher Seeüberquerung an. &lt;br&gt;Wir würden uns freuen, wenn Ihr mit uns schwimmen wollt!&lt;br&gt;&lt;br&gt;Wann: Mittwoch, 03. Juli 2019&lt;br&gt;Wo: Strandbad Mythenquai, Mythenquai 95, Zürich&lt;br&gt;Treffpunkt: ab 15:30 Uhr vor dem Hiltl Restaurant im Strandbad Mythenquai&lt;br&gt;Schwimmzeit: 30-60 Minuten, 1.500 Meter. &lt;br&gt;&lt;br&gt;Es handelt sich um keinen Wettbewerb. Kein Training notwendig.&lt;br&gt;&lt;br&gt;Anschließend laden wir Sie herzlich zum entspannten Austrian Business Circle Picknick ein.&lt;br&gt;&lt;br&gt;Treffpunkt: Neben dem Zielraum auf der Chinawiese, einfach nach Austria Fahnen Ausschau halten&lt;br&gt;Wann: ca. 17:30 Uhr, direkt nach dem Schwimmen&lt;br&gt;Ende: ca. 21:00 Uhr&lt;br&gt;Wichtig: Aus organisatorischen Gründen bitten wir um Zusage bis spätestens 17. Juni 2019 per Email an&lt;br&gt;&lt;br&gt;zuerich@advantageaustria.org&lt;br&gt;&lt;br&gt;Wir freuen uns auf Eure Verstärkung im Team!&lt;br&gt;&lt;br&gt;Weitere Infos zum Event auf:&lt;br&gt;https://www.seeueberquerung.ch/&lt;br&gt;&lt;br&gt;https://www.facebook.com/events/740874709663262/</t>
  </si>
  <si>
    <t>https://www.google.com/calendar/event?eid=Xzc0cGo2YzlwNWtwajJjOW02c3JqMmUyMGM1bzZpYmprZDVtbWFiamNmNCBqOWV0dDZubmlma3UyMWhlM2Z0ZW1rdTc2a0Bn&amp;ctz=Europe/Zurich</t>
  </si>
  <si>
    <t>Zurich - From Einstein to the Digital Future</t>
  </si>
  <si>
    <t>Get invites for events in your city.&lt;br&gt;Follow at:&lt;br&gt;https://www.startupeventslist.com/z/subscribe.html&lt;br&gt;&lt;br&gt;Science and tech journalists take note! Exclusive to participants of the Lausanne 1-5 July 2019 - World Conference of Science Journalists, ETH Zürich and the Universität Zürich host a conference field trip that demonstrates how researchers at these top Swiss institutions advance digital technologies from robotics to medicine. Event details: http://bit.ly/ETHZurich_UZH_FieldTrip and https://www.wcsj2019.eu/Sessions/Zurich---From-Einstein-to-the-Digital-Future&lt;br&gt;&lt;br&gt;https://www.facebook.com/events/2011584725818006/</t>
  </si>
  <si>
    <t>https://www.google.com/calendar/event?eid=Xzc0cGo2YzlwNWtwajJjOW02c3JqNGNxMGM1bzZpYmprZDVtbWFiamNmNCBqOWV0dDZubmlma3UyMWhlM2Z0ZW1rdTc2a0Bn&amp;ctz=Europe/Zurich</t>
  </si>
  <si>
    <t>Informationsveranstaltung Digital Banking</t>
  </si>
  <si>
    <t>Get invites for events in your city.&lt;br&gt;Follow at:&lt;br&gt;https://www.startupeventslist.com/z/subscribe.html&lt;br&gt;&lt;br&gt;Der Strukturwandel in der Finanzindustrie verändert die Anforderungen an die Mitarbeitenden. Um Geschäftsmodelle zu verändern und weiterzuentwickeln, braucht es neben Fach- und Methodenwissen, vermehrt vernetztes Denken, interdisziplinäre und interkulturelle Zusammenarbeit, Innovationsfreude und Kreativität sowie Kommunikationsfähigkeit. Unsere Weiterbildungsangebote helfen Ihnen dabei, diese Herausforderungen erfolgreich zu meistern.&lt;br&gt;&lt;br&gt;Informieren Sie sich über unsere Angebote an einer der Informationsveranstaltungen in Zürich an der KV Business School, jeweils von 12.30 Uhr bis 13.30 Uhr. &lt;br&gt;&lt;br&gt;Weitere Informationen unter: : https://weiterbildung.zhaw.ch/de/school-of-management-and-law/programm/mas-business-innovation-engineering-for-financial-services.html&lt;br&gt;&lt;br&gt;https://www.facebook.com/events/803242846701972/?event_time_id=803242850035305</t>
  </si>
  <si>
    <t>https://www.google.com/calendar/event?eid=Xzc0cGo2YzlwNWtwajJjOW02c3JqNGQyMGM1bzZpYmprZDVtbWFiamNmNCBqOWV0dDZubmlma3UyMWhlM2Z0ZW1rdTc2a0Bn&amp;ctz=Europe/Zurich</t>
  </si>
  <si>
    <t>Get invites for events in your city.&lt;br&gt;Follow at:&lt;br&gt;https://www.startupeventslist.com/z/subscribe.html&lt;br&gt;&lt;br&gt;Suchst Du nach einer Community von Webdevelopern mit der Du Dich regelmässig zum gemeinsamen Arbeiten und Austauschen treffen kannst? Oder möchtest Du einfach einen (Arbeits)Tag mit anderen Webdevelopern verbringen? – Dann ist unser WebDev Wednesday der Coworking Fokustag für Dich!&lt;br&gt;&lt;br&gt;Komm aus deinem (Home) Office oder verlass das Café um die Ecke um einen effizienten Arbeitstag zusammen mit anderen zu verbringen.&lt;br&gt;Immer am ersten Mittwoch im Monat laden wir zum WebDev Wednesday in den CreativeSpace Zürich ein. Neben der Arbeit steht auch der Austausch untereinander im Zentrum.&lt;br&gt;&lt;br&gt;Im Spezialpreis von CHF 30 inbegriffen ist auch ein gemeinsames Mittagessen und genügend Kaffee für den Flow!&lt;br&gt;Du bist dir nicht sicher, ob unser Fokustag etwas für Dich ist? Bei ersten Mal laden wir Dich zum kostenlosen Coworken ein.&lt;br&gt;&lt;br&gt;P.S. Kommst du aus der Kreativbranche oder bist Freelancer? Dann schau doch auch bei unseren anderen Fokustagen vorbei! Alle Infos findest Du auf unserer Homepage https://creativespace.ch/&lt;br&gt;&lt;br&gt;[E] Are you looking for a community of webdevelopers with whom you can meet monthly to (co)work and exchange? Or do you just want to spend a day (co)working with other webdevelopers? – WebDev Wednesday is the coworking focus day for you!&lt;br&gt;&lt;br&gt;Leave your usual (home) office or the café around the corner and spend an efficient day of coworking and exchange with others.&lt;br&gt;Every first Wednesday of the month, we invite you to WebDev Wednesday at CreativeSpace Zürich. Next to the work, we also focus on exchange between each other.&lt;br&gt;&lt;br&gt;The special price of CHF 30 includes coworking desk, lunch and enough coffee for the flow.&lt;br&gt;You are not quite sure if our focus day is for you? For your first time we invite you to cowork for free.&lt;br&gt;&lt;br&gt;P.S. Do you work a creative job or are you a freelancer? Then also check out our other focus days! You’ll find all information on our website https://creativespace.ch/&lt;br&gt;&lt;br&gt;https://www.facebook.com/events/501402173731633/</t>
  </si>
  <si>
    <t>https://www.google.com/calendar/event?eid=Xzc0cGo2YzlwNWtwajJjOW02c3JqNGRhMGM1bzZpYmprZDVtbWFiamNmNCBqOWV0dDZubmlma3UyMWhlM2Z0ZW1rdTc2a0Bn&amp;ctz=Europe/Zurich</t>
  </si>
  <si>
    <t>FinTech Meetup: Women &amp; Entrepreneurship</t>
  </si>
  <si>
    <t>Get invites for events in your city.&lt;br&gt;Follow at:&lt;br&gt;https://www.startupeventslist.com/z/subscribe.html&lt;br&gt;&lt;br&gt;Finance, technology, entrepreneurship – none of them are a hotbed for women. Consequently, we at F10 have incubated and accelerated far too few women-led FinTech Startups so far. That is why we have organized an evening from women for women, to share our experience in all of those fields, to hear inspiring stories about successful women in entrepreneurship, and most of all to connect with each other and maybe plant the seeds to the next female-led (Fin)tech Startup!&lt;br&gt;&lt;br&gt;For this Meetup, we are partnering with Womenplusplus, who unites tech enthusiasts from different fields, as well as Fintech Ladies Switzerland, the network for women in finance and tech.&lt;br&gt;&lt;br&gt;We have invited a round of inspiring speakers and panelists, but we also want to hear about your experience and thoughts during the evening!&lt;br&gt;&lt;br&gt;Agenda:&lt;br&gt;6.00 - 6.30 pm: Doors Open&lt;br&gt;6.30 - 6.40 pm: Welcome &amp; Introduction&lt;br&gt;6.40 - 7.00 pm: Keynote&lt;br&gt;7.00 - 7.30 pm: Panel &amp; Discussion&lt;br&gt;7.30 - 9.00 pm: Drinks &amp; Networking&lt;br&gt;&lt;br&gt;Speaker &amp; Panelists:&lt;br&gt;&lt;br&gt;Devon Krantz&lt;br&gt;Devon Krantz is an experienced blockchain community growth expert throughout Africa and Europe. She is currently managing director at Linum Labs, working on Molecule Protocol. In her keynote, Devon will talk about the challenges to become a female founder. She will also share insights on how she’s built her team and their unusual way of working.&lt;br&gt;&lt;br&gt;Isabelle Siegrist&lt;br&gt;Isabelle Siegrist runs a company builder in Switzerland and has worked with many aspiring female entrepreneurs. At Sandborn, they encourage and teach female founders in workshops about entrepreneurship and coach them along the way. Isabelle is a Forbes 30 under 30 list maker (2019) and one of the Top 100 women in business in Switzerland (2018).&lt;br&gt;&lt;br&gt;Aleksandra Sokolowska, PhD&lt;br&gt;Aleksandra Sokolowska is an astrophysicist and computational scientist. She is currently working in a Startup based in Silicon Valley, and in the past was experimenting with the idea of decentralization in science at an ETH Spin-off. Alex founded women++, and was selected as one of the Top 100 women in business in Switzerland (2018).&lt;br&gt;&lt;br&gt;Karen Wendt&lt;br&gt;Karen Wendt is editor of the 'Sustainable Finance' book series, pioneer in sustainable financial innovation and investment banker. Her portfolio stretches from leadership 4.0, design thinking to theories of change and sustainable development goals. As president of the SwissFinTechLadies she collaborates with peers to close the female funding gap.&lt;br&gt;&lt;br&gt;Deborrah Schaer (Moderator)&lt;br&gt;Deborrah is a Startup coach at F10, dedicated to increase the number of female-led startups that are changing the game in the financial industry. She will be your Meetup host and moderator.&lt;br&gt;&lt;br&gt;Please register for the Meetup: http://bit.ly/2I83L3A&lt;br&gt;&lt;br&gt;https://www.facebook.com/events/2337101359836470/</t>
  </si>
  <si>
    <t>https://www.google.com/calendar/event?eid=Xzc0cGo2YzlwNWtwajJjOW02c3JqNGVhMGM1bzZpYmprZDVtbWFiamNmNCBqOWV0dDZubmlma3UyMWhlM2Z0ZW1rdTc2a0Bn&amp;ctz=Europe/Zurich</t>
  </si>
  <si>
    <t>Durchstartup, der Co-Workingspace</t>
  </si>
  <si>
    <t>Durchstartup</t>
  </si>
  <si>
    <t>Get invites for events in your city.&lt;br&gt;Follow at:&lt;br&gt;https://www.startupeventslist.com/z/subscribe.html&lt;br&gt;&lt;br&gt;Wir stellen unseren Co-Workingspace vor.&lt;br&gt;&lt;br&gt;https://www.facebook.com/events/421348812025821/</t>
  </si>
  <si>
    <t>https://www.google.com/calendar/event?eid=Xzc0cGo2YzlwNWtwajJjOW02c3JqNmMyMGM1bzZpYmprZDVtbWFiamNmNCBqOWV0dDZubmlma3UyMWhlM2Z0ZW1rdTc2a0Bn&amp;ctz=Europe/Zurich</t>
  </si>
  <si>
    <t>Kostenloser Tableau Workshop am 4. Juli in Zürich</t>
  </si>
  <si>
    <t>MFO Denk&amp;Werkstatt | Affolternstrasse 52 | 8050 Zürich | Switzerland</t>
  </si>
  <si>
    <t>Get invites for events in your city.&lt;br&gt;Follow at:&lt;br&gt;https://www.startupeventslist.com/z/subscribe.html&lt;br&gt;&lt;br&gt;Tableau hat als Anbieter von reaktionsschneller, leicht zu bedienender Data-Analytics-Software die Visualisierung von Daten revolutioniert. Mehr als 15.000 Unternehmen und Organisationen in Europa, dem Nahen Osten und Afrika, der so genannten EMEA-Region, nutzen inzwischen Tableau für schnelle, visuelle Analysen. Die Kunden reichen von Start-Ups und wachsenden Unternehmen bis hin zu multinationalen Konzernen.&lt;br&gt;&lt;br&gt;Aber was ist so revolutionär an Tableau? Wo liegen Ihre Vorteile? Genau das werden wir Ihnen zeigen! Und zwar nicht im Rahmen eines Vortrags, sondern in Form eines kostenlosen Data Discovery Workshops. Hands-On an Ihrem Laptop zeigen wir Ihnen, wie Sie Datenanalyse und Datenvisualisierung bei Ihnen im Unternehmen verbessern können. Unsere Trainer zeigen Ihnen anhand verschiedener Beispielaufgaben die wichtigsten Funktionen von Tableau Creator und machen Sie mit der Bedienung der Software vertraut. Und das Beste daran ist, Sie nehmen die kostenlose Testlizenz mit zurück ins Büro und können gleich beginnen, das Erlernte im eigenen Unternehmen anzuwenden.&lt;br&gt;&lt;br&gt;&lt;br&gt;&lt;br&gt;Agenda:&lt;br&gt;&lt;br&gt;09:00: Registrierung&lt;br&gt;&lt;br&gt;09:30: Einführung Tableau und InterWorks&lt;br&gt;&lt;br&gt;09.45: Hands-on Session 1&lt;br&gt;&lt;br&gt;10.45: Pause&lt;br&gt;&lt;br&gt;11:00: Hands-On Session 2&lt;br&gt;&lt;br&gt;12:15: Q&amp;A&lt;br&gt;&lt;br&gt;12:30: Gemeinsames Mittagessen&lt;br&gt;&lt;br&gt;&lt;br&gt;Melden Sie sich gleich an und sichern Sie sich einen Platz in unserem Workshop. Die Teilnehmerzahl ist begrenzt.&lt;br&gt;&lt;br&gt;Wer sollte teilnehmen? Jeder, der im Unternehmen in irgendeiner Form Daten analysieren oder visualisieren muss und prüfen will, ob Tableau der richtige Lösungsansatz für das eigene Unternehmen ist.&lt;br&gt;&lt;br&gt;https://www.facebook.com/events/601174846952639/</t>
  </si>
  <si>
    <t>https://www.google.com/calendar/event?eid=Xzc0cGo2YzlwNWtwajJjOW02c3JqNmNhMGM1bzZpYmprZDVtbWFiamNmNCBqOWV0dDZubmlma3UyMWhlM2Z0ZW1rdTc2a0Bn&amp;ctz=Europe/Zurich</t>
  </si>
  <si>
    <t>Code Weekend</t>
  </si>
  <si>
    <t>Get invites for events in your city.&lt;br&gt;Follow at:&lt;br&gt;https://www.startupeventslist.com/z/subscribe.html&lt;br&gt;&lt;br&gt;For people who want to get a short intro to coding and build a website from scratch within two days. &lt;br&gt;&lt;br&gt;These are the benefits:&lt;br&gt;&lt;br&gt;- You get a basic understanding of web development&lt;br&gt;By writing actual code, programming will no longer feel like rocket science&lt;br&gt;&lt;br&gt;- You’ll better understand technical jargon and be able to put new terms, tools and technologies into context&lt;br&gt;&lt;br&gt;- You’ll be able to communicate more confidently with web developers&lt;br&gt;&lt;br&gt;- You’ll get started and figure out whether programming is something for you&lt;br&gt;&lt;br&gt;Find more information and register here:&lt;br&gt;https://master21.academy/programs/code-weekend&lt;br&gt; &lt;br&gt;&lt;br&gt;https://www.facebook.com/events/613913302364240/</t>
  </si>
  <si>
    <t>https://www.google.com/calendar/event?eid=Xzc0cGo2YzlwNWtwajJjOW02c3JqNmNpMGM1bzZpYmprZDVtbWFiamNmNCBqOWV0dDZubmlma3UyMWhlM2Z0ZW1rdTc2a0Bn&amp;ctz=Europe/Zurich</t>
  </si>
  <si>
    <t>Create a Pitch that drives Business</t>
  </si>
  <si>
    <t>Speak4Impact with Cécile @ Public Speaking Jedi, Trainer and Speaker</t>
  </si>
  <si>
    <t>Get invites for events in your city.&lt;br&gt;Follow at:&lt;br&gt;https://www.startupeventslist.com/z/subscribe.html&lt;br&gt;&lt;br&gt;CREATE A PITCH THAT DRIVES BUSINESS&lt;br&gt;&lt;br&gt;Tuesday, 16 July, 9:30 - 11:30 @ Birdhaus Zürich.&lt;br&gt;&lt;br&gt;Investors and clients buy into your story before they buy into your products or services. If you are looking for clients, investors or partners, your pitch must be perfect.&lt;br&gt;&lt;br&gt;In your new business adventure, your passion for the project is so great that the benefits may be lost to others. Effective communication allows you to encourage strategic partners to take that leap of faith; to support or buy into your idea. Effective communication transforms your passion into commitments from Investors, Clients, Partners, Associates. &lt;br&gt;&lt;br&gt;Join this introductory workshop to create a pitch that drives business! If you are an entrepreneur, a small business owner or a corporate leader who struggles with Pitching and Presenting to different audience, then this workshop is for you.&lt;br&gt;&lt;br&gt;You will learn:&lt;br&gt;&lt;br&gt;- What is Pitching?&lt;br&gt;- Why you need it for your Business?&lt;br&gt;- The Steps to create a pitch that drives business&lt;br&gt;- Create and practice your pitch and get direct feedback&lt;br&gt;&lt;br&gt;Birdhaus Social GmbH, Brandschenkestrasse 150, 8002 Zürich&lt;br&gt;Language: English&lt;br&gt;Cost: Members CHF 77&lt;br&gt;Non-Members CHF 97&lt;br&gt;&lt;br&gt;Register: https://birdhaus.ch/events_en.html&lt;br&gt;&lt;br&gt;https://www.facebook.com/events/2517624855131834/</t>
  </si>
  <si>
    <t>https://www.google.com/calendar/event?eid=Xzc0cGo2YzlwNWtwajJkMWo2b3NqYWNxMGM1bzZpYmprZDVtbWFiamNmNCBqOWV0dDZubmlma3UyMWhlM2Z0ZW1rdTc2a0Bn&amp;ctz=Europe/Zurich</t>
  </si>
  <si>
    <t>Business Remote - Highway to Freedom: Zürich</t>
  </si>
  <si>
    <t>Get invites for events in your city.&lt;br&gt;Follow at:&lt;br&gt;https://www.startupeventslist.com/z/subscribe.html&lt;br&gt;&lt;br&gt;Event für: Unternehmer, Freelancer, digitale Nomaden &lt;br&gt;&lt;br&gt;Auf der Welt arbeiten und leben wo Du willst? Dich interessieren digitale Geschäftsmodelle, persönliche Entwicklung und weltweite Reisen? &lt;br&gt;Dann komm vorbei, triff Gleichgesinnte, lass dich von Speakern inspirieren und teile dein Wissen. Für mehr örtliche, soziale und finanzielle Freiheit im Leben. Kalendereintrag steht? Wir freuen uns auf Dich!&lt;br&gt;&lt;br&gt;Alexandros Tsachouridis&lt;br&gt;Digital Storytelling ist eine Königsdisziplin der Digitalisierung und keiner kann es so gut, wie Alexandros. Er ist eine lebende Inspiration - freut euch drauf! 'There's nothing in the world more powerful than a good story.' - Tyrion Lannister &lt;br&gt;&lt;br&gt;Remote Speaker: Tim Chimoy &lt;br&gt;Als Gründer des Citizen Circles, eine Community mit über 400 ortsunabhängigen Unternehmern, hat Tim schon vielen Menschen zu mehr Freiheit verholfen. In mehreren Büchern, Podcasts &amp; Projekten teilt er sein Wissen - in Zürich auch mit uns! (Profil: https://timchimoy.de/)&lt;br&gt;&lt;br&gt;Skillshare Barcamp: Hier bestimmst du das Thema für deine Diskussionsrunde. Nach kurzem Themen-Pitch teilen sich alle Teilnehmer in verschiedene, parallel ablaufende Gruppen auf. Nach gemeinsamen Wissens - und Erfahrungsaustausch kommen wieder alle zusammen und stellen die Ergebnisse vor. &lt;br&gt;&lt;br&gt;Veranstalter: Nomad Trips - Highway to FreedomWir reisen als digitale Nomaden durch Europa, dabei leben &amp; arbeiten wir zusammen in der Natur. In den Städten veranstalten wir Events, vernetzen Speaker &amp; Gleichgesinnte, sorgen für Inspiration &amp; tolle Momente. &lt;br&gt;Mehr Infos findest du hier: https://nomadtrips.de/&lt;br&gt;&lt;br&gt;&lt;br&gt;https://www.facebook.com/events/810768975983631/</t>
  </si>
  <si>
    <t>https://www.google.com/calendar/event?eid=Xzc0cGo2YzlwNWtwajJkMWo2b3NqYWRhMGM1bzZpYmprZDVtbWFiamNmNCBqOWV0dDZubmlma3UyMWhlM2Z0ZW1rdTc2a0Bn&amp;ctz=Europe/Zurich</t>
  </si>
  <si>
    <t>CoCreAct - Taster Workshop</t>
  </si>
  <si>
    <t>DoDifferent @ Menschen machen Marke.</t>
  </si>
  <si>
    <t>Get invites for events in your city.&lt;br&gt;Follow at:&lt;br&gt;https://www.startupeventslist.com/z/subscribe.html&lt;br&gt;&lt;br&gt;Eine Idee zu haben ist wunderbar, aber damit ist es nicht getan. Willst Du mit Deinem Team schnell und co-kreativ neue Lösungen entwickeln und testen?&lt;br&gt;Dafür kombiniert CoCreACT® verschiedene kreative Prozesse, wie Creative Problem Solving, den Value Proposition Canvas und den Lean Start Up Ansatz.&lt;br&gt;&lt;br&gt;Wir zeigen Dir, wie Du mit CoCreACT® neue Ideen zum fliegen bringen und komplexe und komplizierte Herausforderung co-kreativ in Angriff nehmen kannst. Wir bieten dir den Spielplatz für kreatives Lösungsdenken – gemeinsam und prozessorientiert zu mehr Kreativität und Innovation.&lt;br&gt;&lt;br&gt;&lt;br&gt;Wir freuen uns auf einen inspirierenden und ideenreichen Workshop! Anschliessend kommt ihr in den Genuss eines sommerlichen Apéros!&lt;br&gt;&lt;br&gt;https://www.facebook.com/events/2414139218807531/</t>
  </si>
  <si>
    <t>https://www.google.com/calendar/event?eid=Xzc0cGo2YzlwNWtwajJkMWo2b3NqY2RhMGM1bzZpYmprZDVtbWFiamNmNCBqOWV0dDZubmlma3UyMWhlM2Z0ZW1rdTc2a0Bn&amp;ctz=Europe/Zurich</t>
  </si>
  <si>
    <t>Infoveranstaltung Marketing-/Verkaufsfachleute mit eidg. FA</t>
  </si>
  <si>
    <t>Get invites for events in your city.&lt;br&gt;Follow at:&lt;br&gt;https://www.startupeventslist.com/z/subscribe.html&lt;br&gt;&lt;br&gt;Marketing- und Verkaufsfachleute mit eidg. Fachausweis sind auf dem Markt gesucht. Sie werden in Organisationen aller Unternehmensgrössen benötigt und planen auf der Grundlage von vorgegebenen Zielen Marketing- zw. Verkaufsmassnahmen und setzen diese erfolgreich um. Zudem können sie auch Spezialisten beauftragen und führen. Der eidg. Fachausweis verbessert die Chancen auf dem Arbeitsmarkt sowohl für die Marketing-, als auch für die Verkaufsfachleute.&lt;br&gt;&lt;br&gt;Besuchen Sie unverbindlich und kostenlos unsere Informationsveranstaltung, um uns persönliche kennenzulernen und weitere Infos über diese interessante Ausbildung zu erfahren.&lt;br&gt;&lt;br&gt;https://www.facebook.com/events/543019572828817/?event_time_id=543019609495480</t>
  </si>
  <si>
    <t>https://www.google.com/calendar/event?eid=Xzc0cGo2YzlwNWtwajJkMWo2b3NqY2RpMGM1bzZpYmprZDVtbWFiamNmNCBqOWV0dDZubmlma3UyMWhlM2Z0ZW1rdTc2a0Bn&amp;ctz=Europe/Zurich</t>
  </si>
  <si>
    <t>Think Like an Entrepreneur - Zurich 19th July</t>
  </si>
  <si>
    <t>I love Zurich</t>
  </si>
  <si>
    <t>Get invites for events in your city.&lt;br&gt;Follow at:&lt;br&gt;https://www.startupeventslist.com/z/subscribe.html&lt;br&gt;&lt;br&gt;Our work revolves around improving personal and organisation health and performance. After more than 20 years in international consultancy, we have designed an 8-hour training programme to develop your Entrepreneurial spirit and capabilities. This hands-on training is for business managers, senior managers, business owners and start-ups to accelerate their business. After this training, you will know how to set-up the foundation for sustainable growth.&lt;br&gt;&lt;br&gt;If you need advice in scaling up, growing sustainably, finding your niche, marketing, and business strategy – then this training is for you!&lt;br&gt;&lt;br&gt;The training is a full day training with interactive workshops and the opportunity to discuss examples from your own experience.&lt;br&gt;&lt;br&gt;Please note the training has a maximum capacity of 8 attendees to ensure all the participants can highly engage and their particular questions and needs receive the necessary attention.&lt;br&gt;&lt;br&gt;Contents :&lt;br&gt;&lt;br&gt;&lt;br&gt;The Basis: A matured Lean Canvas – your One-page Business Strategy&lt;br&gt;Business Model: Positioning, Sourcing, and Channels&lt;br&gt;&lt;br&gt;The importance of positioning your business clearly to attract new clients&lt;br&gt;Identifying your clients and creating a channel strategy: Which message are you sending on which channel in which frequency?&lt;br&gt;Creating meaningful content&lt;br&gt;How clients engage with you&lt;br&gt;&lt;br&gt;Offering and Pricing&lt;br&gt;Year 1 Strategic Goals&lt;br&gt;Quarterly Objectives and Key Results&lt;br&gt;Focus on Execution&lt;br&gt;&lt;br&gt;Efficiency: Tool support for automation of your outreach strategy&lt;br&gt;How to listen to the market to identify trends and spot new client potential&lt;br&gt;&lt;br&gt;Cashflow Plan and Monitoring&lt;br&gt;Spreading the Word Consistently&lt;br&gt;&lt;br&gt;Engaging with prospects and clients with consistency&lt;br&gt;The power (and downsides) of paid search results and online advertising&lt;br&gt;&lt;br&gt;&lt;br&gt;Throughout all elements, we will be discussing on how to make your business stand out from the crowd. This will create a short-term and long-term effect on your business.&lt;br&gt;&lt;br&gt;The training takes places on Fridays to meet the busy schedules of professionals. Please find below the upcoming dates &amp; venues:&lt;br&gt;&lt;br&gt;&lt;br&gt;London 19th April​&lt;br&gt;London 17th May​&lt;br&gt;Düsseldorf 21st June​&lt;br&gt;Zurich 19th July​&lt;br&gt;New York 16th August​&lt;br&gt;London 13th September​&lt;br&gt;Düsseldorf 18th October​&lt;br&gt;Dubai 15th November​&lt;br&gt;London 22nd November​&lt;br&gt;&lt;br&gt;&lt;br&gt;&lt;br&gt;&lt;br&gt;FAQs&lt;br&gt;&lt;br&gt;What time the training starts?&lt;br&gt;&lt;br&gt;We start at 9am sharp to ensure a timely finish at 5pm &lt;br&gt;&lt;br&gt;What is included in the training?&lt;br&gt;&lt;br&gt;The training fee includes a full day (8 hours training) by an experienced trainer in the field, which includes guidance in workshops and feedback on your work and questions. After the training, we will send you free documentation of the training. We offer advanced trainings and individual formats, please enquire for more information.&lt;br&gt;&lt;br&gt;How can I contact the organizer with any questions?&lt;br&gt;&lt;br&gt;You can find our contact details at https://drkv.com/contact&lt;br&gt;&lt;br&gt;What's the refund policy?&lt;br&gt;&lt;br&gt;7 days before event - full refund&lt;br&gt;&lt;br&gt;We reserve the right of cancelling a training 7 days in advance. We advise not to book any travel before the cancellation notice period (7 days before training day). In the event we cancel a training, we offer you a seat to the next training event you wish to attend to replace the cancelled training or we offer a full refund for your booked training ticket(-s)&lt;br&gt;&lt;br&gt;What happens if the desired venue is sold out?&lt;br&gt;&lt;br&gt;Please get in touch, so we can register your interest and inform you as soon as a pre-sale becomes available&lt;br&gt;&lt;br&gt;Travel&lt;br&gt;&lt;br&gt;As city centres can become busy during rush hour, we recommend public transport to access the venue. Please allow sufficient time to reach, as we will not be able to wait for late-comers. For those who arrive early, coffee and tea will be provided 30 mins before the training starts&lt;br&gt;&lt;br&gt;Accommodation&lt;br&gt;&lt;br&gt; All venues are centrally located, the best way to find something suitable according to your preferences is via one of the major hotel booking sites&lt;br&gt;&lt;br&gt;Invoice&lt;br&gt;&lt;br&gt;VAT invoices are issued. We are VAT registered in the UK, VAT ID GB276453086. We recommend using the Eventbrite checkout for your convenience. If you have special requirements, please get in touch&lt;br&gt;&lt;br&gt;https://www.facebook.com/events/574773593025859/</t>
  </si>
  <si>
    <t>07/19/2019 09:01:12.000Z</t>
  </si>
  <si>
    <t>https://www.google.com/calendar/event?eid=Xzc0cGo2YzlwNWtwajJjOW02c3JqMmNxMGM1bzZpYmprZDVtbWFiamNmNCBqOWV0dDZubmlma3UyMWhlM2Z0ZW1rdTc2a0Bn&amp;ctz=Europe/Zurich</t>
  </si>
  <si>
    <t>Uso profissional do Instagram</t>
  </si>
  <si>
    <t>Brasil Grill</t>
  </si>
  <si>
    <t>Get invites for events in your city.&lt;br&gt;Follow at:&lt;br&gt;https://www.startupeventslist.com/z/subscribe.html&lt;br&gt;&lt;br&gt;Conteúdo do Curso:&lt;br&gt;&lt;br&gt;Aprenda a otimizar as ferramentas do Instagram para ter mais seguidores e criar uma rede de eventuais clientes dos seus produtos ou serviços.  &lt;br&gt;&lt;br&gt;O que você vai aprender:&lt;br&gt;&lt;br&gt;Marketing Digital &lt;br&gt;Novos hábitos de consumo &lt;br&gt;Estabelecer o seu publico alvo &lt;br&gt;Hashtags &lt;br&gt;Técnicas de Interatividade&lt;br&gt;Instagram Stories &lt;br&gt;&lt;br&gt;Quem é o facilitador?&lt;br&gt;&lt;br&gt;Marcelo Madeira&lt;br&gt;&lt;br&gt;Formado em Propaganda &amp; Marketing pela UNIP - São Paulo, fez por dois anos de pós-graduação em Filosofia e Teologia.&lt;br&gt;&lt;br&gt;Escritor, com três livros publicados, músico compositor, durante muitos anos, trabalhou no campo da música e da comunicação, onde produziu anúncios publicitários para TV e trilhas sonoras para teatro e cinema.&lt;br&gt;&lt;br&gt;Atualmente dedica-se a workshops de desenvolvimento pessoal através do conhecimento das terapias holísticas, como Reiki, Barras de Acesso, PNL, sempre atrelado aos preceitos da Física Quântica.&lt;br&gt;&lt;br&gt;Mais sobre Marcelo Madeira:&lt;br&gt;https://www.ocandura.com&lt;br&gt;&lt;br&gt;Quando?&lt;br&gt;20 de Julho 2019&lt;br&gt;14h00 às 18h00&lt;br&gt;&lt;br&gt;Onde?&lt;br&gt;Brasil Grill&lt;br&gt;Wehntalerstrasse 551&lt;br&gt;8046 Zürich&lt;br&gt; &lt;br&gt;Inscrições&lt;br&gt;CHF 100.00&lt;br&gt;&lt;br&gt;https://www.intempreender.org&lt;br&gt;&lt;br&gt;Informações&lt;br&gt;info@intempreender.org&lt;br&gt;&lt;br&gt;WhatsApp - +41 76 306 14 55&lt;br&gt;&lt;br&gt;https://www.facebook.com/events/656966154767145/</t>
  </si>
  <si>
    <t>https://www.google.com/calendar/event?eid=Xzc0cGo2YzlwNWtwajJkMWo2b3NqYWMyMGM1bzZpYmprZDVtbWFiamNmNCBqOWV0dDZubmlma3UyMWhlM2Z0ZW1rdTc2a0Bn&amp;ctz=Europe/Zurich</t>
  </si>
  <si>
    <t>Workshop Machine Learning for Creatives</t>
  </si>
  <si>
    <t>MuDA</t>
  </si>
  <si>
    <t>Get invites for events in your city.&lt;br&gt;Follow at:&lt;br&gt;https://www.startupeventslist.com/z/subscribe.html&lt;br&gt;&lt;br&gt;This summer, from July 24 to 27, the Museum of Digital Art (MuDA) in Zurich will host the workshop Machine Learning for Creatives in collaboration with Master in Interaction Design SUPSI. &lt;br&gt;&lt;br&gt;The 4-day workshop held by Matteo Loglio and Danilo Di Cuia proposes an introduction to artificial intelligence and the related creative applications. Participants learn how to include AI in their projects, and to experiment with some simple tools created for artists and designers.&lt;br&gt;&lt;br&gt;NEW DEADLINE FOR REGISTRATIONS (ONLY 6 Places available)  30 June 2019&lt;br&gt; http://lcvform.supsi.ch/form/view.php?id=79296&lt;br&gt;&lt;br&gt;Cost:&lt;br&gt;CHF 370.-&lt;br&gt;CHF 300.- for students&lt;br&gt;&lt;br&gt;More details: https://www.maind.supsi.ch/workshops/workshop-machine-learning-for-creatives&lt;br&gt;&lt;br&gt;&lt;br&gt;https://www.facebook.com/events/2281882921834654/</t>
  </si>
  <si>
    <t>https://www.google.com/calendar/event?eid=Xzc0cGo2YzlwNWtwajJkMWo2b3NqYWNpMGM1bzZpYmprZDVtbWFiamNmNCBqOWV0dDZubmlma3UyMWhlM2Z0ZW1rdTc2a0Bn&amp;ctz=Europe/Zurich</t>
  </si>
  <si>
    <t>Startup Consulting Hours</t>
  </si>
  <si>
    <t>Get invites for events in your city.&lt;br&gt;Follow at:&lt;br&gt;https://www.startupeventslist.com/z/subscribe.html&lt;br&gt;&lt;br&gt;We are scouting the best Startups in FinTech, RegTech and InsurTech for the sixth batch of our P2 'Prototype to Product' program starting in 2020. Are you interested? The F10 Startup coaches will provide a quick overview of our Accelerator Program and offer you the chance to ask questions. If you are in Zurich, we will happily welcome you to THE HOME OF FINTECH, but meeting online is always an option as well.&lt;br&gt;&lt;br&gt;Please register for the Startup Consulting Hours on Tuesday, 30th of July 2019: http://bit.ly/2ZOb9Y9&lt;br&gt;&lt;br&gt;https://www.facebook.com/events/670618226683945/</t>
  </si>
  <si>
    <t>https://www.google.com/calendar/event?eid=Xzc0cGo2YzlwNWtwajJkMWo2b3NqYWUyMGM1bzZpYmprZDVtbWFiamNmNCBqOWV0dDZubmlma3UyMWhlM2Z0ZW1rdTc2a0Bn&amp;ctz=Europe/Zurich</t>
  </si>
  <si>
    <t>Como criar uma loja no Instagram</t>
  </si>
  <si>
    <t>Get invites for events in your city.&lt;br&gt;Follow at:&lt;br&gt;https://www.startupeventslist.com/z/subscribe.html&lt;br&gt;&lt;br&gt;Conteúdo do Curso:&lt;br&gt;&lt;br&gt;Aprenda as noções de Marketing Digital, comunicação visual, plano de negócio e as melhores ferramentas para interagir mais de perto com o seu público e obter mais sucessos nas vendas.&lt;br&gt;&lt;br&gt;Quem é o facilitador?&lt;br&gt;&lt;br&gt;Marcelo Madeira&lt;br&gt;&lt;br&gt;Formado em Propaganda &amp; Marketing pela UNIP - São Paulo, fez por dois anos de pós-graduação em Filosofia e Teologia.&lt;br&gt;&lt;br&gt;Escritor, com três livros publicados, músico compositor, durante muitos anos, trabalhou no campo da música e da comunicação, onde produziu anúncios publicitários para TV e trilhas sonoras para teatro e cinema.&lt;br&gt;&lt;br&gt;Atualmente dedica-se a workshops de desenvolvimento pessoal através do conhecimento das terapias holísticas, como Reiki, Barras de Acesso, PNL, sempre atrelado aos preceitos da Física Quântica.&lt;br&gt;&lt;br&gt;Mais sobre Marcelo Madeira:&lt;br&gt;https://www.ocandura.com&lt;br&gt;&lt;br&gt;Quando?&lt;br&gt;27 de Julho 2019&lt;br&gt;14h00 às 18h00&lt;br&gt;&lt;br&gt;&lt;br&gt;Onde?&lt;br&gt;Brasil Grill&lt;br&gt;Wehntalerstrasse 551&lt;br&gt;8046 Zürich&lt;br&gt; &lt;br&gt;Preço&lt;br&gt;CHF 150.00&lt;br&gt;&lt;br&gt;Inscrições&lt;br&gt;https://www.intempreender.org/shop&lt;br&gt;&lt;br&gt;Informações.&lt;br&gt;info@intempreender.org&lt;br&gt;&lt;br&gt;Marcelo Madeira &lt;br&gt;WhatsApp - +41 76 306 14 55&lt;br&gt;&lt;br&gt;​&lt;br&gt;&lt;br&gt;https://www.facebook.com/events/2336365726618867/</t>
  </si>
  <si>
    <t>https://www.google.com/calendar/event?eid=Xzc0cGo2YzlwNWtwajJkMWo2b3NqYWVhMGM1bzZpYmprZDVtbWFiamNmNCBqOWV0dDZubmlma3UyMWhlM2Z0ZW1rdTc2a0Bn&amp;ctz=Europe/Zurich</t>
  </si>
  <si>
    <t>Get invites for events in your city.&lt;br&gt;Follow at:&lt;br&gt;https://www.startupeventslist.com/z/subscribe.html&lt;br&gt;&lt;br&gt;We are scouting the best Startups in FinTech, RegTech and InsurTech for the sixth batch of our P2 'Prototype to Product' program starting in 2020. Are you interested? The F10 Startup coaches will provide a quick overview of our Accelerator Program and offer you the chance to ask questions. If you are in Zurich, we will happily welcome you to THE HOME OF FINTECH, but meeting online is always an option as well.&lt;br&gt;&lt;br&gt;Please register for the Startup Consulting Hours on Tuesday, 27th of August 2019: http://bit.ly/2IBonlg&lt;br&gt;&lt;br&gt;https://www.facebook.com/events/2526606687363375/</t>
  </si>
  <si>
    <t>08/01/2019 02:17:53.000Z</t>
  </si>
  <si>
    <t>https://www.google.com/calendar/event?eid=Xzc0cGo2YzlwNWtwajJkMWo2b3NqYWRxMGM1bzZpYmprZDVtbWFiamNmNCBqOWV0dDZubmlma3UyMWhlM2Z0ZW1rdTc2a0Bn&amp;ctz=Europe/Zurich</t>
  </si>
  <si>
    <t>Social Media Seminar mit Prof. Dalla Vecchia</t>
  </si>
  <si>
    <t>Haus zum Rüden</t>
  </si>
  <si>
    <t>Get invites for events in your city.&lt;br&gt;Follow at:&lt;br&gt;https://www.startupeventslist.com/z/subscribe.html&lt;br&gt;&lt;br&gt;Nach Schulungen zu Themen, wie Service Excellence und Business Knigge konzentriert sich unsere Vereinigung “Les Clefs d’Or Zürich” in diesem Jahr auf ein weiterhin aktuelles Thema. Wir nutzen sie um uns mitzuteilen, um uns zu positionieren oder um ein Unternehmen zu bewerben: Social Media Plattformen!&lt;br&gt;&lt;br&gt;Prof. Martina Dalla Vecchia ist Dozentin für &lt;br&gt;E-Commerce, Online-Marketing und Social Media an der Fachhochschule Nordwestschweiz FHNW und wird uns mit Ihrem breitgefächerten Wissen und Erfahrung durch das diesjährige Seminar leiten. Bereits im Jahr 2000 startete Sie den ersten Kurs für E-Commerce &amp; Online-Marketing in der Schweiz. Internetstrategien, Kampagnen - Management und Business Networking (XING und LinkedIn) sind ihre Kernkompetenzen. Neben ihrer Arbeit im Bereich Internet ist sie Mitherausgeberin von IT Business Books für BPX.ch Best Practice Experts.&lt;br&gt;&lt;br&gt;In der digitalen Welt ist das, was wir über uns preisgeben, genau das, was wir teilen und vor allem entscheidend für das, was andere in uns sehen. Jedes Foto, das wir posten, jeder Kommentar, den wir schreiben und jeder Klick sagt etwas über uns aus. &lt;br&gt;&lt;br&gt;Es trägt dazu bei, wie andere Menschen uns wahrnehmen. Unsere Präsenz auf den verschiedenen Plattformen mit Beiträgen, Kommentaren, Links, Bildern und Videos schafft ein Bild für den Betrachter. Und dieses Bild kann gezielt beeinflusst werden.&lt;br&gt;&lt;br&gt;In diesem Seminar erfahren Sie folgende Inhalte:&lt;br&gt;- Wie baue ich meine Marke auf? &lt;br&gt;- Welche Plattform passt zu mir? &lt;br&gt;- Wie erweitere ich mein Netzwerk? &lt;br&gt;- Was sollte vermieden werden? &lt;br&gt;- Wie messe ich den Erfolg? &lt;br&gt;- Reputation Management  &lt;br&gt;&lt;br&gt;Sie erhalten zudem nützliche Vorlagen, Checklisten, Links und Fallbeispiele zu diesem Themenbereich.&lt;br&gt;&lt;br&gt;Nach dem Seminar können Sie im Anschluss die Gelegenheit nutzen um Ihre Kontakte und Netzwerke beim gemeinsamen Apéro Riches auszubauen und sich mit Frau Prof. Dalla Vecchia über die Inhalte des Seminars auszutauschen.&lt;br&gt;&lt;br&gt;Wir freuen uns über Ihre Anmeldung bis zum einschliesslich 29. Juli 2019 per E-Mail an: info@lesclefsdorzurich.ch. &lt;br&gt;&lt;br&gt;Im Fall einer Absage nach Anmeldeschluss oder Nichterscheinen &lt;br&gt;entfällt der Anspruch auf die Rückerstattung der Seminarpauschale&lt;br&gt;&lt;br&gt;https://www.facebook.com/events/230105171206263/</t>
  </si>
  <si>
    <t>https://www.google.com/calendar/event?eid=Xzc0cGo2YzlwNWtwajJkcG82MHEzNmVhMGM1bzZpYmprZDVtbWFiamNmNCBqOWV0dDZubmlma3UyMWhlM2Z0ZW1rdTc2a0Bn&amp;ctz=Europe/Zurich</t>
  </si>
  <si>
    <t>Workshop: Crash Course in Machine Learning and AI</t>
  </si>
  <si>
    <t>We Shape Tech</t>
  </si>
  <si>
    <t>Get invites for events in your city.&lt;br&gt;Follow at:&lt;br&gt;https://www.startupeventslist.com/z/subscribe.html&lt;br&gt;&lt;br&gt;Machine Learning and Artificial Intelligence have been the buzzwords over the last couple of years. Everyone seems to be doing it, but most people have a minimal understanding of what it actually means. In this workshop you will get an overview of the basic concepts behind machine learning, some real-world applications and the implications for our lives apart from the dystopian futures. Further, you will be able to try your hands at teaching a system to extract information from documents. You can see the effects of quality and size of training material on the results firsthand. At the end of the evening you should be able to tell fact from fiction and have a feeling for what Machine Learning can do for you.&lt;br&gt;&lt;br&gt;Absolutely no programming skills are required! But please bring along a laptop and your curiosity.&lt;br&gt;&lt;br&gt;Outline:&lt;br&gt;1) Welcome from WeShape Tech&lt;br&gt;2) Introduction to Machine Learning and AI&lt;br&gt;3) Train your own Machine Learning System&lt;br&gt;4) Apero &amp; Networking&lt;br&gt;&lt;br&gt;Our host:&lt;br&gt;turicode&lt;br&gt;turicode is a young technology company from Winterthur. They are the experts in extraction of information from documents. MINT.extract is able to cope with changing formats and can structure information from paper, scans or native PDFs, for a truly refreshing document digitalization.&lt;br&gt;&lt;br&gt;Sara Wick&lt;br&gt;Sara is Business Solution Manager at turicode AG. Sara is passionate about languages and technology and helps customers reach true digitalization with their documents. Her strength lies in bridging the gap between business and technology She holds a master’s in English and Multilingual Text Analysis from the University of Zurich.&lt;br&gt;&lt;br&gt;https://www.facebook.com/events/1100885196769399/</t>
  </si>
  <si>
    <t>https://www.google.com/calendar/event?eid=Xzc0cGo2YzlwNWtwajJkcG82MHEzOGNpMGM1bzZpYmprZDVtbWFiamNmNCBqOWV0dDZubmlma3UyMWhlM2Z0ZW1rdTc2a0Bn&amp;ctz=Europe/Zurich</t>
  </si>
  <si>
    <t>DataBeersZRH: First Edition</t>
  </si>
  <si>
    <t>43 Dufourstrasse, 8008 Zürich</t>
  </si>
  <si>
    <t>Get invites for events in your city.&lt;br&gt;Follow at:&lt;br&gt;https://www.startupeventslist.com/z/subscribe.html&lt;br&gt;&lt;br&gt;Interested in Data (Science), love Beers and in Zurich? Join us for  after-work beers, interesting data talks, and networking; all for free!&lt;br&gt;&lt;br&gt;https://www.facebook.com/events/585124375225542/</t>
  </si>
  <si>
    <t>https://www.google.com/calendar/event?eid=Xzc0cGo2YzlwNWtwajJkcG82MHEzOGRhMGM1bzZpYmprZDVtbWFiamNmNCBqOWV0dDZubmlma3UyMWhlM2Z0ZW1rdTc2a0Bn&amp;ctz=Europe/Zurich</t>
  </si>
  <si>
    <t>Start-up Masterclass: Fundraising</t>
  </si>
  <si>
    <t>Get invites for events in your city.&lt;br&gt;Follow at:&lt;br&gt;https://www.startupeventslist.com/z/subscribe.html&lt;br&gt;&lt;br&gt;Start-up founders and aspiring founders: do you still need funding for your business? Then this class is right for you! Join us and learn in only 2 hours everything you need to know about successful start-up fundraising. Included in the ticket price are: class attendance, finger food, refreshments and handouts in e-format. &lt;br&gt;For more information, testimonials and tickets: www.startupmasterclasses.com &lt;br&gt;Wishing you a fun summer and see you soon!&lt;br&gt;&lt;br&gt;https://www.facebook.com/events/435765633675340/</t>
  </si>
  <si>
    <t>https://www.google.com/calendar/event?eid=Xzc0cGo2YzlwNWtwajJkcG82MHEzOGUyMGM1bzZpYmprZDVtbWFiamNmNCBqOWV0dDZubmlma3UyMWhlM2Z0ZW1rdTc2a0Bn&amp;ctz=Europe/Zurich</t>
  </si>
  <si>
    <t>Zürcher Stammtisch Förderverein Tantramassage Schweiz</t>
  </si>
  <si>
    <t>Bar Corazon</t>
  </si>
  <si>
    <t>Get invites for events in your city.&lt;br&gt;Follow at:&lt;br&gt;https://www.startupeventslist.com/z/subscribe.html&lt;br&gt;&lt;br&gt;Wir treffen uns in der Bar Corazon, Zähringerplatz 11, 8001 Zürich &lt;br&gt;&lt;br&gt;Willkommen sind natürlich Vereinsmitglieder, ihre Bekannten; aber auch andere Menschen, die sich für Tantramassage interessieren. Wir plaudern, diskutieren, tauschen Erfahrungen und lernen vielleicht interessante Leute kennen. &lt;br&gt;&lt;br&gt;Kommst du auch? Anmeldung nicht nötig.&lt;br&gt;&lt;br&gt;https://www.facebook.com/events/965981760265164/</t>
  </si>
  <si>
    <t>https://www.google.com/calendar/event?eid=Xzc0cGo2YzlwNWtwajJlOXA2a3MzNmRhMGM1bzZpYmprZDVtbWFiamNmNCBqOWV0dDZubmlma3UyMWhlM2Z0ZW1rdTc2a0Bn&amp;ctz=Europe/Zurich</t>
  </si>
  <si>
    <t>Video Marketing mit Facebook, Instagram, LinkedIn &amp; YouTube</t>
  </si>
  <si>
    <t>Get invites for events in your city.&lt;br&gt;Follow at:&lt;br&gt;https://www.startupeventslist.com/z/subscribe.html&lt;br&gt;&lt;br&gt;Wie können Unternehmen mit Videos erfolgreich kommunizieren? Auf welchem Kanal erreiche ich meine Zielgruppe wann und mit welchem Video? Auf YouTube, Facebook, Instagram, LinkedIn oder der Homepage? Wie finde ich spannende Themen und wie erzähle ich die Geschichte? Und wie viel Werbebudget muss ich einsetzen, damit ein Video auch erfolgreich verbreitet wird?&lt;br&gt;&lt;br&gt;Erfahre in unserem zweitägigen Video Marketing mit Facebook, Instagram, LinkedIn und YouTube Seminar mit Stefan Huber und Thomas Besmer, wie Unternehmen Videos erfolgreich strategisch einsetzen können. Von der Konzeption über die Kreation und Produktion bis hin zur Verbreitung.&lt;br&gt;&lt;br&gt;https://www.facebook.com/events/657592571331777/</t>
  </si>
  <si>
    <t>09/02/2019 11:53:46.000Z</t>
  </si>
  <si>
    <t>https://www.google.com/calendar/event?eid=Xzc0cGo2YzlwNWtwajJjOW02c3JqMGVhMGM1bzZpYmprZDVtbWFiamNmNCBqOWV0dDZubmlma3UyMWhlM2Z0ZW1rdTc2a0Bn&amp;ctz=Europe/Zurich</t>
  </si>
  <si>
    <t>Info Event: Executive Education – University of St.Gallen (HSG)</t>
  </si>
  <si>
    <t>Get invites for events in your city.&lt;br&gt;Follow at:&lt;br&gt;https://www.startupeventslist.com/z/subscribe.html&lt;br&gt;&lt;br&gt;The University of St.Gallen (HSG) offers more than 100 courses and seminars in all areas of management and law - one of the largest executive education portfolio in the German speaking area. Learn at this free event, which offer might be the right one to support your individual development goals. We will give a brief presentation on the executive education portfolio at the University of St.Gallen. Afterwards, you can get to know the course directors personally. Refreshments will be provided.&lt;br&gt; &lt;br&gt;&lt;br&gt;Participating institutes and programmes&lt;br&gt;&lt;br&gt;Executive School of Management, inkl. Weiterbildungsberatung&lt;br&gt;&lt;br&gt;MBA/EMBA:&lt;br&gt;University of St.Gallen MBA (part time or full time)&lt;br&gt;Executive MBA in General Management&lt;br&gt;Executive MBA in Business Engineering&lt;br&gt;&lt;br&gt;Institutes:&lt;br&gt;Henri B. Meier School of Entrepreneurs&lt;br&gt;Institute of Management&lt;br&gt;Institute for Leadership and HR Management&lt;br&gt;Institut for Marketing&lt;br&gt;Institut für Rechtswissenschaft und Rechtspraxis &lt;br&gt;Competence Center Law and Management at the Executive School&lt;br&gt;Swiss Institute for Small and Medium Enterprises&lt;br&gt;&lt;br&gt;Attendance is free but registration required. Please register online.&lt;br&gt;&lt;br&gt;&lt;br&gt;https://www.facebook.com/events/2205147286482582/</t>
  </si>
  <si>
    <t>https://www.google.com/calendar/event?eid=Xzc0cGo2YzlwNWtwajJkMWo2b3NqYWNhMGM1bzZpYmprZDVtbWFiamNmNCBqOWV0dDZubmlma3UyMWhlM2Z0ZW1rdTc2a0Bn&amp;ctz=Europe/Zurich</t>
  </si>
  <si>
    <t>Startup Tinder #4 - speed networking for startups</t>
  </si>
  <si>
    <t>Get invites for events in your city.&lt;br&gt;Follow at:&lt;br&gt;https://www.startupeventslist.com/z/subscribe.html&lt;br&gt;&lt;br&gt;Hello Zürich entrepreneurs!&lt;br&gt;&lt;br&gt;It is time for another edition of StartupTinder!&lt;br&gt;&lt;br&gt;Do you offer products or services that are particularly useful for other startups as well? Are you looking for cooperation partners in their supply chain or from complementary sectors? Are you seeking contacts in the startup scene?&lt;br&gt;&lt;br&gt;Then StartupTinder is the right event for you: Connecting startups through an efficient speeddating and networking format.&lt;br&gt;&lt;br&gt;The StartupTinder format consists of two parts:&lt;br&gt;– After a short introduction by the moderator, the first part is dedicated to business speed dating. Every participating startupper has the opportunity to talk 1:1 to every other startupper.&lt;br&gt;– The second part is a networking apéritif where the participants can continue their talks with the startuppers they identified as particularly interesting for them.&lt;br&gt;&lt;br&gt;The StartupBlink Zürich Meetup series is hosted by Claudius Krucker, Chief Art Enthusiast at artagenda.com and founder of the Creative Space coworking spaces in St.Gallen and Zurich.&lt;br&gt;&lt;br&gt;The price of CHF 20 includes a voucher for a coworking day at CreativeSpace Zürich worth CHF 30&lt;br&gt;&lt;br&gt;https://www.facebook.com/events/2298278417092154/</t>
  </si>
  <si>
    <t>https://www.google.com/calendar/event?eid=Xzc0cGo2YzlwNWtwajJkMWo2b3NqY2QyMGM1bzZpYmprZDVtbWFiamNmNCBqOWV0dDZubmlma3UyMWhlM2Z0ZW1rdTc2a0Bn&amp;ctz=Europe/Zurich</t>
  </si>
  <si>
    <t>Get invites for events in your city.&lt;br&gt;Follow at:&lt;br&gt;https://www.startupeventslist.com/z/subscribe.html&lt;br&gt;&lt;br&gt;For people who want a basic understanding and overview of coding and web projects. In this intensive week on campus you’ll code your first web application from scratch. &lt;br&gt;&lt;br&gt;These are the benefits:&lt;br&gt;&lt;br&gt;- You get a basic understanding of web development&lt;br&gt;&lt;br&gt;- You’ll get a basic understanding of how key technologies work.&lt;br&gt;&lt;br&gt;- We’ll connect the dots between design, frontend, backend and databases. Doing so, you get the big picture and build up your IT dictionary.&lt;br&gt;&lt;br&gt;- You’ll understand technical jargon and be able to put new terms, tools and technologies into context.&lt;br&gt;&lt;br&gt;- By writing actual code, programming will no longer feel like rocket science. As a result, you’ll feel more confident talking with developers.&lt;br&gt;&lt;br&gt;Find more information and register here:&lt;br&gt;https://master21.academy/programs/codeweek&lt;br&gt;&lt;br&gt;https://www.facebook.com/events/2155193831477642/?event_time_id=2155193834810975</t>
  </si>
  <si>
    <t>https://www.google.com/calendar/event?eid=Xzc0cGo2YzlwNWtwajJkcG82MHEzNmRxMGM1bzZpYmprZDVtbWFiamNmNCBqOWV0dDZubmlma3UyMWhlM2Z0ZW1rdTc2a0Bn&amp;ctz=Europe/Zurich</t>
  </si>
  <si>
    <t>Get invites for events in your city.&lt;br&gt;Follow at:&lt;br&gt;https://www.startupeventslist.com/z/subscribe.html&lt;br&gt;&lt;br&gt;For people who want a basic understanding and overview of coding and web projects. In this intensive week on campus you’ll code your first web application from scratch. &lt;br&gt;&lt;br&gt;These are the benefits:&lt;br&gt;&lt;br&gt;- You get a basic understanding of web development&lt;br&gt;&lt;br&gt;- You’ll get a basic understanding of how key technologies work.&lt;br&gt;&lt;br&gt;- We’ll connect the dots between design, frontend, backend and databases. Doing so, you get the big picture and build up your IT dictionary.&lt;br&gt;&lt;br&gt;- You’ll understand technical jargon and be able to put new terms, tools and technologies into context.&lt;br&gt;&lt;br&gt;- By writing actual code, programming will no longer feel like rocket science. As a result, you’ll feel more confident talking with developers.&lt;br&gt;&lt;br&gt;Find more information and register here:&lt;br&gt;https://master21.academy/programs/codeweek&lt;br&gt;&lt;br&gt;https://www.facebook.com/events/2155193831477642/</t>
  </si>
  <si>
    <t>https://www.google.com/calendar/event?eid=Xzc0cGo2YzlwNWtwajJkcG82MHEzNmUyMGM1bzZpYmprZDVtbWFiamNmNCBqOWV0dDZubmlma3UyMWhlM2Z0ZW1rdTc2a0Bn&amp;ctz=Europe/Zurich</t>
  </si>
  <si>
    <t>The Road To Venture Capital 4 Women</t>
  </si>
  <si>
    <t>Grossmünster</t>
  </si>
  <si>
    <t>Get invites for events in your city.&lt;br&gt;Follow at:&lt;br&gt;https://www.startupeventslist.com/z/subscribe.html&lt;br&gt;&lt;br&gt;Venture Capital is one of the biggest challenge facing Female Entrepreneurs&lt;br&gt;&lt;br&gt;Fundraising 4 Women is seeking to bring awareness and solutions to how early stage female entrepreneurs can raise venture capital.Bridging the gap and giving every woman the opportunity to be an entrepreneur is our main goal.Let’s meet, lets talk, let's share experiences and find the solutions .About www.fundraising4women.comWe are Switzerland’s First Crowdfunding Ecosystem Focusing on Innovative Early Stage Female-Led Businesses And Ambitious Career Women.Visit our website Venture Capital is one of the biggest challenge facing Female EntrepreneursFundraising 4 Women is seeking to bring awareness and solutions to how early stage female entrepreneurs can raise venture capital.Bridging the gap and giving every woman the opportunity to be an entrepreneur is our main goal.Let’s meet, lets talk, let's share experiences and find the solutions .About www.fundraising4women.comWe are Switzerland’s First Crowdfunding Ecosystem Focusing on Innovative Early Stage Female-Led Businesses And Ambitious Career Women.Visit our website www.fundraising4women.com to learn more to learn moreOr click the video below to learn more&lt;br&gt;&lt;br&gt;https://www.facebook.com/events/658895537954377/</t>
  </si>
  <si>
    <t>https://www.google.com/calendar/event?eid=Xzc0cGo2YzlwNWtwajRkOWo3NHBqMGVhMGM1bzZpYmprZDVtbWFiamNmNCBqOWV0dDZubmlma3UyMWhlM2Z0ZW1rdTc2a0Bn&amp;ctz=Europe/Zurich</t>
  </si>
  <si>
    <t>FoodPreneurs Meetup Zürich @ Impact Hub Viadkut</t>
  </si>
  <si>
    <t>Impact Hub Viadukt, Viaduktstrasse 93, 8005 Zürich</t>
  </si>
  <si>
    <t>Get invites for events in your city.&lt;br&gt;Follow at:&lt;br&gt;https://www.startupeventslist.com/z/subscribe.html&lt;br&gt;&lt;br&gt;Food Entrepreneurs Meetup in Zürich. Network, Learn &amp; Eat with Zurich's community of food entrepreneurs at Impact Hub Zürich Viadkut and our guest speakers in the food industry:&lt;br&gt;&lt;br&gt;Free event. Registration necessary. Bring food and drinks to share, cutlery to serve, and please be mindful of keeping the space tidy :)&lt;br&gt;&lt;br&gt;Date: Monday 9th September &lt;br&gt;Time: 18:30 - 21:30&lt;br&gt;Venue: Impact Hub Zürich - Viadukt&lt;br&gt;Address: Viaduktstrasse 93, 8005 Zürich&lt;br&gt;Guest speakers: TO BE ANNOUNCED&lt;br&gt;Organizers: Daria Reisch, Philipp Staudacher&lt;br&gt;Language: German / English&lt;br&gt;Photographer: Mél Baierlé Photography https://www.melbaierlephotography.com/&lt;br&gt;&lt;br&gt;The event concept:&lt;br&gt;- Bring homemade food and/or drinks to the meetup&lt;br&gt;- Free entry and doors open at 6:30pm&lt;br&gt;- Guest foodie speakers start at 7:15pm&lt;br&gt;- Stick around for dinner and drinks till 9pm&lt;br&gt;- Network with other food entrepreneurs in Zurich&lt;br&gt;&lt;br&gt;Must RESERVE in advance and please do let us know for cancellations&lt;br&gt;&lt;br&gt;Event Organized by FoodHack Zurich Ambassadors : Daria Reisch, Philipp Staudacher&lt;br&gt;&lt;br&gt;&lt;br&gt;https://www.facebook.com/events/357254374946608/</t>
  </si>
  <si>
    <t>https://www.google.com/calendar/event?eid=Xzc0cGo2YzlwNWtwajRkOWo3NHBqMmMyMGM1bzZpYmprZDVtbWFiamNmNCBqOWV0dDZubmlma3UyMWhlM2Z0ZW1rdTc2a0Bn&amp;ctz=Europe/Zurich</t>
  </si>
  <si>
    <t>Führung von Lernenden - eine besondere Aufgabe Teil 1</t>
  </si>
  <si>
    <t>Talacker 34, 8001 Zürich Zürich, Schweiz</t>
  </si>
  <si>
    <t>Get invites for events in your city.&lt;br&gt;Follow at:&lt;br&gt;https://www.startupeventslist.com/z/subscribe.html&lt;br&gt;&lt;br&gt;Die Jugendzeit ist eine Zeit des «Dazwischen-Seins». Der Psychoanalytiker Erik H. Erikson bringt es auf den Punkt: «Ich bin nicht, was ich sein sollte, ich bin auch nicht, was ich sein werde, aber ich bin auch nicht, was ich war.» Die Jugendlichen müssen ihren Platz in der Gesellschaft erst noch finden. Dabei benötigen sie auch die Unterstützung der Ausbildenden. Im Seminar machen wir einen Ausflug in die Welt, in der die Jugendlichen heute leben und vertiefen das Gespür für die Befindlichkeit und die Bedürfnisse der Lernenden. Wir beleuchten die vielschichtigen Aspekte Ihrer Rolle als Berufsbildner/in.&lt;br&gt;&lt;br&gt;Zielgruppe:&lt;br&gt;Berufsbildner/innen, Praxisbildner/innen, Vorgesetzte und weitere, die ihr Wissen vertiefen wollen&lt;br&gt;&lt;br&gt;Ziel:&lt;br&gt;Ziel des Seminars ist es, neue Impulse für die Führungsarbeit mit Lernenden mitzunehmen und direkt umzusetzen.&lt;br&gt;&lt;br&gt;Inhalt:&lt;br&gt;- Adoleszenz als Übergangsprozess&lt;br&gt;- Die Jugendlichen in der heutigen Zeit&lt;br&gt;- Entwicklungsaufgaben &lt;br&gt;- Betriebliche Herausforderungen und Lösungsansätze&lt;br&gt;- Rollenvielfalt und Auftrag für Berufs- und Praxisbildner/innen &lt;br&gt;- Regeln, Grenzen und ihre Durchsetzung&lt;br&gt;&lt;br&gt;Leitung:&lt;br&gt;Vera Class, MAS FHNW in Wirtschaftspsychologie, eidg. dipl. Kommunikationsleiterin, Ausbildnerin mit eidg. FA, Berufsbildungsexpertin&lt;br&gt;&lt;br&gt;Kosten:&lt;br&gt;Mitglieder CHF 390.00, Nichtmitglieder CHF 495.00 inkl. Unterlagen, Pausengetränke, Mittagessen&lt;br&gt;&lt;br&gt;https://www.facebook.com/events/315859989204157/</t>
  </si>
  <si>
    <t>https://www.google.com/calendar/event?eid=Xzc0cGo2YzlwNWtwajRkOWs2Y3AzZ2RxMGM1bzZpYmprZDVtbWFiamNmNCBqOWV0dDZubmlma3UyMWhlM2Z0ZW1rdTc2a0Bn&amp;ctz=Europe/Zurich</t>
  </si>
  <si>
    <t>Swissintell - The Next Big Thing Meeting Series Nr 2</t>
  </si>
  <si>
    <t>Get invites for events in your city.&lt;br&gt;Follow at:&lt;br&gt;https://www.startupeventslist.com/z/subscribe.html&lt;br&gt;&lt;br&gt;Intelligence helps business decision-makers understand the future. And understanding the future includes understanding technologies that will shape it. During the second meeting of our series we will look behind the curtains of emerging tech.&lt;br&gt;&lt;br&gt;To what extent can we trust what we see, read and hear about emerging technologies ? What key internal issues affect emerging technology fields ? What should we know about these internal dynamics to make better decisions ?&lt;br&gt;&lt;br&gt;These are just some of the questions we will try to answer as our distinguished guests take a deep and critical dive into the world of blockchain and augmented reality (AR).&lt;br&gt;&lt;br&gt;PROGRAM&lt;br&gt;&lt;br&gt;18:00 – Intelligence and emerging tech&lt;br&gt;&lt;br&gt;Opening by Aleksandra Bielska, Swissintell, Zurich, Greater Area Manager&lt;br&gt;&lt;br&gt;18:10 – Speakers&lt;br&gt;&lt;br&gt;No more mistakes: making the blockchain relevant by German Ramirez (Digital, social media &amp; Blockchain pioneer, co-founder at the Relevance House, book author and keynote speaker)&lt;br&gt;&lt;br&gt;The current state of augmented reality by Robert Adelmann (Founder Merging Worlds, ETH &amp; MIT, Co-founder Scandit, Founder UX and AR at Ergon Informatik AG)&lt;br&gt;&lt;br&gt;19:20 – Q&amp;A and Discussion&lt;br&gt;&lt;br&gt;19:40 – Networking Apéro&lt;br&gt;&lt;br&gt;https://www.facebook.com/events/750954468693317/</t>
  </si>
  <si>
    <t>https://www.google.com/calendar/event?eid=Xzc0cGo2YzlwNWtwajRkOWs2Y3AzZ2UyMGM1bzZpYmprZDVtbWFiamNmNCBqOWV0dDZubmlma3UyMWhlM2Z0ZW1rdTc2a0Bn&amp;ctz=Europe/Zurich</t>
  </si>
  <si>
    <t>Business Lounge: Erfolgsstory von Clive Bucher</t>
  </si>
  <si>
    <t>Kaufmännischer Verband</t>
  </si>
  <si>
    <t>Get invites for events in your city.&lt;br&gt;Follow at:&lt;br&gt;https://www.startupeventslist.com/z/subscribe.html&lt;br&gt;&lt;br&gt;Sicherlich hat jeder von uns ein Idol aus dem öffentlichen Leben oder privaten Umfeld, welches wir sehr bewundern. Sei es, weil diese Person ihre Ziele verwirklichen konnte, sich ihre Wünsche erfüllen kann oder persönlich und motiviert fest im Leben steht. Manchmal benötigen wir alle einen kleinen Motivationsschub, um wieder an uns zu glauben, an uns zu arbeiten und unsere Ziele zu verfolgen. &lt;br&gt;&lt;br&gt;Mit Clive Bucher laden wir einen Gast ein, der klein angefangen hat und sich im kaufmännischen Bereich selbstständig machen konnte. Sein Werdegang soll dich inspirieren an deinen Träumen festzuhalten. Sicherlich erhältst du auch den einen oder anderen Tipp für deine persönliche Erfolgsstory.&lt;br&gt;&lt;br&gt;Anmeldung: https://bit.ly/2El7RT2&lt;br&gt;&lt;br&gt;&lt;br&gt;https://www.facebook.com/events/256609951944918/</t>
  </si>
  <si>
    <t>https://www.google.com/calendar/event?eid=Xzc0cGo2YzlwNWtwajRkOWs2Y3AzZ2VhMGM1bzZpYmprZDVtbWFiamNmNCBqOWV0dDZubmlma3UyMWhlM2Z0ZW1rdTc2a0Bn&amp;ctz=Europe/Zurich</t>
  </si>
  <si>
    <t>Urs Rohner - Chancen und Risiken der digitalen Transformation</t>
  </si>
  <si>
    <t>Get invites for events in your city.&lt;br&gt;Follow at:&lt;br&gt;https://www.startupeventslist.com/z/subscribe.html&lt;br&gt;&lt;br&gt;Ein Gespräch mit Urs Rohner, Präsident des Verwaltungsrates der Credit Suisse Group AG, über die Entwicklungen technologischer Innovation und Cyberrisiken.&lt;br&gt;&lt;br&gt;https://www.facebook.com/events/1357712824379434/</t>
  </si>
  <si>
    <t>https://www.google.com/calendar/event?eid=Xzc0cGo2YzlwNWtwajRkOWs2Y3AzaWMyMGM1bzZpYmprZDVtbWFiamNmNCBqOWV0dDZubmlma3UyMWhlM2Z0ZW1rdTc2a0Bn&amp;ctz=Europe/Zurich</t>
  </si>
  <si>
    <t>Mobile Marketing Konferenz 2019</t>
  </si>
  <si>
    <t>Die GIESSEREI</t>
  </si>
  <si>
    <t>Get invites for events in your city.&lt;br&gt;Follow at:&lt;br&gt;https://www.startupeventslist.com/z/subscribe.html&lt;br&gt;&lt;br&gt;Die Mobile Marketing Konferenz ist eine Konferenz über Trends in Mobile Marketing. Sie ist ein Event von Anwender zu Anwender. Unternehmen berichten über ihre Erfahrungen mit diversen Instrumenten des Mobile Marketings &lt;br&gt;&lt;br&gt;https://www.facebook.com/events/2428627624039310/</t>
  </si>
  <si>
    <t>https://www.google.com/calendar/event?eid=Xzc0cGo2YzlwNWtwajRkOWs2Y3AzaWUyMGM1bzZpYmprZDVtbWFiamNmNCBqOWV0dDZubmlma3UyMWhlM2Z0ZW1rdTc2a0Bn&amp;ctz=Europe/Zurich</t>
  </si>
  <si>
    <t>Digital Festival 2019</t>
  </si>
  <si>
    <t>Digital Festival</t>
  </si>
  <si>
    <t>Angetrieben von Kreativität und Inspiration, mit herausragenden Inhalten, unvergesslichen Erlebnissen und einer hochkarätigen Community bringen wir dich aufs nächste Level. Erlebe die Kraft der Kollaboration, erweitere dein Netzwerk und entwickle Ideen die dein persönliches Wachstum fördern. Das Digital Festival ist die Schweizer Plattform für Digital Leaders, Digital Aficionados und Innovatoren, die durch Neugier, Offenheit und Macher-Mentalität vereint werden.&lt;br&gt;&lt;br&gt;Weitere Informationen unter: www.digitalfestival.ch&lt;br&gt;&lt;br&gt;https://www.facebook.com/events/514576949043585/</t>
  </si>
  <si>
    <t>09/13/2019 04:19:57.000Z</t>
  </si>
  <si>
    <t>https://www.google.com/calendar/event?eid=Xzc0cGo2YzlwNWtwM2djcGo2Y3IzY2RpMGM1bzZpYmprZDVtbWFiamNmNCBqOWV0dDZubmlma3UyMWhlM2Z0ZW1rdTc2a0Bn&amp;ctz=Europe/Zurich</t>
  </si>
  <si>
    <t>Startup Night</t>
  </si>
  <si>
    <t>!! JETZT ANMELDEN - www.startup-night.ch !!&lt;br&gt;&lt;br&gt;Freitag, 20. September 2019&lt;br&gt;&lt;br&gt;INNOVATION, STARTUP, SUCCESS&lt;br&gt;&lt;br&gt;8 Keynote Speaker&lt;br&gt;14 Workshops&lt;br&gt;50 Startups&lt;br&gt;Umfassende Pitching Session&lt;br&gt;Über 1'000 Besucher&lt;br&gt;Drinks und Hot Dogs!&lt;br&gt;&lt;br&gt;www.startup-night.ch&lt;br&gt;&lt;br&gt;https://www.facebook.com/events/312928395973800/</t>
  </si>
  <si>
    <t>https://www.google.com/calendar/event?eid=Xzc0cGo2YzlwNWtwM2djcGo2Y3IzZWRhMGM1bzZpYmprZDVtbWFiamNmNCBqOWV0dDZubmlma3UyMWhlM2Z0ZW1rdTc2a0Bn&amp;ctz=Europe/Zurich</t>
  </si>
  <si>
    <t>LinkedIn Marketing &amp; Ads Seminar</t>
  </si>
  <si>
    <t>Du möchtest LinkedIn Marketing professionell nutzen und den Kampagnen Manager von seiner besten Seite kennenlernen? Dann bist du hier richtig!&lt;br&gt;&lt;br&gt;Im eintägigen Seminar zeigen wir dir, was du alles aus dem LinkedIn Marketing Tool herausholen kannst und geben dir die wichtigsten Tipps&amp;Tricks fürs Advertising.&lt;br&gt;&lt;br&gt;Anhand von zahlreichen Praxisbeispielen, Übungen und auch etwas Theorie zeigen wir dir, wie du das weltweit grösste Business-Netzwerk passend in deine Marketing- und Kommunikationsstrategie integrierst.&lt;br&gt;&lt;br&gt;LinkedIn erreicht im deutschsprachigen Raum mehr als 12 Millionen Menschen und bietet ein professionelles Umfeld wie keine andere Plattform. Die Berufsbasierenden Targeting-Möglichkeiten bieten die ideale Grundlage für B2B-Marketing aber auch die Chance hoch qualitative B2C-Inhalte zu bewerben.&lt;br&gt;&lt;br&gt;Das eintägige LinkedIn Marketing Seminar bieten wir in Zürich oder Inhouse in Deinem Unternehmen an.&lt;br&gt;&lt;br&gt;https://www.facebook.com/events/2288128104790165/</t>
  </si>
  <si>
    <t>https://www.google.com/calendar/event?eid=Xzc0cGo2YzlwNWtwajJjOW02c3JqNGNhMGM1bzZpYmprZDVtbWFiamNmNCBqOWV0dDZubmlma3UyMWhlM2Z0ZW1rdTc2a0Bn&amp;ctz=Europe/Zurich</t>
  </si>
  <si>
    <t>Trans4mation lädt zum Business Breakfast!&lt;br&gt;&lt;br&gt;Geniesst ein köstliches Frühstück im Restaurant 'Au Premier' und lauscht nebenbei spannenden Vorträgen zu den Themen 'Kommunikation sind Business Prozesse' von Microsoft MVP und T4M Head of Customer Success, Thomas Pött und 'DriveLock Endpoint Security und BitLocker Management aus der Cloud – Security made easy' von DriveLock SE Director PreSales Marc Lemarquis&lt;br&gt;&lt;br&gt;Wir möchten ebenfalls die Zeit nutzen, um Euch kennenzulernen und uns untereinander auszutauschen.&lt;br&gt;&lt;br&gt;Programmablauf:&lt;br&gt;&lt;br&gt;07:30 – 08:00 Uhr   Willkommen und Kaffee&lt;br&gt;&lt;br&gt;08:00 – 08:10 Uhr   Einleitung und Begrüssung / Gerardo Immordino (Managing Director), Trans4mation Swiss AG&lt;br&gt;&lt;br&gt;08:10 – 09:00 Uhr  Präsentation „Kommunikation sind Business Prozesse“ / Thomas Pött (Microsoft MVP &amp; T4M Head of Customer Success), Trans4mation Swiss AG&lt;br&gt;&lt;br&gt;&lt;br&gt;Moderne Arbeitswelten sind nicht nur Werkzeuge und Applikationen.&lt;br&gt;Mit Microsoft Teams tauchen Sie ein in die neue Welt, um Ihre Business Prozesse neu zu überdenken und modern, wie auch zukunftsorientiert zu gestalten.&lt;br&gt;Erfahren Sie von einem erfahrenen Business Consultant wie Sie diesen Schritt bewerkstelligen können und wie Sie in die neue Welt des Arbeitens einsteigen.&lt;br&gt;&lt;br&gt;09:00 – 09:50 Uhr   Präsentation „DriveLock Endpoint Security und BitLocker Management aus der Cloud – Security made easy“ / Marc Lemarquis (Director PreSales), DriveLock SE&lt;br&gt;&lt;br&gt;&lt;br&gt;Die DriveLock Security Managed Services bietet Unternehmen einfach zu verwaltenden, aber umfassenden Schutz vor bekannten und unbekannten Bedrohungen, einschließlich Crypto-Malware, Ransomware und anderen Angriffen&lt;br&gt;Weil Sie sich um Ihr Unternehmen kümmern müssen, ist der Verwaltungsaufwand gering.&lt;br&gt;Auch die zentrale Verwaltung der Microsoft Festplattenverschlüsselung BitLocker ist darüber sehr einfach zu handhaben.&lt;br&gt;&lt;br&gt;09:50 – 10:00 Uhr  Abschluss / Gerardo Immordino (Managing Director), Trans4mation Swiss AG&lt;br&gt;&lt;br&gt;10:00 – 10:30 Uhr  Ausklang und Networking&lt;br&gt;&lt;br&gt;&lt;br&gt;Für ein leckeres Frühstückbuffet sorgen wir, Ihr bringt nur noch gute Laune mit!&lt;br&gt;&lt;br&gt;Die Vorträge finden in deutscher Sprache statt.&lt;br&gt;&lt;br&gt;&lt;br&gt;&lt;br&gt;&lt;br&gt;&lt;br&gt;https://www.facebook.com/events/671998456570064/</t>
  </si>
  <si>
    <t>https://www.google.com/calendar/event?eid=Xzc0cGo2YzlwNWtwajJjOW02c3JqNGNpMGM1bzZpYmprZDVtbWFiamNmNCBqOWV0dDZubmlma3UyMWhlM2Z0ZW1rdTc2a0Bn&amp;ctz=Europe/Zurich</t>
  </si>
  <si>
    <t>Swiss Entrepreneurs Festivals-by SEM</t>
  </si>
  <si>
    <t>SEM is pleased to announce and invite you to her 3rd annual Swiss Entrepreneurs Festivals to be held on 22nd September 2019.&lt;br&gt;&lt;br&gt;Our annual Swiss Entrepreneurs Festival is mainly aimed at promoting entrepreneurship by putting entrepreneurs in the spotlight. &lt;br&gt; &lt;br&gt;At this 1-day event, we aim to connect medium-sized enterprises and service providers who target SMEs an opportunity to showcase and exhibit their products and services to potential high level clients .&lt;br&gt;&lt;br&gt;We are bringing together a targeted audience who are mainly entrepreneurs and SMEs from different sectors.&lt;br&gt;&lt;br&gt;It’d also be a point for sharing ideas, learning and enriching through high level networking.&lt;br&gt;&lt;br&gt;Exhibitors who are medium-sized enterprises are welcome to book exhibition spaces as they are still available.&lt;br&gt;&lt;br&gt;https://www.facebook.com/events/2068653449898687/</t>
  </si>
  <si>
    <t>https://www.google.com/calendar/event?eid=Xzc0cGo2YzlwNWtwajJjOW02c3JqNGUyMGM1bzZpYmprZDVtbWFiamNmNCBqOWV0dDZubmlma3UyMWhlM2Z0ZW1rdTc2a0Bn&amp;ctz=Europe/Zurich</t>
  </si>
  <si>
    <t>Storytelling Workshop: Am Anfang war das Wort - der Rest ist Geschichte</t>
  </si>
  <si>
    <t>Youknow Büro Zürich</t>
  </si>
  <si>
    <t>Am Anfang war das Wort - der Rest ist Geschichte. Wie Sie mit Storytelling für Ihre Inhalte begeistern.&lt;br&gt;&lt;br&gt;Telling means selling! Unser Gehirn liebt Geschichten – deswegen lassen sich auch Produkte mit Geschichten besser verkaufen oder Lerninhalte bis zu 15 Mal nachhaltiger verankern. Und: Deshalb ist Storytelling in aller Munde. Im Workshop nähern wir uns dem Hype mit fundierten und praxisnahen Werkzeugen, die für jedes Unternehmen nutzbar sind.&lt;br&gt;&lt;br&gt;Jede(r) kann Geschichten erzählen - wetten?&lt;br&gt;Das nehmen Sie aus dem Workshop mit:&lt;br&gt;- Sie erfahren, warum und wie Storytelling funktioniert – sei es in der einfachen E-Mail, im Sales-Pitch oder der Change-Kommunikation.&lt;br&gt;- Wir zeigen Ihnen, wie andere Unternehmen erfolgreich mit Storytelling arbeiten.&lt;br&gt;- Sie lernen, mit welchen Werkzeugen Sie selbst zum Geschichten-Erzähler werden (und dass Sie schon von Natur aus einer sind).&lt;br&gt;- Sie üben, wie Sie in jedem Thema eine Geschichte finden – und sie packend erzählen.&lt;br&gt;- Und: Sie nehmen Ihre erste eigene Geschichte aus dem Workshop mit nach Hause.&lt;br&gt;&lt;br&gt;Unsere Expertise:&lt;br&gt;Komplexitätsreduktion und Storytelling liegen in unserer DNA: Unsere Workshops basieren auf über zehn Jahren Erfahrung aus der Konzeption von mehr als 5.000 Erklärfilmen und E-Learning-Lösungen für die größten Unternehmen in Deutschland, Österreich und der Schweiz.&lt;br&gt;&lt;br&gt;Weitere Infos bekommen Sie auf unserer Website:  https://you-know.ch/storytelling-workshop/&lt;br&gt;&lt;br&gt;https://www.facebook.com/events/457377741747684/</t>
  </si>
  <si>
    <t>https://www.google.com/calendar/event?eid=Xzc0cGo2YzlwNWtwajJkMWo2b3NqOGVhMGM1bzZpYmprZDVtbWFiamNmNCBqOWV0dDZubmlma3UyMWhlM2Z0ZW1rdTc2a0Bn&amp;ctz=Europe/Zurich</t>
  </si>
  <si>
    <t>P3 'Product to Market' Day</t>
  </si>
  <si>
    <t>The P3 “Product to Market” program goes into the third round! F10 is scouting Startups with market traction and revenue generation in FinTech, RegTech or InsurTech aiming to further innovation in the finance industry and applications are being accepted until Monday, 8th of July 2019. &lt;br&gt;&lt;br&gt;At the P3 “Product to Market” day taking place on Tuesday, 19th of September 2019, the selected Startups have the opportunity to pitch their solutions live on stage, have one-to-one meetings with the big names in finance, banking, insurance, consulting and digitalization to discuss potential partnerships. &lt;br&gt;&lt;br&gt;More information about our P3 “Product to Market” program and application: http://bit.ly/2WIqcVf&lt;br&gt;&lt;br&gt;&lt;br&gt;https://www.facebook.com/events/296285127756735/</t>
  </si>
  <si>
    <t>https://www.google.com/calendar/event?eid=Xzc0cGo2YzlwNWtwajJkMWo2b3NqY2NxMGM1bzZpYmprZDVtbWFiamNmNCBqOWV0dDZubmlma3UyMWhlM2Z0ZW1rdTc2a0Bn&amp;ctz=Europe/Zurich</t>
  </si>
  <si>
    <t>Swiss Fintech Fair</t>
  </si>
  <si>
    <t>Switzerland's one and only Fintech Fair by and for the drivers of digital finance.&lt;br&gt;&lt;br&gt;https://www.facebook.com/events/393953901366778/</t>
  </si>
  <si>
    <t>https://www.google.com/calendar/event?eid=Xzc0cGo2YzlwNWtwajJkcG82MHEzOGNhMGM1bzZpYmprZDVtbWFiamNmNCBqOWV0dDZubmlma3UyMWhlM2Z0ZW1rdTc2a0Bn&amp;ctz=Europe/Zurich</t>
  </si>
  <si>
    <t>Business Agility</t>
  </si>
  <si>
    <t>Business Agility: Beyond Budgeting als Mindset und Handlungsrahmen für Business Agility&lt;br&gt;&lt;br&gt;Klassische Managementansätze versagen, andere Führungs-und Organisationsmodelle sind gefragt, um mit der rasanten Entwicklung Schritt zu halten. Was in der Softwareentwicklung mit agilen Ansätzen begonnen hat, gewinnt im Kontext der unaufhaltsam voranschreitenden Digitalisierung schnell an Bedeutung in der Gesamtorganisation. Beyond Budgeting ist ein Ansatz, der auf Agilität in der Gesamtorganisation ausgerichtet ist. &lt;br&gt;&lt;br&gt;Referent &lt;br&gt;Prof. Dr. Franz Röösli ist Leiter des Zentrums für Unternehmensentwicklung an der ZHAW School of Management and Law. Er forscht, lehrt und berät Unternehmen auf den Gebieten Organizational Design, Führung und Strategie. &lt;br&gt;&lt;br&gt;Zugleich ist er Mitglied des Kernteams des Beyond Budgeting Round Table (www.bbrt.org), einer internationalen Praktiker- und Forschungsgemeinschaft von Unternehmen und Forschern, welche sich mit Fragen zukunftsorientierter Unternehmensführung auseinandersetzt und das Beyond Budgeting Managementmodell entwickelt hat. &lt;br&gt;&lt;br&gt;Vor seiner Fachhochschultätigkeit war Franz Röösli viele Jahre in Führungspositionen in KMUs und Grossunternehmen tätig. &lt;br&gt;&lt;br&gt;Weitere Informationen und Anmeldung via swissICT Homepage!&lt;br&gt;&lt;br&gt;https://www.facebook.com/events/2505742552822661/</t>
  </si>
  <si>
    <t>https://www.google.com/calendar/event?eid=Xzc0cGo2YzlwNWtwajJkcG82MHEzOGQyMGM1bzZpYmprZDVtbWFiamNmNCBqOWV0dDZubmlma3UyMWhlM2Z0ZW1rdTc2a0Bn&amp;ctz=Europe/Zurich</t>
  </si>
  <si>
    <t>The Lady Boss Business Club Networking Evening - By SEM</t>
  </si>
  <si>
    <t>&lt;br&gt;&lt;br&gt;Our main focus is on high level networking accompanied by:&lt;br&gt;&lt;br&gt;&lt;br&gt;• Meeting liked minded contacts&lt;br&gt;• Develop yourself and your skill set&lt;br&gt;&lt;br&gt;• Be inspired by other members and their entrepreneurial journey&lt;br&gt;&lt;br&gt;• Discover new ideas and opportunities&lt;br&gt;•Brainstorming, peer to peer support in a group setting to sharpen your business and personal skills.&lt;br&gt;&lt;br&gt;&lt;br&gt;Most important have fun..&lt;br&gt;For more information please visit our website www.theladybossbusinessclub.com&lt;br&gt;&lt;br&gt;https://www.facebook.com/events/930162383996386/</t>
  </si>
  <si>
    <t>https://www.google.com/calendar/event?eid=Xzc0cGo2YzlwNWtwajJkcG82MHEzOGRxMGM1bzZpYmprZDVtbWFiamNmNCBqOWV0dDZubmlma3UyMWhlM2Z0ZW1rdTc2a0Bn&amp;ctz=Europe/Zurich</t>
  </si>
  <si>
    <t>Referat: Microservices - Einblick, Technologie und Umsetzung</t>
  </si>
  <si>
    <t>«Do one thing and do it well». In unserem Referat von Senior Enterprise Architect Marcel Bernet erhalten Sie eine Einführung in die Grundlagen von Microservices, ihre Technologie und Umsetzung. Weitere Informationen und Anmeldung unter: https://www.digicomp.ch/events/development-events/referat-microservices-einblick-umsetzung-und-zukuenftige-entwicklungen&lt;br&gt;&lt;br&gt;https://www.facebook.com/events/1353745061440513/</t>
  </si>
  <si>
    <t>https://www.google.com/calendar/event?eid=Xzc0cGo2YzlwNWtwajJlOXA2a3MzNmQyMGM1bzZpYmprZDVtbWFiamNmNCBqOWV0dDZubmlma3UyMWhlM2Z0ZW1rdTc2a0Bn&amp;ctz=Europe/Zurich</t>
  </si>
  <si>
    <t>HWZ Start-up: Digital Health Communication mit Luiza Dobre</t>
  </si>
  <si>
    <t>Luiza Dobre hat eine Vision: Leben retten. Als CEO und Co-Founder von Komed Health setzt sie diese aktiv in die Tat um. Was das konkret bedeutet, erzählt sie an unserer Veranstaltung HWZ Start-up.&lt;br&gt;&lt;br&gt;Dies ist eine öffentliche Veranstaltung mit anschliessendem Netzwerkapéro. Die Veranstaltung ist in Englisch.&lt;br&gt;&lt;br&gt;Luiza Dobre gründete ihre eigene Firma: Komed Health, eine digitale Kommunikationsplattform zur Vernetzung von Ärzten und medizinischem Personal. Sozusagen das Slack der Spitäler.&lt;br&gt;&lt;br&gt;Sie wird am Anlass aufzeigen, wie wichtig die Kommunikation im Gesundheitswesen ist. Darüber hinaus berichtet sie von ihrem Weg aus der Corporate Welt in die Start-up Welt sowie über ihre Erfahrungen und Fehlschläge als Unternehmerin.&lt;br&gt;&lt;br&gt;https://www.facebook.com/events/938705756470139/</t>
  </si>
  <si>
    <t>https://www.google.com/calendar/event?eid=Xzc0cGo2YzlwNWtwajRkOWo3NHBqMmNhMGM1bzZpYmprZDVtbWFiamNmNCBqOWV0dDZubmlma3UyMWhlM2Z0ZW1rdTc2a0Bn&amp;ctz=Europe/Zurich</t>
  </si>
  <si>
    <t>This class is perfect for start-up founders currently looking for funding up to 1.5M CHF or for anyone thinking about launching their own start-up. In only 2 hours you will learn everything you need to know about successful start-up fundraising. For more information, testimonials and tickets: www.startupmasterclasses.com &lt;br&gt;Wishing you a fun summer and see you soon!&lt;br&gt;&lt;br&gt;https://www.facebook.com/events/652013441984401/</t>
  </si>
  <si>
    <t>https://www.google.com/calendar/event?eid=Xzc0cGo2YzlwNWtwajRkOWo3NHBqMmNpMGM1bzZpYmprZDVtbWFiamNmNCBqOWV0dDZubmlma3UyMWhlM2Z0ZW1rdTc2a0Bn&amp;ctz=Europe/Zurich</t>
  </si>
  <si>
    <t>How to Network for success? One relationship at the time</t>
  </si>
  <si>
    <t>25hours Hotel Langstrasse</t>
  </si>
  <si>
    <t>Some of us might still think that effective networking is about meeting as many people as possible and talking about ourselves really fast. Well, surprisingly, it is not!&lt;br&gt;&lt;br&gt;So, it is the time to get reminded about How to Network successfully (without coming across 'pushy').&lt;br&gt;&lt;br&gt;We´ve invited an Expert on Networking - Paola Crevatini, who will cover the following topics over an interactive presentation:&lt;br&gt;&lt;br&gt;-     Understanding influence &lt;br&gt;-     Preparing for the event&lt;br&gt;-     Maintaining valued relationships&lt;br&gt;&lt;br&gt;Meet the speaker:&lt;br&gt;Paola Crevatini Rebsamen has over a decade of experience working as a global marketing professional for Unilever, Microsoft and eBay. Today she is the Founder and Creative Head behind The MissAdventure and MissAdventure Festival, a community and conference shaping, inspiring and connecting ambitious and adventurous women from all over the world during a 2 day Festival taking place each year on a dreamlike location.&lt;br&gt;&lt;br&gt;Agenda:&lt;br&gt;&lt;br&gt;6.30pm - 7pm: Registration &lt;br&gt;7pm - 8pm: Speaker&lt;br&gt;8pm - 9.30 pm: Networking Apero with light standing dinner&lt;br&gt;&lt;br&gt;Investment:&lt;br&gt;CHF 60 for PWG Members&lt;br&gt;CHF 80 for non-members&lt;br&gt;&lt;br&gt;https://www.facebook.com/events/2359836637609748/</t>
  </si>
  <si>
    <t>https://www.google.com/calendar/event?eid=Xzc0cGo2YzlwNWtwajRkOWo3NHBqMmNxMGM1bzZpYmprZDVtbWFiamNmNCBqOWV0dDZubmlma3UyMWhlM2Z0ZW1rdTc2a0Bn&amp;ctz=Europe/Zurich</t>
  </si>
  <si>
    <t>Crypto Nation Switzerland Book Launch Party</t>
  </si>
  <si>
    <t>Celebrate with the whole Swiss crypto community the book launch of the limited edition Crypto Nation Switzerland book! Your entry ticket includes food, some drinks and great music by DJ Tajara Häseli!&lt;br&gt;&lt;br&gt;https://www.facebook.com/events/2586743174703161/</t>
  </si>
  <si>
    <t>https://www.google.com/calendar/event?eid=Xzc0cGo2YzlwNWtwajRkOWo3NHBqMmQyMGM1bzZpYmprZDVtbWFiamNmNCBqOWV0dDZubmlma3UyMWhlM2Z0ZW1rdTc2a0Bn&amp;ctz=Europe/Zurich</t>
  </si>
  <si>
    <t>Data Natives Zurich v 4.0</t>
  </si>
  <si>
    <t>A night of cutting-edge content in all things Data. Join the Data Natives community alongside drinks, snacks and lots of fun!&lt;br&gt;&lt;br&gt;Schedule:&lt;br&gt;&lt;br&gt;6:00 - 6:15 PM: Registration&lt;br&gt;&lt;br&gt;Please RSVP at Eventbrite - http://bit.ly/2y6Vh74&lt;br&gt;&lt;br&gt;6:15 - 6:30 PM: Idil Serifoglu, Events &amp; Community Coordinator at Data Natives&lt;br&gt;&lt;br&gt;'Welcome to Data Natives!'&lt;br&gt;&lt;br&gt;6:35 - 6:55 PM: Grazia Frontoso, Data Analytics Specialist at Google&lt;br&gt;&lt;br&gt;Digital Transformation in the Cloud Era&lt;br&gt;&lt;br&gt;Cloud represents a key enabler of today's digital transformation because it offers speed and scale in an efficient and cost-effective way. &lt;br&gt;&lt;br&gt;7:25 - 7:40 PM: TBA&lt;br&gt;&lt;br&gt;7:45 - 8:30 PM: Networking&lt;br&gt;Connect with like-minded people in the ecosystem!&lt;br&gt;&lt;br&gt;The event will be held in English. If you would like to get in touch with please write us an email: events@dataconomy.com.&lt;br&gt;&lt;br&gt;Many thanks to Technopark Zurich for hosting us!&lt;br&gt;&lt;br&gt;Looking forward to seeing you there!&lt;br&gt;&lt;br&gt;https://www.facebook.com/events/481590585931241/</t>
  </si>
  <si>
    <t>https://www.google.com/calendar/event?eid=Xzc0cGo2YzlwNWtwajRkOWo3NHBqMmRhMGM1bzZpYmprZDVtbWFiamNmNCBqOWV0dDZubmlma3UyMWhlM2Z0ZW1rdTc2a0Bn&amp;ctz=Europe/Zurich</t>
  </si>
  <si>
    <t>Alethena's Share Dispenser Launch</t>
  </si>
  <si>
    <t>Seien Sie dabei, wenn die hinter dem Serviceunternehmen Quitt.ch stehende ServiceHunter AG ihre Aktien tokenisiert und handelbar macht. &lt;br&gt;&lt;br&gt;Der Aktienautomat ermöglicht Quitt.ch auf einfache Art und Weise seine Aktien für Investoren handelbar zu machen. &lt;br&gt;&lt;br&gt;Luzius Meisser von Quitt.ch und das Team von Alethena erklären die Tokenisierung und zeigen auf, wie diese einem KMU helfen kann&lt;br&gt;&lt;br&gt;eine grössere Aussenwirkung zu erzielen,&lt;br&gt;Mitarbeiterbeteiligungen zu vereinfachen,&lt;br&gt;Aktionärsbindungsverträge schnell aufzusetzen und&lt;br&gt;Kundenbindungen zu stärken.&lt;br&gt;Seien Sie Teil dieser Innovation! Wir freuen uns auf Ihre Teilnahme.&lt;br&gt;&lt;br&gt;Sind Sie am Kauf von Alethena oder Quitt.ch Aktien interessiert, so können Sie Aktien direkt während dem Event erwerben.&lt;br&gt;&lt;br&gt;https://www.facebook.com/events/2334278026656329/</t>
  </si>
  <si>
    <t>https://www.google.com/calendar/event?eid=Xzc0cGo2YzlwNWtwajRkOWo3NHBqMmRpMGM1bzZpYmprZDVtbWFiamNmNCBqOWV0dDZubmlma3UyMWhlM2Z0ZW1rdTc2a0Bn&amp;ctz=Europe/Zurich</t>
  </si>
  <si>
    <t>BCG Unfold</t>
  </si>
  <si>
    <t>Bogen F</t>
  </si>
  <si>
    <t>BCG Unfold offers you the perfect setting to take a sneak peek at the field of management consulting. A consulting career at Boston Consulting Group can have many titles and paths. This is your chance to learn more about them.&lt;br&gt;&lt;br&gt;If you have a nonbusiness background such as engineering, computer science, natural sciences or medicine, we look forward to your application.&lt;br&gt;&lt;br&gt;Apply with your CV at: on.bcg.com/unfold2019&lt;br&gt;Application deadline: September 19&lt;br&gt;&lt;br&gt;Please note that this event is open to all students with a nonbusiness background in their thrid semester or higher. &lt;br&gt;&lt;br&gt;https://www.facebook.com/events/227203484834040/</t>
  </si>
  <si>
    <t>https://www.google.com/calendar/event?eid=Xzc0cGo2YzlwNWtwajRkOWs2Y3AzZ2NxMGM1bzZpYmprZDVtbWFiamNmNCBqOWV0dDZubmlma3UyMWhlM2Z0ZW1rdTc2a0Bn&amp;ctz=Europe/Zurich</t>
  </si>
  <si>
    <t>Bitcoin Starter</t>
  </si>
  <si>
    <t>Bitcoin &amp; Co ist mittlerweile in aller Munde! Willst Du auch mitreden können? Doch was steckt eigentlich hinter dieser sog. „Blockchain“-Technologie? Wie viel Wahres steckt in den Medienberichten, dass es sich nur um eine Modeerscheinung handelt?&lt;br&gt;&lt;br&gt;In dieser Ausbildung werden diese und viele weitere Fragen geklärt und mit unzulänglichen Vorurteilen aufgeräumt, damit Du Dir ein eigenes Bild machen kannst, ob sich eine Investition in diese Zukunftstechnologie überhaupt lohnt. &lt;br&gt;&lt;br&gt;https://www.facebook.com/events/410435416440554/?event_time_id=410435426440553</t>
  </si>
  <si>
    <t>https://www.google.com/calendar/event?eid=Xzc0cGo2YzlwNWtwajRkOWs2Y3AzZ2QyMGM1bzZpYmprZDVtbWFiamNmNCBqOWV0dDZubmlma3UyMWhlM2Z0ZW1rdTc2a0Bn&amp;ctz=Europe/Zurich</t>
  </si>
  <si>
    <t>Smartphone-Demokratie</t>
  </si>
  <si>
    <t>Zentrum Karl Der Grosse, Kirchgasse 14</t>
  </si>
  <si>
    <t>Verändern Social Media die politische Landschaft? Kurz vor den eidgenössischen Wahlen lohnt sich ein Blick auf den Einfluss der Social Media auf den Wahlkampf. Die Grenzen zwischen Online- und Offline-Wahlkampf lösen sich auf. Der öffentlich wahrnehmbare Meinungsaustausch scheint immer mehr verloren zu gehen. Stirbt der politische Diskurs, wenn personalisierter Wahlkampf in geschlossenen Kanälen stattfindet? Welchen Einfluss nehmen Algorithmen auf den Informationsfluss und die politische Meinungsbildung? Referat und Diskussion.&lt;br&gt;&lt;br&gt;Referentin: Adrienne Fichter, Tech-Journalistin «Republik» und Dozentin.&lt;br&gt;&lt;br&gt;Leitung: Hans-Peter von Däniken, Direktor Paulus Akademie&lt;br&gt;&lt;br&gt;Anmeldung bis Freitag, 13.9.2019&lt;br&gt;Weitere Infos und Anmeldung: https://tinyurl.com/yx8ofgpy&lt;br&gt;&lt;br&gt;https://www.facebook.com/events/2114392825332067/</t>
  </si>
  <si>
    <t>https://www.google.com/calendar/event?eid=Xzc0cGo2YzlwNWtwajRkOWs2Y3AzZ2RhMGM1bzZpYmprZDVtbWFiamNmNCBqOWV0dDZubmlma3UyMWhlM2Z0ZW1rdTc2a0Bn&amp;ctz=Europe/Zurich</t>
  </si>
  <si>
    <t>ISAQB Software Architecture Foundation mit Dr. Gernot Starke</t>
  </si>
  <si>
    <t>Hotel Krone Unterstrass, Zürich</t>
  </si>
  <si>
    <t>Softwaresysteme werden komplexer, die Anforderungen an IT-Lösungen nehmen auf Produzenten- und Benutzerseite zu. Zudem steigt der Zeit- und Kostendruck auf Softwareprojekte bei gleichzeitiger Zunahme der Komplexität des Umfelds. Smarte Softwarearchitekturen sind somit ein relevanter Erfolgsfaktor. Mit diesen Grundlagen muss jeder fortgeschrittene Entwickler und angehende oder praktizierende Software Architekt vertraut sein.&lt;br&gt;&lt;br&gt;In diesem 3-tägigen sehr interaktiven Training erwarten Sie eine fundierte, praxisnahe und pragmatische Einführung in Software Architektur. Der Fokus liegt auf methodischem und systematischem Vorgehen bei Architekturentwurf und -bewertung. Sie lernen das methodische Handwerkszeug erfolgreicher Architekten kennen. Mit einer angeleiteten Kursvorbereitung stellen wir sicher, dass wir während den Kurstagen vorwiegend auf praktische und individuelle Situationen fokussieren können.&lt;br&gt;&lt;br&gt;Sie werden mit diesem Kurs optimal auf Ihre iSAQB Software Architecture Foundation Zertifizierung vorbereitet. Diese findet am dritten Kurstag statt.&lt;br&gt;&lt;br&gt;Wer nimmt an diesem Kurs teil?&lt;br&gt;Für Softwarearchitekten oder projekterfahrene Softwareentwickler und -designer, die in IT-Projekten an Lösungsstrukturen arbeiten möchten.&lt;br&gt;&lt;br&gt;Welche Inhalte erwarten Sie?&lt;br&gt;Die Inhalte basieren auf dem offiziellen iSAQB Rahmenlehrplan mit folgenden Themen:&lt;br&gt;&lt;br&gt;- Aufgaben, Rolle und Verantwortlichkeiten von Softwarearchitekten&lt;br&gt;- Architektur im Entwicklungsprozess&lt;br&gt;- Ableitung von Architekturzielen&lt;br&gt;- Entwicklung fachlicher Architekturen&lt;br&gt;- Ziele und Anforderungen an Architektur-Dokumentation und typische Architekturdokumente&lt;br&gt;- Sichten und technische Konzepte&lt;br&gt;- Prozess der Architekturentwicklung im Überblick&lt;br&gt;- Domain Driven Design &amp; Development&lt;br&gt;- Bausteinsicht: Bausteine und Schnittstellen&lt;br&gt;- Laufzeitsicht: Abläufe und Szenarien entwickeln und beschreiben&lt;br&gt;- Verteilungssicht: Verteilung beschreiben&lt;br&gt;- Architekturmuster, Entwurfsprinzipien, effektiv entwerfen&lt;br&gt;- Einsatz Metriken für Architekturen und Codes&lt;br&gt;- Architekturbewertung, Taktiken und Praktiken zur Erreichung von Qualitätszielen, Werkzeuge für Softwarearchitekten&lt;br&gt;&lt;br&gt;Welche Ziele können Sie erreichen?&lt;br&gt;- Methodisches Handwerkszeug erfolgreicher Software Architekten kennenlernen&lt;br&gt;- Eine erfolgreiche Zertifizierung als iSAQB Software Arcitecture Foundation&lt;br&gt;- Wissen wie Software Architekturen entworfen und kommuniziert werden&lt;br&gt;- Die Qualität von Architekturen bewerten können&lt;br&gt;- Sich mit Berufskollegen vernetzen und intensiv austauschen&lt;br&gt;&lt;br&gt;Zertifizierung&lt;br&gt;Die Zertifizierungsprüfung findet im Anschluss an das Training statt und wird von einer internationalen Akkreditierungsstelle vorgenommen. Das Zertifikat wird ihnen bei erfolgreicher Prüfung direkt von der Zertifizierungsstelle zugestellt.&lt;br&gt;&lt;br&gt;Was ist alles in den Kurskosten enthalten?&lt;br&gt;Seminar, Skript, Fotoprotokoll der Flipcharts, externe Zertifizierungsgebühren, Teilnahmebestätigung sowie Mittagessen und Pausenverpflegungen&lt;br&gt;&lt;br&gt;Wer ist Ihr Trainer?&lt;br&gt;Dr. Gernot Starke - von ganzem Herzen Informatiker und Softwarearchitekt. Seit Jahren in Architektonien tätig, nach langem Aufenthalt in Prograland und sporadischen Ausflügen nach Analytistan. Bekennender und praktizierender Agilist, glaubt und lebt methodisches Vorgehen und Software-Engineering. Gernot ist Gründungsmitglied und aktives Mitglied des iSAQB e.V. sowie einer der renommiertesten SW-Architektur Experten im deutschsprachigen Raum. Er ist Autor mehrerer Fachbücher und seit vielen Jahren als selbständiger Berater und Coach tätig.&lt;br&gt;&lt;br&gt;https://www.facebook.com/events/469591740440109/</t>
  </si>
  <si>
    <t>https://www.google.com/calendar/event?eid=Xzc0cGo2YzlwNWtwajRkOWs2Y3AzZ2RpMGM1bzZpYmprZDVtbWFiamNmNCBqOWV0dDZubmlma3UyMWhlM2Z0ZW1rdTc2a0Bn&amp;ctz=Europe/Zurich</t>
  </si>
  <si>
    <t>ApiOmat at Digital Festival</t>
  </si>
  <si>
    <t>Vom 26. bis 29. September 2019 findet das Digital Festival zum vierten Mal statt. Das Event holt Pioniere und digitale Macher nach Zürich, die mit ihren Ideen bestehende Strukturen herausfordern und neu denken. Am Digital Festival diskutiert die internationale Tech-Welt die grossen Themen der digitalen Zukunft.&lt;br&gt;&lt;br&gt;ApiOmat wird in diese Welt mit eintauchen und sich zu den Themen der digitalen Zukunft mit anderen Teilnehmer intensiv austauschen. Wir würden gerne auch mit Ihnen in den Erfahungsaustausch gehen. Treffen Sie uns und vereinbaren Sie einen persönlichen Termin. Wir freuen uns auf Sie!&lt;br&gt;&lt;br&gt;Vereinbaren Sie einen persönlichen Termin mit ApiOmat !&lt;br&gt;&lt;br&gt;UNSER ANSPRECHPARTNER VOR ORT:&lt;br&gt;Thomas Stammer&lt;br&gt;Key Account Manager&lt;br&gt;&lt;br&gt;https://www.facebook.com/events/415637172606114/</t>
  </si>
  <si>
    <t>https://www.google.com/calendar/event?eid=Xzc0cGo2YzlwNWtwajRkOWs2Y3AzaWNhMGM1bzZpYmprZDVtbWFiamNmNCBqOWV0dDZubmlma3UyMWhlM2Z0ZW1rdTc2a0Bn&amp;ctz=Europe/Zurich</t>
  </si>
  <si>
    <t>VFUlab - Hands on! Digitalisierung</t>
  </si>
  <si>
    <t>memox</t>
  </si>
  <si>
    <t>Digitalisierung ist in aller Munde – und dennoch manchmal sehr weit von der eigenen Realität als Unternehmerin entfernt. Vieles, was man hört, liest und empfohlen bekommt, scheint entweder zu komplex oder zu teuer für KMUs, Startups und Solopreneure.&lt;br&gt;&lt;br&gt;Wir widmen daher unsere Jahrestagung unter dem Motto 'Hands on! Digitalisierung' ganz dem Thema „Ärmel hochkrempeln und digitalisieren“.&lt;br&gt;&lt;br&gt;Es erwarten euch mit Sophie Hundertmark, Melanie Haux, Patrycja Pielaszek, Nadine Bdil Zielinsky und Coco Labelle spannende Expertinnen.&lt;br&gt;&lt;br&gt;Die ersten Informationen findest du hier: https://vfulab.frauenunternehmen.ch --&gt; Das Programm wird aber laufend erweitert (so, stay tuned)&lt;br&gt;&lt;br&gt;https://www.facebook.com/events/410101439825719/</t>
  </si>
  <si>
    <t>https://www.google.com/calendar/event?eid=Xzc0cGo2YzlwNWtwajRkOWs2Y3AzaWNpMGM1bzZpYmprZDVtbWFiamNmNCBqOWV0dDZubmlma3UyMWhlM2Z0ZW1rdTc2a0Bn&amp;ctz=Europe/Zurich</t>
  </si>
  <si>
    <t>Exklusives Dine Around im Hotel Schweizerhof Zürich</t>
  </si>
  <si>
    <t>Hotel Schweizerhof Zürich</t>
  </si>
  <si>
    <t>Exklusives Dine Around im Hotel Schweizerhof Zürich&lt;br&gt;200m2 Eventfläche in Zürichs exklusivster und komfortabelster Lage&lt;br&gt;&lt;br&gt;Im Hotel Schweizerhof Zürich gibt es seit April diesen Jahres eine ganz besondere Hauserweiterung.&lt;br&gt;Nach 76 Jahren verliess die Kuoni AG ihren Gründungssitz im Gebäude des Zürcher Traditionshauses an der Bahnhofstrasse. Nach fünfmonatigen Bauarbeiten eröffnet der Schweizerhof im April auf über 200m2 Eventfläche ein modernes und gehobenes Board Room und Meeting Konzept in Zürichs exklusivster und komfortabelster Lage.&lt;br&gt;&lt;br&gt;Director of Sales &amp; Marketing, Jens Seeberger, lädt Sie herzlich zum exklusiven «Dine Around Event» am Montag, 23. September 2019 ein. Melden Sie sich an und gewinnen Sie zudem vor Ort eine luxuriöse Übernachtung im Herzen von Zürich!&lt;br&gt;&lt;br&gt;https://www.facebook.com/events/722480508189234/</t>
  </si>
  <si>
    <t>https://www.google.com/calendar/event?eid=Xzc0cGo2YzlwNWtwajRkOWs2Y3AzaWQyMGM1bzZpYmprZDVtbWFiamNmNCBqOWV0dDZubmlma3UyMWhlM2Z0ZW1rdTc2a0Bn&amp;ctz=Europe/Zurich</t>
  </si>
  <si>
    <t>SwissREI Podium: Eigentumswohnungen kaufen und vermieten</t>
  </si>
  <si>
    <t>Am Donnerstag, 19. September 2019 moderiert Herr Reto Lipp (SRF) an der HWZ Hochschule für Wirtschaft Zürich das halbjährliche Podiumsgespräch des Swiss Real Estate Institut zum Thema «Eigentumswohnungen kaufen und vermieten: Eine gute Idee um in Wohnimmobilien zu investieren?». Herr Ardian Gjeloshi, Mitgründer und Verwaltungsratspräsident der Crowdhouse AG, nimmt zusammen mit Herrn Michael Blaser (Blaser Gränicher AG), Herr Claudio Saputelli (UBS) und Frau Gabriela Theus (AG für Fondsverwaltung) an diesem Gespräch teil.&lt;br&gt;&lt;br&gt;Programm&lt;br&gt;18.15 Uhr – Beginn des Podiumsgesprächs im Auditorium&lt;br&gt;19.30 Uhr – Apéro im Lichthof&lt;br&gt;&lt;br&gt;Podiumsteilnehmer/-innen&lt;br&gt;Michael Blaser, Mit-Inhaber und CEO, Blaser Gränicher AG&lt;br&gt;Ardian Gjeloshi, Mitgründer, Executive Chairman, Crowdhouse AG&lt;br&gt;Claudio Saputelli, Chief Investment Officer Global Real Estate, UBS&lt;br&gt;Gabriela Theus, Geschäftsführerin AG für Fondsverwaltung&lt;br&gt;&lt;br&gt;Podiumsmoderation&lt;br&gt;Reto Lipp, Moderator und Redaktor, SRF&lt;br&gt;&lt;br&gt;&lt;br&gt;https://www.facebook.com/events/442835629636566/</t>
  </si>
  <si>
    <t>https://www.google.com/calendar/event?eid=Xzc0cGo2YzlwNWtwajRkOWs2Y3AzaWRhMGM1bzZpYmprZDVtbWFiamNmNCBqOWV0dDZubmlma3UyMWhlM2Z0ZW1rdTc2a0Bn&amp;ctz=Europe/Zurich</t>
  </si>
  <si>
    <t>Swiss Publishing Barcamp</t>
  </si>
  <si>
    <t>Das Publishing Barcamp lebt von den Teilnehmern. Wir diskutieren auf Augenhöhe unter Kollegen alle denkbaren Themen, die unsere Branche beschäftigt. Es gibt keine Grenzen oder falsche Themen, behandelt wird was die Teilnehmer interessiert. In einer kurzen Einführung werden Themen in Pitches vorgestellt. Das Interesse der Mehrheit entscheidet darüber, welche Diskussionen in den verschiedenen Räumen stattfinden. Nimm teil und bring dich ein!&lt;br&gt;&lt;br&gt;https://www.facebook.com/events/296297651276892/</t>
  </si>
  <si>
    <t>https://www.google.com/calendar/event?eid=Xzc0cGo2YzlwNWtwajRkOWs2Y3AzaWRpMGM1bzZpYmprZDVtbWFiamNmNCBqOWV0dDZubmlma3UyMWhlM2Z0ZW1rdTc2a0Bn&amp;ctz=Europe/Zurich</t>
  </si>
  <si>
    <t>Digital Championship – status &amp; outlook from a Swiss perspective</t>
  </si>
  <si>
    <t>Clouds @ Prime Tower Zurich</t>
  </si>
  <si>
    <t>Am Fabasoft TechTalk „Digital Championship – Status and Outlook from a Swiss perspective” präsentieren Ihnen Schweizer Experten und Digital Champions Ihre Sicht auf den aktuellen Status sowie Trends und Best Practices rund ums Thema „Digitaler Wandel“.&lt;br&gt;&lt;br&gt;Highlights:&lt;br&gt;* The legal view on FinTech: DLT-technology  and its use cases&lt;br&gt;Key Note von Dimitrios Berger, Walder Wyss Ltd.&lt;br&gt;* Bridges to the Silicon Valley: experiences and recommendations&lt;br&gt;Key Note von Damir Bogdan, Actvide AG - Digital Transformation Advisory&lt;br&gt;&lt;br&gt;ANMELDUNG: https://www.fabasoft.com/de/events/techtalk-digital-championship&lt;br&gt;&lt;br&gt;https://www.facebook.com/events/961717464169375/</t>
  </si>
  <si>
    <t>https://www.google.com/calendar/event?eid=Xzc0cGo2YzlwNWtwajRkOWs2Y3AzaWRxMGM1bzZpYmprZDVtbWFiamNmNCBqOWV0dDZubmlma3UyMWhlM2Z0ZW1rdTc2a0Bn&amp;ctz=Europe/Zurich</t>
  </si>
  <si>
    <t>BCG Academy - Personal Effectiveness</t>
  </si>
  <si>
    <t>BCG in Switzerland @ Careers</t>
  </si>
  <si>
    <t>SAVE THE DATE&lt;br&gt;&lt;br&gt;Join this workshop to get to know skills, tipps, and tools that can help you enhance your personal effectiveness. &lt;br&gt;&lt;br&gt;Please note that this event is open to all students with a nonbusiness background in their third semester or higher. &lt;br&gt;&lt;br&gt;For more information on how to apply, please check back later.&lt;br&gt;&lt;br&gt;https://www.facebook.com/events/613839742475987/</t>
  </si>
  <si>
    <t>https://www.google.com/calendar/event?eid=Xzc0cGo2YzlwNWtwajZjMWs2Y3AzYWRxMGM1bzZpYmprZDVtbWFiamNmNCBqOWV0dDZubmlma3UyMWhlM2Z0ZW1rdTc2a0Bn&amp;ctz=Europe/Zurich</t>
  </si>
  <si>
    <t>Business Innovation Day</t>
  </si>
  <si>
    <t>Affolternstrasse 52, 8050 Zürich Zürich, Schweiz</t>
  </si>
  <si>
    <t>Live-Hack in Zürich- Oerlikon. Wir sind für Sie Live am 02.10.2019 in Zürich-Oerlikon, ab 9.30 Uhr&lt;br&gt;&lt;br&gt;https://live-hack.ch/live-hack/&lt;br&gt;&lt;br&gt;https://www.facebook.com/events/387514218833247/</t>
  </si>
  <si>
    <t>https://www.google.com/calendar/event?eid=Xzc0cGo2YzlwNWtwajZjMWs2Y3AzYWUyMGM1bzZpYmprZDVtbWFiamNmNCBqOWV0dDZubmlma3UyMWhlM2Z0ZW1rdTc2a0Bn&amp;ctz=Europe/Zurich</t>
  </si>
  <si>
    <t>Ende der Pax Americana – Neue Herausforderungen für Europa</t>
  </si>
  <si>
    <t>Friedrich Merz - Deutscher Rechtsanwalt, Lobbyist und Politiker der CDU&lt;br&gt;&lt;br&gt;Widder Hotel, Zürich&lt;br&gt;&lt;br&gt;https://www.facebook.com/events/349210949292271/</t>
  </si>
  <si>
    <t>https://www.google.com/calendar/event?eid=Xzc0cGo2YzlwNWtwajZjMWs2Y3AzYWVhMGM1bzZpYmprZDVtbWFiamNmNCBqOWV0dDZubmlma3UyMWhlM2Z0ZW1rdTc2a0Bn&amp;ctz=Europe/Zurich</t>
  </si>
  <si>
    <t>Nachhaltige Geschäftsmodelle für Startups</t>
  </si>
  <si>
    <t>Was bringt nachhaltiges Handeln? Welche Chancen für Start Ups? Was macht swisscleantech? Wie unterstützt der Wirtschaftsverband die zukunftsorientierten Unternehmer? Wie können wir gemeinsam eine klimataugliche Wirtschaft gestalten? swisscleantech präsentiert Lösungen im Rahmen einer fortschrittlichen Energie- und Klimapolitik und diskutiert mit Unternehmern, die Innovationen und Nachhaltigkeit für Ihr Geschäft nutzen.&lt;br&gt;&lt;br&gt;Zum Programmablauf:&lt;br&gt;&lt;br&gt;18:00 Uhr: Welcome speech von Karin Stephan, Community &amp; Ecosystem Building, Impact Hub&lt;br&gt;&lt;br&gt;18:15 Uhr: „Was bringt nachhaltiges Handeln? Welche Chancen für StartUps?“ von Fabian Etter, Vizepräsident swisscleantech und Verwaltungsratspräsident, Elektro Etter AG&lt;br&gt;&lt;br&gt;18:35 Uhr: „Was macht swisscleantech? Wie unterstützt der Wirtschaftsverband die zukunftsorientierten Unternehmer und wie können wir gemeinsam eine klimataugliche Wirtschaft gestalten?“ von Katia Alich, Mitgliedermanagement und Partnerschaften, swisscleantech&lt;br&gt;&lt;br&gt;19:00 Uhr: Q&amp;A anschliessend Networking Apéro&lt;br&gt;&lt;br&gt;Location: Colab, Community Salon&lt;br&gt;&lt;br&gt;Registration: https://www.eventbrite.com/e/nachhaltige-geschaftsmodelle-fur-startups-tickets-70637557837?aff=ebdssbdestsearch&lt;br&gt;&lt;br&gt;https://www.facebook.com/events/449754365629141/</t>
  </si>
  <si>
    <t>https://www.google.com/calendar/event?eid=Xzc0cGo2YzlwNWtwajZjMWs2Y3AzY2MyMGM1bzZpYmprZDVtbWFiamNmNCBqOWV0dDZubmlma3UyMWhlM2Z0ZW1rdTc2a0Bn&amp;ctz=Europe/Zurich</t>
  </si>
  <si>
    <t>Bachelor Infoabend</t>
  </si>
  <si>
    <t>«Vielseitig. Gewinnbringend. Innovativ. Praxisnah. Erfrischend.»&lt;br&gt;So beschreiben unsere Studierenden das Studium an der HWZ.&lt;br&gt;&lt;br&gt;Informiere dich über unser Angebot und komm vorbei an den nächsten kostenlosen Infoanlass.&lt;br&gt;&lt;br&gt;https://www.facebook.com/events/265383530923983/?event_time_id=312689832860019</t>
  </si>
  <si>
    <t>https://www.google.com/calendar/event?eid=Xzc0cGo2YzlwNWtwajZjMWs2Y3AzY2NxMGM1bzZpYmprZDVtbWFiamNmNCBqOWV0dDZubmlma3UyMWhlM2Z0ZW1rdTc2a0Bn&amp;ctz=Europe/Zurich</t>
  </si>
  <si>
    <t>AB Zürich: Agile Mikroformate</t>
  </si>
  <si>
    <t>Wir hören öfter Argumente gegen agiles Arbeiten: “Wir sind kein Team!”, “Ich arbeite alleine!”, “Wir arbeiten nur selten zusammen”, “Wir haben keine Zeit, agiles Team Building zu machen!” &lt;br&gt;&lt;br&gt;Und doch geht es: Wir haben es ausprobiert und können euch erzählen, was wir gelernt haben. Wir stellen euch unsere Erfahrungen mit Quantum Scrum, Molecular Scrum und Solitary Scrum vor. Diese Erfahrungen haben wir im Game Development, in persönlicher Arbeitsorganisation, wie zum Beispiel im kreativen Schreiben, sowie in Coaching und Consulting gemacht. &lt;br&gt;&lt;br&gt;Wir zeigen euch Möglichkeiten für die Anwendung dieser Formate - weil grosse Transformationen oft klein anfangen. &lt;br&gt;&lt;br&gt;Referenten &lt;br&gt;Simon Berg&lt;br&gt;Kathryn Criston&lt;br&gt;&lt;br&gt;Weitere Informationen und Anmeldungen via swissICT Homepage!&lt;br&gt;&lt;br&gt;https://www.facebook.com/events/575268236211350/</t>
  </si>
  <si>
    <t>https://www.google.com/calendar/event?eid=Xzc0cGo2YzlwNWtwajZjMWs2Y3AzY2QyMGM1bzZpYmprZDVtbWFiamNmNCBqOWV0dDZubmlma3UyMWhlM2Z0ZW1rdTc2a0Bn&amp;ctz=Europe/Zurich</t>
  </si>
  <si>
    <t>Live trading roadshow - Zurich</t>
  </si>
  <si>
    <t>Join us for an evening with trading expert Lee Sandford&lt;br&gt;01-03 October, 6.30-8.30pm | Zurich, Basel, Geneva&lt;br&gt;&lt;br&gt;We’re delighted to invite you to an exclusive trading event – How to become a better performing trader and improve your income potential – with ex-professional footballer and trading expert Lee Sandford. &lt;br&gt;&lt;br&gt;Attend, and you’ll learn how Lee became a successful trader by:&lt;br&gt;- Identifying opportunity in the financial markets&lt;br&gt;- Minimising stress to trade with confidence&lt;br&gt;- Eliminating common mistakes to improve success &lt;br&gt;&lt;br&gt;This event is free and will be conducted in English from 1-3 October in Zurich, Basel and Geneva. Our French and German speaking experts will be on hand to assist you with your queries. Please note that the event will be recorded.&lt;br&gt;&lt;br&gt;Who is Lee Sandford?&lt;br&gt;&lt;br&gt;After his 17-year football career, Lee committed himself to mastering the markets. Lee has now traded for nearly 20 years, and for the last decade has earned his living primarily from trading. &lt;br&gt;&lt;br&gt;In 2009 Lee started Trading College in response to demand from other traders wanting to learn about his successful trading philosophy. His ‘Trading with Colours’ course has earned him acclaim, resulting in guest appearances on Bloomberg and at the London Business School. He has held trading seminars across the UK, and appears regularly on IG TV to discuss the markets.&lt;br&gt;&lt;br&gt;&lt;br&gt;https://www.facebook.com/events/2313931502202489/</t>
  </si>
  <si>
    <t>https://www.google.com/calendar/event?eid=Xzc0cGo2YzlwNWtwajZjMWs2Y3AzY2RhMGM1bzZpYmprZDVtbWFiamNmNCBqOWV0dDZubmlma3UyMWhlM2Z0ZW1rdTc2a0Bn&amp;ctz=Europe/Zurich</t>
  </si>
  <si>
    <t>Business Networking | Business Innovation Week</t>
  </si>
  <si>
    <t>Oerlikon</t>
  </si>
  <si>
    <t>https://www.businessinnovation.ch/de/speakers/speakers-details/690&lt;br&gt;&lt;br&gt;https://www.facebook.com/events/644864322701381/?event_time_id=644864332701380</t>
  </si>
  <si>
    <t>https://www.google.com/calendar/event?eid=Xzc0cGo2YzlwNWtwajZjMWs2Y3AzY2RpMGM1bzZpYmprZDVtbWFiamNmNCBqOWV0dDZubmlma3UyMWhlM2Z0ZW1rdTc2a0Bn&amp;ctz=Europe/Zurich</t>
  </si>
  <si>
    <t>Audi e-tron experience center | The place to e</t>
  </si>
  <si>
    <t>Utoquai 47, 8008 Zürich Zürich, Schweiz</t>
  </si>
  <si>
    <t>The place to -e-: Das brandneue Audi e-tron experience center am Zürcher Utoquai. E-rleben Sie hautnah die Welt der Elektromobilität und deren Ökosystem.&lt;br&gt;&lt;br&gt;Vom 17. Juni bis 20. Dezember 2019 begrüssen wir Sie herzlich zu einer e-xtra Ladung Inspiration:&lt;br&gt;&lt;br&gt;★ Geniessen Sie beim einem Kaffe-e die elektrisierende Atmosphäre.&lt;br&gt;★ Bewundern Sie e-xklusive Exponate.&lt;br&gt;★ Tauchen Sie ein in die faszinierende Welt der Elektromobilität.&lt;br&gt;★ Erfahren Sie diese buchstäblich bei einer Probefahrt mit dem Audi e-tron.&lt;br&gt;★ Für echte Grossstadtnomaden existiert auch ein eigener Working Space, der nicht nur den Laptop unter Strom versetzt…&lt;br&gt;&lt;br&gt;Wie heisst es doch so schön: Come in and find out. Einfach spontan während der Öffnungszeiten vorbeischauen - ganz ohne Voranmeldung. Wir freuen uns auf die gemeinsame e-xperience.&lt;br&gt;&lt;br&gt;#ElectricHasGoneAudi #ReadyForElectric&lt;br&gt;&lt;br&gt;https://www.facebook.com/events/2527004140861855/?event_time_id=2527004277528508</t>
  </si>
  <si>
    <t>https://www.google.com/calendar/event?eid=Xzc0cGo2YzlwNWtwajZjMWs2Y3AzY2RxMGM1bzZpYmprZDVtbWFiamNmNCBqOWV0dDZubmlma3UyMWhlM2Z0ZW1rdTc2a0Bn&amp;ctz=Europe/Zurich</t>
  </si>
  <si>
    <t>Dieses Seminar richtet sich an Menschen, die sich ohne grosses Eigenkapital selbstständig machen resp. ihr Kleinunternehmen gründen wollen. Und es richtet sich an Menschen, die in ihrer Selbstständigkeit, resp. mit ihrem bestehenden Kleinunternehmen ganz neue Erfolge feiern möchten. Das Seminar ist darauf ausgerichtet, dass du dir ein glückliches, beschwingtes Leben UND finanziellen Erfolg erschaffen kannst. Dazu nutzen wir mentale Veränderungsprozesse und ausgeklügelte, bodenständige Businessstrategien.&lt;br&gt;&lt;br&gt;https://www.facebook.com/events/793546414338123/</t>
  </si>
  <si>
    <t>https://www.google.com/calendar/event?eid=Xzc0cGo2YzlwNWtwajZjMWs2Y3AzZWNhMGM1bzZpYmprZDVtbWFiamNmNCBqOWV0dDZubmlma3UyMWhlM2Z0ZW1rdTc2a0Bn&amp;ctz=Europe/Zurich</t>
  </si>
  <si>
    <t>Fintech Lunch</t>
  </si>
  <si>
    <t>Freiraum ZKB – Bahnhofstrasse 9, 8001 Zürich</t>
  </si>
  <si>
    <t>Die Eventreihe «Fintech Lunch» ist die perfekte Möglichkeit um die neuen Entwicklungen in der Finanzindustrie zu verstehen. In einer Stunde liefern Experten eine nüchterne Bestandsaufnahme, um so herauszuschälen, was die neuen Anbieter (Fintech-Start-ups, Challenger Banks, Big-Techs) wirklich leisten können, und welche Möglichkeiten – dank Technologie – im Banking sich eröffnen. &lt;br&gt;&lt;br&gt;https://www.facebook.com/events/382122599141528/?event_time_id=382201572466964</t>
  </si>
  <si>
    <t>https://www.google.com/calendar/event?eid=Xzc0cGo2YzlwNWtwajZjMWs2Y3AzZWNxMGM1bzZpYmprZDVtbWFiamNmNCBqOWV0dDZubmlma3UyMWhlM2Z0ZW1rdTc2a0Bn&amp;ctz=Europe/Zurich</t>
  </si>
  <si>
    <t>The place to -e-: Das brandneue Audi e-tron experience center am Zürcher Utoquai. E-rleben Sie hautnah die Welt der Elektromobilität und deren Ökosystem.&lt;br&gt;&lt;br&gt;Vom 17. Juni bis 20. Dezember 2019 begrüssen wir Sie herzlich zu einer e-xtra Ladung Inspiration:&lt;br&gt;&lt;br&gt;★ Geniessen Sie beim einem Kaffe-e die elektrisierende Atmosphäre.&lt;br&gt;★ Bewundern Sie e-xklusive Exponate.&lt;br&gt;★ Tauchen Sie ein in die faszinierende Welt der Elektromobilität.&lt;br&gt;★ Erfahren Sie diese buchstäblich bei einer Probefahrt mit dem Audi e-tron.&lt;br&gt;★ Für echte Grossstadtnomaden existiert auch ein eigener Working Space, der nicht nur den Laptop unter Strom versetzt…&lt;br&gt;&lt;br&gt;Wie heisst es doch so schön: Come in and find out. Einfach spontan während der Öffnungszeiten vorbeischauen - ganz ohne Voranmeldung. Wir freuen uns auf die gemeinsame e-xperience.&lt;br&gt;&lt;br&gt;#ElectricHasGoneAudi #ReadyForElectric&lt;br&gt;&lt;br&gt;https://www.facebook.com/events/2527004140861855/</t>
  </si>
  <si>
    <t>https://www.google.com/calendar/event?eid=Xzc0cGo2YzlwNWtwajZjMWs2Y3AzZWRhMGM1bzZpYmprZDVtbWFiamNmNCBqOWV0dDZubmlma3UyMWhlM2Z0ZW1rdTc2a0Bn&amp;ctz=Europe/Zurich</t>
  </si>
  <si>
    <t>Future-Conference Tag 3 @Business Innovation Week Switzerland</t>
  </si>
  <si>
    <t>StageOne Event &amp; Convention Hall</t>
  </si>
  <si>
    <t>Tagesthemen: Marketing, Sales, Brands &amp; New Markets&lt;br&gt;&lt;br&gt;Die Future-Conference bietet pro Tag rund 500 Unternehmern, Entscheidern und Zukunftsgestaltern aus Wirtschaft, Wissenschaft und Politik eine inspirierende Wissens- &amp; Begegnungsplattform für Zukunftsdialog mit hochkarätigem, interdisziplinärem Networking. Im Fokus steht die konkrete Handlungsempfehlung und praxisnaher Wissenstransfer von Top-Keynote Referenten, Fachexperten und von Unternehmer zu Unternehmer.&lt;br&gt;&lt;br&gt;10 Parallel-Sessions bieten zusätzlich die Möglichkeit vertiefter und ganz konkret innovative Lösungen, neue Geschäftsmodelle und Produkte für Unternehmen kennen zu lernen. Ergänzt wird das Programm mit Live-Experience und genügend Raum und Zeit für gute Gespräche, Networking inklusive Lunch und Apéro.&lt;br&gt;&lt;br&gt;Das inspirierende Konferenz-Format regt alle Teilnehmer zum Handeln an und motiviert das geteilte Wissen in ihr Tätigkeitsfeld der eigenen Unternehmung zu übertragen und eine eigene Innovations-Kultur zu erschaffen. Als Resultat wird sich nachhaltiges Wachstum und Erfolg einstellen.&lt;br&gt;&lt;br&gt;https://www.facebook.com/events/419904778866403/</t>
  </si>
  <si>
    <t>https://www.google.com/calendar/event?eid=Xzc0cGo2YzlwNWtwajZjMWs2Y3AzZWUyMGM1bzZpYmprZDVtbWFiamNmNCBqOWV0dDZubmlma3UyMWhlM2Z0ZW1rdTc2a0Bn&amp;ctz=Europe/Zurich</t>
  </si>
  <si>
    <t>Führung | Allein, zusammen und selbstorganisiert oder verteilt?</t>
  </si>
  <si>
    <t>Die dritte Veranstaltung der Learning Journey «Wie verändert die Digitalisierung Zusammenarbeit und Führung?» befasst sich mit der Führung und Steuerung produktiver Zusammenarbeit, wenn von unterschiedlichen Orten und zu verschiedenen Zeiten gearbeitet wird. &lt;br&gt;&lt;br&gt;Die Learning Journey ist eine Reihe des Forschungsteams «Gestaltung flexibler Arbeit» der Hochschule für Angewandte Psychologie der Fachhochschule Nordwestschweiz in Kooperation mit Coworking Switzerland. Die Veranstaltungen bilden eine Abfolge, können aber auch unabhängig voneinander einzeln besucht werden.&lt;br&gt;&lt;br&gt;Referentin der dritten Veranstaltung der Learning Journey ist Katrina Welge. &lt;br&gt;Sie leitet den CAS Psychologie flexibler und agiler Arbeit und arbeitet im Schwerpunkt zur Steuerung neuer Arbeits- und Organisationsformen. Daneben ist sie Organisationsentwicklerin und Executive Coach für innovative Führungs- und Veränderungsgestaltung. �&lt;br&gt;https://www.fhnw.ch/de/personen/katrina-welge �&lt;br&gt;&lt;br&gt;Die Teilnahme ist kostenlos, es wird ein Lunch offeriert.&lt;br&gt;&lt;br&gt;&lt;br&gt;https://www.facebook.com/events/891307941206708/</t>
  </si>
  <si>
    <t>https://www.google.com/calendar/event?eid=Xzc0cGo2YzlwNWtwajZjMWs2Y3AzZWVhMGM1bzZpYmprZDVtbWFiamNmNCBqOWV0dDZubmlma3UyMWhlM2Z0ZW1rdTc2a0Bn&amp;ctz=Europe/Zurich</t>
  </si>
  <si>
    <t>Innovation Breakfast: Mobility and Spatial Planning</t>
  </si>
  <si>
    <t>Kulturpark, Technoparkstrasse 1, 8005 Zürich Zürich, Schweiz</t>
  </si>
  <si>
    <t>The way we live, work, move around, and use city spaces is intertwined and constantly evolving.&lt;br&gt;&lt;br&gt;Populations globally are moving towards increased urbanisation. People want access to the benefits of the urban environment, but at the same time would like to be able to easily travel in and out of cities to have more living space or to engage in recreation.&lt;br&gt;&lt;br&gt;How do we plan for the future of transport when the way we work and interact with each other is changing so rapidly?&lt;br&gt;How can good spatial planning and future-oriented mobility schemes promote the best possible outcomes for urban and rural living?&lt;br&gt;&lt;br&gt;How do we design spaces that promote health and human interactions in a world that is ever more dependent on technology ?&lt;br&gt;&lt;br&gt;How can spatial planning minimize energy use and meet the demands of an increasingly climate-change-conscious population?&lt;br&gt;&lt;br&gt;We will discuss and debate these questions together at this thematic event. Come and find out what research is telling us, and learn about SBB’s vision of the future of transportation.&lt;br&gt;&lt;br&gt;Join us for a GreenBuzz discussion in collaboration with SBB and others to discuss how we can sustainably manage our transport and living spaces!&lt;br&gt;&lt;br&gt;Who is it for?&lt;br&gt;&lt;br&gt;- Mobility and urban planning professionals&lt;br&gt;- Employees and / or founders of organisations that support and enable innovation&lt;br&gt;- Sustainability and sustainability-interested professionals who are curious about mobility and spatial planning.&lt;br&gt;&lt;br&gt;Event Programme&lt;br&gt;&lt;br&gt;08:00 – 08:30 Registration and coffee and light breakfast &lt;br&gt;08:30 – 08:45 Welcome by GreenBuzz, By host / sponsor&lt;br&gt;08:45 – 09:30 Speaker inputs, including Han van de Wetering from Van de Wetering Büro für Städtebau and Dr. Claudio Büchel from Hochschule für Technik Rapperswil&lt;br&gt;09:30 – 10:00 Breakfast / Buzzing &lt;br&gt;&lt;br&gt;Employees of our corporate partners can gain free tickets for this event. Please check here if your employer is a member of GreenBuzz and use your corporate discount code to register. &lt;br&gt;&lt;br&gt;https://www.facebook.com/events/826482501063353/</t>
  </si>
  <si>
    <t>https://www.google.com/calendar/event?eid=Xzc0cGo2YzlwNWtwajZjMWs2Y3AzZ2MyMGM1bzZpYmprZDVtbWFiamNmNCBqOWV0dDZubmlma3UyMWhlM2Z0ZW1rdTc2a0Bn&amp;ctz=Europe/Zurich</t>
  </si>
  <si>
    <t>Stimmt Insights #3: Personas im Zeitalter von Big Data (Zusatz)</t>
  </si>
  <si>
    <t>Stimmt AG</t>
  </si>
  <si>
    <t>Die Plätze für das Datum im September waren so schnell ausgebucht, dass wir ein Zusatzdatum für den dritten #stimmtinsights zum Thema #Personas im Zeitalter von Big Data anbieten.&lt;br&gt;&lt;br&gt;Big Data, AI und Omni-Channel versprechen: Segmentierung und Customer Journeys sind ein alter Hut; wir wissen haargenau, was jede einzelne Person in jedem Moment für Bedürfnisse hat. &lt;br&gt;&lt;br&gt;Braucht es Personas im Zeitalter der Hyperpersonalisierung noch? Wo machen Personas Sinn, wo nicht?&lt;br&gt;&lt;br&gt;Wir teilen unsere über 20-jährige Erfahrung erneut am 4. Oktober in Zürich. Diskutieren Sie mit.&lt;br&gt;&lt;br&gt;Die Platzanzahl ist begrenzt - schnell anmelden lohnt sich:&lt;br&gt;https://stimmt.ch/veranstaltung/stimmt-insight3-personas-zusatzdatum/&lt;br&gt;&lt;br&gt;https://www.facebook.com/events/2653770614642446/</t>
  </si>
  <si>
    <t>https://www.google.com/calendar/event?eid=Xzc0cGo2YzlwNWtwajZjMWs2c3MzZ2MyMGM1bzZpYmprZDVtbWFiamNmNCBqOWV0dDZubmlma3UyMWhlM2Z0ZW1rdTc2a0Bn&amp;ctz=Europe/Zurich</t>
  </si>
  <si>
    <t>Wine for Business</t>
  </si>
  <si>
    <t>Vinoteca Bindella</t>
  </si>
  <si>
    <t>Businesslunch? Dinner mit dem Chef? Alles was Sie wissen müssen, um auf dem Business-Parkett önologisch zu brillieren. Unser neues After-Work-Seminar mit Chandra Kurt.&lt;br&gt;&lt;br&gt;https://www.facebook.com/events/397802891092150/?event_time_id=397802897758816</t>
  </si>
  <si>
    <t>https://www.google.com/calendar/event?eid=Xzc0cGo2YzlwNWtwajZjMWs2c3MzZ2NhMGM1bzZpYmprZDVtbWFiamNmNCBqOWV0dDZubmlma3UyMWhlM2Z0ZW1rdTc2a0Bn&amp;ctz=Europe/Zurich</t>
  </si>
  <si>
    <t>Neue gesetzeskonforme Anstellungsmodelle und soziale Absicherung</t>
  </si>
  <si>
    <t>Business Innovation Week Switzerland</t>
  </si>
  <si>
    <t>Die Arbeitswelt 4.0 benötigt einfache Anstellungs- &amp; Absicherungslösungen. Mit PayrollPlus können Selbständige ihre Kundenrechnungen online versenden. Firmen können die Arbeitsverträge mit ihren Angestellen selber abschliessen oder PayrollPlus schliesst die Verträge ab. Sie müssen keine eigene KTG-, UVG-, BVG-Versicherung abschliessen denn sie profitieren von den Kollektivversicherungen von PayrollPlus. Der Lohn wird von PayrollPlus ausbezahlt, AHV, Kinderzulagen sowie Quellensteuer werden automatisch abgerechnet und ALV kann beantragt werden (auch Einzelunternehmen, AG-/GmbH-Besitzer).&lt;br&gt;&lt;br&gt;Gratis-Tickets für die Live-Experience (Halle 622), 20% Rabatt auf alle anderen Ticketkategorien (Future-Conference Forum/Future-Conference/Academy). Besucher unseres Vortrags benötigen ein Academy &amp; Live Experience Pass. &lt;br&gt;Für Rabattcode direkt melden: larissa.moser@payrollplus.ch&lt;br&gt;&lt;br&gt;https://www.facebook.com/events/504316020139361/</t>
  </si>
  <si>
    <t>https://www.google.com/calendar/event?eid=Xzc0cGo2YzlwNWtwajZjMWs2c3MzZ2NpMGM1bzZpYmprZDVtbWFiamNmNCBqOWV0dDZubmlma3UyMWhlM2Z0ZW1rdTc2a0Bn&amp;ctz=Europe/Zurich</t>
  </si>
  <si>
    <t>Dell Technologies Forum Zurich</t>
  </si>
  <si>
    <t>Messe Zürich</t>
  </si>
  <si>
    <t>Besuchen Sie das Dell Technologies Forum in Zürich und verschaffen Sie sich einen Überblick über die spannenden Möglichkeiten, die Sie mit innovativer Technologie in Ihrem Unternehmen umsetzen können. Tauschen Sie sich vor Ort mit Experten aus und treiben Sie Ihre digitale Transformation voran.&lt;br&gt;&lt;br&gt;https://www.facebook.com/events/2343661525702255/</t>
  </si>
  <si>
    <t>https://www.google.com/calendar/event?eid=Xzc0cGo2YzlwNWtwajZjMWs2c3MzZ2NxMGM1bzZpYmprZDVtbWFiamNmNCBqOWV0dDZubmlma3UyMWhlM2Z0ZW1rdTc2a0Bn&amp;ctz=Europe/Zurich</t>
  </si>
  <si>
    <t>Eröffnungsevent Forum 'Zukunft SchwAIz'</t>
  </si>
  <si>
    <t>Credit Suisse @ Tower</t>
  </si>
  <si>
    <t>Offizielle Eröffnung der Business Innovation Week Switzerland mit dem Forum 'Zukunft SchwAIz' mit folgenden Themen:&lt;br&gt;&lt;br&gt;- Die Zukunft der Schweiz&lt;br&gt;- Regulierung und Innovation – die Revision des Beschaffungsgesetzes als neues Anreizsystem&lt;br&gt;- Der totale Überwachungsstaat dank Künstlicher Intelligenz? Wie KI die Welt verändert&lt;br&gt;- SchwAIz - How we sexify our country? (Vortrag &amp; Talk)&lt;br&gt;- Talk: Standortförderung als Innovations-Booster: Was macht die Schweiz attraktiv?&lt;br&gt;- Mini-Pitch: V-Locker&lt;br&gt;- Verpassen Schweizer Städte den Anschluss an Smart City?&lt;br&gt;- Apéro &amp; Networking&lt;br&gt;&lt;br&gt;https://www.facebook.com/events/2336193129821735/</t>
  </si>
  <si>
    <t>https://www.google.com/calendar/event?eid=Xzc0cGo2YzlwNWtwajZjMWs2c3MzZ2QyMGM1bzZpYmprZDVtbWFiamNmNCBqOWV0dDZubmlma3UyMWhlM2Z0ZW1rdTc2a0Bn&amp;ctz=Europe/Zurich</t>
  </si>
  <si>
    <t>Infoabend: Digital Business</t>
  </si>
  <si>
    <t>Bénédict-Schule</t>
  </si>
  <si>
    <t>Hervorragend ausgebildete Digital Business Professionals werden im Markt dringend gesucht. Aktuell entstehen viele neue Berufsbilder. Das Digital-Business-Management-Studium öffnet den Studierenden daher die Tür für eine erfolgreiche Karriere unter anderem bei Unternehmen, Digitalagenturen, Organisationen oder Verbänden. Ihre Tätigkeitsfelder finden sie in Unternehmen verschiedenster Branchen, da die zunehmende Digitalisierung vor keiner Branche halt macht.&lt;br&gt;&lt;br&gt;Mehr Infos: https://bit.ly/2xwUlsE&lt;br&gt;&lt;br&gt;https://www.facebook.com/events/446618685890165/</t>
  </si>
  <si>
    <t>https://www.google.com/calendar/event?eid=Xzc0cGo2YzlwNWtwajZjMWs2c3MzZ2RhMGM1bzZpYmprZDVtbWFiamNmNCBqOWV0dDZubmlma3UyMWhlM2Z0ZW1rdTc2a0Bn&amp;ctz=Europe/Zurich</t>
  </si>
  <si>
    <t>Business Innovation Week - Afterwork-Party @622</t>
  </si>
  <si>
    <t>Nach jedem spannenden und informativen Tag an der Business Innovation Week wird in der Halle 622 zum Afterwork geladen: Netzwerken, Drinks und Musik mit DJ Mecabot Roboter&lt;br&gt;&lt;br&gt;https://www.facebook.com/events/464473417726905/?event_time_id=464473427726904</t>
  </si>
  <si>
    <t>https://www.google.com/calendar/event?eid=Xzc0cGo2YzlwNWtwajZjMWs2c3MzZ2VhMGM1bzZpYmprZDVtbWFiamNmNCBqOWV0dDZubmlma3UyMWhlM2Z0ZW1rdTc2a0Bn&amp;ctz=Europe/Zurich</t>
  </si>
  <si>
    <t>Führung 4.0 - durchsetzungsstark und authentisch führen</t>
  </si>
  <si>
    <t>ZweiStunden @ Wissen kurz&amp;bündig GmbH</t>
  </si>
  <si>
    <t>Wirksame und gute Führung war schon immer eine anspruchsvolle Herausforderung. In der Zeit der Digitalisierung bestimmen Komplexität und Dynamik die Führung mehr denn je. Nichtsdestotrotz ist es immer der Mensch, um den es geht. Je instabiler die heutige Welt ist, umso stärker wird der Wunsch der Mitarbeiter nach Orientierung und Halt. Das Seminar zeigt Ihnen, welche Rollen Sie in der Führung 4.0 einnehmen, welche Anforderungen Sie erwarten und welche Entwicklungsfelder Sie für sich ableiten können. Sie erhalten Rüstzeug für die Führung von morgen im Spannungsfeld zwischen persönlicher Kompetenz, Beziehungs- und digitaler Kompetenz.&lt;br&gt;&lt;br&gt;https://www.facebook.com/events/518426935595174/</t>
  </si>
  <si>
    <t>https://www.google.com/calendar/event?eid=Xzc0cGo2YzlwNWtwajZjMWs2c3MzaWNxMGM1bzZpYmprZDVtbWFiamNmNCBqOWV0dDZubmlma3UyMWhlM2Z0ZW1rdTc2a0Bn&amp;ctz=Europe/Zurich</t>
  </si>
  <si>
    <t>Future-Conference Tag 2 @Business Innovation Week Switzerland</t>
  </si>
  <si>
    <t>Tagesthemen: Technology, Innovation, Data &amp; Finance 4.0&lt;br&gt;&lt;br&gt;Die Future-Conference bietet pro Tag rund 500 Unternehmern, Entscheidern und Zukunftsgestaltern aus Wirtschaft, Wissenschaft und Politik eine inspirierende Wissens- &amp; Begegnungsplattform für Zukunftsdialog mit hochkarätigem, interdisziplinärem Networking. Im Fokus steht die konkrete Handlungsempfehlung und praxisnaher Wissenstransfer von Top-Keynote Referenten, Fachexperten und von Unternehmer zu Unternehmer.&lt;br&gt;&lt;br&gt;10 Parallel-Sessions bieten zusätzlich die Möglichkeit vertiefter und ganz konkret innovative Lösungen, neue Geschäftsmodelle und Produkte für Unternehmen kennen zu lernen. Ergänzt wird das Programm mit Live-Experience und genügend Raum und Zeit für gute Gespräche, Networking inklusive Lunch und Apéro.&lt;br&gt;&lt;br&gt;Das inspirierende Konferenz-Format regt alle Teilnehmer zum Handeln an und motiviert das geteilte Wissen in ihr Tätigkeitsfeld der eigenen Unternehmung zu übertragen und eine eigene Innovations-Kultur zu erschaffen. Als Resultat wird sich nachhaltiges Wachstum und Erfolg einstellen.&lt;br&gt;&lt;br&gt;https://www.facebook.com/events/1196101427261644/</t>
  </si>
  <si>
    <t>https://www.google.com/calendar/event?eid=Xzc0cGo2YzlwNWtwajZjMWs2c3MzaWQyMGM1bzZpYmprZDVtbWFiamNmNCBqOWV0dDZubmlma3UyMWhlM2Z0ZW1rdTc2a0Bn&amp;ctz=Europe/Zurich</t>
  </si>
  <si>
    <t>Business (or Busy) Minds in Meditation</t>
  </si>
  <si>
    <t>Yoga2be</t>
  </si>
  <si>
    <t>***Need a midday break?! *** No special clothes needed!&lt;br&gt;&lt;br&gt;Single-pointed English-guided meditation for business (or busy) people who want to perform effectively, or to be a positive change in the world while maintaining a peaceful and joyful mind. We will practice:&lt;br&gt;&lt;br&gt;Observing how our mind works&lt;br&gt;Being in control of our choices, reducing suffering&lt;br&gt;Developing concentration&lt;br&gt;Expanding awareness of ourselves and others&lt;br&gt;Increasing happiness in and out of work&lt;br&gt;Incorporating such learnings into action and decisions for best results&lt;br&gt;It will be charged a small amount to cover location rent and materials only as well as to cover for the media costs. Arrive on time, please, preferably 5 minutes earlier to not disrupt the activity. Door will be closed at 12:14pm.&lt;br&gt;&lt;br&gt;We will cover a program as below (subject to changes):&lt;br&gt;- February: How to start meditating and concentration&lt;br&gt;- March: Concentration on a given object - generating a peaceful mind&lt;br&gt;- April: Learning to be in control part 1&lt;br&gt;- May: Learning to be in control part 2&lt;br&gt;- Jun: Concentration practice - generating a joyful mind&lt;br&gt;- Jul: Using meditation to create positive results part 1&lt;br&gt;- Aug: Using meditation to create positive results part 2&lt;br&gt;- Sep: Concentration practice - generating a peaceful mind&lt;br&gt;- Oct: How to keep mindfulness outside meditative state&lt;br&gt;- Nov: Concentration practice - generating a joyful mind&lt;br&gt;&lt;br&gt;FAQs&lt;br&gt;-Do I need special clothes for this practice?&lt;br&gt;No. You will be asked to take off your shoes. You can choose sitting on the mattress or on a chair.&lt;br&gt;&lt;br&gt;-May I show up without booking?&lt;br&gt;Yes. If there is availability, which is usually the case, because we are a small group, you can join.&lt;br&gt;&lt;br&gt;-Is this religious or in any how suggesting a specific philosophy?&lt;br&gt;No. This meditation is for helping you at your work or daily life environment, supporting you to be more effective, less stressed and avoiding unnecessary waste of energy and time. As a meditator, I believe in meditation as the mean for the development of our spiritual path, but I consider this a personal choice, one I do not talk about or suggest during the work on Business Minds In Meditation.&lt;br&gt;&lt;br&gt;If you are looking for that, we recommend you search for your own spiritual guide. I can only provide one recommendation being it the Kadampa Meditation Centre Switzerland - https://www.kadampa.ch/en/, institution skilled in such matter, but as mentioned this should be your own search.&lt;br&gt;&lt;br&gt;&lt;br&gt;https://www.facebook.com/events/2152771361412773/?event_time_id=2280624371960804</t>
  </si>
  <si>
    <t>https://www.google.com/calendar/event?eid=Xzc0cGo2YzlwNWtwajZjMWs2c3MzaWRhMGM1bzZpYmprZDVtbWFiamNmNCBqOWV0dDZubmlma3UyMWhlM2Z0ZW1rdTc2a0Bn&amp;ctz=Europe/Zurich</t>
  </si>
  <si>
    <t>Lifeworking™ Workshop Zürich</t>
  </si>
  <si>
    <t>DrivenWoman is an accountability club for ambitious women who want to achieve their goals and dreams.&lt;br&gt;&lt;br&gt;Imagine if you actually achieved what you always wanted. Launched that business, wrote that novel, made that career change, lived a bigger life – how amazing would that be?&lt;br&gt;&lt;br&gt;DrivenWoman is a members’ network that helps women define their own success, become accountable to their goals and make dreams happen. We get together once a month to create positive habits and put plans into action, one small step at a time.&lt;br&gt;&lt;br&gt;This is where networking meets life coaching, but this time your coaches are other women sharing their journey. The really powerful thing about going through the shared experience of LifeWorking is that it impacts directly on your positivity and belief in your own potential. Instead of the sense of isolation you may have felt before, you will be inspired by the stories of other participants and will soon notice that the obstacles you thought were unique to you are universal to most women.&lt;br&gt;&lt;br&gt;The monthly Lifeworking exercises help you expand your awareness about what you really want in life, set better and more meaningful goals and create those valuable ‘aha’ moments that set you on a faster path to success.&lt;br&gt;&lt;br&gt;There aren’t any other forums like this where women support each other in such a safe and honest environment. It's a community that encourages women to believe anything is possible if you are ready to put work into it!&lt;br&gt;&lt;br&gt;&lt;br&gt;Join our Lifeworking™ Workshop where you will:&lt;br&gt;- Articulate what you want to achieve – what does your ‘bigger life’ look like?&lt;br&gt;&lt;br&gt;- Set your long-term goal and short-term tasks, and break them down into tangible, achievable action points you can tackle&lt;br&gt;&lt;br&gt;- Share and hear stories of other like-minded women. Be inspired by the stories of other participants and notice that the obstacles you thought were unique to you are universal to most women.&lt;br&gt;&lt;br&gt;- Get a sense of clarity of your journey ahead, be it to start your own business, take your career to the next level or simply to become more comfortable in your own skin.&lt;br&gt;&lt;br&gt;There is no commitment to join DrivenWoman afterwards. Just come along.&lt;br&gt;&lt;br&gt;That’s what DrivenWoman is all about. Encouraging everyone to make things happen!&lt;br&gt;&lt;br&gt;&lt;br&gt;For more information please visit our website at www.driven-woman.com&lt;br&gt;&lt;br&gt;Read more about our thoughts and how Lifeworking is changing lives on our blog at drivenwoman.co.uk/blog/&lt;br&gt;&lt;br&gt;Follow us on Twitter twitter.com/DrivenWomanNetw&lt;br&gt;&lt;br&gt;Or join our free Doers Tribe community on Facebook: https://www.facebook.com/groups/doerstribe/&lt;br&gt;&lt;br&gt;Women - Success - Events - Womens Events - Entrepreneurs - Career Events - Zurich&lt;br&gt;&lt;br&gt;https://www.facebook.com/events/479096912596217/?event_time_id=479096925929549</t>
  </si>
  <si>
    <t>https://www.google.com/calendar/event?eid=Xzc0cGo2YzlwNWtwajZjMWs2c3MzaWRpMGM1bzZpYmprZDVtbWFiamNmNCBqOWV0dDZubmlma3UyMWhlM2Z0ZW1rdTc2a0Bn&amp;ctz=Europe/Zurich</t>
  </si>
  <si>
    <t>The Unleash Project 2019 - Zürich</t>
  </si>
  <si>
    <t>Intrinsic</t>
  </si>
  <si>
    <t>&gt;&gt; Gemeinsam reflektieren, austauschen und handeln, um sein Veränderungspotenzial zu erkennen und zu proaktiven Leadern zu werden - für sich, für die anderen und um zum gesellschaftlichen Wandel beizutragen! &lt;&lt;&lt;br&gt;&lt;br&gt;Hier kommen Menschen mit unterschiedlichsten Hintergründen zusammen, um sich auf Augenhöhe auszutauschen und andere Perspektiven kennenzulernen. Gemeinsam reflektieren wir und kreieren Ideen, um Erfüllung, Zufriedenheit und positive Wirkung im eigenen Leben, im nahen Umfeld und/oder der Gesellschaft zu erreichen.&lt;br&gt;&lt;br&gt;Du möchtest… &lt;br&gt;*dein Potential erforschen, um die gesellschaftlichen Herausforderungen unserer Zeit anzupacken?&lt;br&gt;*deinen Werte und Vision näher kommen?&lt;br&gt;* die Zusammenarbeit und Kommunikation mit anderen Menschen in der Tiefe verstehen?&lt;br&gt;*neue institutionelle Strukturen und Modelle kennenlernen, um in neuen Kontexten mit Hinblick auf die SDG’s zu arbeiten?&lt;br&gt;*andere motivierte Teilnehmenden treffen und mit ihnen neue Lösungsansätze finden?&lt;br&gt;&lt;br&gt;Dann sei am 28.-29. September bei The Unleash Project dabei! &lt;br&gt;&lt;br&gt;|| Mehr Informationen &amp; Anmeldung : http://bit.ly/unleash-de-2019 ||&lt;br&gt;&lt;br&gt;https://www.facebook.com/events/2797794267207347/</t>
  </si>
  <si>
    <t>https://www.google.com/calendar/event?eid=Xzc0cGo2YzlwNWtwajZjMWs2c3MzaWRxMGM1bzZpYmprZDVtbWFiamNmNCBqOWV0dDZubmlma3UyMWhlM2Z0ZW1rdTc2a0Bn&amp;ctz=Europe/Zurich</t>
  </si>
  <si>
    <t>InfoMontag 30. September Projektmanagement und Leadership</t>
  </si>
  <si>
    <t>Interessieren Sie die Themen Führung, Assistenz oder Projektmanagement? Unsere Bildungswelten «Management und Leadership» und «Office Management / Projektmanagement» bieten eine Vielzahl an Weiterbildungen an. &lt;br&gt;&lt;br&gt;Gerne stellen wir die verschiedenen Bildungsgänge an diesem Infoanlass vor. Der Anlass ist kostenlos und unverbindlich.&lt;br&gt;&lt;br&gt;https://www.facebook.com/events/2351237465148305/</t>
  </si>
  <si>
    <t>https://www.google.com/calendar/event?eid=Xzc0cGo2YzlwNWtwajZjMWs2c3MzaWVhMGM1bzZpYmprZDVtbWFiamNmNCBqOWV0dDZubmlma3UyMWhlM2Z0ZW1rdTc2a0Bn&amp;ctz=Europe/Zurich</t>
  </si>
  <si>
    <t>Future-Conference Tag 1 @Business Innovation Week Switzerland</t>
  </si>
  <si>
    <t>Tagesthemen: Innovation Culture, Leadership, HR &amp; New Work&lt;br&gt;&lt;br&gt;Die Future-Conference bietet pro Tag rund 500 Unternehmern, Entscheidern und Zukunftsgestaltern aus Wirtschaft, Wissenschaft und Politik eine inspirierende Wissens- &amp; Begegnungsplattform für Zukunftsdialog mit hochkarätigem, interdisziplinärem Networking. Im Fokus steht die konkrete Handlungsempfehlung und praxisnaher Wissenstransfer von Top-Keynote Referenten, Fachexperten und von Unternehmer zu Unternehmer.&lt;br&gt;&lt;br&gt;10 Parallel-Sessions bieten zusätzlich die Möglichkeit vertiefter und ganz konkret innovative Lösungen, neue Geschäftsmodelle und Produkte für Unternehmen kennen zu lernen. Ergänzt wird das Programm mit Live-Experience und genügend Raum und Zeit für gute Gespräche, Networking inklusive Lunch und Apéro.&lt;br&gt;&lt;br&gt;Das inspirierende Konferenz-Format regt alle Teilnehmer zum Handeln an und motiviert das geteilte Wissen in ihr Tätigkeitsfeld der eigenen Unternehmung zu übertragen und eine eigene Innovations-Kultur zu erschaffen. Als Resultat wird sich nachhaltiges Wachstum und Erfolg einstellen.&lt;br&gt;&lt;br&gt;&lt;br&gt;https://www.facebook.com/events/671437369989682/</t>
  </si>
  <si>
    <t>https://www.google.com/calendar/event?eid=Xzc0cGo2YzlwNWtwajZjMWs2c3NqMGNpMGM1bzZpYmprZDVtbWFiamNmNCBqOWV0dDZubmlma3UyMWhlM2Z0ZW1rdTc2a0Bn&amp;ctz=Europe/Zurich</t>
  </si>
  <si>
    <t>We-Flow Zurich: Transform Your Work for Purpose, Play &amp; Impact</t>
  </si>
  <si>
    <t>WE-FLOW: Integrating Conscious Business &amp; Growth Practices, using Culture as a Human Tech.&lt;br&gt;&lt;br&gt;'We are the technology we're looking for.'&lt;br&gt;&lt;br&gt;Connection to self.&lt;br&gt;Connection to others.&lt;br&gt;Connection to purposeful action.&lt;br&gt;&lt;br&gt;We-Flow is a unprecedented practical way of working and living around each other. You'll gain access to the playfield of collective intelligence in a palpable manner.&lt;br&gt;&lt;br&gt;We'll land in a space that generates more Flow, easy access to inner resources, a whole lot more Productivity and an incredible amount of Creativity, even for usually creative people. It is also a social innovation born to make CULTURE CHANGE easier. &lt;br&gt;&lt;br&gt;And the beauty is that you won't only use this practice here, but you'll be invited to take it home. We noticed that the more we practice, the more we have access to this space whenever &amp; wherever we need it.&lt;br&gt;We-Flow as a modality originated from an unforeseen breakthrough in combining a conscious business approach with the practice of integral we-spaces.&lt;br&gt;&lt;br&gt;AN OPEN HANDS-ON TRAINING&lt;br&gt;&lt;br&gt;During these 2 days we open our space to professionals who want to discover Practical We-Flow. This is also our monthly event for members of the collective to assemble, play, and receive the latest updates of our evolutionary practice. 2 of our flow-stewards will be present everyday to guide this magical experience.&lt;br&gt;&lt;br&gt;The practice is devoted to you: your Livelihood &amp; Fulfilment of your Purpose. Through the practice you will get in touch with your calling and find the expression, the project, that makes you come alive, and get progress on that. And at the same time, you are learning the steps to be able to access collective intelligence at will. Can you imagine what kind of breakthrough are possible for each initiative you can think of?&lt;br&gt;&lt;br&gt;WHAT IS WE-FLOW&lt;br&gt;&lt;br&gt;We-Flow has 3 simple and effective phases that allow practitioners to experience wholeness, engagement and clarity on a daily basis. We’re delighted to see that the practice are now being used within 4 companies, and by many freelancers, expanding monthly.&lt;br&gt;It is fully integrative and concrete while at the same expanding to a larger picture - that makes it remarkable among other growth-oriented modality or project practices.&lt;br&gt;&lt;br&gt;A NEW TYPE OF COLLECTIVE SPACE TO DISCOVER.&lt;br&gt;&lt;br&gt;A surprising factor of this non-ordinary 'We-space' practice is the rapidity of its benefits, they are directly received after a few minutes and increase exponentially. We use this enhanced space to foster and focus on action as a medium for integration.&lt;br&gt;We start every session with an intentional group flow that propels us towards waves of action, connection and integration. If you are already working on a project, or have a deadline, it is totally invited &amp; supported. If you are unsure what to work on, you will get clarity on what is most important to you through the practice.&lt;br&gt;The connection with self &amp; others at every step brings aliveness &amp; joy in the foreground.&lt;br&gt;&lt;br&gt;[Bring your preferred creation tools: laptop, notebooks, posters, mindmaps, schematics, props, drawing / painting accessories]&lt;br&gt;&lt;br&gt;INTENTIONAL CULTURE&lt;br&gt;&lt;br&gt;Our culture result from collective emergences that have been and generates freedom, unity, ease and access to your full potential. It comes with clear and beautiful micro-agreements that create and immerse us in a practical collective state. The skillful support available in the space deeply respects your flow, your needs, your inner autonomy and inner wisdom as a central components that we all want to see blossom.&lt;br&gt;&lt;br&gt;Work becomes Play, Play brings nourishment, Life becomes ever more rewarding.&lt;br&gt;&lt;br&gt;HIGH PERFORMANCE FLOW&lt;br&gt;&lt;br&gt;You'll also experience several emerging properties of the space that are usually a basis for high-performance:&lt;br&gt;inspiration, creative flow, effortlessness, heart-centeredness, delight, group synergy, ability, support.&lt;br&gt;There is no homework here, before, during, or even after. Every moment is supplied with ever-growing self-awareness, with space to unhide your gifts, room to express them in a way they will be received.&lt;br&gt;And it doesn't stop there: The sunrise of the following monday morning is usually where the secondary magic starts !&lt;br&gt;&lt;br&gt;A COLLECTIVE FOCUSED ON PRACTICALITY&lt;br&gt;&lt;br&gt;You will get to work directly on the most important practical step in your life right now. And your activity is supported by the space dedicated to flow and growth. As we are working, human connection and open learning is a central reinforcing element of the practice. We save time and energy as we benefit from the collective realizations of people who went through these same steps before. This enables what we call “inspired action” in connection. &lt;br&gt;&lt;br&gt;VALUE PROPOSITION:&lt;br&gt;- You will experience 2 full-day(s) in this space dedicated to the enactment of your deepest gifts &amp; purpose, receiving support &amp; backup.&lt;br&gt;- You will receive an opportunity to steward the We-Flow space by yourself; in a way that's directly actionable in your existing profession.&lt;br&gt;- You will receive actionable keys to enhance your other group/we-space facilitation skills.&lt;br&gt;- You will receive access to the We-Flow blueprint document.&lt;br&gt;- You will be invited to contribute to the evolution of the practice itself.&lt;br&gt;- You will receive invitation to join our open collaborative workspace in Amsterdam. (See conditions)&lt;br&gt;- You will receive possibility to request a commercial licence partnership. We-Flow can be purchased as a framework to develop your own company culture or your own products.&lt;br&gt;&lt;br&gt;PRACTITIONERS ABOUT WHAT WE-FLOW GAVE THEM:&lt;br&gt;&lt;br&gt;Martijn Bos, Board member &amp; Policy advisor: 'I'm surprised to find a we-space that actually helps me ground more than expand'.&lt;br&gt;Maria K: 'I'm now ready to eat the fear like an energy bar.'&lt;br&gt;Jason Digges, Co-founder &amp; Teacher at Authentic Relating Training: 'We-flow is my map to have a massive amount of fun while having a huge amount of things done! I am so installing this in my life.'&lt;br&gt;&lt;br&gt;Adam el Jaouhari, Entrepreneur and Engineer:&lt;br&gt;'We-flow gives me an amazing new way of getting things done. It brings a lot of ease, beauty and fun. I am discovering new capacities in myself and gives I have that I didn't know that were there before. I feel free-er, more impactful and useful to the world, and more in control of where I am going.&lt;br&gt;Also, We-flow is a space that creates a fertile ground for amazing ideas and projects to emerge. All of thing in a network of inspiring and warm relationships, that feel just so sacred.'&lt;br&gt;&lt;br&gt;Sylvie van den Meerendonk, CEO and Lead coach of ALIGHTcareers:&lt;br&gt;'Through We-flow I now have a tool that is shaping my future by feeling where my energy and interests wants to go. Every week I am discovering more depth in this practice and in myself. It has totally changed how much I see if possible, both for myself and the world we live in.'&lt;br&gt;&lt;br&gt;&lt;br&gt;VALUE EXCHANGE&lt;br&gt;&lt;br&gt;TICKET CONDITIONS:&lt;br&gt;2-months economic satisfaction guarantee or refund&lt;br&gt;1-months weekly practice video calls included&lt;br&gt;&lt;br&gt;ENTRANCE&lt;br&gt;2 days onsite: 375 €, Onboarding + Foundation training + 4 weeks online continuity.&lt;br&gt;&lt;br&gt;YOU SUPPORT:&lt;br&gt;How the net revenue will be used? To rent venue, spread the practice, make more events, evolve the blueprint, expand the supporting organization, sustain stewardship.&lt;br&gt;&lt;br&gt;TICKETS:&lt;br&gt;Booking page:  https://bit.ly/2SLoNr6&lt;br&gt;&lt;br&gt;Contact Simon or Stéphane for ticket info.&lt;br&gt;&lt;Ask us any question via fb messenger. Contact us to participate in online session. You'll be warmly received!&gt;&lt;br&gt;&lt;br&gt;FOR ORGANIZATIONS&lt;br&gt;&lt;br&gt;A We-Flow Sprint for business is the corresponding service for organizations. It is delivered in-house, in various forms adapted to our client’s context: organizational culture change, tailor-made work practices, employee happiness program, team performance enhancement, group &amp; individual stewardship training. Contact Stéphane for more information about consulting or stewardship training.&lt;br&gt;&lt;br&gt;&lt;br&gt;PRE-EVENT PROGRAM: Imagining your desired outcome.&lt;br&gt;When we play We-Flow, there's a primary experience while the practice un</t>
  </si>
  <si>
    <t>10/06/2019 17:18:14.000Z</t>
  </si>
  <si>
    <t>https://www.google.com/calendar/event?eid=Xzc0cGo2YzlwNWtwM2dlMWs2b3NqZ2NxMGM1bzZpYmprZDVtbWFiamNmNCBqOWV0dDZubmlma3UyMWhlM2Z0ZW1rdTc2a0Bn&amp;ctz=Europe/Zurich</t>
  </si>
  <si>
    <t>Growth Marketing Weekend</t>
  </si>
  <si>
    <t>Growth Marketing Weekend is for people who want to grow their business and learn how to reach and convert more customers. &lt;br&gt;&lt;br&gt;This course is hands-on and built for you to implement what you learn! If you have your own project, this is the perfect playground for this workshop.&lt;br&gt;Throughout the course, we will go through real projects to learn from their best practices and common pitfalls and you learn how marketing has changed in recent years and why this shift is relevant for you. &lt;br&gt;&lt;br&gt;Learn more: https://master21.academy/programs/growth-marketing-workshop&lt;br&gt;&lt;br&gt;https://www.facebook.com/events/434541617096945/</t>
  </si>
  <si>
    <t>https://www.google.com/calendar/event?eid=Xzc0cGo2YzlwNWtwajJkMWo2b3NqOGUyMGM1bzZpYmprZDVtbWFiamNmNCBqOWV0dDZubmlma3UyMWhlM2Z0ZW1rdTc2a0Bn&amp;ctz=Europe/Zurich</t>
  </si>
  <si>
    <t>For people who want a basic understanding and overview of coding and web projects. In this intensive week on campus you’ll code your first web application from scratch. &lt;br&gt;&lt;br&gt;These are the benefits:&lt;br&gt;&lt;br&gt;- You get a basic understanding of web development&lt;br&gt;&lt;br&gt;- You’ll get a basic understanding of how key technologies work.&lt;br&gt;&lt;br&gt;- We’ll connect the dots between design, frontend, backend and databases. Doing so, you get the big picture and build up your IT dictionary.&lt;br&gt;&lt;br&gt;- You’ll understand technical jargon and be able to put new terms, tools and technologies into context.&lt;br&gt;&lt;br&gt;- By writing actual code, programming will no longer feel like rocket science. As a result, you’ll feel more confident talking with developers.&lt;br&gt;&lt;br&gt;Find more information and register here:&lt;br&gt;https://master21.academy/programs/codeweek&lt;br&gt;&lt;br&gt;https://www.facebook.com/events/658189767930348/?event_time_id=658189777930347</t>
  </si>
  <si>
    <t>https://www.google.com/calendar/event?eid=Xzc0cGo2YzlwNWtwajJkMWo2b3NqYWQyMGM1bzZpYmprZDVtbWFiamNmNCBqOWV0dDZubmlma3UyMWhlM2Z0ZW1rdTc2a0Bn&amp;ctz=Europe/Zurich</t>
  </si>
  <si>
    <t>For people who want to get a short intro to coding and build a website from scratch within two days. &lt;br&gt;&lt;br&gt;These are the benefits:&lt;br&gt;&lt;br&gt;- You get a basic understanding of web development&lt;br&gt;By writing actual code, programming will no longer feel like rocket science&lt;br&gt;&lt;br&gt;- You’ll better understand technical jargon and be able to put new terms, tools and technologies into context&lt;br&gt;&lt;br&gt;- You’ll be able to communicate more confidently with web developers&lt;br&gt;&lt;br&gt;- You’ll get started and figure out whether programming is something for you&lt;br&gt;&lt;br&gt;Find more information and register here:&lt;br&gt;https://master21.academy/programs/code-weekend&lt;br&gt; &lt;br&gt;&lt;br&gt;https://www.facebook.com/events/408137013274437/</t>
  </si>
  <si>
    <t>https://www.google.com/calendar/event?eid=Xzc0cGo2YzlwNWtwajJkMWo2b3NqY2NpMGM1bzZpYmprZDVtbWFiamNmNCBqOWV0dDZubmlma3UyMWhlM2Z0ZW1rdTc2a0Bn&amp;ctz=Europe/Zurich</t>
  </si>
  <si>
    <t>Du möchtest LinkedIn Marketing professionell nutzen und den Kampagnen Manager von seiner besten Seite kennenlernen? Dann bist du hier richtig!&lt;br&gt;&lt;br&gt;Im eintägigen Seminar zeigen wir dir, was du alles aus dem LinkedIn Marketing Tool herausholen kannst und geben dir die wichtigsten Tipps&amp;Tricks fürs Advertising.&lt;br&gt;&lt;br&gt;Anhand von zahlreichen Praxisbeispielen, Übungen und auch etwas Theorie zeigen wir dir, wie du das weltweit grösste Business-Netzwerk passend in deine Marketing- und Kommunikationsstrategie integrierst.&lt;br&gt;&lt;br&gt;LinkedIn erreicht im deutschsprachigen Raum mehr als 12 Millionen Menschen und bietet ein professionelles Umfeld wie keine andere Plattform. Die Berufsbasierenden Targeting-Möglichkeiten bieten die ideale Grundlage für B2B-Marketing aber auch die Chance hoch qualitative B2C-Inhalte zu bewerben.&lt;br&gt;&lt;br&gt;Das eintägige LinkedIn Marketing Seminar bieten wir in Zürich oder Inhouse in Deinem Unternehmen an.&lt;br&gt;&lt;br&gt;https://www.facebook.com/events/455462058546275/</t>
  </si>
  <si>
    <t>https://www.google.com/calendar/event?eid=Xzc0cGo2YzlwNWtwajJkcG82MHEzOGMyMGM1bzZpYmprZDVtbWFiamNmNCBqOWV0dDZubmlma3UyMWhlM2Z0ZW1rdTc2a0Bn&amp;ctz=Europe/Zurich</t>
  </si>
  <si>
    <t>Corporate Startup Summit &amp; Award 2019</t>
  </si>
  <si>
    <t>Corporate Innovators meet again in Zurich for an intense peer-to-peer exchange and networking. The Summit is an international two days conference on Corporate Startup Engagement, Collaboration &amp; Co-Creation, Incubation &amp; Acceleration and Intrapreneurship. The European platform #1 supports all Innovation Managers, Digital Leaders, Intrapreneurs and Change Makers in making a real impact every day.  &lt;br&gt;&lt;br&gt;The 5th Corporate Startup Award puts Intrapreneurs from around Europe and their initiatives in the spotlight. The best of them will be awarded at the stage of the Corporate Startup Summit 2019.&lt;br&gt;&lt;br&gt;https://www.facebook.com/events/1271324253017681/</t>
  </si>
  <si>
    <t>https://www.google.com/calendar/event?eid=Xzc0cGo2YzlwNWtwajJkcG82MHEzOGNxMGM1bzZpYmprZDVtbWFiamNmNCBqOWV0dDZubmlma3UyMWhlM2Z0ZW1rdTc2a0Bn&amp;ctz=Europe/Zurich</t>
  </si>
  <si>
    <t>For people who want to get a short intro to coding and build a website from scratch within two days. &lt;br&gt;&lt;br&gt;These are the benefits:&lt;br&gt;&lt;br&gt;- You get a basic understanding of web development&lt;br&gt;By writing actual code, programming will no longer feel like rocket science&lt;br&gt;&lt;br&gt;- You’ll better understand technical jargon and be able to put new terms, tools and technologies into context&lt;br&gt;&lt;br&gt;- You’ll be able to communicate more confidently with web developers&lt;br&gt;&lt;br&gt;- You’ll get started and figure out whether programming is something for you&lt;br&gt;&lt;br&gt;Find more information and register here:&lt;br&gt;https://master21.academy/programs/code-weekend&lt;br&gt; &lt;br&gt;&lt;br&gt;https://www.facebook.com/events/608445816244331/</t>
  </si>
  <si>
    <t>https://www.google.com/calendar/event?eid=Xzc0cGo2YzlwNWtwajJkcG82MHEzOGRpMGM1bzZpYmprZDVtbWFiamNmNCBqOWV0dDZubmlma3UyMWhlM2Z0ZW1rdTc2a0Bn&amp;ctz=Europe/Zurich</t>
  </si>
  <si>
    <t>Bitcoin &amp; Co ist mittlerweile in aller Munde! Willst Du auch mitreden können? Doch was steckt eigentlich hinter dieser sog. „Blockchain“-Technologie? Wie viel Wahres steckt in den Medienberichten, dass es sich nur um eine Modeerscheinung handelt?&lt;br&gt;&lt;br&gt;In dieser Ausbildung werden diese und viele weitere Fragen geklärt und mit unzulänglichen Vorurteilen aufgeräumt, damit Du Dir ein eigenes Bild machen kannst, ob sich eine Investition in diese Zukunftstechnologie überhaupt lohnt. &lt;br&gt;&lt;br&gt;https://www.facebook.com/events/410435416440554/</t>
  </si>
  <si>
    <t>https://www.google.com/calendar/event?eid=Xzc0cGo2YzlwNWtwajRkOWs2Y3AzaWNxMGM1bzZpYmprZDVtbWFiamNmNCBqOWV0dDZubmlma3UyMWhlM2Z0ZW1rdTc2a0Bn&amp;ctz=Europe/Zurich</t>
  </si>
  <si>
    <t>Zürich Open innovation in life Sciences 2019</t>
  </si>
  <si>
    <t>University Hospital of Zürich</t>
  </si>
  <si>
    <t>This will be the 7th edition of a research conference organized by postdocs for postdocs and late PhD students. The aim is to give postdocs across various research groups an opportunity to network, exchange ideas and forge new collaborations. &lt;br&gt;The program includes keynote lectures and flash talks, posters presentations, workshops and panel discussions and Many possibilities to network with your collegues!&lt;br&gt;&lt;br&gt;&lt;br&gt;&lt;br&gt;https://www.facebook.com/events/230249294518645/</t>
  </si>
  <si>
    <t>https://www.google.com/calendar/event?eid=Xzc0cGo2YzlwNWtwajZjMWs2Y3AzY2NhMGM1bzZpYmprZDVtbWFiamNmNCBqOWV0dDZubmlma3UyMWhlM2Z0ZW1rdTc2a0Bn&amp;ctz=Europe/Zurich</t>
  </si>
  <si>
    <t>Pre-Ski Gathering Zürich</t>
  </si>
  <si>
    <t>Juicery 21</t>
  </si>
  <si>
    <t>Welcome to 2019’s Pre-Ski Gathering in Zürich. &lt;br&gt;Pre-Ski Gathering is an annual ski event and meeting where networking, development and inspiration mix with focus on skiing. This evening is designed for us who loves skiing, so there will be new gear, travel &amp; training combined in a relaxed mingle. Come and meet new and old ski friends and have a drink together.  Friends and family are more than welcome.&lt;br&gt;&lt;br&gt;- Train in an inspirational way with a ski mentor from Skiers Accredited or ski-yoga with a certified Iyengar yoga teacher. Get a unique insight how they prepare for the winter. &lt;br&gt;- Get inspired by innovators and presenters. What’s hot for winter 2020?&lt;br&gt;- Mingle, social, networking with ski-lovers. Where do you plan to ski this winter? &lt;br&gt;- Meet some of our mentors in Skiers Accredited. &lt;br&gt;&lt;br&gt;17.00-18.30 Inspirational off-snow training: (sign up before) &lt;br&gt;Nina Öqvist - Ski Mentor for Skiers Accredited.&lt;br&gt;Heidi Jann - certified Iyengar yoga teacher.&lt;br&gt;18.30-21.00 In-store event, mingle, with partners, special offers, gear etc.&lt;br&gt;Heierling boot fitting - innovations and sustainability in the ski-industry. &lt;br&gt;&lt;br&gt;Free entrance. Drinks and snacks will be provided. Juicery21 will stay open for dinner and drinks. &lt;br&gt;Sign up before so we know that you are coming:&lt;br&gt;&lt;br&gt;info@pre-ski.com&lt;br&gt;079-241 5483&lt;br&gt;www.pre-ski.com&lt;br&gt;&lt;br&gt;Welcome. &lt;br&gt;&lt;br&gt;&lt;br&gt;https://www.facebook.com/events/1304323396399561/</t>
  </si>
  <si>
    <t>https://www.google.com/calendar/event?eid=Xzc0cGo2YzlwNWtwajZjMWs2Y3AzY2NpMGM1bzZpYmprZDVtbWFiamNmNCBqOWV0dDZubmlma3UyMWhlM2Z0ZW1rdTc2a0Bn&amp;ctz=Europe/Zurich</t>
  </si>
  <si>
    <t>Join our next Brainfood for Startups event on 10th of October 🚀 This time Anastasia Hofman, co-founder of KITRO, is going to talk about the topic of food waste management. We're excited 🤙&lt;br&gt;Westhive&lt;br&gt;&lt;br&gt;https://www.facebook.com/events/491253721670370/</t>
  </si>
  <si>
    <t>https://www.google.com/calendar/event?eid=Xzc0cGo2YzlwNWtwajZjMWs2Y3AzY2UyMGM1bzZpYmprZDVtbWFiamNmNCBqOWV0dDZubmlma3UyMWhlM2Z0ZW1rdTc2a0Bn&amp;ctz=Europe/Zurich</t>
  </si>
  <si>
    <t>Clinical Trial Supply Chain Strategy Meeting Europe 2019</t>
  </si>
  <si>
    <t>Radisson Blu Hotel, Zurich Airport</t>
  </si>
  <si>
    <t>By bringing the latest trends and innovation in clinical trials and supply chain, Proventa International helps business leaders create meaningful partnerships. Unlike clinical trial events or conferences, our unique format empowers each attendee to ask questions that matter to their business and contribute valuable insights that can help others. To ensure insightful conversations with primary decision makers, our team only invites c-level executives from large and emerging biotech and pharma companies.&lt;br&gt;&lt;br&gt;Not like typical supply chain conferences, our executive roundtable discussions offer more value. Interactive and intimate, each delegate gets the chance share experiences or raise queries on industry topics like direct-to-patient operations, supply chain models/logistics, brand safety and more. This 60-minute session allows in-depth discussion with experienced professionals who have shared strategic priorities.&lt;br&gt;&lt;br&gt;Another key feature you can’t find in a clinical trial supply chain summit is our pre-qualified one-to-one meetings. Let us know which field you’re having challenges on and we’ll connect you with a clinical trial or supply chain expert in our network who can help you. Looking to implement interactive response technology? Just hit us up and we’ll schedule your session.&lt;br&gt;&lt;br&gt;Business leaders who will benefit from attending include CXOs, EVPs, SVPs, VPs, Executive Directors, Directors and Global Heads responsible for: Clinical Trial Supply Chain, Biologics Supply Chain, Technical Operations and Manufacturing, Product Research and Development, Clinical Supplies Quality, Clinical Supply Chain Operations, Clinical Drug Supply, Brand Safety &amp; Security, Investigational Material Supply Chain, Clinical Supply Strategic Resource, Regional Clinical Trial Management and Clinical Supply Logistics.&lt;br&gt;&lt;br&gt;Submit your interest to attend, sponsor or partner!&lt;br&gt;&lt;br&gt;Delegate Registration: kmj@proventainternational.com&lt;br&gt;Sponsorship Opportunities: info@proventainternational.com&lt;br&gt;Media Partnership: mcr@proventainternational.com&lt;br&gt;&lt;br&gt;For more information, visit: https://proventainternational.com/clinical-trial-supply-chain-strategy-meeting-eu-2019/#agenda&lt;br&gt;&lt;br&gt;https://www.facebook.com/events/326082981628494/</t>
  </si>
  <si>
    <t>https://www.google.com/calendar/event?eid=Xzc0cGo2YzlwNWtwajZjMWs2Y3AzY2VhMGM1bzZpYmprZDVtbWFiamNmNCBqOWV0dDZubmlma3UyMWhlM2Z0ZW1rdTc2a0Bn&amp;ctz=Europe/Zurich</t>
  </si>
  <si>
    <t>Informationsveranstaltung Nachdiplomstudien (NDS) HF</t>
  </si>
  <si>
    <t>Unsere Nachdiplomstudien (NDS) HF sind die Weiterbildung mit dem höchsten Praxisbezug: 'Ich setze um!“. Moderne Führungsausbildung (Business Coaching), Online-Marketing, Betriebsökonom oder Marketing- bzw. Sales Manager. In unseren anerkannten Nachdiplomstudien eignen Sie sich Wissen an, das Sie jederzeit auch direkt in Ihre tägliche Berufspraxis einfliessen lassen können. &lt;br&gt;&lt;br&gt;Besuchen Sie unverbindlich und kostenlos unsere Informationsveranstaltung, um uns persönliche kennenzulernen und weitere Infos über diese interessante Ausbildung zu erfahren.&lt;br&gt;&lt;br&gt;https://www.facebook.com/events/321414988455729/?event_time_id=321415008455727</t>
  </si>
  <si>
    <t>https://www.google.com/calendar/event?eid=Xzc0cGo2YzlwNWtwajZjMWs2Y3AzZWMyMGM1bzZpYmprZDVtbWFiamNmNCBqOWV0dDZubmlma3UyMWhlM2Z0ZW1rdTc2a0Bn&amp;ctz=Europe/Zurich</t>
  </si>
  <si>
    <t>ETH Podiumsdiskussion</t>
  </si>
  <si>
    <t>What can you expect when starting your career? How can you prepare? What can companies do to help? We look forward to this year's Podiumsdiskussion.&lt;br&gt;&lt;br&gt;Join us at Hörsaal HG E7&lt;br&gt;&lt;br&gt;https://www.facebook.com/events/1124831157716417/</t>
  </si>
  <si>
    <t>https://www.google.com/calendar/event?eid=Xzc0cGo2YzlwNWtwajZjMWs2Y3AzZWRpMGM1bzZpYmprZDVtbWFiamNmNCBqOWV0dDZubmlma3UyMWhlM2Z0ZW1rdTc2a0Bn&amp;ctz=Europe/Zurich</t>
  </si>
  <si>
    <t>Biomanufacturing Strategy Meeting Europe 2019</t>
  </si>
  <si>
    <t>By creating an interactive space where business leaders in the biomanufacturing industry can share ideas to hopefully solve shared challenges, Proventa International helps biotech and pharma companies build meaningful partnerships via our executive strategy meetings. Unlike typical biomanufacturing conferences, the Biomanufacturing Strategy Meeting gathers director-level executives only so you can be sure to meet primary decision makers from large and emerging organizations.&lt;br&gt;&lt;br&gt;Not like biomanufacturing summits, our unique format enables you to explore pressing industry topics like upstream/downstream, single-use technologies, QMS/PAT and more with experienced professionals. Our executive roundtable discussions let each delegate raise relevant questions and contribute valuable insights, something you would find almost impossible at a biomanufacturing conference.&lt;br&gt;&lt;br&gt;Another key feature that makes us different from biomanufacturing conferences is our pre-qualified one-to-one meetings. With our extensive network of biomanufacturing experts in Switzerland and around the world, you can count to meet someone who can help you strategize for your business goals. Need help with implementing continuous manufacturing? Let us know so we can schedule your one-to-one meeting with an expert.&lt;br&gt;&lt;br&gt;Business leaders who will benefit from attending include CXOs, EVPs, SVPs, VPs, Executive Directors, Directors and Global Heads responsible for: Process Development &amp; Engineering, Upstream Drug Substance Development, Cell Culture Manufacturing, Cell Line Engineering, Purifaction Development, Preclinical Manufacturing, Technology and Standardisation, Quality Operations, Quality Sciences Compliance, Analytical Technology, Validation Manufacturing Science, Risk Management, Bioprocessing R&amp;D Analytics, CMC, Early Stage Bioprocess Development and Product Supply.&lt;br&gt;&lt;br&gt;Submit your interest to attend, sponsor or partner!&lt;br&gt;&lt;br&gt;Delegate Registration: kmj@proventainternational.com&lt;br&gt;Sponsorship Opportunities: info@proventainternational.com&lt;br&gt;Media Partnership: mcr@proventainternational.com&lt;br&gt;&lt;br&gt;For more information, visit https://proventainternational.com/biomanufacturing-strategy-meeting-europe-2019/#agenda&lt;br&gt;&lt;br&gt;https://www.facebook.com/events/2538516099492914/</t>
  </si>
  <si>
    <t>https://www.google.com/calendar/event?eid=Xzc0cGo2YzlwNWtwajZjMWs2Y3AzZWRxMGM1bzZpYmprZDVtbWFiamNmNCBqOWV0dDZubmlma3UyMWhlM2Z0ZW1rdTc2a0Bn&amp;ctz=Europe/Zurich</t>
  </si>
  <si>
    <t>Dipl. Online-Marketingplaner</t>
  </si>
  <si>
    <t>SWISS MARKETING ACADEMY Hardturmstrasse 161 8005 Zürich</t>
  </si>
  <si>
    <t>Unterstützen Sie Ihr Dossier mit einem weiteren wertvollen Diplom 'OMP - Online-Marketing-Planer' (EMK-zertifiziert). Ein Diplom, welches Ihnen bei Ihrem Arbeitgeber die nötige Anerkennung verschafft, damit Sie auch weitere interessante Aufgaben im Marketing, bzw. im Online-Marketing übernehmen können. Das Leben soll nicht langweilig sein. &lt;br&gt;Buchen Sie beide Tage gleichzeitig - besuchen Sie beide Tage zu 100%. Sie erhalten als Anerkennung eines der beliebten und zukunftsträchtigen Diplome.&lt;br&gt;&lt;br&gt;https://www.facebook.com/events/503092013584500/?event_time_id=503092023584499</t>
  </si>
  <si>
    <t>https://www.google.com/calendar/event?eid=Xzc0cGo2YzlwNWtwajZjMWs2c3MzZ2RpMGM1bzZpYmprZDVtbWFiamNmNCBqOWV0dDZubmlma3UyMWhlM2Z0ZW1rdTc2a0Bn&amp;ctz=Europe/Zurich</t>
  </si>
  <si>
    <t>Incoterms®2020 Launch Event</t>
  </si>
  <si>
    <t>ICC Switzerland</t>
  </si>
  <si>
    <t>Created in 1919 after the First World War in order to set the rules for peaceful development of business, trade and commercial relations between the companies, the International Chamber of Commerce (ICC) celebrates its 100-year anniversary this year. On this occasion, ICC will release the Incoterms®2020 in early September, providing certainty and clarity to businesses trading across borders everywhere.&lt;br&gt;&lt;br&gt;We are pleased to invite you to celebrate the launch of the Incoterms®2020 in Switzerland on the 11th October in Zurich. Thomas Pletscher will give an overview of the products and will inform about the mechanism of the trainings. Our expert Alexander von Ziegler will do a brief presentation about the Incoterms®2020 and the different changes with Incoterms®2010. This event will not be a training course.&lt;br&gt;&lt;br&gt;Programme and registration: https://www.icc-switzerland.ch/&lt;br&gt;&lt;br&gt;&lt;br&gt;https://www.facebook.com/events/431425854382413/</t>
  </si>
  <si>
    <t>https://www.google.com/calendar/event?eid=Xzc0cGo2YzlwNWtwajZjMWs2c3MzZ2RxMGM1bzZpYmprZDVtbWFiamNmNCBqOWV0dDZubmlma3UyMWhlM2Z0ZW1rdTc2a0Bn&amp;ctz=Europe/Zurich</t>
  </si>
  <si>
    <t>Hervorragend ausgebildete Digital Business Professionals werden im Markt dringend gesucht. Aktuell entstehen viele neue Berufsbilder. Das Digital-Business-Management-Studium öffnet den Studierenden daher die Tür für eine erfolgreiche Karriere unter anderem bei Unternehmen, Digitalagenturen, Organisationen oder Verbänden. Ihre Tätigkeitsfelder finden sie in Unternehmen verschiedenster Branchen, da die zunehmende Digitalisierung vor keiner Branche halt macht.&lt;br&gt;&lt;br&gt;Mehr Infos: https://bit.ly/2xwUlsE&lt;br&gt;&lt;br&gt;https://www.facebook.com/events/446618685890165/?event_time_id=446618689223498</t>
  </si>
  <si>
    <t>https://www.google.com/calendar/event?eid=Xzc0cGo2YzlwNWtwajZjMWs2c3MzZ2UyMGM1bzZpYmprZDVtbWFiamNmNCBqOWV0dDZubmlma3UyMWhlM2Z0ZW1rdTc2a0Bn&amp;ctz=Europe/Zurich</t>
  </si>
  <si>
    <t>Businesslunch? Dinner mit dem Chef? Alles was Sie wissen müssen, um auf dem Business-Parkett önologisch zu brillieren. Unser neues After-Work-Seminar mit Chandra Kurt.&lt;br&gt;&lt;br&gt;https://www.facebook.com/events/397802891092150/</t>
  </si>
  <si>
    <t>https://www.google.com/calendar/event?eid=Xzc0cGo2YzlwNWtwajZjMWs2c3MzaWNpMGM1bzZpYmprZDVtbWFiamNmNCBqOWV0dDZubmlma3UyMWhlM2Z0ZW1rdTc2a0Bn&amp;ctz=Europe/Zurich</t>
  </si>
  <si>
    <t>Bellingua-Treffpunkt</t>
  </si>
  <si>
    <t>Paddy Reilly's Zürich</t>
  </si>
  <si>
    <t>Beim Bellingua-Treffpunkt kommen Studierende und Lehrkräfte der Bellingua zusammen und plaudern über dies und das. Eine gute Gelegenheit, neue Leute kennenzulernen und sein Deutsch zu verbessern!&lt;br&gt;&lt;br&gt;https://www.facebook.com/events/714622895642424/</t>
  </si>
  <si>
    <t>https://www.google.com/calendar/event?eid=Xzc0cGo2YzlwNWtwajZjMWs2c3MzaWUyMGM1bzZpYmprZDVtbWFiamNmNCBqOWV0dDZubmlma3UyMWhlM2Z0ZW1rdTc2a0Bn&amp;ctz=Europe/Zurich</t>
  </si>
  <si>
    <t>Kostenlos! Smart ego© business talk in Zürich</t>
  </si>
  <si>
    <t>Glockenhof Zürich</t>
  </si>
  <si>
    <t>ERSTMALS IN DER SCHWEIZ -Vortrag für smarte Frauen&lt;br&gt;&lt;br&gt;Es ist egal, ob du schon selbstständig bist oder ein Seminar gehalten, auf der Bühne gestanden oder ein Coaching Programm entwickelt hast oder ob du glaubst, dass du nicht fähig bist, erfolgreich zu werden und viel Geld zu verdienen. Mit der richtigen Business Struktur und einem Erfolgs-Mindset kann nahezu jeder erfolgreich werden.&lt;br&gt;&lt;br&gt;Ich weiß, wie viel Potential in all den tollen Frauen gerade in der Schweiz vorhanden ist. Es wartet nur darauf, entdeckt und gefördert zu werden und deshalb gibt es diesen Vortrag! Ich werde dir mentale, finanzielle und spirituelle Strategien verraten, von denen du noch nie gehört hast.  &lt;br&gt;&lt;br&gt;Das Hauptproblem von Frauen ist, dass sie glauben, nicht gut genug zu sein. Sie trauen sich ihr Leben nicht zu leben aus Angst, Familie, Partner, Freunde oder den Job zu verlieren. Über die Jahre lösen sich ihre beruflichen und privaten Träume auf und sie geben sich mit einem Bruchteil dessen zufrieden, was wirklich für sie möglich ist.&lt;br&gt;&lt;br&gt;Und es wird ihnen von klein auf eingeredet, dass sie mit viel Geld nicht gut umgehen können und sie bescheiden sein sollen.&lt;br&gt;&lt;br&gt;Das nächste Problem...&lt;br&gt;Frauen können noch viel zu gut mit wenig Geld und kleinen Träumen umgehen. &lt;br&gt;Ihnen wurde nicht beigebracht, große Träume und Ziele zu haben, über Geld und Macht zu reden und beides auf die weibliche Art zu beanspruchen und gleichzeitig 100% Frau zu bleiben.&lt;br&gt;&lt;br&gt;Du möchtest finanziell unabhängig leben und deine Träume verwirklichen?&lt;br&gt;Du willst mit deinem Business ein 5- oder 6 stelliges Jahreseinkommen haben?&lt;br&gt;Du willst endlich DEIN Leben leben, 100% authentisch, frei, unabhängig, ohne schlechtes Gewissen deiner Familie oder deinem Partner gegenüber und im vollen Vertrauen, dass es genauso so richtig ist?&lt;br&gt;Du möchtest deine  Dramen loswerden?&lt;br&gt;Du möchtest absolut zu dir selbst stehen, egal was die anderen sagen?&lt;br&gt;Dann komme zum smart ego business talk, wo du mehr über die historischen und derzeitigen Gründe erfahren wirst, warum Frauen trotz boomender Coaching-, Beratungs- und Speakingindustrie nur einen Bruchteil dessen verdienen, was Männer verdienen und was du tun kannst, damit du zu den selbstständigen Frauen gehörst, die ein 6-stelliges Business und ein freies Leben ihr eigen nennen können.&lt;br&gt;&lt;br&gt;Der Zeitpunkt dazu war nie besser als jetzt. &lt;br&gt;&lt;br&gt;Hier einige der Top-Themen des Vortrags&lt;br&gt;#1: Die fünf Säulen, auf denen ein erfolgreiches Business und Leben aufbauen&lt;br&gt;#2: Wie du dein Money Mindset entwickelst&lt;br&gt;#3: Wie du als Coach, Beraterin,  Speakerin oder Trainerin richtig gut verdienen kannst &lt;br&gt;#4: Wie du die Kunden findest, die das, was du tust, wirklich lieben&lt;br&gt;#5: Wie du die Expertin in deinem Markt wirst&lt;br&gt;#6: Wie du eigene Produkte kreierst und sie online verkaufst&lt;br&gt;#7: Wie du deine Botschaft in die Welt hinaus bringst (die Stimmen der Frauen werden in der Wirtschaft dringend gesucht!)&lt;br&gt;#8: Wie du ein unerschütterliches Selbstvertrauen in dich und deine Fähigkeiten gewinnst&lt;br&gt;&lt;br&gt;Dieser Vortrag ist kostenlos. Ich möchte dich einfach kennen lernen  und an diesem Abend mit all meinem Wissen und meiner Power unterstützen. &lt;br&gt;&lt;br&gt;https://www.facebook.com/events/436541933873113/</t>
  </si>
  <si>
    <t>https://www.google.com/calendar/event?eid=Xzc0cGo2YzlwNWtwajZjMWs2c3NqMGMyMGM1bzZpYmprZDVtbWFiamNmNCBqOWV0dDZubmlma3UyMWhlM2Z0ZW1rdTc2a0Bn&amp;ctz=Europe/Zurich</t>
  </si>
  <si>
    <t>Ausgebucht! Nachtpaziergang: Arbeit im Dunkeln</t>
  </si>
  <si>
    <t>Langstrasse, 8004 Zürich Zürich, Schweiz</t>
  </si>
  <si>
    <t>9 to 5 heisst für einige 21 Uhr bis fünf in der früh. Auch Im Dunkeln wird gearbeitet und auch hier ist die Arbeitswelt im Wandel. &lt;br&gt;&lt;br&gt;Gemeinsam spazieren wir durch das Langstrassenquartier und fragen die Arbeiter*innen der Nacht und deren Fürsprecher*innen wie es ist im Dunkeln zu arbeiten. Wir sprechen über Schatten- und Schwarzarbeit, über Darknet und Rotlicht und gucken da hin, wo man normalerweise achtlos vorbeigeht.&lt;br&gt;&lt;br&gt;Warteliste: https://tsri1.typeform.com/to/STYPUu&lt;br&gt;Unterstütze dein Stadtmagazin hier: www.tsri.ch/arbeit&lt;br&gt;&lt;br&gt;https://www.facebook.com/events/379117212770739/</t>
  </si>
  <si>
    <t>https://www.google.com/calendar/event?eid=Xzc0cGo2YzlwNWtwajZkcGo2a3FqNGRpMGM1bzZpYmprZDVtbWFiamNmNCBqOWV0dDZubmlma3UyMWhlM2Z0ZW1rdTc2a0Bn&amp;ctz=Europe/Zurich</t>
  </si>
  <si>
    <t>Tagesseminar: Erfolgreiche Nachlass-, Notfall- und Güterplanung</t>
  </si>
  <si>
    <t>Das Seminar richtet sich an TreuhänderInnen, Steuerfachleute sowie ErbschaftsberaterInnen, die Privatpersonen und Unternehmensfamilien in Fragen des Ehegüter- und Erbrechts, der Nachfolgeplanung sowie der Notfallplanung beraten. Die Teilnehmenden frischen Ihre Kenntnisse auf und aktualisieren Ihr Know-How unter Berücksichtigung der neusten Änderungen in Gesetzgebung und Gerichtspraxis.&lt;br&gt;&lt;br&gt;https://www.facebook.com/events/331404517476314/</t>
  </si>
  <si>
    <t>https://www.google.com/calendar/event?eid=Xzc0cGo2YzlwNWtwajZkcGo2a3FqNGRxMGM1bzZpYmprZDVtbWFiamNmNCBqOWV0dDZubmlma3UyMWhlM2Z0ZW1rdTc2a0Bn&amp;ctz=Europe/Zurich</t>
  </si>
  <si>
    <t>Erfolg mit Immobilien</t>
  </si>
  <si>
    <t>Bei zunehmender Inflationsrate, abnehmender Sicherung der Altersvorsorge und steigender Volatilität am Aktienmarkt werden Investments in Immobilien immer attraktiver. Definitiv ist diese Art von Investition eine der wichtigsten, wenn es darum geht die eigene finanzielle Freiheit aufzubauen. Doch viele schrecken zurück, weil dieses Thema komplex, unklar und zeitaufwändig erscheint.&lt;br&gt;&lt;br&gt;In dieser Ausbildung zeigen wir Dir das essentielle Grundlagenwissen, begonnen mit der optimalen Vorbereitung und geschickte Verhandlungsstrategien, über beste Einkaufskonditionen, eine solide Finanzierung und schliesslich die sichere Art, stetiges Einkommen mit minimalem Aufwand zu generieren.&lt;br&gt;&lt;br&gt;Praktisch alle vermögenden Schweizer sind in diverse Rendite-Immobilien investiert, um nachhaltig diversifiziert zu sein. Das iffb empfiehlt jedem, sein Vermögensportfolio optimalerweise mit Immobilien-Investitionen zu ergänzen. &lt;br&gt;&lt;br&gt;https://www.facebook.com/events/591006811305793/?event_time_id=591006817972459</t>
  </si>
  <si>
    <t>https://www.google.com/calendar/event?eid=Xzc0cGo2YzlwNWtwajZkcGo2a3FqNGUyMGM1bzZpYmprZDVtbWFiamNmNCBqOWV0dDZubmlma3UyMWhlM2Z0ZW1rdTc2a0Bn&amp;ctz=Europe/Zurich</t>
  </si>
  <si>
    <t>Female Founder Drinks #9</t>
  </si>
  <si>
    <t>Do you have everything in place for your finances that is vital for a female founder?  Come and find out while enjoying gourmet canapés and a drink or two with other entrepreneurial and vibrant women. &lt;br&gt;&lt;br&gt;Female Founder Drinks is thrilled that the ‘Inspirational Woman of the Year 2019’ Citywealth Powerwomen Award winner and TEDx speaker, OLGA MILER will share with us her talk: &lt;br&gt;&lt;br&gt;5 MONEY ESSENTIALS FOR FEMALE FOUNDERS&lt;br&gt; &lt;br&gt;Olga will answer important questions such as: what are the 5 vital actions for female founders? How can you protect your future and avoid running out of money in the long term? How can you use your money to boost your business and change the world?&lt;br&gt;&lt;br&gt;As a  start-up mentor and a multi award winning  specialist in women finance, Olga has  vast knowledge on this important topic,  managing our finances, so  we’ll keep the extended Q&amp;A time to 20 minutes. So bring along your questions and your friends!&lt;br&gt;&lt;br&gt;Get in early to receive the early bird price, before  13th October, and avoid disappointment by buying your ticket before ticket sales closes: Monday 28th October.&lt;br&gt;&lt;br&gt;For more information about Olga Miler and to buy tickets click here: &lt;br&gt; https://events.eventzilla.net/e/female-founder-drinks--8-2138746621&lt;br&gt;&lt;br&gt;Here’s what some female founders have to say about past FFD evenings:&lt;br&gt;&lt;br&gt;“Really inspirational and energizing. Thank you!”&lt;br&gt;&lt;br&gt;“I met incredible ladies doing great things and/or with truly powerful ideas.”&lt;br&gt;&lt;br&gt;Please bring along your friends. &lt;br&gt;.&lt;br&gt;&lt;br&gt;&lt;br&gt;&lt;br&gt;https://www.facebook.com/events/428655311101599/</t>
  </si>
  <si>
    <t>https://www.google.com/calendar/event?eid=Xzc0cGo2YzlwNWtwajZkcGo2a3FqNGVhMGM1bzZpYmprZDVtbWFiamNmNCBqOWV0dDZubmlma3UyMWhlM2Z0ZW1rdTc2a0Bn&amp;ctz=Europe/Zurich</t>
  </si>
  <si>
    <t>Tax Insights</t>
  </si>
  <si>
    <t>EY Careers</t>
  </si>
  <si>
    <t>Nutze die Chance und erfahre aus erster Hand, was dich als&lt;br&gt;Steuerberater bei uns erwartet.&lt;br&gt;In unserem Workshop präsentieren wir dir die verschiedenen Arbeitsbereiche eines Tax Consultants und geben dir einen Einblick in unser spannendes und vielfältiges Tätigkeitsfeld. Beim anschliessenden Apéro lernst du unsere Mitarbeitenden persönlich kennen und hast die Gelegenheit, deine Fragen zu den Tax Services bei EY zu stellen.&lt;br&gt;Der Workshop richtet sich insbesondere an Studierende kurz vor Abschluss eines Studiums der Rechtswissenschaften, BWL oder VWL. Melde dich bis zum 25. Oktober 2019 per E-Mail bei Timon Guggisberg an: timon.guggisberg@ch.ey.com&lt;br&gt;&lt;br&gt;https://www.facebook.com/events/442199143068472/</t>
  </si>
  <si>
    <t>https://www.google.com/calendar/event?eid=Xzc0cGo2YzlwNWtwajZkcGo2a3FqNmMyMGM1bzZpYmprZDVtbWFiamNmNCBqOWV0dDZubmlma3UyMWhlM2Z0ZW1rdTc2a0Bn&amp;ctz=Europe/Zurich</t>
  </si>
  <si>
    <t>Verbände und Organisationen</t>
  </si>
  <si>
    <t>Toni Areal</t>
  </si>
  <si>
    <t>Übersicht und Ausführungen zu der Verbandslandschaft (Musik) in der Schweiz. Nutzen, Pflichten, Chancen.&lt;br&gt;&lt;br&gt;https://www.facebook.com/events/2295599193856701/</t>
  </si>
  <si>
    <t>https://www.google.com/calendar/event?eid=Xzc0cGo2YzlwNWtwajZkcGo2a3FqNmNhMGM1bzZpYmprZDVtbWFiamNmNCBqOWV0dDZubmlma3UyMWhlM2Z0ZW1rdTc2a0Bn&amp;ctz=Europe/Zurich</t>
  </si>
  <si>
    <t>Mitgliederseminar Schlichtungsverhandlung</t>
  </si>
  <si>
    <t>SVIT Zürich</t>
  </si>
  <si>
    <t>«Mit Biss an die Schlichtungsverhandlung»&lt;br&gt;&lt;br&gt;Jetzt anmelden unter: https://www.svit.ch/de/event/mitgliederseminar-schlichtungsverhandlung&lt;br&gt;&lt;br&gt;Seminarbeschrieb:&lt;br&gt;Die Referenten bringen den Kursteilnehmenden die Abläufe und Eigenheiten des mietrechtlichen Schlichtungsverfahrens näher. Dabei machen die Referenten die Kursteilnehmenden anhand eigener Kanzleifälle aufmerksam, welche Fallstricke sowie welche möglichen Prozessrisiken sich bei der Einleitung, der Durchführung oder der Beendigung von Schlichtungsverfahren stellen können. Ebenso geben die Referenten praxisbezogene Tipps und Anregungen, wie man sich auf eine Schlichtungsverhandlung optimal vorbereiten soll.&lt;br&gt;&lt;br&gt;Zielpublikum:&lt;br&gt;Das Seminar richtet sich an alle Mitglieder des SVIT Zürich.&lt;br&gt;&lt;br&gt;Ausbildungsziel:&lt;br&gt;Die Kursteilnehmenden erhalten eine konkrete Vorstellung, nach welchen üblichen Regeln eine Verhandlung vor der Schlichtungsbehörde in Mietsachen abläuft und wie man sich – gemäss den gängigen Erwartungen der Schlichtungsbehörden an die Streitparteien und deren Vertreter – auf eine solche Schlichtungsverhandlung bestmöglich vorbereitet.&lt;br&gt;&lt;br&gt;https://www.facebook.com/events/396700871045371/</t>
  </si>
  <si>
    <t>https://www.google.com/calendar/event?eid=Xzc0cGo2YzlwNWtwajZkcGo2a3FqNmNpMGM1bzZpYmprZDVtbWFiamNmNCBqOWV0dDZubmlma3UyMWhlM2Z0ZW1rdTc2a0Bn&amp;ctz=Europe/Zurich</t>
  </si>
  <si>
    <t>Applying to UK Universities with the IB: Seminar for Parents and Students</t>
  </si>
  <si>
    <t>Interested in attending a top UK university? Unsure how to use your IB to create a strong application? Join our seminar for expert advice.&lt;br&gt;&lt;br&gt;This seminar is designed for IB students considering applying to UK universities, and IB parents looking to support their child’s success. Learn all about the IB program, and how to work with your child and their school as they navigate this challenging yet highly rewarding course of study: from their first day on the diploma program, to achieving their first choice university place.&lt;br&gt;&lt;br&gt;As IB and UK admissions experts, we are perfectly placed to answer any and all questions about using the IB to apply to university in the UK, a highly competitive and at times confusing process: &lt;br&gt;&lt;br&gt;-What exactly does a ‘UCAS’ university application consist of? &lt;br&gt;-How do UCAS and the IB fit together? &lt;br&gt;-Will taking 4 Higher Levels boost my application? &lt;br&gt;-What are the deadlines for UCAS submission and will early submission help my chances of gaining an Oxbridge place? &lt;br&gt;-Do I need to take three sciences to study medicine? &lt;br&gt;-What should I include in my Personal Statement?&lt;br&gt;&lt;br&gt;As IB graduates turned IB educators ourselves, we are lucky enough to have experienced both sides of the programme, and are equipped to answer virtually any IB related question. At each seminar we will also provide a selection of useful resources including our own IB Guide, designed both for students and parents, and welcome any queries you may have about how best to provide support during your child’s IB studies or about making a successful application to top UK universities.&lt;br&gt;&lt;br&gt;https://www.facebook.com/events/498024544263331/</t>
  </si>
  <si>
    <t>https://www.google.com/calendar/event?eid=Xzc0cGo2YzlwNWtwajZkcGo2a3FqNmNxMGM1bzZpYmprZDVtbWFiamNmNCBqOWV0dDZubmlma3UyMWhlM2Z0ZW1rdTc2a0Bn&amp;ctz=Europe/Zurich</t>
  </si>
  <si>
    <t>Infoabend Executive MBA in Digital Leadership</t>
  </si>
  <si>
    <t>Informieren Sie sich über diesen einzigartig visionären Studiengang. Er beinhaltet ein spannendes 16-monatiges Programm in welchem Sie unter anderem eine TEDx auf die Beine stellen, ein Start-up gründen und drei Studienreisen absolvieren. Dabei erhalten Sie viele Inputs, die Sie zu einer führenden Kraft in der Entwicklung der digitalen Schweiz machen.&lt;br&gt;&lt;br&gt;Informationen zum Studiengang: www.fh-hwz.ch/embadl&lt;br&gt;&lt;br&gt;https://www.facebook.com/events/718110011991051/?event_time_id=718110018657717</t>
  </si>
  <si>
    <t>https://www.google.com/calendar/event?eid=Xzc0cGo2YzlwNWtwajZkcGo2a3FqNmQyMGM1bzZpYmprZDVtbWFiamNmNCBqOWV0dDZubmlma3UyMWhlM2Z0ZW1rdTc2a0Bn&amp;ctz=Europe/Zurich</t>
  </si>
  <si>
    <t>Parents at Work - Employing Parents in Startups</t>
  </si>
  <si>
    <t>PARENTS AT WORK - EMPLOYING PARENTS IN STARTUPS&lt;br&gt;What does it mean to employ parents in startups?  Discussion on greatest challenges, and solutions. For both managers and employees.&lt;br&gt;&lt;br&gt;When it comes to employing parents, what does that mean for start-up’s? What happens when your co-founder says she’s expecting a baby, or your partner says he needs more time with his family? Would you hire a mother to join your team, or a father for that matter? What are your challenges, and how are you addressing these topics? How can you set healthy boundaries in such a fast-paced environment? And can you still talk openly with each other when the future of your team is at risk?&lt;br&gt;&lt;br&gt;Parents at work and MAMAGORA would like to invite you to join us for a discussion, to exchange on what it means to employ parents in start-up’s, what your greatest challenges are, which solutions are working for you. We’d love to get the perspectives of both managers and employees. This is an opportunity for you to gain new insights, to learn from each other, and to ask us questions. At the same time it will provide us with the necessary input to design programs specifically for you.&lt;br&gt;&lt;br&gt;DATE: October 28th, 2019 at 18:30 - 20:30&lt;br&gt;&lt;br&gt;VENUE: &lt;br&gt;Our event takes place at Impact Hub Zürich, Colab, Community Salon at Sihlquai 131, 8005 Zurich 'The global community of entrepreneurial people prototyping the future of business. At Impact Hub, you can connect, collaborate, co-work and create great content in an inspiring environment.”&lt;br&gt;&lt;br&gt;ABOUT SARAH&lt;br&gt;Entrepreneur / Consultant / Coach / Corporate Employee / Working mother focused on supporting working parents balance career with family. Specializing in implementing Peer Coaching program parents@work and culture change.&lt;br&gt;www.sarahmeierconsulting.ch &lt;br&gt;&lt;br&gt;Please register at https://parents-at-work.eventbrite.com.&lt;br&gt;Spots are limited. Hurry up and save yours.&lt;br&gt;&lt;br&gt;Looking forward to seeing you there.&lt;br&gt;&lt;br&gt;#parentsatwork #hiringparents #worklifebalance&lt;br&gt;&lt;br&gt;https://www.facebook.com/events/2501263630095161/</t>
  </si>
  <si>
    <t>https://www.google.com/calendar/event?eid=Xzc0cGo2YzlwNWtwajZkcGo2a3FqNmRhMGM1bzZpYmprZDVtbWFiamNmNCBqOWV0dDZubmlma3UyMWhlM2Z0ZW1rdTc2a0Bn&amp;ctz=Europe/Zurich</t>
  </si>
  <si>
    <t>Kursbeginn: HR Fachmann/-frau mit eidg. Fachausweis</t>
  </si>
  <si>
    <t>Betriebliches HR-Management&lt;br&gt;&lt;br&gt;Öffentliche Personalvermittlung und -beratung&lt;br&gt;&lt;br&gt;Private Personalvermittlung und -verleih&lt;br&gt;&lt;br&gt;Mehr Infos:&lt;br&gt;https://bit.ly/2RfwpD3&lt;br&gt;&lt;br&gt;https://www.facebook.com/events/1352590181573965/</t>
  </si>
  <si>
    <t>https://www.google.com/calendar/event?eid=Xzc0cGo2YzlwNWtwajZkcGo2a3FqNmRpMGM1bzZpYmprZDVtbWFiamNmNCBqOWV0dDZubmlma3UyMWhlM2Z0ZW1rdTc2a0Bn&amp;ctz=Europe/Zurich</t>
  </si>
  <si>
    <t>QW World MBA Tour (Zurich)</t>
  </si>
  <si>
    <t>Are you ready to accelerate your career with an EMBA pogramme?  Join us at Access MBA Fair (Zurich) on October 26, 2019 and find out how the EMBA HSG programme can help you achieve your career aspiration.&lt;br&gt;&lt;br&gt;https://www.facebook.com/events/2415037525386425/</t>
  </si>
  <si>
    <t>https://www.google.com/calendar/event?eid=Xzc0cGo2YzlwNWtwajZkcGo2a3FqNmRxMGM1bzZpYmprZDVtbWFiamNmNCBqOWV0dDZubmlma3UyMWhlM2Z0ZW1rdTc2a0Bn&amp;ctz=Europe/Zurich</t>
  </si>
  <si>
    <t>Tag der Offenen Türen im Löwenbräukunst</t>
  </si>
  <si>
    <t>Löwenbräukunst Zurich</t>
  </si>
  <si>
    <t>Save the Date!&lt;br&gt;&lt;br&gt;https://www.facebook.com/events/2595795810464590/</t>
  </si>
  <si>
    <t>https://www.google.com/calendar/event?eid=Xzc0cGo2YzlwNWtwajZkcGo2a3FqNmUyMGM1bzZpYmprZDVtbWFiamNmNCBqOWV0dDZubmlma3UyMWhlM2Z0ZW1rdTc2a0Bn&amp;ctz=Europe/Zurich</t>
  </si>
  <si>
    <t>EPFL EMBA at Zurich QS Fair</t>
  </si>
  <si>
    <t>Zurich Marriott Hotel, Neumuehlequai 42, Zurich, 8006</t>
  </si>
  <si>
    <t>Find out more about the EPFL EMBA program, and how you can gain a higher level of business innovation knowledge&lt;br&gt;and bring value to your organization. &lt;br&gt;&lt;br&gt;https://www.facebook.com/events/426515978217003/</t>
  </si>
  <si>
    <t>https://www.google.com/calendar/event?eid=Xzc0cGo2YzlwNWtwajZkcGo2a3FqNmVhMGM1bzZpYmprZDVtbWFiamNmNCBqOWV0dDZubmlma3UyMWhlM2Z0ZW1rdTc2a0Bn&amp;ctz=Europe/Zurich</t>
  </si>
  <si>
    <t>Tagung: WorkingProgress</t>
  </si>
  <si>
    <t>Alle sprechen über die Zukunft der Arbeit aber wie bereiten wir uns darauf vor? Tsüri.ch. Wir organisieren für dich ein Tag voller Workshops und interessanten Inputs die dich auf die Zukunft der Arbeit vorbereiten. Wie mache ich mich selbstständig, Wie organisiere ich mich am besten und was sind denn eigentlich meine Kompetenzen &lt;br&gt;&lt;br&gt;Ablauf:&lt;br&gt;&lt;br&gt;Morgen:&lt;br&gt;10:00 Uhr: Begrüssung und Ablauf: tsüri.ch, Dein Grundeinkommen und HWZ Hochschule für Wirtschaft Zürich&lt;br&gt;&lt;br&gt;10:10 Uhr: Input Björn Müller - Endet Karriere im Bullshitjob?&lt;br&gt;&lt;br&gt;10:30 Uhr: Input Nadja Schnetzler - Purpose Changes Everything&lt;br&gt;&lt;br&gt;11:00 Uhr: Start Workshops: Überblick -&gt; tsri.ch/tagung&lt;br&gt;&lt;br&gt;Mittag:&lt;br&gt;12:00 Uhr: Essen Suppe und Pedale, Rahmenprogramm&lt;br&gt;&lt;br&gt;Nachmittag:&lt;br&gt;13:30 Uhr: Workshops (2): Überblick -&gt; tsri.ch/tagung&lt;br&gt;&lt;br&gt;14:30 Uhr: Start Workshops (3) Überblick -&gt; tsri.ch/tagung&lt;br&gt;&lt;br&gt;15:45 Uhr: Outro Suzane Brunner Zeltner - Berufungsschule&lt;br&gt;&lt;br&gt;16:05 Uhr: Abschluss tsüri.ch und Dein Grundeinkommen&lt;br&gt;&lt;br&gt;16:10 Uhr: Apero&lt;br&gt;&lt;br&gt;Unkostenbeitrag 20 CHF/tsüri Member gratis&lt;br&gt;Anmeldung: https://tsri1.typeform.com/to/WaxzUr&lt;br&gt;&lt;br&gt;Falls du am Crowdfunding einen Workshop gebucht hast, hast du eine separate Anmeldung per Mail erhalten.&lt;br&gt;&lt;br&gt;https://www.facebook.com/events/411758309697650/</t>
  </si>
  <si>
    <t>https://www.google.com/calendar/event?eid=Xzc0cGo2YzlwNWtwajZkcGo2a3FqOGMyMGM1bzZpYmprZDVtbWFiamNmNCBqOWV0dDZubmlma3UyMWhlM2Z0ZW1rdTc2a0Bn&amp;ctz=Europe/Zurich</t>
  </si>
  <si>
    <t>Guidance in turbulenten Zeiten</t>
  </si>
  <si>
    <t>Brahmsstrasse, 8003 Zürich Zürich, Schweiz</t>
  </si>
  <si>
    <t>Neuorientierung in Zeiten der Veränderung: Den Mut haben, von der eigenen Vision, den eigenen Träumen und Bedürfnissen auszugehen. Die Zuversicht erarbeiten, dass sich diese beruflich verwirklichen lassen. Die Möglichkeiten entdecken, sie umzusetzen: An diesem Life Coaching - Wochenend-Seminar erarbeiten Sie die Grundlagen dazu.&lt;br&gt;&lt;br&gt;Mehr Infos: http://laufbahnberatung.org/laufbahnberatung/kurse/&lt;br&gt;&lt;br&gt;Teilnehmerfeeback vom letzten Workshop im Mai 2019 : &lt;br&gt;&lt;br&gt;'Vielen Dank nochmals, für das spannende und interessante Wochenende - Die etwas andere Perspektive, all die Inputs und Reflektionen in der Gruppe, haben in mir einiges ausgelöst und die Neugier grösser werden lassen, als die Angst, um im Veränderungsprozess weiter voranzugehen.'&lt;br&gt;&lt;br&gt;'Ich fand den Austausch mit Dir und unter den Teilnehmern sehr wertvoll.'&lt;br&gt;&lt;br&gt;'Es war ein interessantes Wochenende. Jetzt liegt es an uns die gesammelten Ideen umzusetzen.'&lt;br&gt;&lt;br&gt;&lt;br&gt;https://www.facebook.com/events/672887563173378/</t>
  </si>
  <si>
    <t>https://www.google.com/calendar/event?eid=Xzc0cGo2YzlwNWtwajZkcGo2a3FqOGNhMGM1bzZpYmprZDVtbWFiamNmNCBqOWV0dDZubmlma3UyMWhlM2Z0ZW1rdTc2a0Bn&amp;ctz=Europe/Zurich</t>
  </si>
  <si>
    <t>IAWA Giesserei Oerlikon</t>
  </si>
  <si>
    <t>TRAVEL INSIDE</t>
  </si>
  <si>
    <t>Die Schweizer Outgoing-Touristik feiert nach dem Swiss Travel Day 2019 in der neuen Location, die Giesserei Oerlikon, bis in die Nacht. &lt;br&gt;&lt;br&gt;https://www.facebook.com/events/491370401716760/</t>
  </si>
  <si>
    <t>https://www.google.com/calendar/event?eid=Xzc0cGo2YzlwNWtwajZkcGo2a3FqOGNpMGM1bzZpYmprZDVtbWFiamNmNCBqOWV0dDZubmlma3UyMWhlM2Z0ZW1rdTc2a0Bn&amp;ctz=Europe/Zurich</t>
  </si>
  <si>
    <t>Infonachmittag</t>
  </si>
  <si>
    <t>Belvoirpark Hotelfachschule</t>
  </si>
  <si>
    <t>Überlassen Sie Ihren Erfolg nicht dem Zufall&lt;br&gt;&lt;br&gt;Überzeugen Sie sich von den vielen Möglichkeiten, die Ihnen unsere Hotelfachschule für eine erfolgreiche Karriere bietet. Nützen Sie das Sprungbrett für Ihre Zukunft und besuchen Sie uns an einem unserer Info-Nachmittage.&lt;br&gt;&lt;br&gt;https://www.facebook.com/events/513616586072748/?event_time_id=513616596072747</t>
  </si>
  <si>
    <t>https://www.google.com/calendar/event?eid=Xzc0cGo2YzlwNWtwajZkcGo2a3FqOGNxMGM1bzZpYmprZDVtbWFiamNmNCBqOWV0dDZubmlma3UyMWhlM2Z0ZW1rdTc2a0Bn&amp;ctz=Europe/Zurich</t>
  </si>
  <si>
    <t>Berufsbildner-Kurs für Dentalassistentinnen (DA)</t>
  </si>
  <si>
    <t>Stadtgärtnerei Zürich</t>
  </si>
  <si>
    <t>Anmeldung und weitere Informationen ausschliesslich unter:&lt;br&gt;http://www.bildungsprofi.ch/kurse/berufsbildung/?tx_kursadmin_kursliste%5Bdurchfuehrung%5D=309&amp;tx_kursadmin_kursliste%5Bkurs%5D=3&amp;tx_kursadmin_kursliste%5Baction%5D=new&amp;tx_kursadmin_kursliste%5Bcontroller%5D=Anmeldung&amp;cHash=9f0e3cdea9de6623c81ddd5cd85189a0&lt;br&gt;&lt;br&gt;Folgedaten: &lt;br&gt;31.10.2019, 07.11.2019, 14.11.2019, 21.11.2019&lt;br&gt;&lt;br&gt;Kurskosten: 760.00&lt;br&gt;&lt;br&gt;Anmeldeschluss: 10. Oktober 2019&lt;br&gt;&lt;br&gt;&lt;br&gt;Gemäss Berufsbildungsgesetz haben die Berufsbildnerinnen und Berufsbildner entsprechenden Kurs zu absolvieren, wenn sie in Betrieben in der beruflichen Grundbildung für das Vermitteln von Wissen und Können eingesetzt werden (BBG; Art. 45 und BBV Art. 44).&lt;br&gt;&lt;br&gt;ZIELE&lt;br&gt;Die Ausbildnerinnen von Berufsleuten sollen in konzentrierter, systematischer Form diejenigen Informationen und Kenntnisse erhalten, die sie zur Betreuung und Ausbildung der Lernenden benötigen. Das Kursprogramm entspricht dem Rahmenlehrplan des BBT&lt;br&gt;&lt;br&gt;INHALTE&lt;br&gt; - Umgang mit Lernenden im Jugendalter&lt;br&gt; - Planung und Umsetzung der betriebl. Bildung&lt;br&gt; - Berücksichtigung der individuellen Fähigkeiten&lt;br&gt; - Lernen und Instruieren&lt;br&gt; - Führen&lt;br&gt; - Konflikte angehen und lösen&lt;br&gt; - Suchprävention und Arbeitssicherheit&lt;br&gt; - Rahmenbedingungen der Berufsbildung.&lt;br&gt;&lt;br&gt;ZIELGRUPPE&lt;br&gt;Berufsbildner/innen, die in der Ausbildung von Lernenden eingesetzt werden. &lt;br&gt;&lt;br&gt; METHODIK / DIDAKTIK&lt;br&gt; - Gruppenarbeiten&lt;br&gt; - Fallstudien&lt;br&gt; - Referate &lt;br&gt; - Plenumsdiskussionen&lt;br&gt;&lt;br&gt;https://www.facebook.com/events/212397636027790/</t>
  </si>
  <si>
    <t>https://www.google.com/calendar/event?eid=Xzc0cGo2YzlwNWtwajZkcGo2a3FqOGQyMGM1bzZpYmprZDVtbWFiamNmNCBqOWV0dDZubmlma3UyMWhlM2Z0ZW1rdTc2a0Bn&amp;ctz=Europe/Zurich</t>
  </si>
  <si>
    <t>Service Management Forum Schweiz 2019</t>
  </si>
  <si>
    <t>In Zukunft dreht sich alles nur noch um Services. Kein Produkt, kein Auto, kein Haus und auch kein anderes Gut, welches nicht in der einen oder anderen Form mit einem Service ausgestattet wird. Sensoren sorgen für unablässige Datenströme und damit für permanente Herausforderungen in der Gestaltung der Kundenerlebnisse. Das Alignment der IT an das Business genügt nicht mehr. Business ist IT und wir sind als Service Organisation gefordert, die Qualität des Business sicher, stabil und transparent zu gestalten und damit gemeinsam mit dem Business den Erfolg zu sichern.&lt;br&gt;Das «Service Management Forum Schweiz» führt nach dem grossen Erfolg vom letzten Jahr nun zum zweiten Mal diesen Informations- und Netzwerk-Event durch. Als Gast-Organisation heissen wir die Community of Interest DACH (Deutschland, Österreich und Schweiz) vom Business Relationship Management BRM Institute herzlich willkommen. Das BRM Institute hat sich zum Ziel gesetzt, die Beziehung zwischen IT und Business neu zu inspirieren, zu promoten und so weiter zu entwickeln, dass eine echte und professionelle Partnerschaft entstehen kann.&lt;br&gt;​&lt;br&gt;Im Rahmen von Fachvorträgen, Impulsreferaten, Diskussionsforen, Podiumsdiskussion sowie einer Fachausstellung mit Lösungen und Produkten wollen wir die Service Management Community der Schweiz weiter fördern und vernetzen.&lt;br&gt;Zudem wollen wir auch in diesem Jahr die innovativsten Service Management Lösungen und Projekte mit einem «Service Management Schweiz Award» auszeichnen und am&lt;br&gt;24. Oktober präsentieren.&lt;br&gt;Nutzen Sie zur Kommunikation rund um das SMFS den Hashtag: #SMFS2019&lt;br&gt;&lt;br&gt;https://www.facebook.com/events/2352702841452865/</t>
  </si>
  <si>
    <t>https://www.google.com/calendar/event?eid=Xzc0cGo2YzlwNWtwajZkcGo2a3FqOGRhMGM1bzZpYmprZDVtbWFiamNmNCBqOWV0dDZubmlma3UyMWhlM2Z0ZW1rdTc2a0Bn&amp;ctz=Europe/Zurich</t>
  </si>
  <si>
    <t>Community Event: Prototype your personal branding video</t>
  </si>
  <si>
    <t>Why Personal Branding? Why Video? Design Thinking for your Videopitch? &lt;br&gt;In this workshop, we will show you how to build credibility with others and prototype your personal Videopitch. In a Design Sprint we will share tips and tricks on how to structure your Script and speak in front of the camera.  &lt;br&gt;&lt;br&gt;Why Personal Branding?&lt;br&gt;The positioning asa personal brand arises from the personality, credibility and is based on a successful career. Recognition and success are strengthened by 'being seen &amp; heard'.  &lt;br&gt;&lt;br&gt;For entrepreneurs, career changers, consultants, managers and specially for&lt;br&gt;- people who are selling something that requires personal trust: their expertise&lt;br&gt;- people who have strong self-knowledge and are open to go new ways&lt;br&gt;- people who have something to say and want to create an impact in their career. &lt;br&gt;&lt;br&gt;Why video?&lt;br&gt;- Our brains process video 60,000 times faster than text.&lt;br&gt;- You create trust and enter a relationship with people.&lt;br&gt;- Visibility. Video generates 1200% more shares than text and images combined! It drives a 157% increase inorganic traffic. &lt;br&gt;&lt;br&gt;Design Thinking&lt;br&gt;Design Thinking is a methodology that is used when dealing with complex challenges, that are strongly connected with human behaviour, emotions or habits. We will applyDesign Thinking for the “process” of creating your Videopitch, using empathy and experimentation during the workshop. &lt;br&gt;&lt;br&gt;Agenda:&lt;br&gt;18:30 Door Opening&lt;br&gt;Interactive Keynote: Personal Branding with Video &amp; Design Thinking| Prototype your Videopitch with your Smartphone | Presenting in front of the camera&lt;br&gt;20.30 Networking  &lt;br&gt;&lt;br&gt;The evening will be hosted by: Katrin Rossi, personal branding expert, with over 15 years of experience in international marketing &amp;branding. Her mission is show the best in people and create new opportunities.She runs her own agency, which specialises in PERSONAL BRANDING via videoportrait. www.katrinrossi.com, info@katrinrossi.com &lt;br&gt;&lt;br&gt;Isabel Florido, presentation trainer and multilingual event &amp; TV presenter with over 25 years of international experience. Isabel coaches people for presententions / speeches on stage and in front of a camera. www.edelwise.ch  &lt;br&gt;&lt;br&gt;The Event is for free but you will need to register yourself and get a ticket through Eventbrite.&lt;br&gt;Bring your smartphone, an open mind and courage!‍&lt;br&gt;&lt;br&gt;https://www.facebook.com/events/435251923763430/</t>
  </si>
  <si>
    <t>https://www.google.com/calendar/event?eid=Xzc0cGo2YzlwNWtwajZkcGo2a3FqOGRpMGM1bzZpYmprZDVtbWFiamNmNCBqOWV0dDZubmlma3UyMWhlM2Z0ZW1rdTc2a0Bn&amp;ctz=Europe/Zurich</t>
  </si>
  <si>
    <t>How Digital Technology is Changing Democracy | Ringvorlesung</t>
  </si>
  <si>
    <t>The internet promised to improve political engagement, but enthusiasm for its potential to invigorate democracy now goes hand in hand with concerns that digital tools are being misused to manipulate public opinion, sway elections and control citizens. Is 'digital democracy' a contradiction?&lt;br&gt;The lectures in this series will address this question with a focus on the role of social media and fake news, both in established democracies and in countries on the edge between democracy and autocracy.&lt;br&gt;&lt;br&gt;The lecture series is public and entrance for free.&lt;br&gt;&lt;br&gt;More information (location):&lt;br&gt;https://www.uzh.ch/cmsssl/en/outreach/events/rv/2019hs/digital-democracy.html&lt;br&gt;&lt;br&gt;25.9.2019, 18:15: Can Democracy Survive the Internet? (EN)&lt;br&gt;&lt;br&gt;23.10.2019, 18:15: #LiberalismIsAMentalDisorder: Assessing the Health of Political Conversations on Twitter (EN)&lt;br&gt;&lt;br&gt;6.11.2019, 18:15: Can Digital Literacy Save Us from Fake News? (EN)&lt;br&gt;&lt;br&gt;20.11.2019, 18:15: From Liberation to Turmoil: Social Media and Democracy (EN)&lt;br&gt;&lt;br&gt;4.12.2019, 18:15: Soziale Medien und politische Gewalt&lt;br&gt;&lt;br&gt;&lt;br&gt;https://www.facebook.com/events/487139398792393/?event_time_id=487139405459059</t>
  </si>
  <si>
    <t>https://www.google.com/calendar/event?eid=Xzc0cGo2YzlwNWtwajZkcGo2a3FqOGRxMGM1bzZpYmprZDVtbWFiamNmNCBqOWV0dDZubmlma3UyMWhlM2Z0ZW1rdTc2a0Bn&amp;ctz=Europe/Zurich</t>
  </si>
  <si>
    <t>Halbtagesseminar: Neue Datenschutzverordnung (DSGVO)</t>
  </si>
  <si>
    <t>STS Schweizerische Treuhänder Schule</t>
  </si>
  <si>
    <t>Die Europäische Datenschutz-Grundverordnung (EU DSGVO) wurde am 25. Mai 2018 in allen EU Ländern direkt anwendbar. Schweizer Unternehmen, die Waren oder Dienstleistungen in der EU anbieten oder das Verhalten von Personen in der EU beobachten, unterliegen ebenfalls dieser Regulierung. &lt;br&gt;Die Teilnehmenden verstehen die Grundsätze der neuen Datenschutzregulierungen und können den Anpassungsbedarf bei Ihnen im Unternehmen beurteilen.&lt;br&gt;&lt;br&gt;https://www.facebook.com/events/291400554902402/</t>
  </si>
  <si>
    <t>https://www.google.com/calendar/event?eid=Xzc0cGo2YzlwNWtwajZkcGo2a3FqOGUyMGM1bzZpYmprZDVtbWFiamNmNCBqOWV0dDZubmlma3UyMWhlM2Z0ZW1rdTc2a0Bn&amp;ctz=Europe/Zurich</t>
  </si>
  <si>
    <t>Seminar Umgang mit auffälligen und aggressiven Mietern 23.10.201</t>
  </si>
  <si>
    <t>Renaissance Zurich Tower Hotel</t>
  </si>
  <si>
    <t>Theorie und Praxis für Deeskalation und Selbstschutz: Fachleute aus dem Immobilienbereich, insbesondere Bewirtschafterinnen und Bewirtschafter sowie Hauswarte, haben bei der Ausübung ihrer täglichen Aufgaben mit unterschiedlichen Menschen zu tun.&lt;br&gt;&lt;br&gt;https://www.facebook.com/events/546607962500869/</t>
  </si>
  <si>
    <t>https://www.google.com/calendar/event?eid=Xzc0cGo2YzlwNWtwajZkcGo2a3FqOGVhMGM1bzZpYmprZDVtbWFiamNmNCBqOWV0dDZubmlma3UyMWhlM2Z0ZW1rdTc2a0Bn&amp;ctz=Europe/Zurich</t>
  </si>
  <si>
    <t>Startup Masterclass: Fundraising</t>
  </si>
  <si>
    <t>Learn how to raise up to 1M CHF in only two hours! Network with other entrepreneurs, learn and have fun. Tickets include attendance, refreshments and handouts in e-format. &lt;br&gt;&lt;br&gt;https://www.facebook.com/events/2335076410076826/</t>
  </si>
  <si>
    <t>https://www.google.com/calendar/event?eid=Xzc0cGo2YzlwNWtwajZkcGo2a3FqYWNhMGM1bzZpYmprZDVtbWFiamNmNCBqOWV0dDZubmlma3UyMWhlM2Z0ZW1rdTc2a0Bn&amp;ctz=Europe/Zurich</t>
  </si>
  <si>
    <t>Zertifikatskurs: Besteuerung von Immobilien</t>
  </si>
  <si>
    <t>6 Halbtage Zertifikatskurs mit STS-Diplom &lt;br&gt;&lt;br&gt;Mit dem Zertifikatskurs werden die TeilnehmerInnen in 6 Halbtagen in die Lage versetzt, die Steuerfolgen, welche mit Immobilien zusammenhängen, zuverlässig zu beurteilen und steuerartenübergreifend Planungsmöglichkeiten zu analysieren und umzusetzen. &lt;br&gt;&lt;br&gt;https://www.facebook.com/events/334555123819514/?event_time_id=334555127152847</t>
  </si>
  <si>
    <t>https://www.google.com/calendar/event?eid=Xzc0cGo2YzlwNWtwajZkcGo2a3FqYWNpMGM1bzZpYmprZDVtbWFiamNmNCBqOWV0dDZubmlma3UyMWhlM2Z0ZW1rdTc2a0Bn&amp;ctz=Europe/Zurich</t>
  </si>
  <si>
    <t>23rd European Biotechnology Congress</t>
  </si>
  <si>
    <t>Theme: Ground breaking ways to win the lives through biotechnology&lt;br&gt;===========================================&lt;br&gt;Euro Biotechnology Conferences which is going to be held in global city Zurich, Switzerland during October 21-22, 2019 will address fast growing technologies in the field of biotechnology with significant opportunities for Biotechnology Conferences.&lt;br&gt;&lt;br&gt;CONFERENCE HIGHLIGHTS&lt;br&gt;==========================&lt;br&gt;Pharmaceutical Biotechnology and Drug Design&lt;br&gt;Microbial Biotechnology&lt;br&gt;Nano Biotechnology&lt;br&gt;Stem Cell Biotechnology and Regenerative Medicine&lt;br&gt;Medical Biotechnology&lt;br&gt;Oncolytic Biotechnology&lt;br&gt;Genetics and Molecular biotechnology&lt;br&gt;Environmental Biotechnology&lt;br&gt;Plant and Forest Biotechnology&lt;br&gt;Food and Feed Biotechnology&lt;br&gt;Marine Biotechnology&lt;br&gt;Animal Biotechnology&lt;br&gt;Enzyme and Protein Engineering&lt;br&gt;Agriculture Biotechnology&lt;br&gt;Biomedical Engineering &amp; Applications&lt;br&gt;Biotechnology in Dentistry&lt;br&gt;Biomaterials&lt;br&gt;Bioinformatics &amp; Computational Biology&lt;br&gt;Biotechnology Applications&lt;br&gt;Bioprocess and Fermentation Technology&lt;br&gt;Bioremediation and Biodegradation&lt;br&gt;Bio-Safety and Bioethics&lt;br&gt;Bio-Safety and Bioethics&lt;br&gt;Industrial and Manufacturing Biotechnology&lt;br&gt;Biotechnology&lt;br&gt;See More : https://www.biotechnologycongress.com/europe/&lt;br&gt;&lt;br&gt;&lt;br&gt;https://www.facebook.com/events/2226833477383378/</t>
  </si>
  <si>
    <t>https://www.google.com/calendar/event?eid=Xzc0cGo2YzlwNWtwajZkcGo2a3FqYWNxMGM1bzZpYmprZDVtbWFiamNmNCBqOWV0dDZubmlma3UyMWhlM2Z0ZW1rdTc2a0Bn&amp;ctz=Europe/Zurich</t>
  </si>
  <si>
    <t>Agile Culture &amp; Leadership (CAL1)</t>
  </si>
  <si>
    <t>How may we foster an Agile mindset to create a nimble flexible organization powered by engaged, innovative people? &lt;br&gt;&lt;br&gt;The focus of CAL1 is cultural, with an outlook towards Being Agile. We look at topics such as leadership, organizational structure, culture, and organizational growth. Our focus is long-term sustainable growth from a holistic and integrated perspective.&lt;br&gt;&lt;br&gt;Overcome Top 90% of Organizational Challenges With Agile. Michael Sahota Will Help You Excel In Your Career By Teaching You How To:&lt;br&gt;&lt;br&gt;-Use the Playbook for high performance organizations&lt;br&gt;&lt;br&gt;-See causes of resistance and mitigate them &lt;br&gt;&lt;br&gt;-Overcome key Agile challenges&lt;br&gt;&lt;br&gt;-Develop leadership behaviours necessary to influence organizational culture &lt;br&gt;&lt;br&gt;-Work more effectively as a manager and with managers &lt;br&gt;&lt;br&gt;-Evolve culture at all levels of the organization  &lt;br&gt;&lt;br&gt;-Have key conversations to clarify what is desired &lt;br&gt;&lt;br&gt;-Enhance your own leadership skills &lt;br&gt;&lt;br&gt;Registration Information:&lt;br&gt;https://www.dasscrumteam.com/de/certified-agile-leadership/z-rich/191021-cal-zurich&lt;br&gt;&lt;br&gt;https://www.facebook.com/events/2369503210002227/</t>
  </si>
  <si>
    <t>https://www.google.com/calendar/event?eid=Xzc0cGo2YzlwNWtwajZkcGo2a3FqYWQyMGM1bzZpYmprZDVtbWFiamNmNCBqOWV0dDZubmlma3UyMWhlM2Z0ZW1rdTc2a0Bn&amp;ctz=Europe/Zurich</t>
  </si>
  <si>
    <t>Conscious Women Rising Zürich</t>
  </si>
  <si>
    <t>📣🌿🥂 What happens when you bring together inspiring speakers, amazing lunch, gift bags, and networking with transformational conscious leaders, visionaries, creators and change makers??? MAGIC!! PURE MAGIC!!🥂🌿📣&lt;br&gt;&lt;br&gt;It´s all going down at the BEAUTIFUL Birdhaus Social Club in Zürich the 11th of MAY.&lt;br&gt;&lt;br&gt;An amazing group of women come together to share their profound wisdom, practical tools, and insights, so you can connect with your own brilliance and bring your gifts and talents to the world.&lt;br&gt;&lt;br&gt;And YOU are invited. What better way to celebrate the spring equinox than treat your self with some truly inspiring soulfood.🌿🔥&lt;br&gt;&lt;br&gt;But HURRY to book your spot -spaces are limited.&lt;br&gt;&lt;br&gt;https://bit.ly/2OjDQYw&lt;br&gt;&lt;br&gt;Love Toini&lt;br&gt;&lt;br&gt;https://www.facebook.com/events/2208387032583871/</t>
  </si>
  <si>
    <t>https://www.google.com/calendar/event?eid=Xzc0cGo2YzlwNWtwajZkcGo2a3FqYWRhMGM1bzZpYmprZDVtbWFiamNmNCBqOWV0dDZubmlma3UyMWhlM2Z0ZW1rdTc2a0Bn&amp;ctz=Europe/Zurich</t>
  </si>
  <si>
    <t>Workshop Data Mining for Managers</t>
  </si>
  <si>
    <t>Learn about Data Mining in a playful and interactive way. No technical or mathematical knowledge required.&lt;br&gt;&lt;br&gt;https://www.facebook.com/events/688572194991967/</t>
  </si>
  <si>
    <t>https://www.google.com/calendar/event?eid=Xzc0cGo2YzlwNWtwajZkcGo2a3FqYWRpMGM1bzZpYmprZDVtbWFiamNmNCBqOWV0dDZubmlma3UyMWhlM2Z0ZW1rdTc2a0Bn&amp;ctz=Europe/Zurich</t>
  </si>
  <si>
    <t>Ingeborg at Studio 57</t>
  </si>
  <si>
    <t>Launch Event (Business Event)&lt;br&gt;&lt;br&gt;https://www.facebook.com/events/752987385160774/</t>
  </si>
  <si>
    <t>https://www.google.com/calendar/event?eid=Xzc0cGo2YzlwNWtwajZkcGo2a3FqYWRxMGM1bzZpYmprZDVtbWFiamNmNCBqOWV0dDZubmlma3UyMWhlM2Z0ZW1rdTc2a0Bn&amp;ctz=Europe/Zurich</t>
  </si>
  <si>
    <t>Instagram Grundlagen Workshops für Frauen</t>
  </si>
  <si>
    <t>Rotwandstrasse, 8004 Zürich Zürich, Schweiz</t>
  </si>
  <si>
    <t>𝑫𝒆𝒓 𝒆𝒊𝒏𝒕𝒂̈𝒈𝒊𝒈𝒆 𝑰𝒏𝒔𝒕𝒂𝒈𝒓𝒂𝒎 𝑮𝒓𝒖𝒏𝒅𝒍𝒂𝒈𝒆𝒏 𝑾𝒐𝒓𝒌𝒔𝒉𝒐𝒑 &lt;br&gt;𝑭𝒖̈𝒓 𝑭𝒓𝒂𝒖𝒆𝒏 𝒎𝒊𝒕 𝒘𝒆𝒏𝒊𝒈 𝒃𝒊𝒔 𝒎𝒊𝒕𝒕𝒍𝒆𝒓𝒆𝒏 𝑲𝒆𝒏𝒏𝒕𝒏𝒊𝒔𝒔𝒆𝒏, 𝒅𝒊𝒆 𝑰𝒏𝒔𝒕𝒂𝒈𝒓𝒂𝒎 𝒆𝒓𝒇𝒐𝒍𝒈𝒓𝒆𝒊𝒄𝒉 𝒏𝒖𝒕𝒛𝒆𝒏 𝒎𝒐̈𝒄𝒉𝒕𝒆&lt;br&gt;&lt;br&gt;In der Nähe vom HB Zürich.&lt;br&gt;Hashtags - Followerstrategien - Stories - Analytics - Planung - Look and Feel - Strategisches Posten uvm.&lt;br&gt;&lt;br&gt; &lt;br&gt;𝑰𝒎 𝑾𝒐𝒓𝒌𝒔𝒉𝒐𝒑 𝒆𝒓𝒇𝒂̈𝒉𝒓𝒔𝒕 𝑫𝒖 𝒖𝒏𝒕𝒆𝒓 𝒂𝒏𝒅𝒆𝒓𝒆𝒎:&lt;br&gt; &lt;br&gt;💎 Wie Du Engagement UND Sichtbarkeit gewinnst&lt;br&gt; &lt;br&gt;💎 Wie Du Deinen Feed ästhetisch und stilvoll gestaltest und umsetzt&lt;br&gt; &lt;br&gt;💎 Wie Du Dein Profil gewinnend gestaltest und professionell verlinkst&lt;br&gt; &lt;br&gt;💎 Wie Du deinen Feed strategisch planst, so dass die Beiträge zueinander passen&lt;br&gt; &lt;br&gt;💎 Wie Du echten Mehrwert auf Instagram kreierst und glaubwürdig rüberkommst&lt;br&gt; &lt;br&gt;💎 Wie Du Hashtags richtig nutzt und welche zu Dir passen&lt;br&gt;&lt;br&gt;💎 Die 5 top Apps und Planungstools für Deine Posts - regelmässiges Posten wird Dir damit einfach gemacht&lt;br&gt; &lt;br&gt;💎Warum die Anzahl der Follower NICHT entscheidend ist für deinen Erfolg.&lt;br&gt; &lt;br&gt;𝑫𝒊𝒆𝒔𝒆𝒓 𝑾𝒐𝒓𝒌𝒔𝒉𝒐𝒑 𝒇𝒊𝒏𝒅𝒆𝒕 𝒔𝒆𝒊𝒕 𝑯𝒆𝒓𝒃𝒔𝒕 𝟐𝟎𝟏𝟖 𝒎𝒐𝒏𝒂𝒕𝒍𝒊𝒄𝒉 𝒔𝒕𝒂𝒕𝒕 𝒖𝒏𝒅 𝒊𝒔𝒕 𝒃𝒊𝒔𝒉𝒆𝒓 𝒊𝒎𝒎𝒆𝒓 𝒂𝒖𝒔𝒈𝒆𝒃𝒖𝒄𝒉𝒕 𝒈𝒆𝒘𝒆𝒔𝒆𝒏. 𝑰𝒄𝒉 𝒆𝒎𝒑𝒇𝒆𝒉𝒍𝒆 𝒇𝒓𝒖̈𝒉𝒛𝒆𝒊𝒕𝒊𝒈𝒆 𝑹𝒆𝒔𝒆𝒓𝒗𝒂𝒕𝒊𝒐𝒏. 𝑴𝒂𝒙𝒊𝒎𝒂𝒍 𝟗 𝑻𝒆𝒊𝒍𝒏𝒆𝒉𝒎𝒆𝒏𝒅𝒆. 𝑭𝒓𝒂𝒖𝒆𝒏 𝒋𝒆𝒅𝒆𝒏 𝑨𝒍𝒕𝒆𝒓𝒔 𝒔𝒊𝒏𝒅 𝒘𝒊𝒍𝒍𝒌𝒐𝒎𝒎𝒆𝒏.&lt;br&gt;&lt;br&gt;DETAILS INHALT VORMITTAG (09 - 12 Uhr)&lt;br&gt;&lt;br&gt;💎 Wie gestaltest Du einen schönen Feed?&lt;br&gt;&lt;br&gt;💎 Warum die Anzahl Follower weniger wichtig ist, als Du denkst&lt;br&gt;&lt;br&gt;💎 Wie kreierst Du Content, der wirklich einen Mehrwert liefert?&lt;br&gt;&lt;br&gt;💎 Wie kannst Du Dein Profil aussagekräftig rüberbringen?&lt;br&gt;&lt;br&gt;💎 Wie findest Du die passendsten Hashtags und warum sind sie so wichtig?&lt;br&gt; &lt;br&gt;💎 Alles rund um die Planung von Beiträgen&lt;br&gt; &lt;br&gt;💎 Wie kannst Du authentischen Inhalt liefern, der viele Kommentare erhält?&lt;br&gt; &lt;br&gt;💎 Welche top 5 Apps Dir die Arbeit erleichtern, so dass Du kein Social Media Sklave wirst&lt;br&gt; &lt;br&gt;💎 Das Wichtigste rund um Steckbrief, SEO und den besten Accountnamen&lt;br&gt; &lt;br&gt;💎 Aufnahme in meinen exklusiven Instagram Pod - nur für Workshop-Absolventinnen&lt;br&gt;&lt;br&gt;DETAILS INHALT NACHMITTAG (13.30 - 16.30 Uhr)&lt;br&gt;&lt;br&gt;💎 Engagement: Wie erreichst Du viele Interaktionen?&lt;br&gt; &lt;br&gt;💎 Wie kannst Du mit deinen Followers gewinnbringend interagieren, so dass sie deinen Service/Produkt kaufen?&lt;br&gt;&lt;br&gt;💎 Analytics: Welche Daten kannst Du auf Instagram nutzen? Wie werden sie interpretiert?&lt;br&gt; &lt;br&gt;💎 Stories: Was sind Stories überhaupt und warum sind sie so wichtig?&lt;br&gt;&lt;br&gt;💎 Wie gestaltest Du ansprechende Stories?&lt;br&gt; &lt;br&gt;💎 Wie kannst du Stories optisch schön als Highlights in deinem Profil abspeichern?&lt;br&gt; &lt;br&gt;💎 Was die grossen Benefits von den Highlight sind und wie Du sie nutzen kannst&lt;br&gt; &lt;br&gt;💎 Welche Apps es Dir leicht machen, Stories zu kreieren und im Voraus zu planen&lt;br&gt; &lt;br&gt;💎 Welche Möglichkeiten gibt es grundsätzlich; mit Bildern, Videos, Verlinkungen, Hashtags, GIFs&lt;br&gt;&lt;br&gt;𝑼̈𝒃𝒆𝒓 𝒎𝒊𝒄𝒉:&lt;br&gt;&lt;br&gt;𝑽𝒆𝒓𝒎𝒖𝒕𝒍𝒊𝒄𝒉 𝒃𝒊𝒏 𝒊𝒄𝒉 𝒘𝒆𝒏𝒊𝒈𝒆𝒓 𝒍𝒂𝒏𝒈𝒆 𝒂𝒖𝒇 𝑰𝒏𝒔𝒕𝒂𝒈𝒓𝒂𝒎 𝒂𝒍𝒔 𝑫𝒖.&lt;br&gt;&lt;br&gt;Es ist ein knappes Jahr her, als ich begann, auf dieser Plattform aktiv zu werden.&lt;br&gt; &lt;br&gt;Im August 18 besuchte ich ein Instagram-Training, und es hat mich einfach von A-Z begeistert. Diese weibliche Plattform, diese Freude, die geteilt wird.&lt;br&gt; &lt;br&gt;Ich habe gelernt, wie wichtig es ist, eine Strategie zu haben und nicht nur sporadisch - punktuell Beiträge zu posten.&lt;br&gt; &lt;br&gt;Ich habe gelernt, wie viel Resonanz es gibt, sich echt, authentisch, unperfekt zu zeigen. Wer hätte das gedacht - auf Instagram!&lt;br&gt; &lt;br&gt;Jetzt habe ich über 3000 Follower.&lt;br&gt; &lt;br&gt;Ich folge nur inspirierenden, Mut machenden Accounts mit Tiefgang. Viele weibliche Accounts.&lt;br&gt;Und fühle mich bereichert. Und gebe das weiter.&lt;br&gt;&lt;br&gt;Anmeldung via E-Mail bei nstadler@gotalent.ch&lt;br&gt;Oder Webseite: www.nicolestadler.com&lt;br&gt;&lt;br&gt;https://www.facebook.com/events/614267982417593/?event_time_id=614267992417592</t>
  </si>
  <si>
    <t>https://www.google.com/calendar/event?eid=Xzc0cGo2YzlwNWtwajZkcGo2a3FqYWUyMGM1bzZpYmprZDVtbWFiamNmNCBqOWV0dDZubmlma3UyMWhlM2Z0ZW1rdTc2a0Bn&amp;ctz=Europe/Zurich</t>
  </si>
  <si>
    <t>Explosive Geldpolitik</t>
  </si>
  <si>
    <t>Die Finanzkrise von 2008 scheint überstanden. Viele Probleme sind jedoch nach wie vor ungelöst. Durch Symptombekämpfungs-Massnahmen wie etwa der enormen Geldproduktion und Negativzinsen wurden die unvermeidlichen Korrekturen lediglich in die Zukunft hinausgeschoben. Welche Risiken birgt die aktuelle ultraexpansive Geldpolitik? Wer ist verantwortlich für wiederkehrende Wirtschaftskrisen: Sind ungehemmte Märkte oder ein planwirtschaftlicher Geldsozialismus daran schuld? Welche Vorteile hätte ein auf Privateigentum, Wahlfreiheit und Wettbewerb basierendes Geld- und Finanzsystem? Dieser Anlass ist zugleich die Vernissage des neuen Bands der Edition Liberales Institut.&lt;br&gt;&lt;br&gt;Referenten:&lt;br&gt;&lt;br&gt;Thorsten Polleit, Prof. Dr. oec., Chefökonom der Degussa und Berater des P&amp;R Real Value Fonds&lt;br&gt;«Grosse Krisen als Folge der Zentralbankpolitiken»&lt;br&gt;&lt;br&gt;Rahim Taghizadegan, Scholarium, Wien&lt;br&gt;«Marktwirtschaftliche Alternativen zur Blasenökonomie»&lt;br&gt;&lt;br&gt;Anschliessend Diskussion und Apéro&lt;br&gt;&lt;br&gt;https://www.facebook.com/events/400383954190058/</t>
  </si>
  <si>
    <t>https://www.google.com/calendar/event?eid=Xzc0cGo2YzlwNWtwajZkcGo2a3FqYWVhMGM1bzZpYmprZDVtbWFiamNmNCBqOWV0dDZubmlma3UyMWhlM2Z0ZW1rdTc2a0Bn&amp;ctz=Europe/Zurich</t>
  </si>
  <si>
    <t>SVIT Young After Work</t>
  </si>
  <si>
    <t>Stall 6</t>
  </si>
  <si>
    <t>Networking-Anlass für junge Immobilienschaffende&lt;br&gt;&lt;br&gt;Weitere Informationen unter: https://svit-young.ch/afterwork/&lt;br&gt;&lt;br&gt;https://www.facebook.com/events/588761278324760/</t>
  </si>
  <si>
    <t>https://www.google.com/calendar/event?eid=Xzc0cGo2YzlwNWtwajZkcGo2a3FqY2MyMGM1bzZpYmprZDVtbWFiamNmNCBqOWV0dDZubmlma3UyMWhlM2Z0ZW1rdTc2a0Bn&amp;ctz=Europe/Zurich</t>
  </si>
  <si>
    <t>Prognose von Marketing-Kampagnen anhand AI</t>
  </si>
  <si>
    <t>Der Erfolg einer Marketing Kampagne kann signifikante Auswirkungen auf den Gesamterfolg des Marketings haben. Nur, wie kann man den Erfolg einer Marketing Kampagne hervorsagen?&lt;br&gt;&lt;br&gt;Mit der Verwendung von modernen mathematischen Modellen und Künstlicher Intelligenz lässt sich heutzutage der Erfolg von Marketing Kampagnen prognostizieren.&lt;br&gt;&lt;br&gt;Im Rahmen unseres nächsten Meetup haben wir Marco Hochstrasser, KI-Experte und Gründer von Nexoya im Haus. Nexoya ist ein Zürcher Start-Up, welches Marketingfachleuten dabei hilft, basierend auf Daten erfolgreiche Strategien für Marketing-Kampagnen abzuleiten. &lt;br&gt;&lt;br&gt;Marco erklärt, wie man den Erfolg einer Kampagne früh erkennen und vorhersagen kann, welche Data-Science-Methoden verfügbar sind und wo die Fallstricke in der Anwendung versteckt sind. &lt;br&gt;&lt;br&gt;3 Key Takeaways:&lt;br&gt;&lt;br&gt;1) Basis Kenntnisse zum Thema Kampagnenmanagement&lt;br&gt;2) Einführung Prognostizierung von Marketing-Kampagnen&lt;br&gt;3) Gratis 'Kampagnen Prognostizierung' Vorlage/Template&lt;br&gt;&lt;br&gt;Über den Referenten&lt;br&gt;Marco ist Mitbegründer und CTO von nexoya. Vor Gründung von nexoya leitete Marco unter anderem bei Swisscom verschiedene Cloud-Teams und war Mitglied des Verwaltungsrats der Cloud Foundry Foundation. &lt;br&gt;&lt;br&gt;&lt;br&gt;https://www.facebook.com/events/478031956124096/</t>
  </si>
  <si>
    <t>https://www.google.com/calendar/event?eid=Xzc0cGo2YzlwNWtwajZkcGo2a3FqY2NhMGM1bzZpYmprZDVtbWFiamNmNCBqOWV0dDZubmlma3UyMWhlM2Z0ZW1rdTc2a0Bn&amp;ctz=Europe/Zurich</t>
  </si>
  <si>
    <t>Women’s Football Tournament</t>
  </si>
  <si>
    <t>Are you passionate about football and considering a career in consulting? Join us for a casual football tournament in Zürich where you will have the opportunity to play football with us and learn more about what it means to be a Consultant at Deloitte. Players of all levels are welcome.&lt;br&gt;&lt;br&gt;The event will be followed by an apéro close to the football pitch where you will be able to network in an informal setting, ask questions, listen to some remarkable stories from the consulting world and learn about the working environment at Deloitte.&lt;br&gt;&lt;br&gt;Apply now: https://deloi.tt/football&lt;br&gt;&lt;br&gt;&lt;br&gt;https://www.facebook.com/events/440966396521971/</t>
  </si>
  <si>
    <t>https://www.google.com/calendar/event?eid=Xzc0cGo2YzlwNWtwajZkcGo2a3FqY2NpMGM1bzZpYmprZDVtbWFiamNmNCBqOWV0dDZubmlma3UyMWhlM2Z0ZW1rdTc2a0Bn&amp;ctz=Europe/Zurich</t>
  </si>
  <si>
    <t>Certified Professional Agile Leadership (ICP-ALP)</t>
  </si>
  <si>
    <t>Limmatquai 120, 8001 Zürich Zürich, Schweiz</t>
  </si>
  <si>
    <t>This new leadership training will show you new ways of working, where people and interactions are more valued than processes and tools, and where responding to change is more important than following a plan. Learn from the fringes! Understand how management innovation can provide just as much competitive advantage as technology– and product innovation!&lt;br&gt;&lt;br&gt;https://www.facebook.com/events/471851760213432/</t>
  </si>
  <si>
    <t>https://www.google.com/calendar/event?eid=Xzc0cGo2YzlwNWtwajZkcGo2a3FqY2NxMGM1bzZpYmprZDVtbWFiamNmNCBqOWV0dDZubmlma3UyMWhlM2Z0ZW1rdTc2a0Bn&amp;ctz=Europe/Zurich</t>
  </si>
  <si>
    <t>Learn to Code during CodeWeekEU</t>
  </si>
  <si>
    <t>Werdstrasse 21, 8004 Zürich Zürich, Schweiz</t>
  </si>
  <si>
    <t>Have you always wanted to try coding but never did?&lt;br&gt;We believe anybody can learn to code and actually should because it’s an important 21st century skill. We want you to finally get hands-on with coding for an evening. You will see that coding is no magic but fun and empowering. And since its CodeWeekEU, creating with code is celebrated in over 46 countries during that week. So what better week to finally try coding?&lt;br&gt;&lt;br&gt;Join many beginners on October 16th, write your first lines of code with Master21.Academy coaches. You will get an overview of modern web applications and learn hands-on to use HTML and CSS. At the end of the evening, you will be the proud maker of a simple website you coded yourself.&lt;br&gt;&lt;br&gt;Is this workshop for you?&lt;br&gt;Men and women interested in learning to code are welcome. This workshop is for absolute beginners. The only thing you need to know is how to open a website in your browser (but since you are reading this, we assume you can do that). Please bring your own computer.&lt;br&gt;&lt;br&gt;Program&lt;br&gt;6:00        Open Doors: Welcome Prosecco&lt;br&gt;6:30        Welcome by WE SHAPE TECH&lt;br&gt;6:35        Intro by Kanton Zurich, Fachstelle Gleichstellung&lt;br&gt;6:50        Session on hands-on learn to code with Chanel Greco&lt;br&gt;8:30        Networking &amp; Apéro &amp; carry on coding if you fancy!&lt;br&gt;&lt;br&gt;The Session will be held in English but individual discussions within your peers and questions to the instructor and coaches can be in German.&lt;br&gt;&lt;br&gt;The event will take place at Tamedia, Werdstrasse 21, 8004 Zurich. A big thank you to our partners: Kantonale Fachstelle Gleichstellung, Tamedia and Goldbach.&lt;br&gt;&lt;br&gt; &lt;br&gt;About Master21&lt;br&gt;Master21.Academy aims to give people a kickstart in tech. In our programs you learn relevant 21st century skills, like coding, creativity and critical thinking.&lt;br&gt;We gratefully thank our Sponsors&lt;br&gt;&lt;br&gt;About We Shape Tech&lt;br&gt;The movement for greater diversity in technology and innovation. WE SHAPE TECH's mission is to empower individuals of underrepresented groups transforming potential into actions and grow talents into leaders. By creating an environment of trust, we contribute to an open exchange of ideas, knowledge and life hacks among its members.&lt;br&gt;&lt;br&gt;https://www.facebook.com/events/2384296391843378/</t>
  </si>
  <si>
    <t>https://www.google.com/calendar/event?eid=Xzc0cGo2YzlwNWtwajZkcGo2a3FqY2QyMGM1bzZpYmprZDVtbWFiamNmNCBqOWV0dDZubmlma3UyMWhlM2Z0ZW1rdTc2a0Bn&amp;ctz=Europe/Zurich</t>
  </si>
  <si>
    <t>Infoveranstaltung MAS Arts Management</t>
  </si>
  <si>
    <t>Möchten Sie Ihre bestehenden Kompetenzen im Kulturmanagement vertiefen und neue berufliche Qualifikationen erwerben?&lt;br&gt;&lt;br&gt;Das Master Programm in Arts Management ist ein wissenschaftlich fundiertes, praxisnahes und aktuelles Studium, das befähigt, strategische und operative Aufgaben im Management und in der Führung von Kulturbetrieben und Kulturprojekten kompetent und effizient zu erfüllen. &lt;br&gt;&lt;br&gt;Der MAS Arts Management ist modular aufgebaut und gliedert sich in vier CAS:&lt;br&gt;- CAS Kulturpolitik und Kulturförderung&lt;br&gt;- CAS Kulturbetriebsführung&lt;br&gt;- CAS Kulturmarketing und Kulturvermittlung&lt;br&gt;- CAS Cultural Entrepreneurship&lt;br&gt;&lt;br&gt;Inhalt der Infoveranstaltung:&lt;br&gt;- Orientierung über den MAS Arts Management&lt;br&gt;- Vorstellen der Unterrichtsinhalte und Rahmenbedingungen&lt;br&gt;- Möglichkeit für Fragen an die Studienleitung&lt;br&gt;&lt;br&gt;Jetzt für Infoveranstaltung anmelden: www.zhaw.ch/zkm/info-veranstaltung&lt;br&gt;&lt;br&gt;Weitere Informationen und Details zur Infoveranstaltung: &lt;br&gt;http://www.zhaw.ch/zkm/arts-management&lt;br&gt;&lt;br&gt;https://www.facebook.com/events/1185240051600662/?event_time_id=1185240091600658</t>
  </si>
  <si>
    <t>https://www.google.com/calendar/event?eid=Xzc0cGo2YzlwNWtwajZkcGo2a3FqY2RhMGM1bzZpYmprZDVtbWFiamNmNCBqOWV0dDZubmlma3UyMWhlM2Z0ZW1rdTc2a0Bn&amp;ctz=Europe/Zurich</t>
  </si>
  <si>
    <t>Female &amp; Finance #2 - Investing 101 - How to invest on the stock market</t>
  </si>
  <si>
    <t>Birdhaus Social</t>
  </si>
  <si>
    <t>Female &amp; Finance #2 - Investing 101 - How to invest on the stock market&lt;br&gt;&lt;br&gt;The Female &amp; Finance Investment After-work Series is an event series with the goal to provide an introduction into different investment topics and trends. This session 'Investing 101 - How to invest on the stock market' will cover the topics:&lt;br&gt;-An overview &amp; introduction into investing&lt;br&gt;-All about investing in stocks, bonds and funds&lt;br&gt;- Investment myths&lt;br&gt;&lt;br&gt;Agenda:&lt;br&gt;18:30 -18:45 - Arrival &amp; Introduction with Clara Creitz (Co-Founder Finelles)&lt;br&gt;18:45 - 20:15 - Talk and Q&amp;A with Clara Creitz&lt;br&gt;20:15 - 21:00 - Networking &amp; Drinks&lt;br&gt;&lt;br&gt;Speaker:&lt;br&gt;Clara Creitz, Co-Founder Finelles &lt;br&gt;&lt;br&gt;This event is powered by:&lt;br&gt;Finelles: www.finelles.com / www.instagram.com/finellescom&lt;br&gt;Birdhaus: www.birdhaus.ch / www.instagram.com/birdhaussocial&lt;br&gt;&lt;br&gt;We are looking forward to talk about this important &amp; important topic with you.&lt;br&gt;Clara (Finelles)&amp; the Birdhaus team&lt;br&gt;&lt;br&gt;https://www.facebook.com/events/366722100894850/</t>
  </si>
  <si>
    <t>https://www.google.com/calendar/event?eid=Xzc0cGo2YzlwNWtwajZkcGo2a3FqY2RpMGM1bzZpYmprZDVtbWFiamNmNCBqOWV0dDZubmlma3UyMWhlM2Z0ZW1rdTc2a0Bn&amp;ctz=Europe/Zurich</t>
  </si>
  <si>
    <t>Oct 15 'The Social' in Zurich: Martin J. Eppler</t>
  </si>
  <si>
    <t>Dear Socialites in Zurich,&lt;br&gt;&lt;br&gt;We invite you to attend our next Social in Zurich on October 15th at Palavrion Bar. Entrance is as usual CHF 30 per person (if registered prior to 24 hours before the event, then the entrance is CHF 20), includes a welcome drink and a private dedicated space for our networking. &lt;br&gt;&lt;br&gt;For new joiners: To register, join the Zurich Social members group https://www.facebook.com/groups/371536599999946/about/  by messaging us to m.me/zurichsocial with your real name, surname, email address, and an introductory sentence about yourself.&lt;br&gt;&lt;br&gt;For existing members who have already sent us at least once your introduction sentence and received a confirmation: Just select going on the event's page.&lt;br&gt;&lt;br&gt;Guest speaker: Prof. Dr. Martin J. Eppler, Chair of Communications Management at the University of St. Gallen's School of Management. &lt;br&gt;Theme: Changing the Way you Change: &lt;br&gt;How to make personal, team, and organizational transformations succeed.&lt;br&gt;&lt;br&gt;Prof. Dr. Martin J. Eppler is Chair of Communications Management at the University of St. Gallen's School of Management. Director of the MCM Institute and the International Study MBA Program. Inventor of the lets-focus software suite and the collabcards set. Author of 18 books (most recently: Meet up!, International Book Award winner) and more than 200 scientific articles. Strategy, Creativity, and Change advisor/trainer to organizations such as the ECB, UN, Swiss Re, Porsche and others. 8 time winner 'Best MBA Core Course' for his Strategy class. Editor of Europe's longest running Change Management Journal ZOE (Handelsblatt Verlag).&lt;br&gt;&lt;br&gt;Sincerely yours,&lt;br&gt;Lorenzo, Yulia, Karina, Avi&lt;br&gt;Ambassadors of 'The Social' in Zurich&lt;br&gt;&lt;br&gt;N.B. The theme by no means necessarily targets specific interest of our members in any specific theme; on the contrary, we encourage people who do not know anything at all about the theme of the event, as well as experts in the topic, to both attend and use the theme as an excuse to initiate high quality networking and build meaningful relationships.&lt;br&gt;&lt;br&gt;#thesocial #zurich #networking #changemanagement #success&lt;br&gt;&lt;br&gt;https://www.facebook.com/events/685169991983365/</t>
  </si>
  <si>
    <t>https://www.google.com/calendar/event?eid=Xzc0cGo2YzlwNWtwajZkcGo2a3FqY2RxMGM1bzZpYmprZDVtbWFiamNmNCBqOWV0dDZubmlma3UyMWhlM2Z0ZW1rdTc2a0Bn&amp;ctz=Europe/Zurich</t>
  </si>
  <si>
    <t>Führung: Maskenbildnerei Opernhaus Zürich</t>
  </si>
  <si>
    <t>Opernhaus Zürich</t>
  </si>
  <si>
    <t>FÜHRUNG MASKENBILDNEREI&lt;br&gt;Der 1-stündige Rundgang führt Sie in die Maske des Opernhauses und lässt Sie in die faszinierende Welt der Perücken- und Maskenbildnerei einblicken.&lt;br&gt;&lt;br&gt;Treffpunkt: Foyer Billettkasse / Eingang Bernhard Theater&lt;br&gt;Preis: CHF 20&lt;br&gt;Dauer: 1 Stunde&lt;br&gt;Sprache: Deutsch&lt;br&gt;Die Platzzahl ist beschränkt.&lt;br&gt;&lt;br&gt;https://www.facebook.com/events/358751801678659/</t>
  </si>
  <si>
    <t>https://www.google.com/calendar/event?eid=Xzc0cGo2YzlwNWtwajZkcGo2a3FqY2UyMGM1bzZpYmprZDVtbWFiamNmNCBqOWV0dDZubmlma3UyMWhlM2Z0ZW1rdTc2a0Bn&amp;ctz=Europe/Zurich</t>
  </si>
  <si>
    <t>Krypto Lunch</t>
  </si>
  <si>
    <t>Saxo Lounge, Beethovenstrasse 33, 8002 Zürich</t>
  </si>
  <si>
    <t>Die Eventreihe «Krypto-Lunch» ist die perfekte Möglichkeit um in die neue Welt von Blockchain und Krypto-Assets einzutreten. In einer Stunden liefern Experten eine nüchterne Bestandsaufnahme, um so herauszuschälen, was wirklich hinter diesen neuen Entwicklungen steckt. Weitere Infos auf &lt;br&gt;&lt;br&gt;https://www.10x10.ch/krypto-lunch-blockchain-krypto-assets-seminar/&lt;br&gt;&lt;br&gt;https://www.facebook.com/events/344350219774883/</t>
  </si>
  <si>
    <t>https://www.google.com/calendar/event?eid=Xzc0cGo2YzlwNWtwajZkcGo2a3FqY2VhMGM1bzZpYmprZDVtbWFiamNmNCBqOWV0dDZubmlma3UyMWhlM2Z0ZW1rdTc2a0Bn&amp;ctz=Europe/Zurich</t>
  </si>
  <si>
    <t>Öffentliche Führung durch die Ausstellung «Privatsphäre»</t>
  </si>
  <si>
    <t>Stadthaus Zürich</t>
  </si>
  <si>
    <t>Öffentliche Führung durch die Ausstellung «Privatsphäre – geschützt, geteilt, verkauft» mit Dr. Sarah Genner, Kuratorin, oder mit Dr. Christian Ritter, Kurator&lt;br&gt;&lt;br&gt;Die  Ausstellung «Privatsphäre – geschützt, geteilt, verkauft» wird von Stadt Zürich Kultur in Zusammenarbeit mit dem Collegium Helveticum vom 19.9.19–29.2.20 im Stadthaus Zürich organisiert. Weitere Informationen: www.stadt-zuerich.ch/ausstellung&lt;br&gt;&lt;br&gt;https://www.facebook.com/events/397672764218121/</t>
  </si>
  <si>
    <t>https://www.google.com/calendar/event?eid=Xzc0cGo2YzlwNWtwajZkcGo2a3FqZWMyMGM1bzZpYmprZDVtbWFiamNmNCBqOWV0dDZubmlma3UyMWhlM2Z0ZW1rdTc2a0Bn&amp;ctz=Europe/Zurich</t>
  </si>
  <si>
    <t>SBAP.-Stamm</t>
  </si>
  <si>
    <t>Più</t>
  </si>
  <si>
    <t>Der SBAP.-Stamm ist ein gemeinsames Treffen für SBAP.-Mitglieder (Student, selbständig, angestellt oder pensioniert) und mindestens einem SBAP.-Vorstandsmitglied, um ein starkes Netzwerk im Berufsalltag aufzubauen, Fragen auszutauschen und um mit verschiedenen Berufskollegen in Kontakt treten zu können. Weitere Informationen für SBAP-Mitglieder sind im Mitgliederbereich unter “News” zu finden.&lt;br&gt;&lt;br&gt;https://www.facebook.com/events/525654561509526/</t>
  </si>
  <si>
    <t>https://www.google.com/calendar/event?eid=Xzc0cGo2YzlwNWtwajZkcGo2a3FqZWNhMGM1bzZpYmprZDVtbWFiamNmNCBqOWV0dDZubmlma3UyMWhlM2Z0ZW1rdTc2a0Bn&amp;ctz=Europe/Zurich</t>
  </si>
  <si>
    <t>SJCC October Meet-up</t>
  </si>
  <si>
    <t>Ginger</t>
  </si>
  <si>
    <t>Have you always been interested in Japan, for holiday or maybe even work? &lt;br&gt;Join us for a drink and meet people who are just as interested in Japan as you, and exchange with people who've vacationed and worked there - if you have any questions, we've got you covered!&lt;br&gt;&lt;br&gt;We can't wait to see you there! &lt;br&gt;&lt;br&gt;&lt;br&gt;https://www.facebook.com/events/787369285015506/</t>
  </si>
  <si>
    <t>https://www.google.com/calendar/event?eid=Xzc0cGo2YzlwNWtwajZkcGo2a3FqZWNpMGM1bzZpYmprZDVtbWFiamNmNCBqOWV0dDZubmlma3UyMWhlM2Z0ZW1rdTc2a0Bn&amp;ctz=Europe/Zurich</t>
  </si>
  <si>
    <t>Raum für Psychologie</t>
  </si>
  <si>
    <t>ZHAW Psychologisches Institut</t>
  </si>
  <si>
    <t>Forschung erleben!&lt;br&gt;Am 30. Oktober 2019 startet unsere neue Veranstaltungsreihe 'Raum für Psychologie'. Forscherinnen und Forscher des Psychologischen Instituts öffnen die Tür zur Wissenschaft, geben Einblick in ihre Forschungsprojekte und machen Wissenschaft erlebbar. &lt;br&gt;&lt;br&gt;https://www.facebook.com/events/470135760480850/</t>
  </si>
  <si>
    <t>https://www.google.com/calendar/event?eid=Xzc0cGo2YzlwNWtwajZkcGo2a3FqZWNxMGM1bzZpYmprZDVtbWFiamNmNCBqOWV0dDZubmlma3UyMWhlM2Z0ZW1rdTc2a0Bn&amp;ctz=Europe/Zurich</t>
  </si>
  <si>
    <t>Workshop für PraxisausbildnerInnen</t>
  </si>
  <si>
    <t>Berufslehr-Verbund Zürich bvz</t>
  </si>
  <si>
    <t>Austausch &amp; gegenseitige Beratung in kleineren Gruppen mit Teilnehmenden aus verschiedenen Bereichen &amp; Branchen, zu verschiedenen Problemstellungen aus dem Berufsalltag und zur Betreuung und Begleitung von Lernenden.&lt;br&gt;&lt;br&gt;Ablauf&lt;br&gt;Themenreferat (ca. 45 min)&lt;br&gt;Kollegiale Fallberatung Teil A&lt;br&gt;Pause&lt;br&gt;Kollegiale Fallberatung Teil 2&lt;br&gt;Zielpublikum&lt;br&gt;Praxisausbildner/innen&lt;br&gt;Zielgruppe&lt;br&gt;Praxisausbildner/-innen&lt;br&gt;Dozenten&lt;br&gt;Input-Referat: Sarah Dörfler&lt;br&gt;Leitung Fallberatung: Prisca Erb&lt;br&gt;&lt;br&gt;Anmeldungen nehmen wir gerne per Mail an veranstaltungen@bvz-zuerich.ch entgegen.&lt;br&gt;&lt;br&gt;https://www.facebook.com/events/459494988222809/</t>
  </si>
  <si>
    <t>https://www.google.com/calendar/event?eid=Xzc0cGo2YzlwNWtwajZkcGo2a3FqZWQyMGM1bzZpYmprZDVtbWFiamNmNCBqOWV0dDZubmlma3UyMWhlM2Z0ZW1rdTc2a0Bn&amp;ctz=Europe/Zurich</t>
  </si>
  <si>
    <t>VFU Business-Lunch Zürich, Sesseltanz</t>
  </si>
  <si>
    <t>Loft Five</t>
  </si>
  <si>
    <t>Wir treffen uns zum Lunch und Netzwerken am 29. Oktober 2019 im Loft Five in Zürich und freuen uns, wenn du dabei bist. Jetzt anmelden!&lt;br&gt;&lt;br&gt;Wir treffen uns zum Lunch und Netzwerken. Um den den vielseitigen Austausch unter Unternehmerinnen zu fördern veranstalten wir einen kommunikativen Sesseltanz. Das Essen wird in 3 Gängen serviert, zwischen denen wir jeweils Sitzordnung und Gesprächspartner wechseln.&lt;br&gt;&lt;br&gt;Am Dienstag, 29. Oktober 2019 treffen wir uns in der Zeit von 12.00 – 14.00 Uhr im Restaurant Loft Five beim Hauptbahnhof.&lt;br&gt;2 Menüs zur Auswahl jede bezahlt ihr Essen und die Getränke selbst.&lt;br&gt;&lt;br&gt;Komm und setz Dich zu uns. Mitglieder des VFU und Interessierte sind willkommen!Gäste zahlen eine Administrationsgebühr von CHF 10.&lt;br&gt;&lt;br&gt;https://www.facebook.com/events/532273957509783/</t>
  </si>
  <si>
    <t>https://www.google.com/calendar/event?eid=Xzc0cGo2YzlwNWtwajZkcGo2a3FqZWRhMGM1bzZpYmprZDVtbWFiamNmNCBqOWV0dDZubmlma3UyMWhlM2Z0ZW1rdTc2a0Bn&amp;ctz=Europe/Zurich</t>
  </si>
  <si>
    <t>Seminar 'Freihandelsabkommen und -systeme'</t>
  </si>
  <si>
    <t>SSIB</t>
  </si>
  <si>
    <t>Die Schweiz ist stark in die Weltwirtschaft eingebunden und zeichnet sich durch eine ausgeprägte  internationale Orientierung aus. Die Schweizer Aussenwirtschaft ist deshalb bemüht, durch den Abschluss von Freihandelsabkommen den Zugang zu ausländischen Märkten zu verbessern und so die Wettbewerbsfähigkeit für die Schweizer Exporteure zu stärken.&lt;br&gt;&lt;br&gt;Die Schweiz hat, zusätzlich zum Freihandelsabkommen mit der EU, mit 24 weiteren Staaten ein Freihandelsabkommen abgeschlossen. Um von diesen Abkommen profitieren zu können, müssen die unterschiedlichen Ursprungsbedingungen und Verfahrensbestimmungen eingehalten werden. Diese sind komplex und erfordern einige Kenntnisse im Bereich der Ursprungsbestimmung und zeitliche Einbussen können die Folge sein.&lt;br&gt;&lt;br&gt;ZIELGRUPPE&lt;br&gt;Geschäftsführer/-innen sowie Exportsachbearbeiter/-innen, mit regelmässiger Abwicklung von Exportgeschäften sowie Einkäufer/-innen und Disponenten/-innen, die mitverantwortlich sind, dass ein Produkt die entsprechenden Ursprungsregeln erfüllt, indem sie Waren mit dem richtigen Ursprung einkaufen.&lt;br&gt;&lt;br&gt;REFERENT&lt;br&gt;Markus Wermelinger, Leiter Exportdienste, Industrie- und Handelskammer Zentralschweiz&lt;br&gt;&lt;br&gt;https://www.facebook.com/events/525822841237500/?event_time_id=525822847904166</t>
  </si>
  <si>
    <t>https://www.google.com/calendar/event?eid=Xzc0cGo2YzlwNWtwajZkcGo2a3FqZWRpMGM1bzZpYmprZDVtbWFiamNmNCBqOWV0dDZubmlma3UyMWhlM2Z0ZW1rdTc2a0Bn&amp;ctz=Europe/Zurich</t>
  </si>
  <si>
    <t>Tauschtreffen Region Zürich</t>
  </si>
  <si>
    <t>Röschibachstrasse 24, 8037 Zürich Zürich, Schweiz</t>
  </si>
  <si>
    <t>Gemütliches Treffen zum Tauschen, Plaudern und Netzwerken&lt;br&gt;Röschibachstr. 24, Zürich, in den Räumen von Revamp-it&lt;br&gt;&lt;br&gt;Infos: Hans Leuenberger &lt;br&gt;Mail: haleu42@gmx.ch, &lt;br&gt;Tel: 079 400 21 81&lt;br&gt;&lt;br&gt;https://www.facebook.com/events/351853608967401/</t>
  </si>
  <si>
    <t>https://www.google.com/calendar/event?eid=Xzc0cGo2YzlwNWtwajZkcGo2a3FqZWRxMGM1bzZpYmprZDVtbWFiamNmNCBqOWV0dDZubmlma3UyMWhlM2Z0ZW1rdTc2a0Bn&amp;ctz=Europe/Zurich</t>
  </si>
  <si>
    <t>InfoMontag 28. Oktober Rechnungswesen, Treuhand und Steuern</t>
  </si>
  <si>
    <t>Am Infoanlass Rechnungswesen, Treuhand und Steuern stellen wir Ihnen die verschiedenen Weiterbildungsmöglichkeiten in diesen Bereichen vor. Kommen Sie bei uns im Bildungszentrum Sihlpost vorbei und lassen Sie sich beraten. Der Infoanlass ist kostenlos und unverbindlich.&lt;br&gt;&lt;br&gt;https://www.facebook.com/events/668184006988749/</t>
  </si>
  <si>
    <t>https://www.google.com/calendar/event?eid=Xzc0cGo2YzlwNWtwajZkcGo2a3FqZWUyMGM1bzZpYmprZDVtbWFiamNmNCBqOWV0dDZubmlma3UyMWhlM2Z0ZW1rdTc2a0Bn&amp;ctz=Europe/Zurich</t>
  </si>
  <si>
    <t>QS MBA-Messe Zürich</t>
  </si>
  <si>
    <t>Alle Infos zum Managementstudium MBA bietet Ihnen die Messe QS MBA-Messe in Zürich – Jetzt kostenlos anmelden http://bit.ly/MBA-Zurich-2019&lt;br&gt;&lt;br&gt;In direkten Gesprächen mit führenden Business Schools aus der Schweiz sowie international erfahren Sie mehr zu den verschiedenen MBA-Programmen, der Zulassung und Bewerbung sowie zum ROI und Ihren Karrieremöglichkeiten. &lt;br&gt;&lt;br&gt;Ihre Messe-Vorteile:&lt;br&gt;-	Zugang zu Stipendien im Wert von $7.0 Mio.&lt;br&gt;-	Beratung durch MBA-Experten&lt;br&gt;-	Vorträge zur Studienwahl &lt;br&gt;- 	Persönliche Einzelgespräche&lt;br&gt;-	CV-Check &amp; Career Coaching&lt;br&gt;-	Gratis MBA-Studienführer&lt;br&gt;- 	Extra Bereich zum Business Master&lt;br&gt;&lt;br&gt;Teilnehmende Business Schools:&lt;br&gt;IMD, St. Gallen, Univ. Zürich, HEC Paris, IE, ESCP Europe, EPFL, Bus. School Lausanne, Rochester-Bern, Alliance Manchester, Strathclyde Bus. School, SBS  u.v.m.&lt;br&gt;&lt;br&gt;Eintritt frei – Jetzt Teilnahme sichern&lt;br&gt;http://bit.ly/MBA-Zurich-2019 &lt;br&gt;&lt;br&gt;https://www.facebook.com/events/385799568745746/</t>
  </si>
  <si>
    <t>https://www.google.com/calendar/event?eid=Xzc0cGo2YzlwNWtwajZkcGo2a3FqZWVhMGM1bzZpYmprZDVtbWFiamNmNCBqOWV0dDZubmlma3UyMWhlM2Z0ZW1rdTc2a0Bn&amp;ctz=Europe/Zurich</t>
  </si>
  <si>
    <t>Ladies Networking Circle - Zürich</t>
  </si>
  <si>
    <t>Come and join our amazing group of high vibes women for an evening of fun, networking &amp; opportunities! &lt;br&gt;&lt;br&gt;We go by the principle that when there is no village - we create one! And that's exactly what we did with the Ladies Networking Circle (LNC) in Zürich, Zug, and Luzern. This is a group of over 2,100 women interested in networking, exchanging and supporting each other. &lt;br&gt;&lt;br&gt;=&gt; There is no membership fee and our events are open to all (you only pay for your consumptions)&lt;br&gt;&lt;br&gt;Our group enjoys exchanging and having a great time but also and most importantly we are about realizing what we can accomplish together when we join hands, lift each other and start with taking that small step towards a big project! &lt;br&gt;&lt;br&gt;If you want to achieve more - join us for energy, ideas and good company! Bring your business cards, your ideas, your friends and/or a big smile! &lt;br&gt;&lt;br&gt;You're also welcome to join the community:&lt;br&gt;Facebook Group: www.facebook.com/groups/ZugLadiesNetworking/&lt;br&gt;Newsletter for updates on events &amp; activities: https://www.subscribepage.com/LNCNews&lt;br&gt;&lt;br&gt;We look forward to meet you and have you in the tribe!&lt;br&gt;Catherine&lt;br&gt;&lt;br&gt;https://www.facebook.com/events/894604260921863/</t>
  </si>
  <si>
    <t>https://www.google.com/calendar/event?eid=Xzc0cGo2YzlwNWtwajZkcGo2a3FqZ2MyMGM1bzZpYmprZDVtbWFiamNmNCBqOWV0dDZubmlma3UyMWhlM2Z0ZW1rdTc2a0Bn&amp;ctz=Europe/Zurich</t>
  </si>
  <si>
    <t>Business Lounge: Krisenbewältigung und Konfliktlösung</t>
  </si>
  <si>
    <t>Leider verläuft im Leben nicht immer alles rosig. Fast jeder Mensch wird früher oder später mit Krisen oder Schicksalsschlägen konfrontiert. Wie geht man im Arbeitsalltag am besten mit Krisen um? Wie lernt man mit Krisen und Konflikten umzugehen ohne das die Arbeitsleistung beeinträchtigt wird?&lt;br&gt;&lt;br&gt;An unserer Business Lounge werden dir praktische Methoden zur Krisenbewältigung und hilfreiche Lösungsansätze für Konflikte am Arbeitsplatz aufgezeigt.&lt;br&gt;&lt;br&gt;Im Anschluss an das Referat kannst du dich bei einem Apéro in gemütlicher Atmosphäre mit anderen Teilnehmern unterhalten, selbstverständlich völlig konfliktfrei ;-).&lt;br&gt;&lt;br&gt;https://www.facebook.com/events/2298807263508672/</t>
  </si>
  <si>
    <t>https://www.google.com/calendar/event?eid=Xzc0cGo2YzlwNWtwajZkcGo2a3FqZ2NxMGM1bzZpYmprZDVtbWFiamNmNCBqOWV0dDZubmlma3UyMWhlM2Z0ZW1rdTc2a0Bn&amp;ctz=Europe/Zurich</t>
  </si>
  <si>
    <t>From Zero to Hero - Panel discussion by UZH Alumni Entrepreneurs</t>
  </si>
  <si>
    <t>Restaurant Uniturm</t>
  </si>
  <si>
    <t>UZH Alumni Chapter Entrepreneurs with the support of Credit Suisse is pleased to invite you to “From Zero to Hero”, a podium discussion taking place on the 22nd of October at 18:30, with the following leaders of Swiss entrepreneurship and UZH graduates:&lt;br&gt;&lt;br&gt;- Dr. Daniela Marino – CEO and co-founder of CUTISS AG&lt;br&gt;- Marc P. Bernegger – serial entrepreneur, Fintech &amp; Crypto investor&lt;br&gt;- Prof. Ulrich Kaiser – Professor for Entrepreneurship at University of Zurich&lt;br&gt;- Samuel Mueller – CEO and co-founder of Scandit AG&lt;br&gt;&lt;br&gt;The entrepreneurs will share their experience and insights in starting up a company, coping with the challenges and bringing it to the next level. The panel discussion will be held in English and is moderated by Thomas Gull, Editor of the UZH Magazin. The discussion is followed by a tasty Apéro riche at Restaurant Uniturm. &lt;br&gt;&lt;br&gt;Please note that a participation fee is required for this event. For more information and registration, see the event's website: https://uzhalumni.ch/events/19006&lt;br&gt;&lt;br&gt;https://www.facebook.com/events/1428091357343519/</t>
  </si>
  <si>
    <t>https://www.google.com/calendar/event?eid=Xzc0cGo2YzlwNWtwajZkcGo2a3FqZ2QyMGM1bzZpYmprZDVtbWFiamNmNCBqOWV0dDZubmlma3UyMWhlM2Z0ZW1rdTc2a0Bn&amp;ctz=Europe/Zurich</t>
  </si>
  <si>
    <t>Interaktiver Transaktionsworkshop mit Baker McKenzie</t>
  </si>
  <si>
    <t>ELSA Zürich</t>
  </si>
  <si>
    <t>Du interessierst dich für internationale M&amp;A-Transaktionen? Dann ist dieser interaktive Workshop bei Baker McKenzie am Dienstag, 22. Oktober um 17 Uhr genau das richtige für Dich!&lt;br&gt;&lt;br&gt;Unter Anleitung der Partner Dr. Marcel Giger und Petra Hanselmann erhältst Du einen Einblick in die Feinheiten der grenzüberschreitenden Transaktionen. Von den Erstgesprächen über die Finanzierung bis zu den Transaktionsverhandlungen und dem Vollzug des Geschäfts&lt;br&gt;erarbeitet ihr interaktiv die wichtigsten Etappen einer solchen Transaktion.&lt;br&gt;&lt;br&gt;Nach einem spannenden Workshop erhältst Du am anschliessenden gemeinsamen Abendessen die Chance, mehr über die Entwicklungsmöglichkeiten bei Baker McKenzie zu erfahren und Deine persönlichen Fragen an Kolleginnen und Kollegen aus unterschiedlichen Bereichen zu stellen.&lt;br&gt;&lt;br&gt;Teilnahmebedingungen: Teilnehmen können Masterstudenten oder Bachelorstudierende kurz vor dem Abschluss, welche das Modul Handels- und Wirtschaftsrecht erfolgreich abgeschlossen haben. Eine ELSA-Mitgliedschaft ist nicht nötig, zugelassen sind alle Studenten.&lt;br&gt;&lt;br&gt;Anmeldung: Zur Anmeldung richte bitte Deinen Kurz-CV bis spätestens 11. Oktober 2019 an seminars@bakermckenzie.com oder reiche ihn über diesen Link mit der offiziellen Einladung ein: &lt;br&gt;&lt;br&gt;http://bakerxchange.com/cv/ca4e6d7bd81c915cbafad882d9019a9e4857c42e&lt;br&gt;&lt;br&gt;https://www.facebook.com/events/1336257109859935/</t>
  </si>
  <si>
    <t>https://www.google.com/calendar/event?eid=Xzc0cGo2YzlwNWtwajZkcGo2a3FqZ2RhMGM1bzZpYmprZDVtbWFiamNmNCBqOWV0dDZubmlma3UyMWhlM2Z0ZW1rdTc2a0Bn&amp;ctz=Europe/Zurich</t>
  </si>
  <si>
    <t>Agile HR: Bonus im agilen Umfeld</t>
  </si>
  <si>
    <t>Agiles Arbeiten und Bonus – wie soll das zusammen gehen? Als Unternehmen in der Finanzindustrie sind variable Vergütungen Standard, passen aber nur bedingt zu den agilen Arbeitsformen. Viel ist zum „idealen“ Vergütungsmodell in unterschiedlichsten Publikationen zu lesen.&lt;br&gt;&lt;br&gt;Basierend auf einem grundsätzlich für die gesamte Unternehmung entwickelten Modelles hat die AXA im agilen Umfeld einen Piloten gestartet, der nun schon in der dritten Runde ist. Was sind Erkenntnisse, welche die AXA gewonnen hat? Was hat funktioniert, wo gibt es Unsicherheiten? Wo liegen Stolpersteine? Wie passt das ins Gesamtunternehmen? Diese und ähnliche Fragen sind Inhalt der Diskussion.&lt;br&gt;&lt;br&gt;Referent&lt;br&gt;Mark Näf ist als Head Compensation &amp; Benefits bei der AXA Schweiz tätig und als solches verantwortlich für alle grundlegenden Themen rund um die Vergütung und Personalnebenleistungen. Mark ist seit rund 16 Jahren in der AXA in unterschiedlichen – meiste HR - nahen – Funktionen tätig. Vor seinem Engagement bei der AXA arbeitete er für eine Unternehmensberatung und die öffentliche Hand. Nebst den klassischen fachlichen Themen ist die Verhaltensökonomie ein Steckenpferd von Mark.&lt;br&gt;&lt;br&gt;Weitere Infos und Anmeldungen via swissICT Homepage!&lt;br&gt;&lt;br&gt;https://www.facebook.com/events/3156305117743344/</t>
  </si>
  <si>
    <t>https://www.google.com/calendar/event?eid=Xzc0cGo2YzlwNWtwajZkcGo2a3FqZ2RxMGM1bzZpYmprZDVtbWFiamNmNCBqOWV0dDZubmlma3UyMWhlM2Z0ZW1rdTc2a0Bn&amp;ctz=Europe/Zurich</t>
  </si>
  <si>
    <t>Grundlagen Steuern (Zürich 2)</t>
  </si>
  <si>
    <t>Nach Besuch des Modules können Sie eine Steuererlärung für natürliche Personen sowie Unternehmen korrekt ausfüllen. Sie kennen die Steuerberechnungen und verstehen die Grundlagen der Spezielsteuern wie z.B. der Verrechnungssteuer oder der Grundstückgewinnsteuer.&lt;br&gt;&lt;br&gt;2 Tage Präsenzunterricht&lt;br&gt;&lt;br&gt;Inhalt&lt;br&gt;- Einkommensteuer&lt;br&gt;- Vermögenssteuer&lt;br&gt;- Unternehmenssteuer&lt;br&gt;- Verrechnungssteuer&lt;br&gt;- Grundstückgewinnsteuer&lt;br&gt;- Steuererklärung&lt;br&gt;&lt;br&gt;Das Modul startet vor den Präsenztagen mit einem Online-Teil, bei dem Sie sich bereits in das Thema einstimmen können und die theoretischen Grundlagen erarbeiten. Im Unterricht wird anschliessend das erarbeitete Wissen anhand verschiedener Praxisbeispiele geübt und mittels gezielt eingesetzter Theorieblöcke vertieft. &lt;br&gt;&lt;br&gt;https://www.facebook.com/events/2166308140074955/?event_time_id=2166308143408288</t>
  </si>
  <si>
    <t>https://www.google.com/calendar/event?eid=Xzc0cGo2YzlwNWtwajZkcGo2a3FqZ2VhMGM1bzZpYmprZDVtbWFiamNmNCBqOWV0dDZubmlma3UyMWhlM2Z0ZW1rdTc2a0Bn&amp;ctz=Europe/Zurich</t>
  </si>
  <si>
    <t>WAN Summit</t>
  </si>
  <si>
    <t>London City</t>
  </si>
  <si>
    <t>As a vendor-neutral platform, WAN Summit London in the perfect opportunity for all key players in enterprise networking to meet and debate the latest trends and challenges in designing and operating corporate networks.&lt;br&gt;&lt;br&gt;Created with support of an enterprise advisory board, the conference programme will provide unique first-hand insights into key areas, such as security challenges, SD-WAN selection and rollout processes, cloud strategies and approaches to sourcing underlay networks, through a mix of enterprise case studies and expert panel discussions.&lt;br&gt;&lt;br&gt;A variety of networking features offer an entertaining way to make new connections within the industry and the opportunity to deep-dive with peers into the topics most relevant to you.&lt;br&gt;&lt;br&gt;https://www.facebook.com/events/632903107197712/?event_time_id=632903110531045</t>
  </si>
  <si>
    <t>https://www.google.com/calendar/event?eid=Xzc0cGo2YzlwNWtwajZkcGo2a3FqaWMyMGM1bzZpYmprZDVtbWFiamNmNCBqOWV0dDZubmlma3UyMWhlM2Z0ZW1rdTc2a0Bn&amp;ctz=Europe/Zurich</t>
  </si>
  <si>
    <t>Barcamp: Arbeiten Müssen? Dürfen? Wollen!</t>
  </si>
  <si>
    <t>Binzstrasse 12, 8045 Zürich Zürich, Schweiz</t>
  </si>
  <si>
    <t>Die Zukunft der Arbeit geht uns alle etwas an. Die eingerosteten 9-to-5 Verhältnisse schmelzen im Nachklang der Digitalisierung dahin und wir möchten die neuen Spielregeln als Gesellschaft aktiv mitgestalten. Automatisierung, Grundeinkommen oder einfach nur noch 15h-Arbeitswochen?&lt;br&gt;Am Barcamp wollen wir erarbeiten, wie wir uns Arbeit im 21. Jahrhundert wünschen. Bringe eigene Ideen ein oder lass dich von den Vorschlägen mitreissen.&lt;br&gt;&lt;br&gt;Eintritt frei. &lt;br&gt;Unterstütze dein Stadtmagazin hier: https://tsri.ch/arbeit/&lt;br&gt;&lt;br&gt;Anmeldung: https://tsri1.typeform.com/to/Yl0unu&lt;br&gt;&lt;br&gt;https://www.facebook.com/events/1847345418702441/</t>
  </si>
  <si>
    <t>https://www.google.com/calendar/event?eid=Xzc0cGo2YzlwNWtwajZkcGo2a3FqaWNpMGM1bzZpYmprZDVtbWFiamNmNCBqOWV0dDZubmlma3UyMWhlM2Z0ZW1rdTc2a0Bn&amp;ctz=Europe/Zurich</t>
  </si>
  <si>
    <t>Regulatory Affairs Strategy Meeting Europe 2019</t>
  </si>
  <si>
    <t>Designed to build meaningful partnerships among business leaders worldwide, Proventa International’s Regulatory Affairs Strategy Meeting is not like most pharmaceutical regulatory affairs conferences. With all the delegates pre-qualified, you can be sure that you only meet and engage with primary decision makers of top and emerging biotech, pharma, IT and academic organizations. While regulatory affairs conferences expose you to huge pools of industry professionals with varied levels of experience and seniority, our Regulatory Affairs Strategy Meeting aims to provide insightful conversations with director-level executives.&lt;br&gt;&lt;br&gt;Another feature you can’t find in regulatory affairs events is our executive roundtable discussions. Personalized for each delegate, these discussions allow of in-depth exchanges on pharmaceutical regulation updates, industry trends and strategic challenges. These 60-minute sessions also give way for anyone who wants to raise their questions or share their expertise.&lt;br&gt;&lt;br&gt;Our Regulatory Affairs Strategy Meeting also lets you meet expert/s to help you strategize for short and long-term goals via our pre-scheduled one-to-one meetings. Depending on your strategic priorities, we connect you with the right professional from our vast network of pharmaceutical regulation experts in Boston and around the globe. Need help with CMC or Regulatory Operations? Contact us today so we can connect you with a subject matter expert!&lt;br&gt;&lt;br&gt;Business leaders who will benefit from attending include CXOs, EVPs, SVPs, VPs, Executive Directors, Directors and Global Heads.&lt;br&gt;&lt;br&gt;Submit your interest to attend, sponsor or partner!&lt;br&gt;&lt;br&gt;Delegate Registration: kmj@proventainternational.com&lt;br&gt;Sponsorship Opportunities: info@proventainternational.com&lt;br&gt;Media Partnership: mcr@proventainternational.com&lt;br&gt;&lt;br&gt;For more information, visit: https://proventainternational.com/regulatory-affairs-strategy-meeting-europe-2019/#agenda&lt;br&gt;&lt;br&gt;&lt;br&gt;https://www.facebook.com/events/3094560510561574/</t>
  </si>
  <si>
    <t>https://www.google.com/calendar/event?eid=Xzc0cGo2YzlwNWtwajZkcGo2a3FqaWNxMGM1bzZpYmprZDVtbWFiamNmNCBqOWV0dDZubmlma3UyMWhlM2Z0ZW1rdTc2a0Bn&amp;ctz=Europe/Zurich</t>
  </si>
  <si>
    <t>Monetize Your Online Presence</t>
  </si>
  <si>
    <t>www.fabulous-womentrepreneurs.com</t>
  </si>
  <si>
    <t>How many hours have you invested - or wasted?  - on social media?   How much yield came out on your bottom line? Has your time come to monetize on your online presence?&lt;br&gt;&lt;br&gt;In this FREE training we're going to uncover the iceberg under the tip and show you where the $$$ are hidden in this online game and how YOU can tap into the flow to claim it for yourself.&lt;br&gt;&lt;br&gt;This training is for women, who are:&lt;br&gt;- underpaid dreamers who want to claim their true value&lt;br&gt;- entrepreneurs with a great business idea&lt;br&gt;- in business and want to grow their business online&lt;br&gt;- Intrapreneurs who look to make an impact in their organization&lt;br&gt;&lt;br&gt;Not only will we cover to claim your true value in terms of business success, but as a holistic approach to have a fulfilled life even when - or because you are juggling private, business and family life.&lt;br&gt;&lt;br&gt;Looking forward to seeing you thrive!&lt;br&gt;&lt;br&gt;Cheers, &lt;br&gt;&lt;br&gt;Nadine &amp; Yudelky&lt;br&gt;&lt;br&gt;P.S. If you invest precious 2 hours in this training the least you will gain is CLARITY about how the system works today and how you can make it work for you... How much would that be worth to you?&lt;br&gt;&lt;br&gt;https://www.facebook.com/events/401996713823704/?event_time_id=401996750490367</t>
  </si>
  <si>
    <t>https://www.google.com/calendar/event?eid=Xzc0cGo2YzlwNWtwajZkcGo2a3FqaWQyMGM1bzZpYmprZDVtbWFiamNmNCBqOWV0dDZubmlma3UyMWhlM2Z0ZW1rdTc2a0Bn&amp;ctz=Europe/Zurich</t>
  </si>
  <si>
    <t>Der Business-Case: Lgbtiq &amp; Unternehmenskultur</t>
  </si>
  <si>
    <t>Universität Zürich, Rämistrasse 59</t>
  </si>
  <si>
    <t>Der Business-Case: Sind Unternehmen und Organisationen mit einer offenen und inklusiven Unternehmenskultur wirklich attraktive Arbeitgebende für Schwule und Lesben&lt;br&gt;&lt;br&gt;Referentin: &lt;br&gt;Andrea Gurtner, Prof. Dr. phil. hist &lt;br&gt;Berner Fachhochschule / Wirtschaft / Business&lt;br&gt;&lt;br&gt;Immer mehr Unternehmen und Organisationen pflegen eine offenen und inklusiven Unternehmenskultur. Seit kurzem gibt es sogar ein Swiss LGBTI-Label für Unternehmen und Organisationen. Es stellt sich aber dabei die  Frage ob Lesben und Schwule Massnahmen von Unternehmen im Bereich Inklusion von LGBTI wahrnehmen und bei der Wahl von Arbeitgebenden berücksichtigen. Oder etwa die Frage, ob Firmen, die Diversity in ihrem Leitbild verankert haben, Schwule und Lesben auch wirklich fördern und in Kaderstellen aufsteigen lassen. Diesen und weiteren Fragen geht das Referat an dieser IQS-Lecture nach.&lt;br&gt;&lt;br&gt;https://www.facebook.com/events/303638717198984/</t>
  </si>
  <si>
    <t>https://www.google.com/calendar/event?eid=Xzc0cGo2YzlwNWtwajZkcGo2a3FqaWRhMGM1bzZpYmprZDVtbWFiamNmNCBqOWV0dDZubmlma3UyMWhlM2Z0ZW1rdTc2a0Bn&amp;ctz=Europe/Zurich</t>
  </si>
  <si>
    <t>AMIV.Kontakt career fair</t>
  </si>
  <si>
    <t>Discuss possible career opportunities at BCG with our recruiters and consultants. We look forward to many new and familiar faces!&lt;br&gt;&lt;br&gt;https://www.facebook.com/events/654851198339898/</t>
  </si>
  <si>
    <t>https://www.google.com/calendar/event?eid=Xzc0cGo2YzlwNWtwajZkcGo2a3FqaWRpMGM1bzZpYmprZDVtbWFiamNmNCBqOWV0dDZubmlma3UyMWhlM2Z0ZW1rdTc2a0Bn&amp;ctz=Europe/Zurich</t>
  </si>
  <si>
    <t>Liebe in Zürich finden?</t>
  </si>
  <si>
    <t>THIWA</t>
  </si>
  <si>
    <t>Es heisst Zürich sei das härteste Pflaster der Welt, wenn es darum geht einen neuen Partner zu finden.&lt;br&gt;&lt;br&gt;Habt ihr auch schon Euer Glück versucht? Falls es mit Online Dating und Bars bisher nicht funktioniert hat, kann ich euch noch ein paar Alternativen aufzeigen.&lt;br&gt;&lt;br&gt;In Teil 1 geht es um die Details dieser Kunst, wie zum Beispiel 'wer spricht wen an?' Oder wie soll er denn sein, Dein Traumpartner? Dann geht es auch darum, wo wir ihn finden. Wir werden zusammen an Euren Vorstellungen arbeiten und miteinander besprechen, wie Eure 'Traummannliste' aussehen soll.&lt;br&gt;&lt;br&gt;In Teil 2 gehen wir dann zusammen hinaus in die WeltStadt Zürich! Ich begleite Euch auf Eurer Pirsch! ;  ) ich selber habe jahrelang geforscht und ausprobiert was funktioniert! &lt;br&gt;&lt;br&gt;Danach ist es an Euch, die gelernten Dinge selbst in der Praxis anzuwenden. Wenn Ihr in den darauffolgenden Wochen noch weitere Tipps und Ratschläge benötigt, könnt Ihr Euch selbstverständlich an mich wenden!&lt;br&gt;&lt;br&gt;Herzlich&lt;br&gt;&lt;br&gt;Euer Fred&lt;br&gt;&lt;br&gt;Bitte bringt CHF 60 pro Person in bar mit, herzlichen Dank&lt;br&gt;&lt;br&gt;Damit ich auf Euch eingehen kann, ist die Teilnehmerinnenzahl auf 5 beschränkt. Bitte eine PN  bei Interesse!  ;  )&lt;br&gt;&lt;br&gt;&lt;br&gt;https://www.facebook.com/events/2838663016204027/</t>
  </si>
  <si>
    <t>https://www.google.com/calendar/event?eid=Xzc0cGo2YzlwNWtwajZkcGo2a3FqaWRxMGM1bzZpYmprZDVtbWFiamNmNCBqOWV0dDZubmlma3UyMWhlM2Z0ZW1rdTc2a0Bn&amp;ctz=Europe/Zurich</t>
  </si>
  <si>
    <t>Infoanlass Höhere Berufsbildung an der WISS Zürich</t>
  </si>
  <si>
    <t>Stiftung WISS</t>
  </si>
  <si>
    <t>Sie planen eine Aus- oder Weiterbildung?&lt;br&gt;&lt;br&gt;Informieren Sie sich über unsere Lehrgänge. Vom Fachausweis, zur Höheren Fachschule bis hin zum Nachdiplomsstudium. Wir weisen ihnen den Weg zu Ihrem Abschluss. &lt;br&gt;&lt;br&gt;Informieren Sie sich über folgende Lehrgänge an der WISS:&lt;br&gt;- Eidg. dipl. ICT-Manager/in&lt;br&gt;- ICT-System- und Netzwerktechniker/in mit eidg. FA&lt;br&gt;- Spezialist/in Unternehmensorganisation mit eidg. FA&lt;br&gt;- Wirtschaftsinformatiker/in mit eidg. FA&lt;br&gt;- Nachdiplome HF Business Analyst/in &amp; Projektmanager/in&lt;br&gt;- Dipl. Betriebswirtschafter/in HF&lt;br&gt;- Dipl. Wirtschaftsinformatiker/in HF&lt;br&gt;&lt;br&gt;&lt;br&gt;https://www.facebook.com/events/408410449921054/?event_time_id=459734664788632</t>
  </si>
  <si>
    <t>https://www.google.com/calendar/event?eid=Xzc0cGo2YzlwNWtwajZkcGo2a3FqaWUyMGM1bzZpYmprZDVtbWFiamNmNCBqOWV0dDZubmlma3UyMWhlM2Z0ZW1rdTc2a0Bn&amp;ctz=Europe/Zurich</t>
  </si>
  <si>
    <t>Career Event mit SNB</t>
  </si>
  <si>
    <t>Am 31. Oktober veranstalten wir mit der Schweizerischen Nationalbank unser erster Career Event um 12:00 Uhr. Nur für Mitglieder, also melde dich an!&lt;br&gt;&lt;br&gt;https://www.facebook.com/events/1627962977340123/</t>
  </si>
  <si>
    <t>https://www.google.com/calendar/event?eid=Xzc0cGo2YzlwNWtwajZkcGo2a3FqaWVhMGM1bzZpYmprZDVtbWFiamNmNCBqOWV0dDZubmlma3UyMWhlM2Z0ZW1rdTc2a0Bn&amp;ctz=Europe/Zurich</t>
  </si>
  <si>
    <t>Citrix Future of Work Tour | Zürich</t>
  </si>
  <si>
    <t>25hours Hotel Zürich West</t>
  </si>
  <si>
    <t>Die Zukunft der Arbeit hat begonnen: Intelligente digitale Arbeitsplätze erhöhen die Produktivität von Mitarbeitern, verbessern Kundenbeziehungen und bringen Unternehmen nach vorne. Über eine flexible und sichere Plattform können sich Teams von jedem Ort aus verbinden, zusammenarbeiten und innovativ sein – und dies mit jeder Anwendung, mit jedem Endgerät und über jede Cloud.&lt;br&gt;&lt;br&gt;Kommen Sie im Oktober zur Citrix Future of Work Tour und erfahren Sie, wie Citrix den Weg zu neuen digitalen Arbeitswelten ebnet. Unsere Lösungen helfen Ihnen, Anwendern die bestmögliche User Experience zu liefern – und gleichzeitig die Sicherheit sensibler Daten im Griff zu behalten. &lt;br&gt;&lt;br&gt;Lernen Sie aus erster Hand die neuesten Entwicklungen von Citrix kennen – und sehen Sie in spannenden Praxisvorträgen, wie unsere Kunden mit Citrix-Technologien den Wechsel zu Arbeitsplätzen der nächsten Generation bewältigen.&lt;br&gt;&lt;br&gt;Die Future of Work Tour findet in vielen Städten in ganz Europa statt und bietet an jedem Ort ein volles Programm mit Keynotes, Demos, Breakout Sessions und Beiträgen unserer Technologiepartner. Die Teilnahme ist für IT-Verantwortliche von Unternehmen und Verwaltungseinrichtungen kostenfrei – sichern Sie sich heute noch Ihren Platz: https://www.citrixfutureofworkemea.com/zurich/&lt;br&gt;&lt;br&gt;https://www.facebook.com/events/699109297253297/</t>
  </si>
  <si>
    <t>https://www.google.com/calendar/event?eid=Xzc0cGo2YzlwNWtwajZkcGo2a3IzMGMyMGM1bzZpYmprZDVtbWFiamNmNCBqOWV0dDZubmlma3UyMWhlM2Z0ZW1rdTc2a0Bn&amp;ctz=Europe/Zurich</t>
  </si>
  <si>
    <t>FaktorEnergie</t>
  </si>
  <si>
    <t>Mariott Hotel Zürich</t>
  </si>
  <si>
    <t>An der Tagung stellen wir uns die Fragen: Wie werden Ihre komplexen Anlagen und Produktionseinheiten überwacht? Was geschieht wirklich in diesen «Produktions-Blackboxes»? Sind Ihre Prozesse effizient? Ja, nein – vielleicht?&lt;br&gt;Was braucht es, resp. was muss man tun, damit Ihr Unternehmen «wirklich» energieeffizient wird, um die Eigenkapitalrendite zu verbessern und die Liquidität zu erhöhen?&lt;br&gt;&lt;br&gt;Energieeffizienz ist keine Massnahme, sondern ein Prozess!&lt;br&gt;&lt;br&gt;https://www.facebook.com/events/462275197688014/</t>
  </si>
  <si>
    <t>https://www.google.com/calendar/event?eid=Xzc0cGo2YzlwNWtwajZkcGo2a3IzMGNhMGM1bzZpYmprZDVtbWFiamNmNCBqOWV0dDZubmlma3UyMWhlM2Z0ZW1rdTc2a0Bn&amp;ctz=Europe/Zurich</t>
  </si>
  <si>
    <t>Informationsabend - Gesamtes Angebot</t>
  </si>
  <si>
    <t>Mindgroup Coaching Academy</t>
  </si>
  <si>
    <t>Erfahre an diesen kostenlosen Informationsabend, welche Qualifikationen Du in den Aus-und Weiterbildungen an unserer Akademie erwerben kannst. Von der Berufsausbildung zum diplomierten Mental Coach, über unsere Fachweiterbildungen für Coaches und einem Einstieg in die faszinierende Welt der Hypnose stehen Dir alle Möglichkeiten offen.&lt;br&gt;&lt;br&gt;Stell deine Fragen direkt in der Runde oder im Anschluss bei einem Getränk unter vier Augen. Wir freuen uns auf dich!&lt;br&gt;&lt;br&gt;Weitere Informationen: https://mindgroup.ch/informationsabend/&lt;br&gt;&lt;br&gt;https://www.facebook.com/events/340989246558014/?event_time_id=340989263224679</t>
  </si>
  <si>
    <t>https://www.google.com/calendar/event?eid=Xzc0cGo2YzlwNWtwajZkcGo2a3IzMGNpMGM1bzZpYmprZDVtbWFiamNmNCBqOWV0dDZubmlma3UyMWhlM2Z0ZW1rdTc2a0Bn&amp;ctz=Europe/Zurich</t>
  </si>
  <si>
    <t>Themen-Abend: Wie gelingt der optimale Verkauf einer Immobilie?</t>
  </si>
  <si>
    <t>crowdhouse.ch</t>
  </si>
  <si>
    <t>- Wo stehen wir aktuell im Schweizer Immobilienmarkt?&lt;br&gt;- Woher kenne ich den Wert meiner Liegenschaft – und wie funktioniert eine Marktwertermittlung?&lt;br&gt;- Welche Parameter wirken sich beim Verkauf meiner Liegenschaft aus?&lt;br&gt;- Immobilien im Alter: Vererben oder verkaufen – was sind die Optionen?&lt;br&gt;- Ist es sinnvoll, seine Liegenschaft noch in diesem Jahr zu verkaufen?&lt;br&gt;&lt;br&gt;Diese und weitere Fragen diskutieren Frau Hegglin Schorderet (Inhaberin &amp; Geschäftsleitung der Hegglin Group AG), Herr Fink (Immobilienbewerter &amp; Manager bei der Wüest Partner AG) und Herr Gjeloshi (Managing Director Real Estate Acquisition &amp; Investment Management der Crowdhouse AG) am Crowdhouse Themen-Abend über den Immobilienverkauf vom Dienstag, 29. Oktober 2019. Sind auch Sie mit dabei und melden sich jetzt kostenlos an!&lt;br&gt;&lt;br&gt;Programm&lt;br&gt;18.45 Uhr – Empfang &amp; Begrüssung&lt;br&gt;19.00 Uhr – Paneldiskussion&lt;br&gt;19.45 Uhr – Offene Diskussionsrunde&lt;br&gt;Anschliessend Apéro riche&lt;br&gt;&lt;br&gt;Diskussionsteilnehmer&lt;br&gt;Frau Christine Hegglin Schorderet, Inhaberin und Geschäftsleitung der Hegglin Group AG&lt;br&gt;Herr Jakob Fink, Manager &amp; Immobilienbewerter bei der Wüest Partner AG&lt;br&gt;Herr Zef Gjeloshi, Managing Director Real Estate Acquisition &amp; Investment Management der Crowdhouse AG&lt;br&gt;Moderation: Michael Meier&lt;br&gt;&lt;br&gt;https://www.facebook.com/events/364462044222332/</t>
  </si>
  <si>
    <t>https://www.google.com/calendar/event?eid=Xzc0cGo2YzlwNWtwajZkcGo2a3IzMGNxMGM1bzZpYmprZDVtbWFiamNmNCBqOWV0dDZubmlma3UyMWhlM2Z0ZW1rdTc2a0Bn&amp;ctz=Europe/Zurich</t>
  </si>
  <si>
    <t>Thematic Evening: Energy Transition</t>
  </si>
  <si>
    <t>WWF Schweiz, Hohlstrasse 110, 8004 Zürich</t>
  </si>
  <si>
    <t>In order to meet targets set out in the Paris agreement, we need to make a global transition to low carbon energy systems. Many countries are facing the same challenges: capping or reducing energy demand, while at the same time increasing the proportion of energy generated from renewables.&lt;br&gt;&lt;br&gt;European countries including Switzerland and Germany are phasing out nuclear energy, which will eliminate a significant source of low carbon energy and leave a power capacity deficit. How can this energy gap be filled? Models suggest that the only viable possibilities to fill the gap in Switzerland are to expand energy production through natural gas, or to import energy from neighbouring  countries. Both solutions are sub-optimal. Companies are generally reluctant to invest in natural gas because of communications &amp; marketing pitfalls. The second option of energy import bears its own problems, as it is a shifting the problem to another country rather than finding a solution.&lt;br&gt;&lt;br&gt;What will be the scale of the energy gap? Energy consumption is expected to grow, but it is uncertain by how much. To what extent can demand-reduction measures close the energy gap?&lt;br&gt;&lt;br&gt;To what extent can renewables cover the future energy demand in Switzerland?&lt;br&gt;&lt;br&gt;What role do / can government bodies, utilities, NGOs and corporations play in filling the energy gap?&lt;br&gt;&lt;br&gt;Renewables often generate energy in locations that are far away from places where energy is consumed, and this requires a big investment in energy grids. Who will pay?&lt;br&gt;&lt;br&gt;How can utilities balance their needs to provide energy to the public, make profit, maintain positive public perception, and reduce their CO2 outputs?&lt;br&gt;&lt;br&gt;International conventions follow the territorial principle, meaning that only direct emissions of fossil fuels burned within national borders are counted as part of the national carbon budget. Is it therefore, the “easy way out” for Switzerland to import CO2 intensive electricity from other countries to fill the electricity gap?&lt;br&gt;&lt;br&gt;Energy policy is dependent on climate policy - if Switzerland decides to meet 60% of their energy commitments through domestic interventions (rather than 40%), then the energy gap will be smaller.&lt;br&gt;&lt;br&gt;Join GreenBuzz Zurich to participate in the discussion about the energy transition in Switzerland and abroad.&lt;br&gt;&lt;br&gt;Who is it for?&lt;br&gt;&lt;br&gt;Researchers working on energy topics, public sector professionals working on energy policy and strategy implementation, professionals working at utilities, corporate professionals from different sectors who are working on topics related to energy supply and demand. Also for sustainability professionals who are not working on energy topics but who could contribute new perspectives to the topic.&lt;br&gt;&lt;br&gt;Programme&lt;br&gt;&lt;br&gt;18:00 – 18:30 Registration&lt;br&gt;&lt;br&gt;18:30 – 18:45 Welcome by GreenBuzz, By host / sponsor&lt;br&gt;&lt;br&gt;18:45 – 19:45 TBA&lt;br&gt;&lt;br&gt;19:45 – 19:55 Wrap up&lt;br&gt;&lt;br&gt;19:55 – 21:30 Apero / Buzzing&lt;br&gt;&lt;br&gt;&lt;br&gt;*Remember, members can register for events for free, using your email address as a promotion code.&lt;br&gt;&lt;br&gt;Employees of our corporate partners can gain free tickets for this event. Please check here if your employer is a member of GreenBuzz and use your corporate discount code to register. &lt;br&gt;&lt;br&gt;https://www.facebook.com/events/344610266241441/</t>
  </si>
  <si>
    <t>https://www.google.com/calendar/event?eid=Xzc0cGo2YzlwNWtwajZkcGo2a3IzMGQyMGM1bzZpYmprZDVtbWFiamNmNCBqOWV0dDZubmlma3UyMWhlM2Z0ZW1rdTc2a0Bn&amp;ctz=Europe/Zurich</t>
  </si>
  <si>
    <t>The Power of Process Tour – Zürich</t>
  </si>
  <si>
    <t>Sheraton Zurich Hotel</t>
  </si>
  <si>
    <t>Digitale Transformation, Operational Excellence oder die ideale Customer Journey - Signavio unterstützt Sie zielgerichtet bei Ihrem Unternehmenswandel. Auf der The Power of Process Tour in Zürich erfahren Sie, wie Sie das volle Potenzial Ihrer Unternehmensprozesse ausschöpfen und langfristig konsistente und gute Geschäfts­entscheidungen treffen. Profitieren Sie dabei von den Erfahrungen unserer Partner und Kunden.&lt;br&gt;&lt;br&gt;https://www.facebook.com/events/2412288642392712/</t>
  </si>
  <si>
    <t>https://www.google.com/calendar/event?eid=Xzc0cGo2YzlwNWtwajZkcGo2a3IzMGRhMGM1bzZpYmprZDVtbWFiamNmNCBqOWV0dDZubmlma3UyMWhlM2Z0ZW1rdTc2a0Bn&amp;ctz=Europe/Zurich</t>
  </si>
  <si>
    <t>Veranstaltung der Reihe „Wegen der Liebe in Zürich“</t>
  </si>
  <si>
    <t>Viele Menschen kommen aus dem Ausland aufgrund einer&lt;br&gt;Partnerschaft nach Zürich. Zum Beispiel wegen der Heirat mit einer&lt;br&gt;schon hier lebenden Person, oder weil der Partner oder die&lt;br&gt;Partnerin beruflich hier tätig ist. Auch Partnerschaften&lt;br&gt;unterschiedlicher Nationalitäten gehören zu unserem Alltag. Fast&lt;br&gt;jede zweite Ehe in der Schweiz ist binational. Diese Vielfalt wird&lt;br&gt;zunehmend in allen Bereichen der Gesellschaft sichtbar.&lt;br&gt;&lt;br&gt;- Welche Wünsche und Realitäten finden sich in Beziehungen&lt;br&gt;nach dem Ankommen in Zürich?&lt;br&gt;&lt;br&gt;- Welche rechtlichen und aufenthaltsspezifischen Aspekte sind&lt;br&gt;zu beachten?&lt;br&gt;&lt;br&gt;- Wie lässt es sich als Familie im teuren Zürich leben?&lt;br&gt;&lt;br&gt;- Welche Aufgaben kommen allenfalls auf die bereits hier&lt;br&gt;ansässige Person zu?&lt;br&gt;&lt;br&gt;- Welche Möglichkeiten bestehen für den beruflichen Einstieg&lt;br&gt;der zuziehenden Person? &lt;br&gt;&lt;br&gt;https://www.facebook.com/events/2521269041434390/</t>
  </si>
  <si>
    <t>https://www.google.com/calendar/event?eid=Xzc0cGo2YzlwNWtwajZkcGo2a3IzMGRpMGM1bzZpYmprZDVtbWFiamNmNCBqOWV0dDZubmlma3UyMWhlM2Z0ZW1rdTc2a0Bn&amp;ctz=Europe/Zurich</t>
  </si>
  <si>
    <t>Kursbeginn: Höheres Wirtschaftsdiplom VSK</t>
  </si>
  <si>
    <t>Die Diplomprüfung 'Höheres Wirtschaftsdiplom VSK' mit integrierter Diplomarbeit ist stark auf die Praxis ausgerichtet. Daher wird in erster Linie nicht schulisches Wissen, sondern vielmehr die Umsetzung der Theorie in die Praxis geprüft. Erfolgreich abschliessende Kandidaten/-innen werden beim Verband Schweizerischer Kaderschulen im Zentralregister VSK eingetragen.&lt;br&gt;&lt;br&gt;Mehr Infos:&lt;br&gt;https://bit.ly/2WFKYAL&lt;br&gt;&lt;br&gt;alternativer Kursstart&lt;br&gt;&lt;br&gt;https://www.facebook.com/events/1102840419899176/</t>
  </si>
  <si>
    <t>https://www.google.com/calendar/event?eid=Xzc0cGo2YzlwNWtwajZkcGo2a3IzMGRxMGM1bzZpYmprZDVtbWFiamNmNCBqOWV0dDZubmlma3UyMWhlM2Z0ZW1rdTc2a0Bn&amp;ctz=Europe/Zurich</t>
  </si>
  <si>
    <t>Druck-Workshop Motivzauber und Farbenpracht</t>
  </si>
  <si>
    <t>Landesmuseum Zürich</t>
  </si>
  <si>
    <t>Workshop für Erwachsene. Die Indiennes - bedruckte und bemalte Baumwollstoffe aus Indien - lösten im 17. Jahrhundert Begeisterung aus. Noch heute faszinieren die farbenfrohen Stoffe. Im kurzen Ausstellungsbesuch stehen Stoffe und ihre Geschichten im Fokus. Lassen sich von den prachtvollen Mustern inspirieren und bedrucken Sie danach selbst eine Baumwolltasche mit Indiennes-Motiven.&lt;br&gt;&lt;br&gt;https://www.facebook.com/events/2491008374329846/?event_time_id=2491008387663178</t>
  </si>
  <si>
    <t>https://www.google.com/calendar/event?eid=Xzc0cGo2YzlwNWtwajZkcGo2a3IzMGUyMGM1bzZpYmprZDVtbWFiamNmNCBqOWV0dDZubmlma3UyMWhlM2Z0ZW1rdTc2a0Bn&amp;ctz=Europe/Zurich</t>
  </si>
  <si>
    <t>2 DAYS WORKSHOP in  ZÜRICH  LEADERSHIP SKILLS AND MOTIVATION</t>
  </si>
  <si>
    <t>A unique opportunity to have a deeper exploration into Leadership and Motivation from both the scientific  and  entrepreneurial approach.&lt;br&gt;&lt;br&gt;WORKSHOP  DESCRIPTIONThis workshop focuses on the theory and practice of Leadership and Motivation, it's theory and application in corporates, entrepreneurship, self-management and across cultures.It is designed to enable participants to understand the foundational concepts and develop the analytical skills needed to be an effective leader in organizations, their communities and personal life's.Participants will explore their own leadership, personality and cognitive styles and learn how these may affect the performance of others.This workshop will focus on leadership competencies and will provide opportunities to individually reflect and write about the concepts explored and skills gained throughout these two days.&lt;br&gt;&lt;br&gt;WORKSHOP CONTENTÇitaku's Leadership Competency ModelDefinition of Emotional Intelligence (EI) and its key componentsNeuroscience of emotional intelligenceOccupational EI and self-awarenessEmpathy &amp; relationships for improved communications and marketingManaging your own emotions to positive outcomes.Emotional intelligence and business effectiveness.Neuroscience of leadership EILeadership and social responsibilityLeadership and innovationLeadership and self-managementLeadership task-managementLeadership and justice orientationKey motivation theoriesIntrinsic and extrinsic motivationMale and female perspective&lt;br&gt;&lt;br&gt;WORKSHOP OUTCOMESAfter attending this workshop, you should be able to:Understand the importance of Çitaku's Leadership Competency Model towards promoting excellence in your organization.Think critically, strategically and reflectively.Become prepared as a potential leader to be more discerning about how to enact the role of leader within your organization.Increase your awareness in terms of your own strengths as a leader and how to implement effectively.Better understand the role that social responsibility, innovation, self-management, task-management and justice orientation play in forming outstanding leaders.Develop an understanding of what emotional intelligence is and how it impacts your leadership of quality improvement in your organization.Understand the key motivation theories and how these apply to your business.Increase your awareness in terms of intrinsic and extrinsic motivation for yourself and your team.&lt;br&gt;&lt;br&gt;WORKSHOP LEADERS&lt;br&gt;&lt;br&gt;Prof. Dr. Fadil Çitaku, PhD, MME (Uni Bern)Professor of Leadership and Emotional Intelligence for PhD, Doctorate,MSc. and MAS programs; Founder and CEO of the ALSS; Supervisor at the prestigious ETH, Switzerland; Senior Scientist, Advisor and Coach; Keynote Speaker in many reputable international conferences;Inventorof Çitaku's Leadership Competency Model, originated from countries: A, CA, CH, D, USA, UK. His research and teaching focus on Leadership and Management, Leadership and QualityManagement, Leadership and Organizational Theory, Leadership Competencies and Emotional Intelligence. &lt;br&gt;&lt;br&gt;Lilli Rohde B.A. (Business Economics)Co-founder MaL!ish, business strategist and consultant, careerand business coach, international speaker. Lilli is an expert in the field of recruiting, onboarding, leading and managing international sales teams. By providing new processes within Sales and marketing, tools and structures and to see how they are implemented by the teams makes Lilli always go above the standard. Successful international projects, where Lilli could implement new tools, build teams and achieve significant growth, developed her to a great Business and career coach, leader, Business strategist and Sales Manager.&lt;br&gt;&lt;br&gt;Maike Benner MA, MBA, BA hons, BACo-founder MaL!ish, business strategist and consultant, careerand business coach, international speaker. Maikes business background is in finance, pricing, analytics, tools andsystems. She helped design, develop, test, implement, introduceand support tools, travelling worldwide to conduct workshops and trainings to empower and ensure processes. Maike is able to merge her academic background of four degrees from three different countries, with practical approaches in a unique fashion. By providing new process within Pricing and Finance, international project management and diving into new ways of investments, developed Maike to a great Business strategist, leader and Business and career coach.&lt;br&gt;&lt;br&gt;LOCATION, -DURATION, -COSTSLocation: ALSS, World Trade Center Leutschenbachstrasse 95, CH-8050 Zurich, SwitzerlandDuration: 1st day: Friday afternoon (13.00 – 19.00) 2nd day: Saturday (9.00 – 18.00), feel free to join us for dinner &amp; leisure at your own expenseCosts: EURO/CHF 1.250,00 per participant – &gt; Early bird special until 30 September 2019, only EUR/CHF 999 (including ALSS-Certificate and all workshop materials, 2 lunch meals, fruits, light snacks, coffee and tea)Book your ticket under following link: https://www.eventbrite.com/manage/events/71253225315/details?eventBuilderSuccess=1&lt;br&gt;&lt;br&gt;CONTACT Switzerland Academy of Leadership Sciences SwitzerlandWorld Trade CenterLeutschenbachstrasse 95CH-8050 ZürichSwitzerland+41 (0)44 308 35 22info@alss-edu.chwww.alss-edu.chCONTACT GermanyMaLish Benner &amp; Rohde PartGZimmerweg 5-760325 FrankfurtGermanyhttp://malish.global/e-mail: info@malish.de&lt;br&gt;&lt;br&gt;https://www.facebook.com/events/432921923979196/</t>
  </si>
  <si>
    <t>https://www.google.com/calendar/event?eid=Xzc0cGo2YzlwNWtwajZkcGo2a3IzMGVhMGM1bzZpYmprZDVtbWFiamNmNCBqOWV0dDZubmlma3UyMWhlM2Z0ZW1rdTc2a0Bn&amp;ctz=Europe/Zurich</t>
  </si>
  <si>
    <t>Weiterbildung Interactiondesign</t>
  </si>
  <si>
    <t>DESIGNERDOCK Schweiz</t>
  </si>
  <si>
    <t>Weiterbildungen in Digital- und Interaktionsdesign für die Kommunikationsbranche. Die Weiterbildungen finden in Modulen zu je 3,5 Stunden statt. Diese sind jeweils Freitag Vor- und Nachmittag sowie Samstag Vormittag und starten jeweils um 9 Uhr bzw. 13:30 Uhr. Anmeldeschluss: 04.10.19 &lt;br&gt;https://interactivedock.ch/&lt;br&gt;&lt;br&gt;https://www.facebook.com/events/356854421648601/</t>
  </si>
  <si>
    <t>https://www.google.com/calendar/event?eid=Xzc0cGo2YzlwNWtwajZkcGo2a3IzMmMyMGM1bzZpYmprZDVtbWFiamNmNCBqOWV0dDZubmlma3UyMWhlM2Z0ZW1rdTc2a0Bn&amp;ctz=Europe/Zurich</t>
  </si>
  <si>
    <t>Bewerbungsgarage</t>
  </si>
  <si>
    <t>UZH Career Services</t>
  </si>
  <si>
    <t>Arbeiten Sie in den Räumlichkeiten der Career Services an Ihren Bewerbungsunterlagen und lassen Sie diese im Anschluss gleich von uns prüfen.&lt;br&gt;&lt;br&gt;Wir stellen Ihnen folgende Büro-Infrastruktur zur Verfügung, damit Sie in Ruhe und erfolgreich an Ihrem Dossier arbeiten können:&lt;br&gt;&lt;br&gt;Arbeitsplätze&lt;br&gt;2 Laptops&lt;br&gt;Drucker und Scanner&lt;br&gt;Kaffee und Tee&lt;br&gt;Career Services Mitarbeiterinnen und Mitarbeiter stehen Ihnen während der Bewerbungs-Garage für kurze Fragen oder einen Unterlagen-Check zur Verfügung. An den weiter unten aufgeführten Daten, ohne Voranmeldung am Hirschengraben 60, HIS-H-3.&lt;br&gt;&lt;br&gt;Für wen eignet sich die Bewerbungs-Garage?&lt;br&gt;&lt;br&gt;Für Studierende, Doktorierende und Post-Docs der UZH, die&lt;br&gt;-ein Follow-up nach dem Drop-in-Besuch (dienstags) wünschen&lt;br&gt;-eine Vertiefung zu unserem Dossier-Check-Angebot (Check-it und Drop-in) wünschen&lt;br&gt;-zuhause keinen ruhigen Arbeitsplatz haben&lt;br&gt;-nicht über die notwendige Office-Infrastruktur verfügen (Drucker, Computer) &lt;br&gt;-Gesellschaft beim Erarbeiten ihres Dossiers mögen – weil geteiltes Leid ja bekanntlich halbes Leid ist&lt;br&gt;&lt;br&gt;Keine Anmeldung nötig!&lt;br&gt;&lt;br&gt;https://www.facebook.com/events/949973695335802/</t>
  </si>
  <si>
    <t>https://www.google.com/calendar/event?eid=Xzc0cGo2YzlwNWtwajZkcGo2a3IzMmNhMGM1bzZpYmprZDVtbWFiamNmNCBqOWV0dDZubmlma3UyMWhlM2Z0ZW1rdTc2a0Bn&amp;ctz=Europe/Zurich</t>
  </si>
  <si>
    <t>HWZ Empowers: «Manchmal kommt es anders – aber gut»</t>
  </si>
  <si>
    <t>Ladina Heimgartner, Direktorin RTR und Stellvertretende Generaldirektorin SRG, Jacqueline Krause Blouin, Chefredakteurin annabelle sowie Delila Kurtovic, Head Marketing und Communications «Too Good To Go» beleuchten ihre einmaligen Werdegänge und teilen ihre «fails &amp; wins» mit dir. &lt;br&gt;&lt;br&gt;Diese drei beeindruckenden Berufswege sollen dich inspirieren und dir konkrete Umsetzungsbeispiele für deinen beruflichen Alltag mitgeben.&lt;br&gt;&lt;br&gt;Moderiert wird das Podium HWZ Empowers von Sasha Rosenstein, Gründungsmitglied «Die Feministen» und Projektmitarbeiter «Stop Hate Speech».&lt;br&gt;&lt;br&gt;Podium mit anschliessendem Apéro. Eintritt ist frei. Anmeldung via Link.&lt;br&gt;&lt;br&gt;https://www.facebook.com/events/377011286556457/</t>
  </si>
  <si>
    <t>https://www.google.com/calendar/event?eid=Xzc0cGo2YzlwNWtwajZkcGo2a3IzMmNpMGM1bzZpYmprZDVtbWFiamNmNCBqOWV0dDZubmlma3UyMWhlM2Z0ZW1rdTc2a0Bn&amp;ctz=Europe/Zurich</t>
  </si>
  <si>
    <t>bvz bridge (SEMOS) Infoveranstaltung</t>
  </si>
  <si>
    <t>Akquisitions-/ Network Anlass mit Firmen/ Institutionen über welche wir Lernende rekrutieren können.&lt;br&gt;Anmeldungen nehmen wir gerne per Mail an veranstaltungen@bvz-zuerich.ch entgegen.&lt;br&gt;&lt;br&gt;https://www.facebook.com/events/2404666539814167/</t>
  </si>
  <si>
    <t>https://www.google.com/calendar/event?eid=Xzc0cGo2YzlwNWtwajZkcGo2a3IzMmNxMGM1bzZpYmprZDVtbWFiamNmNCBqOWV0dDZubmlma3UyMWhlM2Z0ZW1rdTc2a0Bn&amp;ctz=Europe/Zurich</t>
  </si>
  <si>
    <t>TactixX Schweiz</t>
  </si>
  <si>
    <t>Arena Cinemas Zürich Sihlcity</t>
  </si>
  <si>
    <t>Die TactixX bietet ihren Teilnehmern fachkundiges Branchen-Know-How und einen hohen Wissenstransfer. Die Konferenz richtet sich gezielt an Affiliates und Merchants, sowie Spezialisten aus dem Bereich Affiliate-, Performance- und Online Marketing. Die Teilnehmer profitieren von praxisnahen Cases und abwechslungsreichen Diskussionen. Zahlreiche attraktive Networking- Möglichkeiten geben der Konferenz ihre persönliche Note.&lt;br&gt;&lt;br&gt;https://www.facebook.com/events/609518512909096/</t>
  </si>
  <si>
    <t>https://www.google.com/calendar/event?eid=Xzc0cGo2YzlwNWtwajZkcGo2a3IzMmQyMGM1bzZpYmprZDVtbWFiamNmNCBqOWV0dDZubmlma3UyMWhlM2Z0ZW1rdTc2a0Bn&amp;ctz=Europe/Zurich</t>
  </si>
  <si>
    <t>Feierabendtreff</t>
  </si>
  <si>
    <t>GZ Wipkingen</t>
  </si>
  <si>
    <t>Was immer Sie übers Tauschen wissen wollten …&lt;br&gt;&lt;br&gt;Am Feierabendtreff vom Netzwerk Tauschen am Fluss treffen sich Mitglieder und am Tauschen Interessierte zum gemütlichen Feierabend direkt am Fluss. Am Neuinteressierten-Tisch erfahren Sie unverbindlich, wie das Tauschen funktioniert und fragen, was Sie immer schon darüber wissen wollten. Bei einer „BlitzLichtRunde“ oder einem „Slow-Dating“ erleben Sie aktive TauscherInnen und hören, was gesucht und angeboten wird auf dem Tauschmarkt. Das ist immer spannend, vielseitig und bunt. Wir treffen uns im Kafi Tintefisch beim GZ Wipkingen&lt;br&gt;&lt;br&gt;hier unsere Veranstaltungen für 2019&lt;br&gt;http://www.tauschenamfluss.ch/ueber-uns/vorschau-auf-events.html&lt;br&gt;&lt;br&gt;https://www.facebook.com/events/361220811299619/</t>
  </si>
  <si>
    <t>https://www.google.com/calendar/event?eid=Xzc0cGo2YzlwNWtwajZkcGo2a3IzMmRhMGM1bzZpYmprZDVtbWFiamNmNCBqOWV0dDZubmlma3UyMWhlM2Z0ZW1rdTc2a0Bn&amp;ctz=Europe/Zurich</t>
  </si>
  <si>
    <t>Live Demo Topal Payroll - die neue Lohnbuchhaltung</t>
  </si>
  <si>
    <t>intusdata</t>
  </si>
  <si>
    <t>Topal Solutions hat mit der neuen Lohnbuchhaltung Topal Payroll den Spagat zwischen Benutzerfreundlichkeit und Komplexität geschafft. Das Swissdec-zertifizierte Programm ist gleichermassen für Einsteiger als auch für Profi-Anwender geeignet.&lt;br&gt;&lt;br&gt;Auch Sie möchten sich davon überzeugen, dass Topal Payroll die perfekte Mischung zwischen Funktionalität, Flexibilität und Usability bietet? Dann freuen wir uns über Ihren Besuch auf einen unserer kostenlosen Tagung in Volketswil (bei Zürich). &lt;br&gt;&lt;br&gt;Bei der Live-Demo erhalten Sie nicht nur Einblicke in die Software, sondern darüber hinaus exklusive Ausblicke auf die Weiterentwicklungen von Topal Payroll. Aufgrund der kleinen Gruppengrösse können wir auf Ihre spezifischen Fragen und Herausforderungen eingehen. &lt;br&gt; &lt;br&gt;Sie haben bereits vorab Fragen zum Produkt und zur erfolgreichen Implementierung in Ihrem Unternehmen? Gerne stehen wir Ihnen per E-Mail, telefonisch aber auch persönlich bei Ihnen vor Ort zur Verfügung!&lt;br&gt;&lt;br&gt;Tel.: 043 399 47 00&lt;br&gt;beratung@intusdata.ch&lt;br&gt;&lt;br&gt;https://www.facebook.com/events/2030983527205033/?event_time_id=2030983540538365</t>
  </si>
  <si>
    <t>https://www.google.com/calendar/event?eid=Xzc0cGo2YzlwNWtwajZkcGo2a3IzMmRxMGM1bzZpYmprZDVtbWFiamNmNCBqOWV0dDZubmlma3UyMWhlM2Z0ZW1rdTc2a0Bn&amp;ctz=Europe/Zurich</t>
  </si>
  <si>
    <t>36. Lifefair Forum - Digitalisierung, Verkehr und Logistik</t>
  </si>
  <si>
    <t>Digitalisierung, Verkehr und Logistik:&lt;br&gt;Wie lösen wir die Verkehrsprobleme nachhaltig?&lt;br&gt;&lt;br&gt;Das ist das Problem:&lt;br&gt;&lt;br&gt;Staustunden, Lärm und Abgase nehmen zu, Grünflächen verschwinden. Die Innenstädte sind verstopft. Lieferfahrzeuge bleiben stecken. Ladenlokale stehen leer, die Innenstädte veröden, immer mehr Produkte werden aus der ganzen Welt zu uns transportiert.&lt;br&gt;&lt;br&gt;Das ist der Hintergrund:&lt;br&gt;&lt;br&gt;8 von 10 Schweizern leben dicht gedrängt in der Agglomeration und den Städten. Die Bevölkerung nimmt jährlich um 70’000 Menschen zu&lt;br&gt;Jedes Jahr fahren 90’000 Fahrzeuge mehr auf unseren Strassen. Dies, obwohl auch Bahn und Bus in stets höherem Takt verkehren&lt;br&gt;Parkplätze sind aus Sicht des Gewerbes Mangelware. Das Onlineshopping boomt – jeder zweite Schweizer kauft schon online ein – die Paket-Transporte nehmen massiv zu&lt;br&gt;Um den knappen Verkehrsraum kämpfen Fussgänger, Rollstuhlfahrer, Kinderwagen, Biker, Lastenvelos, Veloanhänger, E-Trottinetts, Autos, Lieferwagen, aber auch Tram, Busse, Bahnen und Taxi&lt;br&gt;Das sind die Fragen:&lt;br&gt;&lt;br&gt;Wie lösen wir das drohende Verkehrschaos?&lt;br&gt;Welche neuen Lösungen sollten wir ausprobieren?&lt;br&gt;Wie kann uns die Digitalisierung helfen?&lt;br&gt;Wie kommen wir zu einer nachhaltigen Verkehrsgestaltung und hoher Lebensqualität?&lt;br&gt;Wie soll eine Stadt konzipiert sein, damit nicht alle Läden verschwinden und nur noch Online-Shops existieren?&lt;br&gt;Wie diskutieren wir?&lt;br&gt;&lt;br&gt;Digitalisierung, Verkehr und Logistik sollen umfassend diskutiert werden. Also nicht nur aus rein technisch-ökologischen Gesichtspunkten, sondern auch gesellschaftlich-kulturell und in Bezug auf die ökonomische Nachhaltigkeit.&lt;br&gt;&lt;br&gt;Programm:&lt;br&gt;Keynotes:&lt;br&gt;Anna Schindler, Direktorin Stadtentwicklung Zürich&lt;br&gt;Christof Domeisen, CEO Angst+Pfister Gruppe&lt;br&gt;&lt;br&gt;Panel:&lt;br&gt;Dr. iur. Peter Ettler, Präsident Lärmliga Schweiz&lt;br&gt;Aike Festini, Co-Founder &amp; CEO, LuckaBox Logistics AG&lt;br&gt;PD Dr. Maike Scherrer, Schwerpunktleiterin Nachhaltiges Supply Chain Management / Mobilität, ZHAW&lt;br&gt;&lt;br&gt;https://www.facebook.com/events/731972673916374/</t>
  </si>
  <si>
    <t>https://www.google.com/calendar/event?eid=Xzc0cGo2YzlwNWtwajZkcGo2a3IzMmUyMGM1bzZpYmprZDVtbWFiamNmNCBqOWV0dDZubmlma3UyMWhlM2Z0ZW1rdTc2a0Bn&amp;ctz=Europe/Zurich</t>
  </si>
  <si>
    <t>Mit dem eignen Führungsstil wachsen - Team &amp; Gruppenprozesse</t>
  </si>
  <si>
    <t>Gubelstrasse 61, 8050 Zürich Zürich, Schweiz</t>
  </si>
  <si>
    <t>Im vierten Modul steht die Führung und Haltung der sogenannten Ältestenschaft im Zentrum. Damit ist eine Haltung der Offenheit allen Positionen – Opfern wie Tätern – gegenüber gemeint, wie sie zum Beispiel im Gedicht von Rumi ‘Das Gasthaus’ zum Ausdruck kommt.&lt;br&gt;&lt;br&gt;Wie lassen sich Kleingruppeprozesse erfolgreich leiten? Wie erkennt man als Führungsperson Muster im Team? Und wie erkennt die Gruppe selber die Lösungen im Problem?&lt;br&gt;&lt;br&gt;Im Seminar versuchen wir darauf Antworten zu finden, indem wir uns unseren eigenen Führungsstil bewusst machen, eine Metafähigkeit in der Leitung von Prozessen entwickeln und Zugang zu finden zu den sogenannten unveräusserlichen Quellen von Rang.&lt;br&gt;&lt;br&gt;Das Seminar richtet sich an alle Führungspersonen, die Lust haben, den eigenen Führungsstil zu reflektieren und zu transformieren. Und an alle, die an spannenden Team- und Gruppenprozessen weiter wachsen wollen.&lt;br&gt;&lt;br&gt;&lt;br&gt;&lt;br&gt;https://www.facebook.com/events/2450760811619156/?event_time_id=2450760814952489</t>
  </si>
  <si>
    <t>https://www.google.com/calendar/event?eid=Xzc0cGo2YzlwNWtwajZkcGo2a3IzMmVhMGM1bzZpYmprZDVtbWFiamNmNCBqOWV0dDZubmlma3UyMWhlM2Z0ZW1rdTc2a0Bn&amp;ctz=Europe/Zurich</t>
  </si>
  <si>
    <t>Swisstable - Deutsch Konversation Gratis - Zürich</t>
  </si>
  <si>
    <t>Universitätstrasse 86, 8006 Zürich Zürich, Schweiz</t>
  </si>
  <si>
    <t>Eine Konversationsrunde rund um das Leben in der Schweiz.&lt;br&gt;&lt;br&gt;Bei Kaffee und Kuchen kannst du neue Leute kennenlernen, Neues über die Schweiz lernen und selbsverständlich auch Deutsch üben.&lt;br&gt;&lt;br&gt;Wenn du dabei sein möchtest, sende eine Mail an&lt;br&gt;&lt;br&gt;office@flyingteachers.com&lt;br&gt;Betreff: Swisstable&lt;br&gt;&lt;br&gt;oder&lt;br&gt;&lt;br&gt;klicke auf 'Zusagen'!&lt;br&gt;&lt;br&gt;https://www.facebook.com/events/447079922573177/</t>
  </si>
  <si>
    <t>https://www.google.com/calendar/event?eid=Xzc0cGo2YzlwNWtwajZkcGo2a3IzNGMyMGM1bzZpYmprZDVtbWFiamNmNCBqOWV0dDZubmlma3UyMWhlM2Z0ZW1rdTc2a0Bn&amp;ctz=Europe/Zurich</t>
  </si>
  <si>
    <t>Börsenseminar in Zürich - Daytrading Workshop</t>
  </si>
  <si>
    <t>Das kostenlose Börsenseminar&lt;br&gt;Seit 1998 haben mehr als 20.000 private Anleger das kostenlose Börsenseminar der trading-house Börsenakademie besucht. Lernen auch Sie die Geheimnisse erfolgreicher Daytrader kennen und erfahren Sie, wie Sie erfolgreich Traden können. Wir möchten jeden Interessenten in die Lage versetzen, durch eigene Entscheidungen erfolgreich an der Börse zu agieren.&lt;br&gt;&lt;br&gt;Seminar-Highlights:&lt;br&gt;&lt;br&gt;Live Trading auf einer Handelssoftware&lt;br&gt;Geheimnisse erfolgreicher Daytrader&lt;br&gt;Konkrete Handelsstrategien für das Daytrading&lt;br&gt;Börsenpsychologie &amp; Money Management.&lt;br&gt;Jetzt mit der Einführung in Bluestar&lt;br&gt;&lt;br&gt;https://www.facebook.com/events/2701993289811273/</t>
  </si>
  <si>
    <t>https://www.google.com/calendar/event?eid=Xzc0cGo2YzlwNWtwajZkcGo2a3IzNGNhMGM1bzZpYmprZDVtbWFiamNmNCBqOWV0dDZubmlma3UyMWhlM2Z0ZW1rdTc2a0Bn&amp;ctz=Europe/Zurich</t>
  </si>
  <si>
    <t>1989: Bewegungen, Impulse, Umbrüche | Ringvorlesung</t>
  </si>
  <si>
    <t>Anlässlich des 30jährigen Jubiläums richtet die Ringvorlesung den Blick zurück auf das Gründungsjahr des Seminars für Filmwissenschaft an der Universität Zürich. Das Jahr 1989, auf das im Rahmen der Ringvorlesung mit einer und durch eine Vielzahl von Filmen geblickt wird, stellt in gesellschaftspolitischer wie auch mediengeschichtlicher Hinsicht einen außergewöhnlichen Wendepunkt dar. Welche Wechselbeziehungen bestehen zwischen Film und Geschichte? Welche Geschichte(n) schreibt das Kino? Und wie ist die Filmwissenschaft als junge Disziplin mit diesen Prozessen verbunden?&lt;br&gt;&lt;br&gt;Die Ringvorlesungen snd öffentlich und kostenlos.&lt;br&gt;&lt;br&gt;Mehr Informationen (Ort):&lt;br&gt;https://www.uzh.ch/cmsssl/de/outreach/events/rv/2019hs/1989.html&lt;br&gt;&lt;br&gt;19.9.2019, 17:00: Eine Herbstchronik 1989: Die Gründung der Filmwissenschaft im Umfeld der Schweizer Filme - Eröffnung der Ringvorlesung «1989: Bewegungen, Impulse, Umbrüche»&lt;br&gt;&lt;br&gt;10.10.2019, 17:00: Werbefilm und mediale (Selbst-)Referenzen um 1989 - Vortrag in der Ringvorlesung '1989: Bewegungen, Impulse, Umbrüche'&lt;br&gt;&lt;br&gt;17.10.2019, 17:00: Milli Vanilli und 'The Hits That Shook the World' - Vortrag in der Ringvorlesung '1989: Bewegungen, Impulse, Umbrüche'&lt;br&gt;&lt;br&gt;24.10.2019, 17:00: Former West: Historische und theoretische Verschiebungen nach 1989 - Vortrag in der Ringvorlesung '1989: Bewegungen, Impulse, Umbrüche'&lt;br&gt;&lt;br&gt;14.11.2019, 17:00: Um- und Abbrüche: Filmische Blicke auf Mauer und Mauerfall aus ostdeutscher Perspektive - Vortrag in der Ringvorlesung '1989: Bewegungen, Impulse, Umbrüche'&lt;br&gt;&lt;br&gt;21.11.2019, 17:00: The Making of the Live Romanian Revolution - Vortrag in der Ringvorlesung '1989: Bewegungen, Impulse, Umbrüche'&lt;br&gt;&lt;br&gt;28.11.2019, 17:00: Concepts of Animation: Historical Transformations? - Vortrag in der Ringvorlesung '1989: Bewegungen, Impulse, Umbrüche'&lt;br&gt;&lt;br&gt;5.12.2019, 17:00: The Invisible Work: Jean-Luc Godard‘s Abandoned and Unrealised Film Projects Vortrag in der Ringvorlesung '1989: Bewegungen, Impulse, Umbrüche'&lt;br&gt;&lt;br&gt;12.12.2019, 17:00: Eine neue Perspektive auf alte Umstände - Vortrag in der Ringvorlesung '1989: Bewegungen, Impulse, Umbrüche'&lt;br&gt;&lt;br&gt;https://www.facebook.com/events/1333050043539369/?event_time_id=1333050066872700</t>
  </si>
  <si>
    <t>https://www.google.com/calendar/event?eid=Xzc0cGo2YzlwNWtwajZkcGo2a3IzNGNxMGM1bzZpYmprZDVtbWFiamNmNCBqOWV0dDZubmlma3UyMWhlM2Z0ZW1rdTc2a0Bn&amp;ctz=Europe/Zurich</t>
  </si>
  <si>
    <t>Mittagstisch für Mütter mit Babys in entspannter Atmosphäre</t>
  </si>
  <si>
    <t>Zeltweg 21b, 8032 Zürich Zürich, Schweiz</t>
  </si>
  <si>
    <t>Unser Mittagstisch für Mütter mit Babys bis ca. 6 Monate bietet Ihnen ein frisches und gesundes Mittagessen. Sie können sich in ungezwungener Atmosphäre mit anderen Müttern austauschen, neue Kontakte knüpfen und von wertvollen Tipps durch unsere Fachpersonen profitieren. Wir freuen uns auf Sie! GFZ + Familienpraxis Stadelhofen&lt;br&gt;&lt;br&gt;&lt;br&gt;https://www.facebook.com/events/1370248949817447/?event_time_id=1370248979817444</t>
  </si>
  <si>
    <t>https://www.google.com/calendar/event?eid=Xzc0cGo2YzlwNWtwajZkcGo2a3IzNGQyMGM1bzZpYmprZDVtbWFiamNmNCBqOWV0dDZubmlma3UyMWhlM2Z0ZW1rdTc2a0Bn&amp;ctz=Europe/Zurich</t>
  </si>
  <si>
    <t>Networking events in Zurich</t>
  </si>
  <si>
    <t>🌎 Do You want to find meaningful connections both in Switzerland and internationally?&lt;br&gt;📈👏 With Business Association it's possible!&lt;br&gt;&lt;br&gt;NEXT EVENTS&lt;br&gt;----------------------------------------------------------------------&lt;br&gt;🎓 Synergy providers – how to connect dots effectively&lt;br&gt;Tomasz Ciosek - Pracownia Synergii&lt;br&gt;📢 DATE: September 18th | 7:00 p.m.&lt;br&gt;📍 PLACE: Weisser Wind, Oberdorfstrasse 20&lt;br&gt;💰 PRICE: 89 euro/380 zł&lt;br&gt;BUY IT! mbooked.com/z9k&lt;br&gt;----------------------------------------------------------------------&lt;br&gt;🎓 Soon more information about the topic and the speaker&lt;br&gt;📢 DATE: October 16th | 7:00 p.m.&lt;br&gt;📍 PLACE: Weisser Wind, Oberdorfstrasse 20&lt;br&gt;💰 PRICE: 89 euro/380 zł&lt;br&gt;BUY IT! mbooked.com/9q1&lt;br&gt;----------------------------------------------------------------------&lt;br&gt;🎓 Soon more information about the topic and the speaker&lt;br&gt;📢 DATE: November 20th | 7:00 p.m.&lt;br&gt;📍 PLACE: Weisser Wind, Oberdorfstrasse 20&lt;br&gt;💰 PRICE: 89 euro/380 zł&lt;br&gt;----------------------------------------------------------------------&lt;br&gt;Buy tickets!&lt;br&gt;➡ www.businessassociation.global/zurich ⬅&lt;br&gt;&lt;br&gt;Click here to buy tickets in PLN!&lt;br&gt;➡ https://mbooked.com/vwt ⬅&lt;br&gt;&lt;br&gt;📑 AGENDA:&lt;br&gt;19:00 - Welcome &amp; Introductions&lt;br&gt;19:15 - Spiritual Reading&lt;br&gt;19:20 - Dinner Buffet&lt;br&gt;19:30 - Keynote Speech&lt;br&gt;19:55 - Q&amp;A&lt;br&gt;20:00 - Thank-yous &lt;br&gt;20:10 - Elevator Speeches &amp; Recommendations&lt;br&gt;20:40 - 1:1 meeting arrangements&lt;br&gt;20:45 - Announcements and AOB&lt;br&gt;20:50 - Closing remarks&lt;br&gt;20:55 - Networking&lt;br&gt;&lt;br&gt;Who we are?&lt;br&gt;&lt;br&gt;Business Assiociation organizes networking meetings for businessmen for more than 8 years.At the moment we are associate over 400 members all over Poland. We are also expanding on Lithuania, Ukraine, Italy and other European countries.&lt;br&gt;&lt;br&gt;Our main goal is to be in all of the regions and cities where businessmen need our support and would like to be a part of community of people, who run businesses.&lt;br&gt;&lt;br&gt;Contact:&lt;br&gt;Jakub Niebrzydowski&lt;br&gt;j.niebrzydowski@businessassociation.global&lt;br&gt;CH +41 77 962 47 53&lt;br&gt;PL +48 504 394 503&lt;br&gt;&lt;br&gt;Join us in other countries!&lt;br&gt;www.BusinessAssociation.global&lt;br&gt;&lt;br&gt;https://www.facebook.com/events/714887138944201/?event_time_id=714887155610866</t>
  </si>
  <si>
    <t>https://www.google.com/calendar/event?eid=Xzc0cGo2YzlwNWtwajZkcGo2a3IzNGRhMGM1bzZpYmprZDVtbWFiamNmNCBqOWV0dDZubmlma3UyMWhlM2Z0ZW1rdTc2a0Bn&amp;ctz=Europe/Zurich</t>
  </si>
  <si>
    <t>Workshop Digitalisierung</t>
  </si>
  <si>
    <t>An die Immobilienfirmen mit Zukunftsvisionen und Mut für Neues!&lt;br&gt;&lt;br&gt;Jetzt anmelden unter: https://www.svit.ch/de/event/workshop-digitalisierung&lt;br&gt;&lt;br&gt;Der Digital Kompass vom SVIT Zürich (www.svit-digital-kompass.ch) ist erst der erste Schritt in die Digitalisierung. Trotz Hilfe im grossen Dschungel der Softwareanbieter, gibt es noch viel zu tun und zu beachten. Hier möchte der SVIT Zürich seine Mitglieder auch weiter unterstützen. Fragen und Bedürfnisse abklären, um Hilfestellungen geben zu können. Fachpersonen in einzelnen Bereichen zu Informationsveranstaltungen einladen oder Kurse und Workshops anbieten. Der SVIT Zürich betrachtet das Thema für die Zukunft als wichtig und würde sich freuen, wenn sich Mitglieder aktiv einbringen würden.&lt;br&gt;&lt;br&gt;Sind auch Sie am ersten Workshop dabei? Möchten Sie helfen, sich und die Branche weiter zu bringen? Haben Sie Ideen für die Zukunft? Benötigen Sie Fachwissen oder Tipps? Dann würden wir uns über Ihre Teilnahme freuen. Die Anzahl Plätze ist beschränkt, so dass wir glauben, einen Interessanten und lehrreichen Abend zu ermöglichen, wo jeder seinen Horizont erweitern kann.&lt;br&gt;&lt;br&gt;https://www.facebook.com/events/927444067625447/</t>
  </si>
  <si>
    <t>https://www.google.com/calendar/event?eid=Xzc0cGo2YzlwNWtwajZkcGo2a3IzNGRpMGM1bzZpYmprZDVtbWFiamNmNCBqOWV0dDZubmlma3UyMWhlM2Z0ZW1rdTc2a0Bn&amp;ctz=Europe/Zurich</t>
  </si>
  <si>
    <t>MBA Coffee Chat in in Zurich</t>
  </si>
  <si>
    <t>&lt;&lt; Accelerate Your Career with CUHK MBA &gt;&gt;&lt;br&gt;&lt;br&gt;At CUHK MBA, we equip you with the business and leadership skills you need to succeed in a competitive business environment and be all set to seize all future opportunities.&lt;br&gt;&lt;br&gt;Schedule a coffee chat to learn more from us:&lt;br&gt;&lt;br&gt;&gt; Dates: 16 October 2019&lt;br&gt;&gt; Time: 9:00 AM – 9:00 PM&lt;br&gt;&gt; Location: Zurich, Switzerland&lt;br&gt;&lt;br&gt;Make an appointment now and share your CV with us for review and tailor-made career advice.&lt;br&gt;&lt;br&gt;Registration and more info at: https://mba.cuhk.edu.hk/upcoming-events/mba-individual-consultation-in-germany/&lt;br&gt;&lt;br&gt;CUHK MBA is determined to thoroughly prepare our future leaders for the digital age. We continuously launch new courses in a truly forward-looking manner in response to the rapidly changing business environment. We offer 12/16 months Full-time MBA Programme and a two-year Part-time MBA Programme for business professionals to further accelerate their career.&lt;br&gt;&lt;br&gt;https://www.facebook.com/events/944711275875218/</t>
  </si>
  <si>
    <t>https://www.google.com/calendar/event?eid=Xzc0cGo2YzlwNWtwajZkcGo2a3IzNGRxMGM1bzZpYmprZDVtbWFiamNmNCBqOWV0dDZubmlma3UyMWhlM2Z0ZW1rdTc2a0Bn&amp;ctz=Europe/Zurich</t>
  </si>
  <si>
    <t>BaselOne 2019 - Die Software-Entwicklerkonferenz</t>
  </si>
  <si>
    <t>adesso Schweiz AG</t>
  </si>
  <si>
    <t>Wir freuen uns, dieses Jahr als Gold-Sponsor bei der etwas anderen Entwicklerkonferenz im Herzen von Basel dabei zu sein. &lt;br&gt;&lt;br&gt;Unser IT Consultant, Yves Rieder, wird einen Vortrag zum Thema “Augmented Reality 101: Eine Einführung für Softwareentwickler“ halten. Yves Rieder hat einen Master of Science in Business Administration von der Uni Bern und ist VR/AR Enthusiast und leidenschaftlicher Virtual Reality Gamer.&lt;br&gt;&lt;br&gt;Holen Sie ihr Ticket für die Konferenz und die Workshops jetzt.&lt;br&gt;&lt;br&gt;https://www.facebook.com/events/718865651893360/</t>
  </si>
  <si>
    <t>https://www.google.com/calendar/event?eid=Xzc0cGo2YzlwNWtwajZkcGo2a3IzNGUyMGM1bzZpYmprZDVtbWFiamNmNCBqOWV0dDZubmlma3UyMWhlM2Z0ZW1rdTc2a0Bn&amp;ctz=Europe/Zurich</t>
  </si>
  <si>
    <t>B. Braun Swiss Startup Night</t>
  </si>
  <si>
    <t>Unter dem Motto «Ways to transform &amp; innovate healthcare business» präsentiert B. Braun Schweiz, in Kooperation mit Kickstart, am 15. Oktober 2019 die erste B. Braun Swiss Startup Night - ein Abend voller zukunftsweisender Geschäftsmodelle, Innovationen &amp; Networking.&lt;br&gt;&lt;br&gt;Informationen zum Event gibt es unter: http://bbraun.info/startupevent&lt;br&gt;Bewerbung für ein Ticket unter:&lt;br&gt;http://bbraun.info/startupnightbewerbung&lt;br&gt;&lt;br&gt;https://www.facebook.com/events/2022633531171218/</t>
  </si>
  <si>
    <t>https://www.google.com/calendar/event?eid=Xzc0cGo2YzlwNWtwajZkcGo2a3IzNGVhMGM1bzZpYmprZDVtbWFiamNmNCBqOWV0dDZubmlma3UyMWhlM2Z0ZW1rdTc2a0Bn&amp;ctz=Europe/Zurich</t>
  </si>
  <si>
    <t>Herbstsymposium Let’s Talk 2019 des Efficiency Club</t>
  </si>
  <si>
    <t>The Dolder Grand</t>
  </si>
  <si>
    <t>Herbstsymposium Let’s Talk 2019 des Efficiency Club im The Dolder Grand mit&lt;br&gt;Jean-Claude Biver - Präsident LVMH-Gruppe&lt;br&gt;Walter Frey - VRP Emil Frey Holding AG&lt;br&gt;Dr. Joachim Gauck - Bundespräsident a.D. Deutschland&lt;br&gt;Tatjana Kiel - CEO – Klitschko Ventures GmbH&lt;br&gt;Dr. Wladimir Klitschko - ehemaliger Profiboxer, Entrepreneur, Innovator und Entwickler der Methode F.A.C.E. the Challenge&lt;br&gt;Kurt Aeschbacher – Redaktor und Moderator&lt;br&gt;&lt;br&gt;https://www.facebook.com/events/702786870161674/</t>
  </si>
  <si>
    <t>https://www.google.com/calendar/event?eid=Xzc0cGo2YzlwNWtwajZkcGo2a3IzNmNxMGM1bzZpYmprZDVtbWFiamNmNCBqOWV0dDZubmlma3UyMWhlM2Z0ZW1rdTc2a0Bn&amp;ctz=Europe/Zurich</t>
  </si>
  <si>
    <t>Lasst sie doch spielen!</t>
  </si>
  <si>
    <t>ZAL Zürich</t>
  </si>
  <si>
    <t>JeTZT anmelden!&lt;br&gt;Interaktive Inputs, um Muster und Verhalten zu reflektieren und weiterzuentwickeln.&lt;br&gt;Ziele&lt;br&gt;- Interaktive Spiele und dialogisches Führen kennen und einsetzen lernen&lt;br&gt;- Eigene Erfahrungen einbringen und Umsetzungen erarbeiten&lt;br&gt;-Anleitung der Unterrichtssequenzen exemplarisch ausprobieren&lt;br&gt;&lt;br&gt;Inhalte&lt;br&gt;- Unterrichtssequenz aus dem ICH DU WIR Sozialkompetenz erarbeiten&lt;br&gt;- Hintergrund und Einsatzmöglichkeiten der Impulse reflektieren&lt;br&gt;- Anregungen für interaktiven Unterricht erhalten&lt;br&gt;- Neue Lernformen erproben&lt;br&gt;- Erste Einstiege und Einsatzmöglichkeiten planen&lt;br&gt;- Einblick in die Methode des TZT®&lt;br&gt;&lt;br&gt;https://www.facebook.com/events/2340264069595133/?event_time_id=2340264072928466</t>
  </si>
  <si>
    <t>https://www.google.com/calendar/event?eid=Xzc0cGo2YzlwNWtwajZkcGo2a3IzNmQyMGM1bzZpYmprZDVtbWFiamNmNCBqOWV0dDZubmlma3UyMWhlM2Z0ZW1rdTc2a0Bn&amp;ctz=Europe/Zurich</t>
  </si>
  <si>
    <t>Halbtagesseminar: Sanierungssituationen</t>
  </si>
  <si>
    <t>TreuhänderInnen werden in Sanierungssituationen regelmässig beigezogen. Beratungsbedarf besteht beim Entwerfen des Sanierungsplans und bei der Umsetzung von Sanierungsmassnahmen. &lt;br&gt;Die Kursteilnehmenden erkennen ihre zivil- und strafrechtlichen Risiken als Berater und (faktische) Organe von krisenbehafteten Unternehmen&lt;br&gt;&lt;br&gt;https://www.facebook.com/events/2234079616636188/</t>
  </si>
  <si>
    <t>https://www.google.com/calendar/event?eid=Xzc0cGo2YzlwNWtwajZkcGo2a3IzNmRhMGM1bzZpYmprZDVtbWFiamNmNCBqOWV0dDZubmlma3UyMWhlM2Z0ZW1rdTc2a0Bn&amp;ctz=Europe/Zurich</t>
  </si>
  <si>
    <t>Digitial Day 30. Oktober 2019</t>
  </si>
  <si>
    <t>Sind Sie neugierig, wie sich ein Chatbot bauen lässt, wie Sie Ihr Zeitmanagement mit digitalen Hilfsmitteln optimieren können oder wie man programmiert? Dann besuchen Sie unseren kostenlosen Digital Day am 30. Oktober. Diese und weitere Mikroseminare stehen an diesem Nachmittag zur Auswahl.&lt;br&gt;&lt;br&gt;Jetzt anmelden! Die Platzzahl ist beschränkt.&lt;br&gt;https://www.kvz-weiterbildung.ch/digital-day&lt;br&gt;&lt;br&gt;https://www.facebook.com/events/531975794301115/</t>
  </si>
  <si>
    <t>https://www.google.com/calendar/event?eid=Xzc0cGo2YzlwNWtwajZkcGo2a3IzNmRpMGM1bzZpYmprZDVtbWFiamNmNCBqOWV0dDZubmlma3UyMWhlM2Z0ZW1rdTc2a0Bn&amp;ctz=Europe/Zurich</t>
  </si>
  <si>
    <t>EMBA Info-Lunch</t>
  </si>
  <si>
    <t>Zürich HB</t>
  </si>
  <si>
    <t>Considering an executive education? Wondering if it will be worth the time and financial investment? Curious to know what makes the Rochester-Bern Executive Programs so unique?&lt;br&gt;&lt;br&gt;Join our EMBA alumni for lunch in  Zurich and hear first-hand: why they chose Rochester-Bern as their preferred provider, what impact the respective program has had on their career, and what they believe to be the real value of an excellent executive education.&lt;br&gt;&lt;br&gt;https://www.facebook.com/events/433072227250329/?event_time_id=433072233916995</t>
  </si>
  <si>
    <t>https://www.google.com/calendar/event?eid=Xzc0cGo2YzlwNWtwajZkcGo2a3IzNmRxMGM1bzZpYmprZDVtbWFiamNmNCBqOWV0dDZubmlma3UyMWhlM2Z0ZW1rdTc2a0Bn&amp;ctz=Europe/Zurich</t>
  </si>
  <si>
    <t>Neustarter Stammtisch Zürich</t>
  </si>
  <si>
    <t>Ohne Kontakte läuft gar nichts – Sie brauchen Verbündete. &lt;br&gt;Nutzen Sie unseren Zürcher Stammtisch, um sich mit anderen Neustartern zu vernetzen und in lockerer Atmosphäre auszutauschen. &lt;br&gt;&lt;br&gt;******&lt;br&gt;&lt;br&gt;Sind Sie dabei? Gelegenheit dazu haben Sie jeden letzten Dienstag des Monats. Der Neustarter Stammtisch bietet nicht nur Raum für Ideen, Austausch und Networking, sondern auch wertvolle Inputs durch bereits erfahrene Neustarter.&lt;br&gt;&lt;br&gt;******&lt;br&gt;&lt;br&gt;Die Teilnahme ist kostenlos.&lt;br&gt;&lt;br&gt;https://www.facebook.com/events/818082408543098/?event_time_id=818082438543095</t>
  </si>
  <si>
    <t>https://www.google.com/calendar/event?eid=Xzc0cGo2YzlwNWtwajZkcGo2a3IzNmUyMGM1bzZpYmprZDVtbWFiamNmNCBqOWV0dDZubmlma3UyMWhlM2Z0ZW1rdTc2a0Bn&amp;ctz=Europe/Zurich</t>
  </si>
  <si>
    <t>Chase the Case 2019</t>
  </si>
  <si>
    <t>Hast Du schon immer davon geträumt, ein Praktikum bei einem weltweit führendem Beratungsunternehmen zu machen? „Chase the Case“ ist Deine Chance. Egal wieviel Erfahrung oder welchen Hintergrund Du mitbringst – jede/r kann sich anmelden.&lt;br&gt;Stelle Dich einer Reihe spannender Herausforderungen und überzeuge uns von Deinen Fähigkeiten. Erlebe tiefe Einblicke in die Arbeitswelt von EY und nutze die Möglichkeit, Dir Dein eigenes Netzwerk aufzubauen.&lt;br&gt;„Chase the Case“ ist Deine Chance, gemeinsam im Team gegen andere Studenten aus der ganzen Schweiz anzutreten und Deine Fähigkeiten unter Beweis zu stellen. Das Team, das am Ende alle drei Runden und auch die finale Case Study übersteht, gewinnt ein Praktikum bei EY.&lt;br&gt;&lt;br&gt;Interesse?&lt;br&gt;Du kannst Dich alleine, zu zweit oder auch als Dreier-Team bewerben. Melde Dich jetzt an!&lt;br&gt;Runde 1: Die erste Runde wird in verschiedenen Schweizer Städten durchgeführt. Melde Dich einfach bei einer Location in Deiner Nähe an.&lt;br&gt;Basel: 29. Oktober 2019&lt;br&gt;Bern: 29. Oktober 2019&lt;br&gt;St. Gallen: 29. Oktober 2019&lt;br&gt;Zürich: 29. Oktober 2019&lt;br&gt;&lt;br&gt;Allgemeine Informationen zur zweiten und dritten Runde:&lt;br&gt;Runde 2: Event im EY Office Zürich am 12. November 2019&lt;br&gt;Runde 3: Event im Hotel InterContinental in Davos vom 29. bis 30. November 2019&lt;br&gt;Haltet Euch die Daten frei und lasst Euch überraschen, welche „Challenges“ wir für Euch geplant haben.&lt;br&gt;&lt;br&gt;Bewirb dich bis zum 6. Oktober 2019 online auf www.ey.com/ch/chasethecase&lt;br&gt;&lt;br&gt;https://www.facebook.com/events/934735026874502/</t>
  </si>
  <si>
    <t>https://www.google.com/calendar/event?eid=Xzc0cGo2YzlwNWtwajZkcGo2a3IzNmVhMGM1bzZpYmprZDVtbWFiamNmNCBqOWV0dDZubmlma3UyMWhlM2Z0ZW1rdTc2a0Bn&amp;ctz=Europe/Zurich</t>
  </si>
  <si>
    <t>Herbst-Tagung 2019 des FinanzPlaner Verband Schweiz</t>
  </si>
  <si>
    <t>Swisshotel Zürich-Oerlikon</t>
  </si>
  <si>
    <t>An der Herbst-Tagung 2019 des FinanzPlaner Verband Schweiz FPVS erwartet Sie ein attraktives Programm mit fünf Top-Referaten und Austausch unter Profis im Swissôtel Zürich. Herr Timon Meier, Director of Client Relations von Crowdhouse, ist einer dieser fünf Referenten und spricht über die Digitalisierung im Hypothekarmarkt. Besuchen Sie uns auch gerne vor Ort an unserem Stand.&lt;br&gt;Themenschwerpunkte:&lt;br&gt;&lt;br&gt;Kaufen vs. Mieten – Wunsch und Wirklichkeit&lt;br&gt;Wie verändert die Digitalisierung den Hypothekar- und Vorsorgemarkt?&lt;br&gt;Wie sparen und planen Herr und Frau Schweizer?&lt;br&gt;Was bringt Unabhängigkeit in der Vermögensverwaltung?&lt;br&gt;Netzwerken&lt;br&gt;&lt;br&gt;Referenten&lt;br&gt;&lt;br&gt;Dr. Gerd Kommer, LL.M. Honorarberater und Vermögensverwalter in München&lt;br&gt;Timon Meier, Director of Client Relations, Crowdhouse AG&lt;br&gt;Daniel Peter, Initiant VIAC&lt;br&gt;Selina Grimm, Wissenschaftliche Mitarbeiterin, ZHAW, Abt. Banking, Finance, Insurance&lt;br&gt;Dr. Pirmin Hotz, Gründer der Dr. Pirmin Hotz-Vermögensverwaltungen AG&lt;br&gt;&lt;br&gt;Programm&lt;br&gt;&lt;br&gt;8.00 Uhr – Empfang mit Kaffee&lt;br&gt;8.10 Uhr – Begrüssung&lt;br&gt;8.15 Uhr – Referat von Herrn Dr. Gerd Kommer «Kaufen vs. Mieten – Wunsch und Wirklichkeit»&lt;br&gt;9.00 Uhr – Referat von Herrn Timon Meier «Digitalisierung im Hypomarkt»&lt;br&gt;9.30 Uhr – Referat von Herrn Daniel Peter «Digitalisierung im Vorsorgemarkt»&lt;br&gt;10.00 Uhr – Pause: Kaffee und Austausch&lt;br&gt;10.15 Uhr – Referat von Frau Selina Grimm «Spar- und Planungsverhalten von Schweizer Privatpersonen»&lt;br&gt;11.00 Uhr – Pause: Kaffee und Austausch&lt;br&gt;11.15 Uhr – Referat von Herrn Dr. Primin Hotz  «Unabhängigkeit in der Vermögensverwaltung»&lt;br&gt;12.00 Uhr – Flying Lunch&lt;br&gt;&lt;br&gt;Teilnahmegebühr:&lt;br&gt;&lt;br&gt;Pauschal für Nicht-FPVS-Mitglieder: CHF 220.-&lt;br&gt;Pauschal für FPVS-Mitglieder: CHF 150.-&lt;br&gt;&lt;br&gt;&lt;br&gt;https://www.facebook.com/events/509145303166644/</t>
  </si>
  <si>
    <t>https://www.google.com/calendar/event?eid=Xzc0cGo2YzlwNWtwajZkcGo2a3IzOGMyMGM1bzZpYmprZDVtbWFiamNmNCBqOWV0dDZubmlma3UyMWhlM2Z0ZW1rdTc2a0Bn&amp;ctz=Europe/Zurich</t>
  </si>
  <si>
    <t>Glamorous Cocktail Party @Park Hyatt Zürich</t>
  </si>
  <si>
    <t>Park Hyatt Zürich</t>
  </si>
  <si>
    <t>lamouros Cocktail Party&lt;br&gt;&lt;br&gt;Sehr geehrte Gäste, liebe Freunde,&lt;br&gt;&lt;br&gt;es gibt sie, die besondere Party die man einfach erleben muss.&lt;br&gt;Willk♡mmen zu SPARKLING ZURICH - EXKLUSIVE EVENTS IN HOTELS&lt;br&gt;Die exklusivste Parties für alle um &amp; über 30 in Kooperation mit Moët &amp; Chandon und der ONYX Bar im Park Hyatt Zürich &lt;br&gt;&lt;br&gt;Gute Unterhaltung und ein abwechslungsreicher Abend sind garantiert, wenn am 24.10.2019 das Park Hyatt Zürich zwischen 18.00 und 0.30 Uhr zur Glamorous Cocktail Party, in die ONYX Bar lädt. &lt;br&gt;&lt;br&gt;Was München kann, kann Zürich noch besser! Auf dieser Basis kommt die in München bereits etablierte Event Reihe Sparkling Munich NEU als Sparkling Zürich in die Finanzmetropole der Schweiz. In Kooperation mit dem luxuriösen Park Hyatt Hotel sowie dem exklusiven Getränkepartner Moët Hennessy hat sich das Sparkling Zürich Team, bestehend aus engagierten ehemaligen Hoteliers, das Ziel gesetzt, auch in Zürich das lokale Publikum auf die vielfältigen Angebote einer Hotelbar aufmerksam zu machen. &lt;br&gt;&lt;br&gt;Prickelnde Überraschungen mit Möet &amp; Chandon Champagner, Belvedere Vodka und Hennessy Cognac des renommierten Getränkepartners Moët Hennessy, kulinarische Gaumenfreuden des Küchenchefs sowie ein erstklassiges Angebot an Live-Musik in der Hotelbar sind unter anderem im Ticketpreis beinhaltet. Auch rundherum wird für das Wohlbefinden der Gäste gesorgt sein, so empfängt euch ein luxuröses Motorboot von Ganz Boats auf der Terrasse der Bar und exquisite Partner wie z.B. IWC und Bucherer präsentieren sich in der Bar. Auch wird es eine Tombola mit tollen Preisen geben, und ach das ist nur ein Teil des Rahmenprogrammes.&lt;br&gt;&lt;br&gt;Wir sind sehr stolz auf die genannten Kooperationen, denn Qualität steht bei uns an oberster Stelle.&lt;br&gt;&lt;br&gt;_________________________________________________________&lt;br&gt;&lt;br&gt;Tickets sind online auf www.sparkling-zuerich.com erhältlich und kosten ab 25,00CHF inkl. Gebühren. &lt;br&gt;&lt;br&gt;Im Ticket sind folgende Leistungen inbegriffen:&lt;br&gt;•	Welcome Glas Moët &amp; Chandon Champagner&lt;br&gt;•	Exklusive Bar -und Snack Karte&lt;br&gt;•	Abwechslungsreiche Live Musik mit Special Guest&lt;br&gt;•	Special-Cocktail Karte mit leckeren Cocktails&lt;br&gt;•	Tombola mit spannenden Preisen &lt;br&gt;&lt;br&gt;_________________________________________________________&lt;br&gt;&lt;br&gt;Für Bilder von den Events in München:&lt;br&gt;www.sparkling-munich.com/impressions/&lt;br&gt;&lt;br&gt;_________________________________________________________&lt;br&gt;TICKETS:&lt;br&gt;Standard Ticket: 35 CHF (32 Euro)&lt;br&gt;Gruppen Ticket: 25 CHF (23 Euro) ab 5 Personen&lt;br&gt;&lt;br&gt;Online Shop: www.sparkling-munich.com/product/sparkling-night_park_hyatt_24-10/&lt;br&gt;_________________________________________________________&lt;br&gt;&lt;br&gt;HIGHLIGHTS:&lt;br&gt;♬ Sound by TOP DJ &amp; Live Music (Special Guest)&lt;br&gt;♬ Finest Mixed-Music Chillout Sound &amp; Deep House &lt;br&gt;♬ Never miss the chance to Dance&lt;br&gt;- Welcome Drink by Moët &amp; Chandon&lt;br&gt;- Luxus Motorboot von Ganz Boats als Bar auf der Terrasse&lt;br&gt;- Beauty Lounge &lt;br&gt;- Tombola mit spannenden Preisen&lt;br&gt;&lt;br&gt;♥ Flirtfaktor 100 %&lt;br&gt;​&lt;br&gt;Seid gespannt, auf interessante Partner vor Ort!&lt;br&gt;&lt;br&gt;_________________________________________________________&lt;br&gt;&lt;br&gt;VIP TICKETS AUSWAHL: (Sehr limitiert!)&lt;br&gt;+ Champagner Lounge inkl. Fl. Moet &amp; Chandon für 2 Personen (180 CHF/165 Euro)&lt;br&gt;+ Champagner Lounge inkl. Fl. Moet &amp; Chandon &amp; Vorspeiseplatte ab 4 Personen (ab. 285 CHF/260 Euro)&lt;br&gt;+ Champagner Lounge inkl. Fl. Moet &amp; Chandon &amp; Caviarplatte ab 4 Personen (Preis auf Anfrage)&lt;br&gt;+ Weisswein Lounge inkl. Vorspeiseplatte ab 4 Personen (ab. 245 CHF/225 Euro)&lt;br&gt;+ Stehtisch für 4 Personen inkl. Champagner/Wein/Wodka/Gin und Beigetränke (ab. 210 CHF/193 Euro)&lt;br&gt;&lt;br&gt;_________________________________________________________&lt;br&gt;&lt;br&gt;SPARKLING ZURICH - EXKLUSIVE EVENTS@HOTELS&lt;br&gt;Regelmässig wird ein anderes exklusivevs Hotel zum Hotspot. Ob ein Afterwork auf der HOTELterrasse, ein Abend in der HOTELbar, ein Dinner im HOTELrestaurant oder ein HOTELbarhopping. DINE, DRINK &amp; DANCE!&lt;br&gt;&lt;br&gt;https://www.facebook.com/events/351964808965141/</t>
  </si>
  <si>
    <t>https://www.google.com/calendar/event?eid=Xzc0cGo2YzlwNWtwajZkcGo2a3IzOGNhMGM1bzZpYmprZDVtbWFiamNmNCBqOWV0dDZubmlma3UyMWhlM2Z0ZW1rdTc2a0Bn&amp;ctz=Europe/Zurich</t>
  </si>
  <si>
    <t>IfI Colloquium Speaker: Prof. Dr. Denis Trcek</t>
  </si>
  <si>
    <t>University of Zurich, Department of Informatics</t>
  </si>
  <si>
    <t>Internet of Thing Security with Provably Uncionable Functions&lt;br&gt;&lt;br&gt;Colloquium with Prof. Denis Trcek from the University of Ljubljana.&lt;br&gt;Thursday, 17:15-18:30, BIN 2.A. 01&lt;br&gt;&lt;br&gt;The talk is in English.&lt;br&gt;&lt;br&gt;Details: https://bit.ly/2ktWW3t&lt;br&gt;&lt;br&gt;https://www.facebook.com/events/584038752128945/</t>
  </si>
  <si>
    <t>https://www.google.com/calendar/event?eid=Xzc0cGo2YzlwNWtwajZkcGo2a3IzOGNpMGM1bzZpYmprZDVtbWFiamNmNCBqOWV0dDZubmlma3UyMWhlM2Z0ZW1rdTc2a0Bn&amp;ctz=Europe/Zurich</t>
  </si>
  <si>
    <t>Dämmung 4.0</t>
  </si>
  <si>
    <t>Gute Dämmungen haben sich durchgesetzt. Dämmung 4.0 bezeichnet das neu erreichte Level, welches verschiedene Dämmmaterialien kombiniert, um die optimale Dämmung eines Gebäudes zu garantieren. Alternative Dämmstoffe werden dabei neu entdeckt und berücksichtigt. Erfahren Sie mehr über die Möglichkeiten, Anwendungsgebiete, gesetzliche Rahmenbedingungen und Wirtschaftlichkeit der Dämmung.&lt;br&gt;&lt;br&gt;Mehr Informationen &amp; Anmeldung zum Tageskurs&lt;br&gt;vom Donnerstag, 24. Oktober 2019: www.energie-cluster.ch/daemmung &lt;br&gt;&lt;br&gt;https://www.facebook.com/events/1246890688812634/</t>
  </si>
  <si>
    <t>https://www.google.com/calendar/event?eid=Xzc0cGo2YzlwNWtwajZkcGo2a3IzOGNxMGM1bzZpYmprZDVtbWFiamNmNCBqOWV0dDZubmlma3UyMWhlM2Z0ZW1rdTc2a0Bn&amp;ctz=Europe/Zurich</t>
  </si>
  <si>
    <t>Incontro di programmazione Giovani per i Giovani</t>
  </si>
  <si>
    <t>Salesiani Zurigo</t>
  </si>
  <si>
    <t>Primo incontro di programmazione per la grande avventura di Formazione dei giovani. &lt;br&gt;&lt;br&gt;https://www.facebook.com/events/654982458330849/?event_time_id=654982464997515</t>
  </si>
  <si>
    <t>https://www.google.com/calendar/event?eid=Xzc0cGo2YzlwNWtwajZkcGo2a3IzOGQyMGM1bzZpYmprZDVtbWFiamNmNCBqOWV0dDZubmlma3UyMWhlM2Z0ZW1rdTc2a0Bn&amp;ctz=Europe/Zurich</t>
  </si>
  <si>
    <t>Führung von Lernenden - eine besondere Aufgabe Teil 2</t>
  </si>
  <si>
    <t>Die Führung von Lernenden ist eine wichtige und anspruchsvolle Aufgabe. Wir wissen, Ziele und Bedürfnisse von Lernenden einerseits und Betrieb bzw. Ausbildenden andererseits passen nicht immer zusammen: der Ausgangspunkt für viele Konflikte. Als Berufsbildende müssen wir nicht nur inhaltlich und fachlich für die korrekte Ausbildung sondern auch auf der Beziehungsebene für Dialog und Verständigung sorgen. Gefordert sind Einfühlungsvermögen, Fingerspitzengefühl und das Gespür für die richtige Intervention zum richtigen Zeitpunkt.&lt;br&gt;&lt;br&gt;Zielgruppe:&lt;br&gt;Berufsbildner/innen, Praxisbildner/innen, Vorgesetzte und weitere, die ihr Wissen vertiefen wollen&lt;br&gt;&lt;br&gt;Ziel:&lt;br&gt;Ziel des Seminars ist es, neue Impulse für die Führungsarbeit mit Lernenden mitzunehmen und direkt in die Praxis umsetzen zu können.&lt;br&gt;&lt;br&gt;Inhalt:&lt;br&gt;- Dialog mit der SMS-Generation?&lt;br&gt;- Kommunikation als zentrales Führungsinstrument&lt;br&gt;- Konflikte mit Jugendlichen – konstruktiver Umgang mit&lt;br&gt;„Dauerbrennern“&lt;br&gt;- «Heikle Situationen» und jetzt?&lt;br&gt;- Lösungs- und zielorientierte Gesprächsführung&lt;br&gt;- Anerkennung, Lob und Kritik&lt;br&gt;- Motivation – Wollen, Können, Dürfen?&lt;br&gt;&lt;br&gt;Leitung:&lt;br&gt;Vera Class, MAS FHNW in Wirtschaftspsychologie, eidg. dipl. Kommunikationsleiterin, Ausbildnerin mit eidg. FA, Berufsbildungsexpertin&lt;br&gt;&lt;br&gt;Kosten:&lt;br&gt;Mitglieder CHF 390.00, Nichtmitglieder CHF 495.00 inkl. Unterlagen, Pausengetränke, Mittagessen&lt;br&gt;&lt;br&gt;https://www.facebook.com/events/517619342035433/</t>
  </si>
  <si>
    <t>https://www.google.com/calendar/event?eid=Xzc0cGo2YzlwNWtwajZkcGo2a3IzOGRhMGM1bzZpYmprZDVtbWFiamNmNCBqOWV0dDZubmlma3UyMWhlM2Z0ZW1rdTc2a0Bn&amp;ctz=Europe/Zurich</t>
  </si>
  <si>
    <t>Seminar 'Spedition und Exportabwicklung'</t>
  </si>
  <si>
    <t>Das Exportgeschäft ist mit verschiedenen Stolpersteinen belegt und der Export von Gütern in die EU oder in ein Drittland ist immer noch mit einigem „Papierkrieg“ verbunden. Bei der Abwicklung des Exportgeschäftes treten oft Unklarheiten in Bezug auf die Anwendung und das Ausfüllen der richtigen Zolldokumente auf. &lt;br&gt;&lt;br&gt;Die Workshopteilnehmenden erhalten einen Überblick über die verschiedenen Zoll- und Versanddokumente, erfahren deren Bedeutung und erlernen die korrekte Ausstellung.&lt;br&gt;&lt;br&gt;ZIELGRUPPE&lt;br&gt;Geschäftsführer/-innen sowie Exportsachbearbeiter-/innen, die sich regelmässig mit der Abwicklung von Exportgeschäften befassen sowie Sachbearbeiter/-innen, die in ihrem Unternehmen für die gesamte Zoll- und Exportabwicklung verantwortlich sind oder zukünftig damit beauftragt werden.&lt;br&gt;&lt;br&gt;REFERENT&lt;br&gt;Ralf Keller, Director Global Logistics, FRACHT AG Global Logistics, Embrach&lt;br&gt;&lt;br&gt;Detailliertere Informationen zum Inhalt unter: https://www.ssib.ch/alle-lehrgaenge-und-seminare/event/0/18-seminare/129-spedition-und-exportabwicklung-januar-2019&lt;br&gt;&lt;br&gt;https://www.facebook.com/events/360584151397311/?event_time_id=360584154730644</t>
  </si>
  <si>
    <t>https://www.google.com/calendar/event?eid=Xzc0cGo2YzlwNWtwajZkcGo2a3IzOGRpMGM1bzZpYmprZDVtbWFiamNmNCBqOWV0dDZubmlma3UyMWhlM2Z0ZW1rdTc2a0Bn&amp;ctz=Europe/Zurich</t>
  </si>
  <si>
    <t>5G - Innovation for Prosperity</t>
  </si>
  <si>
    <t>Rämistrasse 101  AudiMax, HG F 30, 8092 Zurich</t>
  </si>
  <si>
    <t>Dr. Chang-Gyu Hwang, CEO of KT Corporation - South Korea's largest telecommunications company - speaks at ETH Zurich on 5G technology. FREE public lecture event.&lt;br&gt;&lt;br&gt;https://www.facebook.com/events/616260862235830/</t>
  </si>
  <si>
    <t>https://www.google.com/calendar/event?eid=Xzc0cGo2YzlwNWtwajZkcGo2a3IzOGRxMGM1bzZpYmprZDVtbWFiamNmNCBqOWV0dDZubmlma3UyMWhlM2Z0ZW1rdTc2a0Bn&amp;ctz=Europe/Zurich</t>
  </si>
  <si>
    <t>Lairtreffen</t>
  </si>
  <si>
    <t>Central Plaza Hotel</t>
  </si>
  <si>
    <t>Infos: https://www.zurichlair.ch/treffen/samstag/ &lt;br&gt;&lt;br&gt;https://www.facebook.com/events/2238817876163740/?event_time_id=2238817949497066</t>
  </si>
  <si>
    <t>https://www.google.com/calendar/event?eid=Xzc0cGo2YzlwNWtwajZkcGo2a3IzYWMyMGM1bzZpYmprZDVtbWFiamNmNCBqOWV0dDZubmlma3UyMWhlM2Z0ZW1rdTc2a0Bn&amp;ctz=Europe/Zurich</t>
  </si>
  <si>
    <t>Red Bull Basement Festival Zürich - 2019</t>
  </si>
  <si>
    <t>Volkshaus, Theatersaal</t>
  </si>
  <si>
    <t>Red Bull Basement connects the next generation of innovators, who want to use their skills and creativity to solve challenges in society with the use of technology, with cutting-edge platforms of collaboration, empowerment, and exchange. 🙌 🚀 &lt;br&gt;Here, big ideas incubate with fresh perspectives and diverse skill sets, enabling forward-thinking solutions that leave a lasting social/environmental impact. 🤝💫&lt;br&gt;&lt;br&gt;The Red Bull Basement Festival 2019 takes place at historic Volkshaus in center Zurich. The day will be filled with inspiring talks about social innovation, showcasing technology for good. From Drones and flight schools to digital identities and basic tech solutions that help people in need - there is a lot to discover at the second annually Red Bull Basement Festival on October 19th 2019. &lt;br&gt;&lt;br&gt;🎟 Tickets&lt;br&gt;Secure your ticket now and dive into the world of social innovation: redbull.ch/basement&lt;br&gt;&lt;br&gt;📍 Location&lt;br&gt;Volkshaus Zürich&lt;br&gt;Stauffacherstrasse 60 &lt;br&gt;8004 Zürich&lt;br&gt;&lt;br&gt;🧭 Workshops&lt;br&gt;Don't miss to check out the different workshops as a part of the Red Bull Basement Festival: More Info coming soon. Stay tuned! &lt;br&gt;&lt;br&gt;https://www.facebook.com/events/763436554105996/</t>
  </si>
  <si>
    <t>https://www.google.com/calendar/event?eid=Xzc0cGo2YzlwNWtwajZkcGo2a3IzYWNpMGM1bzZpYmprZDVtbWFiamNmNCBqOWV0dDZubmlma3UyMWhlM2Z0ZW1rdTc2a0Bn&amp;ctz=Europe/Zurich</t>
  </si>
  <si>
    <t>Impulsveranstaltung «The Future CMO»</t>
  </si>
  <si>
    <t>Au Premier, Zürich HB</t>
  </si>
  <si>
    <t>Was ist die Rolle des CMO in der digitalen Transformation? Wie verändert sich sein bisheriges Aufgabenprofil? Welche Kompetenzen müssen zukünftige Marketingführungskräfte folglich mitbringen, um erfolgreich zu sein?&lt;br&gt;&lt;br&gt;Prof. Dr. Brian Rüeger widmet sich diesen Fragen auf der Basis der neusten, noch unveröffentlichten Swiss Marketing Leadership Studie. Das ZHAW Institut für Marketing Management befragt jährlich mehrere hundert Marketingverantwortliche aus Schweizer Unternehmen zu aktuellen Herausforderungen und Trends. Die Studienergebnisse 2019 teilen wir exklusiv und vorab im kleinen Kreis.&lt;br&gt;&lt;br&gt;https://www.facebook.com/events/382424639116208/</t>
  </si>
  <si>
    <t>https://www.google.com/calendar/event?eid=Xzc0cGo2YzlwNWtwajZkcGo2a3IzYWNxMGM1bzZpYmprZDVtbWFiamNmNCBqOWV0dDZubmlma3UyMWhlM2Z0ZW1rdTc2a0Bn&amp;ctz=Europe/Zurich</t>
  </si>
  <si>
    <t>Employer Branding: gewinnen Sie die besten Mitarbeiter</t>
  </si>
  <si>
    <t>ie Suche nach neuen qualifizierten Mitarbeitern ist für jedes Unternehmen eine grosse Herausforderung. Denn ein guter Lohn reicht längst nicht mehr, um Mitarbeiter zu finden. Heute müssen Sie attraktiv und besonders sein, um im Kampf um Fachkräfte zu bestehen.&lt;br&gt;&lt;br&gt;Ein breit gefächertes Bündel an Massnahmen muss vorbereitet werden, um auch in Zukunft wettbewerbsfähig zu bleiben. Das Seminar zeigt Ihnen kompakt, wie Sie mit konkreten Schritten qualifizierte Mitarbeiter finden.&lt;br&gt;&lt;br&gt;https://www.facebook.com/events/2058256747814385/</t>
  </si>
  <si>
    <t>https://www.google.com/calendar/event?eid=Xzc0cGo2YzlwNWtwajZkcGo2a3IzYWQyMGM1bzZpYmprZDVtbWFiamNmNCBqOWV0dDZubmlma3UyMWhlM2Z0ZW1rdTc2a0Bn&amp;ctz=Europe/Zurich</t>
  </si>
  <si>
    <t>ONstage</t>
  </si>
  <si>
    <t>Circus Ohlala Air Force Center Überlandstrasse 271 Dübendorf ZH</t>
  </si>
  <si>
    <t>Experience a day of top-notch presentations (TED-Talk style) in a unique setting which highlights a wide variety of regeneration topics.&lt;br&gt;&lt;br&gt;https://www.facebook.com/events/407499969957041/</t>
  </si>
  <si>
    <t>https://www.google.com/calendar/event?eid=Xzc0cGo2YzlwNWtwajZkcGo2a3IzYWRhMGM1bzZpYmprZDVtbWFiamNmNCBqOWV0dDZubmlma3UyMWhlM2Z0ZW1rdTc2a0Bn&amp;ctz=Europe/Zurich</t>
  </si>
  <si>
    <t>Öffentliches NeNa1-Treffen</t>
  </si>
  <si>
    <t>L200</t>
  </si>
  <si>
    <t>&lt;br&gt;Öffentliches Monatstreffen&lt;br&gt;&lt;br&gt;Mitglieder und Interessenten sind herzlich willkommen an unseren Monatstreffen. Das nächste findet am Montag den 17. Dezember um 18:00 Uhr in unserem Lokal an der Langstrasse 200 in Zürich statt.&lt;br&gt;&lt;br&gt;Zum Jahresabschluss kombinieren wir das 17er mit der L-Ecke: Den ganzen Abend lang können interessierte Passant_innen hereinkommen und sich zu NeNa1 informieren. Ansonsten geht es gemütlich zu: Es gibt Suppe (von Astrid) und Guezli (von allen, die welche haben), Rückblick und Vorausblick.&lt;br&gt;&lt;br&gt;&lt;br&gt;https://www.facebook.com/events/589999421454776/?event_time_id=589999464788105</t>
  </si>
  <si>
    <t>https://www.google.com/calendar/event?eid=Xzc0cGo2YzlwNWtwajZkcGo2a3IzYWRpMGM1bzZpYmprZDVtbWFiamNmNCBqOWV0dDZubmlma3UyMWhlM2Z0ZW1rdTc2a0Bn&amp;ctz=Europe/Zurich</t>
  </si>
  <si>
    <t>ASN Jahresevent am Donnerstag, den 17. Oktober in Zürich</t>
  </si>
  <si>
    <t>FIFA World Football Museum</t>
  </si>
  <si>
    <t>ASN, Advisory Services Network AG läd zum jährlichen Branchenevent in Zürich ein, welcher am Donnerstag, dem 17. Oktober 2019 um 17.00 Uhr im FIFA Museum beim Bahnhof Enge stattfindet.&lt;br&gt;&lt;br&gt;Mit einem Netzwerk von über 150 Brokerpartnern in der Schweiz und Europa setzen wir uns für starke berufliche Beziehungen innerhalb der Branche ein und regen die Diskussion über relevante und wichtige Themen an.&lt;br&gt;&lt;br&gt;Ein Gremium globaler Experten bietet an dieser Veranstaltung interessante Informationen auf dem Bereich der internationalen Kranken- und Reiseversicherung, Lebensversicherung, Erwerbsausfall- und Invaliditätsversicherung sowie Versicherungslösungen für Unternehmen (Dauer ca. 45 – 60 Minuten). &lt;br&gt;Im Anschluss an die Präsentation beantworten wir gerne Fragen und freuen uns auf anregende Gespräche während dem anschliessenden Apéro.&lt;br&gt;&lt;br&gt;Die Anzahl der Plätze ist beschränkt. Bei Interesse empfehlen wir, sich noch heute zu registrieren. Weitere Informationen zu diesem Event und zu den Themen werden zeitnah auf dieser Seite aktualisiert.&lt;br&gt;&lt;br&gt;ANMELDUNG ERFORDERLICH: &lt;br&gt;https://www.asn.ch/news/asn-jahresevent-am-donnerstag-den-17-oktober-in-zuerich&lt;br&gt;&lt;br&gt;https://www.facebook.com/events/934909150205473/</t>
  </si>
  <si>
    <t>https://www.google.com/calendar/event?eid=Xzc0cGo2YzlwNWtwajZkcGo2a3IzYWRxMGM1bzZpYmprZDVtbWFiamNmNCBqOWV0dDZubmlma3UyMWhlM2Z0ZW1rdTc2a0Bn&amp;ctz=Europe/Zurich</t>
  </si>
  <si>
    <t>VFU Business-Lunch Bern</t>
  </si>
  <si>
    <t>Verband Frauenunternehmen</t>
  </si>
  <si>
    <t>….gemeinsam eine Pause machen!&lt;br&gt;&lt;br&gt;Am Mittwoch, 16. Oktober 2019 treffen wir uns in der Zeit von 12.30 – 14.00 Uhr zum gemeinsamen Mittagessen im Musigbistrot in Bern.&lt;br&gt;&lt;br&gt;&lt;br&gt;https://www.facebook.com/events/1751614831649261/</t>
  </si>
  <si>
    <t>https://www.google.com/calendar/event?eid=Xzc0cGo2YzlwNWtwajZkcGo2a3IzYWUyMGM1bzZpYmprZDVtbWFiamNmNCBqOWV0dDZubmlma3UyMWhlM2Z0ZW1rdTc2a0Bn&amp;ctz=Europe/Zurich</t>
  </si>
  <si>
    <t>Bueroszene Herbstevent am 31.10. bei Siemens Schweiz Zug</t>
  </si>
  <si>
    <t>Siemens Schweiz / Suisse / Switzerland</t>
  </si>
  <si>
    <t>bueroszene.ch lädt am 31. Oktober 2019 zur Herbsttagung in den neuen Campus der Siemens Schweiz AG in Zug&lt;br&gt;&lt;br&gt;Sensoren und Automatisierung für zukünftiges Wachstum am Standort Schweiz.&lt;br&gt;&lt;br&gt;Erleben Sie am Beispiel des «Smart Campus» der Siemens Zug, was Gebäude im Stande sind zu leisten. Und diskutieren Sie mit Experten darüber, wie darin «offline» erfolgreich zusammengearbeitet wird.&lt;br&gt;&lt;br&gt;Wir laden Sie am 31. Oktober 2019 herzlich in den neuen Smart Campus der Siemens Schweiz AG ein. Das Programm finden Sie im hinterlegten PDF. Damit wir den Event rechtzeitig planen können, bitten wir Sie um eine möglichst zeitnahe Anmeldung.&lt;br&gt;&lt;br&gt;&lt;br&gt;Wann: 31. Oktober 2019&lt;br&gt;&lt;br&gt;Beginn: 13:00 Uhr&lt;br&gt;&lt;br&gt;Ort: Siemens Schweiz AG, Theilerstrasse 1a, 6300 Zug&lt;br&gt;&lt;br&gt;Teilnehmer: Mitglieder &amp; deren Gäste, leitende Mitarbeiter &amp; Nichtmitglieder, Planer und Facility Manager&lt;br&gt;&lt;br&gt;Kostenanteil: 250 CHF* für Mitglieder &amp; Filialen, 450 CHF* für Nichtmitglieder *(ohne MwSt.)&lt;br&gt;&lt;br&gt;Freuen Sie sich auf unsere Referenten:&lt;br&gt;&lt;br&gt;Christoph Leitgeb &lt;br&gt;Siemens Zug, General Manager des Projektes NewHQ@Zug&lt;br&gt;&lt;br&gt;Roger Stämpfli &lt;br&gt;Creative Director, Aroma AG, Zürich&lt;br&gt;&lt;br&gt;Steven Ney &lt;br&gt;Prof. Dr, d.School, Hasso Plattner Institut, Potsdam&lt;br&gt;&lt;br&gt;&lt;br&gt;Anmeldung hier online.&lt;br&gt;&lt;br&gt;https://www.facebook.com/events/2326952920952958/</t>
  </si>
  <si>
    <t>https://www.google.com/calendar/event?eid=Xzc0cGo2YzlwNWtwajZkcGo2a3IzY2NxMGM1bzZpYmprZDVtbWFiamNmNCBqOWV0dDZubmlma3UyMWhlM2Z0ZW1rdTc2a0Bn&amp;ctz=Europe/Zurich</t>
  </si>
  <si>
    <t>JeTZT anmelden!&lt;br&gt;Interaktive Inputs, um Muster und Verhalten zu reflektieren und weiterzuentwickeln.&lt;br&gt;Ziele&lt;br&gt;- Interaktive Spiele und dialogisches Führen kennen und einsetzen lernen&lt;br&gt;- Eigene Erfahrungen einbringen und Umsetzungen erarbeiten&lt;br&gt;-Anleitung der Unterrichtssequenzen exemplarisch ausprobieren&lt;br&gt;&lt;br&gt;Inhalte&lt;br&gt;- Unterrichtssequenz aus dem ICH DU WIR Sozialkompetenz erarbeiten&lt;br&gt;- Hintergrund und Einsatzmöglichkeiten der Impulse reflektieren&lt;br&gt;- Anregungen für interaktiven Unterricht erhalten&lt;br&gt;- Neue Lernformen erproben&lt;br&gt;- Erste Einstiege und Einsatzmöglichkeiten planen&lt;br&gt;- Einblick in die Methode des TZT®&lt;br&gt;&lt;br&gt;https://www.facebook.com/events/2340264069595133/</t>
  </si>
  <si>
    <t>https://www.google.com/calendar/event?eid=Xzc0cGo2YzlwNWtwajZkcGo2a3IzY2QyMGM1bzZpYmprZDVtbWFiamNmNCBqOWV0dDZubmlma3UyMWhlM2Z0ZW1rdTc2a0Bn&amp;ctz=Europe/Zurich</t>
  </si>
  <si>
    <t>Morning Coffee 07:15 start please register to attend (free)</t>
  </si>
  <si>
    <t>Brasserie Schiller</t>
  </si>
  <si>
    <t>Last wednesday morning coffee networking huddle - pay for what you eat and drink. Conversation is as varied as those who attend so topics include advice, information requests or just a chat about current Zuri matters or just plain old catch-up with an old friend who turns up. Please bring along a guest if you feel it helps. &lt;br&gt;&lt;br&gt;https://www.facebook.com/events/1062311583892691/?event_time_id=1062311600559356</t>
  </si>
  <si>
    <t>https://www.google.com/calendar/event?eid=Xzc0cGo2YzlwNWtwajZkcGo2a3IzY2RhMGM1bzZpYmprZDVtbWFiamNmNCBqOWV0dDZubmlma3UyMWhlM2Z0ZW1rdTc2a0Bn&amp;ctz=Europe/Zurich</t>
  </si>
  <si>
    <t>Kursbeginn: Technischer Kaufmann/frau eidg. Fachausweis</t>
  </si>
  <si>
    <t>Durch den Lehrgang 'Technischer Kaufmann / Technische Kauffrau' wird die Grundlage geschaffen, Führungsaufgaben zu übernehmen oder von der Produktion in andere Unternehmensbereiche zu wechseln.&lt;br&gt;&lt;br&gt;Mehr Infos:&lt;br&gt;https://bit.ly/2F9kx0y&lt;br&gt;&lt;br&gt;alternativer Kursstart&lt;br&gt;&lt;br&gt;https://www.facebook.com/events/1158428927663218/</t>
  </si>
  <si>
    <t>https://www.google.com/calendar/event?eid=Xzc0cGo2YzlwNWtwajZkcGo2a3IzY2RpMGM1bzZpYmprZDVtbWFiamNmNCBqOWV0dDZubmlma3UyMWhlM2Z0ZW1rdTc2a0Bn&amp;ctz=Europe/Zurich</t>
  </si>
  <si>
    <t>Kursbeginn: Personalassistent/in mit Zertifikat Trägerverein HR</t>
  </si>
  <si>
    <t>Der Lehrgang zum Personalassistenten / zur Personalassistentin wird den stets wachsenden Anforderungen unserer Wirtschaft im Personalbereich gerecht. Nach erfolgreichem Abschluss dieser Ausbildung sind die Teilnehmer/-innen in der Lage, den administrativen Bereich des Personalwesens selbständig zu führen und in anderen Bereichen des Personalwesens Unterstützung zu gewähren.&lt;br&gt;&lt;br&gt;Mehr Infos:&lt;br&gt;https://bit.ly/2Kkzf9c&lt;br&gt;&lt;br&gt;https://www.facebook.com/events/406914656574278/</t>
  </si>
  <si>
    <t>https://www.google.com/calendar/event?eid=Xzc0cGo2YzlwNWtwajZkcGo2a3IzY2RxMGM1bzZpYmprZDVtbWFiamNmNCBqOWV0dDZubmlma3UyMWhlM2Z0ZW1rdTc2a0Bn&amp;ctz=Europe/Zurich</t>
  </si>
  <si>
    <t>Gyermekmeditációs tanfolyam és Bevezetés a meditációba tanfolyam</t>
  </si>
  <si>
    <t>Volkshaus Stauffacherstrasse 60 8000 Zürich</t>
  </si>
  <si>
    <t>Egy délután gyerekeknek és felnőtteknek! &lt;br&gt;&lt;br&gt;Gyermekmeditációs tanfolyam&lt;br&gt;Meditációs tanfolyam gyermekeknek&lt;br&gt;A Bölcsesség Iskola meditációs tanfolyamot hirdet gyermekeknek (7-14 éves korig). A tanfolyam során a meditáció alapjaival ismertetjük meg az érdeklődő gyermekeket. A félnapos tanfolyam részei: légzőgyakorlatok, könnyed testmozgás, relaxáció, meditációs gyakorlatok. A tanfolyam felépítése: elméleti ismeretek elsajátítása (rövid előadás, filmvetítés,beszélgetés), légző gyakorlatok, könnyed testmozgás, meditáció a gyakorlatban. Mind az elméleti mind a gyakorlati ismeretek, technikák tudományosan igazolt módszerek. A tanfolyam során a nyugalom, belső béke, és a kristálytiszta jelenlét állapotába jutva a gyermekek megtapasztalhatják az általunk tanított meditációs technikák tisztaságát és hatékonyságát.&lt;br&gt;&lt;br&gt;A tanfolyam felépítése:&lt;br&gt;– elméleti ismeretek elsajátítása (rövid előadás, filmvetítés, beszélgetés: testhelyzetek, pozíciók, a meditáció tudományos háttere),&lt;br&gt;– légző gyakorlatok,&lt;br&gt;– könnyed testmozgás,&lt;br&gt;– koncentrált figyelem gyakorlat,&lt;br&gt;– beszélgetések,&lt;br&gt;– relaxáció,&lt;br&gt;– meditáció a gyakorlatban,&lt;br&gt;– játékos feladatok.&lt;br&gt;Oktató: , Matolcsi Zoltán&lt;br&gt;&lt;br&gt; &lt;br&gt;Bevezetés a meditációba (intenzív)&lt;br&gt;A tanfolyam célja, hogy a meditáció alapjaival megismertesse a jelentkezőket.&lt;br&gt;&lt;br&gt;A tanfolyam során a következő kérdésekre térünk ki:&lt;br&gt;– Mi a meditáció célja, lényege&lt;br&gt;– Mi történik a meditáció alatt&lt;br&gt;– Meditációs technikák&lt;br&gt;– Testhelyzetek, pozíciók&lt;br&gt;– Meditációval kapcsolatos fogalmak: koncentráció, kontempláció,&lt;br&gt;relaxáció, meditáció stb.&lt;br&gt;– A meditáció stádiumai&lt;br&gt;– A hatékony és biztonságos meditáció elméleti és gyakorlati háttere&lt;br&gt;– A meditáció során előforduló leggyakoribb szimbólumok&lt;br&gt;– Mire használható a meditáció&lt;br&gt;– A meditáció tudományos és spirituális háttere, jelentősége&lt;br&gt;&lt;br&gt;A meditáció alapjainak megismerése után mindenki egy használható eszközt kap, mellyel hatékonyan közre tud működni saját céljainak elérése, egészségének helyreállítása és megtartása, önmaga és a világ megismerése érdekében. (Természetesen egy nap alatt nincs lehetőség minden technika elsajátítására és minden kérdés megválaszolására. ) A résztvevők egy használható alapot kapnak, melyre biztonságosan és hátékonyan tudnak építkezni. A tanfolyam után mindenkinek lehetősége van a meditációval kapcsolatos tudása elmélyítéséhez CD melléklettel ellátott szakirodalom megvásárlására (Balogh Béla: Gyógyító meditáció).&lt;br&gt;&lt;br&gt;A tanfolyam felépítése: elméleti ismeretek elsajátítása (előadás, beszélgetés), meditációs technikák a gyakorlatban. A tanfolyam menetéről a részletes információkat a jelentkezők e-mailen kapják meg.&lt;br&gt;&lt;br&gt;Oktató: Balogh Béla&lt;br&gt;&lt;br&gt;Két teremben egyszerre két tanfolyam lesz, aminek a leírását az alábbiakban megtalálod, csak kattints ide: &lt;br&gt;https://en.xing-events.com/LXHDIUL&lt;br&gt;&lt;br&gt;https://www.facebook.com/events/2384097388531403/</t>
  </si>
  <si>
    <t>https://www.google.com/calendar/event?eid=Xzc0cGo2YzlwNWtwajZkcGo2a3IzY2UyMGM1bzZpYmprZDVtbWFiamNmNCBqOWV0dDZubmlma3UyMWhlM2Z0ZW1rdTc2a0Bn&amp;ctz=Europe/Zurich</t>
  </si>
  <si>
    <t>Öffentlicher Rundgang durch die Europaallee</t>
  </si>
  <si>
    <t>Europaallee</t>
  </si>
  <si>
    <t>In der Europaallee finden verteilt über das ganze Jahr Rundgänge statt, die eine etwas andere Perspektive auf das wachsende Quartier eröffnen. Im Fokus stehen dabei Menschen, ihr Handwerk, ihre Lokalitäten, aber auch die Europaallee als Teil der Stadtentwicklung, wie sie sich heute präsentiert und sich noch bis zur Fertigstellung im Herbst 2020 verändern wird.&lt;br&gt;&lt;br&gt;DATEN&lt;br&gt;Dienstag, 2. April, 18-20 Uhr &lt;br&gt;Samstag, 13. April, 16-18 Uhr &lt;br&gt;Dienstag, 14. Mai, 18-20 Uhr&lt;br&gt;Samstag, 25. Mai, 14-16 Uhr&lt;br&gt;Dienstag, 4. Juni, 18-20 Uhr&lt;br&gt;Samstag, 22. Juni, 14-16 Uhr&lt;br&gt;Dienstag, 3. September, 18-20 Uhr&lt;br&gt;Samstag, 21. September, 14-16 Uhr&lt;br&gt;Dienstag, 1. Oktober, 18-20 Uhr&lt;br&gt;Samstag, 26. Oktober, 14-16 Uhr&lt;br&gt;Dienstag, 12. November, 18-20 Uhr&lt;br&gt;Samstag, 23. November, 14-16 Uhr&lt;br&gt;&lt;br&gt;TREFFPUNKT&lt;br&gt;Neben dem Restaurant Più, vor dem Treppenaufgang zur Sihlpostgasse.&lt;br&gt;&lt;br&gt;KONTAKT&lt;br&gt;Cornelia Alb / cornelia.alb@albprojekte.ch&lt;br&gt;&lt;br&gt;Der Rundgang findet bei jedem Wetter statt. Die Teilnahme ist kostenlos. Keine Anmeldung erforderlich.&lt;br&gt;&lt;br&gt;Mehr Informationen: www.europaallee.ch&lt;br&gt;&lt;br&gt;https://www.facebook.com/events/2179213935676069/?event_time_id=2179213969009399</t>
  </si>
  <si>
    <t>https://www.google.com/calendar/event?eid=Xzc0cGo2YzlwNWtwajZkcGo2a3IzY2VhMGM1bzZpYmprZDVtbWFiamNmNCBqOWV0dDZubmlma3UyMWhlM2Z0ZW1rdTc2a0Bn&amp;ctz=Europe/Zurich</t>
  </si>
  <si>
    <t>Kursbeginn: Bachelor of Business Administration BBA</t>
  </si>
  <si>
    <t>Der Lehrgang zum Bachelor of Arts Business Administration ist voll akkreditiert.&lt;br&gt;&lt;br&gt;Erfolgreiche Absolventen erhalten das international anerkannte Degree Bachelor of Arts Business Administration BA der RGU. Es setzt sich zusammen aus Kaderjahreskurs HWD/VSK (1. Jahr) und Betriebsökonom BVS / Betriebswirtschafter VSK (2. Jahr) oder dem Technischen Kaufmann mit eidg. Fachausweis und dem Degree Lehrgang zum Bachelor of Arts Business Administration (3. Jahr). Kursteilnehmer, die über entsprechende Vorkenntnisse verfügen, können diesen Lehrgang in verkürzter Form absolvieren. Dieser Lehrgang wird in deutscher Sprache geführt.&lt;br&gt;&lt;br&gt;Mehr Infos:&lt;br&gt;https://bit.ly/2XMIamH&lt;br&gt;&lt;br&gt;https://www.facebook.com/events/2250732264963972/</t>
  </si>
  <si>
    <t>https://www.google.com/calendar/event?eid=Xzc0cGo2YzlwNWtwajZkcGo2a3IzZWMyMGM1bzZpYmprZDVtbWFiamNmNCBqOWV0dDZubmlma3UyMWhlM2Z0ZW1rdTc2a0Bn&amp;ctz=Europe/Zurich</t>
  </si>
  <si>
    <t>Startup Day</t>
  </si>
  <si>
    <t>* Application deadline: October 23rd 2019&lt;br&gt;* Application form: http://bit.ly/ecstartupday&lt;br&gt;&lt;br&gt;Morte Info: https://entrepreneur-club.org/events/startup-day/&lt;br&gt;&lt;br&gt;===========================================&lt;br&gt;&lt;br&gt;Are you a motivated student curious about working at a startup? Do you want to gain more insight into where and how startups work? Or maybe you want to start your own company in the future?&lt;br&gt;&lt;br&gt;DON'T MISS OUR STARTUP DAY!&lt;br&gt;&lt;br&gt;Outlook of the day:&lt;br&gt;The morning will consist of educational inputs from founders and experts in the field of entrepreneurship. The theme of the morning session is heavily based on “From Science to Startup”.   The afternoon consists of a startup tour where students will visit four different startups in the Zurich area to see first hand how they work. &lt;br&gt;&lt;br&gt;Morning 9:00-12:00&lt;br&gt;The “From Science to Start-up” workshop is the thing for you! &lt;br&gt;&lt;br&gt;Through our university career we are mainly focused on scientific research but as soon as we are exposed to the real world we have no clue on how to convert our discoveries to useful and successful business. &lt;br&gt;This event gives you a unique opportunity to bring ideas into action and learn useful methodologies to step into the entrepreneurship world. &lt;br&gt;You can apply as a team or as an individual with or without a business idea. You will get matched with other students to form a group of 5 people, and you will work on the selected science-based idea to produce a successful business model with the help of coaches.&lt;br&gt;At the end of the workshop you will pitch the idea in front of a jury and get valuable feedback.&lt;br&gt;&lt;br&gt;Afternoon 13:00-18:00:&lt;br&gt;The Startup tour, see how Startups go about their daily business.&lt;br&gt;&lt;br&gt;Startup Tour allows you to visit 4 different startups in the city in a fun and engaging way. At the beginning of the tour, you will be placed in a group with other participants, and you will be explained exactly which startups you will visit. At each startup, you will get a chance to see their office space and have some time for Q&amp;A. After visiting the startups, all of the groups will meet up for an Apèro at the Rocket Hub, the co-working space of the ETH Entrepreneur Club for socialising and networking. &lt;br&gt;&lt;br&gt;===========================================&lt;br&gt;&lt;br&gt;We welcome applications from anyone who is curious to work in a startup, but current students (enrolled in a Bachelor's, Master's, or PhD program at a Swiss university) and recent graduates (from a Swiss university graduated not more than 1 year ago) are given priority.&lt;br&gt;&lt;br&gt;Application Deadline: 23rd of October 2019&lt;br&gt;Apply here: http://bit.ly/ecstartupday&lt;br&gt;&lt;br&gt;===========================================&lt;br&gt;&lt;br&gt;Startup Day&lt;br&gt;&lt;br&gt;Date: Friday, October 25 , 2019&lt;br&gt;Time: 09:00 - 18:00 &lt;br&gt;Location: ETH Main Building (Exact room will be announced)&lt;br&gt;===========================================&lt;br&gt;&lt;br&gt;Questions? Contact us at tour@entrepreneur-club.org .&lt;br&gt;&lt;br&gt;https://www.facebook.com/events/440812773215573/</t>
  </si>
  <si>
    <t>https://www.google.com/calendar/event?eid=Xzc0cGo2YzlwNWtwajZkcGo2a3IzZWNhMGM1bzZpYmprZDVtbWFiamNmNCBqOWV0dDZubmlma3UyMWhlM2Z0ZW1rdTc2a0Bn&amp;ctz=Europe/Zurich</t>
  </si>
  <si>
    <t>Zurich BlaBla Language Exchange !</t>
  </si>
  <si>
    <t>Want to practice new languages, socialize and maybe make new friends? Then this event is perfect for you :)&lt;br&gt;&lt;br&gt;This event is written out on several places and usually we are around thirty people.&lt;br&gt;&lt;br&gt;It's free to join.&lt;br&gt;&lt;br&gt;Note that it's a bar that counts on the consummation of its customers to support its infrastructure.&lt;br&gt;&lt;br&gt;See you there so maybe :D&lt;br&gt;&lt;br&gt;www.blablalanguageexchange.com&lt;br&gt;&lt;br&gt;&lt;br&gt;https://www.facebook.com/events/2192632377687571/</t>
  </si>
  <si>
    <t>https://www.google.com/calendar/event?eid=Xzc0cGo2YzlwNWtwajZkcGo2a3IzZWNpMGM1bzZpYmprZDVtbWFiamNmNCBqOWV0dDZubmlma3UyMWhlM2Z0ZW1rdTc2a0Bn&amp;ctz=Europe/Zurich</t>
  </si>
  <si>
    <t>Lehrgang SachbearbeiterIn Treuhand</t>
  </si>
  <si>
    <t>Als Sachbearbeiter/in Treuhand sind Sie in der Lage, Treuhänderinnen und Treuhänder kompetent zu unterstützen und anspruchsvolle Treuhandaufgaben zuhanden Ihrer Vorgesetzten selbständig vorzubereiten.&lt;br&gt;&lt;br&gt;Der einjährige Lehrgang besteht aus flexiblen Modulen im Blended-Learning-Konzept - eine optimale Mischung aus Selbststudium und Präsenzunterricht. Der Präsenzuntericht besteht aus 12 Tagen verteilt auf ein ganzes Jahr und findet in Zürich, Bern und Luzern statt. Dies ermöglicht den Studierenden eine individuelle Planung und Flexibilität im Lehrgang. &lt;br&gt;Neben den Pflichtmodulen, kann zudem aus verschiedenen Wahlpflichtmodulen ausgewählt werden. &lt;br&gt;&lt;br&gt;Starttermine: &lt;br&gt;- Luzern: 13. März 2019 &lt;br&gt;- Zürich: 2. Mai 2019 &lt;br&gt;- Bern: 2. August 2019 &lt;br&gt;- Zürich: 24. Oktober 2019 &lt;br&gt;&lt;br&gt;&lt;br&gt;https://www.facebook.com/events/2152115515104482/?event_time_id=2152115521771148</t>
  </si>
  <si>
    <t>https://www.google.com/calendar/event?eid=Xzc0cGo2YzlwNWtwajZkcGo2a3IzZWNxMGM1bzZpYmprZDVtbWFiamNmNCBqOWV0dDZubmlma3UyMWhlM2Z0ZW1rdTc2a0Bn&amp;ctz=Europe/Zurich</t>
  </si>
  <si>
    <t>Lobbying - ein Modell für den akademischen Mittelbau?</t>
  </si>
  <si>
    <t>Seit mehr als fünfzig Jahren setzen sich die VAUZ, ihre Vorstandsmitglieder und ihr Präsidium engagiert für die Anliegen der Mittelbauangehörigen an der UZH ein. Die VAUZ ist eine Interessenvertretung, in der Sprache der Universität eine Standesorganisation. Also ist sie keine Lobby-Organisation … oder doch?&lt;br&gt;&lt;br&gt;Lobbying – wie funktioniert das eigentlich und wieso ist es so effizient? Ist Lobbying wirklich so schlecht wie sein Ruf? Brauchen wir Lobbying? Welche Rolle spielen Macht und Geld? Die Politik hat in den letzten Jahren immer wieder über Lobbying diskutiert: Die Einflussnahme soll transparenter und besser reguliert werden. Was lässt sich daraus für die Hochschulen und für die Angehörigen des Mittelbaus ableiten? Und hat Lobbying möglicherweise auch etwas mit dem Voranbringen der eigenen beruflichen Karriere zu tun?&lt;br&gt;An der Veranstaltung berichten ein ehemaliges VAUZ-Mitglied mit viel Politik-Erfahrung und ein ehemaliger Mittelbauangehöriger der Universität Bern von ihren Erfahrungen und umreissen das Thema mehr oder weniger systematisch.&lt;br&gt;&lt;br&gt;- Moritz von Wyss, seit 2010 Leiter der Parlamentsdienste des Zürcher Kantonsrats. Moritz war von 1997 bis 2010 Mitarbeiter der Parlamentsdienste der Bundesversammlung in Bern und kennt die Fragestellungen und Vorgehensweisen des politischen Lobbyings aus dieser Perspektive.&lt;br&gt;&lt;br&gt;- Matthias Hirt ist wissenschaftlicher Mitarbeiter Nachwuchsförderung im Vizerektorat Forschung der Universität Bern und war vorher sowohl Präsident des AVUB als auch der gesamtschweizerischen Mittelbauvertretung actionuni – der Schweizer Mittelbau.&lt;br&gt;&lt;br&gt;Nach den Einführungsreferaten diskutieren die beiden mit der heutigen Co-Präsidentin der VAUZ, Hannah Schoch, über den Nutzen und die Möglichkeiten des Lobbyings für die Anliegen des Mittelbaus wie auch für sich selbst.&lt;br&gt;&lt;br&gt;Am anschliessenden Apéro kann das Thema in kleinen Runden vertieft und der Kontakt zu anderen (ehemaligen) Mittelbauangehörigen geknüpft / erneuert werden.&lt;br&gt;&lt;br&gt;Wir freuen uns auf zahlreiches Erscheinen und bitten um Anmeldung via https://uzhalumni.ch/events/19004 oder per E-Mail an info@alumni.uzh.ch.&lt;br&gt;&lt;br&gt;Das Co-Präsidium von Alumni UZH Chapter VAUZ&lt;br&gt;Oriana Schällibaum, Rosmarie Schön und Thomas Hildbrand&lt;br&gt;&lt;br&gt;&lt;br&gt;https://www.facebook.com/events/2379694078935041/</t>
  </si>
  <si>
    <t>https://www.google.com/calendar/event?eid=Xzc0cGo2YzlwNWtwajZkcGo2a3IzZWQyMGM1bzZpYmprZDVtbWFiamNmNCBqOWV0dDZubmlma3UyMWhlM2Z0ZW1rdTc2a0Bn&amp;ctz=Europe/Zurich</t>
  </si>
  <si>
    <t>Der SBAP.-Stamm ist ein gemeinsames Treffen für SBAP.-Mitglieder (Student, selbständig, angestellt oder pensioniert) und mindestens einem SBAP.-Vorstandsmitglied, um ein starkes Netzwerk im Berufsalltag aufzubauen, Fragen auszutauschen und um mit verschiedenen Berufskollegen in Kontakt treten zu können. Weitere Informationen für SBAP-Mitglieder sind im Mitgliederbereich unter “News” zu finden.&lt;br&gt;&lt;br&gt;https://www.facebook.com/events/525654561509526/?event_time_id=525654564842859</t>
  </si>
  <si>
    <t>https://www.google.com/calendar/event?eid=Xzc0cGo2YzlwNWtwajZkcGo2a3IzZWRhMGM1bzZpYmprZDVtbWFiamNmNCBqOWV0dDZubmlma3UyMWhlM2Z0ZW1rdTc2a0Bn&amp;ctz=Europe/Zurich</t>
  </si>
  <si>
    <t>Digital disruption - a new world of business</t>
  </si>
  <si>
    <t>We are very excited to co-host this event  together with the Professional Women's Group (PWG) and welcome Kamales Lardi, Digital Transformation Strategist.&lt;br&gt;&lt;br&gt;Digital disruption has triggered a global paradigm shift. In recent years, breakthrough technologies have impacted almost every industry. In this session, we will discuss the impacts of digital disruption on the business landscape, exponential technologies that are changing the world and how to deliver value through digital transformation across four key dimensions – user experience, products or services, processes and operations, as well as business model.&lt;br&gt;&lt;br&gt;About the speaker:&lt;br&gt;&lt;br&gt;Kamales Lardi is a digital transformation strategist and dynamic keynote speaker. She helps companies leverage digital disruption to create new opportunities for business and generate revenue. Kamales has +19 years of experience in Management Consulting, with a strong focus on corporate strategy formulation, business process optimization and technology implementation. The convergence of these experiences have made her well positioned to lead digital business transformation initiatives across various industries. Since establishing Lardi &amp; Partner Consulting GmbH in 2012, Kamales has advised companies across various industries such as UBS, Swiss Federal Railways (SBB), Ernst &amp; Young, BonusCard AG, Pfizer, Victorinox and Sanitas Insurance among others.&lt;br&gt;&lt;br&gt;Kamales is a published author, guest lecturer, as well as Chairperson of the MBA Advisory Board at Durham University, UK. She is a startup mentor for the F10 Fintech Incubator &amp; Accelerator sponsored by the Swiss stock exchange. In 2017, Kamales was selected for the Women in Fintech Powerlist by Innovate Finance, UK.&lt;br&gt;&lt;br&gt;Important Info:&lt;br&gt;&lt;br&gt;– Registration is from 18:30 to 19:00.&lt;br&gt;– Spaces are limited&lt;br&gt;– Please be mindful and inform us if you can´t make it. We accept cancellations up to 48h before the event, no questions asked! &lt;br&gt;&lt;br&gt;Please write to events@pwnzugzurich.net if you have registered but cannot attend.&lt;br&gt;&lt;br&gt;Registration link:&lt;br&gt;https://www.pwnzugzurich.net/events/2454-pwn-zug-zurich-digital-disruption-a-new-world-of-business.html&lt;br&gt;&lt;br&gt;https://www.facebook.com/events/2109170312722609/</t>
  </si>
  <si>
    <t>https://www.google.com/calendar/event?eid=Xzc0cGo2YzlwNWtwajZkcGo2a3IzZWRpMGM1bzZpYmprZDVtbWFiamNmNCBqOWV0dDZubmlma3UyMWhlM2Z0ZW1rdTc2a0Bn&amp;ctz=Europe/Zurich</t>
  </si>
  <si>
    <t>MINT-Karrieremesse advanceING in Zürich</t>
  </si>
  <si>
    <t>An der advanceING, dem schweizweit einzigen Karrieretag für MINT-Berufe, treffen Ingenieure, Informatiker und technische Nachwuchskräfte auf Perspektiven: &lt;br&gt;&lt;br&gt;- rund 40 Aussteller aller Branchen und Grössen mit zahlreichen Vakanzen im MINT-Bereich&lt;br&gt;- kostenfreie Laufbahnberatung inkl. CV-Check&lt;br&gt;- Infos zur berufsbegleitenden Weiterbildung&lt;br&gt;- Vorträge zu Fach- und Karrierethemen (beispielsweise Präsentation der aktuellen Salärstudie von Swiss Engineering STV)&lt;br&gt;&lt;br&gt;KOSTENLOSER EINTRITT&lt;br&gt;&lt;br&gt;Weitere Infos unter: www.advanceing.ch&lt;br&gt;&lt;br&gt;Das Branchenspektrum:&lt;br&gt;&lt;br&gt;Software | Infrastruktur, Verkehr, Umwelt und Energie | Life Sciences | Maschinen- und Anlagebau | Industrie | (Mikro-)Elektronik | Informations- und Kommunikationstechnik | Optosensorik | Chemie | Software-Consulting und -Engineering | Energie | Aus- und Weiterbildung | Handwerk | Tiefsttemperatur | Pharma &amp; Biotech und Chemie | Sicherheit &amp; Inspektion | Technologie | Automotive | Medizintechnik | Handel | Software- und Produktentwicklung | Gesundheitswesen | Verarbeitung von Gummi und Kunststoff | u. a. m.&lt;br&gt;&lt;br&gt;https://www.facebook.com/events/470787650371192/</t>
  </si>
  <si>
    <t>https://www.google.com/calendar/event?eid=Xzc0cGo2YzlwNWtwajZkcGo2a3IzZWRxMGM1bzZpYmprZDVtbWFiamNmNCBqOWV0dDZubmlma3UyMWhlM2Z0ZW1rdTc2a0Bn&amp;ctz=Europe/Zurich</t>
  </si>
  <si>
    <t>Nach Besuch des Modules können Sie eine Steuererlärung für natürliche Personen sowie Unternehmen korrekt ausfüllen. Sie kennen die Steuerberechnungen und verstehen die Grundlagen der Spezielsteuern wie z.B. der Verrechnungssteuer oder der Grundstückgewinnsteuer.&lt;br&gt;&lt;br&gt;2 Tage Präsenzunterricht&lt;br&gt;&lt;br&gt;Inhalt&lt;br&gt;- Einkommensteuer&lt;br&gt;- Vermögenssteuer&lt;br&gt;- Unternehmenssteuer&lt;br&gt;- Verrechnungssteuer&lt;br&gt;- Grundstückgewinnsteuer&lt;br&gt;- Steuererklärung&lt;br&gt;&lt;br&gt;Das Modul startet vor den Präsenztagen mit einem Online-Teil, bei dem Sie sich bereits in das Thema einstimmen können und die theoretischen Grundlagen erarbeiten. Im Unterricht wird anschliessend das erarbeitete Wissen anhand verschiedener Praxisbeispiele geübt und mittels gezielt eingesetzter Theorieblöcke vertieft. &lt;br&gt;&lt;br&gt;https://www.facebook.com/events/2166308140074955/</t>
  </si>
  <si>
    <t>https://www.google.com/calendar/event?eid=Xzc0cGo2YzlwNWtwajZkcGo2a3IzZWUyMGM1bzZpYmprZDVtbWFiamNmNCBqOWV0dDZubmlma3UyMWhlM2Z0ZW1rdTc2a0Bn&amp;ctz=Europe/Zurich</t>
  </si>
  <si>
    <t>Lehrgangsstart Höhere Fachschule für Wirtschaft &amp; Marketing (HFW</t>
  </si>
  <si>
    <t>Das neue Semester steht vor der Türe. Heute geht es wieder los mit der höheren Fachschule für Wirtschaft und Marketing (HFW/HFM)!&lt;br&gt;&lt;br&gt;https://www.facebook.com/events/558944871197653/?event_time_id=558944894530984</t>
  </si>
  <si>
    <t>https://www.google.com/calendar/event?eid=Xzc0cGo2YzlwNWtwajZkcGo2a3IzZWVhMGM1bzZpYmprZDVtbWFiamNmNCBqOWV0dDZubmlma3UyMWhlM2Z0ZW1rdTc2a0Bn&amp;ctz=Europe/Zurich</t>
  </si>
  <si>
    <t>BENEFIT  OF  EMOTIONAL INTELLIGENCE AND CIRCLING IN THE WORKPLACE</t>
  </si>
  <si>
    <t>A unique opportunity to learn to apply  Emotional Intelligence and Circling in the workplace.&lt;br&gt;&lt;br&gt;WORKSHOP  DESCRIPTIONLeadership needs a high degree of interpersonal skills. As leaders we get together with many different people, all with very individual needs. In Circling, we are  committed to relate to each other and open ourselves to the world of the Other to broaden our own horizons. It can also strengthen the basic attitude of curiosity for other people in order to empathize with the concerns and motivations of the employees.This workshop will outline the evidence based leadershipand emotional intelligence competencies, which are mandatory to reach the excellence in business. In addition the newest neuroscience insights will be explored and Circling will be applied. Circling and other methods will be used to offer participants various possibilities and exercises to learn and deepen various leadership skills.&lt;br&gt;&lt;br&gt;WORKSHOP OUTCOMESAfter attending this workshop, you should be able to:Understand the importance of Çitaku's Leadership Competency Model towards promoting excellence in your organization. Develop an understanding of what emotional intelligence is and how it impacts business effectiveness.Learn the neuroscience of emotional hijacks and how it affects the brain, body and behavior.Understand Emotional Intelligence from brain researchIdentify core concepts Circling.Understand and experience fundamental relational competenciesLearn how to listen actively and communicate authenticallyLearn to deal with interpersonal challengesLearn radical self-responsibility and self-authorshipCreate an actionable plan to improve your leadership competencies, supported from the emotional intelligence and Circling&lt;br&gt;&lt;br&gt;WORKSHOP CONTENT Çitaku's Leadership Competency ModelDefinition of EI and its key componentsNeuroscience of emotional intelligence Occupational EI and self-awarenessEmpathy &amp; relationships for improved communications and marketingManaging your own emotions to positive outcomes.Emotional intelligence and business effectiveness.Neuroscience of leadership EIFundamental relational competencies.Listen actively and communicate authenticallyDealing with interpersonal challengesRadical self-responsibility and self-authorshipCircling and interpersonal dynamicsCircling and self-competence&lt;br&gt;&lt;br&gt;TEACHING METHODSShort interactive lecture; Think/Pair/Share; Buzz Session;Case Study; Incident Process; Question &amp; Answer Period; Short writing exercises; Note Review; Demonstration;  Simulation etc.&lt;br&gt;&lt;br&gt;LOCATION, -DURATION, -COSTSLocation: ALSS, World Trade Center Leutschenbachstrasse 95, CH-8050 Zurich, Switzerland   Duration: Two days, from 9.00am-5.00pm (lunch 12.00-1.00)Costs: (including ALSS-Certificate and all workshop materials, 2 lunch meals, fruits, light snacks, coffee and tea) CHF 980 per participant &lt;br&gt;&lt;br&gt;WORKSHOP LEADERS&lt;br&gt;&lt;br&gt;  Prof. Dr. Fadil Çitaku, PhD, MME (Uni Bern)Professor of Leadership and Emotional Intelligence for PhD, Doctorate, MSc. and MAS programs; Founder and  CEO of the ALSS; Supervisor at the prestigious ETH,  Switzerland; Senior Scientist, Advisor and Coach; Keynote Speaker in many reputable international conferences; Inventor of Çitaku's Leadership Competency Model,originated from countries: A, CA, CH, D, USA, UK.&lt;br&gt;&lt;br&gt;Mr. Heinz Robert  Brought Circling 2014 to Switzerland and did his training with Circling Europe; Expert of  Transparent Communication; Associate of the Center of Wise Leadership; Pioneer of several innovative ideas; Expert in leading business projects;  Author; Heinz is known for his calm and relaxed way to hold spaces of mutual trust; He offers workshops and coaching todiscover potentials in gender-based disputes.&lt;br&gt;&lt;br&gt;https://www.facebook.com/events/424076304878048/</t>
  </si>
  <si>
    <t>https://www.google.com/calendar/event?eid=Xzc0cGo2YzlwNWtwajZkcGo2a3IzZ2NhMGM1bzZpYmprZDVtbWFiamNmNCBqOWV0dDZubmlma3UyMWhlM2Z0ZW1rdTc2a0Bn&amp;ctz=Europe/Zurich</t>
  </si>
  <si>
    <t>1. JUG (Joomla User Group) Treffen in Zürich Oerlikon</t>
  </si>
  <si>
    <t>Therese-Giehse-Strasse 6, 8050 Zürich Zürich, Schweiz</t>
  </si>
  <si>
    <t>Chris Hoefliger und Thomas Baumgartner organisieren ein JUG in Zürich Oerlikon.&lt;br&gt;Alle sind herzlich willkommen. Joomla-Fans, JVCH Mitglieder, Nichtmitglieder, Interessierte ...&lt;br&gt;&lt;br&gt;Das Treffen beginnt um 19 Uhr - wer interessiert ist, darf sich unter der kundigen Führung von Thomas Baumgarter bereits um 18 Uhr das libs anschauen.&lt;br&gt;&lt;br&gt;Anmelden bitte im Kommentarfeld unten. (Nichtmitglieder bitte an info@joomlaverband.ch). Bitte gebt an, ob ihr um 18 Uhr (mit Führung) oder erst um 19 Uhr kommt.&lt;br&gt;&lt;br&gt;Infos: https://www.joomlaverband.ch/joomla-treffen/item/1-jug-in-zuerichjug-in-zuerich-oerlikon&lt;br&gt;&lt;br&gt;https://www.facebook.com/events/508461346622099/</t>
  </si>
  <si>
    <t>https://www.google.com/calendar/event?eid=Xzc0cGo2YzlwNWtwajZkcGo2a3IzZ2NpMGM1bzZpYmprZDVtbWFiamNmNCBqOWV0dDZubmlma3UyMWhlM2Z0ZW1rdTc2a0Bn&amp;ctz=Europe/Zurich</t>
  </si>
  <si>
    <t>Live-Demo:Rechtskonforme Archivierung und DMS für Treuhandfirmen</t>
  </si>
  <si>
    <t>Sie suchen neue digitale Mehrwerte für Ihre Mandanten? Oder Sie möchten grundsätzlich alle Prozesse rund um Dokumente sowie der Austausch der Belege maximal optimieren?&lt;br&gt;&lt;br&gt;Mit einem Dokumentenmanagement-System (DMS) wie Kendox InfoShare können Sie Ihren Mandanten ein modernes, digitales Archivsystem anbieten, das auch rechtskonform und revisionssicher ist. Das Auffinden von gespeicherten Dokumenten gestaltet sich damit schneller und zielsicherer. Auch interne Abläufe und die Zusammenarbeit mit Mandanten vereinfachen sich mit diesem System wesentlich.&lt;br&gt;&lt;br&gt;An unserer kostenlosen intusdata Live-Demo erfahren Sie, wie ein solches Software-Projekt strukturiert wird und wo die Erfolgsfaktoren liegen. Ausserdem demonstrieren wir Ihnen die Ergebnisse und unsere Erfahrungen aus diversen Projekten.&lt;br&gt;&lt;br&gt;ORT: intusdata AG, Grabenwisstrasse 5 in 8604 Volketswil&lt;br&gt;UHRZEIT: 15:30 – 18.30 Uhr, anschliessend Apéro &amp; Austausch&lt;br&gt;ANMELDUNG: Bitte per Mail an beratung@intusdaza.ch&lt;br&gt;&lt;br&gt;https://www.facebook.com/events/814425465575793/?event_time_id=814425478909125</t>
  </si>
  <si>
    <t>https://www.google.com/calendar/event?eid=Xzc0cGo2YzlwNWtwajZkcGo2a3IzZ2NxMGM1bzZpYmprZDVtbWFiamNmNCBqOWV0dDZubmlma3UyMWhlM2Z0ZW1rdTc2a0Bn&amp;ctz=Europe/Zurich</t>
  </si>
  <si>
    <t>Quartier-Infostelle</t>
  </si>
  <si>
    <t>Quartiertreff Zehntenhaus</t>
  </si>
  <si>
    <t>Jeden Donnerstag von 15.00 -18.00 Uhr, ausser an Feiertagen und während der Sommerschulferien im Quartiertreff Zehntenhaus.&lt;br&gt;Die Quartier-Infostelle stellt Informationen über das Zusammenleben, Aktivitäten und Organisationen im Quartier zur Verfügung. Dadurch erhält die Bevölkerung, auch jene ohne eigenen Internetzugang, raschen und unkomplizierten Informationen zu sozialen und kulturellen Netzen und Dienstleistungen. Mails und Telefone werden nur während der Öffnungszeiten beantwortet.&lt;br&gt;Kontakt: Tel. 077 523 00 44, Mail: infostelle@zh-affoltern.ch&lt;br&gt;weitere Infos: Quartier-infostelle Zürich-Affoltern&lt;br&gt;Quartiertreff Zehntenhaus, Zehntenhausstrasse 8.&lt;br&gt;&lt;br&gt;https://www.facebook.com/events/2286224118272810/?event_time_id=2417132438515310</t>
  </si>
  <si>
    <t>https://www.google.com/calendar/event?eid=Xzc0cGo2YzlwNWtwajZkcGo2a3IzZ2QyMGM1bzZpYmprZDVtbWFiamNmNCBqOWV0dDZubmlma3UyMWhlM2Z0ZW1rdTc2a0Bn&amp;ctz=Europe/Zurich</t>
  </si>
  <si>
    <t>8x8 Platinum-Programm</t>
  </si>
  <si>
    <t>Zürich Prag Wien Paris Amsterdam Palma New York Dubai</t>
  </si>
  <si>
    <t>8 x 8 Platinum-Programm&lt;br&gt;&lt;br&gt;16 Personen erobern als Mastermind außergewöhnlicher Menschen die Welt und erreichen im Speaker-Markt ein neues Level und damit den Einstieg in eine neue Liga. Für die Weiterentwicklung als Speaker gibt es Themen-Schwerpunkte.&lt;br&gt;&lt;br&gt;16 von Hermann Scherer persönlich ausgesuchte Teilnehmer des Gold-Programms treffen sich 8 mal an 8 Orten mit Hermann Scherer und weiteren ausgewählten Experten.&lt;br&gt;&lt;br&gt;&lt;br&gt;&lt;br&gt;&lt;br&gt;&lt;br&gt;16.10.2019 in Zürich, Thema Geld&lt;br&gt;&lt;br&gt;11.11.2019 in Prag, Thema Macht&lt;br&gt;&lt;br&gt;14.12.2019 in Wien, Thema Verkauf&lt;br&gt;&lt;br&gt;08.02.2020 in Paris, Thema Zukunft&lt;br&gt;&lt;br&gt;04.04.2020 in Amsterdam, Thema Crazy Thinking&lt;br&gt;&lt;br&gt;02.05.2020 in Palma, Thema Charisma&lt;br&gt;&lt;br&gt;31.08.2020 in New York, New York&lt;br&gt;&lt;br&gt;07.11.2020 in Dubai, Thema Erfolg&lt;br&gt;&lt;br&gt;&lt;br&gt;Inklusive gemeinsamen Abendessen am Vortag.&lt;br&gt;&lt;br&gt;Inklusive Treffen mit Heinrich Kürzeder, Inhaber von 5-Sterne-Redner.&lt;br&gt;&lt;br&gt;&lt;br&gt;&lt;br&gt;&lt;br&gt;&lt;br&gt;Warum ist der Kreis so klein?&lt;br&gt;&lt;br&gt;Damit ganz individuell und intensiv mit jedem Einzelnen gearbeitet werden kann. Es ist eine Mastermind, also neben vielen relevanten Punkten auch eine Art Einzelcoaching in einer Gruppe, wobei die Gruppe sich auch untereinander vernetzen und bereichern sollte. Als Mastermind-Gruppe steht hier nicht die Wissensvermittlung, sondern die Wissensumsetzung im Vordergrund.&lt;br&gt;&lt;br&gt;&lt;br&gt;&lt;br&gt;Warum gibt es ein Auswahlverfahren durch Hermann Scherer? &lt;br&gt;&lt;br&gt;Es kann sich natürlich jeder anmelden. Hermann möchte jedoch nur Menschen dabeihaben, die es ernst mit sich selbst meinen. Leute, die mehr tun, als nur darüber zu reden, etwas zu tun. Keine Zauderer oder Dauerkonsumenten. Wir alle möchten wirkliche Erfolge sehen – und die sind nicht nur von Hermann Scherer, sondern auch von dem einzelnen Teilnehmer abhängig.&lt;br&gt;&lt;br&gt;&lt;br&gt;&lt;br&gt;Warum an 8 Terminen?&lt;br&gt;&lt;br&gt;Damit sich das Besprochene umsetzen kann und wir jedes Mal auf einem höheren Niveau aufbauen können.&lt;br&gt;&lt;br&gt;&lt;br&gt;&lt;br&gt;Warum an 8 Orten?&lt;br&gt;&lt;br&gt;Besondere Orte ermöglichen ein besonderes Mindset und damit die beste Basis für besondere Meilensteine. Diese sind manchmal sogar einfacher und preiswerter erreichbar. Ein Flug nach Frankfurt ist oft teurer als beispielsweise ein Flug nach Amsterdam.&lt;br&gt;&lt;br&gt;Wir treffen uns am Vorabend ab 19.00 Uhr zu einem gemeinsamen Abendessen um dann den Folgetag kraftvoll &amp; kreativ zu verbringen – und mit dem letzten Flieger zurück zu fliegen.&lt;br&gt;&lt;br&gt;&lt;br&gt;&lt;br&gt;&lt;br&gt;&lt;br&gt;Investition:&lt;br&gt;&lt;br&gt;18.000,- Euro inklusive Abendessen, inklusive Tagungspauschalen, zuzüglich MwSt.&lt;br&gt;&lt;br&gt;Zuzüglich individueller Reise- und Übernachtungskosten.&lt;br&gt;&lt;br&gt;Es erfolgt eine Anzahlung in Höhe von 2.000 Euro + MwSt.&lt;br&gt;&lt;br&gt;Eine Restzahlung von 16.000 Euro + MwSt ist 8 Wochen vor der Reise am 08.08.2019 fällig und wird durch die Scherer GmbH &amp; Co. KG in Rechnung gestellt.&lt;br&gt;&lt;br&gt;&lt;br&gt;Sehen wir uns in Zürich, Prag, Wien, Paris, Amsterdam, Palma, New York und Dubai?&lt;br&gt;&lt;br&gt;&lt;br&gt;https://www.facebook.com/events/2159196764114385/</t>
  </si>
  <si>
    <t>https://www.google.com/calendar/event?eid=Xzc0cGo2YzlwNWtwajZkcGo2a3IzZ2RhMGM1bzZpYmprZDVtbWFiamNmNCBqOWV0dDZubmlma3UyMWhlM2Z0ZW1rdTc2a0Bn&amp;ctz=Europe/Zurich</t>
  </si>
  <si>
    <t>Der richtige Umgang mit Online Bewertungen</t>
  </si>
  <si>
    <t>Bewertungen sind zu einem massgeblichen Entscheidungskriterium für Konsumenten und Gäste geworden. Jeder wird heute bewertet, auch und vor allem natürlich Gastronominnen und Gastronomen. Dieses Phänomen muss man als Gastgeber/in jedoch nicht nur einfach akzeptieren, sondern man kann und sollte es proaktiv für das eigene Marketing einsetzen: Es gibt fast keine einfachere und gleichzeitig effektivere Art, Vertrauen zu schaffen und neue Gäste für sich zu gewinnen!&lt;br&gt;&lt;br&gt;Das Seminar ist praxisorientiert, konkrete Umsetzungshinweise unterstützen den Praxistransfer.&lt;br&gt;&lt;br&gt;Kursinhalte: &lt;br&gt;• Nutzen von Bewertungen&lt;br&gt;• Bereiche des Bewertungsmarketings&lt;br&gt;• Nutzung von Bewertungen im Marketing&lt;br&gt;• Bewertungen kommentieren&lt;br&gt;• Tipps &amp; Tools&lt;br&gt;• Praktische Übungen und Diskussion&lt;br&gt;&lt;br&gt;Kursleitung: Gabriele Bryant&lt;br&gt;Gabriele Bryant gehört in der Schweiz zu den führenden Spezialistinnen im Bereich Onlinemarketing für Gastgeber in Hotellerie, Gastronomie und Tourismus. Sie beschäftigt sich seit zehn Jahren intensiv mit Online Marketing und ist sowohl strategische Beraterin als auch pragmatische Umsetzerin und erfahrene Dozentin in diesem Themenbereich. Sie ist Geschäftsführerin und Inhaberin der blumbryant gmbh in Olten und arbeitet für Kunden in der gesamten Deutschschweiz.&lt;br&gt;&lt;br&gt;Kurskosten: &lt;br&gt;100.00 pro Person für CafetierSuisse-Mitglieder&lt;br&gt;150.00 für Nichtmitglieder (inkl. Kursunterlagen)&lt;br&gt;&lt;br&gt;Jetzt sofort anmelden! Anmeldeschluss ist der 30. Oktober 2019 &lt;br&gt;(maximal 25 Teilnehmer/innen)&lt;br&gt;&lt;br&gt;https://www.facebook.com/events/1009436299446063/</t>
  </si>
  <si>
    <t>https://www.google.com/calendar/event?eid=Xzc0cGo2YzlwNWtwajZkcGo2a3IzZ2RpMGM1bzZpYmprZDVtbWFiamNmNCBqOWV0dDZubmlma3UyMWhlM2Z0ZW1rdTc2a0Bn&amp;ctz=Europe/Zurich</t>
  </si>
  <si>
    <t>Ifhohyp AGM 2019: Community Empowerment</t>
  </si>
  <si>
    <t>Jugehörig welcomes all members of the International Federation of &lt;br&gt;Hard of Hearing Young People (IFHOHYP) and all other hard of hearing young people to the youth conference and the IFHOHYP Annual General Meeting (AGM) in Zurich, Switzerland from October 9th to 13th, 2019. &lt;br&gt;&lt;br&gt;All expenses such as accommodation, activities and food will be covered by Jugehörig. The activities will be fully accessible by means of available speech-to-text reporting. &lt;br&gt;&lt;br&gt;Preliminary Program &amp; Arrivals/Departures &lt;br&gt;Full details about the program will be provided as soon as they are available to the participants. Below you can find a summary: &lt;br&gt;• On October 9th (arrival day), in the evening there will be Ice Breaker and “get to know each other” games. &lt;br&gt;• On October 10th, in the morning there will be workshops activities hosted by Jugehörig. In the afternoon we will do a sightseeing tour to Central Switzerland and the Swiss Alps. &lt;br&gt;• On October 11th, in the morning there will be workshops activities hosted by Jugehörig. In the afternoon there will be sightseeing activities in the City of Zurich. &lt;br&gt;• On October 12th, there will be various workshop activities by Jugehörig/IFHOHYP and the first part of the AGM, which will be hosted by IFHOHYP. We will have a special dinner and program in the evening. &lt;br&gt;• On October 13th, there will be the second part of the AGM, followed by closing activities organized by Jugehörig. &lt;br&gt;&lt;br&gt;Arrival: Wednesday, October 9th (after 16:00) &lt;br&gt;Departure: Sunday, October 13th afternoon (after 13:00). &lt;br&gt;Please inform us if you plan to only participate in some parts of the program (i.e. you will only attend to the IFHOHYP AGM). &lt;br&gt;&lt;br&gt;Participants at the AGM &lt;br&gt;Each member organization of IFHOHYP is welcome to send 1 delegate and 1 observer. Other interested organizations or individuals can participate at the AGM as an observer; however, since space is limited, this will be on a first-come, first-serve basis upon receiving a submitted application before the indicated deadline. &lt;br&gt;&lt;br&gt;To help with the organizational costs, participants will be asked to pay a fee of 50 euros. Participants will also be expected to cover their travel costs. Ideally, member organizations should cover those costs for their representatives at the AGM. Zurich is easily accessible by train (Zurich Main station) and by plane (Zurich International Airport) from anywhere in the world. &lt;br&gt;&lt;br&gt;Location &amp; Accommodation &lt;br&gt;Zurich is Switzerland’s center of economic life and education. Located in the heart of Europe, the city offers all the modern aspects of a cosmopolitan metropolis, without sacrificing its natural side. &lt;br&gt;The accommodation will be at the Hearing and Language Centre in Zurich, where we also carry out the activities and the AGM. The center is a school and dormitory for young deaf and hard of hearing students. Since it is holiday time during our stay, we have the center for us. The center offers comfortable facilities. We will also have all the necessary infrastructure such as induction loop and it is barrier-free. &lt;br&gt;Address: Frohalpstrasse 78, 8038 Zürich &lt;br&gt;Website: https://www.zgsz.ch/ &lt;br&gt;&lt;br&gt;Application &lt;br&gt;To express your interests in participating at the youth conference and IFHOHYP AGM 2019, please apply to the following form link by July 31st, 2019: &lt;br&gt;&lt;br&gt;https://docs.google.com/forms/d/e/1FAIpQLSeioWE3_eC77JFbXSxw_QngoXT94Gg38lrFB-yLdP_n1PblJA/viewform&lt;br&gt;&lt;br&gt;If you require assistance with visa application, contact us immediately to ensure documents are given to you in a timely manner. &lt;br&gt;&lt;br&gt;Detailed information regarding program, accommodation and AGM documents will be sent to all participants one month before the AGM. If you have any comments and/or questions about the event, please do not hesitate to let us know at info@jugehoerig.ch &lt;br&gt;&lt;br&gt;Questions concerning IFHOHYP should be forwarded to info@ifhohyp.org. We look forward to seeing you in Zurich! &lt;br&gt;&lt;br&gt;Best Regards, &lt;br&gt;Jugehörig &amp; IFHOHYP Board&lt;br&gt;&lt;br&gt;&lt;br&gt;https://www.facebook.com/events/1210052389163943/</t>
  </si>
  <si>
    <t>https://www.google.com/calendar/event?eid=Xzc0cGo2YzlwNWtwajZkcGo2a3IzZ2RxMGM1bzZpYmprZDVtbWFiamNmNCBqOWV0dDZubmlma3UyMWhlM2Z0ZW1rdTc2a0Bn&amp;ctz=Europe/Zurich</t>
  </si>
  <si>
    <t>Anlässlich des 30jährigen Jubiläums richtet die Ringvorlesung den Blick zurück auf das Gründungsjahr des Seminars für Filmwissenschaft an der Universität Zürich. Das Jahr 1989, auf das im Rahmen der Ringvorlesung mit einer und durch eine Vielzahl von Filmen geblickt wird, stellt in gesellschaftspolitischer wie auch mediengeschichtlicher Hinsicht einen außergewöhnlichen Wendepunkt dar. Welche Wechselbeziehungen bestehen zwischen Film und Geschichte? Welche Geschichte(n) schreibt das Kino? Und wie ist die Filmwissenschaft als junge Disziplin mit diesen Prozessen verbunden?&lt;br&gt;&lt;br&gt;Die Ringvorlesungen snd öffentlich und kostenlos.&lt;br&gt;&lt;br&gt;Mehr Informationen (Ort):&lt;br&gt;https://www.uzh.ch/cmsssl/de/outreach/events/rv/2019hs/1989.html&lt;br&gt;&lt;br&gt;19.9.2019, 17:00: Eine Herbstchronik 1989: Die Gründung der Filmwissenschaft im Umfeld der Schweizer Filme - Eröffnung der Ringvorlesung «1989: Bewegungen, Impulse, Umbrüche»&lt;br&gt;&lt;br&gt;10.10.2019, 17:00: Werbefilm und mediale (Selbst-)Referenzen um 1989 - Vortrag in der Ringvorlesung '1989: Bewegungen, Impulse, Umbrüche'&lt;br&gt;&lt;br&gt;17.10.2019, 17:00: Milli Vanilli und 'The Hits That Shook the World' - Vortrag in der Ringvorlesung '1989: Bewegungen, Impulse, Umbrüche'&lt;br&gt;&lt;br&gt;24.10.2019, 17:00: Former West: Historische und theoretische Verschiebungen nach 1989 - Vortrag in der Ringvorlesung '1989: Bewegungen, Impulse, Umbrüche'&lt;br&gt;&lt;br&gt;14.11.2019, 17:00: Um- und Abbrüche: Filmische Blicke auf Mauer und Mauerfall aus ostdeutscher Perspektive - Vortrag in der Ringvorlesung '1989: Bewegungen, Impulse, Umbrüche'&lt;br&gt;&lt;br&gt;21.11.2019, 17:00: The Making of the Live Romanian Revolution - Vortrag in der Ringvorlesung '1989: Bewegungen, Impulse, Umbrüche'&lt;br&gt;&lt;br&gt;28.11.2019, 17:00: Concepts of Animation: Historical Transformations? - Vortrag in der Ringvorlesung '1989: Bewegungen, Impulse, Umbrüche'&lt;br&gt;&lt;br&gt;5.12.2019, 17:00: The Invisible Work: Jean-Luc Godard‘s Abandoned and Unrealised Film Projects Vortrag in der Ringvorlesung '1989: Bewegungen, Impulse, Umbrüche'&lt;br&gt;&lt;br&gt;12.12.2019, 17:00: Eine neue Perspektive auf alte Umstände - Vortrag in der Ringvorlesung '1989: Bewegungen, Impulse, Umbrüche'&lt;br&gt;&lt;br&gt;https://www.facebook.com/events/1333050043539369/</t>
  </si>
  <si>
    <t>https://www.google.com/calendar/event?eid=Xzc0cGo2YzlwNWtwajZkcGo2a3IzZ2VhMGM1bzZpYmprZDVtbWFiamNmNCBqOWV0dDZubmlma3UyMWhlM2Z0ZW1rdTc2a0Bn&amp;ctz=Europe/Zurich</t>
  </si>
  <si>
    <t>Die Eventreihe «Fintech Lunch» ist die perfekte Möglichkeit um die neuen Entwicklungen in der Finanzindustrie zu verstehen. In einer Stunde liefern Experten eine nüchterne Bestandsaufnahme, um so herauszuschälen, was die neuen Anbieter (Fintech-Start-ups, Challenger Banks, Big-Techs) wirklich leisten können, und welche Möglichkeiten – dank Technologie – im Banking sich eröffnen. &lt;br&gt;&lt;br&gt;https://www.facebook.com/events/382122599141528/</t>
  </si>
  <si>
    <t>https://www.google.com/calendar/event?eid=Xzc0cGo2YzlwNWtwajZkcGs2b3BqOGNpMGM1bzZpYmprZDVtbWFiamNmNCBqOWV0dDZubmlma3UyMWhlM2Z0ZW1rdTc2a0Bn&amp;ctz=Europe/Zurich</t>
  </si>
  <si>
    <t>How many hours have you invested - or wasted?  - on social media?   How much yield came out on your bottom line? Has your time come to monetize on your online presence?&lt;br&gt;&lt;br&gt;In this FREE training we're going to uncover the iceberg under the tip and show you where the $$$ are hidden in this online game and how YOU can tap into the flow to claim it for yourself.&lt;br&gt;&lt;br&gt;This training is for women, who are:&lt;br&gt;- underpaid dreamers who want to claim their true value&lt;br&gt;- entrepreneurs with a great business idea&lt;br&gt;- in business and want to grow their business online&lt;br&gt;- Intrapreneurs who look to make an impact in their organization&lt;br&gt;&lt;br&gt;Not only will we cover to claim your true value in terms of business success, but as a holistic approach to have a fulfilled life even when - or because you are juggling private, business and family life.&lt;br&gt;&lt;br&gt;Looking forward to seeing you thrive!&lt;br&gt;&lt;br&gt;Cheers, &lt;br&gt;&lt;br&gt;Nadine &amp; Yudelky&lt;br&gt;&lt;br&gt;P.S. If you invest precious 2 hours in this training the least you will gain is CLARITY about how the system works today and how you can make it work for you... How much would that be worth to you?&lt;br&gt;&lt;br&gt;https://www.facebook.com/events/401996713823704/</t>
  </si>
  <si>
    <t>https://www.google.com/calendar/event?eid=Xzc0cGo2YzlwNWtwajZlMWg2Y3NqMGQyMGM1bzZpYmprZDVtbWFiamNmNCBqOWV0dDZubmlma3UyMWhlM2Z0ZW1rdTc2a0Bn&amp;ctz=Europe/Zurich</t>
  </si>
  <si>
    <t>22th Swiss Big Data User Group Meetup</t>
  </si>
  <si>
    <t>Europaallee 41 (Europaallee 41, Zürich, Switzerland 8004)</t>
  </si>
  <si>
    <t>Swiss Big Data User Group
Monday, July 8 at 5:30 PM
Agenda Reinforcement Learning: a gentle Introduction and industrial Application by Dr. Christian Hidber:Reinforcement learning learns complex processe...
https://www.meetup.com/swiss-big-data/events/261620548/</t>
  </si>
  <si>
    <t>06/03/2019 12:36:29.000Z</t>
  </si>
  <si>
    <t>https://www.google.com/calendar/event?eid=NzllNnJpbnB1aXFlNTBuajFhYmNlZ2ltaW0gc2Vsb3BzZXUuenVyaWNoMUBt&amp;ctz=Europe/Zurich</t>
  </si>
  <si>
    <t>Startup &amp; Founders Masterclass
Tuesday, July 2 at 6:30 PM
RSVP and tickets to this event at: http://www.arena-ventures.com/masterclass If you are an aspiring founder or a start-up entrepreneur looking for see...
https://www.meetup.com/startup-masterclass/events/260595956/</t>
  </si>
  <si>
    <t>06/03/2019 12:37:19.000Z</t>
  </si>
  <si>
    <t>https://www.google.com/calendar/event?eid=NnZpMG40amNqcGViNWtlMzYxb2pxMzdtZ24gc2Vsb3BzZXUuenVyaWNoMUBt&amp;ctz=Europe/Zurich</t>
  </si>
  <si>
    <t>Startup &amp; Founders Masterclass
Tuesday, August 27 at 6:30 PM
RSVP and tickets to this event at: http://www.arena-ventures.com/masterclass If you are an aspiring founder or a start-up entrepreneur looking for see...
https://www.meetup.com/startup-masterclass/events/260595975/</t>
  </si>
  <si>
    <t>06/03/2019 12:37:22.000Z</t>
  </si>
  <si>
    <t>https://www.google.com/calendar/event?eid=Mjg1aGxjZTV0OWcyb2g4YTlxZG1uYjVuNmQgc2Vsb3BzZXUuenVyaWNoMUBt&amp;ctz=Europe/Zurich</t>
  </si>
  <si>
    <t>Blockchain meetup</t>
  </si>
  <si>
    <t>Azure Blockchain Zürich
Thursday, November 7 at 6:30 PM
Doors open at 18:00 Agenda:18:30 Welcome and introductions18:45 Fist talk19:15 Apéro19:45 Second talk20:15 Networking21:00 End
https://www.meetup.com/Azure-Blockchain-Zurich/events/258207209/</t>
  </si>
  <si>
    <t>06/03/2019 12:37:30.000Z</t>
  </si>
  <si>
    <t>https://www.google.com/calendar/event?eid=MWMydGVnb3Z1ZDkxa2V1YWM5cGlzMnRuODggc2Vsb3BzZXUuenVyaWNoMUBt&amp;ctz=Europe/Zurich</t>
  </si>
  <si>
    <t>Azure Blockchain Zürich
Thursday, December 12 at 6:30 PM
Doors open at 18:00 Agenda:18:30 Welcome and introductions18:45 Fist talk19:15 Apéro19:45 Second talk20:15 Networking21:00 End
https://www.meetup.com/Azure-Blockchain-Zurich/events/256172186/</t>
  </si>
  <si>
    <t>06/03/2019 12:37:34.000Z</t>
  </si>
  <si>
    <t>https://www.google.com/calendar/event?eid=NGZicmo5Y3VxMnJ2MDUwMHIwc243ZDFubHQgc2Vsb3BzZXUuenVyaWNoMUBt&amp;ctz=Europe/Zurich</t>
  </si>
  <si>
    <t>Die lange Nacht des Coworkings in Zürich</t>
  </si>
  <si>
    <t>Coworking Lounge Tessinerplatz (Tessinerplatz 7, Zürich, AL, Switzerland)</t>
  </si>
  <si>
    <t>Coworking | Innovation | Startups
Wednesday, July 3 at 6:00 PM
Schöne neue Arbeitswelten? Coworking? Am 3. Juli 2019 findet zum ersten Mal die Lange Nacht des Coworking statt. Neben Querdenkern, Kreativen und Inno...
https://www.meetup.com/Coworking-Innovation-Startups/events/261800127/</t>
  </si>
  <si>
    <t>06/03/2019 12:40:50.000Z</t>
  </si>
  <si>
    <t>https://www.google.com/calendar/event?eid=MG9nOGIxamY3NG9kbHI1cDkzbGJ2NHZ2MHYgc2Vsb3BzZXUuenVyaWNoMUBt&amp;ctz=Europe/Zurich</t>
  </si>
  <si>
    <t xml:space="preserve">Angular PWA : the technology &amp; pitfalls </t>
  </si>
  <si>
    <t>Zürich Progressive Web App Meetup
Wednesday, July 24 at 6:30 PM
Most of us have already heard about Progressive Web Apps. We will dive deeper into what Progressive Web Apps are and why they could be important for y...
https://www.meetup.com/Zurich-Progressive-Web-App-Meetup/events/261926585/</t>
  </si>
  <si>
    <t>06/03/2019 12:41:01.000Z</t>
  </si>
  <si>
    <t>https://www.google.com/calendar/event?eid=MWowM2k2Nmt1aWxpbXRqamt1Z29zMmVvZ2Ygc2Vsb3BzZXUuenVyaWNoMUBt&amp;ctz=Europe/Zurich</t>
  </si>
  <si>
    <t>CMCE 1908</t>
  </si>
  <si>
    <t>CMCE Configuration Manager Community Event
Friday, August 23 at 8:00 AM
Let's do it Bigger, we have 3 Tracks, with famous Speakers around Europe; Sami Laiho @samilaiho, Oddvar Moe @Oddvarmoe, Andy Malone @AndyMalone und Jo...
https://www.meetup.com/CMCE-Configuration-Manager-Community-Event/events/261608814/</t>
  </si>
  <si>
    <t>06/03/2019 12:41:08.000Z</t>
  </si>
  <si>
    <t>https://www.google.com/calendar/event?eid=M2ptNTc0cnVpMTVnMnQ0ZXY0aDNyc3M3YXIgc2Vsb3BzZXUuenVyaWNoMUBt&amp;ctz=Europe/Zurich</t>
  </si>
  <si>
    <t>TOP 100 Swiss Startup Award</t>
  </si>
  <si>
    <t>Zurich, Switzerland</t>
  </si>
  <si>
    <t xml:space="preserve">Discover Switzerland’s 100 most-innovative and promising startups, selected by a jury of 100 leading investors and experts. The&amp;amp;nbsp;TOP 100 Swiss Startup Award 2019&amp;amp;nbsp;is the yearly reference event and brings more than 700 founders, investors, corporate executives, and journalists together.The 9th annual edition on 4th September 2019 will be a unique opportunity to meet the world shapers of tomorrow, discuss innovations, network and establish new business relationships.
Price: free
Link: &lt;a href="https://www.google.com/url?q=http://digest.lead-different.com/DzM5T_O2&amp;amp;sa=D&amp;amp;usd=2&amp;amp;usg=AOvVaw11LpcbhiaWDEO5WgnSyeIC" target="_blank"&gt;http://digest.lead-different.com/DzM5T_O2&lt;/a&gt;
</t>
  </si>
  <si>
    <t>06/03/2019 12:45:15.000Z</t>
  </si>
  <si>
    <t>https://www.google.com/calendar/event?eid=MnY1ZzBjYjNqNTh2M3ViOGk5OWJyY25ib3Agc2Vsb3BzZXUuenVyaWNoMUBt&amp;ctz=Europe/Zurich</t>
  </si>
  <si>
    <t>Dark Patterns – Die dunkle Seite des UX Designs</t>
  </si>
  <si>
    <t>Mobile User Group Zentralschweiz
Tuesday, November 12 at 6:00 PM
=== Abstract === Dark Patterns sind Elemente auf einer Benutzeroberfläche, welche bewusst benutzerunfreundlich gestaltet sind. Durch gezielte psycholo...
https://www.meetup.com/Mobile-User-Group-Zentralschweiz/events/263673961/</t>
  </si>
  <si>
    <t>08/20/2019 16:04:22.000Z</t>
  </si>
  <si>
    <t>https://www.google.com/calendar/event?eid=MW5xMmkzc2NiYWxvZWFtbTBjOGlmZDVwdHEgc2Vsb3BzZXUuenVyaWNoMUBt&amp;ctz=Europe/Zurich</t>
  </si>
  <si>
    <t>Microservice Meetup with a focus on DevOps</t>
  </si>
  <si>
    <t>Microservices Zürich
Wednesday, September 4 at 6:00 PM
What better way to recover from the summer break than to jump right back into DevOps. We plan to have some exciting talks about real-world DevOps best...
https://www.meetup.com/Microservices-Zurich/events/263802207/</t>
  </si>
  <si>
    <t>08/20/2019 16:04:26.000Z</t>
  </si>
  <si>
    <t>https://www.google.com/calendar/event?eid=N2hoZDU1dWhzdnFqNjNncmJtZHJjaXNmNHYgc2Vsb3BzZXUuenVyaWNoMUBt&amp;ctz=Europe/Zurich</t>
  </si>
  <si>
    <t>Discussion: Data Visualization Show and Tell</t>
  </si>
  <si>
    <t>Interactive Things (Brauerstrasse 37, Zürich, ZH, Switzerland 8004)</t>
  </si>
  <si>
    <t>Data Visualization Zürich
Thursday, September 5 at 8:00 AM
What are you currently working on? Every attendee is invited and encouraged to share their own work-in-progress. The idea is that you bring and presen...
https://www.meetup.com/datavis-zurich/events/263587027/</t>
  </si>
  <si>
    <t>08/20/2019 16:04:29.000Z</t>
  </si>
  <si>
    <t>https://www.google.com/calendar/event?eid=M2kyM21sYnYxamM0dmdxbTU1ODdlMjFvMmYgc2Vsb3BzZXUuenVyaWNoMUBt&amp;ctz=Europe/Zurich</t>
  </si>
  <si>
    <t>Zürich Instagram Influencer Meetup
Monday, September 2 at 7:00 PM
Topic &amp; speaker information will follow... Cost: 10 Fr. at the door (cash or TWINT) or sign up now to become a member and get one year of free entry t...
Price: 10.00 CHF
https://www.meetup.com/Zurich-Instagram-Meetup/events/260938531/</t>
  </si>
  <si>
    <t>08/20/2019 16:04:33.000Z</t>
  </si>
  <si>
    <t>https://www.google.com/calendar/event?eid=NnBkYnQ3OXZuNTQ1bDllYzRwOXMxOGJvN2ogc2Vsb3BzZXUuenVyaWNoMUBt&amp;ctz=Europe/Zurich</t>
  </si>
  <si>
    <t>GigBuzz #9: Exbeertise</t>
  </si>
  <si>
    <t>GigBuzz Zürich
Wednesday, August 28 at 6:30 PM
FinTech Giggers, Two months ago we introduced you to a whole new networking format, exbeertise. The weather was great, connections were made &amp; the exp...
https://www.meetup.com/GigBuzz-Zurich/events/263805060/</t>
  </si>
  <si>
    <t>08/20/2019 16:04:38.000Z</t>
  </si>
  <si>
    <t>https://www.google.com/calendar/event?eid=NmIzcHU3ODk1NmZxNGwzM2dic2MzbWo2cTQgc2Vsb3BzZXUuenVyaWNoMUBt&amp;ctz=Europe/Zurich</t>
  </si>
  <si>
    <t xml:space="preserve">IBM Data AI Meetup: künstliche Intelligenz: Die Umsetzung und ethische Debatte </t>
  </si>
  <si>
    <t>IBM Switzerland AG (Vulkanstrasse 106, Zürich, ZH, Switzerland 8048)</t>
  </si>
  <si>
    <t>Swiss AI Group
Thursday, September 19 at 5:45 PM
Hauptsächlich in Deutsch, Mostly in German ANMELDUNG HIER bitte:https://www.meetup.com/IBM-Data-AI-Zurich/events/263282583/ IBM Data AI Meetup: künstl...
https://www.meetup.com/Swiss-AI-Group/events/263962448/</t>
  </si>
  <si>
    <t>08/20/2019 16:04:41.000Z</t>
  </si>
  <si>
    <t>https://www.google.com/calendar/event?eid=NTJqMmZxOGU0b2VjaGxuc3M3N3Vqc3B2NnQgc2Vsb3BzZXUuenVyaWNoMUBt&amp;ctz=Europe/Zurich</t>
  </si>
  <si>
    <t>NEO Keynote: Microsoft - AI's Role in Society</t>
  </si>
  <si>
    <t>FHNW Campus Olten (Riggenbachstrasse 16, Olten, Switzerland 4600)</t>
  </si>
  <si>
    <t>NEO Network Zurich
Tuesday, October 1 at 6:15 PM
𝗔𝗕𝗢??𝗧 𝗧𝗛𝗘 𝗘𝗩𝗘𝗡𝗧TBA Info: Keynote (60 min.) with Q&amp;A (15 min.) and ApéroLocation: Fachhochschule Nordwestschweiz FHNW, Olten - Room tbaFees: Free and o...
https://www.meetup.com/NEO-Network-Zurich/events/264000807/</t>
  </si>
  <si>
    <t>08/20/2019 16:04:44.000Z</t>
  </si>
  <si>
    <t>https://www.google.com/calendar/event?eid=MWU5ZHNwaDdqYTEyZ3QwOGRhZ2lsOGw5bmcgc2Vsb3BzZXUuenVyaWNoMUBt&amp;ctz=Europe/Zurich</t>
  </si>
  <si>
    <t>Empowering the teal movement</t>
  </si>
  <si>
    <t>ResponsiveOrg Zurich
Tuesday, September 10 at 6:00 PM
This Meetup ResponsiveOrg Zurich exists now for more than four years. In the last two years we aimed to shift the focus from “dreaming teal” to “becom...
Price: 8.00 CHF
https://www.meetup.com/ResponsiveOrg-Zurich/events/264053908/</t>
  </si>
  <si>
    <t>08/20/2019 16:04:47.000Z</t>
  </si>
  <si>
    <t>https://www.google.com/calendar/event?eid=MHVrbzJxZzhsa2U0cDFtdXBrazMzZ2liZWIgc2Vsb3BzZXUuenVyaWNoMUBt&amp;ctz=Europe/Zurich</t>
  </si>
  <si>
    <t>SAVE THE DATE: Agile Tour Zürich 2019 on Friday, November 22nd</t>
  </si>
  <si>
    <t>Agile Zürich
Friday, November 22 at 9:00 AM
SAVE THE DATE: Agile Tour Zürich 2019 will occur on Friday, November 22nd, 2019.
https://www.meetup.com/AgileZurichMeetup/events/264057417/</t>
  </si>
  <si>
    <t>08/20/2019 16:04:50.000Z</t>
  </si>
  <si>
    <t>https://www.google.com/calendar/event?eid=NDdrMWsyYWtjaGdjZjBpZHZqMWRrODF0ZG4gc2Vsb3BzZXUuenVyaWNoMUBt&amp;ctz=Europe/Zurich</t>
  </si>
  <si>
    <t>Taking your Angular app to the next level with Progressive Web Apps</t>
  </si>
  <si>
    <t>PEAX AG (Pilatusstrasse 28, Luzern, Switzerland 6003)</t>
  </si>
  <si>
    <t>Mobile User Group Zentralschweiz
Thursday, December 5 at 6:00 PM
=== Abstract === Angular Apps in the web are nothing spectacular anymore for us. We create apps, we upload and host them and enjoy them working when b...
https://www.meetup.com/Mobile-User-Group-Zentralschweiz/events/263999398/</t>
  </si>
  <si>
    <t>08/20/2019 16:04:54.000Z</t>
  </si>
  <si>
    <t>https://www.google.com/calendar/event?eid=MjUxa3VtNXZzY2pxaTl0cGQ3dnJjZmVkOW4gc2Vsb3BzZXUuenVyaWNoMUBt&amp;ctz=Europe/Zurich</t>
  </si>
  <si>
    <t>Neuroscience of Digital Distractions Zurich - a talk by a TEDx speaker</t>
  </si>
  <si>
    <t>Coworking | Innovation | Startups
Thursday, August 29 at 7:30 PM
Description In this entertaining and insightful talk TEDx speaker, Huffington Post blogger, and author of Homo Distractus Dr. Anastasia Dedyukhina exp...
https://www.meetup.com/Coworking-Innovation-Startups/events/264061671/</t>
  </si>
  <si>
    <t>08/20/2019 16:04:57.000Z</t>
  </si>
  <si>
    <t>https://www.google.com/calendar/event?eid=NzluaDljM3RkNWM2MnUzajlkNTNhZGJyOW0gc2Vsb3BzZXUuenVyaWNoMUBt&amp;ctz=Europe/Zurich</t>
  </si>
  <si>
    <t>Mini-AnalyticsCamp Zurich @ Unic</t>
  </si>
  <si>
    <t>AnalyticsCamp Switzerland
Tuesday, September 10 at 6:00 PM
AnalyticsCamp Switzerland is an open ad-hoc unconference similar to a Barcamp, but with a focus on Analytics and related topics, such as - for instanc...
https://www.meetup.com/analyticscampch/events/264122934/</t>
  </si>
  <si>
    <t>08/20/2019 16:05:00.000Z</t>
  </si>
  <si>
    <t>https://www.google.com/calendar/event?eid=MDQ4dnRwcmxoNTBwY20xaWhjYThxNGFrbHEgc2Vsb3BzZXUuenVyaWNoMUBt&amp;ctz=Europe/Zurich</t>
  </si>
  <si>
    <t>Hack'n'Lead - the first women-friendly hackathon in Switzerland for everyone</t>
  </si>
  <si>
    <t>Zürich Women in Tech Industry and STEM
Saturday, November 2 at 8:00 AM
Attention: The organizer of this event is women++https://www.womenplusplus.ch/ Come join us at Switzerland's first women-friendly hackathon! Apply now...
https://www.meetup.com/Zurich-Women-in-Tech-and-Academia/events/264153557/</t>
  </si>
  <si>
    <t>08/20/2019 16:05:03.000Z</t>
  </si>
  <si>
    <t>https://www.google.com/calendar/event?eid=NGhiNnFsZGJxc241YjV2ZnQ2MXRtNnZiM3Qgc2Vsb3BzZXUuenVyaWNoMUBt&amp;ctz=Europe/Zurich</t>
  </si>
  <si>
    <t>Statistical methods for data analysis - machine learning (prep Hack'n'Lead #2)</t>
  </si>
  <si>
    <t>women++: tech and career dev workshops
Saturday, August 31 at 2:00 PM
Join us to gain an overview of the most used statistical methods for data analysis and to apply them to business cases Register here...
https://www.meetup.com/womenplusplus/events/264153798/</t>
  </si>
  <si>
    <t>08/20/2019 16:05:07.000Z</t>
  </si>
  <si>
    <t>https://www.google.com/calendar/event?eid=NGRobDZnZm00YWFnMHI2dDU3aDRlbms3cjkgc2Vsb3BzZXUuenVyaWNoMUBt&amp;ctz=Europe/Zurich</t>
  </si>
  <si>
    <t>Transforming Agriculture: Using tech &amp; weather data as essential ingredients</t>
  </si>
  <si>
    <t>Women in Digital Basel
Tuesday, September 3 at 7:00 PM
Every day, extreme weather events and climatic change threaten the agriculture and food production sector. On Tuesday, September 3rd, Kanika Anand of ...
https://www.meetup.com/Women-in-Digital-Basel/events/264103189/</t>
  </si>
  <si>
    <t>08/20/2019 16:05:10.000Z</t>
  </si>
  <si>
    <t>https://www.google.com/calendar/event?eid=NG9oc3JiYWpjNTVnbDRiZnFlbmg1OXI0YzAgc2Vsb3BzZXUuenVyaWNoMUBt&amp;ctz=Europe/Zurich</t>
  </si>
  <si>
    <t>Cloud Native Computing Meetup | November 2019</t>
  </si>
  <si>
    <t>Ergon Informatik AG (Merkurstrasse 43, Zürich, Switzerland 8032)</t>
  </si>
  <si>
    <t>Cloud Native Computing Switzerland
Thursday, November 7 at 6:00 PM
Dear guests, We would like to inform you regarding the details of the next CNC meetup: Date: Thursday, November 7, 2019Door Opening/Welcome: 6.00pm Ho...
https://www.meetup.com/Cloud-Native-Computing-Switzerland/events/263448275/</t>
  </si>
  <si>
    <t>08/20/2019 16:05:14.000Z</t>
  </si>
  <si>
    <t>https://www.google.com/calendar/event?eid=MTc5MXAzYmllNGNqMHBrMTBudDFwcXNsMHEgc2Vsb3BzZXUuenVyaWNoMUBt&amp;ctz=Europe/Zurich</t>
  </si>
  <si>
    <t>Women in Digital Health @ HIMSS ehealth Summit Community Day</t>
  </si>
  <si>
    <t>Hotel Schweizerhof Bern &amp; THE SPA (Bahnhofpl. 11, Bern, BE, Switzerland 3001)</t>
  </si>
  <si>
    <t>Women in Digital Health
Wednesday, September 11 at 1:00 PM
***THIS EVENT, ORGANIZED BY "WOMEN IN DIGITAL HEALTH" WILL TAKE PLACE ON THE COMMUNITY DAY OF THE E-HEALTH SUMMIT, TICKETS CAN ONLY BE BOUGHT HERE:...
https://www.meetup.com/Women-in-Digital-Health/events/263143669/</t>
  </si>
  <si>
    <t>08/20/2019 16:14:12.000Z</t>
  </si>
  <si>
    <t>https://www.google.com/calendar/event?eid=NHEyZ25jbzhudWRzZWszbmh0MDBzMXI0bjUgc2Vsb3BzZXUuenVyaWNoMUBt&amp;ctz=Europe/Zurich</t>
  </si>
  <si>
    <t>#SocialKafi Dietikon | Kafi &amp; Networking</t>
  </si>
  <si>
    <t>Cafe Spettacolo (Bahnhofplatz, Dietikon, Switzerland)</t>
  </si>
  <si>
    <t>BUREAU.D Coworking - HEIMAT FÜR DIGITALE ARBEITSKULTUR
Tuesday, November 5 at 8:00 AM
Wir treffen uns ab 8 Uhr im Caffè Spettacolo am Bahnhof Dietikon zum gemeinsamen Start in den Tag. Kafi, Plaudern und Austauschen von Tipps &amp; Tricks d...
https://www.meetup.com/BureauD/events/263166686/</t>
  </si>
  <si>
    <t>08/20/2019 16:14:18.000Z</t>
  </si>
  <si>
    <t>https://www.google.com/calendar/event?eid=MDRnbWlwb21jZGtqNW1vMTZ1NzZ2cDg4OG8gc2Vsb3BzZXUuenVyaWNoMUBt&amp;ctz=Europe/Zurich</t>
  </si>
  <si>
    <t>BUREAU.D Coworking - HEIMAT FÜR DIGITALE ARBEITSKULTUR
Thursday, January 30 at 8:00 AM
Wir treffen uns ab 8 Uhr im Caffè Spettacolo am Bahnhof Dietikon zum gemeinsamen Start in den Tag. Kafi, Plaudern und Austauschen von Tipps &amp; Tricks d...
https://www.meetup.com/BureauD/events/263166790/</t>
  </si>
  <si>
    <t>08/20/2019 16:14:23.000Z</t>
  </si>
  <si>
    <t>https://www.google.com/calendar/event?eid=NmQ5MXU1M2U2MGkxNm42dXNwMjNsaHZidTcgc2Vsb3BzZXUuenVyaWNoMUBt&amp;ctz=Europe/Zurich</t>
  </si>
  <si>
    <t>BUREAU.D Coworking - HEIMAT FÜR DIGITALE ARBEITSKULTUR
Friday, May 8 at 8:00 AM
Wir treffen uns ab 8 Uhr im Caffè Spettacolo am Bahnhof Dietikon zum gemeinsamen Start in den Tag. Kafi, Plaudern und Austauschen von Tipps &amp; Tricks d...
https://www.meetup.com/BureauD/events/263166893/</t>
  </si>
  <si>
    <t>08/20/2019 16:14:27.000Z</t>
  </si>
  <si>
    <t>https://www.google.com/calendar/event?eid=MGxidWdldTJkYWEyZHQyZGU4cXI4cTRlcWYgc2Vsb3BzZXUuenVyaWNoMUBt&amp;ctz=Europe/Zurich</t>
  </si>
  <si>
    <t>Hot Chocolate: GraphQL Schema Stitching with ASP.NET Core</t>
  </si>
  <si>
    <t>Swiss Life AG Binz Center (Grubenstrasse 49, Zürich, AL, Switzerland)</t>
  </si>
  <si>
    <t>.NET User Group Zürich
Thursday, October 24 at 6:30 PM
We would like to invite you for an event exclusively sponsored by Swiss Life AG Binz Center about GraphQL. GraphQL is a great way to expose your APIs ...
https://www.meetup.com/dotnet-zurich/events/263024119/</t>
  </si>
  <si>
    <t>08/20/2019 16:14:31.000Z</t>
  </si>
  <si>
    <t>https://www.google.com/calendar/event?eid=Mm44ZDNwMTg5YzRtMW42N2xkYjQ0MmQ3NWkgc2Vsb3BzZXUuenVyaWNoMUBt&amp;ctz=Europe/Zurich</t>
  </si>
  <si>
    <t>Camunda User Group Summer 2019</t>
  </si>
  <si>
    <t>ZHAW School of Management and Law (SW) (St.-Georgen-Platz 2, Winterthur, ZH, Switzerland 8401)</t>
  </si>
  <si>
    <t>Camunda User Group Schweiz
Thursday, August 29 at 4:00 PM
Hallo zäme Ich hoffe ihr geniesst eure wohlverdiente Ferienzeit und seid dann Ende August erholt und ready für das nächste Meetup, diesmal bei der ZHA...
https://www.meetup.com/Camunda-User-Group-Schweiz/events/263224621/</t>
  </si>
  <si>
    <t>08/20/2019 16:14:35.000Z</t>
  </si>
  <si>
    <t>https://www.google.com/calendar/event?eid=MTdhcG1jcGozYzJwNHAzdGg3MGw1Y3NxcmMgc2Vsb3BzZXUuenVyaWNoMUBt&amp;ctz=Europe/Zurich</t>
  </si>
  <si>
    <t xml:space="preserve">Bengaluru Fintech Summit 26-27 Sep 2019 INDIA      </t>
  </si>
  <si>
    <t>The LaLiT Ashok Bangalore (Kumarakrupa Rd, Bengaluru, KA, India 560001)</t>
  </si>
  <si>
    <t>Decentralising Capital Markets - Crypto, Tokens, ICOs Zurich
Thursday, September 26 at 10:00 AM
Http://bengalurufintechsummit.com Http://in.explara.com/e/bengaluru-fintech-crypto-Summit We are hosting a first of its kind Fintech Conference - "Ben...
https://www.meetup.com/Decentralising-Capital-Markets-Meetup/events/263295723/</t>
  </si>
  <si>
    <t>08/20/2019 16:14:43.000Z</t>
  </si>
  <si>
    <t>https://www.google.com/calendar/event?eid=MW5kOXNlY3BwNW9oaWZpYWUzbWZhOXVxbHEgc2Vsb3BzZXUuenVyaWNoMUBt&amp;ctz=Europe/Zurich</t>
  </si>
  <si>
    <t>Nachfolge &amp; Innovation - Nachfolgebus an Business Innovation Week</t>
  </si>
  <si>
    <t>Halle 622 (Therese-Giehse-Strasse 10, Zürich, ZH, Switzerland 8050)</t>
  </si>
  <si>
    <t>Nachfolger &amp; Wachstums-Meetup für KMU
Tuesday, October 1 at 10:00 AM
"Unternehmensgründung durch Nachfolge" - wird in der Studie Global Entrepreneurial Monitor (GEM) 2019 proklamiert. Absolut, sagen wir. Nachfolge ist d...
https://www.meetup.com/Nachfolger-Wachstums-Meetup-fur-KMU/events/263332164/</t>
  </si>
  <si>
    <t>08/20/2019 16:14:48.000Z</t>
  </si>
  <si>
    <t>https://www.google.com/calendar/event?eid=MGUxbmVjdTJyNjFnbmswMmlla2RubmY3OGsgc2Vsb3BzZXUuenVyaWNoMUBt&amp;ctz=Europe/Zurich</t>
  </si>
  <si>
    <t>All you need to know about Bitsaboutme</t>
  </si>
  <si>
    <t>MyData Zurich
Thursday, September 5 at 6:30 PM
More details will follow shortly
https://www.meetup.com/MyData-Zurich/events/263354666/</t>
  </si>
  <si>
    <t>08/20/2019 16:14:52.000Z</t>
  </si>
  <si>
    <t>https://www.google.com/calendar/event?eid=M29nbzN1MHQzbnRraTVzNHFtaGhzcml2NDcgc2Vsb3BzZXUuenVyaWNoMUBt&amp;ctz=Europe/Zurich</t>
  </si>
  <si>
    <t>Mobility-Trends - Beam me up Scotty?</t>
  </si>
  <si>
    <t>Swiss Insurtech Meetup
Tuesday, September 3 at 5:45 PM
Join us at Switzerland’s #1 open platform for inspiring exchange on insurtech between startups, investors, academia, corporates, accelerators, politic...
https://www.meetup.com/Swiss-Insurtech-Meetup/events/263413840/</t>
  </si>
  <si>
    <t>08/20/2019 16:15:33.000Z</t>
  </si>
  <si>
    <t>https://www.google.com/calendar/event?eid=MDhmOHVibzNzNmtmY3ZscHRmbmJ1aGpoYWwgc2Vsb3BzZXUuenVyaWNoMUBt&amp;ctz=Europe/Zurich</t>
  </si>
  <si>
    <t>Digital Marketing: Rumours and rules for data protection &amp; hands-on legal advice</t>
  </si>
  <si>
    <t>WeSpace (Bahnhofstrasse 62, Zürich, ZH, Switzerland 8001)</t>
  </si>
  <si>
    <t>Startup Law Community Zurich
Tuesday, September 10 at 7:00 PM
Digital Marketing in 2019 – The rumours and rules for data protection and what you really need to know if you're working in this field: After the summ...
https://www.meetup.com/Startup-Law-Community-Zurich/events/263164890/</t>
  </si>
  <si>
    <t>08/20/2019 16:15:37.000Z</t>
  </si>
  <si>
    <t>https://www.google.com/calendar/event?eid=NzNpcTQyamRtN2lka251a3FvcTRzaWl1cTQgc2Vsb3BzZXUuenVyaWNoMUBt&amp;ctz=Europe/Zurich</t>
  </si>
  <si>
    <t>Schulung: PWA mit Angular</t>
  </si>
  <si>
    <t>Zürich Progressive Web App Meetup
Wednesday, October 16 at 9:00 AM
Am 16./17. Oktober 2019 führen wir in Zürich bereits zum zweiten Mal eine 2-tägige Schulung zum Thema PWA mit Angular durch. Die Schulung kostet CHF 9...
https://www.meetup.com/Zurich-Progressive-Web-App-Meetup/events/263448475/</t>
  </si>
  <si>
    <t>08/20/2019 16:15:41.000Z</t>
  </si>
  <si>
    <t>https://www.google.com/calendar/event?eid=MTk1cmhuaTh0YWJtaDRpMTJnZG40MG0xdGggc2Vsb3BzZXUuenVyaWNoMUBt&amp;ctz=Europe/Zurich</t>
  </si>
  <si>
    <t>Cloud Native Computing Meetup | August 2019</t>
  </si>
  <si>
    <t>VMware Inc (Hardturmstrasse 161, Zürich, Switzerland 8005)</t>
  </si>
  <si>
    <t>Cloud Native Computing Switzerland
Thursday, August 29 at 6:00 PM
Dear guests, We would like to inform you regarding the details of the next CNC meetup in Zurich: Date: Thursday, August 29, 2019Door opening/welcome: ...
https://www.meetup.com/Cloud-Native-Computing-Switzerland/events/261286923/</t>
  </si>
  <si>
    <t>08/20/2019 16:15:45.000Z</t>
  </si>
  <si>
    <t>https://www.google.com/calendar/event?eid=MWhiZ3Z0ZHNxbTg2amczbWh0amdyZXQ2b2Igc2Vsb3BzZXUuenVyaWNoMUBt&amp;ctz=Europe/Zurich</t>
  </si>
  <si>
    <t>Introduction to Deep Learning</t>
  </si>
  <si>
    <t>AI for Intelligent Cloud Zürich
Wednesday, August 28 at 6:00 PM
In this Meetup, we will introduce you into deep learning. If you bring your laptop, you can get a head start with your first model. After an introduct...
https://www.meetup.com/AI-for-Intelligent-Cloud-Zurich/events/260088648/</t>
  </si>
  <si>
    <t>08/20/2019 16:15:53.000Z</t>
  </si>
  <si>
    <t>https://www.google.com/calendar/event?eid=Nm0zaWtvZGhhdHVvbjlsMTVvaTY1dWxrYjEgc2Vsb3BzZXUuenVyaWNoMUBt&amp;ctz=Europe/Zurich</t>
  </si>
  <si>
    <t>JTBD Sprint</t>
  </si>
  <si>
    <t>SBB AG, WestLink (Vulkanpl., Zürich, Switzerland 8048)</t>
  </si>
  <si>
    <t>JTBD + ODI Meetup Zurich
Wednesday, September 18 at 5:00 PM
3-hours Training on putting Jobs-To-Be-Done Theory into Practice with Outcome-Driven Innovation® Get an introduction to the Jobs-to-be-Done and Outcom...
https://www.meetup.com/JTBD-ODI-Meetup-DACH/events/263548664/</t>
  </si>
  <si>
    <t>08/20/2019 16:15:58.000Z</t>
  </si>
  <si>
    <t>https://www.google.com/calendar/event?eid=N2Fxc2xtbzBrMW9tZjZtZjljN25sYXZkMWYgc2Vsb3BzZXUuenVyaWNoMUBt&amp;ctz=Europe/Zurich</t>
  </si>
  <si>
    <t>Disrupt YOUrself</t>
  </si>
  <si>
    <t>Coworking | Innovation | Startups
Thursday, September 5 at 7:00 PM
Die Dynamik deiner Organisation (deines Systems) erkennen, verstehen und beeinflussen lernen. Fragst du dich auch manchmal, wieso ein Projekt oder ein...
https://www.meetup.com/Coworking-Innovation-Startups/events/263578436/</t>
  </si>
  <si>
    <t>08/20/2019 16:16:09.000Z</t>
  </si>
  <si>
    <t>https://www.google.com/calendar/event?eid=NjBudWg0ZjkyZjh0bXF2aHV1bmZyYTJ1dGIgc2Vsb3BzZXUuenVyaWNoMUBt&amp;ctz=Europe/Zurich</t>
  </si>
  <si>
    <t>Leadership-Stil für das 21. Jahrhundert</t>
  </si>
  <si>
    <t>Coworking | Innovation | Startups
Monday, September 30 at 7:00 PM
Die 2018er Zahlen der Engagement-Studien des Gallup-Instituts stimmen zart optimistisch: Nur noch knapp 70% (statt 75%) der Mitarbeitenden spüren kein...
https://www.meetup.com/Coworking-Innovation-Startups/events/263578485/</t>
  </si>
  <si>
    <t>08/20/2019 16:16:14.000Z</t>
  </si>
  <si>
    <t>https://www.google.com/calendar/event?eid=NTEzYzRsZ25ob2poOXEzN29oZmt2bXVhdWggc2Vsb3BzZXUuenVyaWNoMUBt&amp;ctz=Europe/Zurich</t>
  </si>
  <si>
    <t xml:space="preserve">SOAI 1st AI-Project Meetup </t>
  </si>
  <si>
    <t>Zürich School of AI
Wednesday, September 11 at 7:00 PM
Dear SOAI-community, School of AI Zurich is launching a new type of Meetup, which I boringly named “Project-Meetup”. Anybody with a better description...
Price: 5.00 CHF
https://www.meetup.com/School-of-AI-Zurich/events/264212395/</t>
  </si>
  <si>
    <t>09/06/2019 05:29:12.000Z</t>
  </si>
  <si>
    <t>https://www.google.com/calendar/event?eid=NXU0bzg0N2Y1b2duaWVwYzNzNTl1aTlpOXAgc2Vsb3BzZXUuenVyaWNoMUBt&amp;ctz=Europe/Zurich</t>
  </si>
  <si>
    <t>Deep Learning @Mobiliar // Everything is data, everything is a graph</t>
  </si>
  <si>
    <t>Prime Tower (Hardstrasse 201, Zürich, ZH, Switzerland 8005)</t>
  </si>
  <si>
    <t>Swiss Data Circle
Tuesday, September 17 at 6:00 PM
Session 1:Deep Learning @Mobiliar //Speaker: Paolo Kreth, Schweizerische Mobiliar//Session overview:At Mobiliar the number of use cases that deal with...
https://www.meetup.com/Swiss-Data-Circle/events/264212615/</t>
  </si>
  <si>
    <t>09/06/2019 05:29:23.000Z</t>
  </si>
  <si>
    <t>https://www.google.com/calendar/event?eid=NmU2aGY0cHZsMzJjaTBpNGE1c3F1ajYyaDcgc2Vsb3BzZXUuenVyaWNoMUBt&amp;ctz=Europe/Zurich</t>
  </si>
  <si>
    <t>Third Meetup of Forctis AG: Technology and pre-MVP demonstration</t>
  </si>
  <si>
    <t>Forctis.io AG
Thursday, September 12 at 6:00 PM
In our third Forctis meet-up we will be delighted to share some notable achievements along our journey. On this occasion, we will be providing a previ...
https://www.meetup.com/Forctis-io-AG/events/263950393/</t>
  </si>
  <si>
    <t>09/06/2019 05:29:26.000Z</t>
  </si>
  <si>
    <t>https://www.google.com/calendar/event?eid=NjRpYjc2NGprbmFqZXYzNHNzcnV2cXNkaWUgc2Vsb3BzZXUuenVyaWNoMUBt&amp;ctz=Europe/Zurich</t>
  </si>
  <si>
    <t>On Substrate, Kusama and Polkadot</t>
  </si>
  <si>
    <t>ETH Zürich (Rämistrasse 101, Zürich, ZH, Switzerland 8092)</t>
  </si>
  <si>
    <t>Blockchain Makerspace
Thursday, August 29 at 7:00 PM
Hello all, This meetup is about:- Substrate  based blockchain development. It will cover what Substrate is, it's modules, how to develop your own modu...
https://www.meetup.com/blockchainmakerspace/events/264267185/</t>
  </si>
  <si>
    <t>09/06/2019 05:29:29.000Z</t>
  </si>
  <si>
    <t>https://www.google.com/calendar/event?eid=N2xqMG9mbTVwOG00b2pucm9ldWRwbG9ybXUgc2Vsb3BzZXUuenVyaWNoMUBt&amp;ctz=Europe/Zurich</t>
  </si>
  <si>
    <t>Agil in den Burnout? Persönliche Resilienz in der neuen Arbeitswelt</t>
  </si>
  <si>
    <t>Agile Breakfast Luzern von swissICT
Thursday, October 17 at 8:00 AM
Inhalt:Agiles Arbeiten – Fluch oder Segen? Wenn es gut läuft, fördert es Freiheit und Kreativität, setzt viel Energie und Leistung frei – mit der Gefa...
https://www.meetup.com/Agile-Breakfast-Luzern/events/263192666/</t>
  </si>
  <si>
    <t>09/06/2019 05:29:31.000Z</t>
  </si>
  <si>
    <t>https://www.google.com/calendar/event?eid=NTllNmRxaGExM29nOTdtczBtdWptamFvZzggc2Vsb3BzZXUuenVyaWNoMUBt&amp;ctz=Europe/Zurich</t>
  </si>
  <si>
    <t>FIND YOUR PURPOSE #1 | DAY 1: “Let my people go surfing”</t>
  </si>
  <si>
    <t>Kosmos (Lagerstrasse 104, Zürich, ZH, Switzerland 8004)</t>
  </si>
  <si>
    <t>Freelancers, Changemakers and Entrepreneurs of Zurich.
Tuesday, September 10 at 9:00 AM
This workshop is part of a monthly series covering business topics related to: PURPOSE, PRODUCT, PEOPLE, PROCESS. You are invited to join a 2 half day...
Price: 10.00 CHF
https://www.meetup.com/changemakers-and-freelancers-meetup/events/264291329/</t>
  </si>
  <si>
    <t>09/06/2019 05:29:34.000Z</t>
  </si>
  <si>
    <t>https://www.google.com/calendar/event?eid=NmdmbzNhaXVhc3Y4Nm1qMGdxczJlaDNxY2Igc2Vsb3BzZXUuenVyaWNoMUBt&amp;ctz=Europe/Zurich</t>
  </si>
  <si>
    <t>FIND YOUR PURPOSE #1 | DAY 2: Identify Your Purpose With LEGO® SERIOUS PLAY®</t>
  </si>
  <si>
    <t>Bahnhofstrasse (Bahnhofstrasse, Zürich, ZH, Switzerland 8001)</t>
  </si>
  <si>
    <t>Freelancers, Changemakers and Entrepreneurs of Zurich.
Wednesday, September 11 at 9:00 AM
This workshop is part of a monthly series covering business topics related to: PURPOSE, PRODUCT, PEOPLE, PROCESS. You are invited to join a 2 half day...
Price: 130.00 CHF
https://www.meetup.com/changemakers-and-freelancers-meetup/events/264291796/</t>
  </si>
  <si>
    <t>09/06/2019 05:29:38.000Z</t>
  </si>
  <si>
    <t>https://www.google.com/calendar/event?eid=Mm9ucWpzOXF0N3FnNGg4bGpvOXU2bWUzZHYgc2Vsb3BzZXUuenVyaWNoMUBt&amp;ctz=Europe/Zurich</t>
  </si>
  <si>
    <t xml:space="preserve">Design Sprint Meetup: Tipps &amp; Tricks für Facilitators/Moderatoren    </t>
  </si>
  <si>
    <t>Freiraum - Für Kreativität, Co-Kreation und Innovation Zürcher Kantonalbank (Bahnhofstrasse 9, Zürich, ZH, Switzerland 8001)</t>
  </si>
  <si>
    <t>Design Sprints with Impact Meetup
Wednesday, September 18 at 5:00 PM
Planst und moderierst du Design Sprints? Möchtest du dich mit Gleichgesinnten austauschen über Herausforderungen, Strategien, Tools und wertvolle Tipp...
https://www.meetup.com/design-sprints-with-impact/events/264244613/</t>
  </si>
  <si>
    <t>09/06/2019 05:29:41.000Z</t>
  </si>
  <si>
    <t>https://www.google.com/calendar/event?eid=NjBycjc2cmJnNTluNmMwbHY1Zm9jM3J1Z2Egc2Vsb3BzZXUuenVyaWNoMUBt&amp;ctz=Europe/Zurich</t>
  </si>
  <si>
    <t>High Performance CD (Harness) &amp; Cloud-Native Monitoring (SignalFX)</t>
  </si>
  <si>
    <t>Credit Suisse AG (Uetlibergstrasse 231, Zürich, Switzerland 8045)</t>
  </si>
  <si>
    <t>IT Velocity Meetup Switzerland
Thursday, September 26 at 5:00 PM
We are hosting our next IT Velocity Meetup apero event. Don’t miss the opportunity to learn how to build a High Performance Continuous Delivery and Cl...
https://www.meetup.com/IT-Velocity-Meetup-Switzerland/events/264217602/</t>
  </si>
  <si>
    <t>09/06/2019 05:29:44.000Z</t>
  </si>
  <si>
    <t>https://www.google.com/calendar/event?eid=NWl0MTlhbThkMjBtNzY2M3BzYzc5ZDFlMWUgc2Vsb3BzZXUuenVyaWNoMUBt&amp;ctz=Europe/Zurich</t>
  </si>
  <si>
    <t>How to generate Angular REST Clients with OpenAPI Generator</t>
  </si>
  <si>
    <t>oepfelbaum it management AG (Traugottstrasse 6, Zürich, Switzerland 8005)</t>
  </si>
  <si>
    <t>Angular Zürich
Wednesday, September 25 at 6:30 PM
DESCRIPTIONWe are going to explore why and how to generate Angular (and other) REST Clients from OpenAPI Spec Files by defining the API in a spec. The...
https://www.meetup.com/AngularZRH/events/264198696/</t>
  </si>
  <si>
    <t>09/06/2019 05:29:51.000Z</t>
  </si>
  <si>
    <t>https://www.google.com/calendar/event?eid=NjBxZWxzaW1yMjh2cWYwZjBtbnRiMzhqY24gc2Vsb3BzZXUuenVyaWNoMUBt&amp;ctz=Europe/Zurich</t>
  </si>
  <si>
    <t>Goldfish Bowl Pitch Training (November)</t>
  </si>
  <si>
    <t>BlueLion Incubator
Wednesday, November 20 at 6:00 PM
ENGLISH The Goldfish Bowl - if you're not ready for The Shark Tank just yet.Pitching is a sore subject for many entrepreneurs and start-ups, but it's ...
https://www.meetup.com/BlueLion/events/264335551/</t>
  </si>
  <si>
    <t>09/06/2019 05:29:53.000Z</t>
  </si>
  <si>
    <t>https://www.google.com/calendar/event?eid=NGNucm90cTlhb2xwZXVmYXM4aHVibjd2bjUgc2Vsb3BzZXUuenVyaWNoMUBt&amp;ctz=Europe/Zurich</t>
  </si>
  <si>
    <t>Product Management Night Zurich #3 @Coople</t>
  </si>
  <si>
    <t>Albisriederstrasse 253 (Albisriederstrasse 253, Zürich, Switzerland 8047)</t>
  </si>
  <si>
    <t>Product Management Nights, Zurich
Wednesday, September 25 at 6:00 PM
Important: **** Registration for the event at http://bit.ly/PMNIGHT_Coople *** Join us for the first autumn edition of PM Nights Zurich. We meet at Co...
https://www.meetup.com/Zurich-Product-Management/events/264339630/</t>
  </si>
  <si>
    <t>09/06/2019 05:29:56.000Z</t>
  </si>
  <si>
    <t>https://www.google.com/calendar/event?eid=MGxjcmYycHRna2RoZDY2amo1MGdmcjQ3cGcgc2Vsb3BzZXUuenVyaWNoMUBt&amp;ctz=Europe/Zurich</t>
  </si>
  <si>
    <t>Hotel Novotel London West   ( 1 Shortlands  London W6 8DR  United Kingdom, London, United Kingdom W6 8DR)</t>
  </si>
  <si>
    <t>ODSC Zurich Data Science
Tuesday, November 19 at 6:15 PM
Artificial Intelligence and Data Science startups are in hot demand from investors. Hear top investment firms &amp; VCs seeking AI and Data Science Startu...
https://www.meetup.com/Zurich-Data-Sciece-ODSC/events/264342877/</t>
  </si>
  <si>
    <t>09/06/2019 05:29:58.000Z</t>
  </si>
  <si>
    <t>https://www.google.com/calendar/event?eid=Mmt2NDU5ZDZ0aTc0N29sNms1azZjcGc0bzMgc2Vsb3BzZXUuenVyaWNoMUBt&amp;ctz=Europe/Zurich</t>
  </si>
  <si>
    <t>.NET Conf 2019 Switzerland</t>
  </si>
  <si>
    <t>Zühlke Engineering AG (Wiesenstrasse 10a, Schlieren, ZH, Switzerland 8952)</t>
  </si>
  <si>
    <t>.NET User Group Zürich
Friday, October 4 at 6:00 PM
A collaboration from the Azure Zürich User Group (http://azurezurichusergroup.com), the Xamarin User Group Zürich (...
https://www.meetup.com/dotnet-zurich/events/263786513/</t>
  </si>
  <si>
    <t>09/06/2019 05:30:01.000Z</t>
  </si>
  <si>
    <t>https://www.google.com/calendar/event?eid=M2lyNWZicGZwbTc5Nm44ODczcWRiYmU4azIgc2Vsb3BzZXUuenVyaWNoMUBt&amp;ctz=Europe/Zurich</t>
  </si>
  <si>
    <t>“Gute Arbeit für starke Frauen — und was macht die Politik dafür?”</t>
  </si>
  <si>
    <t>witty works (Rotwandstrasse 63, Zürich, ZH, Switzerland 8004)</t>
  </si>
  <si>
    <t>witty works - female tech boost
Monday, September 30 at 6:00 PM
Es wird viel über Gleichstellung in der Arbeitswelt gesprochen, aber doch ändert alles nur so, so langsam — wenn überhaupt. Braucht es jetzt die Polit...
https://www.meetup.com/witty-works/events/264243536/</t>
  </si>
  <si>
    <t>09/06/2019 05:30:03.000Z</t>
  </si>
  <si>
    <t>https://www.google.com/calendar/event?eid=N3FkbmQxMTRvNW1vcDRta2ZvamZpMTg3NTUgc2Vsb3BzZXUuenVyaWNoMUBt&amp;ctz=Europe/Zurich</t>
  </si>
  <si>
    <t>Emailflut, Kalender voll und nebenbei noch innovativ sein - Wie machst du das?</t>
  </si>
  <si>
    <t>Landungsbrücke 1 (Landungsbrücke 1, Luzern, Switzerland 6003)</t>
  </si>
  <si>
    <t>Agile Breakfast Luzern von swissICT
Thursday, September 19 at 8:30 AM
Weshalb du unbedingt dabei sein solltest:1.) Austausch auf dem Schiff: Wir bearbeiten das Thema auf dem Vierwaldstättersee! Ja, du hast richtig gelese...
https://www.meetup.com/Agile-Breakfast-Luzern/events/264379582/</t>
  </si>
  <si>
    <t>09/06/2019 05:30:06.000Z</t>
  </si>
  <si>
    <t>https://www.google.com/calendar/event?eid=Nml0ZjFkNjk1NmcyZ25waGt2OXRtcmY4YnIgc2Vsb3BzZXUuenVyaWNoMUBt&amp;ctz=Europe/Zurich</t>
  </si>
  <si>
    <t>IBM Digital Business Automation Summit 2019</t>
  </si>
  <si>
    <t>IBM (IBM-Allee 1, Ehningen, BW, Germany 71139)</t>
  </si>
  <si>
    <t>Business Process Management &amp; Automation Switzerland
Wednesday, September 18 at 10:00 AM
On 18. &amp; 19. of September will be our yearly "IBM Digital Business Automation Summit" in Ehningen (Germany). It's not a dedicated meetup event but bec...
https://www.meetup.com/Business-Process-Management-Automation/events/264394449/</t>
  </si>
  <si>
    <t>09/06/2019 05:30:08.000Z</t>
  </si>
  <si>
    <t>https://www.google.com/calendar/event?eid=N2xvOW42ZGFyZXE5Z3FxNzI1dnQycnJ1bnAgc2Vsb3BzZXUuenVyaWNoMUBt&amp;ctz=Europe/Zurich</t>
  </si>
  <si>
    <t>S' OWASP Saft-Lädeli / The OWASP Juice Shop (incl. Open Space Discussion)</t>
  </si>
  <si>
    <t>OWASP Switzerland Chapter
Monday, November 18 at 6:00 PM
This event brings you two highlights in one evening: 1. Björn Kimminich is talking about "his" OWASP Juice Shop2. An open space discussion where you h...
https://www.meetup.com/OWASPSwitzerland/events/264422942/</t>
  </si>
  <si>
    <t>09/06/2019 05:30:11.000Z</t>
  </si>
  <si>
    <t>https://www.google.com/calendar/event?eid=NXVobnBsYjRjc3Jvc29idjBqOG0zZG4zNm0gc2Vsb3BzZXUuenVyaWNoMUBt&amp;ctz=Europe/Zurich</t>
  </si>
  <si>
    <t>Two Stories of Business Founders: Learn &amp; Connect</t>
  </si>
  <si>
    <t>Entrepreneurs and Startups in Zurich
Thursday, September 12 at 10:00 AM
Come listen to honest stories of two business founders based in Zurich, to learn from their recent experiences, challenges and their advice around how...
https://www.meetup.com/Entrepreneurs-Startups-Zrh/events/264023688/</t>
  </si>
  <si>
    <t>09/06/2019 05:30:13.000Z</t>
  </si>
  <si>
    <t>https://www.google.com/calendar/event?eid=MG91anE1NHJsNW1jM20zcWE4NzNodG80bHUgc2Vsb3BzZXUuenVyaWNoMUBt&amp;ctz=Europe/Zurich</t>
  </si>
  <si>
    <t>StartupTinder #5 - speed networking for startups</t>
  </si>
  <si>
    <t>CreativeSpace Zürich (Luegislandstrasse 105, Zürich, ZH, Switzerland 8051)</t>
  </si>
  <si>
    <t>Startups. Networking. Community. Zürich.
Thursday, October 31 at 7:00 PM
Hello Zürich startuppers! It is time for another edition of StartupTinder! Do you offer products or services that are particularly useful for other st...
https://www.meetup.com/Startups-Networking-Community-Zurich/events/264432354/</t>
  </si>
  <si>
    <t>09/06/2019 05:30:19.000Z</t>
  </si>
  <si>
    <t>https://www.google.com/calendar/event?eid=N2NyODJzaGl1ZnRjamx0ZTBiNGk5cW5lbjUgc2Vsb3BzZXUuenVyaWNoMUBt&amp;ctz=Europe/Zurich</t>
  </si>
  <si>
    <t>Ethics in the age of Artificial Intelligence</t>
  </si>
  <si>
    <t>Säumerstrasse 4 (Säumerstrasse 4, Rüschlikon, ZH, Switzerland 8803)</t>
  </si>
  <si>
    <t>Deep Learning Zurich (DLZH)
Thursday, September 12 at 6:00 PM
Agenda:17:30 - Doors Open18:00 - Welcome address18:05 - Dr. Francesca Rossi18:35 - Dr. Marcello Ienca19:05 - Closing address =========================...
https://www.meetup.com/Deep-Learning-Zurich-DLZH/events/263946308/</t>
  </si>
  <si>
    <t>09/06/2019 05:30:22.000Z</t>
  </si>
  <si>
    <t>https://www.google.com/calendar/event?eid=NG9mcXJkMHNqY2ZxMmdxMDdnajhvZ3E0YzMgc2Vsb3BzZXUuenVyaWNoMUBt&amp;ctz=Europe/Zurich</t>
  </si>
  <si>
    <t>Reclaim your Privacy with the secure SnowHaze Browser</t>
  </si>
  <si>
    <t>MyData Zurich
Wednesday, November 20 at 6:30 PM
While you are browsing the world wide web, there are many parties tracking your traffic in their own interest. The SnowHaze browser prevents profiling...
https://www.meetup.com/MyData-Zurich/events/264318601/</t>
  </si>
  <si>
    <t>09/06/2019 05:30:24.000Z</t>
  </si>
  <si>
    <t>https://www.google.com/calendar/event?eid=N3Q0b2g1MzhiZmpmdG92YzlhbWgyNWZvZmwgc2Vsb3BzZXUuenVyaWNoMUBt&amp;ctz=Europe/Zurich</t>
  </si>
  <si>
    <t xml:space="preserve">Customer Segmentation - high touch to tech touch </t>
  </si>
  <si>
    <t>Bureau Zentral (Limmatstrasse 65, please ring Edge 5, Zürich , Switzerland)</t>
  </si>
  <si>
    <t>Customer Success Association Switzerland Austausch
Tuesday, September 10 at 6:00 PM
This event will be all about customer segmentation. please be prompt as we will need to come down and let you in. Agenda to follow shortly As usual, t...
https://www.meetup.com/Zurich-Customer-Success-Austausch/events/264480592/</t>
  </si>
  <si>
    <t>09/06/2019 05:30:29.000Z</t>
  </si>
  <si>
    <t>https://www.google.com/calendar/event?eid=MTlpdXE5MnBraGFrMTRkNGMzMmxoMDlsNDUgc2Vsb3BzZXUuenVyaWNoMUBt&amp;ctz=Europe/Zurich</t>
  </si>
  <si>
    <t>AnalyticsCamp Zurich 2019 (Fall Edition)</t>
  </si>
  <si>
    <t>Obstgartenstrasse 25 (Obstgartenstrasse 25, Kloten, Switzerland 8302)</t>
  </si>
  <si>
    <t>AnalyticsCamp Switzerland
Friday, October 4 at 9:00 AM
# # #TICKETING IS OPEN!# # # • What we'll doAnalyticsCamp Switzerland is an open ad-hoc unconference similar to a Barcamp, but with a focus on Analytics a...
https://www.meetup.com/analyticscampch/events/264166033/</t>
  </si>
  <si>
    <t>09/06/2019 05:30:32.000Z</t>
  </si>
  <si>
    <t>https://www.google.com/calendar/event?eid=M2FxcGE4M24wOXE1b2llajNpbmZwNHAycHEgc2Vsb3BzZXUuenVyaWNoMUBt&amp;ctz=Europe/Zurich</t>
  </si>
  <si>
    <t>Friends of Melon Meetup - DeFi London Sep 2019</t>
  </si>
  <si>
    <t>Bar 190 (190 Queen's Gate, London, United Kingdom SW7 5EX)</t>
  </si>
  <si>
    <t>Friends of Melon
Tuesday, September 10 at 6:00 PM
It's been too long since we last saw you! We hope that summer has been treating you well and that you are refreshed and ready to tackle the rest of th...
https://www.meetup.com/FriendsofMelon/events/264427246/</t>
  </si>
  <si>
    <t>09/06/2019 05:30:37.000Z</t>
  </si>
  <si>
    <t>https://www.google.com/calendar/event?eid=MWVlM2dhaTM2ZDYxdThrMDFjaW5pamVyczIgc2Vsb3BzZXUuenVyaWNoMUBt&amp;ctz=Europe/Zurich</t>
  </si>
  <si>
    <t>IoT September Meetup</t>
  </si>
  <si>
    <t>IoT Zurich
Friday, September 20 at 7:00 PM
Reto Schneider and Andreas Müller, embedded developers from Gardena, will present their IoT gateway  based on the MediaTek MT7688 SoC, the Yocto frame...
https://www.meetup.com/IoT-Zurich/events/263829921/</t>
  </si>
  <si>
    <t>09/06/2019 05:30:43.000Z</t>
  </si>
  <si>
    <t>https://www.google.com/calendar/event?eid=N21jNnRicHRncjJpamZlbDltZGgwb2FjcjQgc2Vsb3BzZXUuenVyaWNoMUBt&amp;ctz=Europe/Zurich</t>
  </si>
  <si>
    <t>EPIC Presentation - Catherine McGuire - NLP and How To Use It In Business</t>
  </si>
  <si>
    <t>Zürich Business Strategy Meetup
Thursday, September 12 at 6:45 PM
Neuro Linguistic Programming- How NLP Techniques Can Help Improve Entrepreneurial Performance. Catherine is a successful Entrepreneurs Coach, Property...
https://www.meetup.com/meetup-group-aCPjlqnB/events/264491540/</t>
  </si>
  <si>
    <t>09/06/2019 05:30:45.000Z</t>
  </si>
  <si>
    <t>https://www.google.com/calendar/event?eid=MzNtNTMwa2doa290bm9qbDNwcnBwbzVlMGcgc2Vsb3BzZXUuenVyaWNoMUBt&amp;ctz=Europe/Zurich</t>
  </si>
  <si>
    <t>Web Development: intro to HTML and CSS (prep Hack'n'Lead)</t>
  </si>
  <si>
    <t>women++: tech and career dev workshops
Saturday, September 14 at 1:00 PM
Have you ever created a web-page? Try it now - learn the basics of HTML and CSS at our next preparatory workshop Register herehttps://www.eventbrite.c...
https://www.meetup.com/womenplusplus/events/264494306/</t>
  </si>
  <si>
    <t>09/06/2019 05:30:48.000Z</t>
  </si>
  <si>
    <t>https://www.google.com/calendar/event?eid=NWU5OWY4c3AzcTd2MDB1Nm9jcWU4M2wzbzIgc2Vsb3BzZXUuenVyaWNoMUBt&amp;ctz=Europe/Zurich</t>
  </si>
  <si>
    <t>Wie beeinflusst GDPR Digital Marketing in der Schweiz? Überblick &amp; Praxistipps</t>
  </si>
  <si>
    <t>Digital Marketing Switzerland
Thursday, October 3 at 6:00 PM
Achtung: Je nach Bedarf der Teilnehmer wird das Meetup auf Deutsch oder auf Englisch durchgeführt. Please note: Depending on the participants, the mee...
https://www.meetup.com/digital-marketing-switzerland/events/263188483/</t>
  </si>
  <si>
    <t>09/06/2019 05:30:51.000Z</t>
  </si>
  <si>
    <t>https://www.google.com/calendar/event?eid=MGZsMGdnb3BrOHBmZGFlcHI0YmhkdmRmamUgc2Vsb3BzZXUuenVyaWNoMUBt&amp;ctz=Europe/Zurich</t>
  </si>
  <si>
    <t>Zürich: The Lean Startup</t>
  </si>
  <si>
    <t>Crowdhouse (Lerchenstrasse 24, Zürich, ZH, Switzerland 8045)</t>
  </si>
  <si>
    <t>UX Book Club Switzerland
Wednesday, November 13 at 7:00 PM
Description of the book:Rather than wasting time creating elaborate business plans, The Lean Startup offers entrepreneurs - in companies of all sizes ...
https://www.meetup.com/ux-book-club-switzerland/events/264393903/</t>
  </si>
  <si>
    <t>09/06/2019 05:30:54.000Z</t>
  </si>
  <si>
    <t>https://www.google.com/calendar/event?eid=MW1pMzA4NWpxYmI4dHAwZWxkNjhxNmdoN3Igc2Vsb3BzZXUuenVyaWNoMUBt&amp;ctz=Europe/Zurich</t>
  </si>
  <si>
    <t>Serverless Zurich Meetup | September 2019</t>
  </si>
  <si>
    <t>ZHAW School of Engineering (Lagerstrasse 41, Zürich, Switzerland)</t>
  </si>
  <si>
    <t>Serverless Zurich
Wednesday, September 18 at 6:15 PM
Hi folks, After a long break, we come back with the first event of 2019. Date: Wednesday, September 18, 2019Address: ZHAW School of Engineering, Lager...
https://www.meetup.com/Serverless-Zurich/events/264320706/</t>
  </si>
  <si>
    <t>09/06/2019 05:30:56.000Z</t>
  </si>
  <si>
    <t>https://www.google.com/calendar/event?eid=MTd1b2U0NGo1NTM4dDk3cDA0ZDVjczlmNXAgc2Vsb3BzZXUuenVyaWNoMUBt&amp;ctz=Europe/Zurich</t>
  </si>
  <si>
    <t>SMART VALOR | Platform Launch Event</t>
  </si>
  <si>
    <t>Volkshaus Zürich (Stauffacherstrasse 60, Zürich, ZH, Switzerland 8004)</t>
  </si>
  <si>
    <t>Crypto Summit
Wednesday, September 25 at 7:00 PM
SMART VALOR Launch Event The SMART VALOR Platform launched on the 30th of July 2019, what a beautiful day it was. Now after a few stressful months, an...
https://www.meetup.com/CryptoSummit/events/264521311/</t>
  </si>
  <si>
    <t>09/06/2019 05:30:59.000Z</t>
  </si>
  <si>
    <t>https://www.google.com/calendar/event?eid=NXBiZXB2dmgxOTNhNzhhYTk3aHV1YmV1NDIgc2Vsb3BzZXUuenVyaWNoMUBt&amp;ctz=Europe/Zurich</t>
  </si>
  <si>
    <t xml:space="preserve">GigBuzz #10: Perfect Match </t>
  </si>
  <si>
    <t>GigBuzz Zürich
Wednesday, September 25 at 7:00 PM
GigBuzz #10 find the Perfect Match! No, not a dating show but the latest fresh outing from the FinTech community leaders in Zurich. We will be taking ...
https://www.meetup.com/GigBuzz-Zurich/events/264519559/</t>
  </si>
  <si>
    <t>09/06/2019 05:31:02.000Z</t>
  </si>
  <si>
    <t>https://www.google.com/calendar/event?eid=MTF0Zjh2cWJsdWZ2MDY4dnFhaTY4aWhyazAgc2Vsb3BzZXUuenVyaWNoMUBt&amp;ctz=Europe/Zurich</t>
  </si>
  <si>
    <t>GraphQL Meetup September 2019</t>
  </si>
  <si>
    <t>Unic AG, Zürich (Baslerstrasse 60, Zürich, ZH, Switzerland 8048)</t>
  </si>
  <si>
    <t>GraphQL Zurich
Tuesday, September 17 at 6:00 PM
18:00 - 18:30: Welcome 18:30 - 19:00: Talk 1 GraphQL Schema Design Best PracticesFredi Bach The intention of GraphQL was always to make it as easy, as...
https://www.meetup.com/GraphQL-Zurich/events/264552314/</t>
  </si>
  <si>
    <t>09/06/2019 05:31:05.000Z</t>
  </si>
  <si>
    <t>https://www.google.com/calendar/event?eid=MGFmN2ZuZDJpOTdtaXZzMWpxMzBqdDJycXQgc2Vsb3BzZXUuenVyaWNoMUBt&amp;ctz=Europe/Zurich</t>
  </si>
  <si>
    <t>agile KMU Forum in Luzern</t>
  </si>
  <si>
    <t>Inseliquai 12B (Inseliquai 12B, Luzern, Switzerland 6005)</t>
  </si>
  <si>
    <t>Online Business bauen
Thursday, September 12 at 8:30 AM
Innovation, Agilität, Digitalisierung - am 12. September von 8.30 - 14.00 Uhr geht es an der Hochschule Luzern um diese Themen. Was Dich an dem Event ...
https://www.meetup.com/Online-Business-bauen-Zurich/events/264553192/</t>
  </si>
  <si>
    <t>09/06/2019 05:31:10.000Z</t>
  </si>
  <si>
    <t>https://www.google.com/calendar/event?eid=MG5pMWducDYxb2FsdTRsNG9udnY1b2htazYgc2Vsb3BzZXUuenVyaWNoMUBt&amp;ctz=Europe/Zurich</t>
  </si>
  <si>
    <t>Scala talks @ Leonteq</t>
  </si>
  <si>
    <t>Leonteq Securities AG (Europaallee 39, Zurich, Switzerland)</t>
  </si>
  <si>
    <t>Zurich Scala Enthusiasts
Tuesday, September 24 at 6:00 PM
Lets meet at Leonteq for two talks A Hike Up the Dotty Compiler Hill - Michał Gutowski In this talk I will show what is happening when you type dotc t...
https://www.meetup.com/Zurich-Scala/events/263668453/</t>
  </si>
  <si>
    <t>09/06/2019 05:31:14.000Z</t>
  </si>
  <si>
    <t>https://www.google.com/calendar/event?eid=NmM2cTczZTEwam1zZjA2cTZkNTN2dTNxaDMgc2Vsb3BzZXUuenVyaWNoMUBt&amp;ctz=Europe/Zurich</t>
  </si>
  <si>
    <t>C++ Usergroup Zentralschweiz
Monday, September 9 at 7:00 PM
Fast hätte wir es vergessen anzukündigen, aber die C++ Usergroup geht natürlich nach der Sommerpause im gewohnten Rhythmus weiter. Wie starten nach de...
https://www.meetup.com/C-Usergroup-Zentralschweiz/events/264561595/</t>
  </si>
  <si>
    <t>09/06/2019 05:31:16.000Z</t>
  </si>
  <si>
    <t>https://www.google.com/calendar/event?eid=NjVibjEyZjA3amZpMnM0aThkc2JqaTVrc2Igc2Vsb3BzZXUuenVyaWNoMUBt&amp;ctz=Europe/Zurich</t>
  </si>
  <si>
    <t>2nd Monitoring and Time series - Zürich Meetup</t>
  </si>
  <si>
    <t>Zollstrasse 36 (Zollstrasse 36, Zürich, Switzerland 8005)</t>
  </si>
  <si>
    <t>Monitoring and Time series - Zürich
Tuesday, September 24 at 6:00 PM
Hello Everyone, We are happy to announce our 2nd Monitoring and Time series meetup - this is an informal group, open to anyone with an interest in all...
https://www.meetup.com/Monitoring-and-Time-series/events/264528359/</t>
  </si>
  <si>
    <t>09/06/2019 05:31:20.000Z</t>
  </si>
  <si>
    <t>https://www.google.com/calendar/event?eid=NmE5ZWN2cmV2MzViMGMwZTRpdXQ3MzB2b28gc2Vsb3BzZXUuenVyaWNoMUBt&amp;ctz=Europe/Zurich</t>
  </si>
  <si>
    <t>Social Instameet September</t>
  </si>
  <si>
    <t>Zürich Instagram Influencer Meetup
Thursday, September 19 at 7:00 PM
We will have our next social Instameet on September 19 at V-Bar again starting at 19:00. FREE EntryFREE Welcome DrinkFREE Networking with Brands &amp; Inf...
https://www.meetup.com/Zurich-Instagram-Meetup/events/264584110/</t>
  </si>
  <si>
    <t>09/06/2019 05:31:25.000Z</t>
  </si>
  <si>
    <t>https://www.google.com/calendar/event?eid=MzU5cjA4cTFkZDJqaGpucmhrYzBzaGZvaTEgc2Vsb3BzZXUuenVyaWNoMUBt&amp;ctz=Europe/Zurich</t>
  </si>
  <si>
    <t>Holochain Dinner Zürich #2</t>
  </si>
  <si>
    <t>Zürich Holochain Meetup
Wednesday, September 11 at 7:00 PM
We meet for a nice meal, over which we can talk about all things Holo and Holochain.We will discuss the next events and Meetup in Zürich. Location to ...
https://www.meetup.com/Zurich-Holochain-Meetup/events/264585170/</t>
  </si>
  <si>
    <t>09/06/2019 05:31:30.000Z</t>
  </si>
  <si>
    <t>https://www.google.com/calendar/event?eid=N3Zrczk4MnVxNTBranEwZDJ0YTExYWoxaWEgc2Vsb3BzZXUuenVyaWNoMUBt&amp;ctz=Europe/Zurich</t>
  </si>
  <si>
    <t>Application International Startup Mentoring Programme</t>
  </si>
  <si>
    <t>09/13/2019 07:33:24.000Z</t>
  </si>
  <si>
    <t>https://www.google.com/calendar/event?eid=Mzk1dmdxNTRyMXRpYjI4dWV1MWwzb21mYXUgc2Vsb3BzZXUuenVyaWNoMUBt&amp;ctz=Europe/Zurich</t>
  </si>
  <si>
    <t>Listen, learn and practice telling (summer) stories</t>
  </si>
  <si>
    <t xml:space="preserve"> Café Auer&amp;Co. - Impact Hub Zurich, Sihlquai 131, 8005 Zürich</t>
  </si>
  <si>
    <t>Carolyn Kerchof is a designer and writer from Birmingham, Alabama, USA. She likes handmade things, bright colors, and stories about coincidences. She publishes zines, makes radio, and is currently a Master's student in the "History and Philosophy of Science" program at ETH Zurich, where she also works as a research assistant at the Chair for History of the Modern World. Ask her where she gets her jam.
Price: "pay-what-it's-worth"
Link: http://digest.lead-different.com/RRrlmxab</t>
  </si>
  <si>
    <t>09/13/2019 07:33:50.000Z</t>
  </si>
  <si>
    <t>https://www.google.com/calendar/event?eid=MmNoMjFwYjdiYXRzcDJvdHRxMmIzcHRsZDMgc2Vsb3BzZXUuenVyaWNoMUBt&amp;ctz=Europe/Zurich</t>
  </si>
  <si>
    <t>Artificial Intelligence and Chatbots – How does it work and what are the benefits in customer care?</t>
  </si>
  <si>
    <t xml:space="preserve"> Swisscom Auditorium, Hardturmstrasse 3, 15. OG, Zurich</t>
  </si>
  <si>
    <t>The Swisscom data, analysis and AI experts Andreea Hossmann and Philipp Egolf&amp;nbsp;will talk about how artificial intelligence is linked to communication, what underlies it and what it is used for.Chatbots and speech recognition will be discussed, as well as everyday applications and possible benefits for customer care.No previous knowledge of this topic is required, but if you are interested in more in-depth information, the experts will be happy to answer those.
Price: free
Link: http://digest.lead-different.com/A6Sdpv37</t>
  </si>
  <si>
    <t>09/13/2019 07:34:17.000Z</t>
  </si>
  <si>
    <t>https://www.google.com/calendar/event?eid=NWwyNW5ja21yMmtzZGlzNnRuODYzcmFhbDMgc2Vsb3BzZXUuenVyaWNoMUBt&amp;ctz=Europe/Zurich</t>
  </si>
  <si>
    <t>TEDxZurich Salon – Farm to Fork</t>
  </si>
  <si>
    <t>Hiltl Langstrasse, Zürich</t>
  </si>
  <si>
    <t>“From Farm to Fork” taucht ein in Ideen rund um nachhaltiges Essen und fokussiert dabei auf die einzigartige Zürcher Perspektive - Zürich als Produzent von Nahrung und dich, liebe Zürcherin und Zürcher als Konsumenten.
Price: CHF 30
Event Language: German
Link: http://digest.lead-different.com/da9u1gKf</t>
  </si>
  <si>
    <t>09/13/2019 07:34:53.000Z</t>
  </si>
  <si>
    <t>https://www.google.com/calendar/event?eid=MW1paXUwZzdqdGR1ZnRpMGlqaDVmcTh2b2sgc2Vsb3BzZXUuenVyaWNoMUBt&amp;ctz=Europe/Zurich</t>
  </si>
  <si>
    <t>Women in e-Commerce and Digital 2019</t>
  </si>
  <si>
    <t>Ginetta Web/Mobile, Rieterstrasse 6, 8002 Zürich</t>
  </si>
  <si>
    <t>Offering a female perspective on the world of e-Commerce &amp; digital in Switzerland, “Women in e-Commerce and Digital” is a conference bringing together some of the most influential female business leaders from the industry for a day of sharing success stories, business cases, and key challenges.
Price: invitation-only
Link: http://digest.lead-different.com/aDSLwwst</t>
  </si>
  <si>
    <t>09/13/2019 07:35:18.000Z</t>
  </si>
  <si>
    <t>https://www.google.com/calendar/event?eid=MHRocjc2NmRiN2FlNm5jdThkcmVmMXUxZW4gc2Vsb3BzZXUuenVyaWNoMUBt&amp;ctz=Europe/Zurich</t>
  </si>
  <si>
    <t>SAP Customer Experience LIVE in Munich</t>
  </si>
  <si>
    <t>SAP Customer Experience Switzerland
Tuesday, November 5 at 8:00 AM
It might be your business – but it’s the customer’s experience. When you understand what your customers want, you can deliver better and more-personal...
https://www.meetup.com/SAP-Customer-Experience-Switzerland/events/264750114/</t>
  </si>
  <si>
    <t>10/08/2019 03:13:16.000Z</t>
  </si>
  <si>
    <t>https://www.google.com/calendar/event?eid=NHJnY2c0YWpkMGtyZGhmcDNzMW1rczcxbHYgc2Vsb3BzZXUuenVyaWNoMUBt&amp;ctz=Europe/Zurich</t>
  </si>
  <si>
    <t>Convincing internal stakeholders about the value of your next AI project</t>
  </si>
  <si>
    <t>HWZ Zurich University of Applied Sciences in Business Administration (Lagerstrasse 5, Zürich, ZH, Switzerland 8021)</t>
  </si>
  <si>
    <t>Artificial Intelligence Suisse
Thursday, October 24 at 6:30 PM
How do you effectively sell artificial intelligence beyond the hype surrounding the technology? How to provide clear, trustworthy and convincing evide...
https://www.meetup.com/Artificial-Intelligence-Suisse/events/264774012/</t>
  </si>
  <si>
    <t>10/08/2019 03:13:20.000Z</t>
  </si>
  <si>
    <t>https://www.google.com/calendar/event?eid=MW8yM3FkbDFxNmVmdHRmMzdicmJwcThxYTEgc2Vsb3BzZXUuenVyaWNoMUBt&amp;ctz=Europe/Zurich</t>
  </si>
  <si>
    <t>CREATIVITY IS FOR ALL - LESSONS FROM DESIGNERS TO ENTREPRENEURS</t>
  </si>
  <si>
    <t>Freelancers, Changemakers and Entrepreneurs of Zurich.
Friday, October 11 at 10:00 AM
How do you make a great product?What does it take to build a great idea?Why is research so important to generate good design? We will cover these and ...
https://www.meetup.com/changemakers-and-freelancers-meetup/events/264811016/</t>
  </si>
  <si>
    <t>10/08/2019 03:13:24.000Z</t>
  </si>
  <si>
    <t>https://www.google.com/calendar/event?eid=MXJmYms2MGhjYWVqZmJwaTQ2M2g3cGgyczEgc2Vsb3BzZXUuenVyaWNoMUBt&amp;ctz=Europe/Zurich</t>
  </si>
  <si>
    <t>Erfahrungsbericht Kanban in Scrum anwenden - Eine Erfolgsstory</t>
  </si>
  <si>
    <t>Helsana Versicherungen (Zürichstrasse 130, Dübendorf, Switzerland 8600)</t>
  </si>
  <si>
    <t>Scrum User Group Zürich (Scrum Alliance)
Thursday, October 10 at 5:30 PM
Erfahrungsbericht, wie ich nach monatelangen erfolglosen Versuchen, mein Scrumteam zur mehr Velocity und besserer Vorherhersagbarkeit zu bringen, dem ...
https://www.meetup.com/Scrum-User-Group-Zurich-Scrum-Alliance/events/264813847/</t>
  </si>
  <si>
    <t>10/08/2019 03:14:02.000Z</t>
  </si>
  <si>
    <t>https://www.google.com/calendar/event?eid=MGlyMTgwdjBtZ3MwM29xbGppMnBndGI0bWggc2Vsb3BzZXUuenVyaWNoMUBt&amp;ctz=Europe/Zurich</t>
  </si>
  <si>
    <t>WOL-Implementer DeepDive Deutschland-Schweiz</t>
  </si>
  <si>
    <t>Working Out Loud CH
Monday, November 4 at 4:15 PM
Bei diesem virtuellen länderübergreifenden Meetup vernetzen sich erfahrene WOLlies, die WOL in ihren Organisationen implementieren wollen. Wie schaffe...
https://www.meetup.com/Working-Out-Loud-CH/events/264816067/</t>
  </si>
  <si>
    <t>10/08/2019 03:14:07.000Z</t>
  </si>
  <si>
    <t>https://www.google.com/calendar/event?eid=MWFobWk2dGczZGZtbG1oY2Q1MG5zM2tycWIgc2Vsb3BzZXUuenVyaWNoMUBt&amp;ctz=Europe/Zurich</t>
  </si>
  <si>
    <t>Umsetzungskompetenz | Die Kunst des Selbstmanagements</t>
  </si>
  <si>
    <t>agile Mindset, Zürich
Tuesday, October 15 at 6:30 PM
Alles beginnt im Kopf. In diesem Workshop geht es darum, zu verstehen, wie unsere Denkweise unsere Emotionen beeinflusst. Das hat wiederum einen Einfl...
Price: 25.00 CHF
https://www.meetup.com/agile-Mindset-Zurich/events/264863499/</t>
  </si>
  <si>
    <t>10/08/2019 03:14:11.000Z</t>
  </si>
  <si>
    <t>https://www.google.com/calendar/event?eid=N2tvY212N21idHNrc2tmc29vczU5M3FtMG0gc2Vsb3BzZXUuenVyaWNoMUBt&amp;ctz=Europe/Zurich</t>
  </si>
  <si>
    <t>(-&gt; meetups :clojure-zh restart)</t>
  </si>
  <si>
    <t>Grand Café Lochergut (Badenerstrasse 230, Zürich, ZH, Switzerland 8004)</t>
  </si>
  <si>
    <t>clojure.zh - Zürich Clojure User Group
Monday, October 14 at 6:00 PM
Let's restart the ClojureZH Meetup. This is long overdue! Let's have a drink and talk about the future of the meetup and Clojure in general.
https://www.meetup.com/zh-clj-Zurich-Clojure-User-Group/events/264886560/</t>
  </si>
  <si>
    <t>10/08/2019 03:14:23.000Z</t>
  </si>
  <si>
    <t>https://www.google.com/calendar/event?eid=MzNycW5mdmNjYzhrNzQxbHFmcWMwODBmaWIgc2Vsb3BzZXUuenVyaWNoMUBt&amp;ctz=Europe/Zurich</t>
  </si>
  <si>
    <t>What every (future) CTO needs to know</t>
  </si>
  <si>
    <t>Zürich Tech Debates
Thursday, October 17 at 7:00 PM
Join us for a lively discussion about survival tactics for CTOs, technical leaders, and those that aspire to lead technology departments.  Discussion ...
https://www.meetup.com/meetup-group-pUnLYcRj/events/264928203/</t>
  </si>
  <si>
    <t>10/08/2019 03:14:27.000Z</t>
  </si>
  <si>
    <t>https://www.google.com/calendar/event?eid=NjYwcnJxbjhkdnJzMGo2ZG1paG8wbjQ4YzYgc2Vsb3BzZXUuenVyaWNoMUBt&amp;ctz=Europe/Zurich</t>
  </si>
  <si>
    <t>Wholeness at the Workplace</t>
  </si>
  <si>
    <t>Coworking | Innovation | Startups
Monday, October 28 at 6:30 PM
In diesem zweistündigen Format schauen wir gemeinsam, was erfüllte Arbeit bedeutet. Wir haben bei euforia einen Wholebeing Mix entwickelt, der Paramet...
https://www.meetup.com/Coworking-Innovation-Startups/events/264950977/</t>
  </si>
  <si>
    <t>10/08/2019 03:14:30.000Z</t>
  </si>
  <si>
    <t>https://www.google.com/calendar/event?eid=MG85YXM1ajUzNTVjdmhvZmxpbmpra2EwMDggc2Vsb3BzZXUuenVyaWNoMUBt&amp;ctz=Europe/Zurich</t>
  </si>
  <si>
    <t>Best of SAFe Summit San Diego</t>
  </si>
  <si>
    <t>Credit Suisse training center (Bederstrasse 115, Zürich, Switzerland 8002)</t>
  </si>
  <si>
    <t>Zürich Scaled Agile Framework (SAFe®) Meetup
Thursday, October 17 at 6:00 PM
Will you miss the SAFe Summit in San Diego? No worries, get the highlights from people who will attend and exchange your ideas and questions about the...
https://www.meetup.com/Zurich-SAFe/events/264953484/</t>
  </si>
  <si>
    <t>10/08/2019 03:14:38.000Z</t>
  </si>
  <si>
    <t>https://www.google.com/calendar/event?eid=NnB0djNlcGtzYmk0a2Y3a2V2dXE1dGJvbWkgc2Vsb3BzZXUuenVyaWNoMUBt&amp;ctz=Europe/Zurich</t>
  </si>
  <si>
    <t>Erfolgreiche Projekt-Kommunikation</t>
  </si>
  <si>
    <t>iET SA (Rautistrasse 58, Zürich, ZH, Switzerland 8048)</t>
  </si>
  <si>
    <t>ProjektManagement
Tuesday, October 22 at 6:00 PM
Gerne laden wir euch zu unserem nächsten Meetup ein! Effektive Kommunikation ist ein kritischer Erfolgsfaktor im Projektmanagement. Erwartungen, Inter...
https://www.meetup.com/Projektmanagement/events/264983539/</t>
  </si>
  <si>
    <t>10/08/2019 03:14:44.000Z</t>
  </si>
  <si>
    <t>https://www.google.com/calendar/event?eid=NzA3dmJwdTZxYnJlbDUyYjUyOTBmdGsybXMgc2Vsb3BzZXUuenVyaWNoMUBt&amp;ctz=Europe/Zurich</t>
  </si>
  <si>
    <t>BetaCodex - konsequente Dezentralisierung und Ausrichtung am Menschenbild</t>
  </si>
  <si>
    <t>SwissICT (Vulkanstrasse 120, Zürich, ZH, Switzerland 8048)</t>
  </si>
  <si>
    <t>Zürich Business Agility Meetup
Wednesday, November 6 at 6:30 PM
Der BetaCodex sind zwölf Prinzipien zur modernen Organisationsgestaltung. Diese ist notwendig, weil die Arbeitswelt enorm an Dynamik und Komplexität z...
https://www.meetup.com/Zurich-Business-Agility-Meetup/events/264452115/</t>
  </si>
  <si>
    <t>10/08/2019 03:14:55.000Z</t>
  </si>
  <si>
    <t>https://www.google.com/calendar/event?eid=NWg0bnVwbGUyYjQyYjA4c2h1cjc1N2dpaWYgc2Vsb3BzZXUuenVyaWNoMUBt&amp;ctz=Europe/Zurich</t>
  </si>
  <si>
    <t>Inspired Lunch mit Corinne Steiner</t>
  </si>
  <si>
    <t>Coworking | Innovation | Startups
Thursday, October 10 at 12:00 PM
Die Suche nach dem Sinn und der Erfüllung in der Arbeit ist Kräfterauben und oft frustrierend. Genauso frustrierend kann es jedoch auch sein, zu wisse...
https://www.meetup.com/Coworking-Innovation-Startups/events/265016721/</t>
  </si>
  <si>
    <t>10/08/2019 03:14:59.000Z</t>
  </si>
  <si>
    <t>https://www.google.com/calendar/event?eid=MWJnaXU5NjVjN2FtZDhqMmp1Z3QxcTBvN28gc2Vsb3BzZXUuenVyaWNoMUBt&amp;ctz=Europe/Zurich</t>
  </si>
  <si>
    <t>Neo4j-Zurich
Thursday, October 10 at 2:00 PM
REGISTER NOW!https://neo4j.com/online-summit/ ----------------------------------------------------ABOUT THE ONLINE SUMMIT-----------------------------...
https://www.meetup.com/Neo4j-Zurich/events/265020339/</t>
  </si>
  <si>
    <t>10/08/2019 03:15:02.000Z</t>
  </si>
  <si>
    <t>https://www.google.com/calendar/event?eid=MmlsMHRzNHR2ZTZvOTlvYW51bmd2bHU2MGcgc2Vsb3BzZXUuenVyaWNoMUBt&amp;ctz=Europe/Zurich</t>
  </si>
  <si>
    <t>EmacsConf 2019 - Zürich Satellite</t>
  </si>
  <si>
    <t>Belvedere (Badenerstr. 329, Zürich, Switzerland)</t>
  </si>
  <si>
    <t>clojure.zh - Zürich Clojure User Group
Saturday, November 2 at 2:00 PM
We are happy to announce the official EmacsConf 2019 Zurich (CH)satellite! For the satellite, there will be a physical venue where wewill gather, watc...
https://www.meetup.com/zh-clj-Zurich-Clojure-User-Group/events/264886752/</t>
  </si>
  <si>
    <t>10/08/2019 03:15:09.000Z</t>
  </si>
  <si>
    <t>https://www.google.com/calendar/event?eid=NnVjcXViazRtNGxjcWkycDM4c3J0cHVtdTQgc2Vsb3BzZXUuenVyaWNoMUBt&amp;ctz=Europe/Zurich</t>
  </si>
  <si>
    <t xml:space="preserve">THE LEAN STARTUP - A FRAMEWORK TO FAIL AND BUILD A GREAT BUSINESS IDEA </t>
  </si>
  <si>
    <t>Freelancers, Changemakers and Entrepreneurs of Zurich.
Friday, November 8 at 10:00 AM
The Lean Startup is the book that radically changed the way entrepreneurs look at building a company from scratch. Openness, customer understanding an...
Price: 10.00 CHF
https://www.meetup.com/changemakers-and-freelancers-meetup/events/264811492/</t>
  </si>
  <si>
    <t>10/08/2019 03:15:12.000Z</t>
  </si>
  <si>
    <t>https://www.google.com/calendar/event?eid=Nm1xcHRwY2wwN3RoMm81MzF1ODVmNjJqMGEgc2Vsb3BzZXUuenVyaWNoMUBt&amp;ctz=Europe/Zurich</t>
  </si>
  <si>
    <t>Time Series Prediction - A short comparison of best practices</t>
  </si>
  <si>
    <t>ODSC Zurich Data Science
Monday, October 14 at 6:30 PM
Speaker: Thomas Ebermann, Data Scientist at Liiphttps://www.linkedin.com/in/dr-thomas-ebermann-a5ba0614/ Topic:Time Series Prediction - A short compar...
https://www.meetup.com/Zurich-Data-Sciece-ODSC/events/265088828/</t>
  </si>
  <si>
    <t>10/08/2019 03:15:15.000Z</t>
  </si>
  <si>
    <t>https://www.google.com/calendar/event?eid=NDMzNmc1bDNiZnJsOXI4amRxa3VoZ2VrNmwgc2Vsb3BzZXUuenVyaWNoMUBt&amp;ctz=Europe/Zurich</t>
  </si>
  <si>
    <t>Create your first ChatBot</t>
  </si>
  <si>
    <t>Prime Tower Zurich ( Hardstrasse 201, 8005 Zurich, Switzerland)</t>
  </si>
  <si>
    <t>Code4Fun
Monday, October 28 at 5:30 PM
Today everybody is talking about AI and Chatbot – but how does it work “behind the scenes”? What is the value for enterprises using chatbots as a new ...
https://www.meetup.com/Code4Fun/events/265088975/</t>
  </si>
  <si>
    <t>10/08/2019 03:15:19.000Z</t>
  </si>
  <si>
    <t>https://www.google.com/calendar/event?eid=M2VxN2lwOWg3OGVibG1ybWM1bXNqbDE4ZGcgc2Vsb3BzZXUuenVyaWNoMUBt&amp;ctz=Europe/Zurich</t>
  </si>
  <si>
    <t>4th Robotics and ROS in Zurich Meetup</t>
  </si>
  <si>
    <t>ANYbotics AG (Hagenholzstrasse 83a, Zürich, Switzerland 8050)</t>
  </si>
  <si>
    <t>Robotics and ROS in Zurich
Wednesday, October 16 at 6:30 PM
The Robotics and ROS in Zurich meetup comes back after the summer break with a BANG!We will be visiting one of the most exciting startups in Zurich to...
https://www.meetup.com/Robotics-and-ROS-in-Zurich/events/265091582/</t>
  </si>
  <si>
    <t>10/08/2019 03:15:25.000Z</t>
  </si>
  <si>
    <t>https://www.google.com/calendar/event?eid=NTgxZmM1aW40Zmk1dm80YXIwbjVrOWsxNzggc2Vsb3BzZXUuenVyaWNoMUBt&amp;ctz=Europe/Zurich</t>
  </si>
  <si>
    <t>Swift Monthly Meetup</t>
  </si>
  <si>
    <t>Café Gloria (Josefstrasse 59, Zürich, Switzerland 8005)</t>
  </si>
  <si>
    <t>Swiss Swift Programmers | iOS Apps
Thursday, October 10 at 6:30 PM
Hi guys, welcome to our first monthly meetup where we share and discuss anything related with iOS development and Swift. Experienced developers, newco...
https://www.meetup.com/Swiss-Swift-Programmers-iOS-Apps/events/265091061/</t>
  </si>
  <si>
    <t>10/08/2019 03:15:27.000Z</t>
  </si>
  <si>
    <t>https://www.google.com/calendar/event?eid=NmJwaTNhanE1aTlrMTNwczYwZW5hdTIzM3Ugc2Vsb3BzZXUuenVyaWNoMUBt&amp;ctz=Europe/Zurich</t>
  </si>
  <si>
    <t>Bonus im agilen Umfeld – Learnings aus einem Pilotprojekt</t>
  </si>
  <si>
    <t>Agile HR Zürich
Monday, October 21 at 6:30 PM
Agiles Arbeiten und Bonus – wie soll das zusammen gehen? Als Unternehmen in der Finanzindustrie sind variable Vergütungen Standard, passen aber nur be...
https://www.meetup.com/zurich-agile-hr/events/264007532/</t>
  </si>
  <si>
    <t>10/08/2019 03:15:31.000Z</t>
  </si>
  <si>
    <t>https://www.google.com/calendar/event?eid=MWk5MzE4M3QycnJza2d0OWtuamxhaTNjMTkgc2Vsb3BzZXUuenVyaWNoMUBt&amp;ctz=Europe/Zurich</t>
  </si>
  <si>
    <t>Ultimaker Session Luzern 2019</t>
  </si>
  <si>
    <t>FabLab Luzern (c/o Hochschule Luzern Technik &amp; Architektur, Technikumstrasse 21, Horw, Switzerland)</t>
  </si>
  <si>
    <t>Ultimaker Sessions Schweiz
Wednesday, October 30 at 4:00 PM
Am 30.10.2019 ist es wieder soweit: Die nächste Ultimaker Session startet im FabLab Luzern. Natürlich stehen die Ultimaker Drucker – u.a. der brandneu...
https://www.meetup.com/Ultimaker-Sessions-Schweiz/events/265143710/</t>
  </si>
  <si>
    <t>10/08/2019 03:15:33.000Z</t>
  </si>
  <si>
    <t>https://www.google.com/calendar/event?eid=NGUza2Jwa2Jmb2hmbWhlNXNqamo0cmxoYTYgc2Vsb3BzZXUuenVyaWNoMUBt&amp;ctz=Europe/Zurich</t>
  </si>
  <si>
    <t>What if - We can listen to the Sounds of Nature</t>
  </si>
  <si>
    <t>Consciousness Hacking Zürich
Thursday, October 17 at 6:30 PM
George Santayana said, "The earth has its music for those who listen." As we walk by in our lives, we sometimes forget to listen to the sounds of natu...
Price: 15.00 CHF
https://www.meetup.com/Consciousness-Hacking-Zurich/events/265185987/</t>
  </si>
  <si>
    <t>10/08/2019 03:15:36.000Z</t>
  </si>
  <si>
    <t>https://www.google.com/calendar/event?eid=NHNmajZ2djBrcTM2OTRmZThpcGNwdW5xMXEgc2Vsb3BzZXUuenVyaWNoMUBt&amp;ctz=Europe/Zurich</t>
  </si>
  <si>
    <t>Lean Change Management Meetup - LCM Card Game</t>
  </si>
  <si>
    <t>Löwenstrasse 17 (Löwenstrasse 17, Zürich, ZH, Switzerland 8001)</t>
  </si>
  <si>
    <t>Lean Change Management Meetup
Tuesday, November 19 at 6:00 PM
Wenn Dich das Thema auch fasziniert...Du mehr wissen möchtest oder...Du Dich gerne darüber austauschen möchtest ...Du die Plattform schätzt, auch mal ...
https://www.meetup.com/Zurich-Lean-Change-Management-Meetup/events/265173992/</t>
  </si>
  <si>
    <t>10/08/2019 03:15:39.000Z</t>
  </si>
  <si>
    <t>https://www.google.com/calendar/event?eid=NXByODdyYWpwdjg0cGtqNXFnYWtsY2wydXQgc2Vsb3BzZXUuenVyaWNoMUBt&amp;ctz=Europe/Zurich</t>
  </si>
  <si>
    <t>Get Together – Frauen im Engineering mit Keynote von Dr. Béatrice Conde-Petit</t>
  </si>
  <si>
    <t>Frauen im Engineering
Tuesday, November 5 at 5:00 PM
Liebe Tech-Frauen Wir freuen uns, euch zu unserem nächsten Networking Anlass einzuladen:Am 5. November begrüssen wir Dr. Béatrice Conde-Petit als Keyn...
https://www.meetup.com/Frauen-im-Engineering/events/265211176/</t>
  </si>
  <si>
    <t>10/08/2019 03:15:43.000Z</t>
  </si>
  <si>
    <t>https://www.google.com/calendar/event?eid=MjN0ZGllOXU2MG01aTFtY3RtYWZoNGphNDggc2Vsb3BzZXUuenVyaWNoMUBt&amp;ctz=Europe/Zurich</t>
  </si>
  <si>
    <t>Vegan Chalet with Friends</t>
  </si>
  <si>
    <t>An der Lenk im Simmental (An der Lenk, Lenk im Simmental, AL, Switzerland)</t>
  </si>
  <si>
    <t>Vegan Entrepreneurs Switzerland
Saturday, March 7 at 1:00 PM
Châlet Ferien in der LenkSamstag, 7. März bis 14. März 2019 1 Châlet, ca. 15 Personen, 1 Woche fun im SchneeLerne neue Leuten kennen, schlemme genüssl...
Price: 1,200.00 CHF
https://www.meetup.com/vegan-entrepreneurs-switzerland/events/265255721/</t>
  </si>
  <si>
    <t>10/08/2019 03:15:46.000Z</t>
  </si>
  <si>
    <t>https://www.google.com/calendar/event?eid=NTYwaG5qMGpvOGxpYjBuN3E2b3VmbGMyMWkgc2Vsb3BzZXUuenVyaWNoMUBt&amp;ctz=Europe/Zurich</t>
  </si>
  <si>
    <t xml:space="preserve">Shedding light on the «sustainable finance jungle» </t>
  </si>
  <si>
    <t>CYP - Puls 5 (Giessereistrasse 18, Zürich, AL, Switzerland)</t>
  </si>
  <si>
    <t>Sustainable FinTech
Tuesday, October 15 at 6:30 PM
Shedding light on the «sustainable finance jungle» - How to get started and what can be achieved The possibilities for sustainable investing are incre...
https://www.meetup.com/Sustainable-FinTech/events/265278717/</t>
  </si>
  <si>
    <t>10/08/2019 03:15:50.000Z</t>
  </si>
  <si>
    <t>https://www.google.com/calendar/event?eid=N3RjdWt1MjN1cmJqbGNuazdndDRxc2FpazYgc2Vsb3BzZXUuenVyaWNoMUBt&amp;ctz=Europe/Zurich</t>
  </si>
  <si>
    <t xml:space="preserve">UX ROI Zürich </t>
  </si>
  <si>
    <t>Börsenstrasse 9 (Börsenstrasse 9, Zürich, ZH, Switzerland 8001)</t>
  </si>
  <si>
    <t>UX ROI Zürich
Wednesday, October 9 at 6:00 PM
This meetup is provided by www.testingtime.com in collaboration with Zürcher Kantonalbank. &gt; Talk #1: “Unleash your innovation potential"Raphael Nerz ...
https://www.meetup.com/UX-ROI-Zurich/events/264924108/</t>
  </si>
  <si>
    <t>10/08/2019 03:15:59.000Z</t>
  </si>
  <si>
    <t>https://www.google.com/calendar/event?eid=M245MGp0MjVrazZ2aWZldGtjYWY4YzFpaTQgc2Vsb3BzZXUuenVyaWNoMUBt&amp;ctz=Europe/Zurich</t>
  </si>
  <si>
    <t>PyData @ Finance</t>
  </si>
  <si>
    <t>KOL-E-18 @ University of Zurich, main building, ground floor, room 18) (Rämistrasse 71, 8006 Zürich, Switzerland)</t>
  </si>
  <si>
    <t>PyData Zurich
Monday, October 28 at 6:15 PM
We are very pleased to invite you to our next event! This time the meetup will be finance focused and coorganized by Markus Baden, who already helped ...
https://www.meetup.com/PyData-Zurich/events/265319904/</t>
  </si>
  <si>
    <t>10/08/2019 03:16:03.000Z</t>
  </si>
  <si>
    <t>https://www.google.com/calendar/event?eid=Mm0zNHBybGwzOXZoOGpwM3I3aXRydjM3dXQgc2Vsb3BzZXUuenVyaWNoMUBt&amp;ctz=Europe/Zurich</t>
  </si>
  <si>
    <t>Shopify Meetup Stuttgart</t>
  </si>
  <si>
    <t>Innovation Space Turbine Kreuzberg  (Königstraße 39, Stuttgart, AL, Germany)</t>
  </si>
  <si>
    <t>Shopify Meetup Zürich - erfolgreich online verkaufen
Thursday, October 24 at 6:30 PM
***BEGRENZTE TICKETS: Bitte diesen Link für die Anmeldung nutzen: https://shopifymeetupstuttgart.splashthat.com/ *** Die beliebte Shopify Meetup Stutt...
https://www.meetup.com/Shopify-Schweiz/events/265335198/</t>
  </si>
  <si>
    <t>10/08/2019 03:16:05.000Z</t>
  </si>
  <si>
    <t>https://www.google.com/calendar/event?eid=N210dGJzdXJqMjRoM2NjcjN0NjdydGo0Z3Mgc2Vsb3BzZXUuenVyaWNoMUBt&amp;ctz=Europe/Zurich</t>
  </si>
  <si>
    <t>October Meetup for the Azure Pro Workgroup</t>
  </si>
  <si>
    <t>Azure Professional Workgroup
Monday, October 14 at 6:00 PM
Hallo zusammen Wie besprochen würden wir uns einem Thema widmen, das seit unserem letzten Meeting neu bei Azure ist. Ich würde da den Azure Private Li...
https://www.meetup.com/Azure-Professional-Workgroup/events/258073571/</t>
  </si>
  <si>
    <t>10/08/2019 03:16:08.000Z</t>
  </si>
  <si>
    <t>https://www.google.com/calendar/event?eid=N2s5cTh0bWRpNGdib2oxc28wZWwzc2NvbmEgc2Vsb3BzZXUuenVyaWNoMUBt&amp;ctz=Europe/Zurich</t>
  </si>
  <si>
    <t>Special Event for B2B SaaS Startups: How to Win the Right Paying Clients</t>
  </si>
  <si>
    <t>Entrepreneurs and Startups in Zurich
Thursday, October 24 at 10:00 AM
Note: THIS IS A SPECIAL EVENT FOR B2B SAAS STARTUPS ONLY. Sign up for free via this form if you're a B2B SaaS startup interested in the event:http://b...
https://www.meetup.com/Entrepreneurs-Startups-Zrh/events/264777566/</t>
  </si>
  <si>
    <t>10/08/2019 03:16:12.000Z</t>
  </si>
  <si>
    <t>https://www.google.com/calendar/event?eid=N2s4MHZ0azRvZG04NGJscnVhYmVyb2JycTggc2Vsb3BzZXUuenVyaWNoMUBt&amp;ctz=Europe/Zurich</t>
  </si>
  <si>
    <t>Value Typen in der Praxis</t>
  </si>
  <si>
    <t>C++ Usergroup Zentralschweiz
Tuesday, October 15 at 7:00 PM
"Value Typen in der Praxis" von Adrian Imboden Wir verwenden verschiedene Value Typen im täglichen Programmiergebrauch. Zum Beispiel int, std::string,...
https://www.meetup.com/C-Usergroup-Zentralschweiz/events/265353962/</t>
  </si>
  <si>
    <t>10/08/2019 03:16:15.000Z</t>
  </si>
  <si>
    <t>https://www.google.com/calendar/event?eid=MG5tYW52b2dscGRxaDBxYWp1bzhpZWtmMDcgc2Vsb3BzZXUuenVyaWNoMUBt&amp;ctz=Europe/Zurich</t>
  </si>
  <si>
    <t>MT Meetup #5: The Present and Future of MT</t>
  </si>
  <si>
    <t>Machine Translation Meetup (MTM)
Monday, October 28 at 7:00 PM
We are pleased to announce our fifth MT Meetup in Zurich on 28 October 2019. 70 seats are available, please RSVP on our Meetup site. MT MEETUP #5: THE...
https://www.meetup.com/Machine-Translation-Meetup-MTM/events/265119760/</t>
  </si>
  <si>
    <t>10/08/2019 03:16:18.000Z</t>
  </si>
  <si>
    <t>https://www.google.com/calendar/event?eid=MDNhZDk0b2xqNmRlYWlyMjI3a3NtZmVxcTMgc2Vsb3BzZXUuenVyaWNoMUBt&amp;ctz=Europe/Zurich</t>
  </si>
  <si>
    <t>The future of money</t>
  </si>
  <si>
    <t>University of St. Gallen (Dufourstrasse 50, St. Gallen, Switzerland 9000)</t>
  </si>
  <si>
    <t>Sustainable FinTech
Tuesday, October 22 at 6:30 PM
IMPORTANT: ~~ Please register here:...
https://www.meetup.com/Sustainable-FinTech/events/265370228/</t>
  </si>
  <si>
    <t>10/08/2019 03:16:21.000Z</t>
  </si>
  <si>
    <t>https://www.google.com/calendar/event?eid=M3F0MTFvaWIzM2ZlMW50dXN1ZWoxcGJ2MG0gc2Vsb3BzZXUuenVyaWNoMUBt&amp;ctz=Europe/Zurich</t>
  </si>
  <si>
    <t>Webinar: Opening The Black Box - Interpretability In Deep Learning</t>
  </si>
  <si>
    <t>ODSC Zurich Data Science
Wednesday, October 16 at 12:00 PM
Soon is our ODSC Europe 2019 and we want to invite you to participate in the FREE ODSC Webinar Warm-Up! Date: October 16Time: 11 am - 12 pm BSTTo acce...
https://www.meetup.com/Zurich-Data-Sciece-ODSC/events/265376487/</t>
  </si>
  <si>
    <t>10/08/2019 03:16:24.000Z</t>
  </si>
  <si>
    <t>https://www.google.com/calendar/event?eid=NmVwbjAxZWN1N2Uwdm1lNDRzZmticWdrazggc2Vsb3BzZXUuenVyaWNoMUBt&amp;ctz=Europe/Zurich</t>
  </si>
  <si>
    <t>Customer Success Association Switzerland Austausch
Thursday, October 24 at 6:00 PM
Hi CSMs and welcome to the October edition of the meet-up, this one the more informal get together where we have an Apero and chat about CS. As always...
https://www.meetup.com/Zurich-Customer-Success-Austausch/events/265378509/</t>
  </si>
  <si>
    <t>10/08/2019 03:16:28.000Z</t>
  </si>
  <si>
    <t>https://www.google.com/calendar/event?eid=NmlsN21sYXJyMXZjOXEzMTNmYTJ1cjVsM2ogc2Vsb3BzZXUuenVyaWNoMUBt&amp;ctz=Europe/Zurich</t>
  </si>
  <si>
    <t>The future of Fintech in Switzerland - Finimize</t>
  </si>
  <si>
    <t>Coworking | Innovation | Startups
Thursday, October 17 at 6:30 PM
Does it feel like the multi-billion-dollar challengers like RobinHood, Revolut and Monzo are being developed outside Switzerland?‍ About this Event Jo...
https://www.meetup.com/Coworking-Innovation-Startups/events/265399137/</t>
  </si>
  <si>
    <t>10/08/2019 03:16:31.000Z</t>
  </si>
  <si>
    <t>https://www.google.com/calendar/event?eid=MzJyMnJtY2FjcGdoaW5sbGlvdHViZjRqMTUgc2Vsb3BzZXUuenVyaWNoMUBt&amp;ctz=Europe/Zurich</t>
  </si>
  <si>
    <t xml:space="preserve">Tech Recruiting: Recruiting process &amp; the legal side of adding new team members </t>
  </si>
  <si>
    <t>Limmatstrasse 183 (Limmatstrasse 183, Zürich, ZH, Switzerland 8005)</t>
  </si>
  <si>
    <t>Startup Law Community Zurich
Wednesday, October 16 at 7:00 PM
Recruiting for tech companies: The recruiting process and the legal side of adding new team members For this upcoming edition of our LegalTuesday we’r...
https://www.meetup.com/Startup-Law-Community-Zurich/events/265404726/</t>
  </si>
  <si>
    <t>10/08/2019 03:16:34.000Z</t>
  </si>
  <si>
    <t>https://www.google.com/calendar/event?eid=NTRoNHFtdmhsajdsNWc0ZnNocDYyMmxjaWUgc2Vsb3BzZXUuenVyaWNoMUBt&amp;ctz=Europe/Zurich</t>
  </si>
  <si>
    <t>EOSIO Swiss Workshop | CV Labs Zug | Protocol Week | 20th of December 2019</t>
  </si>
  <si>
    <t>CV VC AG (Dammstrasse 16, Zug, ZG, Switzerland 6300)</t>
  </si>
  <si>
    <t>EOS Blockchain Switzerland
Friday, December 20 at 6:00 PM
CV Labs Zug | Protocol Week | 20th of December 2019 Free technical workshop to learn about the EOSIO protocol In the heart of the Crypto Valley6:00 PM...
https://www.meetup.com/EOS-Blockchain-Switzerland/events/265411084/</t>
  </si>
  <si>
    <t>10/08/2019 03:16:38.000Z</t>
  </si>
  <si>
    <t>https://www.google.com/calendar/event?eid=NGFjNGM5ZXJqMHN1b2ZwcnN2NTE3cXNlaDkgc2Vsb3BzZXUuenVyaWNoMUBt&amp;ctz=Europe/Zurich</t>
  </si>
  <si>
    <t>Learning the Basics of Analysing a Property Development</t>
  </si>
  <si>
    <t>Zürich Business Strategy Meetup
Monday, November 4 at 6:30 PM
Learn how to assess a UK property development. From the initial estimation of the Gross Development Value to determining the likelihood that your stru...
https://www.meetup.com/meetup-group-aCPjlqnB/events/265452169/</t>
  </si>
  <si>
    <t>10/08/2019 03:16:41.000Z</t>
  </si>
  <si>
    <t>https://www.google.com/calendar/event?eid=M3M2Z2RiYmJhdXVoZ3BwczlyY3VhZHU5c2sgc2Vsb3BzZXUuenVyaWNoMUBt&amp;ctz=Europe/Zurich</t>
  </si>
  <si>
    <t>Courage to LEADership with Gabriela Müller Mendoza</t>
  </si>
  <si>
    <t>women++: tech and career dev workshops
Tuesday, October 22 at 7:00 PM
Register here https://www.eventbrite.com/e/courage-to-leadership-with-gabriela-muller-mendoza-prep-hacknlead-tickets-68462760961 ---------------------...
https://www.meetup.com/womenplusplus/events/262969717/</t>
  </si>
  <si>
    <t>10/08/2019 03:16:46.000Z</t>
  </si>
  <si>
    <t>https://www.google.com/calendar/event?eid=NGc5ZmpzM2IyMGxia2VnaDk1N3BndTRiZXAgc2Vsb3BzZXUuenVyaWNoMUBt&amp;ctz=Europe/Zurich</t>
  </si>
  <si>
    <t>NLP with Microsoft Azure</t>
  </si>
  <si>
    <t>Richtistrasse 3 (Richtistrasse 3, Wallisellen, ZH, Switzerland 8304)</t>
  </si>
  <si>
    <t>Natural Language Processing - Zurich
Monday, October 21 at 6:00 PM
Microsoft Switzerland is inviting the NLP Zurich community on 21st October 2019 to Wallisellen for a hands-on workshop on NLP specific services in Azu...
https://www.meetup.com/NLP-Zurich/events/265458152/</t>
  </si>
  <si>
    <t>10/08/2019 03:16:50.000Z</t>
  </si>
  <si>
    <t>https://www.google.com/calendar/event?eid=M2E1czg5ODBibnFsM3Q4ZGZlM3NndG9vNTAgc2Vsb3BzZXUuenVyaWNoMUBt&amp;ctz=Europe/Zurich</t>
  </si>
  <si>
    <t>Building a successful platform business model from MVP to API</t>
  </si>
  <si>
    <t>From Idea to Business: Entrepreneur &amp; Intrapreneur Meetup
Wednesday, October 23 at 6:00 PM
Get expert insights and take part in breakout sessions on: - finding the right MVP to test a business idea, and - establishing Platform Business Model...
https://www.meetup.com/From-Idea-to-Business/events/265406629/</t>
  </si>
  <si>
    <t>10/08/2019 03:17:36.000Z</t>
  </si>
  <si>
    <t>https://www.google.com/calendar/event?eid=N2ZqZGdsbmRoY2VqaHBodmw0b2E4dmMzNmggc2Vsb3BzZXUuenVyaWNoMUBt&amp;ctz=Europe/Zurich</t>
  </si>
  <si>
    <t>Teal Practice Day by TealCamp</t>
  </si>
  <si>
    <t>Maulbeerstrasse 10 (Maulbeerstrasse 10, Bern, Switzerland 3011)</t>
  </si>
  <si>
    <t>ResponsiveOrg Zurich
Friday, October 11 at 10:00 AM
Teal Practice Day---------------------------------------- Unfortunately, this year's TealCamp had to be canceled due to insufficient ticket sales. But...
https://www.meetup.com/ResponsiveOrg-Zurich/events/265471559/</t>
  </si>
  <si>
    <t>10/08/2019 03:17:41.000Z</t>
  </si>
  <si>
    <t>https://www.google.com/calendar/event?eid=NWhldnJjM2tvMnB0Zm1zbnA2bDM1M2NqaTQgc2Vsb3BzZXUuenVyaWNoMUBt&amp;ctz=Europe/Zurich</t>
  </si>
  <si>
    <t>Zürich Scaled Agile Framework (SAFe®) Meetup
Wednesday, October 30 at 6:00 PM
Will you miss the SAFe Summit in San Diego? No worries, get the highlights from people who will attend and exchange your ideas and questions about the...
https://www.meetup.com/Zurich-SAFe/events/265472628/</t>
  </si>
  <si>
    <t>10/08/2019 03:18:03.000Z</t>
  </si>
  <si>
    <t>https://www.google.com/calendar/event?eid=MDVtbmRpYXFqdDVnb3Q4OWw2MGFvZWpldWsgc2Vsb3BzZXUuenVyaWNoMUBt&amp;ctz=Europe/Zurich</t>
  </si>
  <si>
    <t>ai in Business Meetup in Zürich No.8</t>
  </si>
  <si>
    <t>AI for Business - Use cases and Networking
Wednesday, October 30 at 6:30 PM
Unser nächstes AI in Business Meetup findet am 30. Oktober um 18:30 Uhr wie immer im IFJ Startup Space (Zürich Schlieren) statt. Hier die Agenda: 18:3...
https://www.meetup.com/AI-for-Marketing-Use-cases-and-Networking/events/264519580/</t>
  </si>
  <si>
    <t>10/08/2019 03:25:39.000Z</t>
  </si>
  <si>
    <t>https://www.google.com/calendar/event?eid=MGphNnVwOGFvNXBtZHBnbGpnbzgwMm1kNmEgc2Vsb3BzZXUuenVyaWNoMUBt&amp;ctz=Europe/Zurich</t>
  </si>
  <si>
    <t>NEO Keynote - Uber: Future of Mobility</t>
  </si>
  <si>
    <t>NEO Network Zurich
Tuesday, October 22 at 6:15 PM
𝗔𝗕𝗢𝗨𝗧 𝗧𝗛𝗘 𝗘𝗩𝗘𝗡𝗧In recent years, with the fast development of technological solutions, we are witnessing the rise of a whole new ecosystem of urban mob...
https://www.meetup.com/NEO-Network-Zurich/events/264000953/</t>
  </si>
  <si>
    <t>10/08/2019 03:25:46.000Z</t>
  </si>
  <si>
    <t>https://www.google.com/calendar/event?eid=MjRhczI4cnV1Z2tkYzlicnBpYWJyaHQ3Ymsgc2Vsb3BzZXUuenVyaWNoMUBt&amp;ctz=Europe/Zurich</t>
  </si>
  <si>
    <t>Fastlane: Apps auf der Überholspur</t>
  </si>
  <si>
    <t>Mobile User Group Zentralschweiz
Thursday, January 16 at 6:00 PM
=== Abstract === Im Bereich der Mobile-Apps hat sich während der letzten Jahre das CLI-Tool Fastlane als Standard zur Automatisierung unterschiedlichs...
https://www.meetup.com/Mobile-User-Group-Zentralschweiz/events/264612772/</t>
  </si>
  <si>
    <t>10/08/2019 03:25:50.000Z</t>
  </si>
  <si>
    <t>https://www.google.com/calendar/event?eid=MWoycDhzdGljM292bjZibnBsdWNydnZ1dHUgc2Vsb3BzZXUuenVyaWNoMUBt&amp;ctz=Europe/Zurich</t>
  </si>
  <si>
    <t xml:space="preserve">CSA event - GDPR compliance </t>
  </si>
  <si>
    <t>Swiss Cloud Security Alliance (CSA) Chapter - Zürich area
Wednesday, November 6 at 6:00 PM
18:00 - Welcoming 18:10 - 18:30 - "The new and revitalized Swiss Chapter of the Cloud Security Alliance "Giulio Faini – President , Swiss Chapter Abst...
https://www.meetup.com/Cloud-Security-Alliance-CSA-Chapter/events/264618193/</t>
  </si>
  <si>
    <t>10/08/2019 03:25:54.000Z</t>
  </si>
  <si>
    <t>https://www.google.com/calendar/event?eid=NGsyYzdzb2NtNzdibDU5N2licjkwNWtnMnEgc2Vsb3BzZXUuenVyaWNoMUBt&amp;ctz=Europe/Zurich</t>
  </si>
  <si>
    <t>The Distributed Big Ball of Mud</t>
  </si>
  <si>
    <t>Au Premier (Bahnhofpl. 15, Zürich, ZH, Switzerland 8001)</t>
  </si>
  <si>
    <t>Software Architecture and Project Design Zurich
Tuesday, October 15 at 6:30 PM
Modern software systems are composed of multiple services and client applications in order to meet today’s ever increasing user expectations. Decompos...
https://www.meetup.com/Software-Architecture-and-Project-Design-Zurich/events/263933370/</t>
  </si>
  <si>
    <t>10/08/2019 03:25:57.000Z</t>
  </si>
  <si>
    <t>https://www.google.com/calendar/event?eid=MXYyajZuMWxpZGMyMWpydHZrMWMxN3Z1M2Ygc2Vsb3BzZXUuenVyaWNoMUBt&amp;ctz=Europe/Zurich</t>
  </si>
  <si>
    <t>35th Swiss Magento Meetup</t>
  </si>
  <si>
    <t>haar-shop.ch AG (Glütschbachstrasse 61, Uetendorf, Switzerland 3661)</t>
  </si>
  <si>
    <t>Magento Meetup Switzerland
Tuesday, October 15 at 6:00 PM
Ich freue mich auf das nächste Magento Meetup, welches bei der haar-shop.ch AG in Thun-Uetendorf statt finden wird. Die Teilnehmerzahl ist auf 15 besc...
https://www.meetup.com/magento-switzerland/events/264688881/</t>
  </si>
  <si>
    <t>10/08/2019 03:26:00.000Z</t>
  </si>
  <si>
    <t>https://www.google.com/calendar/event?eid=NzF1NTV1dW1wZWMwNGlsbDBsY2hyZG1vOHYgc2Vsb3BzZXUuenVyaWNoMUBt&amp;ctz=Europe/Zurich</t>
  </si>
  <si>
    <t>From Outputs to Outcomes</t>
  </si>
  <si>
    <t>#PoDojo Studio ZH
Tuesday, October 22 at 6:00 PM
As an organisation, being outcome driven is key to be flexible enough to react on changes and at the same time having clear focus on which behavior ch...
https://www.meetup.com/PoDojo-Studio-Zurich/events/264616883/</t>
  </si>
  <si>
    <t>10/08/2019 03:26:11.000Z</t>
  </si>
  <si>
    <t>https://www.google.com/calendar/event?eid=N2lnZjFkNzEwYTh2bGFidnJjOWw1OHF2cGMgc2Vsb3BzZXUuenVyaWNoMUBt&amp;ctz=Europe/Zurich</t>
  </si>
  <si>
    <t>Get invites for events in your city.&lt;br&gt;Follow at:&lt;br&gt;https://www.startupeventslist.com/z/subscribe.html&lt;br&gt;&lt;br&gt;!! SAVE THE DATE !!&lt;br&gt;&lt;br&gt;Freitag, 20. September 2019&lt;br&gt;INNOVATION, STARTUP, SUCCESS&lt;br&gt;&lt;br&gt;Weitere Infos folgen!&lt;br&gt;&lt;br&gt;https://www.facebook.com/events/312928395973800/</t>
  </si>
  <si>
    <t>https://www.google.com/calendar/event?eid=Xzc0cGo2YzlwNWtwM2NlMWk2NHJqMGRhMGM1bzZpYmprZDVtbWFiamNmNCB6enplcm9jYWwuenVyaWNoc2VsMUBt&amp;ctz=Europe/Zurich</t>
  </si>
  <si>
    <t>Get invites for events in your city.&lt;br&gt;Follow at:&lt;br&gt;https://www.startupeventslist.com/z/subscribe.html&lt;br&gt;&lt;br&gt;Konferenz trifft Festival, Information trifft Austausch, Technologie trifft Inspiration, neue Wege treffen eine neue Sicht: Auf dem Digital Festival geht es darum, wohin es in Zukunft geht. Eine Vielzahl spannender Keynotes, Workshops, Labs und Parties liefern dazu wertvolle Anstösse und jede Menge Gelegenheit zum Networking. &lt;br&gt;&lt;br&gt;Weitere Informationen unter: www.digitalfestival.ch&lt;br&gt;&lt;br&gt;https://www.facebook.com/events/514576949043585/</t>
  </si>
  <si>
    <t>https://www.google.com/calendar/event?eid=Xzc0cGo2YzlwNWtwM2NlMWk2NHJqNGNhMGM1bzZpYmprZDVtbWFiamNmNCB6enplcm9jYWwuenVyaWNoc2VsMUBt&amp;ctz=Europe/Zurich</t>
  </si>
  <si>
    <t>https://www.google.com/calendar/event?eid=Xzc0cGo2YzlwNWtwM2djcGo2Y3IzY2RpMGM1bzZpYmprZDVtbWFiamNmNCB6enplcm9jYWwuenVyaWNoc2VsMUBt&amp;ctz=Europe/Zurich</t>
  </si>
  <si>
    <t>https://www.google.com/calendar/event?eid=Xzc0cGo2YzlwNWtwM2djcGo2Y3IzZWRhMGM1bzZpYmprZDVtbWFiamNmNCB6enplcm9jYWwuenVyaWNoc2VsMUBt&amp;ctz=Europe/Zurich</t>
  </si>
  <si>
    <t>We-Flow Training: Hack your Work for Purpose, Play &amp; Impact</t>
  </si>
  <si>
    <t>Consciousness Hacking Zürich</t>
  </si>
  <si>
    <t>Get invites for events in your city.&lt;br&gt;Follow at:&lt;br&gt;https://www.startupeventslist.com/z/subscribe.html&lt;br&gt;&lt;br&gt;WE-FLOW: Integrating Conscious Business &amp; Growth Practices, using Culture as a Human Tech.&lt;br&gt;&lt;br&gt;'We are the technology we're looking for.'&lt;br&gt;&lt;br&gt;Connection to self.&lt;br&gt;Connection to others.&lt;br&gt;Connection to purposeful action.&lt;br&gt;&lt;br&gt;We-Flow is a unprecedented practical way of working and living around each other. You'll gain access to the playfield of collective intelligence in a palpable manner.&lt;br&gt;&lt;br&gt;We'll land in a space that generates more Flow, easy access to inner resources, a whole lot more Productivity and an incredible amount of Creativity, even for usually creative people. It is also a social innovation born to make CULTURE CHANGE easier. &lt;br&gt;&lt;br&gt;And the beauty is that you won't only use this practice here, but you'll be invited to take it home. We noticed that the more we practice, the more we have access to this space whenever &amp; wherever we need it.&lt;br&gt;We-Flow as a modality originated from an unforeseen breakthrough in combining a conscious business approach with the practice of integral we-spaces.&lt;br&gt;&lt;br&gt;AN OPEN HANDS-ON TRAINING&lt;br&gt;&lt;br&gt;During these 2 days we open our space to professionals who want to discover Practical We-Flow. This is also our monthly event for members of the collective to assemble, play, and receive the latest updates of our evolutionary practice. 2 of our flow-stewards will be present everyday to guide this magical experience.&lt;br&gt;&lt;br&gt;The practice is devoted to you: your Livelihood &amp; Fulfilment of your Purpose. Through the practice you will get in touch with your calling and find the expression, the project, that makes you come alive, and get progress on that. And at the same time, you are learning the steps to be able to access collective intelligence at will. Can you imagine what kind of breakthrough are possible for each initiative you can think of?&lt;br&gt;&lt;br&gt;WHAT IS WE-FLOW&lt;br&gt;&lt;br&gt;We-Flow has 3 simple and effective phases that allow practitioners to experience wholeness, engagement and clarity on a daily basis. We’re delighted to see that the practice are now being used within 4 companies, and by many freelancers, expanding monthly.&lt;br&gt;It is fully integrative and concrete while at the same expanding to a larger picture - that makes it remarkable among other growth-oriented modality or project practices.&lt;br&gt;&lt;br&gt;A NEW TYPE OF COLLECTIVE SPACE TO DISCOVER.&lt;br&gt;&lt;br&gt;A surprising factor of this non-ordinary 'We-space' practice is the rapidity of its benefits, they are directly received after a few minutes and increase exponentially. We use this enhanced space to foster and focus on action as a medium for integration.&lt;br&gt;We start every session with an intentional group flow that propels us towards waves of action, connection and integration. If you are already working on a project, or have a deadline, it is totally invited &amp; supported. If you are unsure what to work on, you will get clarity on what is most important to you through the practice.&lt;br&gt;The connection with self &amp; others at every step brings aliveness &amp; joy in the foreground.&lt;br&gt;&lt;br&gt;[Bring your preferred creation tools: laptop, notebooks, posters, mindmaps, schematics, props, drawing / painting accessories]&lt;br&gt;&lt;br&gt;INTENTIONAL CULTURE&lt;br&gt;&lt;br&gt;Our culture result from collective emergences that have been and generates freedom, unity, ease and access to your full potential. It comes with clear and beautiful micro-agreements that create and immerse us in a practical collective state. The skillful support available in the space deeply respects your flow, your needs, your inner autonomy and inner wisdom as a central components that we all want to see blossom.&lt;br&gt;&lt;br&gt;Work becomes Play, Play brings nourishment, Life becomes ever more rewarding.&lt;br&gt;&lt;br&gt;HIGH PERFORMANCE FLOW&lt;br&gt;&lt;br&gt;You'll also experience several emerging properties of the space that are usually a basis for high-performance:&lt;br&gt;inspiration, creative flow, effortlessness, heart-centeredness, delight, group synergy, ability, support.&lt;br&gt;There is no homework here, before, during, or even after. Every moment is supplied with ever-growing self-awareness, with space to unhide your gifts, room to express them in a way they will be received.&lt;br&gt;And it doesn't stop there: The sunrise of the following monday morning is usually where the secondary magic starts !&lt;br&gt;&lt;br&gt;A COLLECTIVE FOCUSED ON PRACTICALITY&lt;br&gt;&lt;br&gt;You will get to work directly on the most important practical step in your life right now. And your activity is supported by the space dedicated to flow and growth. As we are working, human connection and open learning is a central reinforcing element of the practice. We save time and energy as we benefit from the collective realizations of people who went through these same steps before. This enables what we call “inspired action” in connection. &lt;br&gt;&lt;br&gt;VALUE PROPOSITION:&lt;br&gt;- You will experience 2 full-day(s) in this space dedicated to the enactment of your deepest gifts &amp; purpose, receiving support &amp; backup.&lt;br&gt;- You will receive an opportunity to steward the We-Flow space by yourself; in a way that's directly actionable in your existing profession.&lt;br&gt;- You will receive actionable keys to enhance your other group/we-space facilitation skills.&lt;br&gt;- You will receive access to the We-Flow blueprint document.&lt;br&gt;- You will be invited to contribute to the evolution of the practice itself.&lt;br&gt;- You will receive invitation to join our open collaborative workspace in Amsterdam. (See conditions)&lt;br&gt;- You will receive possibility to request a commercial licence partnership. We-Flow can be purchased as a framework to develop your own company culture or your own products.&lt;br&gt;&lt;br&gt;PRACTITIONERS ABOUT WHAT WE-FLOW GAVE THEM:&lt;br&gt;&lt;br&gt;Martijn Bos, Board member &amp; Policy advisor: 'I'm surprised to find a we-space that actually helps me ground more than expand'.&lt;br&gt;Maria K: 'I'm now ready to eat the fear like an energy bar.'&lt;br&gt;Jason Digges, Co-founder &amp; Teacher at Authentic Relating Training: 'We-flow is my map to have a massive amount of fun while having a huge amount of things done! I am so installing this in my life.'&lt;br&gt;&lt;br&gt;Adam el Jaouhari, Entrepreneur and Engineer:&lt;br&gt;'We-flow gives me an amazing new way of getting things done. It brings a lot of ease, beauty and fun. I am discovering new capacities in myself and gives I have that I didn't know that were there before. I feel free-er, more impactful and useful to the world, and more in control of where I am going.&lt;br&gt;Also, We-flow is a space that creates a fertile ground for amazing ideas and projects to emerge. All of thing in a network of inspiring and warm relationships, that feel just so sacred.'&lt;br&gt;&lt;br&gt;Sylvie van den Meerendonk, CEO and Lead coach of ALIGHTcareers:&lt;br&gt;'Through We-flow I now have a tool that is shaping my future by feeling where my energy and interests wants to go. Every week I am discovering more depth in this practice and in myself. It has totally changed how much I see if possible, both for myself and the world we live in.'&lt;br&gt;&lt;br&gt;&lt;br&gt;VALUE EXCHANGE&lt;br&gt;&lt;br&gt;TICKET CONDITIONS:&lt;br&gt;2-months economic satisfaction guarantee or refund&lt;br&gt;1-months weekly practice video calls included&lt;br&gt;&lt;br&gt;ENTRANCE&lt;br&gt;2 days onsite: 375 €, Onboarding + Foundation training + 4 weeks online continuity.&lt;br&gt;&lt;br&gt;YOU SUPPORT:&lt;br&gt;How the net revenue will be used? To rent venue, spread the practice, make more events, evolve the blueprint, expand the supporting organization, sustain stewardship.&lt;br&gt;&lt;br&gt;TICKETS:&lt;br&gt;Booking page:  https://bit.ly/2SLoNr6&lt;br&gt;&lt;br&gt;Contact Simon or Stéphane for ticket info.&lt;br&gt;&lt;Ask us any question via fb messenger. Contact us to participate in online session. You'll be warmly received!&gt;&lt;br&gt;&lt;br&gt;FOR ORGANIZATIONS&lt;br&gt;&lt;br&gt;A We-Flow Sprint for business is the corresponding service for organizations. It is delivered in-house, in various forms adapted to our client’s context: organizational culture change, tailor-made work practices, employee happiness program, team performance enhancement, group &amp; individual stewardship training. Contact Stéphane for more information about consulting or stewardship training.&lt;br&gt;&lt;br&gt;&lt;br&gt;PRE-EVENT PROG</t>
  </si>
  <si>
    <t>https://www.google.com/calendar/event?eid=Xzc0cGo2YzlwNWtwM2dlMWs2b3NqZ2NxMGM1bzZpYmprZDVtbWFiamNmNCB6enplcm9jYWwuenVyaWNoc2VsMUBt&amp;ctz=Europe/Zurich</t>
  </si>
  <si>
    <t>Lean Change Management Meetup
Thursday, August 29 at 6:00 PM
Wir freuen uns auf einen spannenden Austausch rund um eure Themen. Bitte nehmt eure Change Challenges mit. Im zweiten Teil bestimmt ihr die Agenda: 18...
https://www.meetup.com/Zurich-Lean-Change-Management-Meetup/events/258755139/</t>
  </si>
  <si>
    <t>02/21/2019 09:55:32.000Z</t>
  </si>
  <si>
    <t>https://www.google.com/calendar/event?eid=NjRsY3JhMWZidWwxM2UydjhqYTB2a2U2ZnEgenphZXJvY2FsLnp1cmljaHNlbDFAbQ&amp;ctz=Europe/Zurich</t>
  </si>
  <si>
    <t>Kotlin 💚 Android</t>
  </si>
  <si>
    <t>Mobile User Group Zentralschweiz
Thursday, September 5 at 6:00 PM
=== Abstract === Die immer noch relativ junge Sprache Kotlin bietet diverse interessante Möglichkeiten und Spracheigenschaften. In diesem Vortrag werd...
https://www.meetup.com/Mobile-User-Group-Zentralschweiz/events/259524303/</t>
  </si>
  <si>
    <t>03/15/2019 04:32:14.000Z</t>
  </si>
  <si>
    <t>https://www.google.com/calendar/event?eid=MmgybzgwdjN0bDRqbHRjaXFhM2dnOHQ0dGYgenphZXJvY2FsLnp1cmljaHNlbDFAbQ&amp;ctz=Europe/Zurich</t>
  </si>
  <si>
    <t>Trust Square Lecture Series - Economics of Decentralized Virtual Properties</t>
  </si>
  <si>
    <t>Trust Square - Blockchain Swiss Made
Tuesday, September 10 at 6:00 PM
Trust Square is proud to launch together with our academic partners the Trust Square Lecture Series and connect practitioners with cutting edge resear...
https://www.meetup.com/Trust-Square-Blockchain-Swiss-Made/events/259700952/</t>
  </si>
  <si>
    <t>03/15/2019 04:35:09.000Z</t>
  </si>
  <si>
    <t>https://www.google.com/calendar/event?eid=N3FldDJldHEzY2J2NXZuOGVsZWc2M2E2NXIgenphZXJvY2FsLnp1cmljaHNlbDFAbQ&amp;ctz=Europe/Zurich</t>
  </si>
  <si>
    <t>Trust Square Lecture Series - What are Tokens? A Legal Analysis</t>
  </si>
  <si>
    <t>Trust Square - Blockchain Swiss Made
Monday, July 8 at 6:00 PM
Trust Square is proud to launch together with our academic partners the Trust Square Lecture Series and connect practitioners with cutting edge resear...
https://www.meetup.com/Trust-Square-Blockchain-Swiss-Made/events/259700830/</t>
  </si>
  <si>
    <t>03/15/2019 04:35:12.000Z</t>
  </si>
  <si>
    <t>https://www.google.com/calendar/event?eid=NGFlNjZqcnNzZGtwbjRjOTA2Z2VhY2prYnQgenphZXJvY2FsLnp1cmljaHNlbDFAbQ&amp;ctz=Europe/Zurich</t>
  </si>
  <si>
    <t>12th SDN workshop</t>
  </si>
  <si>
    <t>Swisscom (Hardturmstrasse 3, Zürich, ZH, Switzerland 8005)</t>
  </si>
  <si>
    <t>SDN Switzerland
Friday, July 5 at 8:30 AM
Dear all, The steering board committee would like to invite you to the 12th. SDN workshop where researchers, academic ICTs and the industry meet to pr...
https://www.meetup.com/SDN-Switzerland/events/260938034/</t>
  </si>
  <si>
    <t>05/16/2019 01:05:22.000Z</t>
  </si>
  <si>
    <t>https://www.google.com/calendar/event?eid=M3Vzczdlb3B1ZHQ5anB1Y2d2N2g4cXAwZmYgenphZXJvY2FsLnp1cmljaHNlbDFAbQ&amp;ctz=Europe/Zurich</t>
  </si>
  <si>
    <t>adesso Impuls Breakfast - Fraud Detection</t>
  </si>
  <si>
    <t>adesso Schweiz Meetups
Wednesday, July 3 at 8:00 AM
Die Sozialwerke der Schweiz, angefangen von der Sozialhilfe, über die Arbeitslosenkasse bis hin zur Invalidenrente sind lukrative Ziele für kriminelle...
https://www.meetup.com/adesso-Meetups/events/261285840/</t>
  </si>
  <si>
    <t>05/16/2019 01:05:31.000Z</t>
  </si>
  <si>
    <t>https://www.google.com/calendar/event?eid=MTA5NWtuNHFkMnU0M3FlZHA5aG5nMGVnN2ogenphZXJvY2FsLnp1cmljaHNlbDFAbQ&amp;ctz=Europe/Zurich</t>
  </si>
  <si>
    <t>Das Büro – mehr als nur eine architektonische Hülle</t>
  </si>
  <si>
    <t>Witzig The Office Company (Würzgrabenstrasse 5, Zürich, Switzerland 8048)</t>
  </si>
  <si>
    <t>Leaders in Digital Transformation
Tuesday, September 10 at 5:00 PM
Im Zeitalter des technologischen Fortschritts verschieben sich die Funktionen des Büros. Dabei geht es nicht nur um die hippen Büroräumlichkeiten à la...
Price: 80.00 CHF
https://www.meetup.com/leaders-in-digital-transformation/events/261322924/</t>
  </si>
  <si>
    <t>05/16/2019 01:05:39.000Z</t>
  </si>
  <si>
    <t>https://www.google.com/calendar/event?eid=MGEwOG1wZTl0czdlZDhjaGY5MmNvMDNhZjcgenphZXJvY2FsLnp1cmljaHNlbDFAbQ&amp;ctz=Europe/Zurich</t>
  </si>
  <si>
    <t>World Interaction Design Day (IxDD) 2019</t>
  </si>
  <si>
    <t>IxDA Zurich
Tuesday, September 24 at 9:00 AM
We need organizers for this year's World Interaction Design Day!The annual theme is: Trust and Responsibilityhttps://interactiondesignday.org/ BTW Fun...
https://www.meetup.com/IxDA-Zurich/events/261536380/</t>
  </si>
  <si>
    <t>https://www.google.com/calendar/event?eid=Nm9ocGVuOG1tbjNucmc5dTBuZmg3ODZ0bGogenphZXJvY2FsLnp1cmljaHNlbDFAbQ&amp;ctz=Europe/Zurich</t>
  </si>
  <si>
    <t>4th International Conference on  Digital Pathology</t>
  </si>
  <si>
    <t xml:space="preserve">EVENT LINK:	  http://digitalpathology.euroscicon.com/
SUBSCRIBE:	 
Get invites for events in your city at
https://www.startupeventslist.com
The Startup Events List is your calendar for startup and tech events. Updated daily.
Never miss another event!  </t>
  </si>
  <si>
    <t>05/28/2019 15:53:15.000Z</t>
  </si>
  <si>
    <t>https://www.google.com/calendar/event?eid=NmZpODRtZ3RvYjk3b20wZW90ZDd0YmxoNXMgenphZXJvY2FsLnp1cmljaHNlbDFAbQ&amp;ctz=Europe/Zurich</t>
  </si>
  <si>
    <t>Future of Leadership: From Charisma to humility</t>
  </si>
  <si>
    <t>Widder Hotel, Rennweg, 8001 Zürich</t>
  </si>
  <si>
    <t>Digitization does not only change the way we work, but also the way we lead. While leaders had to be charismatic in the past, tomorrow's leader needs to be humble in a digitized world.But why? Does this apply to all leaders? How will leadership change in the future and what will be the leader's role?
Price: sold out
Link: http://digest.lead-different.com/aoWroC3P</t>
  </si>
  <si>
    <t>06/28/2019 07:48:49.000Z</t>
  </si>
  <si>
    <t>https://www.google.com/calendar/event?eid=MWdoYWhxN2xhYWx2MDQ5bWFvZTVnNTRpMnIgenphZXJvY2FsLnp1cmljaHNlbDFAbQ&amp;ctz=Europe/Zurich</t>
  </si>
  <si>
    <t>6tes Treffen IG Kaffee</t>
  </si>
  <si>
    <t>6tes Treffen IG Kaffee
https://www.eventbrite.com/e/6tes-treffen-ig-kaffee-tickets-59370515811?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8:53.000Z</t>
  </si>
  <si>
    <t>https://www.google.com/calendar/event?eid=NWpkMDI0ZGprb3JsMTBsNW82bXVlMHMzZWYgenphZXJvY2FsLnp1cmljaHNlbDFAbQ&amp;ctz=Europe/Zurich</t>
  </si>
  <si>
    <t>State of the Art Marketing in Ecommerce with Thierry Pool</t>
  </si>
  <si>
    <t>Prime Tower, Hardstrasse 201, 8005 Zurich</t>
  </si>
  <si>
    <t>This time, we welcome Thierry Pool as a speaker. Thierry has been Head Digital Marketing and Media at Digitec Galaxus and recently announced his upcoming move to Credit Suisse as Head Digital &amp; Content Marketing.Thierry will talk about today's state of the art marketing in ecommerce and will give an exclusive insight on challenges he faced during his work at Digitec Galaxus. You have an unique opportunity to ask your questions.
Price: free
Link: http://digest.lead-different.com/fFb_dGEs</t>
  </si>
  <si>
    <t>06/28/2019 07:48:58.000Z</t>
  </si>
  <si>
    <t>https://www.google.com/calendar/event?eid=Mms2OGhiM2U0ajE1NzZhMG90ZDc3N2VoN3UgenphZXJvY2FsLnp1cmljaHNlbDFAbQ&amp;ctz=Europe/Zurich</t>
  </si>
  <si>
    <t>Sie führen ein Unternehmen? Sie wollen besser werden? Wagen Sie mit mir den ersten Schritt. Ich zeige Ihnen, wie Sie Ihr Ziel erreichen.
https://www.eventbrite.com/e/der-weg-zur-macherin-und-zum-macher-tickets-598411073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9:03.000Z</t>
  </si>
  <si>
    <t>https://www.google.com/calendar/event?eid=M3YydHNkYmdwaWZsZDE0bGJuaWxvcmgxbW0genphZXJvY2FsLnp1cmljaHNlbDFAbQ&amp;ctz=Europe/Zurich</t>
  </si>
  <si>
    <t>Westhive Summerfäscht</t>
  </si>
  <si>
    <t>Westhive, Hardturmstrasse 161, Zürich</t>
  </si>
  <si>
    <t>Westhive proudly invites you to celebrate the incredible Westhive Summer Party Vol. 1. We can’t wait to inaugurate our urban gardening terrace with a great barbecue, awesome music and amazing people, delicious food &amp; fancy drinks.
Price: CHF 5.00
Link: http://digest.lead-different.com/rnkbwjVM</t>
  </si>
  <si>
    <t>06/28/2019 07:49:13.000Z</t>
  </si>
  <si>
    <t>https://www.google.com/calendar/event?eid=NTA3N2tjZGNiamptZGg0dWZkaXZzbzQ2dGwgenphZXJvY2FsLnp1cmljaHNlbDFAbQ&amp;ctz=Europe/Zurich</t>
  </si>
  <si>
    <t>"Its Possible" Worldwide</t>
  </si>
  <si>
    <t>This event is dedicated to all decision makers that provide a service to children in daycare, youth community groups, and directors who lead
https://www.eventbrite.com/e/its-possible-worldwide-tickets-536393808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9:19.000Z</t>
  </si>
  <si>
    <t>https://www.google.com/calendar/event?eid=MzMydTRlbGNzMHFrZGc0NjVhOWhzbThucGQgenphZXJvY2FsLnp1cmljaHNlbDFAbQ&amp;ctz=Europe/Zurich</t>
  </si>
  <si>
    <t>Während drei Stunden vermittelt Jasmin Dudler (Dozentin des Studiengangs Game Art &amp; 3D Aninmation am SAE Institut Zürich) Einblicke in diverse Produktionstechniken des Spiele- und Visualisierungsbereichs. Die Teilnehmer erhalten einen Kurzüberblick zu den wesentlichsten Kursinhalten des Ausbildungsbereichs Game Art und 3D Animation.
Inhalt des Workshops 
Die erste Stunde wird den Grundlagen im Bereich Modelling/Unwrapping gewidmet. Obowhl die Basics hier schnell erklärt sind, ist das Modelling insofern kompliziert da es als Ausgangslage für alle weiteren Schritte dient. Je nachdem wie ein 3D Objekt eingesetzt werden soll, können oder müssen verschiedene Bedingungen erfüllt sein und unterschiedliche Kriterien beachtet werden: Detailgrad, Topologie, Poly-Count, UV-Layout, Anzahl der Meshes usw.Die zweite Stunde fokussiert das immerzu komplexere Thema Texturing. Die heutigen Möglichkeiten 3D-Objekte zu texturieren sind vielfältig, spannend und massgebend für die Produktion immens grosser und detailreicher Spielewelten wie man sie von Triple-A Titeln her kennt. Texture-Baking, Normal-Mapping, Sculpting und 3D-Painting sind die zeitgemässen Techniken zur Erstellung von Texturen für die Darsellung in modernen Game-Engines.In der letzten Stunde wird veranschaulicht wie man zuvor erstellte 3D-Objekte in Game-Engines implementiert. Dieses Thema beschäftigt Studenten mehr oder weniger den ganzen Kurs hindurch; deshalb entspricht dieser letzte Teil auch eher einer Vorführung als einem Unterricht.
Der Workshop richtet sich auch an Neueinsteiger welche sich einen Überblick zum Tätigkeitsfeld verschaffen möchten. Es macht nichts wenn sie die obigen Fachbegriffe noch nicht kennen, unser Ziel ist es schlussendlich Ihnen eben diese näher zu bringen. Wir freuen uns auf Ihren Besuch!
https://www.eventbrite.co.uk/e/workshop-einstieg-in-game-art-3d-animation-tickets-52908124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9:23.000Z</t>
  </si>
  <si>
    <t>https://www.google.com/calendar/event?eid=NmY0Y25tdmg2bXIzbWptZ2E1MmRvMXR1YXMgenphZXJvY2FsLnp1cmljaHNlbDFAbQ&amp;ctz=Europe/Zurich</t>
  </si>
  <si>
    <t>SEO for Swiss Entrepreneurs</t>
  </si>
  <si>
    <t>Viaduktstrasse 93, Zürich</t>
  </si>
  <si>
    <t>Learn from an entrepreneur, not just an SEO specialistThis workshop is all about learning and implementing the best SEO practices in your business.This meetup is free of charge (Sponsered by Impact Hub Zürich) but please note that the workshop capacity is limited and there will be a small number of seats, so we recommend you register as soon as possible. Best bring your laptops too!
Price: free
Link: http://digest.lead-different.com/41HLAaU0</t>
  </si>
  <si>
    <t>06/28/2019 07:49:32.000Z</t>
  </si>
  <si>
    <t>https://www.google.com/calendar/event?eid=NjRkdmhuOWRqM3BxcmdnZzA5b3FvOGFrYWYgenphZXJvY2FsLnp1cmljaHNlbDFAbQ&amp;ctz=Europe/Zurich</t>
  </si>
  <si>
    <t>From Startup to Unicorn: The Silicon Valley Rollercoaster (Roland Siebelink)</t>
  </si>
  <si>
    <t>Bluelion Incubator - 125 Sihlquai - 8005 Zürich - Switzerland</t>
  </si>
  <si>
    <t>EVENT LINK:	 
https://www.eventbrite.co.uk/e/from-startup-to-unicorn-the-silicon-valley-rollercoaster-roland-siebelink-tickets-67172547899	 
GET INVITES:	 
Get invites for events in your city
https://www.startupeventslist.com/z/subscribe.html
The Startup Events List is your calendar for startup and tech events. Updated daily.
Never miss another event!	 
---</t>
  </si>
  <si>
    <t>08/12/2019 19:10:47.000Z</t>
  </si>
  <si>
    <t>https://www.google.com/calendar/event?eid=MG42ZjBxODUwYnZsMmcxcTNhOGZlYnZ0azQgenphZXJvY2FsLnp1cmljaHNlbDFAbQ&amp;ctz=Europe/Zurich</t>
  </si>
  <si>
    <t>08/23/2019 07:36:30.000Z</t>
  </si>
  <si>
    <t>https://www.google.com/calendar/event?eid=M3B0N2NrM3Mwb3E5ODQ0ZDN0bzE0bm5iMm8genphZXJvY2FsLnp1cmljaHNlbDFAbQ&amp;ctz=Europe/Zurich</t>
  </si>
  <si>
    <t>Rust Zurich August Community Meeting</t>
  </si>
  <si>
    <t>Code4Fun
Thursday, August 29 at 6:30 PM
This month we are hosting the Rust Zurich Community Meetup at the Prime Tower. It will be lightning talks and short stories. For details and registrat...
https://www.meetup.com/Code4Fun/events/264185180/</t>
  </si>
  <si>
    <t>08/23/2019 07:36:32.000Z</t>
  </si>
  <si>
    <t>https://www.google.com/calendar/event?eid=NXQ2NDVydDVldXFkMTQybGVva3FzMGRjZTUgenphZXJvY2FsLnp1cmljaHNlbDFAbQ&amp;ctz=Europe/Zurich</t>
  </si>
  <si>
    <t>08/23/2019 07:36:33.000Z</t>
  </si>
  <si>
    <t>https://www.google.com/calendar/event?eid=MTY1MnR2OXNpZzl0dXZwNGVyb2Nlb2M5NHMgenphZXJvY2FsLnp1cmljaHNlbDFAbQ&amp;ctz=Europe/Zurich</t>
  </si>
  <si>
    <t>The Blank Collar Meetup@D:PULSE</t>
  </si>
  <si>
    <t>The Blank Collar
Wednesday, August 21 at 3:15 PM
The Blank Collar Meetup@D:PULSE Free of Charge with your DPulse Ticket! No Ticket? Participate in our ticket draw for 15 (!) free Tickets Details? Pls...
https://www.meetup.com/theblankcollar/events/264103137/</t>
  </si>
  <si>
    <t>08/23/2019 07:36:34.000Z</t>
  </si>
  <si>
    <t>https://www.google.com/calendar/event?eid=NzNrYmUxcWR0YmVzN2x0bzRmZGJvYXZzYmcgenphZXJvY2FsLnp1cmljaHNlbDFAbQ&amp;ctz=Europe/Zurich</t>
  </si>
  <si>
    <t>ML Beginners Track, part 2: Classification</t>
  </si>
  <si>
    <t>Zürich School of AI
Friday, August 30 at 7:00 PM
Many of you are at the start of your quest to understand and learn Machine Learning. For you School of AI Zurich is providing a "beginners" track ML-c...
https://www.meetup.com/School-of-AI-Zurich/events/264100076/</t>
  </si>
  <si>
    <t>08/23/2019 07:36:35.000Z</t>
  </si>
  <si>
    <t>https://www.google.com/calendar/event?eid=NHVucDJjbjJhdm9mcGNhNW1qNHIzNHE2MzUgenphZXJvY2FsLnp1cmljaHNlbDFAbQ&amp;ctz=Europe/Zurich</t>
  </si>
  <si>
    <t>After work get together</t>
  </si>
  <si>
    <t>the International Beer Bar (Luisenstrasse 7, Zürich, Switzerland, 8005 Zurich, Zürich, Switzerland)</t>
  </si>
  <si>
    <t>Adobe Experience Cloud Meetup Switzerland
Thursday, August 22 at 6:00 PM
Join us for an relaxed after work apéro and meet other Adobe Experience Cloud practioners and data-driven people. We might get a discount here...to be...
https://www.meetup.com/Zurich-Adobe-Experience-Cloud-Meetup/events/264090166/</t>
  </si>
  <si>
    <t>08/23/2019 07:36:36.000Z</t>
  </si>
  <si>
    <t>https://www.google.com/calendar/event?eid=NDc4ZTVmYzFnMDg0YzBoZjV2czB1Y3MyanYgenphZXJvY2FsLnp1cmljaHNlbDFAbQ&amp;ctz=Europe/Zurich</t>
  </si>
  <si>
    <t>AI &amp; reading people's mind: How far do we want to go?</t>
  </si>
  <si>
    <t>Startfeld (Lerchenfeldstrasse 3, St. Gallen, SG, Switzerland 9014)</t>
  </si>
  <si>
    <t>Artificial Intelligence Suisse
Friday, August 23 at 6:30 PM
Can we now read what people think? - Japanese researchers have found a way to link what we see with brain processes using artificial intelligence. Rec...
https://www.meetup.com/Artificial-Intelligence-Suisse/events/264082673/</t>
  </si>
  <si>
    <t>https://www.google.com/calendar/event?eid=MDY2c3Fxa3Jsa2hnMGl1MXJvcGpkNTZxaXIgenphZXJvY2FsLnp1cmljaHNlbDFAbQ&amp;ctz=Europe/Zurich</t>
  </si>
  <si>
    <t>08/23/2019 07:36:37.000Z</t>
  </si>
  <si>
    <t>https://www.google.com/calendar/event?eid=MjU4amJxYnJpanFoM2VsZ244Y3E4cmhpMDYgenphZXJvY2FsLnp1cmljaHNlbDFAbQ&amp;ctz=Europe/Zurich</t>
  </si>
  <si>
    <t>Centrifuge Tinlake - Tokenized Assets in DeFi</t>
  </si>
  <si>
    <t>MAMA - Multichain Asset Managers Association
Tuesday, August 27 at 6:00 PM
Please register and get your complimentary ticket on eventbrite:...
https://www.meetup.com/meetup-group-MxIAcYAu/events/264057436/</t>
  </si>
  <si>
    <t>08/23/2019 07:36:38.000Z</t>
  </si>
  <si>
    <t>https://www.google.com/calendar/event?eid=M3RhMHMyZXE4Z3NiaW5kdjNpaHM0OHZzMzMgenphZXJvY2FsLnp1cmljaHNlbDFAbQ&amp;ctz=Europe/Zurich</t>
  </si>
  <si>
    <t>Workshop // How to Zero Waste?</t>
  </si>
  <si>
    <t>Coworking | Innovation | Startups
Wednesday, August 28 at 7:00 PM
Ideen für deinen Alltag als Einsteiger Was bedeutet es, im Alltag die Lebensmittelverschwendung, Verpackungen aller Art und den eigenen ökologischen F...
https://www.meetup.com/Coworking-Innovation-Startups/events/264053338/</t>
  </si>
  <si>
    <t>08/23/2019 07:36:39.000Z</t>
  </si>
  <si>
    <t>https://www.google.com/calendar/event?eid=NWQ1ZDBjbDczcTVpdjFvcTNvdm5mZWRjbjMgenphZXJvY2FsLnp1cmljaHNlbDFAbQ&amp;ctz=Europe/Zurich</t>
  </si>
  <si>
    <t>🎲 Special guest edition - Come with us to an escape game!</t>
  </si>
  <si>
    <t>Hiltl Sihlpost (Europaallee 1A, Zürich, ZH, Switzerland 8004)</t>
  </si>
  <si>
    <t>Women in Digital Zurich Meet ups
Wednesday, August 21 at 6:30 PM
We are thrilled to announce the launch of Sato Code, created by one of our members. Come along and experience the premiere of this unique experience i...
https://www.meetup.com/Women-in-Digital-Zurich-Meet-ups/events/264007517/</t>
  </si>
  <si>
    <t>https://www.google.com/calendar/event?eid=Nm9sMzY5am9qbXV0cWd2Zmx1bm40dGpiZTYgenphZXJvY2FsLnp1cmljaHNlbDFAbQ&amp;ctz=Europe/Zurich</t>
  </si>
  <si>
    <t>Meetup #4 - Voice Applications in Action</t>
  </si>
  <si>
    <t>Voice Meetup Switzerland
Monday, August 26 at 6:30 PM
PROGRAMM:18:15 Uhr: Doors open 18:30 Uhr: Intro 18:40 Uhr: TALK #1Sprachsteuerung in Swisscom TV - Erfahrungen und Learnings// RICCARDO LOPETRONE - Se...
https://www.meetup.com/Zurich-Voice-Meetup/events/261656335/</t>
  </si>
  <si>
    <t>08/23/2019 07:36:40.000Z</t>
  </si>
  <si>
    <t>https://www.google.com/calendar/event?eid=MDFzODIxM2piazZyYzVwbTg2cjNkNWM4cWwgenphZXJvY2FsLnp1cmljaHNlbDFAbQ&amp;ctz=Europe/Zurich</t>
  </si>
  <si>
    <t>NLP @ Google Zurich</t>
  </si>
  <si>
    <t>Google Building 100 (Brandschenkestrasse 100, Zürich, Switzerland 8002)</t>
  </si>
  <si>
    <t>Natural Language Processing - Zurich
Wednesday, August 28 at 5:30 PM
Join the 19th NLP Meetup at Google Zurich. Aliaksei Severyn and Eric Muxagata will present their work and they are looking forward to meeting the NLP ...
https://www.meetup.com/NLP-Zurich/events/263974607/</t>
  </si>
  <si>
    <t>08/23/2019 07:36:42.000Z</t>
  </si>
  <si>
    <t>https://www.google.com/calendar/event?eid=M2prbDNjcGx1OWtzODRyMnY1bGRrMWRiOGEgenphZXJvY2FsLnp1cmljaHNlbDFAbQ&amp;ctz=Europe/Zurich</t>
  </si>
  <si>
    <t>Einladung zum Splunk User Group Zürich Treffen am Donnerstag 22. August 2019</t>
  </si>
  <si>
    <t>RESTAURANT AU PREMIER, BAHNHOFPLATZ 15, 8001 ZÜRICH (BAHNHOFPLATZ 15, 8001 ZÜRICH, Zürich, Switzerland)</t>
  </si>
  <si>
    <t>Splunk User Group Zurich (SPLUGZ)
Thursday, August 22 at 6:30 PM
Braungebrannt und mit vollem Elan melden wir uns zurück aus der Sommerpause. Am Donnerstag 22. August gibt es eine weiteres Splunk User Group Zürich T...
https://www.meetup.com/Splunk-User-Group-Zurich-SPLUGZ/events/263971587/</t>
  </si>
  <si>
    <t>08/23/2019 07:36:43.000Z</t>
  </si>
  <si>
    <t>https://www.google.com/calendar/event?eid=NjJiOHY3NDBncThiaHE5OXU1ZDVramxjZm8genphZXJvY2FsLnp1cmljaHNlbDFAbQ&amp;ctz=Europe/Zurich</t>
  </si>
  <si>
    <t>Survival Kit for your first Hackathon (prep Hack'n'Lead #1)</t>
  </si>
  <si>
    <t>women++: tech and career dev workshops
Sunday, August 25 at 1:00 PM
New to hackathons? Worried that you will be in over your head? Learn the basics from newcomers and seasoned hackers! About this Event:We invite anyone...
https://www.meetup.com/womenplusplus/events/263833352/</t>
  </si>
  <si>
    <t>08/23/2019 07:38:07.000Z</t>
  </si>
  <si>
    <t>https://www.google.com/calendar/event?eid=NWh0Z2hqMjV0YXVhdmZwZjJqbHJkaHY1cGMgenphZXJvY2FsLnp1cmljaHNlbDFAbQ&amp;ctz=Europe/Zurich</t>
  </si>
  <si>
    <t>🌞 Angular Summer Mix ⚡</t>
  </si>
  <si>
    <t>Angular Zürich
Wednesday, August 14 at 7:00 PM
DESCRIPTION⚡ This Meetup will be a special format. We're having three lightning talks from three different speakers. Each talk will only last 15 minut...
https://www.meetup.com/AngularZRH/events/263770872/</t>
  </si>
  <si>
    <t>08/23/2019 07:38:09.000Z</t>
  </si>
  <si>
    <t>https://www.google.com/calendar/event?eid=M2txZTc1bmRraHY1NGQ3Z2wzZGQ4YXR1OXQgenphZXJvY2FsLnp1cmljaHNlbDFAbQ&amp;ctz=Europe/Zurich</t>
  </si>
  <si>
    <t>ZHdK (Pfingstweidstrasse, Zürich, ZH, Switzerland 8005)</t>
  </si>
  <si>
    <t>Azure Blockchain Zürich
Thursday, August 29 at 6:00 PM
We are happy to announce the next Azure Blockchain Meetup.PLEASE NOTE THAT THIS MEETUP TAKES PLACE AT ANOTHER LOCATION THAN USUAL!!!!! On this occasio...
https://www.meetup.com/Azure-Blockchain-Zurich/events/256172659/</t>
  </si>
  <si>
    <t>https://www.google.com/calendar/event?eid=NjNzYm9oNWs1czdnbjd1NWJlajY1aXBoNWMgenphZXJvY2FsLnp1cmljaHNlbDFAbQ&amp;ctz=Europe/Zurich</t>
  </si>
  <si>
    <t>Circular Fashion - Designing the Future</t>
  </si>
  <si>
    <t>Münchensteinerstrasse 274A (Münchensteinerstrasse 274A, Basel, BS, Switzerland 4053)</t>
  </si>
  <si>
    <t>Impact Hub Basel
Thursday, August 22 at 6:00 PM
INNOVATIVE BUSINESS MODELS THAT WILL INFLUENCE THE WAY WE SEE, WEAR, SHARE AND CARE FOR FASHION. This month, Impact Hub Basel, Good Brand Guru, ecos a...
https://www.meetup.com/Impact-Hub-Basel/events/262610998/</t>
  </si>
  <si>
    <t>08/23/2019 07:38:10.000Z</t>
  </si>
  <si>
    <t>https://www.google.com/calendar/event?eid=MXMzZTM5OWNmMXB0dW5wNTkycjVhcGRiN3MgenphZXJvY2FsLnp1cmljaHNlbDFAbQ&amp;ctz=Europe/Zurich</t>
  </si>
  <si>
    <t>August Community Meetup</t>
  </si>
  <si>
    <t>Openki (Sihlquai 131, Zürich, ZH, Switzerland 8005)</t>
  </si>
  <si>
    <t>Rust Zurich
Thursday, August 29 at 6:30 PM
This month we will do lightning talks and short stories. Please contact (https://twitter.com/dns2utf8) if you have a question or proposal. Currently p...
https://www.meetup.com/Rust-Zurich/events/263756588/</t>
  </si>
  <si>
    <t>08/23/2019 07:38:11.000Z</t>
  </si>
  <si>
    <t>https://www.google.com/calendar/event?eid=MnY5cjRnZmkxYjVzZ2sxaW0xcXRtOTU2dmYgenphZXJvY2FsLnp1cmljaHNlbDFAbQ&amp;ctz=Europe/Zurich</t>
  </si>
  <si>
    <t>Marketing The Right Way: Workshop Series for Solopreneurs [paid workshop]</t>
  </si>
  <si>
    <t>Entrepreneurs and Startups in Zurich
Thursday, August 29 at 6:00 PM
If you're a solopreneur - small business owner, consultant, freelancer - starting or already running your beloved business on your own, you most proba...
https://www.meetup.com/Entrepreneurs-Startups-Zrh/events/261280576/</t>
  </si>
  <si>
    <t>https://www.google.com/calendar/event?eid=MDU5NHNxaDB2ajA3ZXFlbm9saWJhOTZiNmUgenphZXJvY2FsLnp1cmljaHNlbDFAbQ&amp;ctz=Europe/Zurich</t>
  </si>
  <si>
    <t>08/23/2019 07:38:13.000Z</t>
  </si>
  <si>
    <t>https://www.google.com/calendar/event?eid=NmxyNDc3OTU1dTllaHZmM2JxaGE0aGNpYnQgenphZXJvY2FsLnp1cmljaHNlbDFAbQ&amp;ctz=Europe/Zurich</t>
  </si>
  <si>
    <t>Apache Kafka® Meetup at Swiss Re</t>
  </si>
  <si>
    <t>Mythenquai 50 (Mythenquai 50, Zürich, ZH, Switzerland 8002)</t>
  </si>
  <si>
    <t>Zürich Apache Kafka® Meetup by Confluent
Monday, August 26 at 6:00 PM
DetailsJoin us for an Apache Kafka® meetup on Monday, August 26th from 6:00 pm kindly hosted by our friends at Swiss Re in Zurich. The address, agenda...
https://www.meetup.com/Zurich-Apache-Kafka-Meetup-by-Confluent/events/262386007/</t>
  </si>
  <si>
    <t>https://www.google.com/calendar/event?eid=MjVmYjBpaW1nYzZrYjBwc2NmazJoZ2g5a2YgenphZXJvY2FsLnp1cmljaHNlbDFAbQ&amp;ctz=Europe/Zurich</t>
  </si>
  <si>
    <t>08/23/2019 07:38:14.000Z</t>
  </si>
  <si>
    <t>https://www.google.com/calendar/event?eid=N20zajNtMDAxZXB0bmxjb2RlYjFzZ2RvamQgenphZXJvY2FsLnp1cmljaHNlbDFAbQ&amp;ctz=Europe/Zurich</t>
  </si>
  <si>
    <t>Practice Your Pitch - The Goldfish Bowl (August)</t>
  </si>
  <si>
    <t>BlueLion Incubator
Tuesday, August 27 at 7:00 PM
ENGLISH (German below): The Goldfish Bowl - if you're not ready for The Shark Tank just yet. Pitching is a sore subject for many entrepreneurs and sta...
https://www.meetup.com/BlueLion/events/263353259/</t>
  </si>
  <si>
    <t>08/23/2019 07:38:15.000Z</t>
  </si>
  <si>
    <t>https://www.google.com/calendar/event?eid=MmRxaWszanFzNzQ5dmt2cWtjcGRuNzhmOGcgenphZXJvY2FsLnp1cmljaHNlbDFAbQ&amp;ctz=Europe/Zurich</t>
  </si>
  <si>
    <t>08/23/2019 07:38:16.000Z</t>
  </si>
  <si>
    <t>https://www.google.com/calendar/event?eid=MXYzdXIyc2I0aG8yN2t2Z3EzYjUwZnZqcW4genphZXJvY2FsLnp1cmljaHNlbDFAbQ&amp;ctz=Europe/Zurich</t>
  </si>
  <si>
    <t>AI Supercomputers: Do you know which hardware you need in which case?</t>
  </si>
  <si>
    <t>Artificial Intelligence Suisse
Thursday, August 29 at 6:30 PM
Before you spend hours or weeks to figure it out - NVIDIA's Marc Stampfli will join us in a session on the rise of AI supercomputers. Learn more about...
https://www.meetup.com/Artificial-Intelligence-Suisse/events/263057804/</t>
  </si>
  <si>
    <t>https://www.google.com/calendar/event?eid=NXY0ZHQyazZ1ZnBmcGJqZmlkc2dtbDBhdDkgenphZXJvY2FsLnp1cmljaHNlbDFAbQ&amp;ctz=Europe/Zurich</t>
  </si>
  <si>
    <t>Digitalisierung Konkret!</t>
  </si>
  <si>
    <t>Auto Lindemann AG (Industrie Bännli 2, Wolfwil, Switzerland 4628)</t>
  </si>
  <si>
    <t>Nachfolger &amp; Wachstums-Meetup für KMU
Tuesday, August 27 at 5:30 PM
Wieso und was soll die Digitalisierung bei KMU? Charly Suter zeigt konkrete Umsetzungsbeispiele und erläutert, wie und wo Unternehmen von der Digitali...
https://www.meetup.com/Nachfolger-Wachstums-Meetup-fur-KMU/events/262640895/</t>
  </si>
  <si>
    <t>08/23/2019 07:38:18.000Z</t>
  </si>
  <si>
    <t>https://www.google.com/calendar/event?eid=NTVjcDVydGFxNG84cDY5MGxvaDMxMGpvaTcgenphZXJvY2FsLnp1cmljaHNlbDFAbQ&amp;ctz=Europe/Zurich</t>
  </si>
  <si>
    <t>AI in Marketing Meet-Up Zürich No.7</t>
  </si>
  <si>
    <t>AI for Marketing - Use cases and Networking
Tuesday, August 27 at 6:30 PM
Unser nächstes Sommer-AI in Marketing Meetup findet am 27. August um 18:30 Uhr wie immer im IFJ Startup Space (Zürich Schlieren) statt. *Bei gutem Wet...
https://www.meetup.com/AI-for-Marketing-Use-cases-and-Networking/events/261698925/</t>
  </si>
  <si>
    <t>08/23/2019 07:38:19.000Z</t>
  </si>
  <si>
    <t>https://www.google.com/calendar/event?eid=N2s2MWg0cTI0Z3FxOWJvdmo4YXFuNjdpczAgenphZXJvY2FsLnp1cmljaHNlbDFAbQ&amp;ctz=Europe/Zurich</t>
  </si>
  <si>
    <t>StartupTinder #4 - speed networking for startups</t>
  </si>
  <si>
    <t>Startups. Networking. Community. Zürich.
Thursday, August 29 at 7:00 PM
Hello Zürich entrepreneurs! It is time for another edition of StartupTinder! Do you offer products or services that are particularly useful for other ...
https://www.meetup.com/Startups-Networking-Community-Zurich/events/262508989/</t>
  </si>
  <si>
    <t>https://www.google.com/calendar/event?eid=N2o3bXBjM3VyNXExNnVuYXQ2ams4N2pjM2YgenphZXJvY2FsLnp1cmljaHNlbDFAbQ&amp;ctz=Europe/Zurich</t>
  </si>
  <si>
    <t>Breakfast with Myriam Reinle (Lendico Schweiz)</t>
  </si>
  <si>
    <t>Swiss FinteCH
Tuesday, August 27 at 7:30 AM
Registration is now open here - https://swissfinte.ch/events/#!event/2019/8/27/breakfast-with-myriam-reinle-lendico-schweiz An intimate gathering with...
Price: 75.00 CHF
https://www.meetup.com/finteCHandinnovation_meetup_zurich/events/262413676/</t>
  </si>
  <si>
    <t>08/23/2019 07:38:20.000Z</t>
  </si>
  <si>
    <t>https://www.google.com/calendar/event?eid=NTBzcDZxdjMydnFsMnRkbnBwaHZoa3Y4ZmsgenphZXJvY2FsLnp1cmljaHNlbDFAbQ&amp;ctz=Europe/Zurich</t>
  </si>
  <si>
    <t>Live WOL-Meetup Schweiz #Helvetia - Lernen in der vernetzten Welt</t>
  </si>
  <si>
    <t>Steinengraben 25 (Steinengraben 25, Basel, Switzerland 4051)</t>
  </si>
  <si>
    <t>Working Out Loud CH
Wednesday, August 28 at 6:00 PM
Wie lernen wir in der vernetzten Arbeitswelt? Was steckt hinter dem Begriff Social Learning? Und was kann die Methode "Working Out Loud" leisten, um M...
https://www.meetup.com/Working-Out-Loud-CH/events/262380364/</t>
  </si>
  <si>
    <t>08/23/2019 07:38:21.000Z</t>
  </si>
  <si>
    <t>https://www.google.com/calendar/event?eid=NmZtNnFqNTFqcm44MjczOXEzN3BudDRjMmggenphZXJvY2FsLnp1cmljaHNlbDFAbQ&amp;ctz=Europe/Zurich</t>
  </si>
  <si>
    <t>08/23/2019 07:38:22.000Z</t>
  </si>
  <si>
    <t>https://www.google.com/calendar/event?eid=NWRtMGJrZHI2Nzl2ZjAxdTB0ZmNvbnBpaTYgenphZXJvY2FsLnp1cmljaHNlbDFAbQ&amp;ctz=Europe/Zurich</t>
  </si>
  <si>
    <t xml:space="preserve">Design Points of Differentiation: Live SOAR Symposium </t>
  </si>
  <si>
    <t>The SOAR Experience is for smart, savvy business owners and leaders who are committed to building themselves, both professionally and personally. SOAR is on a quest to create a powerful and dynamic collective of women leaders to learn, share, grow and focus on the strategy+soul that will guide you to SOAR to new heights in your life and business. 
The SOAR Experience curates' a monthly symposium of insights, ideas, imagination and inspiration to drive your revenue, results and raving fans. At this month's live SOAR Symposium, we will explore DIFFERENTIATION.
Note on Directions: In your GPS put “Bluewater” as the city name.  Location is off Highway #21 between Grand Bend and Bayfield. 
Bring a lawn chair.  Muffins, coffee, and tea will be provided.
https://www.eventbrite.com/e/design-points-of-differentiation-live-soar-symposium-tickets-53431951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8:58.000Z</t>
  </si>
  <si>
    <t>https://www.google.com/calendar/event?eid=MzRtaDNxdWM2ajR2ZTJmb2pxZTY0c2Z1YTEgenphZXJvY2FsLnp1cmljaHNlbDFAbQ&amp;ctz=Europe/Zurich</t>
  </si>
  <si>
    <t>Learn All About LinkedIn And Social Selling!</t>
  </si>
  <si>
    <t>Trust Square AG, Workshop Room, Bahnhofstrasse 3, 8001 Zürich</t>
  </si>
  <si>
    <t>Chris J. Reed is the only CEO with a Mohawk! With three #1 international bestselling books, he is the world’s most recommended LinkedIn marketing entrepreneur, CEO and keynote speaker.Learn from an Official LinkedIn Power Profile on how to use LinkedIn for any business purpose.
Price: free
Link: http://digest.lead-different.com/pYb6doI0</t>
  </si>
  <si>
    <t>08/23/2019 07:39:03.000Z</t>
  </si>
  <si>
    <t>https://www.google.com/calendar/event?eid=N3RlMGhjc28zaGI0YnRlNDJmMHNpNm8xcmEgenphZXJvY2FsLnp1cmljaHNlbDFAbQ&amp;ctz=Europe/Zurich</t>
  </si>
  <si>
    <t xml:space="preserve"> Begeistern statt Befehlen - Johannes Läderach - 25.08.2019</t>
  </si>
  <si>
    <t>Begeistern statt Befehlen
Johannes Läderach erzählt, wie er als junge Führungskraft mit grosser Verantwortung Menschen begeistert, statt ihnen Befehle zu erteilen.
ReferentJohannes LäderachCEO Läderach-Gruppe
Inspire instead of Commands
Johannes Läderach talks about how, as a young leader with great responsibility, he inspires people instead of giving them orders.
SpeakerJohannes LäderachCEO Läderach Group
https://www.eventbrite.de/e/begeistern-statt-befehlen-johannes-laderach-25082019-registrierung-524469442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9:13.000Z</t>
  </si>
  <si>
    <t>https://www.google.com/calendar/event?eid=MjEya2xhaWEwYTJuNGdvN2pnYmljZGltdDggenphZXJvY2FsLnp1cmljaHNlbDFAbQ&amp;ctz=Europe/Zurich</t>
  </si>
  <si>
    <t>Business Help Desk - Business Model, Monetization and Lean Start-Up</t>
  </si>
  <si>
    <t>Business Help Desk is available for all Impact Hub Zürich Members. Look here for information on the pricing.
What is my business model? How do I earn money with it?
How do I find customers? Do I need marketing? How do I sell?
What is my cost structure? How long will it take until I earn money?
Do I need investors? Where can I find investors and how long will it take?
Jan Fülscher has years of experience in business modeling &amp; start-up financing. He is the man to give you a little reality check on your idea. At the bottom of the page you can sign up for a meeting with Jan.
https://www.eventbrite.com/e/business-help-desk-business-model-monetization-and-lean-start-up-tickets-64054266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9:19.000Z</t>
  </si>
  <si>
    <t>https://www.google.com/calendar/event?eid=M3I0ZGhma3RhaHFubzBvNmZlOGZmdjE2NTkgenphZXJvY2FsLnp1cmljaHNlbDFAbQ&amp;ctz=Europe/Zurich</t>
  </si>
  <si>
    <t>Cooperative Start-ups shape the Future!</t>
  </si>
  <si>
    <t>Limmat Hall, Hardturmstrasse 122A, 8005 Zürich</t>
  </si>
  <si>
    <t>Vier genossenschaftliche Startups pitchen ihre Lösungsvorschläge, wie Genossenschaften Herausforderungen des 21. Jahrhunderts lösen können und somit die Zukunft aktiv mitgestalten
Price: free
Event Language: German
Link: http://digest.lead-different.com/ISfSrENe</t>
  </si>
  <si>
    <t>08/23/2019 07:39:24.000Z</t>
  </si>
  <si>
    <t>https://www.google.com/calendar/event?eid=Nm5jZTA4bXF0YzV0M2tucWVvcjhtNWt2OG0genphZXJvY2FsLnp1cmljaHNlbDFAbQ&amp;ctz=Europe/Zurich</t>
  </si>
  <si>
    <t>Isolation is the dream-killer, not your attitude (the dreams workshop)</t>
  </si>
  <si>
    <t>In this event, let's discuss the talk from Barbara Sher, which explains how being socially isolated can make you feel like your problems are significantly harder than they actually are.In the end, we will also attempt the idea that she prescribed, where we talk about one dream of ours and other people pitch in ideas and other forms of help that could help make that dream a possibility.
Price: CHF 10.00
Link: http://digest.lead-different.com/VrBTYXdr</t>
  </si>
  <si>
    <t>08/23/2019 07:39:28.000Z</t>
  </si>
  <si>
    <t>https://www.google.com/calendar/event?eid=NGQ2c2Z0cmRtaW5jbnVoNzBtdWY5c3Z0cjkgenphZXJvY2FsLnp1cmljaHNlbDFAbQ&amp;ctz=Europe/Zurich</t>
  </si>
  <si>
    <t>VFU Business Lunch Zürich / 27.08.2019</t>
  </si>
  <si>
    <t>Wir treffen uns zum Lunch und Netzwerken. Um den den vielseitigen Austausch unter Unternehmerinnen zu fördern veranstalten wir einen kommunikativen Sesseltanz. Das Essen wird in 3 Gängen serviert, zwischen denen wir jeweils Sitzordnung und Gesprächspartner wechseln.
Am Dienstag, 27. August 2019 treffen wir uns in der Zeit von 12.00 – 14.00 Uhr im Restaurant Loft Five (http://www.loftfive.ch/) beim Hauptbahnhof.
2 Menues zur Auswahl jede bezahlt ihr Essen und die Getränke selbst.
Komm und setz Dich zu uns. Mitglieder des VFU und Interessierte sind willkommen!
https://www.eventbrite.com/e/vfu-business-lunch-zurich-27082019-tickets-63636453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9:37.000Z</t>
  </si>
  <si>
    <t>https://www.google.com/calendar/event?eid=Nm9rb2JtdWZ1bmt1amthcDgzajl0bmJoZ28genphZXJvY2FsLnp1cmljaHNlbDFAbQ&amp;ctz=Europe/Zurich</t>
  </si>
  <si>
    <t>Flex versus Smart</t>
  </si>
  <si>
    <t>Arbeiten Sie schon flexibel - oder sogar bereits smart?
Die einen plädieren für die Möglichkeit Home Office, andere kämpfen dafür, sich überhaupt noch zu sehen. Die einen Unternehmen führen mobile Devices und agile Arbeitsmethoden ein, und andere merken, dass sie trotz offenen Bürozeiten und interdisziplinären Projektteams weder zufriedene Mitarbeitende noch effizientere Abläufe oder innovativere Ideen haben. 
Was braucht es, damit Unternehmen und ihre Mitarbeitenden wirklich vom flexiblen Arbeiten profitieren können? 
Im Rahmen der Work Smart Week findet der Flagship Event am Dienstag, 27. August 2019, in Zürich statt.
Wir beleuchten die Herausforderungen des flexiblen Arbeitens aus rechtlicher und psychologischer Sicht. Zudem erarbeiten Sie zusammen mit unseren Experten, wie Unternehmen in den Bereichen Technologie, Raum, Kultur und Mobilität nicht nur flexibel, sondern auch smart arbeiten.
Durch die Veranstaltung führt SRF-Moderatorin Bigna Silberschmidt.
Agenda
14:15 Begrüssung - Präsidium Work Smart Initiative 
14:25 Impulsreferat Arbeitsrecht: Rechtliche Irrtümer und Mythen rund um Flex Work - Dr. iur. Pascal Domenig, Rechtsanwalt
14:45 Impulsreferat Arbeitspsychologie: Meine Flexibilität - eine Einschränkung für andere? - Prof. em. Dr. phil. Theo Wehner, ETH Zürich
15:15 Circuit: Work Smart &amp; Hard - mit Experten der Mobiliar, SBB, Schweizerische Post, Swisscom, Witzig The Office Company 
16:30 Networking-Pause 
17:00 Studienpräsentation: Wo stehen die Work Smart Supporter 2019? - Alexandra Kühn, Geschäftsführerin Work Smart Initiative 
17:20 Keynote: Mobil-flexibles Arbeiten für die Stadt Zürich: Spagat zwischen Machbarem, Wünschbarem und verschiedenen Realitäten - Daniel Leupi, Zürcher Stadtrat 
17:45 Abschluss &amp; Ausblick  
18:00 - 19:00  Apéro Riche
Details zu den Wortbeiträgen
Jetzt anmelden!
Eingeladen sind alle Work Smart Supporter (Charta-Unterzeichner), Mitglieder, Interessierte und Medienvertreter.  
Bei Fragen sind wir per E-Mail für Sie da.
www.work-smart-initiative.ch 
Details zur Anreise (PDF)
https://www.eventbrite.de/e/flex-versus-smart-tickets-61284782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9:42.000Z</t>
  </si>
  <si>
    <t>https://www.google.com/calendar/event?eid=N3JvczdoOWNnNTVuYThtZW8zbGRjcWtlYXQgenphZXJvY2FsLnp1cmljaHNlbDFAbQ&amp;ctz=Europe/Zurich</t>
  </si>
  <si>
    <t>Infoanlass Master nach Mass (EMBA/MBA FH)</t>
  </si>
  <si>
    <t>Themen: Wirtschaftspsychologie, BWL, HR, Leadership, Digitalisierung, Accounting&amp;Controlling, Banking&amp;Finance, Wirtschaftsrecht etc.
https://www.eventbrite.co.uk/e/infoanlass-master-nach-mass-embamba-fh-tickets-652471760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9:49.000Z</t>
  </si>
  <si>
    <t>https://www.google.com/calendar/event?eid=MHVhMDA4bWdqMnVqcm9mZTIxMDBhMjA2NDEgenphZXJvY2FsLnp1cmljaHNlbDFAbQ&amp;ctz=Europe/Zurich</t>
  </si>
  <si>
    <t>New Ways of Working - von Inspiration zu Wirkung</t>
  </si>
  <si>
    <t>New Ways of Working - von Inspiration zu Wirkung
https://www.eventbrite.de/e/new-ways-of-working-von-inspiration-zu-wirkung-tickets-635516306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39:56.000Z</t>
  </si>
  <si>
    <t>https://www.google.com/calendar/event?eid=NTRjZjQxdHRqcHIxNDlmbWxyNTA5aXBlZDMgenphZXJvY2FsLnp1cmljaHNlbDFAbQ&amp;ctz=Europe/Zurich</t>
  </si>
  <si>
    <t>Competition law and technology transfer - Lizenzkartellrecht</t>
  </si>
  <si>
    <t>For any problem or question during registration via Eventbrite, please contact info@asas-concurrence.ch
https://www.eventbrite.ch/e/competition-law-and-technology-transfer-lizenzkartellrecht-registration-635069760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0:01.000Z</t>
  </si>
  <si>
    <t>https://www.google.com/calendar/event?eid=MjdpOWZhNGhoZGU1azkzOG42ZW9uOGZxNGMgenphZXJvY2FsLnp1cmljaHNlbDFAbQ&amp;ctz=Europe/Zurich</t>
  </si>
  <si>
    <t>Workshop Komplexitätsreduktion - Einfach erklären können</t>
  </si>
  <si>
    <t>Der Zielgruppe Brücken bauen. - Ein Werkzeugkasten für Komplexitätsreduktion und gutes Erklären.
https://www.eventbrite.de/e/workshop-komplexitatsreduktion-einfach-erklaren-konnen-tickets-646623879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0:05.000Z</t>
  </si>
  <si>
    <t>https://www.google.com/calendar/event?eid=NDYyNnYwNXRrOW1uZzlwcTlidmNzcTNkbGUgenphZXJvY2FsLnp1cmljaHNlbDFAbQ&amp;ctz=Europe/Zurich</t>
  </si>
  <si>
    <t>Equity &amp; Debt Financing on the Block</t>
  </si>
  <si>
    <t>Pirates Hub @ Swisscom, Konradstrasse 12, 8005 Zürich</t>
  </si>
  <si>
    <t>FinTech Connector und Swisscom nehmen Sie mit "Equity &amp; Debt Financing on the Block" auf eine Reise durch die Welt der Blockchain und präsentieren Ihnen neue Möglichkeiten und Beispiele für die Aufnahme von Eigenkapital und Fremdkapital auf DLT-Basis.
Price: free
Event Language: German
Link: http://digest.lead-different.com/LY---tZo</t>
  </si>
  <si>
    <t>08/23/2019 07:40:14.000Z</t>
  </si>
  <si>
    <t>https://www.google.com/calendar/event?eid=MGV2M3AwaWppNDg1Y3M2czZpaDZ0a2VzMGQgenphZXJvY2FsLnp1cmljaHNlbDFAbQ&amp;ctz=Europe/Zurich</t>
  </si>
  <si>
    <t>Master21 Code Evening August</t>
  </si>
  <si>
    <t>Are you thinking about learning to code but are not yet sure what, how and when? This event is for you:
Code Evening on August 29 ⭐️
After three sold-out editions with 80 attendees at Kraftwerk in the last three years, we decided to offer this format in a smaller setting in our new office.
During this evening, you’ll write your first lines of HTML and CSS and create a simple website. In addition, to that hands-on experience, you’ll get a short overview of Master21’s programs and learning philosophy.
Agenda5:30pm: Registration and Welcome5:45pm: Short introduction of Master216:00pm: Intro to HTML and CSS and hands on Coding7.30pm: Q&amp;A and apéro
Seats are limited to 20. So make sure to reserve your seat as soon as possible.
Beginners welcome. Please bring your laptop with rights and space to install an editor such as Atom.
Give it a try and let the joy of our teachers and coaches inspire you.
https://www.eventbrite.com/e/master21-code-evening-august-tickets-559603057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0:23.000Z</t>
  </si>
  <si>
    <t>https://www.google.com/calendar/event?eid=NGtycG8ycTFycWR2NWkwdTBzZ2s4aXVqcDggenphZXJvY2FsLnp1cmljaHNlbDFAbQ&amp;ctz=Europe/Zurich</t>
  </si>
  <si>
    <t>Neuroscience of Digital Distractions - a talk by a TEDx speaker</t>
  </si>
  <si>
    <t>Spaces Bleicherweg, Bleicherweg 10, 8002 Zurich</t>
  </si>
  <si>
    <t>Our brain is undergoing a massive transformation as a result of internet penetration. We outsource our memory to our devices and are less and less able to concentrate. The real cost of allowing your gadgets to dictate your behaviour is your depleted ability to take decisions, stay focused, sleep well, and manage your own free time and choices. 
In this talk, you will learn how to take back control of your time and attention without getting rid of your tech.
Price:  CHF21.49 – CHF36.87
Link: http://digest.lead-different.com/BTFGAAz7</t>
  </si>
  <si>
    <t>08/23/2019 07:40:30.000Z</t>
  </si>
  <si>
    <t>https://www.google.com/calendar/event?eid=NWYza3BwYzMyMWxjaGNkNWcxaGFhdjYwcGkgenphZXJvY2FsLnp1cmljaHNlbDFAbQ&amp;ctz=Europe/Zurich</t>
  </si>
  <si>
    <t>LinkedIn - Social Drinks Networking Event</t>
  </si>
  <si>
    <t>Inspirieren und inspirieren lassen, Kontakte knüpfen oder einfach am Social Drinks Networking Event von Baschi.SALE teilnehmen. Am Donnerstag, 29. August 2019 um 18.30 Uhr veranstalteten wir den ersten Social Drinks Networking Event des Jahres.Der Abend wird die perfekte Gelegenheit, um sich bei ein, zwei Drinks in stilvollem Ambiente mit gleichgesinnten LinkedIn-Usern, Sales, Marketer, Recruiter Geschäftsführern und Entscheidungsträgern zu treffen und zu unterhalten. Neben unseren weiteren Events und Workshops zum Thema LinkedIn bieten unsere gesellschaftlichen Veranstaltungen LinkedIn-Mitgliedern die Möglichkeit, sich in einer entspannten Umgebung zu treffen und zu vernetzen.
Der Event wird vom LinkedIn &amp; Social-Selling-Spezialisten Baschi Sale organisiert.Happy Social Selling &amp; Social Drinks!
https://www.eventbrite.com/e/linkedin-social-drinks-networking-event-tickets-631050147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0:38.000Z</t>
  </si>
  <si>
    <t>https://www.google.com/calendar/event?eid=NXQ1YXU1MnI3NzRlc2FvaWg0aHQxOW9mcmQgenphZXJvY2FsLnp1cmljaHNlbDFAbQ&amp;ctz=Europe/Zurich</t>
  </si>
  <si>
    <t>08/23/2019 07:40:44.000Z</t>
  </si>
  <si>
    <t>https://www.google.com/calendar/event?eid=NWVnZGljZXN1NjBoZ2VhbWlkY3Y4dDgwNHQgenphZXJvY2FsLnp1cmljaHNlbDFAbQ&amp;ctz=Europe/Zurich</t>
  </si>
  <si>
    <t>LinkedIn für UnternehmerInnen, Berater und Start-Ups</t>
  </si>
  <si>
    <t>Optimieren Sie Ihren persönlichen LinkedIn Auftritt und machen Sie Ihr Unternehmen und Angebot online sichtbarer
Seminar vom 27. Juni 2019, 9.00 – 16.30 Uhr, Thalwil
Im Zeitalter des Internets und von Social Media informieren sich die meisten Kunden online, bevor sie mit Anbietern den Kontakt suchen. Daher sollten Sie online gefunden werden und überzeugen, wenn nach Ihren Kompetenzen und Angebote gesucht wird. Und Ihr persönliches Netzwerk kann Sie dabei unterstützen, auch durch das Teilen und Weiterempfehlen auf Social Media wie LinkedIn. 
LinkedIn ist weltweit die grösste Business-Plattform mit Entscheidungsträgern und Entscheidungsvorbereiter. Hier wird nach Talenten, Kompetenzen oder Wissen gesucht. Ihr Profil ist dabei Ihr Schaufenster und zieht entsprechend Kundschaft an. Um Einkommen zu erzielen sind Sie abhängig davon, dass Sie empfohlen und gefunden werden – analog und online. Menschen und Unternehmen, die nach einer Lösung suchen, informieren sich im Internet oder auf LinkedIn. Und hier haben Sie die Möglichkeit, Ihre Kompetenzen, Unternehmen oder Angebot im digitalen Schaufenster anzubieten, Vertrauen zu schaffen und zu überzeugen.
In diesem ganztägigen Workshop lernen Sie 
die Grundlagen, wie Sie Ihr digitales Schaufenster für Ihre Zielkunden gestalten
Wie Sie Ihr Angebot auf LinkedIn sichtbar machen können
Tipps zu den verschiedenen Funktionen und möglichen Einstellungen auf LinkedIn 
Erarbeiten Ihrer persönlichen Positionierung 
Definition des persönlichen Brands
Optimierter LinkedIn Auftritt. 
Profitieren Sie von den Erfahrungen aller Workshop-Teilnehmenden und bauen Sie sich Ihre Grundlage, um mit Social Selling neue Kunden anzuziehen. Die Zahl der Teilnehmenden ist auf 6 begrenzt.
Die Location «Sidehüsli» ist ein altes Spinnereihaus in Thalwil am Züri-See, 10 Mintuen Fussweg vom Bahnhof. ideal um ausserhalb des Berufsalltags neue Gedanken zu spinnen. Investieren Sie einen Tag, um Ihr LinkedIn Profil zu optimieren und Ihre Kompetenzen auf LinkedIn authentisch sichtbar zu machen.
#LinkedInTraining #socialselling #juristenauflinkedin #engageconnectgrow
https://www.eventbrite.ch/e/linkedin-fur-unternehmerinnen-berater-und-start-ups-tickets-642317378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0:51.000Z</t>
  </si>
  <si>
    <t>https://www.google.com/calendar/event?eid=MDIzczE2bmM5MXJ0dXVpYmJzMzRhZGo4ZXUgenphZXJvY2FsLnp1cmljaHNlbDFAbQ&amp;ctz=Europe/Zurich</t>
  </si>
  <si>
    <t>One-to-One Consultations in Zurich - Undergraduate</t>
  </si>
  <si>
    <t>You're invited to meet with Hult’s Associate Enrollment Director in Zurich and learn more about our Bachelor of Business Administration program.
During this consultation we will be available to take an in 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Appointments are available from 10:00 - 17:00. Register and we'll be in touch shortly to confirm your appointment time.
https://www.eventbrite.co.uk/e/one-to-one-consultations-in-zurich-undergraduate-tickets-641722078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0:56.000Z</t>
  </si>
  <si>
    <t>https://www.google.com/calendar/event?eid=NG9ob3BrcjhyMjZjamZyaXAxMzVqOTh2NzMgenphZXJvY2FsLnp1cmljaHNlbDFAbQ&amp;ctz=Europe/Zurich</t>
  </si>
  <si>
    <t>Swiss FinTech Ladies Business Lunch</t>
  </si>
  <si>
    <t>Dear All,
We have a greatest pleasure to invite you to our regular garhering - SFTL Business Lunch.
If you are looking for an inspiration, want to learn more about business, think of joining some global initiatives, feel like meeting other successful women you are more than welcome to join us!*
*there is no fee for the event but the lunch is not sponsored so you need to pay for your order
https://www.eventbrite.com/e/swiss-fintech-ladies-business-lunch-tickets-567468152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1:00.000Z</t>
  </si>
  <si>
    <t>https://www.google.com/calendar/event?eid=NmU0OWhla244cDExZTVkMGw0cWc1dmNyZ3QgenphZXJvY2FsLnp1cmljaHNlbDFAbQ&amp;ctz=Europe/Zurich</t>
  </si>
  <si>
    <t>ABOUT THE SPEAKER
Chris J. Reed is the only CEO with a Mohawk! With three #1 international bestselling books, he is the world’s most recommended LinkedIn marketing entrepreneur, CEO and keynote speaker.
Having been a global entrepreneur through creating Black Marketing, Chris has bagged awards like Leading B2B Marketing Agency 2018, Asia's Best Brand, Social Marketing Agency of the Year award and many others.
Chris has been named an Official LinkedIn Power Profile 2012-2018, has one of the world's most viewed LinkedIn profiles with 55,000 followers and recently won Social Media Entrepreneur of the Year award by CMO Asia/World Brand Congress and Asia's Most Influential Digital Media Professional by them too.
Read some of his 1,200 LinkedIn Recommendations here.
LinkedIn and Leadership Talk: 10 Top Tips for How to Use LinkedIn (and some for what not to do)
Based on all three of his No.1 International Bestselling Books “LinkedIn Mastery For Entrepreneurs”,  “Personal Branding Mastery For Entrepreneurs” and “Social Selling Mastery For Entrepreneurs”, Chris’s Masterclasses engage, delight, educate and entertain.
Learn from an Official LinkedIn Power Profile on how to use LinkedIn for any business purpose.
How to enhance your personal brand on LinkedIn
How to blog and become a thought leader on LinkedIn
How to enhance your employer branding and employee engagement on LinkedIn
How to create a content marketing plan on LinkedIn
How to use authenticity especially around video on LinkedIn to enhance your reputation
How to message to find investors/clients/partners/employees on LinkedIn
How to use Sales Navigator for Social Selling
How to achieve anything you wish on LinkedIn in a business context
Takeaways
Leave this great event in high spirit, inspired and knowing what you want to do next. Enjoy that feeling that you have just exposed yourself to the best knowledge on Linkedin marketing that is available on this planet.
Chris will be giving away his #1 international bestseller book to each participant.
YouTube
 If you would like to see what Chris brings to the stage have a look at his YouTube channel here 
EVENT SCHEDULE
6.00pm-6.30pm: Registration and Networking (Drinks and Canapés)
6.30pm-7.30pm: Talk by Chris J. Reed, Global CEO and Founder of Black Marketing
7.30pm-8.00pm: Q&amp;A
8.00pm-9pm: Networking and Closing 
https://www.eventbrite.com/e/learn-all-about-linkedin-and-social-selling-tickets-630368749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1:12.000Z</t>
  </si>
  <si>
    <t>https://www.google.com/calendar/event?eid=M3BiaWwyY2M0N2lmZmhnZ3AzNGZlZWFtbW0genphZXJvY2FsLnp1cmljaHNlbDFAbQ&amp;ctz=Europe/Zurich</t>
  </si>
  <si>
    <t>Tomorrow’s Future</t>
  </si>
  <si>
    <t>Sihlhof, HWZ Hochschule für Wirtschaft Zürich Lagerstrasse 5, 8004 Zürich</t>
  </si>
  <si>
    <t xml:space="preserve">EVENT LINK:	 
http://bit.ly/2zbRBS1	 
---	 
EVENT DESCRIPTION:	 
Get ready for one of Zurich's most exciting event this year!
“Tomorrow’s Future” is the newest edition by Scale Network in collaboration with the alumni HWZ, InnMind and MoreThanDigital.info, where the emerging technologies elite of Zurich gathers to talk about disruption &amp; revolution within different industries in the future!
Topics:
Depending on the availability of speakers, topics can garn around AI, DLT, blockchain and new innovative ways of doing things… in other words “emerging technologies”.
Speakers:
⭐ Daniel Döller designed and implemented the world's first Blockchain stamp (Crypto Stamp) and established DLT at Austrian Post. In addition, he is one of the founding members of "Blockchain Austria". At the event, Daniel will provide us with two real case examples where blockchain was and will be introduced.
⭐ Steffen Konrath is the founder of LIQUID NEWSROOM and Co-Founder of evAI. With AI Suisse Steffen drives Switzerland's largest community with a focus on artificial intelligence.
🔝 Event format:
- 3 presentations of 20 minutes each
- Networking &amp; Apero
🔎 Location:
Sihlhof, HWZ Hochschule für Wirtschaft Zürich
Lagerstrasse 5, 8004 Zürich
☑ Date:
03 October 2019, 17:30
Entrance: free
---	 
GET INVITES:	 
Get invites for events in your city
https://www.startupeventslist.com/z/subscribe.html
The Startup Events List is your calendar for startup and tech events. Updated daily.
Never miss another event!  </t>
  </si>
  <si>
    <t>09/24/2019 17:54:44.000Z</t>
  </si>
  <si>
    <t>https://www.google.com/calendar/event?eid=MmdwaXUyNmQ1ZXE4ZDlvbWZqM21paGVicWYgenphZXJvY2FsLnp1cmljaHNlbDFAbQ&amp;ctz=Europe/Zurich</t>
  </si>
  <si>
    <t>ETH Startup Speed Dating</t>
  </si>
  <si>
    <t xml:space="preserve">	ETH Main Building, Dozentenfoyer, Rämistrasse 101 Zurich</t>
  </si>
  <si>
    <t xml:space="preserve">EVENT LINK:	 
https://entrepreneur-club.org/events/startup-speed-dating/	 
---	 
EVENT DESCRIPTION:	 
The ETH Entrepreneur Club organises a Startup Speed Dating every Semester.
The Startup Speed Dating connects students and startups in a simple way: you will meet startup founders in short 6-minutes “speed-dates” followed by a networking apéro and afterparty.
At the beginning of the evening, each startup gets a chance to present a 30-second pitch. Then, the participants and the startup get to meet and to choose who they are going to have speed-dates with. Afterwards, it’s speed-dating time, with 12 rounds of speed-dates, and as many opportunities for the startups and the participants to get to know each other more. Once you’re on a date, the possibilities are limitless!
The participation is free for students, startups will be charged according to their size and startup-phase. Please contact us for further info at: ssd@entrepreneur-club.org or visit our website.	 
---	 
GET INVITES:	 
Get invites for events in your city
https://www.startupeventslist.com/z/subscribe.html
The Startup Events List is your calendar for startup and tech events. Updated daily.
Never miss another event!  </t>
  </si>
  <si>
    <t>10/10/2019 03:13:11.000Z</t>
  </si>
  <si>
    <t>https://www.google.com/calendar/event?eid=N20zNXJwbDd2c2I1Z2xmMzd0dWs5bmtlOWggenphZXJvY2FsLnp1cmljaHNlbDFAbQ&amp;ctz=Europe/Zurich</t>
  </si>
  <si>
    <t>Product Camp Dublin 2019</t>
  </si>
  <si>
    <t>Technological University Dublin (Kevin Street, Dublin 2, Ireland D08 X622)</t>
  </si>
  <si>
    <t>Product Camp Dublin
Thursday, June 6 at 10:00 AM
Product Camp 2019 is here - Save the Date! Thursday June 6th 2019 at the our usual spot! Register now for your free ticket at...
https://www.meetup.com/ProductCampDublin/events/261327678/</t>
  </si>
  <si>
    <t>selopseu.dublin1@gmail.com</t>
  </si>
  <si>
    <t>06/03/2019 14:17:55.000Z</t>
  </si>
  <si>
    <t>https://www.google.com/calendar/event?eid=M2o2bmE0MmxxNjl2ZHBpdjlma2kxbmk2bDkgc2Vsb3BzZXUuZHVibGluMUBt&amp;ctz=Europe/Dublin</t>
  </si>
  <si>
    <t>Topics for meetup - Blockchain &amp; Exadata backups</t>
  </si>
  <si>
    <t>Oracle User Group Ireland Meetup
Wednesday, June 19 at 6:30 PM
This meetup we will have two presentations. Abstracts will be available soon, watch this space.We will have two presentations on- Blockchain- Managing...
https://www.meetup.com/meetup-group-jBUwhCLZ/events/261640157/</t>
  </si>
  <si>
    <t>06/03/2019 14:18:03.000Z</t>
  </si>
  <si>
    <t>https://www.google.com/calendar/event?eid=NTJoMWJicjF2dWwxY2UxbDd2czlvcjFscGMgc2Vsb3BzZXUuZHVibGluMUBt&amp;ctz=Europe/Dublin</t>
  </si>
  <si>
    <t>Data Science Ireland June 2019</t>
  </si>
  <si>
    <t>DavyGroup (49 Dawson St, Dublin 2, CO, Ireland)</t>
  </si>
  <si>
    <t>The Data Science Ireland Meetup
Wednesday, June 5 at 6:00 PM
Come join us this June as the 15th Data Science Ireland Meetup will take over the DavyGroup Offices on Dawson Street, Dublin 2 on Wednesday 5 June. Th...
https://www.meetup.com/The-Data-Science-Ireland-Meetup/events/259932724/</t>
  </si>
  <si>
    <t>06/03/2019 14:18:08.000Z</t>
  </si>
  <si>
    <t>https://www.google.com/calendar/event?eid=MTl0cjc5YjJpdmxicmIyZTBhcmFhZmZ1ZGsgc2Vsb3BzZXUuZHVibGluMUBt&amp;ctz=Europe/Dublin</t>
  </si>
  <si>
    <t>Performance Tuning PowerBI with DAX Studio</t>
  </si>
  <si>
    <t>New Horizons Ireland (22-24 Strand Street Great, Dublin 1, Ireland)</t>
  </si>
  <si>
    <t>Dublin Power BI User Group
Thursday, June 20 at 6:00 PM
Session Details While PowerBI performs great on small data sets, as you get larger data sets and more concurrent users, we need to get serious about m...
https://www.meetup.com/DublinPUG/events/261776419/</t>
  </si>
  <si>
    <t>06/03/2019 14:18:10.000Z</t>
  </si>
  <si>
    <t>https://www.google.com/calendar/event?eid=NHJzYW1kdWhkcTFuZmZoYWhpajlyYmtmMWsgc2Vsb3BzZXUuZHVibGluMUBt&amp;ctz=Europe/Dublin</t>
  </si>
  <si>
    <t>Raising Funds, Pitch your Startup, Emotional Selling and 1-1 mentoring!</t>
  </si>
  <si>
    <t>Dogpatch Labs (the chq building, Dublin, Ireland)</t>
  </si>
  <si>
    <t>First Fridays for Startups
Friday, June 7 at 10:00 AM
First Fridays for Startups is a monthly event for early and seed stage tech startups to learn, share and connect, powered by Google for Startups. Join...
https://www.meetup.com/First-Fridays-For-Startups/events/261860983/</t>
  </si>
  <si>
    <t>06/03/2019 14:18:12.000Z</t>
  </si>
  <si>
    <t>https://www.google.com/calendar/event?eid=NnUzNm43YzlzaW1zZ2dkdDg4dWUzaHJ0MGkgc2Vsb3BzZXUuZHVibGluMUBt&amp;ctz=Europe/Dublin</t>
  </si>
  <si>
    <t>Android Room with a View - Kotlin Google Codelab</t>
  </si>
  <si>
    <t>Toast Offices (34-37 Clarendon Street, Dublin 2, Ireland)</t>
  </si>
  <si>
    <t>Dublin Kotlin User Group
Thursday, June 6 at 6:00 PM
Android architecture components are a collection of libraries that help you design robust, testable, and maintainable apps with less boilerplate code....
https://www.meetup.com/Dublin-Kotlin-User-Group/events/261897107/</t>
  </si>
  <si>
    <t>06/03/2019 14:18:14.000Z</t>
  </si>
  <si>
    <t>https://www.google.com/calendar/event?eid=M3VzMW5hZmF0aHVkNXRzZ2RqYXRyajdscXEgc2Vsb3BzZXUuZHVibGluMUBt&amp;ctz=Europe/Dublin</t>
  </si>
  <si>
    <t>NDRC Accelerator Open Night Dublin</t>
  </si>
  <si>
    <t>Digital Exchange, Crane St, Dublin, 8</t>
  </si>
  <si>
    <t xml:space="preserve">Open Night Alert! Want to know about NDRC accelerator program?
 Then check out their open night 5th June 6pm - 8pm and learn all about the program and meet the team!
Price: FREE!
Link: https://www.eventbrite.ie/e/ndrc-open-night-dublin-tickets-61646325820
</t>
  </si>
  <si>
    <t>06/03/2019 14:18:45.000Z</t>
  </si>
  <si>
    <t>https://www.google.com/calendar/event?eid=Mmp0NHQwbHU5YjFmNWVxcTVwYjV2YXRodWsgc2Vsb3BzZXUuZHVibGluMUBt&amp;ctz=Europe/Dublin</t>
  </si>
  <si>
    <t>Hack Access Dublin Community meet up</t>
  </si>
  <si>
    <t>Dogpatch Labs, CHQ Building, Custom House Quay, Dublin</t>
  </si>
  <si>
    <t xml:space="preserve">The purpose of the Hack Access Dublin Community is to grow a community of purposeful innovators who're committed to solving the challenges which exclude people with disabilities from not just Dublin, but around Ireland and the world.
We are a team who thinks BIG but we cannot spread this movement without your help!
Join us on the night and get involved!
This meetup will be informative, inspiring and sociable with two very special talks lined up and a great opportunity to put our heads together and explore possible solutions.
Price: Free - but pre-registration required
Link: https://www.eventbrite.ie/e/hack-access-dublin-june-gathering-open-to-all-tickets-59298664903
</t>
  </si>
  <si>
    <t>06/03/2019 14:18:51.000Z</t>
  </si>
  <si>
    <t>https://www.google.com/calendar/event?eid=NTM0djB2YXAxYXExNWt2ZjBuNmtna244cHAgc2Vsb3BzZXUuZHVibGluMUBt&amp;ctz=Europe/Dublin</t>
  </si>
  <si>
    <t>First Fridays for Startups</t>
  </si>
  <si>
    <t>Dogpatch Labs, The chq Building, Custom House Quay, D1, Dublin, Ireland</t>
  </si>
  <si>
    <t xml:space="preserve">10.00 - 12.00: Mentoring 1-to-1 on everything from Marketing to Engineering to Strategy.
12.30 - 13.30: Lightning Talks on ‘How to Pitch your Startup’ and ‘Emotional Selling’.
13.45 - 14.45: Keynote by Brian Caulfield, tech startup founder turned investor with 15+ years experience will talk about Raising funds in Ireland.
You can also Hotdesk for free for the day from Dogpatch Labs by applying on the website.
Attend any one or all of the below by signing up on our website.
Price: FREE
Link: https://dogpatchlabs.com/firstfridays
</t>
  </si>
  <si>
    <t>06/03/2019 14:19:09.000Z</t>
  </si>
  <si>
    <t>https://www.google.com/calendar/event?eid=MmplNWNpNWkyNHExYTNuOGw0aDY3NGNuYWUgc2Vsb3BzZXUuZHVibGluMUBt&amp;ctz=Europe/Dublin</t>
  </si>
  <si>
    <t>Silicon Drinkabout Dublin</t>
  </si>
  <si>
    <t>Downstairs at Yamamori Izakaya, Georges Street, Dublin 2</t>
  </si>
  <si>
    <t xml:space="preserve">We're back Friday June 7th for Silicon Drinkabout Dublin!
Catch up with the Dublin tech and startup community from 6pm downstairs at Izakaya George's St. Dublin 2.
Get there early for a free beverage and you may even be lucky enough to score some of our ltd. edition #Drinkabout stickers!
Make sure to also get to the First Friday Brekke and the Google For Entrepreneurs mentorship programs at Dogpatch labs.
This is our last event for the Summer and we'll be back in September so make sure to come on down to our Summer Special edition!
Price: FREE!!!
Link: https://www.eventbrite.ie/e/silicon-drinkabout-dublin-meetup-friday-june-7th-summer-special-edition-tickets-60919628248
</t>
  </si>
  <si>
    <t>06/03/2019 14:19:17.000Z</t>
  </si>
  <si>
    <t>https://www.google.com/calendar/event?eid=MmJqdGQwYWgyNG0ydG1vdWdqZmR0dmhvaHAgc2Vsb3BzZXUuZHVibGluMUBt&amp;ctz=Europe/Dublin</t>
  </si>
  <si>
    <t>Idea 2 Scale #9 - AI featuring Graham Mills of techspert.io</t>
  </si>
  <si>
    <t>TBC</t>
  </si>
  <si>
    <t xml:space="preserve">For our latest meetup, we'll be joined by Graham Mills of techspert.io - who use AI and Machine Learning to find and connect experts around the world in their chosen fields. Originally from Dublin, Graham co-founded techspert.io while studying at Cambridge - where the company is still based. They recently raised £1.3m an are expanding quickly. If you're interested in AI, Machine Learning or life sciences, this is one not to be missed.
Price: Free
Link: https://www.meetup.com/Idea-2-Scale/events/260638035/
</t>
  </si>
  <si>
    <t>06/03/2019 14:19:29.000Z</t>
  </si>
  <si>
    <t>https://www.google.com/calendar/event?eid=N2JhNW5wZzkzdWZtNWY0MXRiaHV2cG1ua2sgc2Vsb3BzZXUuZHVibGluMUBt&amp;ctz=Europe/Dublin</t>
  </si>
  <si>
    <t>FPAI Fireside chat with Pascal Bouvier of MiddleGame Ventures</t>
  </si>
  <si>
    <t>FPAI , Dublin2</t>
  </si>
  <si>
    <t xml:space="preserve">The FPAI, in association with MiddleGame Ventures, is delighted to host a "Fireside chat with Pascal Bouvier" June 11th at 6.00pm. This special event takes place during Nadifin a major European Fintech Accelerator.
Pascal Bouvier is co-founder and MD of Middlegame Ventures and the NadiFin Fintech Accelerator. Having started his career in banking, Pascal co-founded the Fintech venture arm of Route 66 Ventures before going on to serve as Venture Partner with Santander InnoVentures. 
Eoin Fitzgerald of E.I. and co-host of the popular podcast 'Money Never Sleeps', will chair the discussion to be opened by Brian Hayes, CEO of the BPFI.
Price: FREE!!!
Link: https://www.eventbrite.ie/e/fireside-chat-with-pascal-bouvier-of-middlegame-ventures-tickets-62203148291#
</t>
  </si>
  <si>
    <t>06/03/2019 14:19:37.000Z</t>
  </si>
  <si>
    <t>https://www.google.com/calendar/event?eid=MjRlaXVodGJ2c2hucmVtMG1hOWRkdG5yNDkgc2Vsb3BzZXUuZHVibGluMUBt&amp;ctz=Europe/Dublin</t>
  </si>
  <si>
    <t>User Experience Design - Now and Next</t>
  </si>
  <si>
    <t>Talent Garden Dublin</t>
  </si>
  <si>
    <t xml:space="preserve">Join us for an evening of UX Design. First, we will take a look at the current state of User Experience with Garrett Sheridan who will share how to rapidly create prototypes of digital products. Next, we will venture beyond the screens and into the future of UX Design with Dr. Shirley Coyle. There will be an opportunity to meet our faculty and other professionals with drinks and pizza from 18:00.
Price: Free
Link: https://www.eventbrite.com/e/user-experience-design-now-and-next-tickets-62249928211
</t>
  </si>
  <si>
    <t>06/03/2019 14:19:43.000Z</t>
  </si>
  <si>
    <t>https://www.google.com/calendar/event?eid=MnI0azU2NWw1djg2YWthZGxlOThwbmZ2MjEgc2Vsb3BzZXUuZHVibGluMUBt&amp;ctz=Europe/Dublin</t>
  </si>
  <si>
    <t>How to Make Your Company Investor Ready</t>
  </si>
  <si>
    <t>Bank  of Ireland, Dun Laoghaire</t>
  </si>
  <si>
    <t xml:space="preserve">On average digital companies that are well funded grow faster, are more sustainable and employ more staff. Therefore our June meetup brings leading experts together to share their insights on the fund raising process and how to best prepare your company for this critical activity.
Our lineup of expert speakers includes:
Maoiliosa O'Culachain (Linkedin) - Fóla - Capitalising Companies
AnnMarie Phelan (Linkedin) - Enterprise &amp;amp; Innovation Manager, IADT
Gerry Nolan (Linkedin) - Bank of Ireland
Owen Laverty (Linkedin) - Head of Enterprise &amp;amp; Economics, DLR County Council
Price: Free
Link: https://www.eventbrite.ie/e/how-to-make-your-company-investor-ready-everything-you-need-to-know-tickets-61029246118
</t>
  </si>
  <si>
    <t>06/03/2019 14:19:51.000Z</t>
  </si>
  <si>
    <t>https://www.google.com/calendar/event?eid=M2NzZGQ5NWJjNXNwdnA5Y2x2ZGpwcjVnMTMgc2Vsb3BzZXUuZHVibGluMUBt&amp;ctz=Europe/Dublin</t>
  </si>
  <si>
    <t>VC in Residence: Fireside Chat with Kevin Neary</t>
  </si>
  <si>
    <t xml:space="preserve">Talent Garden is hosting a Fireside Chat with angel investor and entrepreneur Kevin Neary.
Kevin Neary is the co-founder and former Managing Director of the GameStop Group in Ireland and UK. Kevin led GameStop Ireland and UK from a startup in 1994 to its market-leading position as the largest video game retailer within Ireland in 2011 with a peak market valuation of €100m and its sale to GameStop Corp, a NYSE quoted and Fortune 300 company.
Kevin has mentored and invested in several companies including Demonware (sold to Activision, the largest video games publisher in the world) and Jolt Online Gomes (sold to GameStop Corp.)
Price: Free
Link: https://www.eventbrite.com/e/vc-in-residence-fireside-chat-with-kevin-neary-tickets-62038763612
</t>
  </si>
  <si>
    <t>06/03/2019 14:19:58.000Z</t>
  </si>
  <si>
    <t>https://www.google.com/calendar/event?eid=MHA4NzVsMm41ZzA0ZmloaTUyMGsxb2dzbHMgc2Vsb3BzZXUuZHVibGluMUBt&amp;ctz=Europe/Dublin</t>
  </si>
  <si>
    <t xml:space="preserve">SalesForce Basecamp Dublin </t>
  </si>
  <si>
    <t>Convention Center Dublin  Spencer Dock, N Wall Quay, North Wall, Dublin 1</t>
  </si>
  <si>
    <t xml:space="preserve">Join us on June 19th for the first ever Dublin Basecamp! It will be an action-packed half day event full of innovation, learning, and networking. You'll hear from trailblazing innovators who are transforming their businesses with Salesforce, and learn about a range of topics in sessions. Meet our leading partners in the Cloud Expo and get hands-on demonstrations of the latest Salesforce innovations.
Price: Free
Link: https://www.salesforce.com/eu/events/basecamp-dublin/
</t>
  </si>
  <si>
    <t>06/03/2019 14:20:13.000Z</t>
  </si>
  <si>
    <t>https://www.google.com/calendar/event?eid=MmQ4cDhxYzUybDZmaGx1cGVraWU3bm5mN2Ugc2Vsb3BzZXUuZHVibGluMUBt&amp;ctz=Europe/Dublin</t>
  </si>
  <si>
    <t>11/17/2018 11:00:00Z</t>
  </si>
  <si>
    <t>11/18/2018 20:00:00Z</t>
  </si>
  <si>
    <t>Google DevFest 2018</t>
  </si>
  <si>
    <t>Google - Gordon House (Barrow Street Dublin 4, Dublin , Ireland)</t>
  </si>
  <si>
    <t>GDG Cloud Dublin
Saturday, November 17 at 9:00 AM
Dublin DevFest is in it's 6th year! You can see all of the details and customize your schedule on our DevFest website:...
https://www.meetup.com/Google-Cloud-Developers-Group-Dublin/events/255475645/</t>
  </si>
  <si>
    <t>zzaerocal.dublinsel1@gmail.com</t>
  </si>
  <si>
    <t>11/05/2018 05:23:34.000Z</t>
  </si>
  <si>
    <t>https://www.google.com/calendar/event?eid=M2dmMDRidG81bDQ0bDZzNGs3dmViY2plNXQgenphZXJvY2FsLmR1YmxpbnNlbDFAbQ&amp;ctz=Europe/Dublin</t>
  </si>
  <si>
    <t>11/24/2018 11:15:00Z</t>
  </si>
  <si>
    <t>11/24/2018 15:00:00Z</t>
  </si>
  <si>
    <t>Deep Learning Workshop</t>
  </si>
  <si>
    <t xml:space="preserve"> Bank of Ireland Trinity branch,  (Hamilton Building, Trinity Campus Dublin, Dublin, Ireland)</t>
  </si>
  <si>
    <t>Data Science and Engineering Club
Saturday, November 24 at 9:15 AM
Hi All, We would like to invite you for another informative and coding Saturday morning. The first hour will be allocated for Terraform continue pract...
https://www.meetup.com/Data-Science-and-Engineering-Club/events/255575845/</t>
  </si>
  <si>
    <t>11/05/2018 05:23:39.000Z</t>
  </si>
  <si>
    <t>https://www.google.com/calendar/event?eid=M2s3bnJwZDQwY2J1bGtjYXNka3BhNDd0dm8genphZXJvY2FsLmR1YmxpbnNlbDFAbQ&amp;ctz=Europe/Dublin</t>
  </si>
  <si>
    <t>11/07/2018 10:30:00Z</t>
  </si>
  <si>
    <t>11/07/2018 13:00:00Z</t>
  </si>
  <si>
    <t>AI Ireland @Microsoft</t>
  </si>
  <si>
    <t>Microsoft New Building (One Microsoft Place, South County Business Park, Leopardstown, Dublin 18 (Central Park Luas Station), Dublin, Ireland)</t>
  </si>
  <si>
    <t>AI Ireland
Wednesday, November 7 at 8:30 AM
Join us for an exciting AI Ireland meetup at One Microsoft Place - Microsoft's stunning Corporate HQ in Leopardstown - on the morning of Wednesday the...
https://www.meetup.com/AI-Ireland/events/255633416/</t>
  </si>
  <si>
    <t>11/05/2018 05:23:43.000Z</t>
  </si>
  <si>
    <t>https://www.google.com/calendar/event?eid=Mml0MTlkZ2ttNmRidHVxb2FxNnVkanQ5YWkgenphZXJvY2FsLmR1YmxpbnNlbDFAbQ&amp;ctz=Europe/Dublin</t>
  </si>
  <si>
    <t>11/29/2018 09:30:00Z</t>
  </si>
  <si>
    <t>11/29/2018 10:30:00Z</t>
  </si>
  <si>
    <t>Brexit - Make or Break for Irish Businesses in 2019? - Morning Meetup</t>
  </si>
  <si>
    <t>Woodfire and Green Gourmet Kitchen (Corrig Road, Dublin, Ireland)</t>
  </si>
  <si>
    <t>Smart Sandyford Events
Thursday, November 29 at 7:30 AM
"Brexit has the potential to be one of the most significant impacts on the Irish economy since the foundation of the state. Companies can plan and tak...
https://www.meetup.com/Smart-Sandyford/events/255639806/</t>
  </si>
  <si>
    <t>11/05/2018 05:25:12.000Z</t>
  </si>
  <si>
    <t>https://www.google.com/calendar/event?eid=MzJlcW5vcXVtYjk1NWlpcnMxM2NlMm1rNTMgenphZXJvY2FsLmR1YmxpbnNlbDFAbQ&amp;ctz=Europe/Dublin</t>
  </si>
  <si>
    <t>11/22/2018 15:00:00Z</t>
  </si>
  <si>
    <t>11/22/2018 16:00:00Z</t>
  </si>
  <si>
    <t>Supports to Grow Your Business - SME Lunchtime Briefing</t>
  </si>
  <si>
    <t>Bank of Ireland (Beacon South Quarter, Sandyford, Ireland)</t>
  </si>
  <si>
    <t>Smart Sandyford Events
Thursday, November 22 at 1:00 PM
This one hour session starts at 1pm on November 22nd, and will feature speakers from relevant agencies and organisation who will showcase many of the ...
https://www.meetup.com/Smart-Sandyford/events/255640114/</t>
  </si>
  <si>
    <t>11/05/2018 05:25:28.000Z</t>
  </si>
  <si>
    <t>https://www.google.com/calendar/event?eid=MGxyY29sOHVhZHAzYWNhcDlkb2doZ2Jnc2MgenphZXJvY2FsLmR1YmxpbnNlbDFAbQ&amp;ctz=Europe/Dublin</t>
  </si>
  <si>
    <t>11/06/2018 20:00:00Z</t>
  </si>
  <si>
    <t>11/06/2018 22:00:00Z</t>
  </si>
  <si>
    <t>Jake Knapp Returns!! (live via Google Meet)</t>
  </si>
  <si>
    <t>Irish Life (Lower Abbey Street, Dublin 1, Ireland)</t>
  </si>
  <si>
    <t>Design Sprint Ireland
Tuesday, November 6 at 6:00 PM
**Private event for Design Sprint Ireland members only** Amazing news has been confirmed!! JAKE KNAPP is coming back! We're delighted to be welcoming ...
https://www.meetup.com/Design-Sprint-Ireland/events/255534362/</t>
  </si>
  <si>
    <t>11/05/2018 05:25:35.000Z</t>
  </si>
  <si>
    <t>https://www.google.com/calendar/event?eid=NDlkYXJpazF1a3VjanNzcW9iOXBxZjM3ZmQgenphZXJvY2FsLmR1YmxpbnNlbDFAbQ&amp;ctz=Europe/Dublin</t>
  </si>
  <si>
    <t>11/15/2018 22:00:00Z</t>
  </si>
  <si>
    <t>11/16/2018 01:00:00Z</t>
  </si>
  <si>
    <t xml:space="preserve">eosDublin - Oslo Meetup </t>
  </si>
  <si>
    <t>The Dubliner - Irish Pub (The Dubliner Folk Pub Oslo Rådhusgt, Oslo, AL, Norway)</t>
  </si>
  <si>
    <t>EOS Dublin
Thursday, November 15 at 8:00 PM
Casual get together to chat about all things EOS to kick start the Crypto Weekend.
https://www.meetup.com/EOS-Dublin/events/255667640/</t>
  </si>
  <si>
    <t>11/05/2018 05:25:40.000Z</t>
  </si>
  <si>
    <t>https://www.google.com/calendar/event?eid=N2QyNjdudG1ydjJ0MzNtNzNyMzc2YWRxa2MgenphZXJvY2FsLmR1YmxpbnNlbDFAbQ&amp;ctz=Europe/Dublin</t>
  </si>
  <si>
    <t>11/07/2018 20:00:00Z</t>
  </si>
  <si>
    <t>11/07/2018 22:00:00Z</t>
  </si>
  <si>
    <t>Data Science Ireland Meetup #09: EdgeTier and Logograb</t>
  </si>
  <si>
    <t>Huckletree The Academy (42 Pearse Street, Dublin, Ireland)</t>
  </si>
  <si>
    <t>The Data Science Ireland Meetup
Wednesday, November 7 at 6:00 PM
Data Science Ireland Meetup #9 takes over Huckletree D2 on Wednesday 7 November. We have more great speakers to deliver world-class presentations on a...
https://www.meetup.com/The-Data-Science-Ireland-Meetup/events/253980835/</t>
  </si>
  <si>
    <t>11/05/2018 05:25:46.000Z</t>
  </si>
  <si>
    <t>https://www.google.com/calendar/event?eid=NWhqazkxcTlwcTRodXVwNW03ZG85NGVpZGEgenphZXJvY2FsLmR1YmxpbnNlbDFAbQ&amp;ctz=Europe/Dublin</t>
  </si>
  <si>
    <t>11/23/2018 10:00:00Z</t>
  </si>
  <si>
    <t>11/23/2018 15:00:00Z</t>
  </si>
  <si>
    <t>Nginx Plus Hands-on Technical Workshop</t>
  </si>
  <si>
    <t>Spencer Hotel (IFSC, Dublin 1, Ireland)</t>
  </si>
  <si>
    <t>Sabeo Technologies Seminars
Friday, November 23 at 8:00 AM
Is your Company interested in increasing agility by leveraging NGINX platform to modernize legacy, monolithic applications as well as deliver new, mic...
https://www.meetup.com/Sabeo-Technologies-Seminars/events/255634504/</t>
  </si>
  <si>
    <t>11/05/2018 05:27:05.000Z</t>
  </si>
  <si>
    <t>https://www.google.com/calendar/event?eid=MzVhYTJzNzAybWdnZXI4aXM4ajA3NG01ajIgenphZXJvY2FsLmR1YmxpbnNlbDFAbQ&amp;ctz=Europe/Dublin</t>
  </si>
  <si>
    <t>11/08/2018 13:15:00Z</t>
  </si>
  <si>
    <t>11/08/2018 15:15:00Z</t>
  </si>
  <si>
    <t>DUBLIN.AI. Talks: Swrve, Accenture + winners of Atrovate AI Hack.</t>
  </si>
  <si>
    <t>Accenture the Dock (7 Hanover Quay, Grand Canal Dock, Dublin, Ireland)</t>
  </si>
  <si>
    <t>Dublin.AI (Dublin's Quarterly AI Event)
Thursday, November 8 at 6:15 PM
ALL TICKETS FOR THIS EVENT MUST BE SUBMITTED HERE&gt; http://dublin.ai/ Dublin AI is back for this quarters product focused AI event. A combination of st...
https://www.meetup.com/Dublin_AI/events/255765648/</t>
  </si>
  <si>
    <t>11/05/2018 05:29:34.000Z</t>
  </si>
  <si>
    <t>https://www.google.com/calendar/event?eid=M2lpcDk0c28xdmZlNzMydWdhbTEzb3NucG0genphZXJvY2FsLmR1YmxpbnNlbDFAbQ&amp;ctz=Europe/Dublin</t>
  </si>
  <si>
    <t>11/22/2018 08:00:00Z</t>
  </si>
  <si>
    <t>11/22/2018 09:00:00Z</t>
  </si>
  <si>
    <t>How to Promote Your Business Online</t>
  </si>
  <si>
    <t>Smart Sandyford Events
Thursday, November 22 at 1:00 PM
• What we'll doThe web accounts for an ever increasing amount of sales for most small and medium sized businesses but some businesses are being left b...
https://www.meetup.com/Smart-Sandyford/events/255771782/</t>
  </si>
  <si>
    <t>11/05/2018 05:29:37.000Z</t>
  </si>
  <si>
    <t>https://www.google.com/calendar/event?eid=MGJsYTcyMzlodWRkYjgwb21uZjU0aGI0MnEgenphZXJvY2FsLmR1YmxpbnNlbDFAbQ&amp;ctz=Europe/Dublin</t>
  </si>
  <si>
    <t>12/13/2018 13:30:00Z</t>
  </si>
  <si>
    <t>12/13/2018 16:00:00Z</t>
  </si>
  <si>
    <t>Meetup #13 Functional Programming with TypeScript</t>
  </si>
  <si>
    <t>ACIA - Aon Ireland (Metropolitan Building, James Joyce Street, Dublin, Ireland)</t>
  </si>
  <si>
    <t>Dublin TypeScript Meetup
Thursday, December 13 at 6:30 PM
Join us to learn what is functional programming (FP), what are its main benefits and how we can implement the most common FP patterns and techniques s...
https://www.meetup.com/Dublin-TypeScript-Meetup/events/254138579/</t>
  </si>
  <si>
    <t>11/05/2018 05:29:41.000Z</t>
  </si>
  <si>
    <t>https://www.google.com/calendar/event?eid=NXBidmVlY2psMTJmZmVjdGxzamw1MXI5Y3IgenphZXJvY2FsLmR1YmxpbnNlbDFAbQ&amp;ctz=Europe/Dublin</t>
  </si>
  <si>
    <t>11/26/2018 20:00:00Z</t>
  </si>
  <si>
    <t>11/26/2018 22:00:00Z</t>
  </si>
  <si>
    <t xml:space="preserve">Blockleaders.io - bringing the world of blockchain to life </t>
  </si>
  <si>
    <t>Bank of Ireland Workbench Montrose (Stillorgan Road, opposite UCD, Dublin, Ireland)</t>
  </si>
  <si>
    <t>Blockleaders
Monday, November 26 at 6:00 PM
Blockleaders.ioWelcome to our first meetup with Blockleaders.io. If you have not already – please check out our platform – it features the who’s who i...
https://www.meetup.com/Blockleaders/events/255803087/</t>
  </si>
  <si>
    <t>11/05/2018 05:29:44.000Z</t>
  </si>
  <si>
    <t>https://www.google.com/calendar/event?eid=NmtkYmlvbWxyZGRvaDhrODN0Y3EybGY1NWggenphZXJvY2FsLmR1YmxpbnNlbDFAbQ&amp;ctz=Europe/Dublin</t>
  </si>
  <si>
    <t>11/02/2018 12:00:00Z</t>
  </si>
  <si>
    <t>11/02/2018 14:00:00Z</t>
  </si>
  <si>
    <t>1-on-1 Mentoring with VC's, Founders, &amp; Google Experts</t>
  </si>
  <si>
    <t>First Fridays for Startups
Friday, November 2 at 10:00 AM
First Fridays for Startups is a monthly event for early and seed stage tech startups to learn, share and connect, powered by Google for Entrepreneurs....
https://www.meetup.com/First-Fridays-For-Startups/events/255831364/</t>
  </si>
  <si>
    <t>11/05/2018 05:29:47.000Z</t>
  </si>
  <si>
    <t>https://www.google.com/calendar/event?eid=NGNka3RiMTdycWttaHFuczlsdGM3bGg0bWEgenphZXJvY2FsLmR1YmxpbnNlbDFAbQ&amp;ctz=Europe/Dublin</t>
  </si>
  <si>
    <t>11/13/2018 20:30:00Z</t>
  </si>
  <si>
    <t>11/13/2018 22:30:00Z</t>
  </si>
  <si>
    <t>Scaling your DApp by pooling on-chain trust</t>
  </si>
  <si>
    <t>Huckletree D2 (42 Pearse Street, The Academy, Dublin, Dublin, Ireland)</t>
  </si>
  <si>
    <t>BlockDublin
Tuesday, November 13 at 6:30 PM
We're delighted to invite a ConsenSys Spoke - Bounties Network to Dublin to participate in our BlockDublin Meetup.  About The Bounties Networkhttps://...
https://www.meetup.com/BlockDUB/events/255856169/</t>
  </si>
  <si>
    <t>11/05/2018 05:29:49.000Z</t>
  </si>
  <si>
    <t>https://www.google.com/calendar/event?eid=N282bmM2M2sxN2dnYTA0OGMwczk4ZHNxNHYgenphZXJvY2FsLmR1YmxpbnNlbDFAbQ&amp;ctz=Europe/Dublin</t>
  </si>
  <si>
    <t>LIMERICK Get Design Sprint Training while Solving Real issues for Non-profits</t>
  </si>
  <si>
    <t>Bank of Ireland Workbench (125 O'Connell Street, Limerick, Ireland)</t>
  </si>
  <si>
    <t>Free Google Design Sprint Training while Solving Real issues
Wednesday, November 7 at 6:00 PM
This is the LIMERICK Ladder community. Imagine if we could solve the world's problems at a local level at the same rate we solve technology problems a...
https://www.meetup.com/Design_Sprint/events/255941064/</t>
  </si>
  <si>
    <t>11/05/2018 05:29:56.000Z</t>
  </si>
  <si>
    <t>https://www.google.com/calendar/event?eid=MDJyaTI4bDhtcTJ1MzVrdHRsdDR1OTEwNTYgenphZXJvY2FsLmR1YmxpbnNlbDFAbQ&amp;ctz=Europe/Dublin</t>
  </si>
  <si>
    <t>12/03/2018 11:30:00Z</t>
  </si>
  <si>
    <t>12/03/2018 19:00:00Z</t>
  </si>
  <si>
    <t>Office 365 Immersion Experience Bootcamp &amp; Training</t>
  </si>
  <si>
    <t>Eastpoint (Eastpoint, Dublin, Ireland)</t>
  </si>
  <si>
    <t>Dublin Microsoft Technology Meetup
Monday, December 3 at 9:30 AM
• Important to knowThis event is strictly for professionals and has a cost of 750E per person. To confirm your place on our Bootcamp, Spanish Point Te...
Price: 750.00 EUR
https://www.meetup.com/Dublin-Microsoft-Technology-Meetup/events/255966373/</t>
  </si>
  <si>
    <t>11/05/2018 05:29:59.000Z</t>
  </si>
  <si>
    <t>https://www.google.com/calendar/event?eid=MDRidWg3cmdjcmhhdThpMDRlbnBrbjhmOXUgenphZXJvY2FsLmR1YmxpbnNlbDFAbQ&amp;ctz=Europe/Dublin</t>
  </si>
  <si>
    <t>12/06/2018 11:30:00Z</t>
  </si>
  <si>
    <t>12/06/2018 19:00:00Z</t>
  </si>
  <si>
    <t>Azure Bootcamp &amp; Training</t>
  </si>
  <si>
    <t>Spanish Point Technologies (The Plaza EastPoint Business Park - Clontarf, Dublin, Ireland)</t>
  </si>
  <si>
    <t>Dublin Microsoft Technology Meetup
Thursday, December 6 at 9:30 AM
• Important to knowThis event is strictly for professionals and has a cost of 750E per person. To confirm your place on our Bootcamp, Spanish Point Te...
Price: 750.00 EUR
https://www.meetup.com/Dublin-Microsoft-Technology-Meetup/events/255967646/</t>
  </si>
  <si>
    <t>11/05/2018 05:31:10.000Z</t>
  </si>
  <si>
    <t>https://www.google.com/calendar/event?eid=NHJycjZ1ZnByc281dTRyMGphNWdicm9sdWIgenphZXJvY2FsLmR1YmxpbnNlbDFAbQ&amp;ctz=Europe/Dublin</t>
  </si>
  <si>
    <t>11/29/2018 11:30:00Z</t>
  </si>
  <si>
    <t>11/29/2018 19:00:00Z</t>
  </si>
  <si>
    <t>Dynamics 365 CRM Bootcamp &amp; Training</t>
  </si>
  <si>
    <t>Dublin Microsoft Technology Meetup
Thursday, November 29 at 9:30 AM
• Important to knowThis event is strictly for professionals and has a cost of 750E per person. To confirm your place on our Bootcamp, Spanish Point Te...
Price: 750.00 EUR
https://www.meetup.com/Dublin-Microsoft-Technology-Meetup/events/255967677/</t>
  </si>
  <si>
    <t>11/05/2018 05:31:15.000Z</t>
  </si>
  <si>
    <t>https://www.google.com/calendar/event?eid=N2MxZzQzZzQ0N3YxMGwyNGhtY2hmOTcwbjMgenphZXJvY2FsLmR1YmxpbnNlbDFAbQ&amp;ctz=Europe/Dublin</t>
  </si>
  <si>
    <t>12/04/2018 11:30:00Z</t>
  </si>
  <si>
    <t>12/04/2018 19:00:00Z</t>
  </si>
  <si>
    <t>Azure Data Analytics and Machine Learning</t>
  </si>
  <si>
    <t>Dublin Microsoft Technology Meetup
Tuesday, December 4 at 9:30 AM
This one day Bootcamp and Training will be presented by one of our Senior Data Analytics &amp; Machine learning experts.
Price: 750.00 EUR
https://www.meetup.com/Dublin-Microsoft-Technology-Meetup/events/255968252/</t>
  </si>
  <si>
    <t>11/05/2018 05:31:21.000Z</t>
  </si>
  <si>
    <t>https://www.google.com/calendar/event?eid=N3J2a2lma2lsNmZiZ2ppNXRuam00ZDVjYWEgenphZXJvY2FsLmR1YmxpbnNlbDFAbQ&amp;ctz=Europe/Dublin</t>
  </si>
  <si>
    <t>11/06/2018 13:00:00Z</t>
  </si>
  <si>
    <t>11/06/2018 13:30:00Z</t>
  </si>
  <si>
    <t>Kubernetes Webinar Series</t>
  </si>
  <si>
    <t>Online Webinar (Online, Dublin, Ireland)</t>
  </si>
  <si>
    <t>Oracle Cloud Community - Dublin
Tuesday, November 6 at 11:00 AM
Need help getting started with containers and container orchestration perhaps Kubernetes? Join Hassan Ajan and me in this live workshop every Tuesday ...
https://www.meetup.com/Oracle-Cloud-Community-Dublin/events/255799169/</t>
  </si>
  <si>
    <t>11/05/2018 05:31:23.000Z</t>
  </si>
  <si>
    <t>https://www.google.com/calendar/event?eid=NTVmcW1hZDdkNmhma3JpaXF1cGpvZ2o1YWYgenphZXJvY2FsLmR1YmxpbnNlbDFAbQ&amp;ctz=Europe/Dublin</t>
  </si>
  <si>
    <t>12/04/2018 20:00:00Z</t>
  </si>
  <si>
    <t>12/04/2018 22:00:00Z</t>
  </si>
  <si>
    <t>Data Wrangling Session</t>
  </si>
  <si>
    <t>WeWork - Iveagh Court (Block D, Iveagh Court Harcourt Road, Dublin, Ireland)</t>
  </si>
  <si>
    <t>R Generation
Tuesday, December 4 at 6:00 PM
This meet-up will be a bit of a jazz-like improvisation session where we all put our heads together to tidy up an untidy dataset. Multiple packages fr...
https://www.meetup.com/Dublin-R-Generation/events/255579837/</t>
  </si>
  <si>
    <t>11/05/2018 05:31:26.000Z</t>
  </si>
  <si>
    <t>https://www.google.com/calendar/event?eid=MGRiYWNoaGMwcjNxMTUxZzhqZmg0NXJpZXMgenphZXJvY2FsLmR1YmxpbnNlbDFAbQ&amp;ctz=Europe/Dublin</t>
  </si>
  <si>
    <t>11/05/2018 20:30:00Z</t>
  </si>
  <si>
    <t>11/05/2018 22:30:00Z</t>
  </si>
  <si>
    <t>Create a Kotlin-React App</t>
  </si>
  <si>
    <t>Dublin Kotlin User Group
Monday, November 5 at 6:30 PM
Join us in Toast, as we work through a web application Using Kotlin-React! In this meetup we'll learn how to create a web app using the Kotlin wrapper...
https://www.meetup.com/Dublin-Kotlin-User-Group/events/256027670/</t>
  </si>
  <si>
    <t>11/05/2018 05:31:28.000Z</t>
  </si>
  <si>
    <t>https://www.google.com/calendar/event?eid=NTJvcGZpZTF1ZGNpa3E2ZTZ0Nzc3NHBxMTQgenphZXJvY2FsLmR1YmxpbnNlbDFAbQ&amp;ctz=Europe/Dublin</t>
  </si>
  <si>
    <t>11/07/2018 11:30:00Z</t>
  </si>
  <si>
    <t>11/07/2018 19:00:00Z</t>
  </si>
  <si>
    <t>PowerApps Bootcamp</t>
  </si>
  <si>
    <t>Dublin Microsoft Technology Meetup
Wednesday, November 7 at 9:30 AM
This one-day Bootcamp will be delivered by a Senior PowerApps Consultant and provides key insights on what you need to know when creating custom busin...
Price: 750.00 EUR
https://www.meetup.com/Dublin-Microsoft-Technology-Meetup/events/255967938/</t>
  </si>
  <si>
    <t>11/05/2018 05:31:33.000Z</t>
  </si>
  <si>
    <t>https://www.google.com/calendar/event?eid=N2VoNjBsYTlvcDdicDFxdjZjYTVzNTVrcXQgenphZXJvY2FsLmR1YmxpbnNlbDFAbQ&amp;ctz=Europe/Dublin</t>
  </si>
  <si>
    <t>11/21/2018 20:00:00Z</t>
  </si>
  <si>
    <t>11/21/2018 23:00:00Z</t>
  </si>
  <si>
    <t>#HHDub: The Media Vs Misinformation</t>
  </si>
  <si>
    <t>Hacks/Hackers Dublin
Wednesday, November 21 at 6:00 PM
What we'll be talking about: Trolls, bots, dark ads and ‘fake news’ - how can the media stand up to misinformation in the modern media environment? Fo...
https://www.meetup.com/hacks-hackers-dublin/events/256002588/</t>
  </si>
  <si>
    <t>11/05/2018 05:31:35.000Z</t>
  </si>
  <si>
    <t>https://www.google.com/calendar/event?eid=M2U5cjlkaWE1aXRodW5yMDgxZXBpNm83ODcgenphZXJvY2FsLmR1YmxpbnNlbDFAbQ&amp;ctz=Europe/Dublin</t>
  </si>
  <si>
    <t>11/08/2018 20:30:00Z</t>
  </si>
  <si>
    <t>11/08/2018 22:30:00Z</t>
  </si>
  <si>
    <t>ZFS Admin and Features and Conference Round Up</t>
  </si>
  <si>
    <t>Chaplins Bar 2 Hawkins St, Dublin 2 (across from Screen Cinema) (2 Hawkins Street, Dublin, Ireland)</t>
  </si>
  <si>
    <t>Dublin BSD User Group
Thursday, November 8 at 6:30 PM
It has been a few months since we met but there has been loads happening in the BSD world. Lets get together for a chat about ZFS from an admin point ...
https://www.meetup.com/Dublin-BSD-User-Group/events/255853587/</t>
  </si>
  <si>
    <t>11/05/2018 05:31:38.000Z</t>
  </si>
  <si>
    <t>https://www.google.com/calendar/event?eid=MWxjZms0NGoyODZvbTBrZzJhajJ2ZDlmNTYgenphZXJvY2FsLmR1YmxpbnNlbDFAbQ&amp;ctz=Europe/Dublin</t>
  </si>
  <si>
    <t>11/09/2018 00:00:00Z</t>
  </si>
  <si>
    <t>Dublin Indie Hackers #3  -  November Meetup @Stripe</t>
  </si>
  <si>
    <t>Stripe Dublin (1 Grand Canal Street Lower, Grand Canal Dock, Dublin, Ireland)</t>
  </si>
  <si>
    <t>Dublin Indie Hackers
Thursday, November 8 at 8:30 PM
Indie Hackers Founder Courtland Allen will be in attendance.
https://www.meetup.com/Dublin-Indie-Hackers/events/255450596/</t>
  </si>
  <si>
    <t>11/05/2018 05:31:42.000Z</t>
  </si>
  <si>
    <t>https://www.google.com/calendar/event?eid=NXVzZnZrN2FraHBqaGZmOW9taDV2MGxzaGggenphZXJvY2FsLmR1YmxpbnNlbDFAbQ&amp;ctz=Europe/Dublin</t>
  </si>
  <si>
    <t>11/06/2018 09:00:00Z</t>
  </si>
  <si>
    <t>11/06/2018 17:00:00Z</t>
  </si>
  <si>
    <t>National Analytics Conference</t>
  </si>
  <si>
    <t>Mansion House. Dublin 2.</t>
  </si>
  <si>
    <t xml:space="preserve">The Analytics Insititute’s annual conference is bringing together some of the most influential thought leaders in the world in analytics, AI and IOT for a day of insights, discussion and debate. Among the speakers are&amp;nbsp;Bill Schmarzo, global CTO of Hitachi Vantara, and&amp;nbsp;John&amp;nbsp;Hoegger, global head of data science with Microsoft. Ticket €199.&amp;nbsp;
Price: €199
Link: http://nationalanalyticsconference.ie/
</t>
  </si>
  <si>
    <t>11/05/2018 05:33:41.000Z</t>
  </si>
  <si>
    <t>https://www.google.com/calendar/event?eid=MWoyOWdpbGxrb2Vpc240MjdicWloOW0xamsgenphZXJvY2FsLmR1YmxpbnNlbDFAbQ&amp;ctz=Europe/Dublin</t>
  </si>
  <si>
    <t>11/07/2018 18:00:00Z</t>
  </si>
  <si>
    <t>"The Robots are coming!" - Look around you with Stephen Redmond</t>
  </si>
  <si>
    <t>Harvey Nash Ireland  Mount Street Lower · D02 TY46</t>
  </si>
  <si>
    <t xml:space="preserve">"The Robots are coming!" - Look around you. Artificial Intelligence is no longer just a futuristic notion, it's here right now—such as software that senses what we need, supply chains that "think" in real time, and robots that respond to changes in their environment. 21st century pioneer companies are already using AI to innovate and grow fast. The bottom line is this: Businesses that understand how to harness AI can surge ahead. Those that neglect it will fall behind. Which side are you on?
Price: Free
Link: https://www.meetup.com/Dublin-Tech-Talks/events/255195275/
</t>
  </si>
  <si>
    <t>11/05/2018 05:33:55.000Z</t>
  </si>
  <si>
    <t>https://www.google.com/calendar/event?eid=NmRhdWJ1N2d1bGpmcGNqdHA3Mm1hdmd0aDIgenphZXJvY2FsLmR1YmxpbnNlbDFAbQ&amp;ctz=Europe/Dublin</t>
  </si>
  <si>
    <t>11/07/2018 18:30:00Z</t>
  </si>
  <si>
    <t>11/07/2018 20:30:00Z</t>
  </si>
  <si>
    <t>Founder Night Out: Network with Dublin Entrepreneurs</t>
  </si>
  <si>
    <t>The Lombard  44 Pearse St · Dublin</t>
  </si>
  <si>
    <t xml:space="preserve">The Founder Night Out is a fun, social event where you can meet local entrepreneurs and technology CEOs, and share your business ideas and aspirations with like-minded peers. There will also be several Founder Institute Directors, Mentors, and Graduates in attendance. Join us for drinks and some startup networking!
Price: FREE
Link: https://www.meetup.com/Dublin-Startup-Founders-101/events/255916759/
</t>
  </si>
  <si>
    <t>11/05/2018 05:34:02.000Z</t>
  </si>
  <si>
    <t>https://www.google.com/calendar/event?eid=MnE5amR2bHMzZ3RxM2IycDYzamg3NWhrMWggenphZXJvY2FsLmR1YmxpbnNlbDFAbQ&amp;ctz=Europe/Dublin</t>
  </si>
  <si>
    <t>11/08/2018 07:30:00Z</t>
  </si>
  <si>
    <t>11/08/2018 10:00:00Z</t>
  </si>
  <si>
    <t>Sandyford Innovation Forum</t>
  </si>
  <si>
    <t>The Pavilion Building  Leopardstown Racecource Leopardstwon  Sandyford  D18 C9V6</t>
  </si>
  <si>
    <t xml:space="preserve">So how are workplaces changing? What innovations are happening in the design and management of our work environments? The Sandyford Business District with its diversity in size of businesses and sectors has always been at the cusp of change. What changes in the workplace will we see in Sandyford?
Price: FREE
Link: https://www.eventbrite.ie/e/sandyford-innovation-forum-2018-tickets-50114939132?aff=ebdssbdestsearch
</t>
  </si>
  <si>
    <t>11/05/2018 05:34:22.000Z</t>
  </si>
  <si>
    <t>https://www.google.com/calendar/event?eid=MDJjc2xmN2k1N2prOHY5ZHFqODhmN2RsYXMgenphZXJvY2FsLmR1YmxpbnNlbDFAbQ&amp;ctz=Europe/Dublin</t>
  </si>
  <si>
    <t>11/17/2018 09:00:00Z</t>
  </si>
  <si>
    <t>11/18/2018 18:00:00Z</t>
  </si>
  <si>
    <t>Dublin DevFest 2018 by GDG Dublin</t>
  </si>
  <si>
    <t xml:space="preserve">Google  Gordon House, Barrow St  D04 E5W5 Dublin 4 </t>
  </si>
  <si>
    <t xml:space="preserve">Here's a little breakdown:
This year Dublin DevFest is being organised by a joint team of GDG Dublin and GDG Cloud Dublin
Dublin DevFest 2018 will have 11 speakers presenting 13 sessions on 20 technology topics!
Dublin DevFest 2018 take place on Saturday the 17th and Sunday 18th of November with the first day focusing on Talks and Codelabs and the second day held for an all-day hackathon!
Price: Free
Link: https://www.eventbrite.ie/e/dublin-devfest-2018-tickets-51364812537
</t>
  </si>
  <si>
    <t>11/05/2018 05:34:55.000Z</t>
  </si>
  <si>
    <t>https://www.google.com/calendar/event?eid=MDFpNHNmbzYzdWFvNjVxbzU5NTVyNXF1ODcgenphZXJvY2FsLmR1YmxpbnNlbDFAbQ&amp;ctz=Europe/Dublin</t>
  </si>
  <si>
    <t>11/08/2018 18:00:00Z</t>
  </si>
  <si>
    <t>Dublin Tech Job Fair 2018</t>
  </si>
  <si>
    <t xml:space="preserve">WeWork Iveagh Court  Block D  Iveaghcourt Harcourt Street  2 D02 VH94 </t>
  </si>
  <si>
    <t xml:space="preserve">Whether you are looking for a job or recruiting, Tech Job Fair is the place to be! The speed dating event for recruiting! Come to meet employers, ask questions, and make connections.
This event will target local students and job seekers from tech and business filed, including developers, designers, marketers, sellers, financiers, managers, BI, analysts, product managers, data scientists etc.
Price: €11.83
Link: https://www.eventbrite.co.uk/e/dublin-tech-job-fair-2018-tickets-45642815891?aff=ebdssbdestsearch
</t>
  </si>
  <si>
    <t>11/05/2018 05:35:21.000Z</t>
  </si>
  <si>
    <t>https://www.google.com/calendar/event?eid=NXQ0M3VhODYxb2Q4NHU4Y2JwN2cyMmUybTIgenphZXJvY2FsLmR1YmxpbnNlbDFAbQ&amp;ctz=Europe/Dublin</t>
  </si>
  <si>
    <t>11/08/2018 19:00:00Z</t>
  </si>
  <si>
    <t>11/08/2018 21:00:00Z</t>
  </si>
  <si>
    <t>SOUP Dublin (Dublin, Only Better)</t>
  </si>
  <si>
    <t>Third Space  Unit 14, Block C  Smithfield Markets  Smithfield</t>
  </si>
  <si>
    <t xml:space="preserve">Join us for the next SOUP Dublin event on Thursday 8th November in Third Space Cafe, Smithfield.If you don't have an idea and would just like to attend that's great. Just Register to secure your spot (and Soup). Four selected people will get the opportunity to pitch their idea in four minutes on the night. We invite you to attend, eat soup, meet new people and then vote for your favourite pitch!Whichever idea wins gets the money collected at the door (€5 suggested donation) plus a matched contribution from Social Innovation Fund Ireland.&amp;nbsp;
Price: €5 
Link: https://www.eventbrite.ie/e/soup-dublin-dublin-only-better-tickets-50212149892?aff=erelexpmlt
</t>
  </si>
  <si>
    <t>11/05/2018 05:35:32.000Z</t>
  </si>
  <si>
    <t>https://www.google.com/calendar/event?eid=MnZjNWQyMm02M2FjaTU2cGxhb2F0NnJzYTAgenphZXJvY2FsLmR1YmxpbnNlbDFAbQ&amp;ctz=Europe/Dublin</t>
  </si>
  <si>
    <t>11/12/2018 15:00:00Z</t>
  </si>
  <si>
    <t>11/12/2018 17:00:00Z</t>
  </si>
  <si>
    <t xml:space="preserve">Diversity in STEM </t>
  </si>
  <si>
    <t>Moore Auditorium, O'Brien Centre for Science  University College Dublin</t>
  </si>
  <si>
    <t xml:space="preserve">UCD Women at STEM (Women@STEM) is a network supporting UCD women in science, technology, engineering and mathematics to reach their full potential at any stage of their career.The network offers a community that fosters discussions, promotes information&amp;nbsp;and advocates for greater inclusion and visibility of women.&amp;nbsp;It organises events&amp;nbsp;and initiatives in support of the ambition to acknowledge the role women play in STEM disciplines.The official launch of this network takes place on the 12th November 2018 from 3pm to 5pm.
Price: FREE
Link: https://www.eventbrite.com/e/diversity-in-stem-tickets-50738314665?aff=ebdssbdestsearch
</t>
  </si>
  <si>
    <t>11/05/2018 05:35:43.000Z</t>
  </si>
  <si>
    <t>https://www.google.com/calendar/event?eid=NnM3M2NmbTlxcjRkbjBkcGUyMnUzaGc4MmIgenphZXJvY2FsLmR1YmxpbnNlbDFAbQ&amp;ctz=Europe/Dublin</t>
  </si>
  <si>
    <t>11/12/2018 18:30:00Z</t>
  </si>
  <si>
    <t>11/12/2018 20:30:00Z</t>
  </si>
  <si>
    <t>Scaling your dApp by pooling on-chain trust</t>
  </si>
  <si>
    <t>Huckletree D2, 42 Pearse Street, The Academy, Dublin 2</t>
  </si>
  <si>
    <t xml:space="preserve">We're delighted to invite a ConsenSys Spoke - Bounties Network to Dublin to participate in our BlockDublin Meetup.
About The Bounties Network
https://bounties.network/
As we begin to move towards Ethereum2.0, it’s important for dApps to continue thinking about the role they’ll play in building their applications to achieve global scale. Simon Pop - Bounties Network cofounder will walk you through their current plans for scaling the Bounties Explorer, and provide an architectural framework to help other dApps think about what they can do to minimise the number of main-net user touch points.
Price: Free
Link: https://www.meetup.com/BlockDUB/events/255856169/?rv=co1&amp;_xtd=gatlbWFpbF9jbGlja9oAJGQyM2E5OTU0LTYxY2MtNDdmZi1iNTc1LWEzYjlmMWQxZDM0NQ
</t>
  </si>
  <si>
    <t>11/05/2018 05:36:02.000Z</t>
  </si>
  <si>
    <t>https://www.google.com/calendar/event?eid=NGY4Z3Z1NzRocnE0M2ZzdTY2bm5wcWJ2MjcgenphZXJvY2FsLmR1YmxpbnNlbDFAbQ&amp;ctz=Europe/Dublin</t>
  </si>
  <si>
    <t>11/13/2018 09:00:00Z</t>
  </si>
  <si>
    <t>11/13/2018 10:30:00Z</t>
  </si>
  <si>
    <t>Work Jam + Networking</t>
  </si>
  <si>
    <t>Starbucks Coffee Dawson Street 51 Dawson St · Dublin</t>
  </si>
  <si>
    <t xml:space="preserve">Working alone is no fun…
Solution? Work Jam! Get things done and meet like-minded people while working together.
Join a group of no more than 6 people in the above-mentioned location, get out your laptop/notebook, declare your goals to the group and start working!
Our 5-minute breaks between 25-minute work sessions will also allow you to know the other participants.
Link: https://www.meetup.com/StartupBlink-Dublin/events/qrjxbqyxpbrb/
</t>
  </si>
  <si>
    <t>11/05/2018 05:36:19.000Z</t>
  </si>
  <si>
    <t>https://www.google.com/calendar/event?eid=NXNuZGdhcGRodTRkbDNvdXVkZHMxazJjY2kgenphZXJvY2FsLmR1YmxpbnNlbDFAbQ&amp;ctz=Europe/Dublin</t>
  </si>
  <si>
    <t>11/13/2018 13:00:00Z</t>
  </si>
  <si>
    <t>11/13/2018 17:00:00Z</t>
  </si>
  <si>
    <t>Simmons Leadership Conference</t>
  </si>
  <si>
    <t>Citywest Hotel and Conference Centre Saggart, Co. Dublin.</t>
  </si>
  <si>
    <t xml:space="preserve">Strongly regarded for its focus on women’s leadership, the Simmons Leadership Conference is coming to Dublin as part of an ongoing drive to raise its profile internationally. This year’s conference theme,&amp;nbsp;Disrupt the Ordinary, centres on the need to change how we think, behave, and do business in an era of accelerating innovation. Speakers will include&amp;nbsp;Malala Yousafzai.&amp;nbsp;
Price: €1,480
Link: http://www.simmons.edu/leadership/register
</t>
  </si>
  <si>
    <t>11/05/2018 05:36:27.000Z</t>
  </si>
  <si>
    <t>https://www.google.com/calendar/event?eid=MWc2cDk4N2dvcTY3aXFxMGg5a24zZGdvdXMgenphZXJvY2FsLmR1YmxpbnNlbDFAbQ&amp;ctz=Europe/Dublin</t>
  </si>
  <si>
    <t xml:space="preserve">Women in Tech Dublin </t>
  </si>
  <si>
    <t xml:space="preserve">Convention Centre Dublin </t>
  </si>
  <si>
    <t xml:space="preserve">Women in Tech Dublin enables people and organisations to connect, learn and take action on gender diversity and inclusion. We do not shy away from controversy and we look to open people's minds to new ideas by pushing boundaries.Through inspirational keynotes, deep insight into tech trends and business strategy, technical classes, and career development workshops, this conference provides all the content and networking opportunities needed to flourish in the tech sector.
Link: https://www.women-in-tech-dublin.com/
</t>
  </si>
  <si>
    <t>11/05/2018 05:36:40.000Z</t>
  </si>
  <si>
    <t>https://www.google.com/calendar/event?eid=NjE2cGVuaWxyMnJ0YmVtY3N0b25hcG4wcDkgenphZXJvY2FsLmR1YmxpbnNlbDFAbQ&amp;ctz=Europe/Dublin</t>
  </si>
  <si>
    <t>Startup Weekend Dublin - City Edition</t>
  </si>
  <si>
    <t>Google, Barrow Street, Dublin 2</t>
  </si>
  <si>
    <t xml:space="preserve">In just 54 hours, you will experience the highs, lows, fun, and pressure that make up life at a startup. As you learn how to create a real company, you'll meet the very best mentors, investors, cofounders, and sponsors who are ready to help you get started.
Price: €20
Link: https://www.eventbrite.com/e/startup-weekend-dublin-city-edition-powered-by-boi-tickets-49521657611
</t>
  </si>
  <si>
    <t>11/05/2018 05:37:43.000Z</t>
  </si>
  <si>
    <t>https://www.google.com/calendar/event?eid=Mmt1N2trcHFsN21mMnJyNWF2MzI0dm5oa24genphZXJvY2FsLmR1YmxpbnNlbDFAbQ&amp;ctz=Europe/Dublin</t>
  </si>
  <si>
    <t>11/19/2018 08:00:00Z</t>
  </si>
  <si>
    <t>11/23/2018 21:00:00Z</t>
  </si>
  <si>
    <t>Techstars Startup Week Dublin powered by Dublin City Council</t>
  </si>
  <si>
    <t xml:space="preserve">Dublin City! </t>
  </si>
  <si>
    <t xml:space="preserve">Techstars Startup Week Dublin powered by Dublin City Council is a celebration of entrepreneurs, innovation and community in Dublin this 19th - 23rd November 2018 with over 30 curated events for everyone involved and wanting to get involved in entrepreneurship showcasing the Dublin Community! 
Techstars Startup Week™ Dublin powered by Dublin City Council brings entrepreneurs, local leaders, and friends together over five days this November 19th - 23rd to build momentum and opportunity around our community’s unique entrepreneurial identity. Join in a celebration led by entrepreneurs and hosted in the entrepreneurial spaces you love!
Price: Mostly Free
Link: https://www.dublinstartupweek.com/
</t>
  </si>
  <si>
    <t>11/05/2018 05:38:10.000Z</t>
  </si>
  <si>
    <t>https://www.google.com/calendar/event?eid=NG5pMTlzY241YXZkNmdzdTJ2dnZpcjNlMGggenphZXJvY2FsLmR1YmxpbnNlbDFAbQ&amp;ctz=Europe/Dublin</t>
  </si>
  <si>
    <t>12/01/2018 11:00:00Z</t>
  </si>
  <si>
    <t>12/01/2018 13:00:00Z</t>
  </si>
  <si>
    <t xml:space="preserve">WITS AGM 2018 </t>
  </si>
  <si>
    <t xml:space="preserve">Women in Technology and Science 2018 AGM
The 2018 WITS Annual General Meeting AGM will be held on Saturday, 1 December 2018 from 11:00 am - 1:00 pm in DoSpace CoWorking, Trinity Technology Campus, Grand Canal Quay, Dublin 2. 
 All members invited to attend. Student affiliate members are very welcome at the AGM but do not have a vote. Come and join us for coffee at 10.30 am.
Please note this is a member's only event. 
https://www.eventbrite.com/e/wits-agm-2018-tickets-515802047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1:31.000Z</t>
  </si>
  <si>
    <t>https://www.google.com/calendar/event?eid=NXVmOWJtcTM1MTVraTM2c2xvaDY2ZGRiMDggenphZXJvY2FsLmR1YmxpbnNlbDFAbQ&amp;ctz=Europe/Dublin</t>
  </si>
  <si>
    <t>11/05/2018 18:00:00Z</t>
  </si>
  <si>
    <t>11/05/2018 20:00:00Z</t>
  </si>
  <si>
    <t xml:space="preserve">Introduction to 3D printing with Ryan Paetzold </t>
  </si>
  <si>
    <t xml:space="preserve">Mondays 8 Oct, 5 Nov &amp; 10 Dec 6.00-8.00pm Max 16
Booking essential on www.eventbrite.ie
This workshop will give you a basic introduction and get you started with your first 3D printed object. For those with little or no experience of 3D printing and computer-aided design software.  
https://www.eventbrite.ie/e/introduction-to-3d-printing-with-ryan-paetzold-tickets-49934032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1:54.000Z</t>
  </si>
  <si>
    <t>https://www.google.com/calendar/event?eid=M2lyMnM0bWc5bWtvMW0xNjhiazhvZGZmcGQgenphZXJvY2FsLmR1YmxpbnNlbDFAbQ&amp;ctz=Europe/Dublin</t>
  </si>
  <si>
    <t>11/06/2018 18:00:00Z</t>
  </si>
  <si>
    <t>Geoscience2018</t>
  </si>
  <si>
    <t xml:space="preserve">Annual Geological Survey Ireland stakeholder meeting. 
The theme this year is:
Meeting the Challenges
GSI invites you to our annual gathering to learn about our recent and planned work programmes and to be part of the discussion on challenges such as water, energy, environment, and raw materials.
Link to Draft agenda. on GSI website.
GSI will be taking photographs at the event which may be kept permanently as an archive of GSI Events. These images, could be used in print and digital media formats including print publications, websites, e-marketing, posters banners, advertising, film, social media, teaching and research purposes.There is a checkbox on the registration form where you can provide or withhold consent for this. Please take time to read our data privacy notice GSI Privacy Statement. 
https://www.eventbrite.com/e/geoscience2018-tickets-51137067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2:58.000Z</t>
  </si>
  <si>
    <t>https://www.google.com/calendar/event?eid=MHVlOTVmdnRwbjIwc3ZkZ25haWYzZnBpa2MgenphZXJvY2FsLmR1YmxpbnNlbDFAbQ&amp;ctz=Europe/Dublin</t>
  </si>
  <si>
    <t>11/06/2018 09:30:00Z</t>
  </si>
  <si>
    <t>Strategy and Story Masterclass</t>
  </si>
  <si>
    <t xml:space="preserve">
You cannot separate the story from the storyteller.
We will ensure that you get the storytelling skills needed to develop and tell stories in a business environment. 
Your business growth will be dictated by your ability to engage people (customers, consumers, investors, partners) around it. This requires you to have clarity about what your business is about, why it is exciting and have the ability to communicate it in an engaging way.
ITINERARY 
 9.30 to 10.30 - Introduction with Insights and Stories.
10.30 to 12.30 - uncover your authentic voice.
12.30 to 1.30 - Lunch. (This will be provided) 
 1:30 to 3:00 -   Applied Storytelling.
 3:00 to 3:30 -  Coffee Break.
 3.30 to 5:00 -  Crafting Great Stories. 
Note: Conducted monthly, each Masterclass course is limited to 9 attendees, only 4 of which are advertised on Eventbrite for public sale. Costing £650,00 plus VAT this course includes attendee follow-up coursework and a support and development catchup meeting 4 weeks after completion.
For more detailed information call Padraig on +353 85 145 6051
WHAT OUR CUSTOMERS HAVE TO SAY
“Spent a fantastic day in the company of Padraig Hyland of The Core Story yesterday and it was hugely beneficial. Thoroughly enjoyed getting an introspective look into how I appear to an audience. Anyone looking to improve their presentation skills should definitely check out his workshop.    Andy Davis. Celtic Photography.
Using Padraig in your preparation for any talk, speech or presentation will make you better than you ever thought you could be. Fact...      Patrick Hickey. CEO, Rothco.
“Having attended The Core Story’s Story Telling Masterclass, I’m happy to say that it was one of the most useful and practical pieces of coaching that I have ever had. Padraig has a unique ability to see immediately where EACH client’s strengths lie but more importantly how he can help them develop their communication skills and send them away with real tools that can be used the very next day. He really demonstrates the power of storytelling and how it is the superior way to communicate within your organisation and to clients and prospective customers alike. AND - not one slide and no handouts either! A standout day.    Alberto Billato. eCommerce Manager. Delonghi Europe.
We are helping some of the biggest brands find their authentic voice
https://www.eventbrite.com/e/strategy-and-story-masterclass-tickets-50113899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3:18.000Z</t>
  </si>
  <si>
    <t>https://www.google.com/calendar/event?eid=MW05cHZiOW1nZ3YzOGY4YjRpOTdiMGlma2cgenphZXJvY2FsLmR1YmxpbnNlbDFAbQ&amp;ctz=Europe/Dublin</t>
  </si>
  <si>
    <t>BitShares Founders Introduce iQuint and BEOS</t>
  </si>
  <si>
    <t xml:space="preserve">Complimentary refreshments will be provided
Come hear from BitShares founder Michael Taggart (an avid Graphene Technology Evangelist) and Quintric founder Larry Hilton (champion of gold and silver as legal tender) regarding Quintric’s launch of the iQuint in partnership with Celtic Heritage Society of Breifne (CHSB), and the BEOS (BitShares + EOS) project's launch of the first blockchain in space. Imagine the first international space jurisdictional blockchain powering smart contracts and financial transactions. This is the future of blockchain technology and DACS (or Dapps).
Working together, they aim to bring true choice in currency to Ireland.  Their effort effectively combines the legitimacy, accountability and security of gold and silver Irish legal tender with the transparency, flexibility, convenience and speed of the distributed, graphene blockchain technology available exclusively on the BitShares platform and soon coming to EOS.
On Tuesday find out more about this recent, groundbreaking, iQuint, Irish initiative directly from the leading innovators behind it, and about how you can begin to take advantage of this revolutionary, dependable currency yourself.   
Visit quintric.com to learn more.
https://www.eventbrite.ie/e/bitshares-founders-introduce-iquint-and-beos-tickets-511568956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3:46.000Z</t>
  </si>
  <si>
    <t>https://www.google.com/calendar/event?eid=NnAwaWVmNmNoOTdvb3FuMHJpbnUxbzUycWMgenphZXJvY2FsLmR1YmxpbnNlbDFAbQ&amp;ctz=Europe/Dublin</t>
  </si>
  <si>
    <t>11/06/2018 18:30:00Z</t>
  </si>
  <si>
    <t>11/06/2018 21:00:00Z</t>
  </si>
  <si>
    <t xml:space="preserve">Network Naturally workshop </t>
  </si>
  <si>
    <t xml:space="preserve">Networking is a core business activity, or at least it should be.
So you've started a business. That is a brave move. But making that business succeed requires brand awareness and advocacy. And it requires a wide network of contacts for advice, support, referrals, creativity and innovation.
Or maybe you are in a career, and want to progress. Career success also depends on brand 'You' awareness, as well as internal advocates and a network of contacts who will champion you.  
Whether you are in a career and want to progress, a start-up business, or an entrepreneur, learning how to network like a pro, naturally, and enjoy it, is one of the most important things you can do for your personal and professional brand.
‘’Business is all about personal contact. No matter how busy your workload is, everyone can, and should be, a networker.’’ Richard Branson.
And yet we make a terrible assumption about networking. We assume that everyone can do it, naturally. We are expected to be able to go out there, network, and get results from it. But there’s so much more to networking than turning up at events and handing out your business card to everyone you see. Or at least there is if you want to get a tangible return on it.
The key to success in business is in learning to connect with people. My workshop will show you how.
In this workshop, you will learn:
The correlation between good networking and the art of conversation
Why you need to network
What networking is and really isn’t
How to network naturally and authentically and truly enjoy it
How to get results from your networking activity
https://www.eventbrite.co.uk/e/network-naturally-workshop-tickets-50948800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4:10.000Z</t>
  </si>
  <si>
    <t>https://www.google.com/calendar/event?eid=NzA3YWZqbGw3ODlwaW4wcHBybHJpNnJwc2MgenphZXJvY2FsLmR1YmxpbnNlbDFAbQ&amp;ctz=Europe/Dublin</t>
  </si>
  <si>
    <t>How to Read Your Clients and Prospects</t>
  </si>
  <si>
    <t xml:space="preserve">
Do you REALLY want to grow your business?
How well can you read your prospects?
Are you getting your message across the way your client or prospect needs to hear it?
Are you getting the results you want?
What would it mean to increase your sales by 5, 10 or 15%?
Get the results you desire by learning to identify and quickly and accurately read key visual clues and cues your prospects are revealing.
Join me on Tuesday November 6th in the Central Hotel, Dublin to meet other successful professionals and learn new skills to take your business to the next level.
I’m restricting it to 10 attendees to ensure participants get personalized instruction. To be part of a select group book now!
Each attendee will gain the ability to look beneath the surface and identify hidden traits in people’s profiles.
Bonus offer: Attendees will receive a free copy of my soon to be published  book 'Face Facts: The Art of Reading Your Clients and Prospects for Sales, Negotiation and Recruitment' 
https://www.eventbrite.ie/e/how-to-read-your-clients-and-prospects-tickets-513573542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4:45.000Z</t>
  </si>
  <si>
    <t>https://www.google.com/calendar/event?eid=MjhqZWZ2MmFxNzdrMWR0bmVzMzFpOWlyOTQgenphZXJvY2FsLmR1YmxpbnNlbDFAbQ&amp;ctz=Europe/Dublin</t>
  </si>
  <si>
    <t>11/07/2018 07:30:00Z</t>
  </si>
  <si>
    <t>11/07/2018 09:45:00Z</t>
  </si>
  <si>
    <t>Marketing the State</t>
  </si>
  <si>
    <t xml:space="preserve">Over the last 25 years or more, Irish governments and their various departments, have been the biggest procurers of marketing communications in this country. From advertising to design and from public relations to market research, marketing by the State influences us for good or ill, in so many ways. 
There has been a notable increase in the sophistication and creativity of Government- funded campaigns in order to cater for a more media savvy generation and to work within a much more complex news landscape.
 John Concannon has been one the architects of some of the most powerful marketing initiatives by the State. These range from the creation of the Wild Atlantic Way tourism brand, to the global impact of The Gathering. In 2016, he led the communications strategy for the State Centenary Programme to commemorate 1916 and to re-imagine our future.   
 He was a key mover in the establishment of Creative Ireland, The President’s Award, Gaisce, and more recently was director of the controversial Strategic Communications Unit. He has now taken on the role of Director General, Global Ireland, where a major communications challenge is to win a seat for Ireland on the UN Security Council.
 With his background in the commercial and state sectors, John is uniquely placed to provide Marketing Society of Ireland with a perspective on the importance and often much-maligned role of strategic marketing practice in how the State communicates with its citizens.
https://www.eventbrite.ie/e/marketing-the-state-tickets-515041282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5:23.000Z</t>
  </si>
  <si>
    <t>https://www.google.com/calendar/event?eid=NDRvMmJzcnN0cW9iaTBhMWplZzQ4dGJoNGQgenphZXJvY2FsLmR1YmxpbnNlbDFAbQ&amp;ctz=Europe/Dublin</t>
  </si>
  <si>
    <t>11/07/2018 12:00:00Z</t>
  </si>
  <si>
    <t>11/07/2018 14:00:00Z</t>
  </si>
  <si>
    <t>Women In Business Network, Grand Canal Quay</t>
  </si>
  <si>
    <t xml:space="preserve"> Women In Business Network has connecting, collaborating and supporting at it’s core. Everything we do adds value and our facilitated business lunches are no different. We’d like to invite you to our next Grand Canal Quay group meeting on Wednesday 7th November 2018 at The Schoolhouse from 12-2pm to experience the WIBN way of networking for yourself.
 WIBN is a business network organisation for women business owners and employed professionals, who network each month over a facilitated business lunch. Our members support and encourage each other through collaboration and the sharing of business contacts and opportunities. The meetings are structured and effective, whilst also supportive and friendly. Hear what some of our WIBN members have to say.
Women love to help other women in a non-competitive environment. Why not attend our next meeting without any obligation, to experience a WIBN meeting for yourself. You can register via the link above (€35+VAT covers your meeting fee, seated lunch and refreshments).
 Looking forward to meeting you and hearing about your business and how we can help.
Kind regards,
Siobhan Fitzpatrick, WIBN Associate &amp; Director
https://www.eventbrite.ie/e/women-in-business-network-grand-canal-quay-registration-50902875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5:36.000Z</t>
  </si>
  <si>
    <t>https://www.google.com/calendar/event?eid=NGMzOTV0dGVkbTdkNDdoYXYxYzg4Y2Iya2YgenphZXJvY2FsLmR1YmxpbnNlbDFAbQ&amp;ctz=Europe/Dublin</t>
  </si>
  <si>
    <t>11/07/2018 12:30:00Z</t>
  </si>
  <si>
    <t>11/07/2018 16:00:00Z</t>
  </si>
  <si>
    <t>Titanium Workshop Dublin</t>
  </si>
  <si>
    <t xml:space="preserve">Are you a JavaScript developer and want to start developing mobile apps using just JavaScript? Join this Titanium workshop to learn the basics of building cross-platform apps using Titanium and Alloy.
Rene Pot, Developer Evangelist at Axway Appcelerator, will bring you from zero to an app within this 3 hour workshop.
Schedule:
12:30-13:00 Registration and Welcome
13:00-16:00 Workshop 
16:00-17:00 Q&amp;A and one-on-one possible.
What will you learn?
Being able to develop a mobile app using Titanium
The basics of the MVC framework Alloy
What will you walk away with?
The knowledge to build a mobile app
An actual working app build by you within the workshop
Requirements
A good understanding of JavaScript
A computer that can run the software.
Setup your machine
To let the workshop run as smoothly as possible you will need to come to the workshop with a machine that has the Titanium environment set up. As well as either a working iOS simulator or Android Emulator. 
Have the following running on your machine (make sure versions match)
Free account at https://appcelerator.com
Appcelerator Studio or Atom with Appcelerator Plugin
Java 1.8.0_131
Appcelerator CLI
Alloy CLI
Android Studio (for Android development) with build tools 27 and SDK 27 installed (no later, no earlier)
Xcode 10 (for iOS development) with iOS 12 simulator running and working.
To make sure everything works, try to run the hello world app Alloy app on your machine.
If you have any setup issues, contact the organiser Rene Pot through rpot@axway.com or on Twitter, or contact the community on https://tislack.org
FAQs
How can I contact the organizer with any questions?
Your answer goes here
https://www.eventbrite.com/e/titanium-workshop-dublin-tickets-51649475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5:52.000Z</t>
  </si>
  <si>
    <t>https://www.google.com/calendar/event?eid=NWJsYTc3YXFia2QzY251bnVkdTI0NzdzMGMgenphZXJvY2FsLmR1YmxpbnNlbDFAbQ&amp;ctz=Europe/Dublin</t>
  </si>
  <si>
    <t>Sales Confidence &amp; Docusign, Dublin HQ - Founders and Sales Leaders - November 7th 2018</t>
  </si>
  <si>
    <t xml:space="preserve">Hosted at Docusign Dublin HQ
Sponsors: Docusign, Okta, Notion Capital, Pipedrive, Xactly, SalesSeek, Tech London Advocates, Eventbrite, Refract and Cognism
It's now 12 months since our first Sales Confidence event. This is our 9th event and the very first International event in Dublin - we have lined up some awesome speakers! 
Spend time networking from Irelands top SaaS Founders and Sales Leaders and learn how to generate more revenues, overachieve your targets and increase the valuation of your business.
Our events always sell out so don't delay. The reason we are charging for this event is due to very limited capacity. Also by buying a low cost ticket you are committing to attend :)
Are you a founder or sales leader or individual contributor ? Do you want to be part of the elite driving growth and success for you and your business? Or perhaps you are wondering which startups are going to be the next Salesforce, Google, Facebook or Microsoft and need to hone the SaaS sales skills you’ll need to get their attention?
If the answers to these questions is yes, then join us at a unique event where you’ll learn from some of London’s best sales leaders, network with the coolest and most successful tech companies around including Snapchat, Linkedin, Duedil, Huddle, PeakOn, Qualtrics, Salesforce and Zendesk, and hear Notion Capital’s perspective on how they profile sales in target companies.
We promise: you’ll learn something new, make great contacts and enjoy yourself!
Who is behind the event?
Sales Confidence is a fast-growing network for the UK’s SaaS sales leaders and those who want to learn from them.  We’re championing the importance of SaaS sales, giving a voice to this community which is so vital to the growth of digital businesses and the UK economy. We’re inviting sales professionals to help us accelerate this movement - to help the future generation of sales leaders and ensure London and the UK continue to compete with the best in Silicon Valley.
Join the movement at www.salesconfidence.co
DocuSign helps organizations connect and automate how they prepare, sign, act-on, and manage agreements. As part of our cloud-based System of Agreement Platform, DocuSign offers eSignature—the world’s #1 way to sign electronically on practically any device, from almost anywhere, at any time. Today, more than 425,000 customers and hundreds of millions of users in over 180 countries use DocuSign to accelerate the process of doing business and to simplify people’s lives. 
For more information visit &gt; www.docusign.co.uk 
Notion Capital - Our mission is simple; to attract, invest in and work with outstanding founders and companies who are creating the next generation of stand out SaaS/Cloud companies. Companies that can and will go on to become market leaders around the world and deliver products that their customers come to depend on for their own success. 
For more information visit &gt; www.notioncapital.com
Cognism - Cognism is an end-to-end sales-acceleration solution that provides sales organizations with a more efficient way to prospect. Delivered as a software service (SaaS), with its unique data asset and compliance engine, Cognism is helping to enrich CRM records, stream leads into the funnel and is using artificial intelligence to surface opportunities and identify customer trends. Cognism is a pure AI sales technology company that generates prospect data at scale, cleaning and enriching it, helping sales teams to grow and scale across all levels of the sales process.
For more information visit &gt; www.cognism.com
About the Event
This is a unique, invite-only event for SaaS founders and sales leaders in Dublin. This is a chance to hear from  sales leaders, founders and VCs how they are achieving success and what you can learn from them. Its a drinks focused event so no main talks.
We want to connect you with like-minded people from Snapchat, Linkedin, Duedil, Huddle, PeakOn, Qualtrics, Microsoft, Salesforce, Zendesk and many, many more companies at the heart of the digital economy.
And, before you ask - this isn't a recruitment event (no recruiters allowed) and there will be no sales pitches.
The agenda for the evening 
6:00pm - Drinks and Networking on arrival7:00pm - Opening
James Ski, Founder Sales Confidence and Chris Baker, GM @ Box
7:10pm - Speaker '7 minute talks' - 3 talks - 5 talks 
Speaker TBC
Panel Discussion
8:00pm – More Drinks and Networking
10:00pm - Home time
About the Speakers
Additional Notes
We only have the capacity for 50 people on this occasion.  All attendees will be screened for relevance to the SaaS industry and be given access to the invite-only 'Sales Confidence' Facebook and Linkedin groups. It's for this reason we are charge a nominal fee. Drinks and Food are Included -yippy!
If you can't make it this time, sign up for the Sales Confidence newsletter at www.salesconfidence.com and we’ll keep you up-to-date with future events.
Opportunity to partner our event series is available now. If you would like to find out more please email info@salesconfidence.co for our sponsorship pack. 
https://www.eventbrite.co.uk/e/sales-confidence-docusign-dublin-hq-founders-and-sales-leaders-november-7th-2018-tickets-509010313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6:04.000Z</t>
  </si>
  <si>
    <t>https://www.google.com/calendar/event?eid=Mzc2N3Y1cTNpZGU3NDN2bXFtZGM3aGJidm4genphZXJvY2FsLmR1YmxpbnNlbDFAbQ&amp;ctz=Europe/Dublin</t>
  </si>
  <si>
    <t>11/07/2018 19:30:00Z</t>
  </si>
  <si>
    <t>Blockchain: Beyond cryptocurrency</t>
  </si>
  <si>
    <t xml:space="preserve">On the 7th of November, UCD FinTech Society would like to invite all UCD Smurfit Students to our first event.
Now you all would like to know why you should join us. We managed to secure amazing speakers that will talk to us about a topic that is on everyone's mind these days. 
The topic of the night: Blockchain: Beyond cryptocurrency. 
The first speaker that I would like to introduce to you is Cillian Leonowicz. 
Cillian is the current director of consulting for Deloitte Ireland. He is also the head of business development for the EMEA Blockchain Lab. 
We also managed to secure two speakers from ConsenSys, ConsenSys is a blockchain software technology company founded by Joseph Lubin the Co-Founder of the popular Ethereum blockchain. 
Kean Gilbert is Business Analyst and Neal Costigan is Solutions Consultant at ConsenSys
See you all on the 7th of November 6:00 pm - 7:30 pm. 
https://www.eventbrite.com/e/blockchain-beyond-cryptocurrency-tickets-516834937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6:22.000Z</t>
  </si>
  <si>
    <t>https://www.google.com/calendar/event?eid=NDg5M2dlcWR2OHF1OHBqOHNkYW9sbTg1b2kgenphZXJvY2FsLmR1YmxpbnNlbDFAbQ&amp;ctz=Europe/Dublin</t>
  </si>
  <si>
    <t>Securing Connected Devices: An Arms Race</t>
  </si>
  <si>
    <t xml:space="preserve">This Academy Discourse by Professor Máire O'Neill, Queen's University Belfast, is the eighth in the series sponsored by Mason Hayes &amp; Curran
About the speaker 
Professor Máire O’Neill (FIAE, MRIA) has a strong international reputation for her research in hardware security and applied cryptography. She is currently PI of the Centre for Secure Information Technologies (CSIT), QUB, and Research Director of the £5M UK Research Institute in Secure Hardware and Embedded Systems (RISE), funded by EPSRC and the UK National Cyber Security Centre (NCSC). She also leads an EU H2020 SAFEcrypto project in the area of practical quantum-safe cryptography. She previously held an EPSRC Leadership Fellowship (2008-2014) and was a former holder of a UK Royal Academy of Engineering research fellowship (2003-2008).  She has received numerous awards for her research work which include a 2014 Royal Academy of Engineering Silver Medal and British Female Inventor of the Year 2007. She has authored two research books and has over 140 peer-reviewed conference and journal publications.
Click here to read our Discourse Data Protection Statement
Click here to read our Transparency notice in relation to photographing and filiming at discourses.
https://www.eventbrite.ie/e/securing-connected-devices-an-arms-race-tickets-493272812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6:52.000Z</t>
  </si>
  <si>
    <t>https://www.google.com/calendar/event?eid=MTh1ZG5sMTk1YzM1aTh1Y2xjMTZnNmFudnMgenphZXJvY2FsLmR1YmxpbnNlbDFAbQ&amp;ctz=Europe/Dublin</t>
  </si>
  <si>
    <t>48th CIArb Ireland ADR Forum</t>
  </si>
  <si>
    <t xml:space="preserve">48th CIArb Ireland ADR Forum Eoin McGonigal SC chairs Liam Guidera, partner MHC &amp; Noor Kadhim, Cubism Law, London, looking at 'Resolving Art Law Disputes With ADR,'
https://www.eventbrite.ie/e/48th-ciarb-ireland-adr-forum-tickets-485304538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47:24.000Z</t>
  </si>
  <si>
    <t>https://www.google.com/calendar/event?eid=M3VmdmoyMWNzOWZzc3U3M3V0amJmbGU2ZWUgenphZXJvY2FsLmR1YmxpbnNlbDFAbQ&amp;ctz=Europe/Dublin</t>
  </si>
  <si>
    <t>12/04/2018 22:30:00Z</t>
  </si>
  <si>
    <t>NodeSchool: let's learn together, from beginners to advanced.</t>
  </si>
  <si>
    <t>Houghton Mifflin Harcourt (160 Pearse Street, Dublin 2, Dublin, Ireland)</t>
  </si>
  <si>
    <t>Nodeschool Dublin Meetup
Tuesday, December 4 at 6:00 PM
This will be our usual format of self-guided tutorials on node.js and javascript with the support of our friendly mentors with food and choice beverag...
https://www.meetup.com/Nodeschool-Dublin-Meetup/events/256148032/</t>
  </si>
  <si>
    <t>11/08/2018 14:47:54.000Z</t>
  </si>
  <si>
    <t>https://www.google.com/calendar/event?eid=Njk4MTRvMWQ3bzFpN21yNjdmcGhtcHM3dmcgenphZXJvY2FsLmR1YmxpbnNlbDFAbQ&amp;ctz=Europe/Dublin</t>
  </si>
  <si>
    <t>11/12/2018 20:00:00Z</t>
  </si>
  <si>
    <t>11/12/2018 22:00:00Z</t>
  </si>
  <si>
    <t>LONDON- Learn Google Design Sprints while solving a *real* problem</t>
  </si>
  <si>
    <t>Winslow Road, London, W6 9SF (Winslow Road, London, United Kingdom W6 9SF)</t>
  </si>
  <si>
    <t>Free Google Design Sprint Training while Solving Real issues
Monday, November 12 at 6:00 PM
Imagine if you could learn a critical skill  while working to solve a real problem? A problem, that if solved, would scale impact for a non-profit or ...
https://www.meetup.com/Design_Sprint/events/256172666/</t>
  </si>
  <si>
    <t>11/08/2018 14:47:56.000Z</t>
  </si>
  <si>
    <t>https://www.google.com/calendar/event?eid=MG9jZ2VpNjA0dmdwN2hhYzgxb3M3djFicmYgenphZXJvY2FsLmR1YmxpbnNlbDFAbQ&amp;ctz=Europe/Dublin</t>
  </si>
  <si>
    <t>12/13/2018 19:30:00Z</t>
  </si>
  <si>
    <t>12/13/2018 22:00:00Z</t>
  </si>
  <si>
    <t>CheckMates Live! in Dublin! Special guest!</t>
  </si>
  <si>
    <t>The Fitzwilliam Hotel (St Stephen's Green, Dublin, Ireland)</t>
  </si>
  <si>
    <t>Check Point CheckMates Ireland
Thursday, December 13 at 5:30 PM
Registration link:https://pages.checkpoint.com/checkmates-live-dublin.html Join us for a cyber security community event with your fellow Check Point c...
https://www.meetup.com/Check-Point-User-Group-Ireland/events/256180113/</t>
  </si>
  <si>
    <t>11/08/2018 14:47:57.000Z</t>
  </si>
  <si>
    <t>https://www.google.com/calendar/event?eid=MnFvN3JyNTc2YnFoYzFlc2JyMGljc3NvYXEgenphZXJvY2FsLmR1YmxpbnNlbDFAbQ&amp;ctz=Europe/Dublin</t>
  </si>
  <si>
    <t>11/28/2018 21:00:00Z</t>
  </si>
  <si>
    <t>11/28/2018 23:00:00Z</t>
  </si>
  <si>
    <t>Getting back into the swing of things</t>
  </si>
  <si>
    <t>O'Donoghue Pub,  (15 Merrion Row, Dublin, Ireland)</t>
  </si>
  <si>
    <t>Journocoders Dublin
Wednesday, November 28 at 7:00 PM
We're back in action and ready to code. Join us for another Journocoders evening.  Our subject is still TBD come along for code and pints.
https://www.meetup.com/Journocoders-Dublin/events/256185704/</t>
  </si>
  <si>
    <t>11/08/2018 14:47:59.000Z</t>
  </si>
  <si>
    <t>https://www.google.com/calendar/event?eid=MnF2OXQ3NmdvcG05MHFmZHViMGdsM2JjMzkgenphZXJvY2FsLmR1YmxpbnNlbDFAbQ&amp;ctz=Europe/Dublin</t>
  </si>
  <si>
    <t>AWS Dublin Meetup - REINVENT SPECIAL - TUESDAY, 4th DECEMBER - 6pm!!!!!!!</t>
  </si>
  <si>
    <t>Button Factory (2 Curved Street, Dublin, Ireland)</t>
  </si>
  <si>
    <t>AWS User Group Dublin
Tuesday, December 4 at 6:00 PM
TUESDAY, 4th DECEMBER @ THE BUTTON FACTORY / 6.00pm AWS User Group | Dublin - The Largest Tech Meetup in Ireland. presents... RE:INVENT Re:CAP - "Your...
https://www.meetup.com/AWS-Ireland-Usergroup/events/256191158/</t>
  </si>
  <si>
    <t>11/08/2018 14:48:00.000Z</t>
  </si>
  <si>
    <t>https://www.google.com/calendar/event?eid=NW12YThwamczaGdoNW5oM292cTJtYzZmOTAgenphZXJvY2FsLmR1YmxpbnNlbDFAbQ&amp;ctz=Europe/Dublin</t>
  </si>
  <si>
    <t>11/23/2018 16:00:00Z</t>
  </si>
  <si>
    <t>11/23/2018 18:00:00Z</t>
  </si>
  <si>
    <t>Your Code for Beating the Startup Blues</t>
  </si>
  <si>
    <t>Dublin City Council Civic Offices (Wood Quay, Dublin 2, Ireland)</t>
  </si>
  <si>
    <t>Tech For Good Dublin
Friday, November 23 at 2:00 PM
Places are limited. Please book your free ticket for event on Eventbrite:https://www.eventbrite.ie/e/your-code-for-beating-the-startup-blues-tickets-5...
https://www.meetup.com/TechForGood-Dublin/events/256140676/</t>
  </si>
  <si>
    <t>11/08/2018 14:48:02.000Z</t>
  </si>
  <si>
    <t>https://www.google.com/calendar/event?eid=MXFvMDE4bWhpbGZvZ20zamx2YXZqaWc5MnMgenphZXJvY2FsLmR1YmxpbnNlbDFAbQ&amp;ctz=Europe/Dublin</t>
  </si>
  <si>
    <t>Expanding Ethereum: Social Impact &amp; Trust Pooling</t>
  </si>
  <si>
    <t>BlockDublin
Tuesday, November 13 at 6:30 PM
We're delighted to invite a ConsenSys Spoke - Bounties Network to Dublin to participate in our BlockDublin Meetup. About The Bounties Networkhttps://b...
https://www.meetup.com/BlockDUB/events/255856169/</t>
  </si>
  <si>
    <t>11/08/2018 14:48:03.000Z</t>
  </si>
  <si>
    <t>https://www.google.com/calendar/event?eid=NG0yanAwN2xnNGhiY2RiZDRxa3ZuNmllYmEgenphZXJvY2FsLmR1YmxpbnNlbDFAbQ&amp;ctz=Europe/Dublin</t>
  </si>
  <si>
    <t>11/14/2018 20:30:00Z</t>
  </si>
  <si>
    <t>11/14/2018 22:30:00Z</t>
  </si>
  <si>
    <t>Accelerated Learning Technology Meetup</t>
  </si>
  <si>
    <t>The Urban Garden - Dogpatch Labs (CHQ Building. Custom House Quay, Dublin, Dublin, Ireland)</t>
  </si>
  <si>
    <t>Accelerated Learning Technology Meetup
Wednesday, November 14 at 6:30 PM
Guest Speakers on the Night: Jason Adams and Adam Mercer from minMAX will be discussing Mindsets and the importance of the correct ones for learning a...
https://www.meetup.com/Dublin-Accelerated-Learning-Technology-Meetup/events/255264005/</t>
  </si>
  <si>
    <t>11/09/2018 03:00:15.000Z</t>
  </si>
  <si>
    <t>https://www.google.com/calendar/event?eid=NDNnZXJoamxoNms3NGkxamt2YWY2bmhqYmggenphZXJvY2FsLmR1YmxpbnNlbDFAbQ&amp;ctz=Europe/Dublin</t>
  </si>
  <si>
    <t>11/09/2018 13:00:00Z</t>
  </si>
  <si>
    <t>11/09/2018 15:00:00Z</t>
  </si>
  <si>
    <t>DBS Tech Summit</t>
  </si>
  <si>
    <t>AUD 1, Dublin Business School, Aungier Street</t>
  </si>
  <si>
    <t xml:space="preserve">DBS Tech Summit will be covering the topics on Artificial Intelligence and Customer Service. We have invited Mr. Mark Kelly Founder of AI Ireland to give a talk on AI and its future. Mr Thomas Reby from Google Customer Experience team to aware us about importance of Customer Service in today's world.
Hope to see you there!
Price: Free
Link: https://www.eventbrite.ie/e/dbs-tech-summit-tickets-52188654671?aff=ebdssbdestsearch
</t>
  </si>
  <si>
    <t>11/09/2018 03:00:47.000Z</t>
  </si>
  <si>
    <t>https://www.google.com/calendar/event?eid=MWtwNTU1ZTI5aGRqODN0cWRxZDR2ZnViN2ogenphZXJvY2FsLmR1YmxpbnNlbDFAbQ&amp;ctz=Europe/Dublin</t>
  </si>
  <si>
    <t>11/19/2018 18:30:00Z</t>
  </si>
  <si>
    <t>11/19/2018 22:00:00Z</t>
  </si>
  <si>
    <t>Gavan Walsh (iCabbi) at Startup Grind Dublin</t>
  </si>
  <si>
    <t>NDRC, The Digital Exchange, Crane St  Dublin 8, D08 HKR9</t>
  </si>
  <si>
    <t xml:space="preserve">This November we welcome Gavan Walsh, founder and CEO of iCabbi. iCabbi develops software for taxi and private hire firms across the globe, and with a recent investment from Groupe Renault, will add 120 additional staff to the company to support continued commercial growth. A serial entrepreneur, Gavan has launched several businesses, in eCommerce, event management, and even Christmas tree sales.
Price: €15
Link: https://www.startupgrind.com/events/details/startup-grind-dublin-presents-gavan-walsh-founder-and-ceo-icabbi#/
</t>
  </si>
  <si>
    <t>11/09/2018 03:01:15.000Z</t>
  </si>
  <si>
    <t>https://www.google.com/calendar/event?eid=MHZ2YnNtczZ2OThnNGUydXVvaXFiaXFyYjcgenphZXJvY2FsLmR1YmxpbnNlbDFAbQ&amp;ctz=Europe/Dublin</t>
  </si>
  <si>
    <t>11/20/2018 09:00:00Z</t>
  </si>
  <si>
    <t>11/21/2018 18:00:00Z</t>
  </si>
  <si>
    <t>DataCentres Ireland</t>
  </si>
  <si>
    <t>RDS Ballsbridge, Dublin 4</t>
  </si>
  <si>
    <t xml:space="preserve">This free-to-attend event combines a dedicated exhibition and an adjacent multi-streamed conference. It will inform delegates latest in ideas, best practice and case studies presented by leading industry experts. DataCentres Ireland addresses every aspect of planning, designing and operating data centres, server rooms, storage facilities or related solutions.
Price: FREE
Link: https://www.datacentres-ireland.com/
</t>
  </si>
  <si>
    <t>11/09/2018 03:01:51.000Z</t>
  </si>
  <si>
    <t>https://www.google.com/calendar/event?eid=N2ZkbGs4YWt0czM4aGU5b3FkNTkxYm1rcXUgenphZXJvY2FsLmR1YmxpbnNlbDFAbQ&amp;ctz=Europe/Dublin</t>
  </si>
  <si>
    <t>11/20/2018 18:00:00Z</t>
  </si>
  <si>
    <t>11/20/2018 21:00:00Z</t>
  </si>
  <si>
    <t>Future of Work &amp; Learning</t>
  </si>
  <si>
    <t>Dogpatch Labs, CHQ Building, IFSC, Dublin 1</t>
  </si>
  <si>
    <t xml:space="preserve">Over the next few years, we will see some of the most significant disruptions and changes to the workforce as we know them nowadays. All kind of institutions from the World Bank to Trinity College are launching new studies and initiatives focused on understanding the evolution of jobs and addressing key questions like:How can we educate people now for the future?How can talent be developed and deployed to ensure that people can fulfil their potential?We will have amazing Speakers and Panelists&amp;nbsp;to look deep into these questions
Price: FREE
Link: https://www.eventbrite.ie/e/future-of-work-learning-tickets-51745095975
</t>
  </si>
  <si>
    <t>11/09/2018 03:01:57.000Z</t>
  </si>
  <si>
    <t>https://www.google.com/calendar/event?eid=NGFlYzZvdG1tZXRsazlmYjhzN3N1NDkyZGUgenphZXJvY2FsLmR1YmxpbnNlbDFAbQ&amp;ctz=Europe/Dublin</t>
  </si>
  <si>
    <t>11/20/2018 18:30:00Z</t>
  </si>
  <si>
    <t>11/20/2018 21:30:00Z</t>
  </si>
  <si>
    <t>Mentorship for Women in Tech - Empowering Women</t>
  </si>
  <si>
    <t xml:space="preserve">  KBC Bank  Sandwith Street Upper  D02 X489 Dublin 2</t>
  </si>
  <si>
    <t xml:space="preserve">We are thrilled to run one more Stepping Up mentorship class before the end of the year! The objective of the Girls in tech mentorship program, Stepping Up, is to build and foster an organic community promoting good mentorship. This will NOT be a typical mentorship program, there will be no match making, instead we will focus on substance to bring you the knowledge &amp;amp; tools to approach mentorship; access to mentors whom they can learn from; and with inspirational stories to pave their journey.
Come, mingle, meet people, listen, learn, get involved and most of all have some fun!
Price:  €6.01 – €11.40
Link: https://www.eventbrite.ie/e/mentorship-for-women-in-tech-empowering-women-tickets-51121629169?aff=ebdssbdestsearch
</t>
  </si>
  <si>
    <t>11/09/2018 03:02:02.000Z</t>
  </si>
  <si>
    <t>https://www.google.com/calendar/event?eid=MWtlMmpzcG1kYmZhdGE5bHAzNWN1NnBjbHUgenphZXJvY2FsLmR1YmxpbnNlbDFAbQ&amp;ctz=Europe/Dublin</t>
  </si>
  <si>
    <t>11/21/2018 08:00:00Z</t>
  </si>
  <si>
    <t>11/21/2018 16:00:00Z</t>
  </si>
  <si>
    <t>ISME 2018 Annual Conference</t>
  </si>
  <si>
    <t xml:space="preserve">This year, ISME is marking 25 years in operation, which has inspired the theme of the conference: ‘Think 25 – Looking ahead for Irish Business’. The keynote speaker is Alison Cowzer, director of East Coast Bakehouse and a former ‘dragon’ on Dragons’ Den.
Price: €40 - €160
Link: https://isme.ie/event/think25/
</t>
  </si>
  <si>
    <t>11/09/2018 03:02:20.000Z</t>
  </si>
  <si>
    <t>https://www.google.com/calendar/event?eid=NnI3ZThndTgyZDFvNDlkN2JucDl0c29yZmogenphZXJvY2FsLmR1YmxpbnNlbDFAbQ&amp;ctz=Europe/Dublin</t>
  </si>
  <si>
    <t>11/21/2018 17:15:00Z</t>
  </si>
  <si>
    <t>2018 UCD VentureLaunch Accelerator Programme Showcase and Awards Evening</t>
  </si>
  <si>
    <t>Moore Auditorium, UCD O'Brien Centre for Science  University College Dublin  Belfield  Dublin</t>
  </si>
  <si>
    <t xml:space="preserve">At our 2018 UCD VentureLaunch Accelerator Showcase and Awards event attendees will have the opportunity to have a ‘first look’ at the&amp;nbsp;latest early-stage ventures emerging from&amp;nbsp;University College Dublin.
Price: FREE
Link: https://www.eventbrite.ie/e/2018-ucd-venturelaunch-accelerator-programme-showcase-and-awards-evening-tickets-50449773631?aff=ebdssbdestsearch
</t>
  </si>
  <si>
    <t>11/09/2018 03:02:33.000Z</t>
  </si>
  <si>
    <t>https://www.google.com/calendar/event?eid=NXN0c3Q1b3I2Z3VqYmd1c204Y2ZudDdlcjAgenphZXJvY2FsLmR1YmxpbnNlbDFAbQ&amp;ctz=Europe/Dublin</t>
  </si>
  <si>
    <t>11/29/2018 17:30:00Z</t>
  </si>
  <si>
    <t>11/29/2018 20:30:00Z</t>
  </si>
  <si>
    <t>Code First: Girls &amp; BofAML Hack Your Career Tech Launchpad Workshop</t>
  </si>
  <si>
    <t xml:space="preserve">Bank of America Merrill Lynch Dublin  Two Park Place  Hatch Street Upper, Saint Kevin's  Dublin </t>
  </si>
  <si>
    <t xml:space="preserve">The workshop is designed to inspire and educate, showcasing possible career opportunities technology has to offer, whilst extending your network and getting advice from those already working in tech.
The event will include:
· A workshop session: Develop your Elevator Pitch; Pitch Practice and Feedback
· Panel discussion: Career opportunities in Tech and Q&amp;amp;A session
· Informal networking, (practice your new found pitching skills and make some new connections)
There are only a limited number of places, which will be allocated on a first come, first served basis. Don’t miss out. Sign up soon for this free event!
Price: Free
Link: https://www.eventbrite.co.uk/e/code-first-girls-bofaml-hack-your-career-tech-launchpad-workshop-dublin-tickets-52082386821?aff=ebdssbdestsearch
</t>
  </si>
  <si>
    <t>11/09/2018 03:02:50.000Z</t>
  </si>
  <si>
    <t>https://www.google.com/calendar/event?eid=NzdhbGE1MWtpZTU0YzQ0bjhyNHFodnFsZDkgenphZXJvY2FsLmR1YmxpbnNlbDFAbQ&amp;ctz=Europe/Dublin</t>
  </si>
  <si>
    <t>12/03/2018 18:00:00Z</t>
  </si>
  <si>
    <t>12/03/2018 20:00:00Z</t>
  </si>
  <si>
    <t>Pitch Perfect - pitch your startup</t>
  </si>
  <si>
    <t>Bank of Ireland 1 Grand Canal Square · Dublin</t>
  </si>
  <si>
    <t xml:space="preserve">Pitch your startup or come and see other startups. This is your chance to not only to pitch to our panel of judges, investors, angels and successful startups but also to get feedback from the audience. A perfect opportunity to refine your pitch deck and practise and get feedback.
Price: Free
Link: https://www.meetup.com/EntreprenuersUnite/events/245912067/
</t>
  </si>
  <si>
    <t>11/09/2018 03:02:58.000Z</t>
  </si>
  <si>
    <t>https://www.google.com/calendar/event?eid=NW44NWdpNTE5a2FoZWVkMHRxZ2FsNzRzMm8genphZXJvY2FsLmR1YmxpbnNlbDFAbQ&amp;ctz=Europe/Dublin</t>
  </si>
  <si>
    <t>12/03/2018 18:30:00Z</t>
  </si>
  <si>
    <t>12/03/2018 21:00:00Z</t>
  </si>
  <si>
    <t>[Techie Table Quiz] It's starting to feel a lot like Quizmas</t>
  </si>
  <si>
    <t>Workday, Kings Building, May Lane, Dublin 7, D07 W310</t>
  </si>
  <si>
    <t xml:space="preserve">We are back with our annual techie table quiz hosted once again by Workday. We are raising money for Dublin Simon Community and L'Arche Ireland. Teams up to 5 per table, and it's free. Interested in getting involved or sponsoring prizes, drop us a mail at irishgeeks@eventgeek.ie
Price: FREE
Link: https://ti.to/irishgeeks/it-s-starting-to-feel-like-quizmas
</t>
  </si>
  <si>
    <t>11/09/2018 03:03:12.000Z</t>
  </si>
  <si>
    <t>https://www.google.com/calendar/event?eid=MjhiNHZyb3E4amFjYTFwZGg2ZXF0bzd1MjEgenphZXJvY2FsLmR1YmxpbnNlbDFAbQ&amp;ctz=Europe/Dublin</t>
  </si>
  <si>
    <t>11/09/2018 09:00:00Z</t>
  </si>
  <si>
    <t>11/09/2018 17:00:00Z</t>
  </si>
  <si>
    <t>Advanced Python Workshop at PyCon Ireland 2018</t>
  </si>
  <si>
    <t xml:space="preserve">Motivation
Want a warm-up to PyCon Ireland? We are delighted to announce an advancedPython one-day workshop run by Mike Müller of Python Academy.
Intended Audience
The workshop is for intermediate Python programmers who would like to make itonto the advanced level and learn how to take full advantage of this powerfullanguage.
Course Content
Python offers several advanced concepts. It is possible to write useful Pythonprograms without them. But if you want to really understand how Python worksand how to write really pythonic programs, you should know about these topics:
Comprehensions
Iterators and generators
Decorators
Context managers
The workshop covers them in detail using code examples that will be immediatelyuseful for your daily work. Carefully crafted exercises help you to experiencethe learnt material. You will get detailed solutions for all exercises afterthe training.The workshop content and teaching concept is based on numerous advanced Pythonclasses taught by Mike Müller including in-house courses and the successfulcourses at EuroPython 2012 and 2013, PyConPL 2012, PyCon DE 2013, PyCon IE 2013and 2014, and PyCon in Montrèal 2014 as well as PyUnConf 2015.Mike taught more than 260 Python classes with well over 650 training days.
Prerequisites
Bring your laptop with Python 3.7 installed (2.7, 3.5, or  3.6 work too) for an intensive,hands-on workshop with real-life examples. The course will use theJupyter Notebook. It is recommend to install it for a better courseexperience. You can also use your favorite (interactive) Python environmentand editor. The easiest was is to instal Miniconda  and than::    conda install jupyter 
https://www.eventbrite.de/e/advanced-python-workshop-at-pycon-ireland-2018-tickets-495234259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3:35.000Z</t>
  </si>
  <si>
    <t>https://www.google.com/calendar/event?eid=N2pvb3RxZGJkYWpoMXI2OGsxOGtjZDg3cDkgenphZXJvY2FsLmR1YmxpbnNlbDFAbQ&amp;ctz=Europe/Dublin</t>
  </si>
  <si>
    <t>11/09/2018 09:30:00Z</t>
  </si>
  <si>
    <t>11/09/2018 16:00:00Z</t>
  </si>
  <si>
    <t>MOBILE VIDEO MADE EASY One Day Workshop with Aileen O'Meara</t>
  </si>
  <si>
    <t xml:space="preserve">Do you wish you could make better videos on your smartphone for your video marketing or communications, but don't know where to start?
Do you want to save money and time making short quality videos for your business?
Do you want to work with a professional RTE journalist in a small workshop environment with maximum 6 people?
PLEASE NOTE: This ticket price includes VAT at 23%.
COURSE DESCRIPTION
This one-day workshop ensures participants to record a short video, edit and assemble on their phone, and gain the confidence to make their own videos. Everyone goes home with their own video made.
It’s designed for PR professionals, SME owners, Communications Teams and journalists who want to learn the essential skill of quality video making particularly for social media. The workshop is The course covers:
-       Optimising your phone for video recording
-       Planning your video stories with a Storyboard plan
-       Using a tripod mount and a microphone (supplied)
-      How to edit, trim, assemble, add music and voiceover - all on phone
-       How to record inside and outside
-       Making best use of your camera’s features
-       Presenting to camera (for vloggers)
-       Best free video Apps
-       Best affordable video Apps - especially iPhones.
-       Trimming video on phone &amp; uploading to Facebook, Twitter &amp; YouTube.
NUMBERS LIMITED TO SIX, TO ENSURE ONE-TO-ONE TRAINING
 REQUIREMENTS: Participants must have an up to date smartphone, and a laptop.
Participants must bring chargers on the day, and create a Gmail account in advance, if they do not have one.
See Aileen's website www.aileenomeara.ie/training for details and FAQs. Testimonials there too. 
https://www.eventbrite.ie/e/mobile-video-made-easy-one-day-workshop-with-aileen-omeara-tickets-51009474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4:10.000Z</t>
  </si>
  <si>
    <t>https://www.google.com/calendar/event?eid=NzE1Z3ZndmIybmVhM2c3ZDdpZWxqdjNrNnAgenphZXJvY2FsLmR1YmxpbnNlbDFAbQ&amp;ctz=Europe/Dublin</t>
  </si>
  <si>
    <t>11/09/2018 10:00:00Z</t>
  </si>
  <si>
    <t>HR Clinic| Pine Hub Co-working Space| Blanchardstown</t>
  </si>
  <si>
    <t xml:space="preserve">WRC INSPECTIONS ON THE RISE !
CASHIER AWARDED €13,000 FOR UNFAIR DISMISSAL
EMPLOYEE AWARDED €8000 FOR DISCRIMINATORY TREATMENT 
Former Manager awarded €160,000 for safety-related dismissal
The average EAT award in 2016 was €13,926
Pine Hub in Collaboration with HR Dept Fingal is hosting a free HR Clinic day, designed to help business owners and entrepreneurs with issues they are facing. 
Daniela Kocis Fitzgerald, Assoc CIPD, BA(Hons)HRM Strategy and Practice, member of the Employment Law Association of Ireland and the European Mentoring and Coaching Council will be present in Pine Hub HQ and will take 30 minute slots to discuss HR issues your company might be facing. 
Whether you just want clarity on an issue you are facing, you would like your documentation reviewed or just a general chat, come and see us on the day! 
You could get help with: 
Recruitment
Employment Law advice
HR Documentation review
Best practices in HR
Policies and Procedures
Training needs
Staff retention
Employee issues
Staff management
Executive coaching &amp; leadership skills
Career coaching and CV review
Interview Skills
For more complex matters, please do send in your documentation in advance. 
First come, first served, so please do book a slot in! 
https://www.eventbrite.ie/e/hr-clinic-pine-hub-co-working-space-blanchardstown-tickets-513364777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4:18.000Z</t>
  </si>
  <si>
    <t>https://www.google.com/calendar/event?eid=MXJ1cWJzNTlhZmY1b2k1YWtwMWQ3NDlvNmogenphZXJvY2FsLmR1YmxpbnNlbDFAbQ&amp;ctz=Europe/Dublin</t>
  </si>
  <si>
    <t>11/09/2018 15:30:00Z</t>
  </si>
  <si>
    <t xml:space="preserve">Multimedia Advocacy Workshop </t>
  </si>
  <si>
    <t xml:space="preserve">First, register as a group based on your organisation. Then book a Team Ticket - 4 participants this ticket is allocated to a team from a service made up of four participants. Two self-advocates or service users and two instructors or support staff.
Multimedia Advocacy is an effective way of using media to communicate the choices and support needs ofeveryone in an accessible format through the use of video, image, sound and picture. The Self - Advocates in the Liffey Services have been using mobile technology to support communication, education and independent living skills for the past four years. Members of the Self Advocate committee do a lot of great work to ensure that everyone has access to the supports they need and their voice is heard. The group started to use technology to support themselves in their roles as advocates and to support their communication needs.
What the Self-advocates have learned over the past four years… watch the video here: https://vimeo.com/253895163
1. "Not everyone can read, a video is better."2. "We now make the minutes" Shift in the ownership of information3. Better access to Information for more people.4. We are using mainstream apps and devices.5. "Everyone needs to learn how to use technology". Need to build capacity and skillset of all Stakeholders6. Co-design is a great advantage7. "We need Wifi" Need for Infrastructure: Data Plans, Wi-Fi and Devices8. The lack of and need for impact-driven research 
This day is aimed to support other self-advocacy groups and support staff from other organisations to use multimedia as an advocacy tool. Ideally, four participants from each organisation (two self-advocates and two facilitators/ instructors) will attend. There is only space for five teams to attend this workshop so early booking is advisable. The bulk of the support tools/apps used will be iPad based but you can also do a lot using a Laptop with chrome installed. Please bring a fully charged iPad or a laptop with Google Chrome to the event. 
9.30am Registration 
10:00am Welcome 
10:05 am Introduction User Involvement in Multimedia?    
10:55am  How we share wishes and needs of self-advocates
11:05am Getting online
11:15 am Tea &amp; Coffee Break 
11:30am Using technology to support communication
11.45am Using Media 
12:00am How to use Adobe Spark
12.30pm Lunch 
1:00pm How to use Book creator
1:45 pm How to send email
2:15pm How to share safely
2.40 Questions and Answers
2:50pm Wrap Up Session &amp; Next Steps 
We look forward to working with you on the 9th November 2018
https://www.eventbrite.com/e/multimedia-advocacy-workshop-tickets-462786516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4:25.000Z</t>
  </si>
  <si>
    <t>https://www.google.com/calendar/event?eid=MzI3MjF0OWZjYmZiZGFyMXU5NWQwaGN1ODMgenphZXJvY2FsLmR1YmxpbnNlbDFAbQ&amp;ctz=Europe/Dublin</t>
  </si>
  <si>
    <t>11/10/2018 11:00:00Z</t>
  </si>
  <si>
    <t>11/10/2018 13:00:00Z</t>
  </si>
  <si>
    <t>Coderdojo @ IT Tallaght</t>
  </si>
  <si>
    <t xml:space="preserve">Coderdojo IT Tallaght is an entirely student-run dojo running on-campus. It's a programming session aimed at kids from ages 6-17, where we go over some useful programming technologies and help kids to get some early experience. You'll find us every second Saturday inside the college itself, where computer labs are provided by the college on the top floor in rooms 231, 229 and 216, down towards the end of the building. You can get constant updates on our Facebook group at https://www.facebook.com/groups/390670657750423
We run classes in Scratch, where we make games using simple, beginner-level coding, and Javascript, where we design websites with a slightly more complicated coding language. We also run classes in Python, a programming language which can be used for almost anything imaginable.
https://www.eventbrite.ie/e/coderdojo-it-tallaght-tickets-52175354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7:16.000Z</t>
  </si>
  <si>
    <t>https://www.google.com/calendar/event?eid=MTlhdWcwNjJmZW1zZjVtZzkxcmZvYmZ1aDAgenphZXJvY2FsLmR1YmxpbnNlbDFAbQ&amp;ctz=Europe/Dublin</t>
  </si>
  <si>
    <t>11/11/2018 13:00:00Z</t>
  </si>
  <si>
    <t>11/11/2018 17:00:00Z</t>
  </si>
  <si>
    <t>Develop a Successful Artificial Intelligence Tech Entrepreneur Startup Business Today! Dublin</t>
  </si>
  <si>
    <t>Develop a Successful Artificial Intelligence Tech Startup Business Today!
Always wanted to start an AI Tech Startup? Now we have a complete blueprint for you start your own AI Tech Startup. During our tech startup program you will learn and navigate through tools, software, hardware, platforms, resources, projects, processes, methods and strategies to penetrate your own AI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Artifical Intelligence Tech Startup Workshop We Will Cover:
Session 1: Artifical Intelligence BasicsDuring this session we will explore the very foundation and the basic systems and platforms for you to integrate into your own tech startup process. 
Artifical Intelligence Hardware
Artifical Intelligence Software
Artifical Intelligence Platforms
Artifical Intelligence Projects
Artifical Intelligence Systems
Artifical Intelligence Blueprint
Artifical Intelligence Tools
Artifical Intelligence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AI HR
Agricultural AI
Retail Analytics
AI Sensors
Recognition Systems
Management Automation
VR AI
BioAI
Home AI
Industrial AI
Speech Recognition
AI Assistance
AI Ads
Tourism AI
Health Diagnosis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y, Startup For</t>
  </si>
  <si>
    <t>11/09/2018 03:07:24.000Z</t>
  </si>
  <si>
    <t>https://www.google.com/calendar/event?eid=MGQyZjhlZmdhbjgzbzVnczVtMHBnOGc2dDQgenphZXJvY2FsLmR1YmxpbnNlbDFAbQ&amp;ctz=Europe/Dublin</t>
  </si>
  <si>
    <t>11/12/2018 09:00:00Z</t>
  </si>
  <si>
    <t>11/12/2018 12:30:00Z</t>
  </si>
  <si>
    <t>Migrant Start Up Business Event Breakfast</t>
  </si>
  <si>
    <t xml:space="preserve">Free Start up Business Event Breakfast for Migrants. Speakers to include the following
Professor Thomas Cooney, Editor 'Small Enterprise Research', D.I.T. Aungier Street.
Ms. Eva Milka, Gaelic Escargot (The First Snail Farm in Ireland)
Mr. Steven O'Gara, Senior Economic  Development Officer, Local Entreprise Office (L.E.O.) Dublin City Council
https://www.eventbrite.ie/e/migrant-start-up-business-event-breakfast-tickets-515813943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7:32.000Z</t>
  </si>
  <si>
    <t>https://www.google.com/calendar/event?eid=N3A4bDdrc243NnB0MmNnczY1bWo5OGFpdmEgenphZXJvY2FsLmR1YmxpbnNlbDFAbQ&amp;ctz=Europe/Dublin</t>
  </si>
  <si>
    <t>11/12/2018 17:45:00Z</t>
  </si>
  <si>
    <t>11/12/2018 19:50:00Z</t>
  </si>
  <si>
    <t>Virtual Reality with futureshock.ie</t>
  </si>
  <si>
    <t xml:space="preserve">Mondays 15 Oct, 12 Nov &amp; 3 Dec
5.45–6.45pm 
6.50–7.50pm Max 16. Booking essential on www.eventbrite.ie
 Enter the virtual world and enjoy mind-bending experiences that cater for all tastes! For the adrenaline junkies out there, walk the plank 100 storeys above the ground or fly around the city with your handheld rockets. For action lovers, fight off wave after wave of space invaders with nothing but your gun and shield. For nature lovers, explore the depths of the oceans in one of our simulated ocean encounters. 
https://www.eventbrite.ie/e/virtual-reality-with-futureshockie-tickets-49894999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7:42.000Z</t>
  </si>
  <si>
    <t>https://www.google.com/calendar/event?eid=NG42aWpzOXRvajVpMHV1ajB0YzRiaDFobmYgenphZXJvY2FsLmR1YmxpbnNlbDFAbQ&amp;ctz=Europe/Dublin</t>
  </si>
  <si>
    <t>11/12/2018 18:00:00Z</t>
  </si>
  <si>
    <t>11/12/2018 21:00:00Z</t>
  </si>
  <si>
    <t>Startup Boost Dublin Global Demo Day 12th November</t>
  </si>
  <si>
    <t xml:space="preserve">Startup Boost is a global pre-accelerator program with a mission to lead pre-seed stage startups towards Accelerators, Investment, and Revenue.
On November 12th we are in Dublin for our current cohorts Global DemoDay where you can meet the teams and hear their pitches while catching up with other key ecosystem people.
At DemoDay our city directors who have worked with an amazing groups of speakers and mentors to prepare our teams for their next steps whether that is to accelerators, seed investment and becoming revenue ready, will be on hand to answer any questions on our local and global programs.
About Startup Boost a global pre accelerator program:
Each cohort takes place over a 6 week period in the evenings at a local co working space and brings the best speakers and mentors to work with selected early stage tech startup teams to prepare them for accelerators, investment or most important of all revenue generation.
In our 2018 Autumn cohort we have had programs in Detroit, Dublin, Los Angeles, and New York with more planned for launch early in 2019. If you would like to know more about our other cohorts please email gene@startupboost.org for more information.
To sign up to get early updates on application open dates please click here
https://www.eventbrite.com/e/startup-boost-dublin-global-demo-day-12th-november-tickets-514089625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8:06.000Z</t>
  </si>
  <si>
    <t>https://www.google.com/calendar/event?eid=MmJsOW40cGo4NWc1OXN0am1ydGkwNWhyYnMgenphZXJvY2FsLmR1YmxpbnNlbDFAbQ&amp;ctz=Europe/Dublin</t>
  </si>
  <si>
    <t>11/12/2018 19:30:00Z</t>
  </si>
  <si>
    <t>Accenture Dojo @ Silicon Docks</t>
  </si>
  <si>
    <t xml:space="preserve">CoderDojos are community based coding clubs where children aged between 4 and 18, learn how to code, develop websites, apps, games and more, in a fun, social, collaborative learning environment. Beginners, Intermediate and Advanced welcome.
Here at The Dock, we run two Coderdojo sessions every fortnight in our office as follows:
Our Primary Dojo caters for 4–11 year olds. This dojo offers Scratch, Lightbot and Robotics.
Our Secondary Dojo caters for 12–18 year olds. This dojo offers a number of topics.
           The following are required to be installed prior to the session:
           Download and install Python https://www.python.org/downloads/
           Download and install VSCode  https://code.visualstudio.com/
 To attend please register and please bring:
A laptop. Some loaner laptops will be available too
A parent! (Very important). If you are 12 or under, your parent must stay with you during the session. If you are over 12 your parent must drop and collect you from the lobby.
A parent! Please register as a parent
https://www.eventbrite.co.uk/e/accenture-dojo-silicon-docks-tickets-51704854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8:13.000Z</t>
  </si>
  <si>
    <t>https://www.google.com/calendar/event?eid=MHVjMTQyMDRrZG1zYWgzaTE5aGszdXU2bDggenphZXJvY2FsLmR1YmxpbnNlbDFAbQ&amp;ctz=Europe/Dublin</t>
  </si>
  <si>
    <t>11/13/2018 08:30:00Z</t>
  </si>
  <si>
    <t>11/13/2018 15:30:00Z</t>
  </si>
  <si>
    <t>Creating a culture of workplace well-being seminar</t>
  </si>
  <si>
    <t xml:space="preserve">
CIPD’s well-being seminar is lining up great speakers to bring you up-to-date on leading thinking on what an effective well-being strategy looks like. You will learn about effective practices, insights and techniques that will ensure well-being results in having a positive impact on your employees and your organisation.
Our HR Practices in Ireland 2017 survey tells us that 69% of organisations have an employee wellbeing policy in place and among these, 74% found senior management supportive of well-being initiatives. While this may sound like good news, more recent CIPD research from the UK identified a stubborn implementation gap between aspiration and practice, with levels of work-related stress and mental-health-related absence not improving.
Prof Cary Cooper
This seminar will bring you thought leaders such as Prof Cary Cooper who will address the rising trends of ‘presenteeism’ (people working when unwell) and ‘leaveism’ (people using allocated time off to work) and how organisational cultures and work pressures are more powerful in guiding employee behaviour than well-being initiatives.
WALK
Learn how organisations such as WALK, the CIPD Ireland 2018 Well-being award winner, identified issues affecting staff wellbeing, set about addressing these as part of their overall business strategy and built a ‘WALK with Wellbeing’ team to deliver and measure the actions from the research. (WALK are a community and voluntary organisation who support adults with intellectual disabilities to live self determined lives in socially inclusive communities.)
Explore the contribution of techniques such as mindfulness, to support mental health and take time to understand the techniques to pause and reflect with expert Josephine Lynch from the Mindfulness Centre.
Booking Terms and Conditions: A cancellation fee of 25% of the full fee will apply to cancellations received up to 19th October 2018. No refund can be made for cancellations received after 19th October 2018. A substitution may be made at any time. CIPD reserves the right to cancel or reschedule the conference or change its associated programme or substitute a speaker. In the event of cancellation, liability is limited to the amount of registration only.
Please Note:Professional photography and video production may be taking place at the event and these images may be used on future promotional materials for CIPD. Please note that by attending the event, you are giving your consent for your image to be used on any CIPD promotional materials.
For your security and peace of mind, CIPD and its subsidiaries will not supply your details to any organisation for marketing purposes. By submitting this request you confirm that you agree to the use of your information as set out in CIPD’s privacy policy. We reserve the right to include your name in a list of delegates at the event.
Non-members may click here to sign up to receive our e-newsletters which will keep you up-to-date with HR news in Ireland as well as CIPD Ireland events and survey research.
https://www.eventbrite.ie/e/creating-a-culture-of-workplace-well-being-seminar-tickets-497338502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8:36.000Z</t>
  </si>
  <si>
    <t>https://www.google.com/calendar/event?eid=MTVuMDl1ZHRsaDA5dmg3YXJhcTVxa2tnN2IgenphZXJvY2FsLmR1YmxpbnNlbDFAbQ&amp;ctz=Europe/Dublin</t>
  </si>
  <si>
    <t>11/13/2018 13:30:00Z</t>
  </si>
  <si>
    <t xml:space="preserve">IoT: Uncovering the hidden factory </t>
  </si>
  <si>
    <t xml:space="preserve">Uncovering the value in the hidden factory is crucial in improving the operational efficiency and profitability of the modern factory. Join us to explore how new technologies are enabling companies to uncover these Hidden Factories. Hear from industry leaders who are using the technology and passing on the value and improvements to their customers.
https://www.eventbrite.co.uk/e/iot-uncovering-the-hidden-factory-tickets-50522367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8:46.000Z</t>
  </si>
  <si>
    <t>https://www.google.com/calendar/event?eid=NmgyYTRxaThzMTk4Y3Y3MWNuZ2dmb2pkZ3EgenphZXJvY2FsLmR1YmxpbnNlbDFAbQ&amp;ctz=Europe/Dublin</t>
  </si>
  <si>
    <t>11/13/2018 09:30:00Z</t>
  </si>
  <si>
    <t>11/13/2018 16:30:00Z</t>
  </si>
  <si>
    <t>Connect 2 Grow' Communication Skills Prog. 13 + 20 Nov</t>
  </si>
  <si>
    <t xml:space="preserve">Connect 2 Grow' Improve your Communication &amp; Presentation Skills on the Tuesday 13th &amp; Tuesday 20th November
This two-day programme (one week apart) is designed for delegates who have the business competence and now recognise the need to speak more effectively.
Our programme ‘CONNECT 2 GROW’ will enable the participant to make talks easier to understand and to deliver, leading to better communication and comprehension on the part of the audience.
This vital training will help to connect delegates with large groups in pressure situations, and also with small teams and one-to-one meetings.
The programme will give people hands-on experience, where they will not only get the theory but also get the opportunity, on numerous occasions, to present in front of a group.
As a result, they will be open to new ideas, new challenges and new audiences, stretching their level of comfort when speaking to groups.
The programme is limited to ten delegates, ensuring each delegate receives individual attention, plus advice and coaching between sessions to maximise results.
Testimonials
“Andrew is all about giving the speaker confidence. on the Connect 2 Grow Programme, he gave me a series of tools, techniques and processes for speaking and delivering a presentation. He also took me through the steps involved in preparing a presentation and getting the desired result from a meeting.
These are tools that I've implemented successfully in my work-life.”
Andy Dolan - Marketing Manager - Thermodial Ltd.
“Before I met Andrew Keogh, public speaking was a nightmare for me. I spoke with a hammering heart, gasping for breath and holding onto my notes with shaking hands. Now, after working with Andrew Keogh, the struggle has disappeared. I never use notes, I can connect with my audience more confidently and talk concisely about my business. Andrew has taught me how to really ‘be myself’ when speaking in public.”
Catherine Cunningham - Founder www.thepresenttree.co.uk
https://www.eventbrite.ie/e/connect-2-grow-communication-skills-prog-13-20-nov-tickets-487990262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9:02.000Z</t>
  </si>
  <si>
    <t>https://www.google.com/calendar/event?eid=MmVnbTNlNWdhdjNhNml2amVocHBzczUxaXMgenphZXJvY2FsLmR1YmxpbnNlbDFAbQ&amp;ctz=Europe/Dublin</t>
  </si>
  <si>
    <t>11/13/2018 14:00:00Z</t>
  </si>
  <si>
    <t>Become a LinkedIn Power User November</t>
  </si>
  <si>
    <t xml:space="preserve">Become a LinkedIn Power User
"Everyone's on LinkedIn... Right?"
But not everyone is using it to it's full potential, or in the right way! Sure, you have a personal profile, you may post a bit and comment occasionally.  You may even engage on a more regular basis in groups and conversations. But are you delivering the results you need? Are you building a high value network who will buy from you, turn to you, recommend you or even employ you?
This high energy, hands-on session is designed to ensure that you are best placed to use the power and opportunities of LinkedIn for you professionally - To become a LinkedIn "Power User".  Giving you the know-how to market yourself, your company and your services, and develop prospects and new business through this multi functional platform as well as connecting with your current clients and potential connections; using the tricks, tools and strategies the experts use.
What We'll Be Covering:
Learning the Full Potential of the New LinkedIn Landscape; The hidden features, tools and systems the experts are using
Building an Effective Personal Brand; Finding your Voice, Drivers, Personality and injecting some Passion into your LinkedIn! 
Learning how to Build a Strategy to Convert higher up your Sales Funnel, Encouraging Multi Stream Selling
Creating an Engaging, Value Based, Keyword Laden Profile which will Market, Attract and Sell for You
Using Power Invitations, Best Practice and other Key Strategies to Build and actively Engage a High Value Network
Learning the Top Strategies for Successful, Results Driven "Social Selling"
… and many more key areas …
"Becoming a LinkedIn Power User" is designed for anyone looking to use LinkedIn more effectively and to ensure that you are best placed to use the full functionality and opportunities of LinkedIn for you and your business, giving you the know-how to market yourself, increase your visibility and reputation and, most importantly, develop new business.
Who Should Attend:
Executives looking to boost either their Sales Results or those looking to enhance their Personal Value, thought leadership or to successfully position themselves for success.
Business Owners/Managers looking to get LinkedIn working for their businesses and internal teams.
What Previous Attendees Have to Say:
“The work on our Personal Branding and LinkedIn was fabulous! Carol was fabulous! - Enthusiastic, Engaging, Charismatic, Personable – She made our work together thoroughly enjoyable whilst also so highly valuable.”
Jack B - FireEye
“My eyes have been opened, my brain has been Redstormed! Our Marketing and Positioning has been utterly Transformed” 
Enterprise Ireland High Potential CEO
“I was so impressed by Carol's speech on LinkedIn at the Amplify Digital Conference. Such an eloquent and knowledgeable speaker. A really interesting and immediately useful session for high level Sales Directors. She's been quoted non stop ever since on Twitter. Never knew LinkedIn could be so powerful. Thank you Carol.”
Gill Conole-Fowler - Design and Motion Graphics - Sony
For more details call Carol directly on 01 5640091 or 087 2476600
www.redstorm.ie
www.carolokelly.com
https://www.eventbrite.ie/e/become-a-linkedin-power-user-november-registration-50434340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09:17.000Z</t>
  </si>
  <si>
    <t>https://www.google.com/calendar/event?eid=NGdsOWtxcm1iMmliOTFxcTM3cHA2ZWM0MjYgenphZXJvY2FsLmR1YmxpbnNlbDFAbQ&amp;ctz=Europe/Dublin</t>
  </si>
  <si>
    <t>11/14/2018 09:00:00Z</t>
  </si>
  <si>
    <t>11/14/2018 17:00:00Z</t>
  </si>
  <si>
    <t>Design Thinking for Product and Service Innovation</t>
  </si>
  <si>
    <t xml:space="preserve">Never before has the pace of change been so rapid, competition so fierce and customer expectations so high. Some choose to carry on as normal, but others see this as a time of great opportunity, improvement, change and growth. 
This hands on fast paced workshop is for those that want to lead change in their product or service offer. The workshop will walk participants through live innovation activities through applied learning, the tools, process and mindset to successfully conceive and launch products and services from world first radical innovations, to building internationally successful businesses. 
Through their unique and practical approach to design thinking, Trevor Vaugh and Martin Ryan of Think Actionalbe incorporate key concepts from behavioural science, strategic decision making and wider disruptive innovation theories to deliver a best in class workshop in human-centered innovation. 
How does it work?
Workin in teams, the expert facilitators will navigate participants from problem framing and strategic prioritisation, right through to deep user research, problem re-framing, ideation and onto prototyping and validation of ideas. Each phase of the process will be accompanied by best practice tools and supported by relevant theory to deepen understanding.
Who should attend?
Business owners and managers in product or service industries
Executives and senior leaders in charge of business units
Creatives and Designers in marketing or innovation roles
Designers and account managers who are responsible for value creation with their clients
Why Attend?
This course is for you if you are looking to:
Explore opportunities for future growth through radical and/or disruptive product, service and business model innovation
Add value to existing offerings by way of innovating the business model, transitioning to digital, improving the wider user experience, improving retention or increasing adoption
Build an innovation capability across the organisation, team or key individuals
Devise a new strategy that centers around your customers. You need to set a vision and align the organisation around it.
About The Trainers
Actionable are an insight-led innovation, strategy &amp; change consultancy. They help leaders overcome barriers to growth, create new value, develop innovation talent and build ambitious but realistic visions. Their clients come from Corporations to Governments, SME'e, Educational institutions and Startups.
Trevor Vaugh As well as a partner at actionable, Trevor is a member of design faculty at Maynooth University and the programme director of the award-winning MSc in Design Innovation. Over his 15 year design and innovation career, Trevor has helped develop strategy, products, and concepts for international clients like ASC, Olympus, J&amp;J, Heineken, Covidien, and Crate&amp;Barrel. He has accumulated a portfolio of over 50 patents, invented new product categories and has helped disrupt markets. His work on single site surgery saw it named in the Cleveland clinic’s top 10 innovations of 2009. 
Martin Ryan is also a founding partner at actionable, and is a multi-award winning designer and entrepreneur. He is a member of the faculty at the Department of Design Innovation at Maynooth University and programme director for the BSc. in Product Design. In 2012 Martin founded BUA saddles – A revolutionary Equestrian saddle which he conceived and developed to improve performance and comfort for horse and rider. Bua saddles launched its first product to market in 2015, quickly establishing a loyal customer base in 15 countries. Martin has held a number of design consultant roles across various industries including homeware, industrial and consumer electronics.
#business #design #strategy 
https://www.eventbrite.com/e/design-thinking-for-product-and-service-innovation-tickets-506904695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0:20.000Z</t>
  </si>
  <si>
    <t>https://www.google.com/calendar/event?eid=NGlvaHBucmI5MHEzMDNrNmVvYXUwZDZpNDIgenphZXJvY2FsLmR1YmxpbnNlbDFAbQ&amp;ctz=Europe/Dublin</t>
  </si>
  <si>
    <t>11/14/2018 09:30:00Z</t>
  </si>
  <si>
    <t>11/14/2018 16:30:00Z</t>
  </si>
  <si>
    <t>Mapping data for research</t>
  </si>
  <si>
    <t xml:space="preserve">This day long training course will introduce you to GIS, its main uses and how to map your own data.
https://www.eventbrite.ie/e/mapping-data-for-research-tickets-51416485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0:26.000Z</t>
  </si>
  <si>
    <t>https://www.google.com/calendar/event?eid=NjZzbGdsdGo2cW1yaWRqN2h1bjEwcDh2NDUgenphZXJvY2FsLmR1YmxpbnNlbDFAbQ&amp;ctz=Europe/Dublin</t>
  </si>
  <si>
    <t>11/14/2018 12:00:00Z</t>
  </si>
  <si>
    <t>11/14/2018 14:00:00Z</t>
  </si>
  <si>
    <t>Women In Business Network, Strawberry Beds</t>
  </si>
  <si>
    <t xml:space="preserve"> Women In Business Network has connecting, collaborating and supporting at it’s core. Everything we do adds value and our facilitated business lunches are no different. We’d like to invite you to our next Strawberry Beds group meeting on Wednesday 14th November 2018 at The Anglers Rest from 12-2pm to experience the WIBN way of networking for yourself.
WIBN is a business network organisation for women business owners and employed professionals, who network each month over a facilitated business lunch. Our members support and encourage each other through collaboration and the sharing of business contacts and opportunities. The meetings are structured and effective, whilst also supportive and friendly. Hear what some of our WIBN members have to say.
Women love to help other women in a non-competitive environment. Why not attend our next meeting without any obligation, to experience a WIBN meeting for yourself. You can register via the link above (€35+VAT covers your meeting fee, seated lunch and refreshments).
Looking forward to meeting you and hearing about your business and how we can help.
Kind regards,
Siobhan Fitzpatrick, WIBN Associate &amp; Director
https://www.eventbrite.ie/e/women-in-business-network-strawberry-beds-registration-511367483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0:32.000Z</t>
  </si>
  <si>
    <t>https://www.google.com/calendar/event?eid=MXI4ZHFzYzJjaW5yczB1dG8zbTBlOGxsc24genphZXJvY2FsLmR1YmxpbnNlbDFAbQ&amp;ctz=Europe/Dublin</t>
  </si>
  <si>
    <t>11/14/2018 12:45:00Z</t>
  </si>
  <si>
    <t>11/14/2018 14:30:00Z</t>
  </si>
  <si>
    <t>ECR Programme - Open Science/Data</t>
  </si>
  <si>
    <t xml:space="preserve">ECR Programme - Open Science/Data -  Wednesday,  14 November 2018 @ 12.45p.m.
https://www.eventbrite.com/e/ecr-programme-open-sciencedata-tickets-501712916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0:38.000Z</t>
  </si>
  <si>
    <t>https://www.google.com/calendar/event?eid=MG9nYW82cGI5NzQ3b2dzM2E1ZjkyMjVvZDYgenphZXJvY2FsLmR1YmxpbnNlbDFAbQ&amp;ctz=Europe/Dublin</t>
  </si>
  <si>
    <t>11/14/2018 13:45:00Z</t>
  </si>
  <si>
    <t>11/14/2018 15:00:00Z</t>
  </si>
  <si>
    <t>Guest Speaker- William Henry, Red Hat - DevSecOps Discussion</t>
  </si>
  <si>
    <t xml:space="preserve">About the talk
Moving to containers and Cloud Native does not automatically solve your continuous integration and continuous deployment challenges. For one thing, cloud-native does not automatically mean secure. There is a lot of affirmation about shifting security left in the lifecycle. However, that means more than just having the communications between development, operations and security. It requires automating security at scale. If you don’t secure your supply chain and software manufacturing pipeline it can cost you lost business, massive unnecessary technical debt and the costs associated with that, or the complete failure of your business.
Security does not happen in one place in the infrastructure or application lifecycle. Instead, security must be addressed continuously across application pipeline, infrastructure pipeline, and the supply chain. And all of these areas need to be continuously monitored.
Cloud Native based development and operation brings its own set of challenges. It can have great benefits when combined with good practices and automation. However, there are often too many assumptions made about the security of both the platform and the lifecycle. In this session will dive into specifically how developers and operators can successfully achieve DevSecOps through automation, standardization, everything as code, centralized management and visibility, automated security compliance, built-in security in the application pipeline, and proactive security and automated risk management.
What will it focus on?
The talk will focus on four areas: application pipeline, infrastructure pipeline, supply chain, and monitoring and logging. Then we will look at how cloud-native approaches and tooling are addressing different problems in these areas. All with the goal of reducing risk and raising the level of confidence in the software manufacturing and delivery pipeline.
Registration - 13:30 - 13:45
DevSecOps Discussion 13:45 - 14:45
Questions &amp; Answers 14:45 - 15:00
About William Henry 
William has nearly 30 years experience developing distributed applications and systems and service-oriented architectures for both government and private industry. He has held a variety of roles in engineering, professional services, partner alliances, several management and director roles. He owned a consulting startup that was acquired by a publicly traded company (IONA Technologies Inc.). William joined Red Hat in the office of the CTO, in 2008, focusing on emerging technologies and currently works in the Portfolio Architecture team focusing on Linux containers, DevOps and DevSecOps Strategy. He travels globally speaking with customers in various industries about the latest innovations and how they can and will affect how they do business in their industry. He is a regular speaker at various industry events. William is a contributor to several open source software projects including, Docker, Buildah, and Podman.
https://www.eventbrite.ie/e/guest-speaker-william-henry-red-hat-devsecops-discussion-tickets-513271288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0:44.000Z</t>
  </si>
  <si>
    <t>https://www.google.com/calendar/event?eid=M3Nma3UwamkyMW5hYTFwdjJoNXJ1YjQ0ZjAgenphZXJvY2FsLmR1YmxpbnNlbDFAbQ&amp;ctz=Europe/Dublin</t>
  </si>
  <si>
    <t>11/14/2018 18:00:00Z</t>
  </si>
  <si>
    <t>11/14/2018 20:00:00Z</t>
  </si>
  <si>
    <t>WPCI Spotlight Networking Event</t>
  </si>
  <si>
    <t xml:space="preserve">Following on from our recent Women in Property &amp; Construction Ireland breakfast seminar, we are delighted to be announcing our first business networking event.
Thanks to your feedback we are making it even more focused on you. We are calling these sessions our ‘ Spotlight Networking’ where not only will you meet like-minded professionals in our industry, you will also get to hear 3 Personal Journeys that evening.
The main purpose is to hear some of the challenges these women faced in their careers but more importantly how they overcame them. A significant angle of our WPCI is to promote peer to peer learning and best practice and we believe this is another way of delivering in a unique setting.
We would love to see you on the night, so book your place and we look forward a great evening. 
https://www.eventbrite.co.uk/e/wpci-spotlight-networking-event-tickets-51578553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0:53.000Z</t>
  </si>
  <si>
    <t>https://www.google.com/calendar/event?eid=N3MyOTNvZDY3MDZiOW1iN21mZGVlNWg5bW0genphZXJvY2FsLmR1YmxpbnNlbDFAbQ&amp;ctz=Europe/Dublin</t>
  </si>
  <si>
    <t>11/14/2018 19:00:00Z</t>
  </si>
  <si>
    <t>11/14/2018 22:00:00Z</t>
  </si>
  <si>
    <t>Pre-Clinical Oncology Showcase and Networking - EORTC-NCI-AACR 2018</t>
  </si>
  <si>
    <t xml:space="preserve">Join Repositive at EORTC-NCI-AACR 2018 for an evening showcase of some of the most exciting current translational oncology technology and research. 
Meet translational oncologists and discover more about the power and potential of emerging technology for pre-clinical oncology models, including the growing area of 3D organoids, at Repositive’s translational oncology symposium.
Beginning with introductions to new technologies and research from Repositive partners, we'll be discussing how new developments are disrupting the oncology / immuno-oncology field, and hearing from you on the impact that they might have on translational programs in the future. 
The evening forms part of the Translational Oncology Network, an engaged pre-competitive community where pre-clinical cancer researchers can connect and discuss the toughest issues facing the field. You can sign up for this event in person or find out more about the Translational Oncology Network at Booth B6A in the Exhibit Hall at EORTC-NCI-AACR 2018.
If you can’t make Dublin but are interested in finding out more about the community, sign up to our mailing list here: http://eepurl.com/dA58WX
This event is not affiliated with EORTC-NCI-AACR 2018.
CONFIRMED SPEAKERS: 
Mark Treherne, Chief Executive of Cellesce
Jens Hoffmann, CEO of EPO Berlin
Leo Price, CEO of Ocello
WHEN: Wednesday 14 November, 7.00 pm  
VENUE: Wicklow Meeting Room 1, Level 2, Convention Centre, Dublin
https://www.eventbrite.co.uk/e/pre-clinical-oncology-showcase-and-networking-eortc-nci-aacr-2018-tickets-513263675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1:11.000Z</t>
  </si>
  <si>
    <t>https://www.google.com/calendar/event?eid=N2MxaXFnamZqZGs0aTg5cGU0aGlpbTBucGcgenphZXJvY2FsLmR1YmxpbnNlbDFAbQ&amp;ctz=Europe/Dublin</t>
  </si>
  <si>
    <t>A Winner’s Self Image Live Event</t>
  </si>
  <si>
    <t xml:space="preserve">Would you like to learn the No. 1 Key to Success and true Fulfilment? Well, it’s how you deeply perceive yourself, your Self Image. Confidence isn’t something we’re born with, it’s developed. If you’re raised with praise, it’s likely you have a very strong self esteem and belief in you. If you grew up with criticism or high demands or if you experienced a so-called high emotional impact in life (highly emotional event like loss of a loved one, business crash, being let go from a job you loved, break up, divorce and so on) confidence crumbles and most of us don’t have the technology to change it into a better model.
We can never outperform our deepest, subconscious thoughts about ourselves. The thoughts of who we are, how much we’re worth and what we’re capable of set a limit to our accomplishment. We’re the only ones who can identify and change our self image and if you’re looking to make a leap with your results, you first need to become the person who has accomplished these results, mentally and in your daily activities. Learn how to change the image of you and watch your results skyrocket!
Are you interested in permanent shift in:
public speaking, setting up online presence, confidence at job interviews
sales &amp; presenting your business idea
the income you earn
attracting your partner or transforming current relationships
your fitness &amp; weight
more…
THEN THIS EVENT IS FOR YOU!
It’s not who I am that’s holding me back. It’s who I think I’m not
Join us in Dublin on Wednesday 14th November 2018 where Ewa will be sharing proven tools and tips straight from Bob Proctor, considered one of the best success teachers in the world. We will learn the following:
Where does our self esteem come from
How to replace critical inner voice into healthy, empowering one that helps you move mountains
How to think, act &amp; feel like the person who’s accomplished your goals now
Thinking Into Results – a proven tool to permanent shift in confidence and belief in what you’re capable of
Thinking Into Results is a world class process for setting and achieving worthy goals, designed by Bob Proctor and Sandy Gallagher and coached by Ewa Pietrzak. ‘Let me show you how you can achieve your goals, easier and faster than you ever thought before! Come and join me in uncovering your potential’
Looking forward to seeing you there.
Ewa Pietrzak
https://www.eventbrite.com/e/a-winners-self-image-live-event-tickets-510244705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1:25.000Z</t>
  </si>
  <si>
    <t>https://www.google.com/calendar/event?eid=Njd1aHBldGV2ZWRiZGo1MzBhdDc1MWZ0Z24genphZXJvY2FsLmR1YmxpbnNlbDFAbQ&amp;ctz=Europe/Dublin</t>
  </si>
  <si>
    <t>11/15/2018 08:30:00Z</t>
  </si>
  <si>
    <t>11/15/2018 17:30:00Z</t>
  </si>
  <si>
    <t>Full Day Presentation Skills Masterclass</t>
  </si>
  <si>
    <t xml:space="preserve">This fast moving, interactive one day presentation skills masterclass will take you the whole way through putting together and delivering impactful presentations - without relying on PowerPoint to be the "show". 
You will present twice to video and receive 1 to 1 feedback in a separate room.  In this feedback we are supportive, yet extremely frank.  We look at what is working for you and point out what specifically is detracting from your impact.
During the day we do cover essential theory, but we do not dwell on it for too long, we give you a comprehensive manual containing all the notes.  We prefer to focus on getting you on your feet as often as possible.  In addition to presenting at the beginning and end of the day, there will also be opportunities to be on your feet more informally throughout the day.
The masterclass takes one full action-packed day. On both occasions when you are videoed we give you 1 to 1 feedback, in a separate room, as well as making your training videos available to you after the course.
You will learn how to:
Identify and enhance your natural style
Increase self-confidence
Control your nerves
Connect with your audience 
Use the 3S's of presenting
Get and hold attention
Develop natural body language
Maximise your vocal impact
Structure a presentation effectively
Open and close in 8 different ways
In order to strike the best balance between personal attention and supportive group dynamics we limit workshop attendees to 8.
https://www.eventbrite.ie/e/full-day-presentation-skills-masterclass-tickets-50537876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1:39.000Z</t>
  </si>
  <si>
    <t>https://www.google.com/calendar/event?eid=NTRqcWtiYzM0dXBscHR0OWYwa2VzZHFjcXQgenphZXJvY2FsLmR1YmxpbnNlbDFAbQ&amp;ctz=Europe/Dublin</t>
  </si>
  <si>
    <t>11/15/2018 12:30:00Z</t>
  </si>
  <si>
    <t>Enabling the Hybrid Cloud with Logicalis and NetApp</t>
  </si>
  <si>
    <t xml:space="preserve">Whether your organisation is just starting to implement its cloud strategy or you’ve already gone native cloud, NetApp provides a range of tools to help you to manage your cloud deployments, ensure portability between clouds and protect your investment.
By 2019, 40% of Digital Transformation (DX) initiatives will use AI services.  Organisations are racing to understand what AI can do for them and how to ensure that their IT infrastructure is designed to be an integral part of a sustainable competitive advantage rather than a bottleneck. Attend the Logicalis and NetApp technical update for insights, from leading industry speakers, into how to go about implementing your cloud strategy ensuring that it is architected for AI.  
GUINNESS STOREHOUSE | 15.11.18 | 8.30AM - 12.30PM
Registration and breakfast from 8.30AM. 
Presentations begin at 9.00AM. 
From 12.30PM, we would like to invite you to stay on for lunch and enjoy a self-guided tour of the Guinness Storehouse Brewery and the Gravity Bar.
Speakers
Hoseb Dermanilian, Senior Solutions Manager for AI, Machine Learning and Analytics with NetApp, will explore how NetApp's latest developments will help you to simplify, accelerate, and integrate your data pipeline for deep learning.
Mike Andrews, Consulting Solution Architect for Cloud with NetApp, will deliver insights into how NetApp can provide you with the right tools to better manage your cloud deployments.
https://www.eventbrite.ie/e/enabling-the-hybrid-cloud-with-logicalis-and-netapp-registration-517098465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1:48.000Z</t>
  </si>
  <si>
    <t>https://www.google.com/calendar/event?eid=NGswa2IzMGFpdXNqbTBlNXVyczhzaGhwa2YgenphZXJvY2FsLmR1YmxpbnNlbDFAbQ&amp;ctz=Europe/Dublin</t>
  </si>
  <si>
    <t>11/15/2018 09:00:00Z</t>
  </si>
  <si>
    <t>11/15/2018 17:00:00Z</t>
  </si>
  <si>
    <t>An appreciation of auditing and securing  Oracle databases</t>
  </si>
  <si>
    <t xml:space="preserve">Course Description
This course is a one-day seminar that gives the delegates an appreciation of what is involved in securing the Oracle database platform and also securing data in an Oracle database. The class starts the day with the basics; what is security and what is data security? - It goes on to discuss why your data leaks and is insecure before examining some sample exploits and techniques used by attackers. What are the basics of Oracle security; good design, data domains, data security, and user security. The course further discusses secure coding as well as audit trail design and how to deal with an incident or forensic analysis. The day is completed by looking at policy creation, tools, and options available as well as defining a strategy
Course Goals
The aim of the class is for students to get an appreciation of where the risks lie in processing and use of data in their organisations Oracle databases. The goal is to lay out all of the major areas of issue and also possible solutions. The students will cover:  How data is stolen and stored weakly in an Oracle database  How to plan for data security and to develop and create a data security policy  How to focus your efforts on securing the right data using the right solutions
Course Pre-Requisites 
The class is intended for DBA’s, Developers, security professionals, IT management and anyone involved in deploying, developing and maintaining Oracle databases. No detailed technical knowledge of Oracle databases is necessary in advance.
The student will receive a URL to download a zip file that includes: 
The course notes as PDF files 
Free PL/SQL tools and scripts 
All of the examples used as SQL and PL/SQL scripts  
Instructor Bio:
This course is fast paced and very interesting and is delivered by one of the most well-known experts in database security. Pete Finnigan created the SANS Oracle security step-by-step guide and the CIS Oracle benchmark used by NIST, USA DoD and more is a reference to secure Oracle databases. Pete worked out the mechanisms that Oracle used to protect PL/SQL and showed how they can be easily defeated at the Black Hat conference in Las Vegas in 2006. Pete has published multiple books on databases security and speaks and publishes papers regularly. His company also produces the tool PFCLScan used to protect Oracle databases.
The course will attract 8 verified CPE's
https://www.eventbrite.co.uk/e/an-appreciation-of-auditing-and-securing-oracle-databases-tickets-498678841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1:58.000Z</t>
  </si>
  <si>
    <t>https://www.google.com/calendar/event?eid=NG91MXViZGlhb24zY2N1dmkyYTQ5aG1uZzggenphZXJvY2FsLmR1YmxpbnNlbDFAbQ&amp;ctz=Europe/Dublin</t>
  </si>
  <si>
    <t>11/15/2018 09:30:00Z</t>
  </si>
  <si>
    <t>11/15/2018 16:30:00Z</t>
  </si>
  <si>
    <t>VIDEO BASICS FOR BUSINESS | VIDEO TRAINING DUBLIN  Thursday 15th Nov 2018</t>
  </si>
  <si>
    <t xml:space="preserve">Learn to create quality marketing videos for your business on a budget.
No previous experience or expensive equipment required.
Just bring yourself, your smartphone and your business objectives, and leave with the confidence to take advantage of those everyday video opportunities.
Learn More About Go Motion Academy
At this practical one-day workshop, you'll learn about:
What kind of marketing videos you could be making
How to use Apps to film quality videos on your phone
How to edit video and enhance your finished piece
How to become confident presenting in front of camera
How to make your content useful to your audience
How to engage with your audience
Who is this for?This is a tried-and-tested workshop for SME's, vloggers and digital content creators - anyone who needs to create engaging video content without big budgets.
TICKET PRICE IS INCLUSIVE OF V.A.T. AT 23%
Please see our refund policy. A minimum of two participants is required for the workshop to occur. A maximum of six places are available.
https://www.eventbrite.ie/e/video-basics-for-business-video-training-dublin-thursday-15th-nov-2018-tickets-514570985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2:06.000Z</t>
  </si>
  <si>
    <t>https://www.google.com/calendar/event?eid=MWRyaGpvbDNjMjUyOGUxdDBjNzU4cmVtOXYgenphZXJvY2FsLmR1YmxpbnNlbDFAbQ&amp;ctz=Europe/Dublin</t>
  </si>
  <si>
    <t>11/15/2018 18:00:00Z</t>
  </si>
  <si>
    <t>11/15/2018 20:30:00Z</t>
  </si>
  <si>
    <t>Citizens' Think-In: Artificial Intelligence, Privacy and Civil Liberties</t>
  </si>
  <si>
    <t xml:space="preserve">Artificial Intelligence (AI) is playing a growing role in our lives, in both private and public spheres.  Machine learning tools help determine the ads you see online, the news you read and the products you purchase.  Every time we send a text, use a credit card or sync a wearable device we are sharing personal information about ourselves.  But what are the social consequences of AI? How is our information being used?  Who is setting the policies and regulation? And how can AI affect our privacy and civil liberties?
The ADAPT Centre for Digital Content Technology will host a ‘Citizens' Think-In’ to discuss some of the ethical issues we face in data storage and dissemination in the digital age.  
The event will take place in Dublin City Civic Offices at Wood Quay, Dublin 8, from 6-8.30pm on 15th November 2018.  Participants will be asked to consider a series of scenarios relating to AI and discuss the various outcomes that can arise from these new technological advancements.  By exploring the impact of these scenarios on the individual and on society at large, we’ll uncover the emerging risks and opportunities of AI and explore how research can ensure the age of AI is inclusive for everyone.
No previous knowledge of AI is required; we'll teach you all you need to know so that you can share your views.
Please note that this event is open to 25-55 year-olds only.
This is a Science Week event supported by Science Foundation Ireland and Campus Engage. 
https://www.eventbrite.ie/e/citizens-think-in-artificial-intelligence-privacy-and-civil-liberties-tickets-51803328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2:36.000Z</t>
  </si>
  <si>
    <t>https://www.google.com/calendar/event?eid=M244dWM4NGtyNXQ2NTduZ2QxaGE3aTc2bTEgenphZXJvY2FsLmR1YmxpbnNlbDFAbQ&amp;ctz=Europe/Dublin</t>
  </si>
  <si>
    <t>11/15/2018 20:00:00Z</t>
  </si>
  <si>
    <t>Ireland-Peru Investment Conference 2018</t>
  </si>
  <si>
    <t xml:space="preserve">The Ireland-Peru Investment Conference will be held in Bank of Ireland Grand Canal Square on November 15th of this year. Its focus will be Investment Opportunities in Peru.
Our speakers will include Carmen McEvoy (Ambassador of Peru to Ireland), Alberto González (Deputy Head of Mission of Peru to Ireland) and Steven Castillo (KPMG).
Goods trade between Ireland and Peru has grown by three times in just six years. This rapid expansion is expected to continue, because of factors like Brexit, a Free Trade Agreement and the establishment of a new Peruvian Embassy in Dublin.
https://www.eventbrite.ie/e/ireland-peru-investment-conference-2018-tickets-510813898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2:44.000Z</t>
  </si>
  <si>
    <t>https://www.google.com/calendar/event?eid=N2gwdG5wamE3OTFhcDh1cmhmb2VmZms4NjcgenphZXJvY2FsLmR1YmxpbnNlbDFAbQ&amp;ctz=Europe/Dublin</t>
  </si>
  <si>
    <t>11/16/2018 08:00:00Z</t>
  </si>
  <si>
    <t>11/16/2018 17:00:00Z</t>
  </si>
  <si>
    <t>ISACA Ireland Annual Conference - Governance Risk and Compliance - The Good, The Bad and The Ugly</t>
  </si>
  <si>
    <t xml:space="preserve">ISACA Ireland Chapter Conference 2018 is delighted to return to Croke Park with a conference designed to provide information systems professionals with a pragmatic approach to industry relevant concepts, tools and best practices. The theme for this one-day conference is Governance Risk and Compliance - The Good, The Bad and The Ugly. 
The conference will have  three streams (Audit &amp; Compliance, Management, Security &amp; Technical) running simultaneously throughout the day with sessions addressing Information Security, Audit, Control, Data Privacy, Governance, Risk &amp; Compliance, and new technologies.
The sessions will offer real-world cases, examples of actual tools and working papers used, including mapping to ISACA frameworks, successes and failures, and insight on emerging issues.  Interactive audience participation by including small group discussions, exercises and other activities to promote dialogue  will be encouraged by participants.  Sessions will provide additional resources such as documents related to the topic, bibliographies, white papers, relevant articles, tools, guides, sample audit programs and other information that extends the learning beyond the session and adds value for attendees.
We are pleased to announce our Keynote Speakers for 2018:
Mr. Ultan O'Connor, Assistant Data Protection Commissioner
Mr. Pete Finnigan, ORACLE guru and author
Presentations on the following subjects:
Audit &amp; Compliance Tracks 
RV Raghu - Auditing the Internet of Things
John Brady &amp; associates - Risk Management - Special Interest Group (SIG) &amp; Workshop
Helvi Salminen - Cognitive Biases &amp; Audit Reliability
John Kelly/Torsten Feldman - Open Source Licence Compliance
Joseph Mayo - Risk Management in the Post-Information Age
Management Tracks
Andrea Simmons - The Devil is in the Contractual Details
Jeff Cook - Evaluating AICPA SOC Reports
Denis Kellegher - Governing the Risk of GDPR Compliance
Michelle Garrigan - Seven ways to deal with Frenemies
Todd Fitzgerald - Help the Board with your CyberSecurity Governance
Conor Hogan - Data Privacy - setting the Global Standard
Security &amp; Technical Tracks
Richard Hollis - 23 ways to maximise your penetration testing
Ross Spellman - Payment Services Technical Changes
Martin Davis - Privacy by Design
Claudio Cilli - Prepare against Ransomeware
Bob Findlay - Auditing SCADA
Gonzalo Caro - tbc
Closing Presentation: Valerie Lyons - GRC2.0 - Corporate Social Privacy with a dash of Compliance?
Gold Sponsors:
BSI
Silver Sponsors:
Allstate NI
Citi
Bronze Sponsors:
ANSEC IA Limited
Refund policy:
Tickets cancelled more than 7 days prior to the event are eligible for a refund.  Tickets cancelled after November 9th 2018 will not be eligible for a refund.
https://www.eventbrite.co.uk/e/isaca-ireland-annual-conference-governance-risk-and-compliance-the-good-the-bad-and-the-ugly-tickets-492115510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3:32.000Z</t>
  </si>
  <si>
    <t>https://www.google.com/calendar/event?eid=NG9ybXM4NnBhdGpwZzNhcG9pcmpxdmk5bmggenphZXJvY2FsLmR1YmxpbnNlbDFAbQ&amp;ctz=Europe/Dublin</t>
  </si>
  <si>
    <t>11/17/2018 13:30:00Z</t>
  </si>
  <si>
    <t>Dublin Science Week Family Open Day</t>
  </si>
  <si>
    <t xml:space="preserve">Join us for a fun filled family day of scientific shows and workshops at the Convention Centre Dublin. There are two sessions to chose from (11am or 2.30pm) on the day.  Allow Scientific Sue and James Soper to blow your mind as you join them with the help of lots of volunteers.
Along with these amazing shows we will have plenty of fun for all the family with our interactive workshops and exhibitions.You will have the chance to look at the wonderful world of cells and discover the physics of kite flying through an interactive ‘make &amp; take’ workshop. 
There will also be the opportunity to explore the fascinating world of physics, turn food and science into a multi-sensory experience and meet some other brilliant guests on the day.
https://www.eventbrite.ie/e/dublin-science-week-family-open-day-tickets-51871721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4:30.000Z</t>
  </si>
  <si>
    <t>https://www.google.com/calendar/event?eid=NmwzNTN0cXZ0bDA3ZWtiYzQ1Z2I1c2xhbXEgenphZXJvY2FsLmR1YmxpbnNlbDFAbQ&amp;ctz=Europe/Dublin</t>
  </si>
  <si>
    <t>11/17/2018 12:00:00Z</t>
  </si>
  <si>
    <t>11/17/2018 17:00:00Z</t>
  </si>
  <si>
    <t>Let’s Talk Science Festival</t>
  </si>
  <si>
    <t xml:space="preserve">The Rediscovery Centre and Global Action Plan are delighted to announce that Lets Talk Science, Ballymun’s science festival, will be taking place on Sat 17th Nov 2018. This exciting free festival is a unique opportunity to have fun and explore science, technology, engineering and maths for all ages. The Lets Talk Science festival will take place in Ballymun on Saturday 17th November as part of Science Week Ireland activities.
Come and join the Rediscovery Centre and Global Action Plan Ireland for a fun filled, action packed day of STEAM (Science, Technology, Engineering, Arts and Maths) related activities suitable for all the family. The fantastic programme of events includes free interactive workshops, demonstrations, experiments, exhibition stands and STEAM talks, presentations. From learning about how electricity works to the science of fingerprints and engineering challenges, this festival is fun for the whole family.
Come along to the Lets Talk Science Festival and explore, experiment and enjoy!
The Lets Talk Science Festival is a collaborative project between the Rediscovery Centre and Global Action Plan and funded by Science Foundation Ireland. 
https://www.eventbrite.ie/e/lets-talk-science-festival-tickets-495907592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4:46.000Z</t>
  </si>
  <si>
    <t>https://www.google.com/calendar/event?eid=NHVydnZjaWlxOGNmNjMyMzg4MWlzdnEzNzQgenphZXJvY2FsLmR1YmxpbnNlbDFAbQ&amp;ctz=Europe/Dublin</t>
  </si>
  <si>
    <t>11/19/2018 14:30:00Z</t>
  </si>
  <si>
    <t>The Global Asia Matters Business Summit</t>
  </si>
  <si>
    <t xml:space="preserve">The changes happening in Asia represent some of the most important challenges and opportunities for global business today. 
Global experts will prioritise the business growth and risk implications of the changed global landscape, the threatened multilateral trade system, the EU Japan EPA, Brexit, increased economic protectionism and an escalating US China trade war.
Join Industry Leaders in the Tech, Financial Services &amp; Agri growth clusters will share direct insight on best routes to Asian markets and their experience on how to source and build relationships of trust with the right strategic partners
Early bird tickets close 26 October
Keynote Speakers include:
Ms Heather Humphreys TD, Minister for Business, Enterprise and Innovation 
Tim Yeend, Chef de Cabinet and Principal Advisor to the Director-General, WTO, Geneva
Andrew Kenningham, Chief Global Economist, Capital Economics, London  
Aidan Connolly, Chief Innovation Officer, Alltech USA
Donal Boylan, CEO – Hong Kong Bohai Leasing
Julie Sinnamon, Chief Executive, Enterprise Ireland
Mark Kellett Group CEO, Magnet Networks
Robert Schoellhammer, Chief Representative Europe,Asian Development Bank
Mary Ledman, Global Strategist Dairy, Rabobank, Amsterdam
Eileen Sharpe, Head of Growth Markets, IDA Ireland 
Miguel Chanco, Senior Asia Economist, Pantheon Macroeconomics UK
The 2nd Global Asia Matters Business Summit Programme:
Morning Conference followed by networking lunch
Afternoon key sector CEO meetings (by invitation only)
Evening Asia Business Awards Gala Dinner 
The Summit follows the highly successful 2017 Global Asia Matters Business Summit: Going Global – The New Asia Reality and seven Asia Matters EU Asia Top Economist Round Tables and Financial Forums in Beijing, Tokyo, Singapore, Hong Kong, London and Dublin. 
The Global Asia Matters Business Summit is held in Partnership with The Department of Business, Enterprise &amp; Innovation, sponsors include IDA Ireland, Enterprise Ireland, PwC &amp; Ibec. Summit media partners include Nikkei, The Sunday Times (News Ireland) &amp; The Ireland Chinese Journal.
To book your table at The Asia Business Awards Gala Dinner please go to: 
https://asiamattersbusinessawardstickets.eventbrite.ie
Please note that we may take pictures and/or make video and audio recordings at this event, in which you may be featured. By attending the event, you give the organisers the right to use such material for non-commercial purposes, including the posting of photos and/or videos on our website(s).
https://www.eventbrite.ie/e/the-global-asia-matters-business-summit-tickets-50063583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5:09.000Z</t>
  </si>
  <si>
    <t>https://www.google.com/calendar/event?eid=NGZrMmx0cm5pcDBrMG0zcTA4bmJxajhja2IgenphZXJvY2FsLmR1YmxpbnNlbDFAbQ&amp;ctz=Europe/Dublin</t>
  </si>
  <si>
    <t>11/19/2018 10:30:00Z</t>
  </si>
  <si>
    <t>Smart Communities: city, science and industry perspectives</t>
  </si>
  <si>
    <t xml:space="preserve">Smart Communities: city, science and industry perspectives
•             When: Monday 19th of November 8.00am 
•             Where: Ibec Offices, Lower Baggott Street
This event will bring together the triple helix of Dublin City Council (Smart Docklands), Trinity College Dublin (ENABLE Research) and IBM. 
The presenters will describe the evolving ecosystem  
through the Smart Docklands programme 
an overview of the research activity ongoing and planned for the future in the area of smart cities through the ENABLE Research Programme
specific project on intelligent reasoning and the application of machine learning for Smart Cities fromIBM Innovation Exchange. 
Smart Dublin is an initiative of the four Dublin Local Authorities to engage with smart technology providers, researchers and citizens to solve city challenges and improve city life.  They aim to position Dublin as a world leader in the development of new urban solutions, using open data, and with the city region as a test bed.  Michael Guerin,  Programme Manager for Smart Docklands: Dublin's Smart City Testbed will explain how with a focus on collaboration and a diverse range of partners, the Smart Docklands team plays the independent broker role between the city, the innovators and the universities.  Smart Docklands showcases what can happen when a unique city district develops the level of sensor density and connectivity to make a significant jump in the quality of life for all the peoples of the area. Michael will explain how industry/innovators can join the project. 
We'll hear from Prof Siobhan Clarke, who is a Principal Investigator at CONNECT in Trinity College and is the Director of Enable, Connecting Communities to Smart Urban Environments with the Internet of Things.   Enable is a €14.5 million Science Foundation Ireland research that draws upon and builds on research results and expertise from three SFI centres supported by a cross-cutting theme of citizen engagement. The goal of Enable is to influence smarter building applications, efficient transportation and mobility usage, environmental concerns, decision-making support for stakeholders, enhanced cyber and infrastructure security and data privacy through active collaborations with industry partners. Enable will demonstrate proposed solutions in key innovative smart communities application areas via a unique set of urban test-beds: a smart building, stadium, town, and city.  Website: http://enable-research.ie/
We’ll also hear from Bora Caglayan who is a Principal Investigator and Team Lead at the IBM Innovation Exchange.  Bora is a data scientist and software engineer with a strong research profile which is demonstrated through his delivering of machine learning solutions in every phase from initial experimentation to end product development.  Intelligent Reasoning  relies on a multi-stage analytics process employing advanced machine learning and artificial intelligence techniques to provide a deeper insights and new type of applications to consumers and city authorities by fusing various type of  data sources. In this talk Bora will discuss various challenges and use cases for the intelligent reasoning platform created by innovation exchange team in IBM Ireland. 
AGENDA
0800-0830 Networking Teas/Coffees
0830-0845 Welcome - Dave Feenan Innovation Forum Manager
0845-0905 Dublin’s Smart Docklands - Michael Guerin, Dublin City Council
0905-0930 ENABLE Research  - Prof Siobhan Clarke, Trinity College Dublin
0930-0950 Intelligent Reasoning - Bora Caglayan, IBM
0950-1010 Q&amp;A/Close
https://www.eventbrite.ie/e/smart-communities-city-science-and-industry-perspectives-tickets-52209999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5:15.000Z</t>
  </si>
  <si>
    <t>https://www.google.com/calendar/event?eid=N3R0cTc4b3FyZjZlb2FhNWNjZDFtNThibGggenphZXJvY2FsLmR1YmxpbnNlbDFAbQ&amp;ctz=Europe/Dublin</t>
  </si>
  <si>
    <t>11/19/2018 09:00:00Z</t>
  </si>
  <si>
    <t>11/19/2018 17:00:00Z</t>
  </si>
  <si>
    <t>EU General Data Protection Regulation (GDPR)</t>
  </si>
  <si>
    <t xml:space="preserve">The EU General Data Protection Regulation (GDPR) is new legislation that provides a single, harmonised data privacy law for the European Union. The GDPR will replace the current Directive and will be directly applicable from 25 May 2018 in all Member States. The GDPR will affect every organisation that processes EU residents' personally identifiable information (PII).The EU General Data Protection Regulation (GDPR) training course also imposes obligations on companies to not only document and safeguard information on identifiable living persons but companies must also be able to evidence complianceWith the increasing risk of data breaches and cyber-attacks, the GDPR aims to prevent the loss of personal data by improving data security for all individuals living in EU member states. What this course provides:This is a comprehensive one-day course which will provide attendees with a clear understanding of the new law and the practical expectations required from companies and staff who process personal data under the new EU GDPR.The course will assist attendees in understanding how to prepare their organisation for the changes and how to facilitate, accommodate and implement the new requirements before their enforcement in May 2018. It will also show how to embed the concept of best practice within day to day behaviours and how to communicate that to others.The course will explain the new rules regarding the legal basis for processing, consent, privacy notices, control of personal data, mandatory breach reporting, complaints and penalties as well as practical guidance on what organisations can do to remain compliant.
Target Audience
This is a comprehensive one-day course which will provide attendees with a clear understanding of the new law and the practical expectations required from companies and staff who process personal data under the new EU GDPR.
Attendee Requirements
There are no specific requirements for this course. 
VIEW FULL COURSE OUTLINE HERE
https://www.eventbrite.ie/e/eu-general-data-protection-regulation-gdpr-tickets-45754890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5:20.000Z</t>
  </si>
  <si>
    <t>https://www.google.com/calendar/event?eid=M3U2cW5haWVoN3QzZGhmb3JsYTQ0cmk3aDMgenphZXJvY2FsLmR1YmxpbnNlbDFAbQ&amp;ctz=Europe/Dublin</t>
  </si>
  <si>
    <t>11/19/2018 18:00:00Z</t>
  </si>
  <si>
    <t>11/19/2018 20:00:00Z</t>
  </si>
  <si>
    <t>Later Stage Growth Capital &amp; Exits</t>
  </si>
  <si>
    <t xml:space="preserve">As part of Startup Week Dublin in association  with Techstars  and Dublin City Council , Trinity College, Dublin presents a workshop on later stage  funding for your startup. 
Thinking beyond  early stage funding rounds such as seed or Series A what other options are available? This workshop will examine what growth capital is available and what an exit looks like, how to approach negotiations, and how best to prepare your business to avoid eroding company value.
Agenda:
Short interactive presentations from:
Gerry Jones who helped float Irish company  Zutec  on Nasdaq First North in Stockholm
Growth strategy, M&amp;A Advisors from London: Invictus Strategy Associates
Office of Coporate Partemrhsip &amp; Knowledge Exchange, TCD
Followed by networking reception.
.
https://www.eventbrite.ie/e/later-stage-growth-capital-exits-tickets-51291460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5:29.000Z</t>
  </si>
  <si>
    <t>https://www.google.com/calendar/event?eid=Nmc0aTN2NGVuNDZwczJ2aHFhZ2ZrY2ptMmUgenphZXJvY2FsLmR1YmxpbnNlbDFAbQ&amp;ctz=Europe/Dublin</t>
  </si>
  <si>
    <t xml:space="preserve">3D printing – Let’s get technical, with Ryan Paetzold - dlr LexIcon Lab, Dun Laoghaire </t>
  </si>
  <si>
    <t xml:space="preserve">3D printing – Let’s get technical, with Ryan Paetzold - dlr LexIcon Lab, Dun Laoghaire Mondays 22 Oct, 19 Nov &amp; 17 Dec 6.00-8.00pm Max 16 
Free but booking is essential 
This workshop builds on the basic introduction course and introduces more technical tools for 3D modelling. 
https://www.eventbrite.ie/e/3d-printing-lets-get-technical-with-ryan-paetzold-dlr-lexicon-lab-dun-laoghaire-tickets-498891889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5:37.000Z</t>
  </si>
  <si>
    <t>https://www.google.com/calendar/event?eid=NnJsbWw5Z21rNzRhY3IwNmM3dm9kdXBwMmQgenphZXJvY2FsLmR1YmxpbnNlbDFAbQ&amp;ctz=Europe/Dublin</t>
  </si>
  <si>
    <t>11/20/2018 08:00:00Z</t>
  </si>
  <si>
    <t>11/20/2018 17:30:00Z</t>
  </si>
  <si>
    <t xml:space="preserve">Aircraft Economic Life Summit 2018 (eel) </t>
  </si>
  <si>
    <t>Aircraft Economic Life Summit 2018
This course will provide the latest findings for both aviation specialists and for new entrants to commercial aviation.
Highlights:
 ♦ How have Fleet Dynamics changed in the last 5 year
♦ Why demand will continue to outstrip supply &amp; uphold useful lives 
♦ The retirement cycle—the stats that matter
 ♦ How is the increase in widebody lease return being managed
 ♦ How to keep older aircraft flying – what are the issues 
♦ Maintenance costs are becoming more critical in the ‘keep or part out’ decision— appraisers explain why 
♦ Which engine types are in demand and which are falling out of favour 
♦ Are import age restrictions changing? If so, how many aircraft are affected &amp; what does this mean for economic lives and values
Who should attend:Investors, Operators, Owners, Financiers, Traders of Commercial Aircraft, Lawyers, Lessors. 
Schedule
08.00 Registra"on &amp; Tea Coffee
08.45 Chairman's Remarks—State of the IndustryChairman: Chris Tarry, Chief Execu"ve, CTAIRA09.00 Market Overview - Fleet Dynamics in the last 5 years—how have views on economic life changed?Moderator: Dick Forsberg, Head of Strategy, Avolon Konrad Blocher, Strategy &amp; Risk Management, Goshawk Bert Van Leeuwen, MD, DVB Bank SE Philippe Pou"ssou, Head of Strategy &amp; Marke"ng, Elix Avia"on Capital Ltd• The Narrowbody Market—key events &amp; influences• The Widebody Market—what events are shapingtheir future?• The Regional Market—its all ac4on at the jet end—but what about the turboprops?10.00 The ‘Peak Produc"on’ Debate—The Impact on Economic Lives—DebateModerator: Steve Van der S"chele, Model Ownership &amp; Methodologies, BarclaysRichard Owen Walker, Head of Investor Marke"ng, Airbus Shane Ma7hews, Head of Strategic &amp; Market Analysis, SMBC Avia"on Capital• Two experts provide argument and counterargument.• Why current and an4cipated produc4on rates willreduce the economic lives of older aircra7• Why demand will con4nue to outstrip supply &amp;uphold useful lives
10.45 Refreshment Break
11.10 The Avia"on Cycles - Presenta"onsModerator: Andy Carlisle, Chief Technical Officer,GoshawkRob Morris, Global Head of Consultancy, FlightAscendConsultancyEd Hansom, Chief Investment Officer, Sirius Avia"onCapital• The re4rement cycle—the stats that ma8er• Oil price—where is the price likely to head next andwhat does this mean for economic lives?• The Conversion cycle the Freighter bounceback isunderway. Which types will benefit and which oneswill miss out?11.45 The Secondary Market—Presenta"ons Moderator: Mar"n Browne, VP Commercial EMEA, Aergo CapitalStuart Flaye, Snr Consultant, Advisory, IshkaMark Lapidus, CEO, AmedeoJonathan Wober, Chief Financial Analyst, CAPA• What do recent Airline failures teach us? What happened to the fleets of Air Berlin, Monarch &amp; others—a case study.• The increase in widebody lease returns—how arethey being managed?• Recent por=olio trading ac4vity has featured anincreasing percentage of older equipment—howdoes this influence economic lives?
12.40 Luncheon13.40 Keeping Older Aircra: Flying—What are the Issues &amp;Implica"ons for the Secondary Market? Presenta"onsModerator: Ken O’Malley, Technical Records DeptManager, CAE Parc Avia"onBradley Gregory, Commercial Director, Air SalvageInterna"onal Speaker tba• What are the issues facing MRO facili4es—capacity,access to parts, type of work being required,reconfigura4on issues• What are the storage facili4es seeing—morestorage, more part out, or more returns to service?14.15 Aircra: Values &amp; Maintenance Costs—Panel Debate Moderator: Dave Andrew, CEO ASL Airlines Africa &amp; Asia, ASL Avia"on HoldingsOlga Razzhivina, Snr ISTAT Appraiser, OrielAmit Kumar Tyagi, CIO, Acumen Avia"onMike Yeomans, Head of Valua"ons, IBARomain Chambard, VP - Marke"ng Rolls-Royce Plc• Appraisers debate the recent movements in valuesof older aircra7—which are gaining and which arelosing and why?• Maintenance costs are becoming more cri4cal in the‘keep or part out’ decision—the appraisers explain why• Engine Care programmes and how they impact onasset value—the OEM position.
15.00 The Market for Engines &amp; Spares—Panel DebateModerator: Bob James, MD &amp; CEO, Aerfin Ltd Richard Hough, EVP Technical, ELFC Denise Mangan-Fahy, SVP PorEolio Planning &amp; Opera"ons, GECAS David Rushe, Sales &amp; Marke"ng Manager, Magellan Avia"on Group• Engine traders elaborate on the dynamics of thespare engine market• Which types are in demand and which are falling outof favour?• The spare parts market—what's hot and what's not16.10 Ageing Aircra: Policies—Presenta"onsMark Lynch, Head of Engineering, GECAS, also speaking on behalf of the Avia"on Working Group Chris Seymour, Head of Market Analysis, Flight Ascend Consultancy• How are various jurisdic4ons approaching the issueof ageing aircra7?• Are import age restric4ons changing? How manyaircra7 are affected &amp; what does this mean for economic lives and values?16.50 The Lessors View—Panel DebateModerator: Keith Wilson, Head of Aircra: Finance, CMSEamonn Cronin, Director &amp; Chief Commercial Officer, Acumen Avia"on Peter Blakeney, VP Aircra: Trading, Apollo Avia"on Mgmt Ltd Michael Dowling, Chief Risk Officer, DAE Capital Gareth Delany, Chief Technical Officer, Ping An Aircra: Leasing• Leasing companies &amp; Asset Managers outline theirapproach to managing issues surrounding aircra7economic lives and ageing.17.30 Summary and Conclusion
Speakers
Ken O’Malley
Head of Technical Records, CAE Parc Aviation
Richard Owen Walker
Head of Investor Marketing, Airbus
Philippe Poutissou
Head of Strategy and Marketing, Elix Aviation Capital Ltd
Jonathan Wober
Chief Financial Analyst, CAPA
Stuart Flaye
Consultant, Ishka
Gareth Delany
Executive Director/Chief Technical Officer, Ping An Aircraft Leasing
Mark Lynch
Head of Engineering, GECAS also speaking on behalf of the Aviation Working Group
Keith Wilson
Head of Aircraft Finance and Partner in the Asset Finance Team, CMS Cameron McKenna Nabarro Olswang LLP
Amit Tyai
Chief Intelligence Officer, Acumen Aviation
Peter Blakeney
VP, Aircraft Trading , Apollo Aviation Management Ltd
Bert Van Leeuwen
MD, Aviation Research, DVB Bank SE
Ed Hansom
Chief Investment Officer, Sirius Aviation Capital
Chris Seymour
Head of Market Analysis, Flight Ascend Consultancy
Romain Chambard
VP Marketing, Rolls-Royce Plc
Bob James
MD, Aerfin Ltd
Eamonn Cronin
Director &amp; Chief Commercial Officer, Acumen Aviation
Denise Manghan-Fahy
SVP Portfolio Planning &amp; Operations, GE Capital Aviation Services
Shane Matthews
Head of Strategic &amp; Market Analysis, SMBC Aviation Capital
Mike Yeomans
 Head of Valuations, IBA
Bradley Gregory
CEO, Air Salvage International Ltd
Dick Forsberg
Head of Strategy, Avolon
Olga Razzhivina
Senior ISTAT Appraiser, Oriel
Rob Morris
Global Head of Consultancy, Flight Ascend Consultancy
David Rushe
Sales &amp; Marketing Manager, Magellan Aviation Group
Michael Dowling
Chief Risk Officer, DAE Capital
Richard Hough
EVP Technical, ELFC
Konrad Blocher
Strategy &amp; Risk, Goshawk
Please contact the event manager Marilyn (marilyn.b.turner(at)nyeventslist.com ) below for: - Multiple participant discounts - Price quotations or visa invitation letters - Payment by alternate channels (PayPal, check, Western Union, wire transfers etc) - Event sponsorship  NO REFUNDS ALLOWED ON REGISTRATIONS Prices may go up any time. Service fees included in pricing. ----------------------------------------------------------------- This event is brought to you by:  Everest Events Ltd - NewYorkEventsList http://www.NyEventsList.com http://www.BostonEventsList.com http://www.SFBayEventsList.com -----------------------------------------------------------------
VIO180110CEV VIO180912UPD
https://www.eventbrite.com/e/aircraft-economic-life-summit-2018-eel-tickets-42042202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t>
  </si>
  <si>
    <t>11/09/2018 03:16:24.000Z</t>
  </si>
  <si>
    <t>https://www.google.com/calendar/event?eid=NXF0dWdqMWNsM3MwbWpjN2tlNm10dDRmMm8genphZXJvY2FsLmR1YmxpbnNlbDFAbQ&amp;ctz=Europe/Dublin</t>
  </si>
  <si>
    <t>11/20/2018 08:30:00Z</t>
  </si>
  <si>
    <t>11/20/2018 13:00:00Z</t>
  </si>
  <si>
    <t>Digital Workplace Ireland Conference - Dublin North</t>
  </si>
  <si>
    <t xml:space="preserve">About the event
This half day event bring together a panel of experts to discuss how organisations are creating and developing a digital workplace - one that reduces paper, streamlines and automates business processes, improves mobility and transforms the visibility, control and security of information. “Getting information moving” will be a main theme of the event and we’ll discuss how your organisation can do this, automatically and digitally. The event will feature several sessions including a keynote from Nik Healy, an expert in Digital Workplace Solutions, an expert session, a technology showcase and a customer case study. Best of breed digital workplace solution providers will also be exhibiting on the day. For more information visit www.digitalworkplace.ie 
Why attend
Wherever your organisation is in its journey towards the digital workplace, this event will help you improve and develop your digital workplace strategy. We’ll be covering hot topics including process automation, self-service portals and finance automation and the role they play in shaping your very own digital workplace. We'll provide practical tips and best practices to support you through the digital journey. You'll also have plenty of time to network with speakers, exhibitors and other attendees.
Who should attend
Attending this Conference is a must for the main influencers and decision makers in organisations. CEO’s, CFO’s, CIO’s and Heads of IT, HR and Operations set and drive the organisational vision and goals to create and shape a digital workplace, one that will dramatically reduce paper usage and dependency, create business process efficiencies, increase staff productivity and job satisfaction, unlock and leverage valuable data currently trapped or lost within an organisation and deliver it to the right people at the right time to improve organisation performance through performance and analytics.
https://www.eventbrite.ie/e/digital-workplace-ireland-conference-dublin-north-tickets-480262979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6:32.000Z</t>
  </si>
  <si>
    <t>https://www.google.com/calendar/event?eid=MGp2bWdsNW9kN3BqcXB2czh1cm92dTlyZWMgenphZXJvY2FsLmR1YmxpbnNlbDFAbQ&amp;ctz=Europe/Dublin</t>
  </si>
  <si>
    <t>11/20/2018 17:00:00Z</t>
  </si>
  <si>
    <t>GNSS Training Course For Surveyors And Construction Engineers</t>
  </si>
  <si>
    <t xml:space="preserve">Want to improve your surveys, get more site information, spend less time connecting the dots in the office? Be more confident in using modern technology on site, complete your jobs faster, increase your revenue with better orders from contractors. Attend the Practical Usage of GPS on Construction Site Training Course with Hitechniques Ltd.
THE TRAINING COURSE WILL TAKE A PLACE IN OUR NEWLY REFURBISHED OFFICE IN GREENOGUE BUSINESS PARK, RATHCOOLE, CO. DUBLIN
Join our pleased customers
"Very informative course with excellent practical field work. I would recommend this course to fellow construction workers" Noel Lyons, Noel Lyons Architectural Services, Birr
"Picked up new functions: offsets, trilateration, auto-recording. Will speed up surveying for me" Peter O'Dwyer, Architect, Dublin
"Good detail, hands on, easy to pick up, not too theory heavy" Peter Daly, Pivotal Construction, Dublin 6
Who should attend
Architects, Engineers – if you are involved in
preparing planning applications – learn to survey with the latest technology, use a 1-man system to complete a survey in the field to Ordnance Survey co-ordinates
surveying sites for preparation of plans for new buildings or structures – check existing site layouts
overseeing construction work – see how to set out quicker and more efficiently than using a total station
Site Managers/Foremen
If you are involved in construction, learn how to use GPS for setting out or surveying.  There will be no complicated mathematics (unless you want it!) and nothing more complicated than using your Satnav.
Get one week free hire with our course! It is great opportunity to get more practice and be more confident with using GPS Rover.
The Instructor
Philip Hanrahan B.E., B.A., M.I.E.I  has 35 years of experience in surveying instrument handling:
6 years as a site engineer on civil construction projects, including roads, sewerage schemes, housing developments, industrial buildings.
27 years demonstrating and training users in surveying instruments
2 years lecturer in Engineering Surveying, Trinity College Dublin, including design of the Engineering Surveying module in the Civil Engineering degree course.and approval by Engineers Ireland
What you will learn:
How to survey with GPS Rover
Topographical survey with output to Autocad &amp; Excel
Using feature coding for layered survey
Dealing with overhanging trees
Surveying close to buildings
How to set out buildings, roads, features
Solving up/downloading problems
Uploading .dxf files
Uploading ASCII or text/.csv files
Connection problems to WinXP, Win7/8
How GPS works
The antenna, the datalogger, the satellite systems
Correction subscriptions sytems
Ellipsoids
Geoids
ITM/Irish Grid
New Subjects Added:Using OSI Planning Packs - Digital &amp; PaperAdding ContoursCalculating Areas &amp; Volumes
Troubleshooting internet connection problems
SIM card
Subscription activation
Updates
Quality control
How accurate is your survey
Testing your GPS Rover
Recording setting out
Using OSI Planning Packs - Digital &amp; Paper
Adding Contours
Calculating Areas &amp; Volumes
Program
9:00 – 9:30       Introduction – get your kit on!9:30 – 11:00     Outdoor surveying – carry out survey of surrounding area11:00 – 11:15   T-Break11:15 – 12:45   Theory behind the survey12:45 – 2:00     Lunch2:00 – 2:30       Uploading a setting out drawing2:30 – 4:00       Setting out – set out points in the surrounding area4:00 – 5:00       Q &amp; A 
Class size
Class size is limited to 10 people and attendees will work in pairs to complete the assigned tasks.
https://www.eventbrite.ie/e/gnss-training-course-for-surveyors-and-construction-engineers-tickets-511950367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6:45.000Z</t>
  </si>
  <si>
    <t>https://www.google.com/calendar/event?eid=MGRoMWtsNGZnazhiM3QzaDkxdTQwaGplOWggenphZXJvY2FsLmR1YmxpbnNlbDFAbQ&amp;ctz=Europe/Dublin</t>
  </si>
  <si>
    <t>11/20/2018 09:30:00Z</t>
  </si>
  <si>
    <t>11/20/2018 16:30:00Z</t>
  </si>
  <si>
    <t>Intelligent Management of Credit Risk</t>
  </si>
  <si>
    <t xml:space="preserve">Date: 20th November 2018Time: 9.30 am - 4.30pm
Course Title: Intelligent Management of Credit Risk
Venue: the Louis Fitzgerald Hotel, Naas Road, Dublin 22Target Audience: Credit Controllers, Risk Analysts or Credit Managers with responsibility for granting lines of credit to other businessesDetails: A One day course to explain the risk factors and the criteria to be taken into account when setting and reviewing lines of credit for all your customers. The focus of the day is to find a way of delivering every order, with minimal risk to yourselves. Complex and simple designed for Credit Controllers, Credit managers or Risk Analysts. The day incorporates practical financial analysis training and complete understanding of the relevant ratios and the non financial factors that has to be taken into account in deciding what customers to do business with and fixing the appropriate levels.Benefits: Greater understanding and control over the exposure to bad debts and slow payers using proven strategies and constant monitoring.The investment for our one day training events is €297. There is a 10% discount for more than one attendee per Company. Book your places now to secure your place.
Cost includes attendance, refreshments, Lunch, Course Notes, Spreadsheets and calculators, Parking and a Certificate of Attendance. Everything you need to know to make commercial and intelligent credit decisions for your business.
https://www.eventbrite.ie/e/intelligent-management-of-credit-risk-tickets-3706078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6:52.000Z</t>
  </si>
  <si>
    <t>https://www.google.com/calendar/event?eid=M3Rnb3BiNnI2dXM3YnJmYThscmczdmlhNTkgenphZXJvY2FsLmR1YmxpbnNlbDFAbQ&amp;ctz=Europe/Dublin</t>
  </si>
  <si>
    <t>11/20/2018 10:00:00Z</t>
  </si>
  <si>
    <t>11/20/2018 16:00:00Z</t>
  </si>
  <si>
    <t>Attendance Management - Dublin - 20th November</t>
  </si>
  <si>
    <t xml:space="preserve">
Covered on this course:
This course is dedicated to attendance and explores all aspects of managing attendance on VSware. Some of the areas covered are as follows:
Tulsa codes
Creating and cleaning up attendance codes
Explanation of bell times and their meaning in our software
Signing students out of school 
Addressing attendance notes - individually and in bulk (Yearhead/AP)
Assigning rights (roles) to teachers
Best practice to address students out long term
Addressing attendance for internal exams
Movement of students withing the school environment: Eg. Internal suspension, Learning support (removing a student from just one lesson), Carrer giudance visit, Counsellor visit, Late to class
Group attendance - signing out teams etc. 
Attendance Reporting
How to read and extract data and reports for primary (in/out of school) and secondary attendance (class to class)
Tusla report - Generating attendance letter
LCA - Students reaching teaching group attendance
Report for student attendance award etc.
What is the schedule for the day?
Tea/Coffee: 09.30 - 10.00
Session 1:  10.00 - 12.45.
Lunch: 12.45 - 13.30.
Session 2: 13.30 - 16.00.
What is required?
Please bring a laptop you are familiar with.
Training starts at 10am sharp.
Parking
Car parking is complimentary at the Crowne Plaza. There are some spots at the front of the hotel but if you continue on past the door, there is an underground carpark with over 200 complimentary spaces.
Fee
All training events cost €200 ex VAT (€246 inc. VAT) per attendee per day. Your school will be invoiced directly. Cancellations should be made 48 hours in advance to avoid charges.
https://www.eventbrite.ie/e/attendance-management-dublin-20th-november-tickets-513968583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7:03.000Z</t>
  </si>
  <si>
    <t>https://www.google.com/calendar/event?eid=MGo1Z2J1YzRxOWRraGpqZnQ1bmNocmVvMjYgenphZXJvY2FsLmR1YmxpbnNlbDFAbQ&amp;ctz=Europe/Dublin</t>
  </si>
  <si>
    <t>11/20/2018 11:00:00Z</t>
  </si>
  <si>
    <t>CloudCIX Public Launch</t>
  </si>
  <si>
    <t xml:space="preserve">The official launch of CloudCIX
https://www.eventbrite.ie/e/cloudcix-public-launch-tickets-516740865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7:11.000Z</t>
  </si>
  <si>
    <t>https://www.google.com/calendar/event?eid=MGxubDhhb2k2Z2U1bmQ4NG0wc2k3N2p0N3AgenphZXJvY2FsLmR1YmxpbnNlbDFAbQ&amp;ctz=Europe/Dublin</t>
  </si>
  <si>
    <t>11/21/2018 08:30:00Z</t>
  </si>
  <si>
    <t>11/21/2018 13:00:00Z</t>
  </si>
  <si>
    <t>Digital Workplace Ireland Conference - Dublin South</t>
  </si>
  <si>
    <t xml:space="preserve">About the event
This half day event bring together a panel of experts to discuss how organisations are creating and developing a digital workplace - one that reduces paper, streamlines and automates business processes, improves mobility and transforms the visibility, control and security of information. “Getting information moving” will be a main theme of the event and we’ll discuss how your organisation can do this, automatically and digitally. The event will feature several sessions including a keynote from Nik Healy, an expert in Digital Workplace Solutions, an expert session, a technology showcase and a customer case study. Best of breed digital workplace solution providers will also be exhibiting on the day. For more information visit www.digitalworkplace.ie 
Why attend
Wherever your organisation is in its journey towards the digital workplace, this event will help you improve and develop your digital workplace strategy. We’ll be covering hot topics including process automation, self-service portals and finance automation and the role they play in shaping your very own digital workplace. We'll provide practical tips and best practices to support you through the digital journey. You'll also have plenty of time to network with speakers, exhibitors and other attendees.
Who should attend
Attending this Conference is a must for the main influencers and decision makers in organisations. CEO’s, CFO’s, CIO’s and Heads of IT, HR and Operations set and drive the organisational vision and goals to create and shape a digital workplace, one that will dramatically reduce paper usage and dependency, create business process efficiencies, increase staff productivity and job satisfaction, unlock and leverage valuable data currently trapped or lost within an organisation and deliver it to the right people at the right time to improve organisation performance through performance and analytics.
https://www.eventbrite.ie/e/digital-workplace-ireland-conference-dublin-south-tickets-480264443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7:58.000Z</t>
  </si>
  <si>
    <t>https://www.google.com/calendar/event?eid=MmxnMXFjMTN1bGhibWdmdTNxdTMxY3RxaWEgenphZXJvY2FsLmR1YmxpbnNlbDFAbQ&amp;ctz=Europe/Dublin</t>
  </si>
  <si>
    <t>11/21/2018 09:00:00Z</t>
  </si>
  <si>
    <t>eir Cyber Security Workshop - Cisco Umbrella - The First Line of Defence</t>
  </si>
  <si>
    <t xml:space="preserve">Cisco Umbrella Hands-On Technical Workshop
Cisco Umbrella stops phishing, malware and ransomware attacks in their tracks. From the instant your users click a link or type a URL, Cisco Umbrella steps in, preventing the connection from being completed if it suspects the destination is malicious. 
During the technical workshop:
You will initiate and configure your own Umbrella dashboard.
You will work through your own dashboard to enable the application of Umbrella in your organization.
You will experience how Cisco Umbrella is the most effective way to protect against ransomware by covering all users, protecting all devices, monitoring all protocols and offering transparent SSL decryption if needed. 
Cisco Investigate 
Following the Umbrella Technical Workshop we will demo Cisco Investigate. Investigate provides the most complete view of the relationships and evolution of domains, IPs, autonomous systems (ASNs), and file hashes. Accessible via web console and API, Investigate’s rich threat intelligence adds the security context needed to uncover and predict threats.
Agenda:
9.00          Registration
9.30          Cyber Security Techniques and Strategies that Hackers use to break through defences 
9.45          Cisco Umbrella Overview – Secure Internet Gateway
10.00        Implementation of Cisco Umbrella Evaluation (Hands-On Lab Laptop required)
11.30        Cisco Umbrella – Investigate (Overview &amp; demo)
12.00        Close
NOTE:
This workshop is aimed at IT Security professionals looking to strengthen their companies’ defences against cybercrime. There are only 15 places available for this workshop and attendance will be at the sole discretion of the event organiser.
Attendees will need to take a laptop to participate in the Hands-On section of the workshop 
https://www.eventbrite.ie/e/eir-cyber-security-workshop-cisco-umbrella-the-first-line-of-defence-tickets-522086223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8:05.000Z</t>
  </si>
  <si>
    <t>https://www.google.com/calendar/event?eid=NjZydWExOG04ZDV0dWNuN3BlbHJ1ZW00MzUgenphZXJvY2FsLmR1YmxpbnNlbDFAbQ&amp;ctz=Europe/Dublin</t>
  </si>
  <si>
    <t>11/21/2018 09:30:00Z</t>
  </si>
  <si>
    <t>11/21/2018 16:30:00Z</t>
  </si>
  <si>
    <t>Training Day - 21st November - Dublin</t>
  </si>
  <si>
    <t xml:space="preserve">The first meeting you have with a potential client sets the tone for your future relationship. If the quality of your life is determined by the quality of your questions as Tony Robbins teaches, the quality of your relationships with your clients are determined by the quality of the questions that you ask them
The workshop will focus on
* Introduction and rapport building – clue, don’t ask the client if they, ‘found us ok’! * Questioning and listening skills – If you are going to ask a great question, you better listen to the answer * How to summarise what the client has told you – can you demonstrate to the client that you UNDERSTAND what makes them tick? * How to demonstrate your value – without this you can forget the fee discussion * How to confidently discuss fees with your client
Once the foundations of a good structure are in place, you can build on the necessary skills to be even more successful. This workshop will provide you with a “safe” and “low stakes” environment where you can practice, experiment and develop your first meeting skills through roleplay, all under the watchful eye of experienced practitioners who live and breathe lifestyle financial planning. Competence breeds confidence and competence comes with plenty of purposeful practice, this day provides it in spades!
FOLLOW-ON
We are running an 'Advance Meeting Skills' Day 22 Nov, which is a follow-on from this 21 Nov First Meeting Training Day. The training is planned so that you can do both days if you wish. (There is a discount code for extra incentive!)
FACILITATORS
Your facilitators for each training day will vary – you can read more about our trainers here
FAQs
The event will run from 9:30 am - 4:30 pm, you should aim to arrive at 9am to allow a prompt start. Tea/coffee and lunch included. 
Where can I contact the organiser with any questions?You can email info@fptraining.academy with any queries.
Do I have to bring my printed ticket to the event?No, you don't need a printed ticket.
https://www.eventbrite.co.uk/e/training-day-21st-november-dublin-tickets-453521575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8:13.000Z</t>
  </si>
  <si>
    <t>https://www.google.com/calendar/event?eid=N2t0MnNhZDFkNzIwajQydm5qYXZodDdhMG0genphZXJvY2FsLmR1YmxpbnNlbDFAbQ&amp;ctz=Europe/Dublin</t>
  </si>
  <si>
    <t>11/21/2018 12:45:00Z</t>
  </si>
  <si>
    <t>11/21/2018 14:30:00Z</t>
  </si>
  <si>
    <t>Career Development Skills for Researchers - Wednesday, 21 November 2018 (Dave Kilmartin)</t>
  </si>
  <si>
    <t xml:space="preserve">ECR Programme - Career Development Skills for Researchers (Dave Kilmartin) - Wednesday, 21 November 2018 @ 12.45p.m.  DIT Aungier Street (Room 3-005, 3rd Floor) 
https://www.eventbrite.com/e/career-development-skills-for-researchers-wednesday-21-november-2018-dave-kilmartin-tickets-50437300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8:28.000Z</t>
  </si>
  <si>
    <t>https://www.google.com/calendar/event?eid=MmgxdWhmdTV2cmM3N2htM3Bja2hrOTk0bnEgenphZXJvY2FsLmR1YmxpbnNlbDFAbQ&amp;ctz=Europe/Dublin</t>
  </si>
  <si>
    <t>Winning - Dublin business owners tell their stories</t>
  </si>
  <si>
    <t xml:space="preserve">Welcome to StartUp Ballymun - Winning! Dublin business owners tell their stories - Wednesday 21 November 2018.
Aimed at owners of startups, early stage and established businesses the event offers a unique flavour of practical advice and shared experience, featuring a business owners' panel and advice from enterprise agency partners.
Schedule
4.00pm
Free business mentoring including export advice and social media audits provided by experienced mentors of LEO Dublin City
Partner information stands, practical information available from our partners, LEO Dublin City, EEN the Enterprise Europe Network, Ballymun4business, Dublin North West Area Partnership, North Dublin Chamber of Commerce, Innovate Dublin and Enterprise Ireland
5.30pm
Expert Presentations including Brexit Readiness Advice from  Enterprise Ireland , all about Innovate Dublin
6.00pm
Welcome by Annabelle Conway of Innovate Dublin on behalf of the  Ballymun business network B4b
Panel of entrepreneurs, our guest speakers, presentations by business owners on their winning business formulas, warts and all!
Featuring: Jeanne Mahony of Hope Beer brewed and bottled in Kilbarrack, Marie-Clare Byard of Now Media - live content creation experts , Adeola Ogunsina of On-site Refueling  diesel direct to your fleet - more to follow
7.00pm
Question &amp; Answer session
Wrap-up &amp; thanks, Liam Barry, Dublin City Council
Networking and refreshments
Ends before 8pm
Refreshments and more than "light" food
The event is free with registration and open to everyone.
Event moderator: Billy Linehan of Celtar business consultants
@StartUpBallymun
Facebook: StartUpBallymun
StartUpBallymun is an initiative of the Dublin City Council economic development officer in Ballymun, Liam Barry.
Contact: Billy Linehan billy.linehan@celtar.ie
Contact: Liam Barry liam.barry@dublincity.ie
GETTING HERE
Daytime Parking
Ballymun has plenty of daytime parking options. On-street parking is available on Shangan Road, and metered parking available in the car park beside SuperValu costing 60c per hour. This car park has five accessible parking spaces available and there are traffic lights at the pedestrian exit to take you across the road to the Civic Centre.
Evening Parking
The car park beside SuperValu is free to use after 7pm and costs 60c per hour before 7pm. This car park has five accessible parking spaces available and there are traffic lights at the pedestrian exit to take you across the road to the Civic Centre.
Public Transport
The Civic Centre is served by buses 4, 13, 17A.
https://www.eventbrite.ie/e/winning-dublin-business-owners-tell-their-stories-tickets-500658673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8:38.000Z</t>
  </si>
  <si>
    <t>https://www.google.com/calendar/event?eid=Nmo1bGg3dmg2cW8zdG1oYmdlaXA4ZnU2ZDcgenphZXJvY2FsLmR1YmxpbnNlbDFAbQ&amp;ctz=Europe/Dublin</t>
  </si>
  <si>
    <t>11/21/2018 17:30:00Z</t>
  </si>
  <si>
    <t>Energized CEOs Meetup: Break Through the Glass Ceilings In Your Business</t>
  </si>
  <si>
    <t xml:space="preserve">WHY ATTEND: Meet 39 other business leaders who are determined to make 2019 their best yet at the Energized CEOs mastermind and networking event during Start Up and Entrepreneurship week! 
WHAT TO EXPECT: As a group and in a friendly, professional and productive session we'll tackle the biggest challenge that's been keeping your business stuck or even slowing you down. You'll walk away with concrete steps to get unstuck and turbo charge your company's results and opportunities for the coming year!
WHO WILL BENEFIT: This networking event is ideal for business leaders who have a minimum of 5 full-time staff and revenues of at least €250,000 up to 10 Million annually.
HOW TO REGISTER: This meetup is limited to 40 SME business owners, MDs, or CEOs for the November 21st FREE power networking session. Depending on your business situation, attendees will be invited to follow this meetup session with a FREE one-on-one deep dive Strategy Session (value of €497) with the business coaches from Energized CEOs. (Must book to attend the separate Free 30-minute Strategy Session after the Event and by December 1, 2018).
Book today to join us as places are strictly limited!
https://www.eventbrite.com/e/energized-ceos-meetup-break-through-the-glass-ceilings-in-your-business-tickets-510707209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8:49.000Z</t>
  </si>
  <si>
    <t>https://www.google.com/calendar/event?eid=MGNza2gzY3U3dWEyZTRkZXVoN2JiZzkxZTYgenphZXJvY2FsLmR1YmxpbnNlbDFAbQ&amp;ctz=Europe/Dublin</t>
  </si>
  <si>
    <t>11/21/2018 21:00:00Z</t>
  </si>
  <si>
    <t>Techstars Startup Week Wia Workshop: Learn about IoT and Build Your Own IoT Button</t>
  </si>
  <si>
    <t xml:space="preserve">In this two part workshop you will learn the basics of IoT, prototyping and project building with something you can take home!
The first half of the evening we will discuss IoT and what the future holds in this field. The second half we will show you how to connect and build your own easy to use IoT Button to play a classic childbood using off the shelf parts and controlled by our intuitive Wia platform. The best part, no programming experience required.
Don't miss out on this great evening of learning, building, snacking, and becoming makers!
What We Will Be Using:
ESP8266Micro USB cable (Data)Jumper Cables
https://www.eventbrite.ie/e/techstars-startup-week-wia-workshop-learn-about-iot-and-build-your-own-iot-button-tickets-514093698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8:58.000Z</t>
  </si>
  <si>
    <t>https://www.google.com/calendar/event?eid=MDc5dXNuaDZlZjlnMGZqYzlkNnBoNWZqOW4genphZXJvY2FsLmR1YmxpbnNlbDFAbQ&amp;ctz=Europe/Dublin</t>
  </si>
  <si>
    <t>11/21/2018 19:45:00Z</t>
  </si>
  <si>
    <t>WITS STEMMinist Book Club - Bad Blood: Secrets and Lies in a Silicon Valley Startup</t>
  </si>
  <si>
    <t xml:space="preserve">
The last STEMMinst book club of 2018 takes place on Wednesday 21 November from 6 pm in The Green Room, KC Peaches Nassau St.
The book is Bad Blood: Secrets and Lies in a Silicon Valley Startup.
Goodreads describes the book as follows:
The full inside story of the breathtaking rise and shocking collapse of Theranos, the multibillion-dollar biotech startup, by the prize-winning journalist who first broke the story and pursued it to the end, despite pressure from its charismatic CEO and threats by her lawyers. In 2014, Theranos founder and CEO Elizabeth Holmes was widely seen as the female Steve Jobs: a brilliant Stanford dropout whose startup "unicorn" promised to revolutionize the medical industry with a machine that would make blood testing significantly faster and easier.
The book is €13.29 from Book Depository in paperback.
Come along and enjoy the discussion. 
https://www.eventbrite.com/e/wits-stemminist-book-club-bad-blood-secrets-and-lies-in-a-silicon-valley-startup-tickets-51752563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9:11.000Z</t>
  </si>
  <si>
    <t>https://www.google.com/calendar/event?eid=NnZsdnQzMWR1OGJhOWlmZDU4MW9lYmI1MDEgenphZXJvY2FsLmR1YmxpbnNlbDFAbQ&amp;ctz=Europe/Dublin</t>
  </si>
  <si>
    <t>11/22/2018 08:30:00Z</t>
  </si>
  <si>
    <t>11/22/2018 17:00:00Z</t>
  </si>
  <si>
    <t>The Rise of Outsourcing in the Pharma Industry and Managing Change</t>
  </si>
  <si>
    <t xml:space="preserve">
https://www.eventbrite.ie/e/the-rise-of-outsourcing-in-the-pharma-industry-and-managing-change-tickets-511392568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9:29.000Z</t>
  </si>
  <si>
    <t>https://www.google.com/calendar/event?eid=MWRxMnBzMjQxcWZiYjNxc25yZGFmaGoxMWkgenphZXJvY2FsLmR1YmxpbnNlbDFAbQ&amp;ctz=Europe/Dublin</t>
  </si>
  <si>
    <t>11/22/2018 14:00:00Z</t>
  </si>
  <si>
    <t>AI Awards 2018</t>
  </si>
  <si>
    <t xml:space="preserve">
 Hosted by AI Ireland and Principal sponsor Microsoft, the inaugural AI Awards is taking place on 22nd of November at the Gibson Hotel, Dublin. 
This is a morning to afternoon event. You will have the opportunity to connect with some of the finest minds and organisations in the Irish AI community.  
 The AI Awards moves beyond a traditional Awards ceremony. It empowers all participants by connecting the highly innovative Irish AI community in a focused, fun yet professional setting.  
 The AI Awards welcomes Data Scientists &amp; their teams to partake as contestant or delegate in this essential AI focused event. Reach out and connect with the wider community and make essential connections leading to new opportunities in the fast-moving AI field.  
Opportunity includes connecting with the wider AI community, share insights and observations and discuss future trends and developments in AI applying industry. 
Our predictive AI models clearly indicate that you cannot afford to miss this event. Act now. 
AI is about connecting data points. We extend this definition and connect data with people in this all-empowering key AI event. 
Worried about AI? Not sure where all of this is going? Come to the AI awards, the leading Irish AI event and meet the makers and shakers in this exciting business shaping space. 
What is AI? Who is AI? Why is it important and where is it going? And most important how does it affect my business? If any of these questions resonate with you take action and come to this year’s AI award. No other venue will give you front line exposure to all questions AI.  
The AI Awards culminates inaugural year with an award ceremony to celebrate the finalists - held at The Gibson Hotel, Dublin 1. 
The ceremony draws a large audience of the AI community, data scientists, research, technology CEO’s some very special guests and of course the awards finalists themselves. 
The morning gets underway with a breakfast reception, where you can rub shoulders with our finalists, judges and sponsors of the awards. 
This year AI Ireland will individually present awards under the following categories. 
Best Application of AI in a Large Enterprise –  Sponsored by SAP
Best Application of AI in a Startup– Sponsored by Alldus International
Best Application of AI in Sector – Sponsored by ADAPT Centre
Best Application of AI in an Academic Research Body– Sponsored by Microsoft 
Best Application of AI in a Consumer or Customer Service Application – Sponsored by McKesson
Best Application of AI in a Student Project – Sponsored by ICT Skillnet
Data Scientists are encouraged to join us as we celebrate our applicant's success! All attendees and participants are invited to attend a reception immediately following the ceremony. Please come and support our AI Community. 
You will also be able to connect with our other sponsors &amp; partners at the event:
SAP, ADAPT Centre, Alldus International, ICT Skillnet, McKesson, Mazars, Harbour Innovation Campus and Advanced Metadata. 
Visit www.aiawards.ie for more details or follow @AIAwardsirl on Twitter 
Join us as we celebrate the inaugural year of the AI Award’s Thursday, November 22nd. Followed by the opportunity to mingle with AI Award’s partners, mentors, and the broader AI Ireland community. Register here! 
Did you know that the AI Ireland is a not for profit set up bring the AI community together and help build a deep technology cluster in Ireland? AI Ireland profits are reinvested to educate the community to meetups, hackathons and AI for All Social Inclusion projects.  
By purchasing your ticket this gives you the opportunity to grow and educate the community! 
https://www.eventbrite.ie/e/ai-awards-2018-tickets-50696248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9:37.000Z</t>
  </si>
  <si>
    <t>https://www.google.com/calendar/event?eid=NHNtNWppbGdkZDR0YWY4Ymczbzl0cXZvazQgenphZXJvY2FsLmR1YmxpbnNlbDFAbQ&amp;ctz=Europe/Dublin</t>
  </si>
  <si>
    <t>11/22/2018 17:30:00Z</t>
  </si>
  <si>
    <t>IRISSCERT Annual Cybercrime Conference 2018</t>
  </si>
  <si>
    <t xml:space="preserve">IRISSCERT holds an annual conference themed on cyber crime in November. This is an all day conference which focuses on providing attendees with an overview of the current cyber threats facing businesses in Ireland and what they can do to help deal with those threats.
Experts on various aspects of cyber crime and cyber security share their thoughts and experiences with attendees, while a number of panel sessions will provide the opportunity to discuss the issues that matter most.  The full list of speakers is available at
https://www.iriss.ie/iriss/IRISSCON.html
The conference will be open to anyone with the responsibility for securing their business information assets. There is a nominal fee of €50 per person attending to cover the costs of catering and other organisational expenses.
The IRISS Annual Conference is an opportunity to not only increase your knowledge but also to meet and network with your peers in a relaxed environment.
We have also negotiated a special delegate rate for those wishing to stay in the conference hotel. If you wish to avail of this send an email to info@iriss.ie to get the discount code.
IRISSCERT CYBERCHALLENGE
In parallel to the conference, IRISSCERT and the Irish Honeynet Project also hosts Ireland's premier Cyber Security Challenge to identify Ireland's top cyber security experts.  Teams will compete against each other in a controlled environment to see who will be the first to exploit weaknesses in a number of systems and declare victory. The purpose of the competition is to demonstrate how attackers could gain access to your systems and allow you to learn from the event on how to prevent such attacks from impacting your network. To Enter the competition please select the cyberchallenge tickets below, note that registering for the Cyberchallenge includes registration and access to the Cyber Crime conference.
https://www.eventbrite.ie/e/irisscert-annual-cybercrime-conference-2018-tickets-46243400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19:42.000Z</t>
  </si>
  <si>
    <t>https://www.google.com/calendar/event?eid=MzJ1NzZnbzQyYWxmcThwMXE3OXFsYnY2M2wgenphZXJvY2FsLmR1YmxpbnNlbDFAbQ&amp;ctz=Europe/Dublin</t>
  </si>
  <si>
    <t>11/22/2018 09:30:00Z</t>
  </si>
  <si>
    <t>11/22/2018 16:30:00Z</t>
  </si>
  <si>
    <t>Advance Meeting Skills - 22nd November 2018 - Dublin</t>
  </si>
  <si>
    <t xml:space="preserve">This is a follow on from our highly popular First Meeting training day (Are you considering booking both Nov 2018 Dublin training dates? There is a discount code for extra incentive.)This day will help advance your question and listening skills further.
We will work on 
* The use ‘why’* Practice using specific open questions to help get clients talking* Study non verbal communications to help us ‘listen’ better* Advanced listening techniques * Practice using all of the above in an ‘as real’ environment
FACILITATORS
Your facilitators for each training day will vary – you can read more about our trainers here
FAQs
The event will run from 9:30 am - 4:30 pm, you should aim to arrive at 9am to allow a prompt start. Tea/coffee and lunch included. 
Where can I contact the organiser with any questions?You can email info@fptraining.academy with any queries.
Do I have to bring my printed ticket to the event?No, you don't need a printed ticket.
https://www.eventbrite.co.uk/e/advance-meeting-skills-22nd-november-2018-dublin-tickets-45350922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0:03.000Z</t>
  </si>
  <si>
    <t>https://www.google.com/calendar/event?eid=NTB2Y2lkZGFmN2l0NDFubG1janBrMWxjMmcgenphZXJvY2FsLmR1YmxpbnNlbDFAbQ&amp;ctz=Europe/Dublin</t>
  </si>
  <si>
    <t>11/22/2018 11:00:00Z</t>
  </si>
  <si>
    <t>11/22/2018 13:00:00Z</t>
  </si>
  <si>
    <t>Research &amp; Innovation Day at ITB</t>
  </si>
  <si>
    <t xml:space="preserve">Watch this space! .......
https://www.eventbrite.ie/e/research-innovation-day-at-itb-tickets-507277891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0:27.000Z</t>
  </si>
  <si>
    <t>https://www.google.com/calendar/event?eid=NzE0aDdlYWlya285OGVrNW5pbGVzc3Z2anYgenphZXJvY2FsLmR1YmxpbnNlbDFAbQ&amp;ctz=Europe/Dublin</t>
  </si>
  <si>
    <t>11/22/2018 19:00:00Z</t>
  </si>
  <si>
    <t xml:space="preserve">Introduction to PhotoReading®  </t>
  </si>
  <si>
    <t xml:space="preserve">FIND IT HARD TO CONCENTRATE WHEN YOU READ?
IS READING CRITICAL TO YOUR WORK OR STUDY?
DO YOU HAVE TOO MUCH TO READ?
If so, read on - but only just a little. PhotoReading helps you focus easily, and get all of your reading done, and to comprehend and retain it, in the limited time you have available.
This three-hour introduction shows you all you need to know to decide to change your life and change how you learn, forever!
Reserve your place now.
If you want to know more…
This is not reading as we know it, and has nothing to do with photographs. PhotoReading uses both sides of the brain for maximum effect. It teaches you to mentally photograph a double page spread per second, exposing your attention to more than 25,000 words per minute. 
This is a form of mental storage at the unconscious level. The secret is to always read with a clear purpose, to do it in special, focused states of mind, and the process helps you formulate specific questions to help you find quickly the information you need. Each step is done in short, few-minute bursts, making concentration easy. Getting what you need in a tenth of the “normal” time is nothing unusual.
Of course all reading material is not only in book form. PhotoReading also works for electronic documents on:
Laptops
Computers
eReaders
Smart phones
As well as reports, articles, journals, newspapers, handouts, manuals, workbooks, contracts and legal documents.
See our website: photoreadireland.com
https://www.eventbrite.com/e/introduction-to-photoreading-tickets-512062582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0:37.000Z</t>
  </si>
  <si>
    <t>https://www.google.com/calendar/event?eid=NmQ2M2phbTQ1aHBwdGR2Z3YwdWdrdDd0bWYgenphZXJvY2FsLmR1YmxpbnNlbDFAbQ&amp;ctz=Europe/Dublin</t>
  </si>
  <si>
    <t>Future Proof you Professional Career</t>
  </si>
  <si>
    <t xml:space="preserve">Join us for our Future Proof your Professional Career event on November 22nd in the Synergy Centre. 
We have partnered with ACCA, Regional Skills Dublin, and OBI to give both our full and part-time accountancy students the chance to meet and network for a variety of employers and kick-start your professional future. 
This employability event will consist of speed networking sessions with employers from a number of industries including banking, private practice, financial services, commercial sector, and more.
These employers will also be bringing with them live accounting trainee contracts and internships to discuss with you, giving you the chance to put your best foot forward and make connections that could lead to a professional role as soon as you have graduated.
Places are limited, so don't delay and book your place now for either the full-time student (16:30-18:15) or part-time student (18:15-19:30) sessions!
https://www.eventbrite.co.uk/e/future-proof-you-professional-career-tickets-513717763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0:51.000Z</t>
  </si>
  <si>
    <t>https://www.google.com/calendar/event?eid=N2Fsb2dodmdxODc4Z2p1dms2Ymtoczlib2cgenphZXJvY2FsLmR1YmxpbnNlbDFAbQ&amp;ctz=Europe/Dublin</t>
  </si>
  <si>
    <t>11/22/2018 18:00:00Z</t>
  </si>
  <si>
    <t>11/22/2018 21:00:00Z</t>
  </si>
  <si>
    <t xml:space="preserve">Proactive One2One Forum - Dublin - 22nd November </t>
  </si>
  <si>
    <t xml:space="preserve">Proactiveinvestors One2One Forums have rapidly gained global recognition as the preferred format for hundreds of listed companies across the world's leading stock exchanges seeking to present to an audience of astute high net worth investors, fund managers, private client brokers and analysts. Our format is simple. The directors from a maximum of four companies present to an audience of up to 120 attendees. Each company has a maximum slot of 20 minutes to present followed by a Q&amp;A session for a further 10 minutes. Once all the companies have presented, networking continues for a further 90 minutes over wine and canapés. Our forums are completely free to attend, but we do actively vet our audience to ensure attendees on the night are genuine members of the investment community.
https://www.eventbrite.co.uk/e/proactive-one2one-forum-dublin-22nd-november-tickets-507300449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1:02.000Z</t>
  </si>
  <si>
    <t>https://www.google.com/calendar/event?eid=MWtucDV2cGVtZ3I0ODdnYXQwNjE2Y281ZXUgenphZXJvY2FsLmR1YmxpbnNlbDFAbQ&amp;ctz=Europe/Dublin</t>
  </si>
  <si>
    <t>11/22/2018 20:00:00Z</t>
  </si>
  <si>
    <t>Getting started with Raspberry Pi &amp; Arduino with Dr Jake Rowan Byrne - Nov 22 2018</t>
  </si>
  <si>
    <t xml:space="preserve">Thurs 25 Oct, Thurs 22 Nov &amp; Tues 18 Dec  6.00-8.00pm. Max 16
Booking essential on www.eventbrite.ie
Ever wanted to try your hand at programming a robot, controlling your house from your phone or simply flashing some lights? This workshop will give you a taste of how inputs and outputs on small computers such as the Raspberry Pi and Arduino can be used to create smart solutions to everyday problems. 
https://www.eventbrite.ie/e/getting-started-with-raspberry-pi-arduino-with-dr-jake-rowan-byrne-nov-22-2018-tickets-499010684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1:15.000Z</t>
  </si>
  <si>
    <t>https://www.google.com/calendar/event?eid=NzRwdjdodm01M2RyNGVldXM2dmRrOGFmZ2IgenphZXJvY2FsLmR1YmxpbnNlbDFAbQ&amp;ctz=Europe/Dublin</t>
  </si>
  <si>
    <t>11/22/2018 21:30:00Z</t>
  </si>
  <si>
    <t>WomenHack - Dublin Employer Ticket (November 22nd)</t>
  </si>
  <si>
    <t xml:space="preserve">
www.womenhack.com
(Not an employer? Our events are invite-only but you can apply here)
WomenHack is a community that empowers women in tech through events, jobs, and reviews and aims at creating a more inclusive and diverse workplace for all. Our diversity recruiting events targets some of the most talented women in tech from respective local communities. We believe more diverse talent strengthens teams and creates companies that are capable of outperforming.
Our event nigh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WHY ATTEND?
• Get the word out about your brand, technologies, and projects to the widest pool of candidates• Build strong and diverse teams without sacrificing on quality and start the hiring relationship early • Get in front of handpicked female technical talents and hire women who are amazing at their jobs• Showcase your company’s support and commitment to diversity hiring • Connect with talents who registered individually through the provided list of contact detail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Can I bring multiple people?Absolutely, but you will need to buy an additional ticket for each person attending. We highly recommend having multiple people present to be able to work the room.Do you collect a recruiting fee?We don’t ever take a fee outside of the ticket price.Can I hold a private event for my company only?We have worked with multiple industry players to reach their diversity hiring goals internally. Email marina@womenhack.com for more information regarding private events.  
WomenHack - Host 
WomenHack - Sponsors
Questions? Email us at lisa@womenhack.com
Refund Policy
https://www.eventbrite.com/e/womenhack-dublin-employer-ticket-november-22nd-tickets-442769204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1:25.000Z</t>
  </si>
  <si>
    <t>https://www.google.com/calendar/event?eid=MWR0MWk0MzJoNHBlZHBmbXR0azYxcGk3aWggenphZXJvY2FsLmR1YmxpbnNlbDFAbQ&amp;ctz=Europe/Dublin</t>
  </si>
  <si>
    <t>11/22/2018 19:30:00Z</t>
  </si>
  <si>
    <t>11/22/2018 22:30:00Z</t>
  </si>
  <si>
    <t>8th Docklands Business Awards</t>
  </si>
  <si>
    <t xml:space="preserve">The 8th Docklands Business Awards will be held in the Gibson Hotel on Thursday 22nd November. A sell out each year, our new organising committee are freshening this year’s event’s style and substance.  Our list of Docklands Business Awards for 2018 is;
1. Fintech Award, 2. Aviation Award, 3. Smart Docklands Award, 4. Top Innovator Award, 5. Exceptional Business and Development Award, 6. Best Start Up Award, 7. Lifestyle Award, 8. Responsible Business Award, 9. Community Award, 10. SME Award, 11. Tourism Award, 12. Foodie Award, 13. Outstanding Achievement Award
Nominate online here. The full rules and decision process is included on our online nomination form.
Nominating is free! Open to all companies and organisations located in or doing business in the Docklands.  Multiple nominations and self nominating are permitted. Closing date; Monday 5th November.
The Docklands Business Awards are an inclusive event celebrating the achievements and diversity of local enterprise. We encourage participation from all members of the local business community. Tickets are €79 and tables of ten are €790.
https://www.eventbrite.co.uk/e/8th-docklands-business-awards-tickets-512418627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1:40.000Z</t>
  </si>
  <si>
    <t>https://www.google.com/calendar/event?eid=NHNrZHFodjZianNpMjgwdnRpMmw0ZG9mZ3UgenphZXJvY2FsLmR1YmxpbnNlbDFAbQ&amp;ctz=Europe/Dublin</t>
  </si>
  <si>
    <t>11/23/2018 11:00:00Z</t>
  </si>
  <si>
    <t>11/23/2018 12:30:00Z</t>
  </si>
  <si>
    <t>Startup Week Design &amp; Innovation 101</t>
  </si>
  <si>
    <t xml:space="preserve">Come along to the Innovation Academy to hear from Innovators and Design Thinkers from the ADAPT Reseach Centre about how to incorporate Design Thinking principles when planning a new product or service.
https://www.eventbrite.co.uk/e/startup-week-design-innovation-101-tickets-521893467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1:50.000Z</t>
  </si>
  <si>
    <t>https://www.google.com/calendar/event?eid=MjMzM3NoaWVmaWN2YWV2MmJtdTJhcXN0ZmQgenphZXJvY2FsLmR1YmxpbnNlbDFAbQ&amp;ctz=Europe/Dublin</t>
  </si>
  <si>
    <t>11/24/2018 10:00:00Z</t>
  </si>
  <si>
    <t>11/24/2018 16:30:00Z</t>
  </si>
  <si>
    <t>Be Here Be Heard Workshop</t>
  </si>
  <si>
    <t xml:space="preserve">Public speaking…from the Agony to the Ecstasy!
After suffering a debilitating fear of public speaking for over 40 years, I reversed it in myself. I transformed the energy of fear in to confidence… and I found a way to coach others how to turn that fear of speaking from paralysis to passion.
Very often, at the root of our fears is a performance-orientated approach to speaking in front of a group. We attach ourselves to the outcome which in our view must be perfect. We cannot be ourselves. We think we have to put on some kind of an act, a stage performance to try to gain the approval of our audience. Not only does this escalate our anxiety but it also serves to break connection with the audience.
“If you fail to connect with your audience, no matter what you have to say…it is lost!’
The Be Here Be Heard Programme challenges the notion that only those born with ‘the gift of the gab’ can become charismatic speakers.
The Zen like atmosphere created in the “Connection” section. Powerful stuff!! This was my best learning in a long time! Thank You. (Joelle Fagan)
From complete beginners to experienced speakers alike, The Be Here Be Heard Programme will show you how to drop the mask and access your deepest creativity.
Whether you want to overcome your fear and take the next step or you want to take your speaking to the next level, The Be Here Be Heard Programme will help you deliver your next presentation with style and confidence.
The Be Here Be Heard Programme is an enlightening fun programme which will give you the tools to make a difference in the world by speaking with confidence from your authentic self while banishing self-doubt and fear forever.
Here is what you will learn on the Be Here Be Heard programme :
Dissolve self-consciousness and develop super confidence
Discover how to captivate your audience without “performing”
Learn how to connect with any audience
Discover how to access the optimum state for speaking
Discover every speaker’s secret fear and how you will demolish it!
How to deliver the Perfect Opening
This powerful and transforming workshop will provide you with the skills you need to dissolve your self-consciousness when speaking in front of groups. This will allow you to access your authentic self so you can express your creativity in your own unique style, anytime, anywhere.
Saturday 24th November 2018
10:00am to 4:00pm
For enquiries or to book your space please contact Gerry at,
Tel: 083 8090415, email: gerryfrench@eircom.net
Booking is by eventbrite on the events page on my website www.thespeakerscorner.ie 
Cost: €100                      
Because of the highly interactive nature of this workshop, places are restricted to 12 people only. Fees are non refundable.
Venue: The Marine Hotel, Sutton Cross, Sutton, Co.Dublin.
https://www.eventbrite.com/e/be-here-be-heard-workshop-tickets-51616463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2:30.000Z</t>
  </si>
  <si>
    <t>https://www.google.com/calendar/event?eid=NHZ2N2xhNWo2dTFnanN1NzhpZWlicnBsa3UgenphZXJvY2FsLmR1YmxpbnNlbDFAbQ&amp;ctz=Europe/Dublin</t>
  </si>
  <si>
    <t>11/24/2018 19:00:00Z</t>
  </si>
  <si>
    <t>11/25/2018 02:00:00Z</t>
  </si>
  <si>
    <t>ICF Ireland Gala &amp; Coaching Awards 2018</t>
  </si>
  <si>
    <t xml:space="preserve">ICF Ireland Gala &amp; Coaching Awards 2018
At ICF Ireland we want to recognise and celebrate excellence in coaching in Ireland, and the continued development of coaching for individuals, teams, communities and organisations of all kinds.
This year we will be holding the fifth annual ICF Ireland Coaching Awards in the wonderful surrounds of Clontarf Castle Hotel, Clontarf, Dublin 3 on 24th November. 
All are welcome; anyone with an interest in personal and professional development will have the opportunity to connect and network with like-minded colleagues &amp; peers - last year's event was attended by over 120 business, HR and coaching professionals.
There are a limited number of early bird tickets available costing €59. Thereafter, tickets will cost €69 for members and €79 for non-members. 
This includes:
7 pm - Drinks Reception
7.30/8 pm - Beautiful 3 Course Dinner with complimentary wine
9.30pm - Guest Speaker, Awards Presentation, Raffle for some fantastic prizes and more!!
Clontarf Castle Hotel are delighted to offer a reduced Bed and Breakfast rate of €209.00 per room per night for any guests that wish to stay and there are several other hotels and guest houses in the area, and the hotel is not far from the city centre. Please note that refunds are not possible for tickets purchased for this event.
We are very excited about the event this year. New sponsors, a bigger panel of judges, new awards, speakers and great entertainment. We look forward to a very interesting and enjoyable evening with the coaching community in Ireland
Michael Stafford
ICF Ireland Director of Strategy &amp; Events
FAQs
What is the dress code?
Dress code is very smart casual and expect paparazzi on the night!!
What are the parking options for the event?
Parking is free at the venue for anybody who attends the event.
How can I contact the organiser with any questions?
Please refer any questions to administration@icfireland.org
What's the refund policy?
No refunds are available after purchase of tickets however, if you cannot attend the event you can pass your ticket to someone else
Do I have to bring my printed ticket to the event?
Yes 
What if I have any special dietary requirements?
Please let us know so we can inform the hotel as soon as you have booked your ticket so we can be sure the hotel can accomodate your needs.
https://www.eventbrite.ie/e/icf-ireland-gala-coaching-awards-2018-tickets-505563995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2:45.000Z</t>
  </si>
  <si>
    <t>https://www.google.com/calendar/event?eid=NDN0ZTZsc2ZxOG1icGttbjBxcmxsamlyZHYgenphZXJvY2FsLmR1YmxpbnNlbDFAbQ&amp;ctz=Europe/Dublin</t>
  </si>
  <si>
    <t>11/27/2018 08:00:00Z</t>
  </si>
  <si>
    <t>11/27/2018 09:30:00Z</t>
  </si>
  <si>
    <t>Grangegorman Business Breakfast for Creative Businesses</t>
  </si>
  <si>
    <t xml:space="preserve">A free and informal business breakfast event for creative businesses of all kinds and their support organisations.  The programme offers a mixture of speakers, networking opportunities and a light breakfast in the beautiful surroundings of the restored St. Laurence's church on DIT's new Grangegorman campus in Dublin 7.
https://www.eventbrite.ie/e/grangegorman-business-breakfast-for-creative-businesses-tickets-512953056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4:19.000Z</t>
  </si>
  <si>
    <t>https://www.google.com/calendar/event?eid=M29sNzAzbzBqaXZvaGFvY21nbTkyY2cwZzAgenphZXJvY2FsLmR1YmxpbnNlbDFAbQ&amp;ctz=Europe/Dublin</t>
  </si>
  <si>
    <t>11/27/2018 08:30:00Z</t>
  </si>
  <si>
    <t>11/27/2018 16:30:00Z</t>
  </si>
  <si>
    <t>Taking Organisations into the Future</t>
  </si>
  <si>
    <t xml:space="preserve">TAKING ORGANISATIONS INTO THE FUTURE'
EMCC Ireland National Conference 2018
Speakers include: Tim Bright, Hetty Einzig, Peter Bluckert, Petra Costigan, Jonathan Logue, Christine Amyes &amp; Ian Munroe
See more about our speakers below:
NB: Early Bird tickets available until 30th September 2018
Peter Bluckert:
Peter is founder and Executive Chairman of Courage and Spark. He has created and led four successful corporate coaching businesses, and is also the owner of Peter Bluckert Consulting, an international organisation development company. http://www.peterbluckertconsulting.com/  His desire to see improved standards in the field of Executive Coaching led him to join forces with other coaching pioneers and co-found the European Mentoring and Coaching Council (EMCC) in 2000 becoming its first Chair of the Standards Committee. His desire to raise coaching standards led him to create one of the first postgraduate coach training offerings and forge long-standing partnerships with Leeds Beckett University in the UK and UCD, Michael Smurfit Graduate School in Ireland. Peter has published two coaching books, Psychological Dimensions of Executive Coaching and Gestalt Coaching, along with several journal articles.
Hetty Einzig: - Don’t coach women leaders to ‘lean in’, coach them to change the system!
Hetty brings 30 years of psychology and executive coaching experience to global leadership development within the business sector. She is a best-selling author and her career has spanned the arts, media, health, NGO’s, strategy, and design of large-scale global corporate culture change programmes. A key focus is women’s leadership. A partner with The Flourish Initiative, a Senior Consultant with Performance Consultants International and Analytic-Network Coaching, and an Associate of Leaders’ Quest, she teaches at the IMI in Dublin, and is the Editor of Coaching Perspectives, the AC global magazine. She holds a Masters in Psychoanalytic and Systemic Approaches to Consulting with Organisations from the Tavistock Centre (UEL), a Certificate in Coaching Supervision from Oxford Brookes, and a Masters in History of Art from the Courtauld Institute (UL),. She is married with two millennial daughters.
Her new book, The Future of Coaching: vision, leadership and responsibility in a transforming world, published by Routledge is out now. www.hettyeinzig.com
Tim Bright: - Coaching: the first 90 days.
Tim is an executive coach, HR consultant and partner with OneWorld Consulting based in Istanbul. Tim's interests include onboarding coaching, the first 90 days, authentic leadership, leadership team effectiveness and high integrity corporate politics. He aims to help clients raise their self-awareness and using strengths based and solutions focused methodologies. Tim also works as a leadership team consultant and facilitator, mentoring programme consultant and executive search consultant. Tim is co-founder of the European Mentoring &amp; Coaching Council (EMCC) in Turkey and served on the International Executive Board. www.oneworldconsulting.com 
Jonathan Logue: 
Jonathan is a Principal Consultant - Learning &amp; Development at LinkedIn, based in their International HQ in Dublin.  His areas of focus are Leadership and Management Development, Coaching, Performance Management and Facilitation. Prior to joining LinkedIn, Jonathan was MD and founder of Peopleworks, a HR consulting, training and coaching business in both Sydney and Ireland. He has also worked for O2, Harvest Resources, Watson Wyatt (now Willis Towers Watson) Human Capital consulting and PwC Management Consulting.
After only 15 years in existence, LinkedIn is the acknowledged online platform of choice for those wishing to build and communicate their professional brand and connect with others in business.  The pace of growth continues to be exponential, with over 575m members in more than 200 countries and territories worldwide.  Jonathan will talk through how this technology company- through it's values and culture- is essentially people focusing on building and maintaining strong relationships. He will explain the role of coaching in the company through a number of coaching case studies.
Petra Costigan-Oorthuijs:
Petra  is a Leadership/team Coach, Trainer, Guest-Lecturer, Facilitator &amp; Speaker with one clear purpose: to narrow the gap between our intention and how the body actually shows up. The body being you, your team, your organisation. For over 25 years Petra has worked with Leaders in business, education, health and community to visualise the effect of their embedded cultures, patterns and ‘unspoken’ rules on their stakeholders and to practice new ways to BE. Framed by her in-depth application of Emotional Intelligence, her tough love brings bodies to a more integrated level of performance for stronger impact. In 2000 she founded toBE, Ireland’s first theatre-based learning company. The company uniquely delivers learning events using the principles of theatre. Petra lectures in Letterkenny Business School on its ‘Masters in Leadership &amp; Innovation’ and on the ‘Masters of Advanced Leadership Practice’ in Massey University, Auckland. She teaches on the IPA’s Leadership Programmes, is a chosen member of the international CoachSource and sits on many coaching panels of private, public, educational, community and health organisations. www.tobe.ie
https://www.eventbrite.ie/e/taking-organisations-into-the-future-tickets-462300362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4:25.000Z</t>
  </si>
  <si>
    <t>https://www.google.com/calendar/event?eid=MW1sNmNzdm5mNmtoMnVvOThpamdvMGNuZTQgenphZXJvY2FsLmR1YmxpbnNlbDFAbQ&amp;ctz=Europe/Dublin</t>
  </si>
  <si>
    <t>11/27/2018 20:00:00Z</t>
  </si>
  <si>
    <t>11/27/2018 22:30:00Z</t>
  </si>
  <si>
    <t>Boom, Bust, Banjaxed or is it?? An evening with David McWilliams</t>
  </si>
  <si>
    <t xml:space="preserve">*Please note change of Date.*
It is now taking place on Tuesday 27th November 2018.
An evening of entertaining economical soundness that you won't hear anywhere else, David will also be selling his latest book "Renaissance Nation" at the event, last time David was here he sold out the venue.
Consistently accurate in his forecasts, David McWilliams was the only economist in Ireland who accurately forecast a strong UK Brexit vote, the Trump victory and the 2008 global crash. 
David McWilliams is ranked the 10th most influential economist in the world and as such is a regular on the international speaking circuit. He is Adjunct Professor of Global Economics at Trinity College Dublin. In Ireland he is known as the first economist to identify the Irish boom as nothing more than a credit bubble, warning of its collapse and the consequences for the country. Internationally, he has a reputation as a brilliant public speaker.
David brings economics to life and makes it relevant and understandable to the widest audiences. He is a Young Global Leader with the World Economic Forum, is a regular contributor to Google’s famed Zeitgeist conference and has been named Ireland’s most influential Twitter user. With the objective to make economics easily digestible and fun, McWilliams draws on his unique sense of humour when he travels the globe speaking on trends in growth, currencies, financial markets and geo-politics.
https://www.eventbrite.ie/e/boom-bust-banjaxed-or-is-it-an-evening-with-david-mcwilliams-tickets-51459863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5:04.000Z</t>
  </si>
  <si>
    <t>https://www.google.com/calendar/event?eid=MTlpdHFiM2g4MTljMTBxM2tkNXAzOXE2NGUgenphZXJvY2FsLmR1YmxpbnNlbDFAbQ&amp;ctz=Europe/Dublin</t>
  </si>
  <si>
    <t>11/28/2018 08:00:00Z</t>
  </si>
  <si>
    <t>11/28/2018 16:00:00Z</t>
  </si>
  <si>
    <t>Cyber Expo Ireland 2018</t>
  </si>
  <si>
    <t xml:space="preserve">On 29th November 2017, Renaissance welcomed 600+ delegates from around the world into the IMI for the inaugural Cyber Expo Ireland. 
Responding to market pressure and increased customer demand to understand practical solutions to avoid or recover from cyber-attacks, Renaissance Ireland’s leading data security distributor, is delighted to announce the return of Cyber Expo Ireland in 2018 on the 28th November at the Irish Management Institute (IMI) Dublin.
This one day expo will bring together the whole Cyber Security Ecosystem- Exhibitors, Resellers, End Users, IT Experts and general business thought leaders who are keen to understand what they can do to mitigate security risks to their business.
The Expo will run from 8am - 4pm and will host world class security solution companies who will share their latest advances in the cyber space.
Network with top industry professionals, gain expert insights into emerging cyber security issues and advice on how to best defend your business against ransomware and cybercrime.
Cyber Expo Ireland 2018 Exhibitors: 
Vendors
Agari
Altaro
Appixoft
Bitdefender
Bullwall
CA Technolgoies
CA|Veracode
ClearCrypt
Classydocs
Cososys
Cyglass
Entrust Datacard
Eircom
Heimdal
Indegy
Jetico
Netfort
Netshield
PixAlert
Sophos
SecurityScorecard
Watchguard
Resellers 
Actionpoint
Commsec
CARA
DNA IT
Futurerange
IAM Experts
Intuity
ITMS
NSSL
Paradyn
Pemari
Qualcom
Unity
Experts 
Burning Tree
Mazars
RITS
Smith &amp; Williamson
VM Forensics
More Exhibitors TBA
Who Should Attend:
Our Expo will be open to IT Trade and End Users in the Irish market. There will be heavy focus to attract value added partners to the Expo, while we will also be keen to attract SMB and Corporate Users to demonstrate how they can apply Data Security and Compliance solutions within their organisations to develop and deliver their GDPR and other regulatory requirements. 
Don’t miss out, register today to join our Cyber Security Ecosystem!
https://www.eventbrite.ie/e/cyber-expo-ireland-2018-tickets-457706011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5:17.000Z</t>
  </si>
  <si>
    <t>https://www.google.com/calendar/event?eid=N3FuajAxODczcmQyOW51MmU5ajJoMTNjNW4genphZXJvY2FsLmR1YmxpbnNlbDFAbQ&amp;ctz=Europe/Dublin</t>
  </si>
  <si>
    <t>11/28/2018 13:30:00Z</t>
  </si>
  <si>
    <t>Concrete on Site</t>
  </si>
  <si>
    <t xml:space="preserve">Introduction
The execution of concrete structures requires careful planning, resourcing and procedures to ensure quality is maintained throughout the process. In this technical seminar we will aim to provide practical guidance for those involved in the management and oversight of concrete related construction work. Our experienced panel of speaker’s will outline some of the key factors to be considered and our discussion over lunch will offer delegates a relaxed forum for Q&amp;A. 
Who Should Attend
This seminar has been designed for all those in mid to senior level positions. Contracts managers, project managers and site engineers will all find this seminar very beneficial. Clerk of works, resident engineers, consulting engineers and client representatives will also benefit from attending.
Seminar Content and Speakers
Session chair: Mr Ken Aherne, Regional Director of John Sisk and Son and past Chairman of the Irish Concrete Society
Dealing with risk - Mr Brendan D'Arcy, Quality Manager, Walls Construction | (applying risk-based thinking to the execution of concrete structures)
Planning - Mr Thomas Burke, National Concrete Technical Manager, Roadstone | (effective engagement, weather, logistical and material considerations)
 Pre-pour - Mr Victor O’Shea, Senior Contracts Manager, John Sisk and Son   | (quality control procedures, pre-pour inspection regimes and record keeping)
Case study: Things can go wrong: part 1 - Mr Tony Binns, Consultant  | (examples of what can happen when good guidance is not followed) 
Placement - TBC   | (concrete acceptance, the delivery docket, moving / placing and compacting concrete)
Post-pour - Mr Roy Wolfe, Senior Project Manager, John Paul Construction        | (post-pour inspections, curing &amp; protection, striking formwork, making good and  finishing)
Identity testing - Mr Barry Gilroy, Area Manager, Mattest     | (what it is, why it is done, when it is performed, procedures overview, assessment of  results)
Case study: Things can go wrong: part 2 - Mr Tony Binns, Consultant   | (examples of what can happen when good guidance is not followed)
Panel Q &amp; A and discussion over lunch
https://www.eventbrite.ie/e/concrete-on-site-tickets-51650509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5:28.000Z</t>
  </si>
  <si>
    <t>https://www.google.com/calendar/event?eid=MmIwb2I4anU3N2NkNDhsNG1jNzUyZTdjajMgenphZXJvY2FsLmR1YmxpbnNlbDFAbQ&amp;ctz=Europe/Dublin</t>
  </si>
  <si>
    <t>11/28/2018 09:30:00Z</t>
  </si>
  <si>
    <t>EU Blockchain Observatory and Forum in collaboration with ConsenSys Ireland</t>
  </si>
  <si>
    <t xml:space="preserve">The European Commission launched the EU Blockchain Observatory and Forum in February 2018, with the purpose of mapping key initiatives, monitoring developments and inspiring common actions.
We're delighted to host Ken Timsit, MD of ConsenSys France and a management committee member of the EU Blockchain Observatory and Forum to give a talk outlining the role of the EU's Blockchain Observatory, the social and economic benefits and how Governments can support the blockchain ecosystem.
The talk will be followed by a Q&amp;A with ConsenSys Ireland Managing Director, Lory Kehoe.
About Ken Timsit
Ken Timsit is a Managing Director for Europe at ConsenSys, based in Paris. ConsenSys is a global formation of technologists and entrepreneurs building the infrastructure, applications, and business models that enable a decentralized world.
As part of his role, Ken leads high-level relationships with large corporations and governments, executes application development and consulting projects, and identifies opportunities for new products and ventures externally and internally. He is a management committee member of the EU Blockchain Observatory and Forum (http://eublockchainforum.eu), an initiative launched by the European Commission.
https://www.eventbrite.ie/e/eu-blockchain-observatory-and-forum-in-collaboration-with-consensys-ireland-tickets-52122240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5:36.000Z</t>
  </si>
  <si>
    <t>https://www.google.com/calendar/event?eid=NzdpYzZ2bTVkZmdudmg1cWtkNm0zODVkbmkgenphZXJvY2FsLmR1YmxpbnNlbDFAbQ&amp;ctz=Europe/Dublin</t>
  </si>
  <si>
    <t>11/28/2018 09:00:00Z</t>
  </si>
  <si>
    <t>11/28/2018 15:00:00Z</t>
  </si>
  <si>
    <t>Connected Ireland 2018</t>
  </si>
  <si>
    <t xml:space="preserve">The Irish Government has prioritised investment in high capacity broadband networks in recent years because of the huge socioeconomic benefits they can bring. The key policy that has resulted from this new focus is the National Broadband Plan which sets ambitious targets for Irish telcos to deliver enhanced broadband speeds across the country culminating in ubiquitous gigabit networks.
And now, after many speed-bumps, the NBP finds itself at the point of launch amid a challenging investment and regulatory environment. How can the industry ensure a successful launch of the program - to the satisfaction of all key stakeholders?
Against this backdrop, Connected Ireland will return on 28th November, bringing together a diverse group of stakeholders that represent the 'digital ecosystem', to understand how they can work together to accelerate the rollout of high-capacity broadband infrastructure across the country. Delegates will include national regulators, local governments, telco operators, OTT players, enterprise, finance, consultants, associations, and interest groups.
The event is free to attend for qualitfying parties who may register through Eventbrite. Places are strictly limited:
Telecom operators and service providers
Government bodies
Regulators
Contact us to discuss all available sponsorship opportunities or if you do not qualify for a free place.
Total Telecom's Connected Ireland 2018 Seminar Agenda:
09:00 - Networking refreshments
10:00 - Chair's opening address
10:10 - Keynote address: Progress Report, the National Broadband PlanFergal Mulligan, Programme Director, Department of Communications, Energy and Natural Resources
10:30 - Keynote address: Building Gigabit Ireland - an update from National Broadband IrelandPeter Hendrick, Bid Director, National Broadband Ireland
10:50 - Panel: Next steps - How can we accelerate investment in high-capacity networks across the Ireland?- The road to full fibre- Progress report: Key developments in the last year- How is NBP tender process influencing roll out?- Regulation and policy, what needs to change and what should stay the same?- Is greater collaboration the key to realising the socioeconomic rewards of a better Connected Ireland?Moderator: Pat Kidney, Principal, Head of Ireland, Analysys Mason
11:40 - Presentation from NokiaCormac Whelan, CEO UK&amp;I, Nokia
12:00 - Networking Lunch
13:30 - Panel: Capitalising on the opportunities that high-capacity networks will bring- 5G: Exploiting full fibre to deliver next-generation mobile- Smart Ireland: How can high-capacity networks spur the development of smart infrastructure and the IoT?- Enabling the 4th industrial revolution
14:20 - Panel: A view from the counties - Bringing high-capacity broadband networks to the underserved- Addressing the rural issue: connecting the hardest-to-reach- Connecting urban 'not spots'- The role of local authorities- Private and public funding strategies- The role of alternative access technologies
15:00 - Chair's closing remarks
https://www.eventbrite.co.uk/e/connected-ireland-2018-tickets-496939348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5:42.000Z</t>
  </si>
  <si>
    <t>https://www.google.com/calendar/event?eid=NGE0cHY4ZnJwbmZuNGZhYW44aGlkcDRkbHAgenphZXJvY2FsLmR1YmxpbnNlbDFAbQ&amp;ctz=Europe/Dublin</t>
  </si>
  <si>
    <t>11/28/2018 12:00:00Z</t>
  </si>
  <si>
    <t>Understanding and Implementing PAT - Dublin 2018</t>
  </si>
  <si>
    <t xml:space="preserve">Following the huge success of our previous PAT workshops, over the next couple of months we will be running a new series of workshops across the UK and Ireland.
The workshop content will be a combination of our two most popular topics: 'Understanding and Implementing PAT' and 'Top PAT FAQ's'. 
Don't miss out - we're giving attendees the chance to WIN a PrimeTest 100 PAT tester at EVERY workshop.
Topics we will cover:
Legal requirement of PAT
Industry guidance and common practice
How to perform PAT risk assessments
Improving safety within organisations
Running an efficient PAT system
Most common frequently asked PAT questions
Delegates can also ask their own PAT questions on the day or in advance via the online registration form.
Event details:
Free parking is available
Half day duration (registration and refreshments available from 8.30am. The event will start promptly at 9am)
Plus, we’ll be offering 1-2-1 technical support and you can take a look at the latest PAT testing equipment, including our new Apollo+ range.
We look forward to hopefully seeing you soon!
https://www.eventbrite.co.uk/e/understanding-and-implementing-pat-dublin-2018-registration-503542489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5:49.000Z</t>
  </si>
  <si>
    <t>https://www.google.com/calendar/event?eid=MnBwNWM3czBrZ21hcWFzcW4xZHF0cWY4b20genphZXJvY2FsLmR1YmxpbnNlbDFAbQ&amp;ctz=Europe/Dublin</t>
  </si>
  <si>
    <t>11/28/2018 10:00:00Z</t>
  </si>
  <si>
    <t>11/28/2018 13:00:00Z</t>
  </si>
  <si>
    <t>How to Manage the Disciplinary &amp; Grievance Process</t>
  </si>
  <si>
    <t xml:space="preserve">This three-hour workshop is designed for business owners and people managers to provide an overview of how to handle disciplinary hearings. This is a difficult task for any manager and made even more so by the need to protect an employee’s natural rights and abide by fair procedure.
The session will include details of: 
The Legislative Framework
The Importance of Managing Performance
Disciplinary Procedures
Managing Grievances
Running a Disciplinary Meeting
https://www.eventbrite.ie/e/how-to-manage-the-disciplinary-grievance-process-tickets-475464266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5:57.000Z</t>
  </si>
  <si>
    <t>https://www.google.com/calendar/event?eid=NmY5bWM2bTZpdDNoOXNpYTZiMXJqN21lNG0genphZXJvY2FsLmR1YmxpbnNlbDFAbQ&amp;ctz=Europe/Dublin</t>
  </si>
  <si>
    <t>11/28/2018 14:00:00Z</t>
  </si>
  <si>
    <t>11/28/2018 17:00:00Z</t>
  </si>
  <si>
    <t>How to Deal with a Complaint of Bullying or Harassment</t>
  </si>
  <si>
    <t xml:space="preserve">This workshop is designed to inform managers and HR professionals on how to respond to a complaint of bullying or harassment and what to do to manage the work environment should an investigation take place.
The session will include details of:
What is Bullying and Harassment?
Responding to an Allegation
Managing an Investigation
Maintaining a Respectful Environment
https://www.eventbrite.ie/e/how-to-deal-with-a-complaint-of-bullying-or-harassment-tickets-475467696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6:07.000Z</t>
  </si>
  <si>
    <t>https://www.google.com/calendar/event?eid=MzQwZXMxMmN1cDFoMjRjcXNiZTFzY3N0MGMgenphZXJvY2FsLmR1YmxpbnNlbDFAbQ&amp;ctz=Europe/Dublin</t>
  </si>
  <si>
    <t>11/28/2018 17:45:00Z</t>
  </si>
  <si>
    <t>11/28/2018 20:00:00Z</t>
  </si>
  <si>
    <t>We Can and We Will Talk</t>
  </si>
  <si>
    <t xml:space="preserve">We Can &amp; We Will Talk
Networking with a difference
Public speaking is a common phobia. However, overcoming this fear has many benefits, such as growing your confidence, leadership skills, preparing effective speeches as well as going on and developing your personal career.
We Can &amp; We Will are giving you the opportunity to join us for an inspiring evening with likeminded individuals and also an opportunity to do business and to increase your network in a relaxed atmosphere.
About:
This event will be our finale for 2018 and instead of our usual four speakers, we will hear 10 short stories. Each speaker will take to the stage to share a story which will be unique to them. The speakers each have 3 minutes to entertain, give insight and engage you, the audience.
 Food:
Pizza tea &amp; coffee will be provided by Bank Of Ireland.
After Party:
We have reserved an area in the Talbot hotel for drinks afterwards, if you would like to join us.
Location:
Bank of Ireland ( beside the Saint Hotel Radissiin Blue hotel)
University Branch Montrose
Stillorgan Road
Dublin 18
https://www.eventbrite.ie/e/we-can-and-we-will-talk-tickets-516631117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6:16.000Z</t>
  </si>
  <si>
    <t>https://www.google.com/calendar/event?eid=NHBoOTAzamdsdmg5bGJqMDBpdml1dDBqYjYgenphZXJvY2FsLmR1YmxpbnNlbDFAbQ&amp;ctz=Europe/Dublin</t>
  </si>
  <si>
    <t>11/28/2018 18:00:00Z</t>
  </si>
  <si>
    <t>11/28/2018 19:30:00Z</t>
  </si>
  <si>
    <t>Job seekers workshop 2018! X factor CV , Acing the Interview , Effective cover letter and LinkedIn Profile writing  , Job hunting Plan</t>
  </si>
  <si>
    <t xml:space="preserve"> Is this the year for you to change job? Have you been job hunting the last few months and haven't been successful as yet or maybe it has been a long time since you have been on the job market and you don’t know where to start.  If so, this is the seminar for you. Orla Donagher founder of Interview tutor will talk you through how to write an effective CV and how to stand out from the crowd at the Interview.She will help you get inside the head of the employer and explain what kind of information they are looking for. She will also cover cover letter writing and put together a professional linkedIn profile.
Orla will also cover briefly how to communicate with companies post Interview. Finally, she will cover some advice on how to interact with recruitment agencies. There will be of course an opportunity to ask questions at the Q &amp; A session.. From 6pm there will be refreshments provided.
Summary of topics covered at this event;
CV writing
Interview preparation tips
Cover letter writing
LinkedIn profile
Job hunting plan
Dealing with recruitment agencies
https://www.eventbrite.ie/e/job-seekers-workshop-2018-x-factor-cv-acing-the-interview-effective-cover-letter-and-linkedin-tickets-51340057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6:27.000Z</t>
  </si>
  <si>
    <t>https://www.google.com/calendar/event?eid=NXQ2ZGlhOTFpdTN0ZzNsamhmbjQ4aHFtdjAgenphZXJvY2FsLmR1YmxpbnNlbDFAbQ&amp;ctz=Europe/Dublin</t>
  </si>
  <si>
    <t>11/29/2018 07:30:00Z</t>
  </si>
  <si>
    <t>11/29/2018 08:45:00Z</t>
  </si>
  <si>
    <t>Brexit - Make or Break for Irish Businesses in 2019?</t>
  </si>
  <si>
    <t xml:space="preserve">"Brexit has the potential to be one of the most significant impacts on the Irish economy since the foundation of the state. Companies can plan and take immediate action to effectively mitigate the risks and avail of the opportunities that Brexit poses on their business." - Enterprise Ireland
While a lot of uncertainty exists around exactly what Brexit will mean for businesses, Irish companies need to examine their business strategy now and understand what actions they need to mitigate the potential risks and also position themselves to take advantage of opportunities.
What might Brexit mean for your business operations from end-to-end, from suppliers right through to end-users? These are the questions we will discuss at our November meetup. 
MC'd by Smart Sandyford's 'Skills &amp; Innovation Champion', Eoin Costello, a number of expert panel members will be announced shortly.
Of Interest To - Our meetup is free to attend and will be of particular interest to:
Business Owner/Managers
Coders/Developers
Project Managers
Product development teams
Innovation managers
IT staff
Please reserve your place now as space is limited.
About - Sandyford Smart Technology &amp; Innovation Taskforce (an initiative of Sandyford BID) is committed to strengthening the digital community in Sandyford, helping business upskill for the capabilities needed in the smart era and helping companies in traditional sectors in the District leverage the benefits of digital transformation and collaborative innovation.
https://www.eventbrite.com/e/brexit-make-or-break-for-irish-businesses-in-2019-tickets-515520525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7:19.000Z</t>
  </si>
  <si>
    <t>https://www.google.com/calendar/event?eid=MG5rOHM4bHA1dGc0NXBtZHBidTRjZzRxMGggenphZXJvY2FsLmR1YmxpbnNlbDFAbQ&amp;ctz=Europe/Dublin</t>
  </si>
  <si>
    <t>11/29/2018 08:00:00Z</t>
  </si>
  <si>
    <t>11/29/2018 18:00:00Z</t>
  </si>
  <si>
    <t>Machine Learning Innovation Summit Dublin 2018</t>
  </si>
  <si>
    <t xml:space="preserve">The role of machine learning has evolved significantly, as implementation is expected to make critical decisions on business performance and transformative projects.
The Machine Learning Innovation Summit, taking place on November 29 in Dublin, is a must-attend for those looking to master these responsibilities and deliver prosperity in today's challenging economic climate.
Key topics include:
• Data Science Innovation• Understanding of AI• Statistics• Data Mining• Defining and designing reasonable algorithms • Predictive Analytics• Structured &amp; Unstructured Data• Deep Learning• Skills in the workforce
This arena of machine learning is co-located alongside our FinTech Innovation Summit. Registering for either event will give you unlimited access across the entire festival of sessions, keynotes and workshops.
https://www.eventbrite.co.uk/e/machine-learning-innovation-summit-dublin-2018-tickets-50591848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7:25.000Z</t>
  </si>
  <si>
    <t>https://www.google.com/calendar/event?eid=NjN2dGNoZmUyOHIzYnZrZW9qdGY5dTJ0amQgenphZXJvY2FsLmR1YmxpbnNlbDFAbQ&amp;ctz=Europe/Dublin</t>
  </si>
  <si>
    <t>11/29/2018 10:00:00Z</t>
  </si>
  <si>
    <t>11/29/2018 16:00:00Z</t>
  </si>
  <si>
    <t>VSware Certification (Advanced) - Dublin - 29th November</t>
  </si>
  <si>
    <t xml:space="preserve">Covered on this course:
AttendanceCreating and printing custom letters/reports from word templatesCreating and cleaning up attendance codesAttendance for Resource and Learning Support Students
Using Attendance reporting sectionSteps to take to allow for provision of evening study attendance
ExamsBulk enter state Exam numbers per class (e.g. LC &amp; JC Results)Using Assessment reporting section
Letter  Templates
How to create a letter template and upload to your system (e.g. Proof of attendance letter, Absentee letter etc.)
How to use word variables linked to VSware 
How to print a letter for a complete year group (e.g. issue an introduction letter to all 1st years etc.)
GeneralAdvanced search overview, creating groups via advanced search etc
Searching for past students and their enrolment history
Getting your school ready for next academic year, what will be carried forward and what administrators have to do in August /SeptemberEntering new studentsCreating and renaming classesSetting up your school academic Calendar,- entering holidays, in-house training days etcBulk enter /Search Locker numbers per class, per studentCreating SMS Groups – e.g. bus drivers, coaches etcCreating Custom Groups – e.g. LCVP Students only , Teachers only (less SNA, Admin etc. ) All students less PLC’s etc.
Printing list of all students with 2nd address, siblings.September returns submission – what needs to be cleaned up and entered.
Access rightsGenerating parental access – What is involvedParental /student access overview
How to create a list of parents Usernames and Passwords
How best to re-issue a forgotten username and password to a parent
BehaviourBest practice for using and setting up behaviours featureUsing behaviour reporting section
Substitution &amp; SupervisionHow best to address /reallocate a teacher’s timetable once constructed and publishedManually editing teacher timetables – assigning S&amp;S offerings, removing /adding teaching groupsAdding new teaching groups and rooms – Pastoral Care, Tutorial etcRenaming subject names
Class List ManagementWhere core subjects are assigned and can be foundExplain why option blocks are not visibleAdding students from multiple years to a teaching group. – e.g. Agricultural Science 5th &amp; 6th years assigned to 6th years teachers timetable
Turning off meetings – YH / Management for attendance / exams.
What is the schedule for the day?
Tea/Coffee: 09.30 - 10.00
Session 1:  10.00 - 12.45.
Lunch: 12.45 - 13.30.
Session 2: 13.30 - 16.00.
What is required?
Please bring a laptop you are familiar with.
Training starts at 10am sharp.
Parking
Car parking is complimentary at the Crowne Plaza. There are some spots at the front of the hotel but if you continue on past the door, there is an underground carpark with over 200 complimentary spaces.
Fee
All training events cost €200 ex VAT (€246 inc. VAT) per attendee per day. Your school will be invoiced directly. Cancellations should be made 48 hours in advance to avoid charges.
https://www.eventbrite.ie/e/vsware-certification-advanced-dublin-29th-november-tickets-51397447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7:52.000Z</t>
  </si>
  <si>
    <t>https://www.google.com/calendar/event?eid=NWFscXNkYWhnc20zbW8xYTBpNzZnNzI1OHEgenphZXJvY2FsLmR1YmxpbnNlbDFAbQ&amp;ctz=Europe/Dublin</t>
  </si>
  <si>
    <t>11/29/2018 23:55:00Z</t>
  </si>
  <si>
    <t>Irish Magazine Awards 2018</t>
  </si>
  <si>
    <t xml:space="preserve">Irish Magazine Awards 2018SAVE THE DATEThe Irish Magazine Awards 2018 (IMA) will take place onTHURSDAY 29 NOVEMBERLANSDOWNE FC 
THE AVIVA STADIUM
Lansdowne Road
Ballsbridge, D04 W2F3
Here's a throwback to last year's eventIMA 2017 YouTube Video
https://www.youtube.com/watch?v=u-gbTFCZJ6sThe Pix are hereIMA 2017 PIX
https://www.eventbrite.ie/e/irish-magazine-awards-2018-tickets-49831306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8:05.000Z</t>
  </si>
  <si>
    <t>https://www.google.com/calendar/event?eid=NmE5OGNuNzJlaWJ0cDhwbDExbW1taG1zYmwgenphZXJvY2FsLmR1YmxpbnNlbDFAbQ&amp;ctz=Europe/Dublin</t>
  </si>
  <si>
    <t>12/01/2018 05:30:00Z</t>
  </si>
  <si>
    <t>12/01/2018 07:30:00Z</t>
  </si>
  <si>
    <t>Blockchain Training in Dublin for Beginners-Bitcoin training-introduction to cryptocurrency-ico-ethereum-hyperledger-smart contracts training</t>
  </si>
  <si>
    <t xml:space="preserve">Schedule
This class will be held as Remote LIVE Instructor led Online course comprising of 5 sessions of 2 hours each. All sessions will follow the schedule below:
December 1, 2018 from 9:30 AM to 11:30 AM US Pacific Time
December 2, 2018 from 9:30 AM to 11:30 AM US Pacific Time
December 8, 2018 from 9:30 AM to 11:30 AM US Pacific Time
December 9, 2018 from 9:30 AM to 11:30 AM US Pacific Time
December 15, 2018 from 9:30 AM to 11:30 AM US Pacific Time
Course Overview
The course provides an overview of the Blockchain technology including its history, evolution and the future. Students learn about bitcoin, which is powered by blockchain technology, bitcoin mining, other cryptocurrencies such as Ethereum, Block, Hash, cryptography, how to develop a simple blockchain application.
Who can take this course
Anyone aspiring to learn new technology can take this the course. Students and professionals interested in a career in the blockchain technology should opt for the course. 
Prerequisites
Programming knowledge is desired but not required. It would be nice if you already have knowledge of Python, JavaScript, NodeJS and ReactJS.Those who have no programming knowledge will still get a lot of value from taking this course just as a beginner would learn a lot from watching someone cooking a meal or changing a flat tire.
Course Objectives
After completing this Training, you should be able to:
Understand the importance of Blockchain technology
Perceive, how bitcoin transactions are validated by miners
Create and use bitcoin account effectively
Have a deep insight into bitcoin and its network
Understand Ethereum blockchain
Comprehend the cryptography and cryptocurrency concepts
Learn Solidity: Prominent language to develop smart contracts
Deploy your private blockchain on web where you can visually see your chains
Develop private Blockchain in MultiChain
Discuss the compelling use-cases of the blockchain
Interpret the prospects of blockchain
Assess, how blockchain can improve your business standards
Refund Policy
100% refund can be applied if request is initiated 24 before the 1st course session
If a class is rescheduled/cancelled by the organizer, registered students will be offered a credit towards any future course or a 100% refund.
https://www.eventbrite.com/e/blockchain-training-in-dublin-for-beginners-bitcoin-training-introduction-to-cryptocurrency-ico-tickets-522042312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8:18.000Z</t>
  </si>
  <si>
    <t>https://www.google.com/calendar/event?eid=NjZpN211M3BvdnVzYmR2b2w0NDFmMGw4MzAgenphZXJvY2FsLmR1YmxpbnNlbDFAbQ&amp;ctz=Europe/Dublin</t>
  </si>
  <si>
    <t>11/26/2018 20:45:00Z</t>
  </si>
  <si>
    <t>11/26/2018 23:00:00Z</t>
  </si>
  <si>
    <t>Workshop on Survival Analysis</t>
  </si>
  <si>
    <t>Chaplins Bar (Hawkins St, Dublin, Ireland)</t>
  </si>
  <si>
    <t>Dublin Data Science
Monday, November 26 at 6:45 PM
Venue Capacity: 30 people The capacity of the venue is about 30 people but because of no-shows, we have a policy of first-come, first-served on the ni...
https://www.meetup.com/Dublin-Data-Science/events/256413060/</t>
  </si>
  <si>
    <t>11/21/2018 11:32:50.000Z</t>
  </si>
  <si>
    <t>https://www.google.com/calendar/event?eid=MWR2ZzVybDU3OGlub3B0ZGs0dmZxOWg3aXQgenphZXJvY2FsLmR1YmxpbnNlbDFAbQ&amp;ctz=Europe/Dublin</t>
  </si>
  <si>
    <t>11/28/2018 20:30:00Z</t>
  </si>
  <si>
    <t>Introduction to Hyperledger Fabric</t>
  </si>
  <si>
    <t>Workday (Kings Building, May Ln, Dublin, Ireland)</t>
  </si>
  <si>
    <t>Hyperledger Dublin
Wednesday, November 28 at 6:30 PM
Schedule:6.30pm Doors open6.45pm Pizza7.00pm Intro to Fabric: From example.org to product.com7.45pm State of Real-estate and Blockchain Thanks to ever...
https://www.meetup.com/Hyperledger-Dublin/events/256409910/</t>
  </si>
  <si>
    <t>11/21/2018 11:32:53.000Z</t>
  </si>
  <si>
    <t>https://www.google.com/calendar/event?eid=MzRwbHM2cG1sdjRjcHQ3NGx0ZzJobGJkNTEgenphZXJvY2FsLmR1YmxpbnNlbDFAbQ&amp;ctz=Europe/Dublin</t>
  </si>
  <si>
    <t>11/21/2018 20:30:00Z</t>
  </si>
  <si>
    <t>11/21/2018 22:00:00Z</t>
  </si>
  <si>
    <t>A Bird’s Eye View of Customer Lifetime Value</t>
  </si>
  <si>
    <t>Ding (3 Shelbourne Buildings, Crampton Avenue, Shelbourne Road, Ballsbridge, Dublin 4, Ireland., Dublin, Ireland)</t>
  </si>
  <si>
    <t>Dublin Data Science
Wednesday, November 21 at 6:30 PM
Venue Capacity: 70 people The capacity of the venue is about 70 people but because of no-shows, we have a policy of first-come, first-served on the ni...
https://www.meetup.com/Dublin-Data-Science/events/256010239/</t>
  </si>
  <si>
    <t>11/21/2018 11:32:55.000Z</t>
  </si>
  <si>
    <t>https://www.google.com/calendar/event?eid=MDM5bHM2NmxnNjZlbWc3NDg4aXJvb3Jha2wgenphZXJvY2FsLmR1YmxpbnNlbDFAbQ&amp;ctz=Europe/Dublin</t>
  </si>
  <si>
    <t>12/07/2018 02:00:00Z</t>
  </si>
  <si>
    <t>Christmas Party 2018</t>
  </si>
  <si>
    <t>O' Neills Pub (Suffolk St, Dublin, Ireland)</t>
  </si>
  <si>
    <t>Ireland's Crowdfunding Meetup
Thursday, December 6 at 5:00 PM
With the festive season arriving soon, we have decided to have a Christmas Party in collaboration with other Meetups.  This will be a great event to m...
https://www.meetup.com/Irelandcrowdfundinggroup/events/256408337/</t>
  </si>
  <si>
    <t>11/21/2018 11:32:56.000Z</t>
  </si>
  <si>
    <t>https://www.google.com/calendar/event?eid=MmplaWtpYzhwY2JhNzQxcTAxdWJkdW52N2MgenphZXJvY2FsLmR1YmxpbnNlbDFAbQ&amp;ctz=Europe/Dublin</t>
  </si>
  <si>
    <t>12/05/2018 20:00:00Z</t>
  </si>
  <si>
    <t>12/05/2018 23:00:00Z</t>
  </si>
  <si>
    <t>The Second Women In Big Data (WiBD) Irish Chapter Meetup</t>
  </si>
  <si>
    <t>LinkedIn EMEA Headquarters (Gardner House, 2 Wilton Pl, Grand Canal Dock,, Dublin 2, Ireland)</t>
  </si>
  <si>
    <t>Women in Big Data (Ireland)
Wednesday, December 5 at 6:00 PM
Please join us for the second Women In Big Data (WiBD) Irish Chapter meetup, being hosted by LinkedIn at their Dublin city center offices!  As you can...
https://www.meetup.com/WIBD_Ireland/events/256403494/</t>
  </si>
  <si>
    <t>11/21/2018 11:32:58.000Z</t>
  </si>
  <si>
    <t>https://www.google.com/calendar/event?eid=NGF2bGlkNTV1dW40YnIyYWVoYmxoNGtyZXQgenphZXJvY2FsLmR1YmxpbnNlbDFAbQ&amp;ctz=Europe/Dublin</t>
  </si>
  <si>
    <t>11/22/2018 20:30:00Z</t>
  </si>
  <si>
    <t>11/22/2018 23:30:00Z</t>
  </si>
  <si>
    <t>InfoSec Dublin - November Social</t>
  </si>
  <si>
    <t>The Central Hotel (Exchequer Street,, Dublin 2, Ireland)</t>
  </si>
  <si>
    <t>InfoSec Dublin
Thursday, November 22 at 6:30 PM
An informal meetup of like minded individuals discussing everything information security and hopefully having a laugh or two while we're at it. This i...
https://www.meetup.com/InfoSec-Dublin/events/256396241/</t>
  </si>
  <si>
    <t>11/21/2018 11:32:59.000Z</t>
  </si>
  <si>
    <t>https://www.google.com/calendar/event?eid=NjZnZXRiOGZlbjAxcTVpcnBncDlycXNwb3MgenphZXJvY2FsLmR1YmxpbnNlbDFAbQ&amp;ctz=Europe/Dublin</t>
  </si>
  <si>
    <t>11/29/2018 20:00:00Z</t>
  </si>
  <si>
    <t>11/29/2018 22:30:00Z</t>
  </si>
  <si>
    <t>Nuxt - Introdution &amp; Live Demo</t>
  </si>
  <si>
    <t>Dog Patch Labs (http://dogpatchlabs.com/, Dublin, Ireland)</t>
  </si>
  <si>
    <t>VueJs Dublin
Thursday, November 29 at 6:00 PM
For our November meetup we'll have a Nuxt core member give an introduction and live demo on Nuxt!  More details to follow.
https://www.meetup.com/DublinVueJS/events/256376470/</t>
  </si>
  <si>
    <t>11/21/2018 11:33:01.000Z</t>
  </si>
  <si>
    <t>https://www.google.com/calendar/event?eid=M3I2cGtycnYwNmhrZnQ0dWxoZzJhNWthbWIgenphZXJvY2FsLmR1YmxpbnNlbDFAbQ&amp;ctz=Europe/Dublin</t>
  </si>
  <si>
    <t>Automated multi-IaaS Kubernetes deployments | SLOs, SLIs and where to begin</t>
  </si>
  <si>
    <t>Pivotal Dublin
Wednesday, November 28 at 7:00 PM
Our meetup series continues. Come share a beer and some pizza with us and hear from our engineers, product managers, designers and data scientists. On...
https://www.meetup.com/Pivotal-Dublin-Meetup/events/256351708/</t>
  </si>
  <si>
    <t>11/21/2018 11:33:38.000Z</t>
  </si>
  <si>
    <t>https://www.google.com/calendar/event?eid=NG5pa2NkMzd0NjlwaXV0cDNzY2JtYjRiZmEgenphZXJvY2FsLmR1YmxpbnNlbDFAbQ&amp;ctz=Europe/Dublin</t>
  </si>
  <si>
    <t>12/04/2018 21:30:00Z</t>
  </si>
  <si>
    <t>Azure Functions and Dynamics 365</t>
  </si>
  <si>
    <t>New Horizons  (Ireland Strand House, 22-24 Strand Street Great, Dublin1, Dublin, Ireland)</t>
  </si>
  <si>
    <t>Microsoft Dynamics 365 User Group Ireland
Tuesday, December 4 at 6:00 PM
Shidin Haridas is a Dynamics 365 CE Consultant at Client Solutions and has over 4+ years of experience developing solutions using Microsoft technology...
https://www.meetup.com/Microsoft-Dynamics-365-User-Group-Ireland/events/256338871/</t>
  </si>
  <si>
    <t>11/21/2018 11:33:42.000Z</t>
  </si>
  <si>
    <t>https://www.google.com/calendar/event?eid=NHQybGdyYjluZzh0M25lNnVrODI2ZWQ5cmMgenphZXJvY2FsLmR1YmxpbnNlbDFAbQ&amp;ctz=Europe/Dublin</t>
  </si>
  <si>
    <t>12/29/2018 21:00:00Z</t>
  </si>
  <si>
    <t>12/30/2018 00:00:00Z</t>
  </si>
  <si>
    <t>Startup Events List - Dublin - launch event</t>
  </si>
  <si>
    <t>The Long Stone Pub (10/11 Townsend Street , Dublin 2, Ireland)</t>
  </si>
  <si>
    <t>Startup Jobs and Events Dublin
Saturday, December 29 at 7:00 PM
Join us for the launch of the Startup Events List - Dublin.The complete list of startup and tech events in Dublin.https://startupeventslist.com/london...
https://www.meetup.com/Startup-Jobs-and-Events-Dublin/events/256316737/</t>
  </si>
  <si>
    <t>11/21/2018 11:33:44.000Z</t>
  </si>
  <si>
    <t>https://www.google.com/calendar/event?eid=MHJsa2NmcWdxMnVpNXNiNjh0cGgzNmw0bmMgenphZXJvY2FsLmR1YmxpbnNlbDFAbQ&amp;ctz=Europe/Dublin</t>
  </si>
  <si>
    <t>01/24/2019 20:00:00Z</t>
  </si>
  <si>
    <t>01/24/2019 22:00:00Z</t>
  </si>
  <si>
    <t>Cubes in the Cloud - Analysis Services in Azure</t>
  </si>
  <si>
    <t>Dublin Power BI User Group
Thursday, January 24 at 6:00 PM
Learn how to deploy and manage cubes in Azure Analysis Services. Including partition management, scale up and scale out for performance, backups, secu...
https://www.meetup.com/DublinPUG/events/256299469/</t>
  </si>
  <si>
    <t>11/21/2018 11:33:45.000Z</t>
  </si>
  <si>
    <t>https://www.google.com/calendar/event?eid=NDMwYmFyN21xZnBjZTlpdWR1MzJidDZxdWogenphZXJvY2FsLmR1YmxpbnNlbDFAbQ&amp;ctz=Europe/Dublin</t>
  </si>
  <si>
    <t>The Choice Factory: Applying Behavioural Science to Marketing</t>
  </si>
  <si>
    <t>Demand Generation Marketers (Dublin)
Tuesday, November 27 at 6:00 PM
A last minute opportunity for learning has just popped up that's perfect for Demand Gen Marketers. Richard Shotton is in town next Tuesday doing an al...
https://www.meetup.com/Demand-Generation-Marketers-Dublin-Meetup/events/256570579/</t>
  </si>
  <si>
    <t>11/21/2018 11:33:47.000Z</t>
  </si>
  <si>
    <t>https://www.google.com/calendar/event?eid=NDJnMTg3bnIwYmI4cW9qdjVpa2FpYWZnbDkgenphZXJvY2FsLmR1YmxpbnNlbDFAbQ&amp;ctz=Europe/Dublin</t>
  </si>
  <si>
    <t>01/26/2019 11:30:00Z</t>
  </si>
  <si>
    <t>01/26/2019 15:00:00Z</t>
  </si>
  <si>
    <t>Data Science and Engineering Club
Saturday, January 26 at 9:30 AM
Hi All, We would like to invite you for Deep Learning Workshop. The agenda and the speakers list will be posted closer to the date of the event. Let R...
https://www.meetup.com/Data-Science-and-Engineering-Club/events/256568311/</t>
  </si>
  <si>
    <t>11/21/2018 11:33:50.000Z</t>
  </si>
  <si>
    <t>https://www.google.com/calendar/event?eid=NHByZWIzbDQwYTMyb2NhcHZnaXFsNzhhYTggenphZXJvY2FsLmR1YmxpbnNlbDFAbQ&amp;ctz=Europe/Dublin</t>
  </si>
  <si>
    <t>12/04/2018 19:30:00Z</t>
  </si>
  <si>
    <t>Meet QPQ - Ireland’s most exciting DLT  fintech startup</t>
  </si>
  <si>
    <t>WeWork Iveagh Court (Charlemont Street, Saint Kevin's, Dublin, Ireland)</t>
  </si>
  <si>
    <t>Robotics Process Automation (RPA) Ireland
Tuesday, December 4 at 5:30 PM
If you’re interested in learning about how Distributed Ledger Technology / Blockchain can be used to Automate low-value processes, you don’t want to m...
https://www.meetup.com/Robotics-Process-Automation-RPA-Ireland/events/256565348/</t>
  </si>
  <si>
    <t>11/21/2018 11:33:52.000Z</t>
  </si>
  <si>
    <t>https://www.google.com/calendar/event?eid=MW8wOTYzZHUwbzcycmpscHU3dWk5Zm5mcTIgenphZXJvY2FsLmR1YmxpbnNlbDFAbQ&amp;ctz=Europe/Dublin</t>
  </si>
  <si>
    <t>12/11/2018 20:00:00Z</t>
  </si>
  <si>
    <t>12/11/2018 23:00:00Z</t>
  </si>
  <si>
    <t>Time to Celebrate !</t>
  </si>
  <si>
    <t>Dublin Power BI User Group
Tuesday, December 11 at 6:00 PM
To celebrate the last Dublin Power BI UG meetup of 2018, we want to invite you to join us in informal gathering the next 11th December at 6 pm. Came a...
https://www.meetup.com/DublinPUG/events/256554758/</t>
  </si>
  <si>
    <t>11/21/2018 11:33:54.000Z</t>
  </si>
  <si>
    <t>https://www.google.com/calendar/event?eid=MWU4ZGQ0NDl1anNvNmZ0NTY1N3RrdmkyMHMgenphZXJvY2FsLmR1YmxpbnNlbDFAbQ&amp;ctz=Europe/Dublin</t>
  </si>
  <si>
    <t>12/13/2018 20:00:00Z</t>
  </si>
  <si>
    <t>Mobilize - Christmas Edition</t>
  </si>
  <si>
    <t>Zendesk (55 Charlemont Place , Dublin 2, Dublin, Ireland)</t>
  </si>
  <si>
    <t>Mobilize Dublin
Thursday, December 13 at 6:00 PM
Expect Mince Pies and Mulled Wine + interesting talks about mobile product design, development and war stories from fellow mobile makers. Come armed w...
https://www.meetup.com/Mobilize-Dublin/events/256465168/</t>
  </si>
  <si>
    <t>11/21/2018 11:33:57.000Z</t>
  </si>
  <si>
    <t>https://www.google.com/calendar/event?eid=MW91ZzlyMTBzbTFlNGIyZDFpbHIxazVjdWsgenphZXJvY2FsLmR1YmxpbnNlbDFAbQ&amp;ctz=Europe/Dublin</t>
  </si>
  <si>
    <t>12/12/2018 20:30:00Z</t>
  </si>
  <si>
    <t>12/12/2018 22:30:00Z</t>
  </si>
  <si>
    <t>Introduction to Poker AI: The science of getting paid for information</t>
  </si>
  <si>
    <t>Zalando Dublin (3 Grand Canal Quay, Dublin 2,  D02 WC65, Dublin, Ireland)</t>
  </si>
  <si>
    <t>Dublin Data Science
Wednesday, December 12 at 6:30 PM
Venue Capacity: 80 people The capacity of the venue is about 70 people but because of no-shows, we have a policy of first-come, first-served on the ni...
https://www.meetup.com/Dublin-Data-Science/events/256376897/</t>
  </si>
  <si>
    <t>11/21/2018 11:33:58.000Z</t>
  </si>
  <si>
    <t>https://www.google.com/calendar/event?eid=MzhxcW9ncWo1NW5pa2c1aGRuNm8xMjdsdDIgenphZXJvY2FsLmR1YmxpbnNlbDFAbQ&amp;ctz=Europe/Dublin</t>
  </si>
  <si>
    <t>12/05/2018 22:00:00Z</t>
  </si>
  <si>
    <t>Data Science Ireland Meetup #10</t>
  </si>
  <si>
    <t>The Data Science Ireland Meetup
Wednesday, December 5 at 6:00 PM
It is the last Data Science Ireland meetup of 2018, as we go again at Huckletree D2 on Wednesday 5 December for the 10th Data Science Ireland meetup. ...
https://www.meetup.com/The-Data-Science-Ireland-Meetup/events/255529613/</t>
  </si>
  <si>
    <t>11/27/2018 05:00:49.000Z</t>
  </si>
  <si>
    <t>https://www.google.com/calendar/event?eid=NjQ4c2VjY3VhN2dlcW1vZTlqdW1tZTNsNmQgenphZXJvY2FsLmR1YmxpbnNlbDFAbQ&amp;ctz=Europe/Dublin</t>
  </si>
  <si>
    <t>Tackling Homelessness Together</t>
  </si>
  <si>
    <t>AIB  Grafton St (Grafton St, Dublin, Ireland)</t>
  </si>
  <si>
    <t>Tech For Good Dublin
Thursday, December 13 at 6:00 PM
Book your free ticket at: https://www.eventbrite.com/e/tech-for-good-tackling-homelessness-together-tickets-52938841500?aff=affiliate2 Focus: Tech for...
https://www.meetup.com/TechForGood-Dublin/events/256645959/</t>
  </si>
  <si>
    <t>11/27/2018 05:00:54.000Z</t>
  </si>
  <si>
    <t>https://www.google.com/calendar/event?eid=NmpxaTMxazZiNDFrbjRhZzJxM2Rja25sY2MgenphZXJvY2FsLmR1YmxpbnNlbDFAbQ&amp;ctz=Europe/Dublin</t>
  </si>
  <si>
    <t>12/04/2018 18:30:00Z</t>
  </si>
  <si>
    <t>12/04/2018 20:30:00Z</t>
  </si>
  <si>
    <t>Fairer Funding Now - How Do We Make Funding In Ireland More Diverse?</t>
  </si>
  <si>
    <t>Huckletree D2 - The Academy - 42 Pearse Street - D02 YX88 Dublin - Ireland</t>
  </si>
  <si>
    <t>For details, link here: https://www.eventbrite.co.uk/e/fairer-funding-now-how-do-we-make-funding-in-ireland-more-diverse-tickets-52345941119
DESCRIPTION
Startup funding isn’t fair.
Within our communities in London and Dublin, we’ve seen the barriers founders of diverse backgrounds are facing when seeking investment. We believe it’s time for Fairer Funding Now.
Following our campaign kick off in London, we’re bringing the next stage of the conversation to Dublin this December.
Join a panel of VCs, entrepreneurs and thought leaders to review the state of funding for female founders in Ireland and explore the role of the VC community in breaking down obstacles in the fundraising process.
Amongst other topics, our panel will discuss the results of our nation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9/2018 12:48:31.000Z</t>
  </si>
  <si>
    <t>https://www.google.com/calendar/event?eid=MGg5ajJ0ZjhwcWtkZWY2YThiMjhtb3M4YjUgenphZXJvY2FsLmR1YmxpbnNlbDFAbQ&amp;ctz=Europe/Dublin</t>
  </si>
  <si>
    <t>12/13/2018 20:30:00Z</t>
  </si>
  <si>
    <t>12/13/2018 22:30:00Z</t>
  </si>
  <si>
    <t>Ladder Christmas Party!</t>
  </si>
  <si>
    <t>The Digital Depot, The Digital Hub (he Digital Hub, Roe Lane, (off Thomas Street), D08 TCV4, Dublin, Ireland)</t>
  </si>
  <si>
    <t>Free Google Design Sprint Training while Solving Real issues
Thursday, December 13 at 6:30 PM
Come along to The Ladder holiday get-together and share the good things we've brought about in 2018 and the big things planned for 2019 - while enjoyi...
https://www.meetup.com/Design_Sprint/events/256775981/</t>
  </si>
  <si>
    <t>12/03/2018 13:56:09.000Z</t>
  </si>
  <si>
    <t>https://www.google.com/calendar/event?eid=M3JjMTlxdjc3dGdxNms0bmM5NnQ4OHQwamkgenphZXJvY2FsLmR1YmxpbnNlbDFAbQ&amp;ctz=Europe/Dublin</t>
  </si>
  <si>
    <t>Deploying Couchbase Operator on Amazon EKS at the AWS Dublin Meetup</t>
  </si>
  <si>
    <t>The Button Factory (Curved Street, Temple Bar, Dublin 2, Dublin, Ireland)</t>
  </si>
  <si>
    <t>Couchbase Dublin
Tuesday, December 4 at 6:00 PM
Denis Rosa, Couchbase Developer Advocate is in town and is presenting at the AWS Dublin Meetup and we've love to have you along to catch up with the t...
https://www.meetup.com/Couchbase-Dublin/events/256779154/</t>
  </si>
  <si>
    <t>12/03/2018 13:56:12.000Z</t>
  </si>
  <si>
    <t>https://www.google.com/calendar/event?eid=MXNndGszNmtqbDV1ZmRvdDUyczlzbnIwYnMgenphZXJvY2FsLmR1YmxpbnNlbDFAbQ&amp;ctz=Europe/Dublin</t>
  </si>
  <si>
    <t>12/07/2018 12:00:00Z</t>
  </si>
  <si>
    <t>12/07/2018 16:45:00Z</t>
  </si>
  <si>
    <t>What I Learned Raising €150M' &amp; 'Startups Marketing'</t>
  </si>
  <si>
    <t>First Fridays for Startups
Friday, December 7 at 10:00 AM
First Fridays for Startups is a monthly event for early and seed stage tech startups to learn, share and connect, powered by Google for Entrepreneurs....
https://www.meetup.com/First-Fridays-For-Startups/events/256805936/</t>
  </si>
  <si>
    <t>12/03/2018 13:56:14.000Z</t>
  </si>
  <si>
    <t>https://www.google.com/calendar/event?eid=MG1lcmdiMG05cHR2dnAwaTB0Ym5rZGpwZXEgenphZXJvY2FsLmR1YmxpbnNlbDFAbQ&amp;ctz=Europe/Dublin</t>
  </si>
  <si>
    <t>Data Science, #ODSC Dublin
Thursday, December 13 at 6:30 PM
Join our first Drinks with Data Scientists! Enjoy this great opportunity to connect with your fellow Data Scientists, share knowledge, experiences and...
https://www.meetup.com/Dublin-Data-Science-ODSC/events/256834036/</t>
  </si>
  <si>
    <t>12/03/2018 13:56:15.000Z</t>
  </si>
  <si>
    <t>https://www.google.com/calendar/event?eid=NDRtdWp0ZGowaGh0am1xdDYzOHZtdmxxc28genphZXJvY2FsLmR1YmxpbnNlbDFAbQ&amp;ctz=Europe/Dublin</t>
  </si>
  <si>
    <t>12/20/2018 20:30:00Z</t>
  </si>
  <si>
    <t>12/20/2018 23:30:00Z</t>
  </si>
  <si>
    <t>InfoSec Dublin - December Social</t>
  </si>
  <si>
    <t>InfoSec Dublin
Thursday, December 20 at 6:30 PM
An informal meetup of like minded individuals discussing everything information security and hopefully having a laugh or two while we're at it. This i...
https://www.meetup.com/InfoSec-Dublin/events/256870250/</t>
  </si>
  <si>
    <t>12/03/2018 13:56:16.000Z</t>
  </si>
  <si>
    <t>https://www.google.com/calendar/event?eid=MnRvdjZwYnNybGQwMmgzY3EycXY1MXYxcnIgenphZXJvY2FsLmR1YmxpbnNlbDFAbQ&amp;ctz=Europe/Dublin</t>
  </si>
  <si>
    <t>12/10/2018 20:00:00Z</t>
  </si>
  <si>
    <t>12/10/2018 22:00:00Z</t>
  </si>
  <si>
    <t>DevOps and Deploying Data Science models on Kubernetes</t>
  </si>
  <si>
    <t>BearingPoint (Montague House, Adelaide Rd, Dublin 2, AL, Ireland)</t>
  </si>
  <si>
    <t>IBM Cloud Dublin
Monday, December 10 at 6:00 PM
Extending the topics covered at our last meetup, Mihai Creveti will take us through the steps to develop, package and deploy a data science applicatio...
https://www.meetup.com/IBM-Cloud-Dublin/events/256882112/</t>
  </si>
  <si>
    <t>12/03/2018 13:56:18.000Z</t>
  </si>
  <si>
    <t>https://www.google.com/calendar/event?eid=N2lhbnIxZTdzcW50YmNpbmVrcjhuMTFtcmwgenphZXJvY2FsLmR1YmxpbnNlbDFAbQ&amp;ctz=Europe/Dublin</t>
  </si>
  <si>
    <t>12/15/2018 21:00:00Z</t>
  </si>
  <si>
    <t>12/16/2018 00:00:00Z</t>
  </si>
  <si>
    <t>InfoSec Dublin visits Tog Hackerspace.</t>
  </si>
  <si>
    <t>Tog Hackerspace (22 Blackpitts, D08 P3K4, Dublin 8, Ireland)</t>
  </si>
  <si>
    <t>InfoSec Dublin
Saturday, December 15 at 7:00 PM
TOG Hosts an open social every month giving non-members a chance to see the space and meet the members.  What is Tog?TOG is a hackerspace based in Dub...
https://www.meetup.com/InfoSec-Dublin/events/256884465/</t>
  </si>
  <si>
    <t>12/03/2018 13:56:19.000Z</t>
  </si>
  <si>
    <t>https://www.google.com/calendar/event?eid=N2k0azkwNzVrZTdtMGFzdHQwMmZ2bHBnNjUgenphZXJvY2FsLmR1YmxpbnNlbDFAbQ&amp;ctz=Europe/Dublin</t>
  </si>
  <si>
    <t>01/23/2019 20:30:00Z</t>
  </si>
  <si>
    <t>01/23/2019 22:30:00Z</t>
  </si>
  <si>
    <t>Accelerated Learning Technology Meetup
Wednesday, January 23 at 6:30 PM
Guest Speakers on the Night: Jason Adams and Adam Mercer from minMAX will be discussing Mindsets and the importance of the correct ones for learning a...
https://www.meetup.com/Dublin-Accelerated-Learning-Technology-Meetup/events/256909440/</t>
  </si>
  <si>
    <t>12/03/2018 13:56:20.000Z</t>
  </si>
  <si>
    <t>https://www.google.com/calendar/event?eid=MDBqMWw5aGgwcXByZXBibHVrazhhdjRpNWogenphZXJvY2FsLmR1YmxpbnNlbDFAbQ&amp;ctz=Europe/Dublin</t>
  </si>
  <si>
    <t>Christmas Drinks and Catch up with MongoDB</t>
  </si>
  <si>
    <t>MongoDB Dublin (3rd Floor 3 Shelbourne Building Crampton Avenue Ballsbridge Dublin 4, Ireland, Dublin 4, Ireland)</t>
  </si>
  <si>
    <t>Dublin MongoDB User Group
Wednesday, December 12 at 6:30 PM
Join us for Christmas drinks, snacks and a short update on what's new with MongoDB Atlas.
https://www.meetup.com/DublinMUG/events/256787302/</t>
  </si>
  <si>
    <t>12/03/2018 13:56:25.000Z</t>
  </si>
  <si>
    <t>https://www.google.com/calendar/event?eid=NjNyazI5bmtramIxdGo2M2dvaDIyM2V2aG8genphZXJvY2FsLmR1YmxpbnNlbDFAbQ&amp;ctz=Europe/Dublin</t>
  </si>
  <si>
    <t>12/04/2018 09:30:00Z</t>
  </si>
  <si>
    <t>12/04/2018 17:00:00Z</t>
  </si>
  <si>
    <t>Agile for Business Leaders | Dublin |</t>
  </si>
  <si>
    <t xml:space="preserve">Agile for Business Leaders
This course is designed to be highly interactive, using a combination of practical exercises, small-group work and instructor-facilitated conversations. The course hosts are all experienced Agile practitioners who deliver real projects. They are skilled in all project disciplines including software development, user research, business analysis, testing, project reporting, management and governance.
Topics covered:
What does Agile mean for you?  Headline differences from a leadership perspective
Why Agile? Where did it come from? Why does it make a difference?
What is Agile?  Are there different ways doing things?  Does it work for different types of projects?  
How is it different?  Is it really the future or just another fad?  From traditional / waterfall methods.  At the project level.  Outside the project
What’s the difference between Doing Agile and Being Agile?
How can you demonstrate control?
What are some of the risks and pitfalls?
What does bad Agile look like
This 1-day course is designed to give a flavour of Agile and what it feels like to be part of this new way of delivering change. It gives leaders the questions to ask of Agile teams, the behaviors that leaders need to exhibit to help Agile teams, and symptoms of when ‘Agile goes bad’.
As part of the deliverable, delegates will be encouraged to create an Agile Activation Plan. This is a short set of activities that will help delegates put their new knowledge and skills into real-world practice after the course. Making active changes to ways of working is a vitally important, but often hard, part of getting full value out of any course. A post-course evaluation session (up to 2 hours) one-to-one with an Agile consultant is offered free with each course and will help evaluate progress and advise on maintaining Agile momentum. 
Pre-Requisites:There are no pre-requisites for this course and it is suitable for people with no previous knowledge of or exposure to Agile methods.
Delivery Method:This course is delivered publicly (as per public schedule) or on a private basis (restricted to a single customer or pre-agreed group of customers and partners) at a location and date that suits you. The course fee also includes a 2 hour one to one follow up session with an Agile Consultant after the course.
https://www.eventbrite.com/e/agile-for-business-leaders-dublin-tickets-390032327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3:57:20.000Z</t>
  </si>
  <si>
    <t>https://www.google.com/calendar/event?eid=MWsxYjE2ZDExODNvYTBraTZtdHNqODlpNXMgenphZXJvY2FsLmR1YmxpbnNlbDFAbQ&amp;ctz=Europe/Dublin</t>
  </si>
  <si>
    <t>12/04/2018 10:00:00Z</t>
  </si>
  <si>
    <t>12/04/2018 15:30:00Z</t>
  </si>
  <si>
    <t>Microsoft Dynamics 365 - Essential one-day overview, Microsoft Dublin</t>
  </si>
  <si>
    <t xml:space="preserve">Join us for this essential FREE one-day overview of Microsoft Dynamics 365.
An unmissable opportunity to get close to Dynamics 365 experts for an essential business-focused overview.
Dynamics 365 combines Microsoft’s best-of-breed Enterprise Resource Planning (ERP), Customer Relationship Management (CRM), and Business Intelligence (BI) solutions into a single product offering, all online.
Naturally, IT directors, managers, analysts and business decision makers are asking a whole range of questions such as:
·       What is Dynamics 365 exactly?
·       In what ways can Dynamics 365 help digitally transform my business?
·       What are the key differences from Dynamics ERP (AX and NAV) and Dynamics CRM model?
·       How can the new Dynamics 365 Finance &amp; Operations, Sales, Marketing, Field Service,   Customer Service and Project Service Automation applications/modules map to my business and my vertical sector?
·       How can we leverage any existing investment in Dynamics AX, NAV and CRM as part of any planned move to Dynamics 365?
·       Can we run a proof of concept ahead of any potential move to Dynamics 365?
Why you must attend this Master Class
You could spend weeks or even months reading up on developments, or you could get the concise inside story in a single focused day.
This eBECS Master Class will give you a clear picture of developments within Dynamics 365 and how they will/could affect you.
Understand also the many business benefits you could enjoy, such as increased agility, flexibility and business insights, more cost-efficient licensing, and enhanced functionality delivered to whichever teams and individuals need it, wherever they need it.
Why eBECS?
We are a DXC Technology company and the award-winning leader in Total Microsoft Business Solutions and Managed Services that help customers digitally transform their businesses, cut complexity and cost, improve customer service and drive growth.
We do this using tailored, industry-focused Microsoft Dynamics 365 solutions that embrace Operations (AX and NAV ERP), Sales, Marketing, Customer Service (CRM), Field Service, Project Service Automation, Analytics, BI and IoT — on-premises or in the Microsoft Azure intelligent cloud.
Agenda
09.30 - 10.00 Tea, Coffee &amp; Breakfast
10.00 - 10.05 Welcome and Introduction
10.10 - 11.10 Microsoft Dynamics 365 Overview including, Azure Data Platform, PowerApps, Microsoft Flow -  Jeremy Pike, eBECS Solutions Specialist
11.15 – 12.00 Introduction to Power BI and Reporting - Callum Green, eBECS BI Specialist
12.05 - 12.45 Microsoft Dynamics 365 Connected Field Service and Customer Service – Tricia Sinclair, eBECS Solutions Specialist
12:45 - 13:30 Lunch
13:30 - 14:00 Microsoft Dynamics 365 Project Service Automation – Tricia Sinclair
14:00 - 15:00 Microsoft Dynamics 365 Operations module – Unified Global ERP – Jeremy Pike, eBECS Solutions Specialist
15.00 - 15.15 Microsoft Dynamics 365 for Talent – Jeremy Pike
15.15 - 15.30 Q&amp;A 
Timing and costs:
When: Tues 4 December 2018
Where: Microsoft Dublin, One Microsoft Place, South County Business Park, Leopardstown, Dublin D18 P521 
 Time: 10:00am–3:30pm
Audience: This event is suitable for both IT and business decision makers, who want to get a broader understanding of Dynamics 365, across all verticals.
Cost: Free to both our customers and potential customers 
Proof of concept
If you cannot make this event but would like to book a Dynamics 365 demo and proof of concept discussion, please email us or call us on  +44 8455 441 441. 
https://www.eventbrite.co.uk/e/microsoft-dynamics-365-essential-one-day-overview-microsoft-dublin-tickets-511391044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3:57:34.000Z</t>
  </si>
  <si>
    <t>https://www.google.com/calendar/event?eid=NHJlYzQwYzBpdTJjNThubjVraGlvam9zOWsgenphZXJvY2FsLmR1YmxpbnNlbDFAbQ&amp;ctz=Europe/Dublin</t>
  </si>
  <si>
    <t>12/04/2018 11:00:00Z</t>
  </si>
  <si>
    <t>Dún Laoghaire Town December B2B Coffee Morning</t>
  </si>
  <si>
    <t xml:space="preserve">Join us for our December B2B Coffee Morning, taking place next Tuesday 4th December at 11am in the Royal Marine Hotel, Pavilion Bar, with guest speakers as follows:
- Owen Laverty - Head of Enterprise for Dún Laoghaire-Rathdown
- Cllr. Patricia Stewart
- Wessel Badenhorst - Director of Urban Mode Ltd.
Connecting the members of the business community in Dun Laoghaire town is a key objective of the Dún Laoghaire town BID.
Looking forward to meeting you there.
https://www.eventbrite.ie/e/dun-laoghaire-town-december-b2b-coffee-morning-tickets-507758499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3:57:40.000Z</t>
  </si>
  <si>
    <t>https://www.google.com/calendar/event?eid=MjJtY202a3JiNmgya2gxcm82NjI3MDU2ZDIgenphZXJvY2FsLmR1YmxpbnNlbDFAbQ&amp;ctz=Europe/Dublin</t>
  </si>
  <si>
    <t>12/04/2018 14:00:00Z</t>
  </si>
  <si>
    <t>12/04/2018 18:00:00Z</t>
  </si>
  <si>
    <t>Get Digital 2018</t>
  </si>
  <si>
    <t>The Helix  Dublin City University  Glasnevin Campus  Collins Avenue</t>
  </si>
  <si>
    <t xml:space="preserve">Get Digital is a conference that brings together leading industry and academic experts to share their knowledge and insight on emerging digital technologies and trends.
Over the course of the day the conference will have three main events:
09:00 - 13:00 - The 8th Symposium on Capital Markets and Fintech: RegTech
13:30 – 13:45 - Launch of ‘The Irish Institute of Digital Business (IIDB)
14:00 – 18:00 - Get Digital mini-conference
Price: Free
Link: https://www.eventbrite.ie/e/get-digital-2018-tickets-52154043147?aff=ebdssbdestsearch
</t>
  </si>
  <si>
    <t>12/03/2018 13:57:51.000Z</t>
  </si>
  <si>
    <t>https://www.google.com/calendar/event?eid=NDg4bTFkaXZsaXRjcTJzOXBsc2gzNG9saWwgenphZXJvY2FsLmR1YmxpbnNlbDFAbQ&amp;ctz=Europe/Dublin</t>
  </si>
  <si>
    <t>12/05/2018 09:00:00Z</t>
  </si>
  <si>
    <t>12/05/2018 16:00:00Z</t>
  </si>
  <si>
    <t>Soils for Society</t>
  </si>
  <si>
    <t xml:space="preserve">This Symposium will focus solely on soils, their importance and protection, as a non-renewable natural resource and as natural capital that underpins all land-based ecosystem services our society benefits from. In Ireland there is a need for more appreciation of the fact that soils do not only provide food but also many other ecosystem services for society, including water regulation, carbon storage, as a habitat of biodiversity, as a platform for infrastructure, and as an archive of our archaeological history. Since the withdrawal of the EU Soil Framework Directive in 2014, soils and soil protection are supposed to be incorporated in all environmental, sustainability and planning policies. To achieve this, public engagement and discourse are required with researchers, stakeholders and wider society about soils, the state of our knowledge in regard to pressures on soils, challenges and solutions.
The conference will start with an international keynote talk (Jessica Davies, UK) and a keynote talk by an eminent Irish soil scientist (John Ryan). The morning session will entail six short talks by academics and scientists working in various soil-related areas, from environmental law to soil nutrient management. The afternoon session will encompass five talks by stakeholders (including The Environmental Pillar, NGOs, Teagasc, AFBI from Northern Ireland). The conference will conclude with a panel discussion chaired by Ella McSweeney. A poster session for Early Career Researchers will run during the day, and the book "The Soils of Ireland" will be promoted in a short talk by one of the editors (Lilian O'Sullivan) and a display provided by the publishers (Springer).
Click here to find out additional information about the conference and to view the full conference programme
https://www.eventbrite.ie/e/soils-for-society-tickets-50633880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3:58:24.000Z</t>
  </si>
  <si>
    <t>https://www.google.com/calendar/event?eid=MGZkZ3A3ZGgxcHYxcjN1MGFlaDdubXFnajggenphZXJvY2FsLmR1YmxpbnNlbDFAbQ&amp;ctz=Europe/Dublin</t>
  </si>
  <si>
    <t>12/05/2018 10:00:00Z</t>
  </si>
  <si>
    <t>12/05/2018 11:00:00Z</t>
  </si>
  <si>
    <t>Information Tour of the Rediscovery Centre</t>
  </si>
  <si>
    <t xml:space="preserve">The Rediscovery Centre is delighted to invite you to join us for one of our information sessions at the Boiler House, kindly sponsored by the Eastern Midlands Waste Region. The Rediscovery Centre is a unique educational space and an innovative experience that will demonstrate excellence in reuse for Ireland. It challenges conventional thinking about how we live, stimulates positive behavioural change and highlights how we can use our resources wisely to achieve a low carbon, sustainable society.
We are have created this session for you to meet our Rediscovery team and to have an informal tour of the building. As part of this information session we will demonstrate the journey of this unique building.
The agenda for this tour:
10am     - Registration 
10.15pm - Tour Begins
11am     - Tour ends
As a valued member of our community we would be delighted to show you the reimagined Boiler House and all of the amenities that we have to offer. 
Kindly sponsored by:
https://www.eventbrite.ie/e/information-tour-of-the-rediscovery-centre-tickets-47060311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3:58:29.000Z</t>
  </si>
  <si>
    <t>https://www.google.com/calendar/event?eid=MmIyaXMzdmN1ajdjcGNjMGI5aXV2YjNza3UgenphZXJvY2FsLmR1YmxpbnNlbDFAbQ&amp;ctz=Europe/Dublin</t>
  </si>
  <si>
    <t>12/05/2018 12:00:00Z</t>
  </si>
  <si>
    <t>12/05/2018 14:30:00Z</t>
  </si>
  <si>
    <t>Women In Business Network, Goatstown</t>
  </si>
  <si>
    <t xml:space="preserve">The Women In Business Network is for busy business owners and professionals looking to grow their network and gain new connections with referral partners and potential clients. 
Reasons To Attend our 'ExtraOrdinary’ Meeting in December 2018?
- Tap into the diverse experiences and skill sets of successful business women
- Meet with over 60+ likeminded women who are serious about growing their businesses
- Avail of the structured meeting style with a focus on results while also having having a good time :-)
What To Expect: 
Join a dynamic mix of professional women in the B2B and B2C sectors for a mix of informal networking and a facilitated business meeting over a delicious lunch. During the 2.5hrs each attendee will have the opportunity to promote their business and a chance to support others with their knowledge and experience. Our core belief is 'creating value before extracting it' therefore providing a truly supportive enviornment where professional and personal growth is key. This particular meeting only happens twice a year, so we hope you’ll be able to join us to experience the energy and effectiveness of networking the WIBN way.
Still unsure if this is the right network for you, watch this short explaination video!
Yours sincerely
Siobhan Fitzpatrick
WIBN Ireland Director
https://www.eventbrite.ie/e/women-in-business-network-goatstown-registration-507741027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3:58:34.000Z</t>
  </si>
  <si>
    <t>https://www.google.com/calendar/event?eid=MWE3YW1hMmVyNWt2ajNmajFiYTBoMG82djggenphZXJvY2FsLmR1YmxpbnNlbDFAbQ&amp;ctz=Europe/Dublin</t>
  </si>
  <si>
    <t>12/06/2018 09:30:00Z</t>
  </si>
  <si>
    <t>12/06/2018 16:30:00Z</t>
  </si>
  <si>
    <t>1-day Training &amp; Overview: eBECS Talent Accelerator for Microsoft Dynamics 365 - Microsoft, Dublin</t>
  </si>
  <si>
    <t xml:space="preserve">Are you responsible for managing and maintaining the workforce in your organisation? Are your current HR processes inefficient and time consuming? Or perhaps you want to know more about Microsoft Dynamics 365 for Talent.
If so, join our 1-day Training Session. The session will help you get fully up to speed on the Hire to Retire processes in Microsoft Dynamics 365 for Talent.
The eBECS Talent Accelerator for Microsoft Dynamics 365 enables HR professionals to deploy Talent to strategically attract, engage and optimise employees. This will enable any organisation to achieve high-impact, sustainable business results all within a fixed time frame, against a standard price.
This is a hands-on session with interactive workshops, after the session you will be able to:
Understand the Talent Application and what it offers in the Dynamics 365 stack
Complete a professional and consistent interview and onboarding process
Setup and manage employees through their lifecycle
Allow employees to be in engaged in their development and progression
Manage the organisation structure and carry out day to day activities
You will also be shown information on how eBECS can deliver a rapid and cost-effective deployment with input from your organisation.
Detailed Agenda
Agenda – 930-1630 GMT
09.30 – 10.00 – Coffee
10.00 – 10.15 – Welcome and introduction
10.15 – 10.30 – Overview of HR in Microsoft Dynamics 365
10.30 – 11.15 – Attract Introduction &amp; Workshop
11.15 – 11.30 – Coffee Break
11.30 – 12.15 – Onboard Introduction &amp; Workshop
12.15 – 12.30 – Overview of Employee Self-Serve + Manager Self-Serve
12.30 – 13.15 – Lunch
13.15 – 14:45 – Core HR Introduction &amp; Workshop
14:45 – 15.00 – Coffee Break
15.00 – 16.00 – Core HR Workshop
16.00 – 16.30 – Deployment Overview &amp; Expectations
This course is aimed at HR staff, who have a responsibility of managing and maintaining the organisations workforce. It is also aimed at business decision makers who are looking to optimise their workforce and improve their existing HR processes.
Please remember to bring your laptop with you to use during this event.
Please note:  This event is limited to just 16 free places so if demand is high, eBECS customers and prospects will be prioritised.   If you need to cancel your place, please give us no less than 72 hours notice or we may have to charge a discretionary fee - thank you. 
https://www.eventbrite.co.uk/e/1-day-training-overview-ebecs-talent-accelerator-for-microsoft-dynamics-365-microsoft-dublin-tickets-504832166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3:59:54.000Z</t>
  </si>
  <si>
    <t>https://www.google.com/calendar/event?eid=M2V0YTFkdTBwMWJtYmxuOW0wcnU3c3BtZ2cgenphZXJvY2FsLmR1YmxpbnNlbDFAbQ&amp;ctz=Europe/Dublin</t>
  </si>
  <si>
    <t>12/06/2018 17:30:00Z</t>
  </si>
  <si>
    <t xml:space="preserve">Irish Maritime Law Association Annual Christmas Lecture </t>
  </si>
  <si>
    <t xml:space="preserve">Dr. Vincent Power will give a lecture entitled "European Union Shipping Law: An Overview and Primer."
The lecture will provide an overview and primer on various aspects of EU shipping law.  It will interest not only lawyers but everyone in the maritime sector and also those who have to deal with the EU.  It will cover various issues including regulation, competition, registration, carriage of passengers, the environment, safety and so on.
Dr Power is a Partner with A &amp; L Goodbody. He specialises in EU law, EU and Irish competition/ antitrust law, regulatory law and transport law, and he is head of the Firm's EU, Competition &amp; Procurement Group.
https://www.eventbrite.ie/e/irish-maritime-law-association-annual-christmas-lecture-tickets-51578706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0:04.000Z</t>
  </si>
  <si>
    <t>https://www.google.com/calendar/event?eid=NGg0c2M1NDI2N3ZsYWN2ZGV0YXFlM3BicnQgenphZXJvY2FsLmR1YmxpbnNlbDFAbQ&amp;ctz=Europe/Dublin</t>
  </si>
  <si>
    <t>12/06/2018 22:00:00Z</t>
  </si>
  <si>
    <t>The Interiors Association AGM &amp; Social Event</t>
  </si>
  <si>
    <t xml:space="preserve">The Interiors Association Annual General Meeting (AGM) takes place on Thursday 6th December 2018 from 7pm at The Merrion Hotel, Dublin.
The IA AGM is open to Interiors Association Members ONLY and commences at 7pm.
This is followed with a social event which is FREE to IA Members and open to Non Members and commences at 8pm. There is a cover charge of €30 for Non Members.
If you're an Interiors Association Member or involved in the interiors industry please come along and join us for some drinks and canapes and get to know everyone. It is usually a very enjoyable evening and gets us into the Christmas spirit.
https://www.eventbrite.ie/e/the-interiors-association-agm-social-event-tickets-515947703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0:28.000Z</t>
  </si>
  <si>
    <t>https://www.google.com/calendar/event?eid=NTFycm1jM21obDdtZTVwaG00MWxndTZmcWYgenphZXJvY2FsLmR1YmxpbnNlbDFAbQ&amp;ctz=Europe/Dublin</t>
  </si>
  <si>
    <t>12/06/2018 18:00:00Z</t>
  </si>
  <si>
    <t>12/06/2018 20:00:00Z</t>
  </si>
  <si>
    <t>Eventprofs Dublin</t>
  </si>
  <si>
    <t xml:space="preserve">Bank of Ireland - Grand Canal Square </t>
  </si>
  <si>
    <t xml:space="preserve">It's the last meetup of 2018 and we have some very special speakers to round off the year!
This month we will be welcoming three fantastic event experts to share their wisdom and experiences with you. Lisa and Francois Raynaud will talk about the challenges of running events abroad. David Pollard will then share his huge expertise in building communities and events in the startup sector.
Price: FREE
Link: https://www.meetup.com/Eventprofs-Dublin/events/253413522/
</t>
  </si>
  <si>
    <t>12/03/2018 14:00:33.000Z</t>
  </si>
  <si>
    <t>https://www.google.com/calendar/event?eid=N2dhYWpmamM3aXFpamxvNTg3NGtydjhyNjQgenphZXJvY2FsLmR1YmxpbnNlbDFAbQ&amp;ctz=Europe/Dublin</t>
  </si>
  <si>
    <t>SocialTalent Meets the Man That Makes Web Summit Tick!</t>
  </si>
  <si>
    <t>Dublin  1 Kilmainham Square  Kilmainham Square</t>
  </si>
  <si>
    <t xml:space="preserve">We invite Ronan Mooney, Chief of Staff and Head of HR at Web Summit to our meetup to talk about how he creates a cohesive workforce and keeps a global team satisfied in order to host the "Olympics of tech".
Ronan and his team have grown the headcount at Web Summit by 100% in 15 months, going from 100 people in our Dublin HQ as of April 2017 to 220 people as of today with over 100 vacancies open.
- Build a world-class recruitment team
- Provide a stellar candidate experience
- Scale a large hiring operation such as Web Summit
Price: Free
Link: https://www.eventbrite.ie/e/socialtalent-meets-the-man-that-makes-web-summit-tick-tickets-50633612498?aff=ebdssbdestsearch
</t>
  </si>
  <si>
    <t>12/03/2018 14:00:45.000Z</t>
  </si>
  <si>
    <t>https://www.google.com/calendar/event?eid=MnVxMDhhNXNiZDNoczluNHA2aGtlM3VybXYgenphZXJvY2FsLmR1YmxpbnNlbDFAbQ&amp;ctz=Europe/Dublin</t>
  </si>
  <si>
    <t>12/07/2018 09:30:00Z</t>
  </si>
  <si>
    <t>12/07/2018 17:00:00Z</t>
  </si>
  <si>
    <t>Communicating Research in Our Environment: Innovating research for impact to the academy and beyond</t>
  </si>
  <si>
    <t xml:space="preserve">Wondering how to present your research?
Do you want to engage people in your research in new ways?
Communicating Research in Our Environment: Innovating research for impact to the academy and beyond is a one-day workshop to help you develop strategies to engage and translate your research to new audiences.
The workshop draws together early career scholars with successful researchers to discuss strategies, opportunities and challenges for using innovative ways to communicate research.
Lead by invited established colleagues in the environmental disciplines, an open roundtable discussion will discuss their approaches to successful and innovative practices of public communication. This will occur in a rapid and engaging world cafe setting; Small groups (8-10 people) will spend 30 minutes with one speaker to discuss topics like podcasting, photography, protests, film-making, etc.
An afternoon panel discussion will facilitate early career and postgraduate students to discuss inter/trans/multidisciplinary applications of their work such as visual methods, storytelling, media-engagement, and policy translation.
A practical will involve an in-depth discussion of using visual methods as a part of participatory methods, where graphic art becomes as much of the research process and as one of its outputs.
For more information visit: www.pecnireland.wordpress.com/events
Travel bursaries are available, and will be prioritised for GSI members. Please fill out the form here.
https://www.eventbrite.com/e/communicating-research-in-our-environment-innovating-research-for-impact-to-the-academy-and-beyond-tickets-517067883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1:06.000Z</t>
  </si>
  <si>
    <t>https://www.google.com/calendar/event?eid=NHIwZjU1NzEwNWVhdDR1Mm1ybWx0aHM5ZHQgenphZXJvY2FsLmR1YmxpbnNlbDFAbQ&amp;ctz=Europe/Dublin</t>
  </si>
  <si>
    <t>12/07/2018 10:00:00Z</t>
  </si>
  <si>
    <t>12/07/2018 14:45:00Z</t>
  </si>
  <si>
    <t>Dogpatch Labs, The CHQ Building, Custom House Quay, Dublin 1</t>
  </si>
  <si>
    <t xml:space="preserve">Join us at Dogpatch Labs for a full stack day of 1-on-1 mentoring, talks, and networking. The Keynote speaker this month is Brian Norton, founder of Future Finance, on "What I Learned Raising €150M" and how to approach funding like a seasoned pro. The Lightning Talks will focus on Startup Marketing and how to communicate your story, with speeches from Conall Laverty, Founder of Wia, Mark O'Toole, Director of 150Bond &amp;amp; previously head of Press at Web Summit, and Alexandra Gschwind, Account Strategist at Google. Hope to see you there!
Price: Free
Link: https://dogpatchlabs.com/first-fridays-for-startups/
</t>
  </si>
  <si>
    <t>12/03/2018 14:01:25.000Z</t>
  </si>
  <si>
    <t>https://www.google.com/calendar/event?eid=NzJ1bDlwdmY4dG5kNzhyN2dhYjA5a3Q2bzQgenphZXJvY2FsLmR1YmxpbnNlbDFAbQ&amp;ctz=Europe/Dublin</t>
  </si>
  <si>
    <t>12/08/2018 12:30:00Z</t>
  </si>
  <si>
    <t>12/08/2018 14:30:00Z</t>
  </si>
  <si>
    <t>AFEPI Ireland Christmas Lunch 2018</t>
  </si>
  <si>
    <t xml:space="preserve">Our Christmas lunch will be at The Pig’s Ear (9 Nassau Street, Dublin 1) on Saturday 8th December 2018, 12.30–2.30pm. We will be on the second floor of the building. The only access is by stairs.AFEPI Ireland is subsidising the lunch.Cost to you: €25 (incl. drinks with your meal).Booking closes at midnight on Friday 30th November.Booking by debit/credit cards only. No refunds after 30th November.
There is a set 3-course menu. If you have special dietary needs or allergies, please email Averill, Bernadette or Kate to let us know. The menu will be updated in late November.StartersCountry Style Game &amp; Pork Terrine, Quince &amp; PicklesEarl Grey Tea Cured Irish Salmon, Carrot, Yogurt &amp; FennelChicory, St Tola Goat's Cheese, Walnuts &amp; Pear (V)Main CourseLine-caught Cod, Jerusalem Artichokes, Butter Beans &amp; Smoked BaconBroccoli &amp; Barley Orzotto, Sprout Tops, Grilled Shallots &amp; Leek Ash (V)BBQ Great White Pork Belly, Parsnip, Apple &amp; MadeiraDessertsThe Pig’s Ear Cheese Cake, Jam &amp; BiscuitsCuinneog Farm Buttermilk Junket, Mango, Blackcurrant &amp; Yellowman“Black Forest” Hazelnut, Chocolate &amp; CherriesTea/Coffee
https://www.eventbrite.ie/e/afepi-ireland-christmas-lunch-2018-tickets-515417226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1:39.000Z</t>
  </si>
  <si>
    <t>https://www.google.com/calendar/event?eid=MTBiZW9lMTdiaHVxZDBoMmJiOTBuMmRkaXAgenphZXJvY2FsLmR1YmxpbnNlbDFAbQ&amp;ctz=Europe/Dublin</t>
  </si>
  <si>
    <t>12/08/2018 16:30:00Z</t>
  </si>
  <si>
    <t>12/08/2018 23:45:00Z</t>
  </si>
  <si>
    <t>PracticeNav Private Practice Xmas Party</t>
  </si>
  <si>
    <t xml:space="preserve">Xmas Party for Private Practice in Healthcare 
3 Course Meal with Drinks
Guest Speakers
Speakers and Meal 5-8pm
Kick on for some drinks in town after this!
https://www.eventbrite.ie/e/practicenav-private-practice-xmas-party-tickets-49641867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1:46.000Z</t>
  </si>
  <si>
    <t>https://www.google.com/calendar/event?eid=MnBzYWx0ajcwbm9zMjBzaDBpNGwyMTk1YmkgenphZXJvY2FsLmR1YmxpbnNlbDFAbQ&amp;ctz=Europe/Dublin</t>
  </si>
  <si>
    <t>12/10/2018 18:00:00Z</t>
  </si>
  <si>
    <t xml:space="preserve">Mondays 8 Oct, 5 Nov &amp; 10 Dec 6.00-8.00pm Max 16
Booking essential on www.eventbrite.ie
This workshop will give you a basic introduction and get you started with your first 3D printed object. For those with little or no experience of 3D printing and computer-aided design software.  
https://www.eventbrite.ie/e/introduction-to-3d-printing-with-ryan-paetzold-tickets-49934033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2:07.000Z</t>
  </si>
  <si>
    <t>https://www.google.com/calendar/event?eid=Mm5jNGNxc3ZsNDMxMGpjNmQ0Y25hdmE0dGUgenphZXJvY2FsLmR1YmxpbnNlbDFAbQ&amp;ctz=Europe/Dublin</t>
  </si>
  <si>
    <t>12/11/2018 18:00:00Z</t>
  </si>
  <si>
    <t>12/11/2018 21:00:00Z</t>
  </si>
  <si>
    <t>ISACA Ireland Chapter AGM &amp;  Annual Awards</t>
  </si>
  <si>
    <t xml:space="preserve">Each year ISACA HQ identifies top scorers in the CISA, CISM, CGEIT, and CRISC exam categories for the previous examinations in each Chapter area. The individuals who have achieved this accolade are identified to the local ISACA Chapter. This year the Chapter will recognize those from the last exam window in 2017and the May/June and Aug/Sept 2018 exam windows.
Also recognized this year are those who successfully completed the COBIT 5 Foundation examinations in 2018 and achieved scores in the Top Three.in the Chapter.
https://www.eventbrite.co.uk/e/isaca-ireland-chapter-agm-annual-awards-tickets-507733484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2:14.000Z</t>
  </si>
  <si>
    <t>https://www.google.com/calendar/event?eid=NDFoYzJuNjNyM2l1NTVqcDl0aDl2aTNidjAgenphZXJvY2FsLmR1YmxpbnNlbDFAbQ&amp;ctz=Europe/Dublin</t>
  </si>
  <si>
    <t>North Dublin| Entrepreneurs meeting| December Meetup</t>
  </si>
  <si>
    <t xml:space="preserve">Opportunity for Entrepreneurs in North Dublin to meetup. Meetup is focused on learning, networking and having fun.
https://www.eventbrite.ie/e/north-dublin-entrepreneurs-meeting-december-meetup-tickets-50934900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2:24.000Z</t>
  </si>
  <si>
    <t>https://www.google.com/calendar/event?eid=NTB1cDI4MmpwczRwN3Znb3BnZDNzY3Yxc28genphZXJvY2FsLmR1YmxpbnNlbDFAbQ&amp;ctz=Europe/Dublin</t>
  </si>
  <si>
    <t>Create your own website with Dr Jake Rowan Byrne</t>
  </si>
  <si>
    <t xml:space="preserve">Create your own website with Dr Jake Rowan Byrne Thurs 11 Oct, Thurs 15 Nov, Tues 11 Dec 6.00-8.00pm Max 16
Free but booking essential 
If you’re interested in setting up a personal blog or portfolio or getting your business online, this workshop is designed to get you started. You’ll be introduced to several free tools that make it easy to set up and manage your own website. 
https://www.eventbrite.ie/e/create-your-own-website-with-dr-jake-rowan-byrne-tickets-498943653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2:29.000Z</t>
  </si>
  <si>
    <t>https://www.google.com/calendar/event?eid=Nmxocm5paW5wMWI0aGhvdGg2cWtmbmM4aG4genphZXJvY2FsLmR1YmxpbnNlbDFAbQ&amp;ctz=Europe/Dublin</t>
  </si>
  <si>
    <t>12/12/2018 08:00:00Z</t>
  </si>
  <si>
    <t>12/12/2018 17:00:00Z</t>
  </si>
  <si>
    <t>SCI:COM 2018</t>
  </si>
  <si>
    <t xml:space="preserve">
SCI:COM 2018 returns in December for another year! This year's theme is Reputation. Enjoy a day of networking, workshops, new ideas, great speakers and fantastic food. Speakers include Alan Alda, Shaun O'Boyle, Claire O'Connell, Nicola Byrne, Laura Lindenfeld and many others. 
https://www.eventbrite.ie/e/scicom-2018-tickets-472954870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2:51.000Z</t>
  </si>
  <si>
    <t>https://www.google.com/calendar/event?eid=NGRrOHAxcGdqczdvbDlzNHRva25ldHExam8genphZXJvY2FsLmR1YmxpbnNlbDFAbQ&amp;ctz=Europe/Dublin</t>
  </si>
  <si>
    <t>12/12/2018 10:00:00Z</t>
  </si>
  <si>
    <t>12/12/2018 16:00:00Z</t>
  </si>
  <si>
    <t>VSware Certification (Standard) - Dublin - 12th December</t>
  </si>
  <si>
    <t xml:space="preserve">Fee
All training events cost €200 ex VAT (€246 inc. VAT) per attendee per day. Your school will be invoiced directly. Cancellations should be made 48 hours in advance to avoid charges.
Covered on this course:
General
Entering / Changing Household details Sending, topping up SMSHow to add filtering feature to class /year
Attendance
Taking attendance
Entering bulk attendance for a student (e.g. ill, suspended etc.)
Creating groups for attendance (e.g. Match, Drama panel etc.)
Access Rights
Creating users accounts and resetting passwordsAdding privileges to teachers – what a year head /tutor should have access to compared to a standard teacher
GDPR Update – Uploading your School policy,
Exams
Creating Exams, adding additional fieldsEntering exam results and entering/editing comments(Teacher, Tutor, Year head)Printing student data, printing exam resultsCreating additional fields (e.g. Attitude, Effort etc.)
Special Education Need &amp; Medical
How to enter diagnosed special educational needs to a particular student
Giving rights to SEN Teacher /officer to be able to add diagnosed condition / notes to a student.
How to turn ON/OFF this feature for teachers.
How to print report for all students with SEN diagnosis or a particular diagnosis.
How to print report for all students with medical details
Create additional SEN codes/categories
PPOD
Syncing and what is being syncedWhere to best enter level for exam year students
Fees
How to create fees and assign to a year/ student/ group
Online payments – what is required?
What is the schedule for the day?
Tea/Coffee: 09.30 - 10.00
Session 1:  10.00 - 12.45.
Lunch: 12.45 - 13.30.
Session 2: 13.30 - 16.00.
What is required?
Please bring a laptop you are familiar with.
Training starts at 10am sharp.
Parking
Car parking is complimentary at the Crowne Plaza. There are some spots at the front of the hotel but if you continue on past the door, there is an underground carpark with over 200 complimentary spaces.
https://www.eventbrite.ie/e/vsware-certification-standard-dublin-12th-december-tickets-51397488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2:56.000Z</t>
  </si>
  <si>
    <t>https://www.google.com/calendar/event?eid=MWJqbzRtZ3BnNTA4Y240YXRhM2duNW05cTcgenphZXJvY2FsLmR1YmxpbnNlbDFAbQ&amp;ctz=Europe/Dublin</t>
  </si>
  <si>
    <t>12/12/2018 12:00:00Z</t>
  </si>
  <si>
    <t>12/12/2018 14:30:00Z</t>
  </si>
  <si>
    <t xml:space="preserve">The Women In Business Network is for busy business owners and professionals looking to grow their network and gain new connections with referral partners and potential clients. 
Reasons To Attend our 'ExtraOrdinary’ Meeting in December 2018?
- Tap into the diverse experiences and skill sets of successful business women
- Meet with over 60+ likeminded women who are serious about growing their businesses
- Avail of the structured meeting style with a focus on results while also having having a good time :-)
What To Expect: 
Join a dynamic mix of professional women in the B2B and B2C sectors for a mix of informal networking and a facilitated business meeting over a delicious lunch. During the 2.5hrs each attendee will have the opportunity to promote their business and a chance to support others with their knowledge and experience. Our core belief is 'creating value before extracting it' therefore providing a truly supportive enviornment where professional and personal growth is key. This particular meeting only happens twice a year, so we hope you’ll be able to join us to experience the energy and effectiveness of networking the WIBN way.
Still unsure if this is the right network for you, watch this short explaination video!
Yours sincerely
Siobhan Fitzpatrick
WIBN Ireland Director
https://www.eventbrite.ie/e/women-in-business-network-strawberry-beds-registration-50774140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3:01.000Z</t>
  </si>
  <si>
    <t>https://www.google.com/calendar/event?eid=MnU1dTBsczIxMmltZnJpbHJtOWt0MG10YzEgenphZXJvY2FsLmR1YmxpbnNlbDFAbQ&amp;ctz=Europe/Dublin</t>
  </si>
  <si>
    <t>12/12/2018 19:00:00Z</t>
  </si>
  <si>
    <t>12/12/2018 22:00:00Z</t>
  </si>
  <si>
    <t>Brian Kenny (MiniCorp) at Startup Grind Dublin</t>
  </si>
  <si>
    <t>Google HQ, D4</t>
  </si>
  <si>
    <t xml:space="preserve">Brian founded MiniCorp, a digital agency that nurtures ideas from concept to successful products. MiniCorp helps clients rapidly define, test and build their product; they also help secure investment and assist in building out their teams internationally during high growth periods. Prior to MiniCorp, Brian co-founded Media inMotion, an in-flight entertainment, travel, and retail platform.
Price: €15
Link: https://www.startupgrind.com/events/details/startup-grind-dublin-presents-brian-kenny-minicorp#/
</t>
  </si>
  <si>
    <t>12/03/2018 14:03:09.000Z</t>
  </si>
  <si>
    <t>https://www.google.com/calendar/event?eid=NmtsYWMyMTY3NTY3ZXVsMmVxdWNuMGJrdnYgenphZXJvY2FsLmR1YmxpbnNlbDFAbQ&amp;ctz=Europe/Dublin</t>
  </si>
  <si>
    <t>12/13/2018 10:00:00Z</t>
  </si>
  <si>
    <t>VSware Certification (Advanced) - Dublin - 13th December</t>
  </si>
  <si>
    <t xml:space="preserve">Fee
All training events cost €200 ex VAT (€246 inc. VAT) per attendee per day. Your school will be invoiced directly. Cancellations should be made 48 hours in advance to avoid charges.
Covered on this course:
AttendanceCreating and printing custom letters/reports from word templatesCreating and cleaning up attendance codesAttendance for Resource and Learning Support Students
Using Attendance reporting sectionSteps to take to allow for provision of evening study attendance
ExamsBulk enter state Exam numbers per class (e.g. LC &amp; JC Results)Using Assessment reporting section
Letter  Templates
How to create a letter template and upload to your system (e.g. Proof of attendance letter, Absentee letter etc.)
How to use word variables linked to VSware
How to print a letter for a complete year group (e.g. issue an introduction letter to all 1st years etc.)
GeneralAdvanced search overview, creating groups via advanced search etc
Searching for past students and their enrolment history
Getting your school ready for next academic year, what will be carried forward and what administrators have to do in August /SeptemberEntering new studentsCreating and renaming classesSetting up your school academic Calendar,- entering holidays, in-house training days etcBulk enter /Search Locker numbers per class, per studentCreating SMS Groups – e.g. bus drivers, coaches etcCreating Custom Groups – e.g. LCVP Students only , Teachers only (less SNA, Admin etc. ) All students less PLC’s etc.
Printing list of all students with 2nd address, siblings.September returns submission – what needs to be cleaned up and entered.
Access rightsGenerating parental access – What is involvedParental /student access overview
How to create a list of parents Usernames and Passwords
How best to re-issue a forgotten username and password to a parent
BehaviourBest practice for using and setting up behaviours featureUsing behaviour reporting section
Substitution &amp; SupervisionHow best to address /reallocate a teacher’s timetable once constructed and publishedManually editing teacher timetables – assigning S&amp;S offerings, removing /adding teaching groupsAdding new teaching groups and rooms – Pastoral Care, Tutorial etcRenaming subject names
Class List ManagementWhere core subjects are assigned and can be foundExplain why option blocks are not visibleAdding students from multiple years to a teaching group. – e.g. Agricultural Science 5th &amp; 6th years assigned to 6th years teachers timetable
Turning off meetings – YH / Management for attendance / exams.
What is the schedule for the day?
Tea/Coffee: 09.30 - 10.00
Session 1:  10.00 - 12.45.
Lunch: 12.45 - 13.30.
Session 2: 13.30 - 16.00.
What is required?
Please bring a laptop you are familiar with.
Training starts at 10am sharp.
Parking
Car parking is complimentary at the Crowne Plaza. There are some spots at the front of the hotel but if you continue on past the door, there is an underground carpark with over 200 complimentary spaces.
https://www.eventbrite.ie/e/vsware-certification-advanced-dublin-13th-december-tickets-51397520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3:19.000Z</t>
  </si>
  <si>
    <t>https://www.google.com/calendar/event?eid=MjhiYWk4ZjcxdjhsYjg1dWZzNDhrbWN1NmYgenphZXJvY2FsLmR1YmxpbnNlbDFAbQ&amp;ctz=Europe/Dublin</t>
  </si>
  <si>
    <t>12/13/2018 11:00:00Z</t>
  </si>
  <si>
    <t>12/13/2018 11:30:00Z</t>
  </si>
  <si>
    <t xml:space="preserve">Connecting the members of the business community in Dun Laoghaire town is a key objective of the Dún Laoghaire town BID.
Please join us for our December B2B coffee morning, the venue will be confirmed shortly. This event is for business owners and managers located in Dun Laoghaire town and is a great way to get to know your neighbours, learn what other businesses in our town are doing and how they might be able to help you grow your business here. Looking forward to meeting you there.
https://www.eventbrite.ie/e/dun-laoghaire-town-december-b2b-coffee-morning-tickets-507760064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3:25.000Z</t>
  </si>
  <si>
    <t>https://www.google.com/calendar/event?eid=Nms0bDRudmJvcDAxYXNodnRrNm1qbTFpaDQgenphZXJvY2FsLmR1YmxpbnNlbDFAbQ&amp;ctz=Europe/Dublin</t>
  </si>
  <si>
    <t>12/13/2018 12:00:00Z</t>
  </si>
  <si>
    <t>12/13/2018 14:30:00Z</t>
  </si>
  <si>
    <t>Women In Business Network, Leeson Street</t>
  </si>
  <si>
    <t xml:space="preserve">The Women In Business Network is for busy business owners and professionals looking to grow their network and gain new connections with referral partners and potential clients. 
Reasons To Attend our 'ExtraOrdinary’ Meeting in December 2018?
- Tap into the diverse experiences and skill sets of successful business women
- Meet with over 60+ likeminded women who are serious about growing their businesses
- Avail of the structured meeting style with a focus on results while also having having a good time :-)
What To Expect: 
Join a dynamic mix of professional women in the B2B and B2C sectors for a mix of informal networking and a facilitated business meeting over a delicious lunch. During the 2.5hrs each attendee will have the opportunity to promote their business and a chance to support others with their knowledge and experience. Our core belief is 'creating value before extracting it' therefore providing a truly supportive enviornment where professional and personal growth is key. This particular meeting only happens twice a year, so we hope you’ll be able to join us to experience the energy and effectiveness of networking the WIBN way.
Still unsure if this is the right network for you, watch this short explaination video!
Yours sincerely,
Siobhan Fitzpatrick
WIBN Ireland Director
https://www.eventbrite.ie/e/women-in-business-network-leeson-street-registration-507264772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3:30.000Z</t>
  </si>
  <si>
    <t>https://www.google.com/calendar/event?eid=MGNtc205NmFhaWRkNWE0c3VzanRiOWYzYWUgenphZXJvY2FsLmR1YmxpbnNlbDFAbQ&amp;ctz=Europe/Dublin</t>
  </si>
  <si>
    <t>12/13/2018 18:00:00Z</t>
  </si>
  <si>
    <t>Tech for Good: Tackling Homelessness Together</t>
  </si>
  <si>
    <t>AIB Grafton St  Grafton St · Dublin</t>
  </si>
  <si>
    <t xml:space="preserve">Focus: Tech for Good Dublin in December showcases tech responses to the homelessness crisis, in Dublin and beyond. There is so much potential to harness technology to help address the different aspects of homelessness. This is the start of the conversation about how we can tackle homelessness together.Format: The event includes guest presentations followed by an open discussion exploring how tech can make a positive impact. We plan to invite along people who have personal experience of homelessness. Free tea/coffee and festive treats available for everyone attending.
Price: Free
Link: https://www.meetup.com/TechForGood-Dublin/events/256645959/
</t>
  </si>
  <si>
    <t>12/03/2018 14:03:38.000Z</t>
  </si>
  <si>
    <t>https://www.google.com/calendar/event?eid=NzZubWhnbjduZXJvNGVwdHZvZmNraWtmZ20genphZXJvY2FsLmR1YmxpbnNlbDFAbQ&amp;ctz=Europe/Dublin</t>
  </si>
  <si>
    <t>12/13/2018 18:30:00Z</t>
  </si>
  <si>
    <t>12/14/2018 03:30:00Z</t>
  </si>
  <si>
    <t xml:space="preserve">SUXMas the ultimate StartUp Xmas Party! </t>
  </si>
  <si>
    <t>Bar Tengu,Great Strand Street, 1 Dublin</t>
  </si>
  <si>
    <t xml:space="preserve">Every Xmas big ol' companies have big ol' parties, but sadly Startups don't get the same deal. Don't worry, we've solved that problem!
After a series of experiment lean canvas's, we arrived at the decision that if we all join together, we could have the best Xmas party ever. With that in mind, SUXmas, the ultimate StartUp Xmas party was born back in 2013!
Last year saw 300 of the StartUp community get together for a fun filled night (who can forget them networking Xmas crackers of the 2017 SUXMas!).
So quit reading this and get clickety clicking now to reserve your space at the ultimate StarUp Xmas party, SUXMas!
Price: €10 - €15
Link: https://www.eventbrite.ie/e/suxmas-2018-the-ultimate-tech-startup-xmas-party-tickets-51671475775
</t>
  </si>
  <si>
    <t>12/03/2018 14:03:46.000Z</t>
  </si>
  <si>
    <t>https://www.google.com/calendar/event?eid=NGgxMDV2bXZ0Nm0ybTZvcXBmNHRmODY5bnEgenphZXJvY2FsLmR1YmxpbnNlbDFAbQ&amp;ctz=Europe/Dublin</t>
  </si>
  <si>
    <t>12/14/2018 08:30:00Z</t>
  </si>
  <si>
    <t>12/14/2018 10:30:00Z</t>
  </si>
  <si>
    <t>Griffith College Alumni Breakfast</t>
  </si>
  <si>
    <t xml:space="preserve">We're delighted to announce that we're organising an alumni breakfast for all Griffith graduates across all faculties and campuses. This will be a great opportunity to reconnect with classmates, welcome the newest alumni and increase your network.  
Stay tuned for more details. If you'd like to help organise the event, we'd love to hear from you! Please email Suzanna Doyle at griffithalumni@griffith.ie or +353 (0) 14163349. 
Please spread the word!!! 
https://www.eventbrite.ie/e/griffith-college-alumni-breakfast-tickets-51138415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4:13.000Z</t>
  </si>
  <si>
    <t>https://www.google.com/calendar/event?eid=NDJsODdnYWRjOGVpcGdiNW5wMWk0bTdicXAgenphZXJvY2FsLmR1YmxpbnNlbDFAbQ&amp;ctz=Europe/Dublin</t>
  </si>
  <si>
    <t>12/15/2018 11:00:00Z</t>
  </si>
  <si>
    <t>12/15/2018 17:30:00Z</t>
  </si>
  <si>
    <t>Winter Speaker School (2nd Date)</t>
  </si>
  <si>
    <t xml:space="preserve">Join professional speaker Gerrry Duffy for an intimate (max 12 attendees) speaker school workshop. This is an experiental event where everyone will have the opportunity to get live one to one coaching in a very safe enviornment. If your career, job or business has you speaking in front of audiences of any size, then this event is a must attend. 
Formerly Gerry was someone who held a deep pathlogical fear of public speaking. Now he is an international speaker and has delivered over 1,000 keynotes/presentations and has addressed audiences in number from 4 to 4,000 people. His clients now include Aer Lingus, Proctor and Gamble, Aldi, Coca Cola and Dalata Hotel Group.
 TESTIMONIAL - Gabrielle Collins (Sept 2018)
Yesterday I attended a workshop with Gerry Duffy. What can we say other than I was honestly and totally blown away by the charisma the gentleness and the knowledge this man has. I went to the workshop absolutely terrified of doing the presentation that was required of us for the event. What I learned when I met him as I didn't need to be fearful at all. Gerry has a lovely way of giving feedback and suggestions of how we could improve on what we presented and after listening to him we presented again with the knowledge he imparted to us. Wow, wow, wow. Each and every one of us redid our presentations and it was like we were transformed into different people. We were all much calmer and more confident than our first time presenting. It was totally amazing I kid you not. I came away on such a high from it that I thought I'd literally be flying home not driving. So if you are thinking of hiring this man or thinking of attending any of his workshops then do not hesitate. It will honestly be the best thing you can do for yourself and for others. Gerry you rock and thank you so much for what you have thought me and for your lovely gentle presence also. AMAZING absolutely AMAZING. 
https://www.eventbrite.co.uk/e/winter-speaker-school-2nd-date-tickets-50850070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04:23.000Z</t>
  </si>
  <si>
    <t>https://www.google.com/calendar/event?eid=MDBmOXRuMmkxMGVyZTEyYmZpbDRoazNvdDggenphZXJvY2FsLmR1YmxpbnNlbDFAbQ&amp;ctz=Europe/Dublin</t>
  </si>
  <si>
    <t>12/12/2018 17:30:00Z</t>
  </si>
  <si>
    <t>12/12/2018 19:30:00Z</t>
  </si>
  <si>
    <t>First Meetup - FinTech/RegTech</t>
  </si>
  <si>
    <t>WeWork 2 Dublin Landings - N Wall Quay, North Dock - Dublin, D, IE</t>
  </si>
  <si>
    <t>For full details, including the address, and to RSVP see: https://www.meetup.com/FinTech-RegTech-Dublin/events/256644464
Kick off to this meetup - will be discussing relevant topics and getting to know one another.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2/10/2018 04:48:43.000Z</t>
  </si>
  <si>
    <t>https://www.google.com/calendar/event?eid=NmE2NTJydXN1ZzN0OHJwZzJ1b2tybGRkaGEgenphZXJvY2FsLmR1YmxpbnNlbDFAbQ&amp;ctz=Europe/Dublin</t>
  </si>
  <si>
    <t>Dublin Tech Summit</t>
  </si>
  <si>
    <t>RDS, Dublin</t>
  </si>
  <si>
    <t>In two short years DTS has emerged as one of Europe’s largest tech conferences, and we have been labelled Europe’s fastest growing tech conference.
In these two years we have brought some of the most influential tech leaders and brands to Dublin for two days of growth and development, knowledge sharing, fun networking, and of course…the craic!
We are building a community of innovators, thought leaders, and influencers that are affecting change globally, and inspiring younger generations.
Event link	http://dublintechsummit.com/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2/12/2018 09:59:32.000Z</t>
  </si>
  <si>
    <t>https://www.google.com/calendar/event?eid=NW1tazMwZDNqYW1xOHAwcWNuYjcyZHZ1dWUgenphZXJvY2FsLmR1YmxpbnNlbDFAbQ&amp;ctz=Europe/Dublin</t>
  </si>
  <si>
    <t>01/22/2019 20:00:00Z</t>
  </si>
  <si>
    <t>01/22/2019 22:00:00Z</t>
  </si>
  <si>
    <t>Cryptography for Beginners</t>
  </si>
  <si>
    <t>The Vaults - Dogpatch Labs (CHQ Building. Custom House Quay, Dublin, Ireland)</t>
  </si>
  <si>
    <t>BlockDublin
Tuesday, January 22 at 6:00 PM
John Woods - Senior Architect at ConsenSys will be give an intro to: 1. Mining/Hashing2. Consensus Algorithms3. Public Key Cryptography of Blockchain ...
https://www.meetup.com/BlockDUB/events/257369071/</t>
  </si>
  <si>
    <t>12/31/2018 14:46:40.000Z</t>
  </si>
  <si>
    <t>https://www.google.com/calendar/event?eid=NWhjOXVnNDVlZHYwMjRtazN2ODBycmpkMGYgenphZXJvY2FsLmR1YmxpbnNlbDFAbQ&amp;ctz=Europe/Dublin</t>
  </si>
  <si>
    <t>01/03/2019 20:30:00Z</t>
  </si>
  <si>
    <t>01/03/2019 22:30:00Z</t>
  </si>
  <si>
    <t>Celebrating the 10 years anniversary of the Bitcoin Genesis Block</t>
  </si>
  <si>
    <t>Dublin Crypto Talks - Blockchain and Cryptocurrencies
Thursday, January 3 at 6:30 PM
This is an Online event, we will be broadcasting our first online meetup.More info will be added to the description shortly.
https://www.meetup.com/Dublin-Crypto-Talks/events/257373085/</t>
  </si>
  <si>
    <t>12/31/2018 14:46:41.000Z</t>
  </si>
  <si>
    <t>https://www.google.com/calendar/event?eid=NzVxcmttcjU1NDExN3ViMmhjY2tpdGtpMDkgenphZXJvY2FsLmR1YmxpbnNlbDFAbQ&amp;ctz=Europe/Dublin</t>
  </si>
  <si>
    <t>01/15/2019 20:00:00Z</t>
  </si>
  <si>
    <t>01/15/2019 22:00:00Z</t>
  </si>
  <si>
    <t>Survival Analysis with R</t>
  </si>
  <si>
    <t>WeWork Iveagh Court (Block D, Iveagh Court, Harcourt Road Dublin 2, Dublin, Ireland)</t>
  </si>
  <si>
    <t>R Generation
Tuesday, January 15 at 6:00 PM
Survival analysis deals with time-to-event data. As the name suggests, such data describe the length of time until some event of interest. The event o...
https://www.meetup.com/Dublin-R-Generation/events/256956034/</t>
  </si>
  <si>
    <t>12/31/2018 14:46:42.000Z</t>
  </si>
  <si>
    <t>https://www.google.com/calendar/event?eid=NnV1cm42aXNzOHFpbGgwYXB0ZHJnMWhldDYgenphZXJvY2FsLmR1YmxpbnNlbDFAbQ&amp;ctz=Europe/Dublin</t>
  </si>
  <si>
    <t>01/09/2019 23:00:00Z</t>
  </si>
  <si>
    <t>01/10/2019 01:00:00Z</t>
  </si>
  <si>
    <t>Data Science Ireland #11</t>
  </si>
  <si>
    <t>The Data Science Ireland Meetup
Wednesday, January 9 at 9:00 PM
https://www.meetup.com/The-Data-Science-Ireland-Meetup/events/256979165/</t>
  </si>
  <si>
    <t>12/31/2018 14:46:45.000Z</t>
  </si>
  <si>
    <t>https://www.google.com/calendar/event?eid=Mm9uczQ5c2dmb25yczN0bmF0ODVvMXBmMmIgenphZXJvY2FsLmR1YmxpbnNlbDFAbQ&amp;ctz=Europe/Dublin</t>
  </si>
  <si>
    <t>Data Patterns - Profiling in Big Data and IoT</t>
  </si>
  <si>
    <t>LexisNexis Risk Solutions (80 Harcourt Street, Dublin 2, Ireland)</t>
  </si>
  <si>
    <t>HPCC Dublin Big Data
Tuesday, January 15 at 6:00 PM
Dan Camper, Sr. Architect in LexisNexis, is coming over from the US to present "Data Patterns - A Native Open Source Data Profiling Tool for HPCC Syst...
https://www.meetup.com/HPCC-Dublin-Big-Data/events/256968287/</t>
  </si>
  <si>
    <t>12/31/2018 14:46:46.000Z</t>
  </si>
  <si>
    <t>https://www.google.com/calendar/event?eid=MDVibG40dmtvbXU3cnBmN2ZxNHNpbnVhZzUgenphZXJvY2FsLmR1YmxpbnNlbDFAbQ&amp;ctz=Europe/Dublin</t>
  </si>
  <si>
    <t>02/07/2019 20:30:00Z</t>
  </si>
  <si>
    <t>02/07/2019 22:30:00Z</t>
  </si>
  <si>
    <t>Analytics at Speed Dublin - SAVE THE DATE</t>
  </si>
  <si>
    <t>Analytics at Speed Dublin
Thursday, February 7 at 6:30 PM
Hi all, We are excited to announce we will be hosting our next Kx meetup in Dublin on Thursday 7th February 2019! Agenda - TBA
https://www.meetup.com/kx-dublin/events/257213212/</t>
  </si>
  <si>
    <t>12/31/2018 14:46:47.000Z</t>
  </si>
  <si>
    <t>https://www.google.com/calendar/event?eid=Mm5waHVsdDVrbGNtMDlhNzFsb245aHZuMzAgenphZXJvY2FsLmR1YmxpbnNlbDFAbQ&amp;ctz=Europe/Dublin</t>
  </si>
  <si>
    <t>01/30/2019 10:00:00Z</t>
  </si>
  <si>
    <t>01/30/2019 12:30:00Z</t>
  </si>
  <si>
    <t>From 0 to Snowflake in 90 minutes - Dublin</t>
  </si>
  <si>
    <t>The Marker Hotel Dublin (Grand Canal Square, Docklands, Dublin 2, D02 CK38, Dublin, Ireland)</t>
  </si>
  <si>
    <t>Dublin Cloud Data Professionals
Wednesday, January 30 at 8:00 AM
Please join Snowflake and IMGS for a 90-minute workshop where we will show you how easy it is to get started with Snowflake cloud data warehouse. We w...
https://www.meetup.com/dublin-cloud-data-professionals/events/257282623/</t>
  </si>
  <si>
    <t>12/31/2018 14:46:48.000Z</t>
  </si>
  <si>
    <t>https://www.google.com/calendar/event?eid=MjMwNzM0azJtcm5ndWxzazI4dDNnOTE1azMgenphZXJvY2FsLmR1YmxpbnNlbDFAbQ&amp;ctz=Europe/Dublin</t>
  </si>
  <si>
    <t>01/06/2019 17:00:00Z</t>
  </si>
  <si>
    <t>01/06/2019 18:00:00Z</t>
  </si>
  <si>
    <t>GAMSAT Dublin Free Seminar | Gold Standard GAMSAT</t>
  </si>
  <si>
    <t xml:space="preserve">- Try a Section 2 Written Communication essay in class. - Plan your essay and discuss strategies, formatting, and ideas. - Try a sample of GAMSAT-level Section 3 (science) questions. - Get an insight into efficient preparation, strategies, and approaches relevant to GAMSAT-level practice questions.
Book your seat now for this free 1-hour GAMSAT class at a campus near you!
Note: It is not necessary to own any of Gold Standard GAMSAT products in order to attend this free seminar. You will receive a free handout but please bring some writing paper.
The Gold Standard GAMSAT textbooks are available at your local university bookshop as well as www.gamsatpreparationcoursesireland.ie. The author, Dr Brett Ferdinand, will also be running live GAMSAT courses at the National College Ireland on January 6 to 11, 2019, and an extra GAMSAT mock exam on March 16. Learn more here: GAMSAT Courses in Dublin.
https://www.eventbrite.ie/e/gamsat-dublin-free-seminar-gold-standard-gamsat-tickets-413489989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4:55.000Z</t>
  </si>
  <si>
    <t>https://www.google.com/calendar/event?eid=MTZuMzJjbGYwOTZjazAzaGM5bThvYWppcTcgenphZXJvY2FsLmR1YmxpbnNlbDFAbQ&amp;ctz=Europe/Dublin</t>
  </si>
  <si>
    <t>01/08/2019 09:00:00Z</t>
  </si>
  <si>
    <t>01/08/2019 17:00:00Z</t>
  </si>
  <si>
    <t>Introduction to workforce planning</t>
  </si>
  <si>
    <t xml:space="preserve">Introduction to workforce planning
Gain competitive advantage by understanding workforce planning strategies and tools to make evidence-based justifications for resourcing and highlight areas your organisation needs to address.
This one day programme is designed to help you understand and interpret the key principles of workforce planning, from concept to actionable workforce planning. Become more agile and purposeful in a world of change, changing job roles and different working arrangements.
This course is part of a pair of Workforce Planning courses which will give you a complete understanding of workforce planning from introduction to advanced strategic know-how competitive advantage using workforce planning strategies, interactive tools and techniques to run analyses of your workforce strategy.
Overview
Workforce planning is a business process to align changing business and people strategies. It needs to be evidenced-based using analytical tools to provide key leaders with the insights to make informed decisions on how to ensure the right people have the right skills at the right time in the right place at the right cost. It provides a baseline to build a sustainable process to compliment corporate business plans and one which allows both interactive modelling of scenarios.
This course is part of a pair of Workforce Planning courses which will give you a complete understanding of workforce planning from introduction to advanced strategic know-how competitive advantage using workforce planning strategies, interactive tools and techniques to run analyses of your workforce strategy.
This one-day course highlights why workforce planning is vital to any organisation. It creates a link between strategic goals and effective execution, and enables you to make evidence-based justifications for resourcing as well as highlighting areas your organisation needs to address.
 You’ll learn how to answer questions such as:
where is the ‘organisational fat’? What’s the real number of people we need to deliver on our goals and objectives?
who are my top talents?
where are the critical roles within my organisation?
how are we addressing our diversity and inclusion targets?
what is our true capability? Where do we need to upskills, re-deploy, hire or use contingent labour?
Learning objectives
By the end of this one-day course you’ll be able to:
create linkages between business and people strategies
obtain the buy-In from key influencers
apply the basics of workforce planning
create agility to enhance a flexible organisation
make links and integrate solutions within HR interventions
prepare for take-away action planning.
Facilitator
Expert Jim Matthewman delivers this programme, He is a global HR consultant with 25+ years’ experience, consulting to over 2500 organisations in 40 countries. He previously led global consulting teams for Mercer, Hay and Willis Towers Watson. As CEO of Talentspringboard, Jim focused on the workforce implications of digitalisation, with a presence in UK, Europe and the Middle East. He also has extensive experience with Boards, CXOs and CHROs.
Jim is a key subject matter expert and facilitator for CIPD on Strategic workforce planning, OD and people analytics. He is an acknowledged author, international Chair and a lecturer.
Key areas of expertise 
His key areas of expertise include Strategic People Strategy, People Analytics, Strategic Workforce Planning, Generational Change in the Workforce, Global Talent Management, Going Digital, Agile Organisation and HR&amp;OD. 
His clients include:
Major telcos: Vodafone, DT, Etisalat 
Major retailers: Tesco, Sainsbury’s, 
Major financial organisations: Barclays, 
Oil &amp; gas: Saudi Aramco, OPEC, GECF 
UK Central Government: DWP, HMRC 
Global firms: Alstom, Mars, Ford 
Booking Terms and Conditions: 
A cancellation fee of 25% of the full fee will apply to cancellations received up to 7 December 2018. No refund can be made for cancellations received after 7 December 2018. A substitution may be made at any time.
CIPD reserves the right to cancel or reschedule the conference or change its associated programme or substitute a speaker. In the event of cancellation, liability is limited to the amount of registration only.
Please Note
Professional photography and video production may be taking place at the event and these images may be used on future promotional materials for CIPD. Please note that by attending the event, you are giving your consent for your image to be used on any CIPD promotional materials.
For your security and peace of mind, CIPD and its subsidiaries will not supply your details to any organisation for marketing purposes. By submitting this request you confirm that you agree to the use of your information as set out in CIPD’s privacy policy. We reserve the right to include your name in a list of delegates at the event.
Non-members may click here to sign up to receive our e-newsletters which will keep you up-to-date with HR news in Ireland as well as CIPD Ireland events and survey research.
https://www.eventbrite.ie/e/introduction-to-workforce-planning-tickets-513962605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5:06.000Z</t>
  </si>
  <si>
    <t>https://www.google.com/calendar/event?eid=MmU3M2RlbzB1Z2VqYW4ybW1odGduZDZiNXQgenphZXJvY2FsLmR1YmxpbnNlbDFAbQ&amp;ctz=Europe/Dublin</t>
  </si>
  <si>
    <t>01/16/2019 17:00:00Z</t>
  </si>
  <si>
    <t>01/16/2019 20:00:00Z</t>
  </si>
  <si>
    <t>Glow Analytics Academy 2019</t>
  </si>
  <si>
    <t xml:space="preserve">
We’ve created a custom Analytics Academy course based on the Google Analytics IQ exam material and filled with 6 jam packed 3 hour sessions to take you from Google Analytics fundamentals right the way through to Tag Manager and Data Studio Basics. The course prepares you for the Google Analytics IQ exam and everyone who has completed all modules will take the exam during the last class- a chance to become GAIQ qualified!
                                                                   Structure of Support
Digital Analytics Fundamentals Modules:
– Understanding and using Google Analytics data
– Collecting actionable data with Google Analytics
– Navigating Google Analytics reports
– Additional reporting configuration
Platform Principles Modules:
– Platform fundamentals
– Collection of data
– Processing and configuration of data
– Reporting data
Ecommerce &amp; Mobile App Analytics Modules:
– Introduction to Ecommerce analysis
– Understanding customers
– Understanding shopping behaviour
– Introduction to mobile app analytics
– Attracting new users to an app
– Measuring behaviour on an app
– Increasing revenue via an app
Google Tag Manager Fundamentals Modules:
– Starting out with Google Tag Manager
– Setting up Google Tag Manager
– Collecting data using the data layer, variables and events
– Using additional tags for marketing and remarketing
Google Data Studio Modules:
– Why use data studio
– Getting started with data studio
– Creating data studio reports
– Sharing and downloading data studio reports
Preparing And Sitting The Exam: 
– Discussing the format
– Tips and tricks
– Practice exam questions
– General questions
There is the option to buy individual or multiple separate sessions or buy all modules. If you choose to take the first 3 modules, this will qualify you for the last module - sitting the Google Analytics IQ exam.
Each session costs €240.
If you would prefer to pay after an invoice has been issued or have additional questions please email: joanne@glowmetrics.com.
https://www.eventbrite.co.uk/e/glow-analytics-academy-2019-tickets-51289850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5:17.000Z</t>
  </si>
  <si>
    <t>https://www.google.com/calendar/event?eid=NXNxZjV1OWo2ajdsZjRhNmk3dXRubjVmY3MgenphZXJvY2FsLmR1YmxpbnNlbDFAbQ&amp;ctz=Europe/Dublin</t>
  </si>
  <si>
    <t>01/17/2019 18:00:00Z</t>
  </si>
  <si>
    <t>01/17/2019 19:30:00Z</t>
  </si>
  <si>
    <t>ARE WE GETTING CLOSE? A DEBATE ON INTIMACY IN THE DIGITAL AGE</t>
  </si>
  <si>
    <t xml:space="preserve">How do we find intimacy in the 21st century? Can technology help us to fundamentally fulfil our desire for connection, or are we ultimately re-programming ourselves for future loneliness? 
Despite living in the age of connectivity, it can be a luxury to spend face-to-face time with our loved ones. Being able to communicate at the speed of light has never been easier, but how much intimacy do we really share. How close can we really get when technology is involved? Join Cyberpsychology Researcher at the University of Wolverhampton and Lecturer at IADT Nicola Fox Hamilton and Dr Jamie Saris, Senior Lecturer in Anthropology at Maynooth University as they debate if technology really is the future of human connection or if we should disconnect to get close. Followed by a discussion and audience Q&amp;A.
ISL INTERPRETATION
If you are a visitor who is attending an event at Science Gallery and requires ISL interpretation, please contact info@dublin.sciencegallery.com. Please note that we may need some notice to secure this and will make every effort to do so.
https://www.eventbrite.ie/e/are-we-getting-close-a-debate-on-intimacy-in-the-digital-age-tickets-513338228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5:23.000Z</t>
  </si>
  <si>
    <t>https://www.google.com/calendar/event?eid=M2lvMm4wZmZkdGRpcnFvcTg4ZXVmNmp1MGIgenphZXJvY2FsLmR1YmxpbnNlbDFAbQ&amp;ctz=Europe/Dublin</t>
  </si>
  <si>
    <t>01/18/2019 10:00:00Z</t>
  </si>
  <si>
    <t>01/18/2019 17:00:00Z</t>
  </si>
  <si>
    <t>Cyber Incident Management - Non Technical Bootcamp</t>
  </si>
  <si>
    <t xml:space="preserve">CYBER INCIDENT MANAGEMENT
ONE DAY - NON TECHNICAL BOOTCAMPExecutive Strategies in Planning &amp; Responding to Cyber AttacksHosted by Paul C DwyerCyber attacks have become mainstream. It is no longer matter of “If” but “When” and in many cases an "Are we already breached?" situation.This Non-Technical course is designed specifically for senior executivies that wish to understand what is involved in planning for and responding to cyber attacks. Key takeways include developing an “Action pack” to bring back to the office in order to quickly assess and mature your cyber response capability.Delegates will gain a full understanding of:
Basic Concepts of Cyber attacks, Incidents and Threat Intelligence
Key components of designing and implementing a response framework
How to build an effective cyber response team
Legal Implications and Cyber Insurance Aspects
Dealing with related key stakeholders
Cyber Threat Intelligence
Law Enforcement
Regulators
PR and Media
Cyber Legal Counsel
Digital Forensics &amp; eDiscovery
The one day course culiminates in a table top exercise walking delgates through a cyber incident.
4 Modules:· Incident Resilience Planning &amp; Strategy
· Detection Response &amp; Mitigation
· Escalation &amp; Reporting
· TTX – Table Top Exercise
Who is this course for:· CIO, CTO and IT Directors.
· Project Managers and BCP Managers
· IT Managers and Service Managers
· Mid to Senior IT Administrator and Network Managers
· Change and Incident Managers
· Head of Audit &amp; Senior Auditors
· Information Security Managers
· Head of Security Legal and Compliance
**Lunch to be allocated to each guest attending on the day** 
https://www.eventbrite.ie/e/cyber-incident-management-non-technical-bootcamp-tickets-483361768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5:28.000Z</t>
  </si>
  <si>
    <t>https://www.google.com/calendar/event?eid=MDg3ZWs2ZmFjdWtuNDQ4ZjVmcjF2MzQxNG0genphZXJvY2FsLmR1YmxpbnNlbDFAbQ&amp;ctz=Europe/Dublin</t>
  </si>
  <si>
    <t>01/24/2019 08:30:00Z</t>
  </si>
  <si>
    <t>01/24/2019 16:30:00Z</t>
  </si>
  <si>
    <t>AI Strategy for Your Business</t>
  </si>
  <si>
    <t xml:space="preserve">Artificial Intelligence (AI)
OVERVIEW: 
For CEO's &amp; Management who want to develop a practical AI Strategy for their business that incorporates the latest advances in AI Technology and products that address pressing problems today. e.g. Cyber Attacks, Legacy System Security threats, Digital Transformation.
AI is the latest buzz word in the Information Technology and wider business world today. It is being referred to as the Fourth Industrial Revolution, comparable in ways to the introduction of electricity but way beyond it in scope and application that is almost unimaginable to us at the present time.  
AI  is all around us from self-driving cars to drones to translations. You experiece it every day with Alexa, Siri, Cortana, and Watson.
AI and Machine Learning promise to solve many problems faced by enterprises today, from better decision making to increased efficiencies and cost savings, there seems to be an algorithm to solve it all.
But AI is already here and new products are being adopted by market leaders daily
 "A new report from MIT Sloan Management Review and BCG aims to present a realistic baseline that allows companies to compare their AI ambitions and efforts. Based on a global survey of more than 3,000 executives, managers and analysts across industries and in-depth interviews with more than 30 technology experts and executives, the study found that there are large gaps between today’s leaders — companies that already understand and have adopted AI — and laggards."
           (Findings from the 2017 Artificial Intelligence Global Executive Study and Research Project)
So which camp do you wish to belong to...... The LEADERS or The LAGGARDS?
IS THIS WORKSHOP FOR YOU?
Take our simple quiz and find out!
1.   Do you know how to secure your business from Cyber Attacks?
2.   Do you know how to effectively reduce management workload?
3.   Do you know how to increase your marketing effectiveness?
4.   Do you know how to simply introduce Digital Transformation with AI?
5.   Do you have a strategy for implimenting an effective AI program in your business?
If your answer was NO to one or more of the above you will profit from our workshop.
OUR GUARANTEE:
You will finish the day with a practical AI Strategy to transform your business now.
AGENDA:
8:30   - Registration and continental breakfast
9:00   - Introduction
9:15   - Session-1  
10:30 - Break
11:00 - Session-2
12:00 - Lunch
01:00 - Session-3
2:30  -  Break
3:00  -  Session-4
4:30  -  End of Workshop
FAQs
What are my transport/parking options for getting to and from the event?
Parking and public transport will be available nearby 
How can I contact the organiser with any questions?
Contact us via our website http://www.pivotcloudsolutions.com
What will I get out of this Seminar?
You will get clear specific business insights to develop an AI Strategy to increase your business efficiency and competitiveness, to simplify your Digital Transformation &amp; how to protect your business from Cyber Attacks.
https://www.eventbrite.ie/e/ai-strategy-for-your-business-tickets-388654556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5:38.000Z</t>
  </si>
  <si>
    <t>https://www.google.com/calendar/event?eid=NWhubjZsYnJtcWExZzBpOWlhbnQ4dTdyMW8genphZXJvY2FsLmR1YmxpbnNlbDFAbQ&amp;ctz=Europe/Dublin</t>
  </si>
  <si>
    <t>01/26/2019 10:30:00Z</t>
  </si>
  <si>
    <t>01/26/2019 15:30:00Z</t>
  </si>
  <si>
    <t>Dublin Phase 2 Post-Primary - "An Introduction to HTML &amp; CSS Post-Primary Workshop"</t>
  </si>
  <si>
    <t xml:space="preserve">Phase 2 – An Introduction to HTML &amp; CSS Post-Primary Workshop
This one day course will be run on a Saturday to facilitate teachers and principals to travel and give the attendees the tools, skills, and confidence to:
Implement HTML &amp; CSS in their classroom.
For those that are already delivering HTML &amp; CSS, this course will provide a full syllabus to allow teachers to expand their current skills portfolio.
What will be covered?
How to use Notepad++, Sublime Text 3 &amp; Trinket.
Understanding how website work.
Understanding the difference between The Internet &amp; The Web.
File Transfer Protocol (FTP), what is it? what does it do?
Introduction to HTML &amp; CSS.
Developing Web pages.
Syllabus navigation &amp; exploration.
Exploring useful HTML &amp; CSS websites.
New JC Short Coding Course Specifies – Phase 2 
2.1 Discuss the basic concepts underlying the internet
2.2 Describe how data is transported on the internet and how computers communicate and cooperate through a protocol
2.3 Explain how search engines deliver results
2.4 Build a website using HTML and CSS to showcase their learning
2.5 Explain how computers represent data using 1’s and 0’s
2.6 Investigate how drawings and photos are represented in computing devices
2.7 Identify a topic or a challenge in computer science that inspires them
2.8 Conduct research on the topic/challenge
2.9 Present a proposal for discussion and reflect on feedback
2.10  Convince their peers that an idea is worthwhile
You will need at laptop on the day! 
To get the most from the day you will need to download the following programmes onto your laptop:
Notepad++ &amp; Sublime Text 3 all are available free from HERE
https://www.eventbrite.ie/e/dublin-phase-2-post-primary-an-introduction-to-html-css-post-primary-workshop-tickets-489121254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5:47.000Z</t>
  </si>
  <si>
    <t>https://www.google.com/calendar/event?eid=MjVlMGQwODY4NTNyaGJtOW40YTVuZ3FnYjIgenphZXJvY2FsLmR1YmxpbnNlbDFAbQ&amp;ctz=Europe/Dublin</t>
  </si>
  <si>
    <t>01/24/2019 17:30:00Z</t>
  </si>
  <si>
    <t>01/24/2019 19:30:00Z</t>
  </si>
  <si>
    <t>Fireside Chat with Brian Caulfield - TAG Venture Capitalist in Residence</t>
  </si>
  <si>
    <t xml:space="preserve">Talent Garden Dublin is delighted to launch it's Venture Capitalist in Residence programme on January 24th.
We are especially excited to announce our first fireside chat with Brian Caulfield entrepreneur, venture capitalist and angel investor. This will be the first in a series of fireside chats with our VC's in residence.
Our startup community are at the core of what we do and we are always trying to support and add value to them. We set up this VC in Residence programme so that our entrepreneurs can benefit from the advice and support of experienced VC’s in order to help them grow.
Price: Free
Link: https://www.eventbrite.ie/e/talent-garden-fireside-chat-with-brian-caulfield-tickets-53339460763
</t>
  </si>
  <si>
    <t>01/01/2019 03:55:53.000Z</t>
  </si>
  <si>
    <t>https://www.google.com/calendar/event?eid=M3VwZ29wbmhlcGJvbWxjbWk0MHJwbm8zMXUgenphZXJvY2FsLmR1YmxpbnNlbDFAbQ&amp;ctz=Europe/Dublin</t>
  </si>
  <si>
    <t>01/29/2019 08:00:00Z</t>
  </si>
  <si>
    <t>01/29/2019 16:00:00Z</t>
  </si>
  <si>
    <t>Finance Leadership Summit</t>
  </si>
  <si>
    <t xml:space="preserve">Confirmed Speakers Include
Peter Quinn, CFO, An Post Vincent Harrison, Managing Director, Dublin Airport Authority Tom Byrne, Partner, Pathfinder Consultants in ManagementGer O'Sullivan, CFO, Fexco Marie O'Connor, Ireland Committee, ACCAValerie Plant, CFO, Childrens Hospital GroupPatrick Cooney, CFO Europe, Kerry Group
Themes
• What keeps CFOs awake at night?• How do finance teams’ future proof their talent?• The need for resilience in the face of disruption: Regulatory expectations in a digital world• Addressing complexity through learning and competency• Human performance: Considerations in a disruptive world
From finance to business partner, the role of Chief Financial Officer has gone through some major changes since its inception. Today, the role of the CFO has become even more strategic, as organisations increasingly rely on the financial and strategic prowess of their most senior financial leaders. With many CFOs transitioning to other senior roles within organisations the emphasis on Strategy and Leadership becomes a core skill for these individuals
The Finance Leadership Summit will ensure you meet like-minded finance professionals who are developing their functions to help drive not only financial success, but also advanced insight and partnering opportunities.
https://www.eventbrite.ie/e/finance-leadership-summit-tickets-49206555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6:02.000Z</t>
  </si>
  <si>
    <t>https://www.google.com/calendar/event?eid=NGkzMmdzN2w4YWttc2h0MGxya3RqMTdiYTcgenphZXJvY2FsLmR1YmxpbnNlbDFAbQ&amp;ctz=Europe/Dublin</t>
  </si>
  <si>
    <t>01/30/2019 20:30:00Z</t>
  </si>
  <si>
    <t>01/30/2019 23:00:00Z</t>
  </si>
  <si>
    <t>AWS Managed Blockchain and Sovrin founders Evernym</t>
  </si>
  <si>
    <t>Hyperledger Dublin
Wednesday, January 30 at 6:30 PM
Happy New Year from all at Hyperledger Dublin. We have two exciting talks to kick off the new year with. Ronan Guilfoyle, Principal Solutions Architec...
https://www.meetup.com/Hyperledger-Dublin/events/257747324/</t>
  </si>
  <si>
    <t>01/06/2019 08:52:18.000Z</t>
  </si>
  <si>
    <t>https://www.google.com/calendar/event?eid=MXNiZGliY2VkaTRrNHBzNTI5NG1qb290ZTcgenphZXJvY2FsLmR1YmxpbnNlbDFAbQ&amp;ctz=Europe/Dublin</t>
  </si>
  <si>
    <t>02/26/2019 20:45:00Z</t>
  </si>
  <si>
    <t>02/26/2019 22:45:00Z</t>
  </si>
  <si>
    <t>Leveraging Linkedin to Increase SME B2B Sales</t>
  </si>
  <si>
    <t>Pine Hub/Pruune Consulting Ltd (Blanchardstown Corporate Park 2, Suite 10, Plaza 256, Blanchardstown, AL, Ireland)</t>
  </si>
  <si>
    <t>North Dublin Entrepreneur Meeting
Tuesday, February 26 at 6:45 PM
6.45pm, Arrival 7.00pm till 8.30pm, Leveraging LinkedIn to increase SME B2B sales 8.30pm till 8.45pm, Question and Answers Speaker, Vikki Keenan Linke...
https://www.meetup.com/Blanchardstown-Entrepreneur-Meeting/events/257749224/</t>
  </si>
  <si>
    <t>01/06/2019 08:52:20.000Z</t>
  </si>
  <si>
    <t>https://www.google.com/calendar/event?eid=MzlxaW43YjQ5OWVvaGdnNXJyczdhcG91OWggenphZXJvY2FsLmR1YmxpbnNlbDFAbQ&amp;ctz=Europe/Dublin</t>
  </si>
  <si>
    <t>01/24/2019 20:30:00Z</t>
  </si>
  <si>
    <t>01/24/2019 22:30:00Z</t>
  </si>
  <si>
    <t>Rust On the BSDs</t>
  </si>
  <si>
    <t>Chaplins Bar (1-2 Hawkins St, Dublin 2, Ireland D02 K590)</t>
  </si>
  <si>
    <t>Dublin BSD User Group
Thursday, January 24 at 6:30 PM
Following on from our successful November meetup we are back again early this year!!  The topic for this one is Rust Language on the BSD Platforms all...
https://www.meetup.com/Dublin-BSD-User-Group/events/257821363/</t>
  </si>
  <si>
    <t>01/06/2019 08:52:22.000Z</t>
  </si>
  <si>
    <t>https://www.google.com/calendar/event?eid=NGl0dmE2ODBtcmhka29uNmRxdmZtNnRvajQgenphZXJvY2FsLmR1YmxpbnNlbDFAbQ&amp;ctz=Europe/Dublin</t>
  </si>
  <si>
    <t>01/31/2019 21:00:00Z</t>
  </si>
  <si>
    <t>01/31/2019 23:00:00Z</t>
  </si>
  <si>
    <t>Dublin Indie Hackers #4  @ TBC</t>
  </si>
  <si>
    <t>Dublin Indie Hackers
Thursday, January 31 at 7:00 PM
Hey People,After a little break over the Christmas, the next meetup will be on the 31st of January so anyone doing dry January can have a beer a 12  o...
https://www.meetup.com/Dublin-Indie-Hackers/events/257836795/</t>
  </si>
  <si>
    <t>01/07/2019 04:08:01.000Z</t>
  </si>
  <si>
    <t>https://www.google.com/calendar/event?eid=NmVtdWNjc2lmazgwa2lzNG5lZHRiYjN0dmQgenphZXJvY2FsLmR1YmxpbnNlbDFAbQ&amp;ctz=Europe/Dublin</t>
  </si>
  <si>
    <t>01/08/2019 07:00:00Z</t>
  </si>
  <si>
    <t>01/08/2019 08:30:00Z</t>
  </si>
  <si>
    <t>BNI Drumcondra Weekly Business Networking Meeting at Croke Park</t>
  </si>
  <si>
    <t xml:space="preserve">€300,000 in business referred in just the first 3 months. Isn't that the kind of networking morning you could get behind?!
At BNI Drumcondra we are a group of 20+ businesses (and growing!) from across Dublin that work together to develop leads and increase each others referral revenue.
We would like to cordially invite you to our chapter meeting on Tuesday morning at Croke Park, Drumcondra. Every week we welcome several new businesses owners that come in to network, have a coffee, pass around business cards and of course do some business.
Seating is limited so confirm your place now or contact bnidrumcondra@gmail.com for more information. There is tea, coffee and refreshments and make sure to bring your business cards! 
If you can't make this Tuesday let us know and we'll accomodate you next week.
FAQs
What are my transport/parking options for getting to and from the event?
Parking is in the Davin cark park and entry is via St. Jone's Road.
What can I bring into the event?
Make sure to bring business cards! You might like to also bring any other marketing materials you have and also make sure you bring a positive attitude, afterall this might be the most important thing you do for your business's revenue this month so make the most of it!
How can I contact the organiser with any questions?
Contact us on bnidrumcondra@gmail.com
https://www.eventbrite.ie/e/bni-drumcondra-weekly-business-networking-meeting-at-croke-park-tickets-456315552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8:31.000Z</t>
  </si>
  <si>
    <t>https://www.google.com/calendar/event?eid=NGluaDBmZm1oZXVpbHY2OGdraGFtcTBibGIgenphZXJvY2FsLmR1YmxpbnNlbDFAbQ&amp;ctz=Europe/Dublin</t>
  </si>
  <si>
    <t>01/09/2019 12:00:00Z</t>
  </si>
  <si>
    <t>01/09/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grand-canal-quay-registration-535845026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9:24.000Z</t>
  </si>
  <si>
    <t>https://www.google.com/calendar/event?eid=MHI4Z3FtNmE1dDhna2lzbGpjdDFmZzJjODMgenphZXJvY2FsLmR1YmxpbnNlbDFAbQ&amp;ctz=Europe/Dublin</t>
  </si>
  <si>
    <t>01/10/2019 18:00:00Z</t>
  </si>
  <si>
    <t>01/10/2019 20:30:00Z</t>
  </si>
  <si>
    <t xml:space="preserve">Dublin - Free Professional Networking Evening </t>
  </si>
  <si>
    <t xml:space="preserve">The Irish Chapter of BITA (the British and Irish Trading Alliance) is hosting a free networking evening in the Mint Bar at the stunning Westin Hotel in Dublin on the second Thursday of every month from 6 till 8.30 pm. Members of the board will be there to talk about BITA and offer help in growing your business. These events are very relaxed, informal, free, and we're very welcoming. So if you are in business and want information or contacts to help grow your company, come along for some seriously relaxed networking. Sláinte!
https://www.eventbrite.co.uk/e/dublin-free-professional-networking-evening-tickets-48406023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0:25.000Z</t>
  </si>
  <si>
    <t>https://www.google.com/calendar/event?eid=NTdmYmp1anAzNmljODRxNDB0cTZvN29lcHYgenphZXJvY2FsLmR1YmxpbnNlbDFAbQ&amp;ctz=Europe/Dublin</t>
  </si>
  <si>
    <t>01/10/2019 18:30:00Z</t>
  </si>
  <si>
    <t xml:space="preserve">Goal Setting for Young Professionals </t>
  </si>
  <si>
    <t xml:space="preserve">Goal Setting for Young Professionals with Joseph Dalton
It’s that time of year again. We’re reflecting on what we accomplished in 2018 and we start to look forward to a New Year of goals and growth. However a goal without a plan is just wishful thinking.
Would you like to discover how to set up goals and succesfully achieve them in 2019? How to hold yourself accountable? If you set great goals for 2019, it will make a huge difference in what you’re able to accomplish next year.
Joseph Dalton will guide you through succesful goal setting to make New Year 2019 count.
About Speaker
Joseph Dalton is an international business development coach. He is World Class Sales Training Expert, Lead Generation Specialist, Business Mentor, Radio Show Host Breakthrough Brands, Conference Speaker and Global Goodwill Ambassador (GGA).
Joseph Dalton has vast expertise in sales and marketing, both in Ireland and abroad, with a proven record of accomplishment in achieving year on year company growth and regularly exceeding defined targets. His strength lies in successfully managing and motivating teams to achieve business growth. Over the years Joseph has received awards for excellence in sales and marketing. 
Joseph Dalton also produces and hosts a highly successful radio show on Dublin South FM- Breakthrough Brands. He has had the pleasure of interviewing business leaders, entrepreneurs, mentors, advisors, bestselling authors and consultants from across the globe.
https://www.eventbrite.ie/e/goal-setting-for-young-professionals-tickets-542056475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0:34.000Z</t>
  </si>
  <si>
    <t>https://www.google.com/calendar/event?eid=MnNkcWRqaXI0dTk4MzRhOTdtdnQxNW1rNTcgenphZXJvY2FsLmR1YmxpbnNlbDFAbQ&amp;ctz=Europe/Dublin</t>
  </si>
  <si>
    <t>01/11/2019 09:00:00Z</t>
  </si>
  <si>
    <t>01/11/2019 16:30:00Z</t>
  </si>
  <si>
    <t xml:space="preserve">2019 Business Planning &amp; Goal Setting Workshop </t>
  </si>
  <si>
    <t xml:space="preserve">
Create Your Roadmap For Success in Q1 2019
Full Day Business Planning &amp; Goal Setting Workshop
Regular planning is a key factor in the growth and development of any successful business. At the start of every quarter, it's vital for every business owner and their team to set aside time to review the previous quarters performance, strategise and map out your goals for the quarter ahead. 
We invite you to step outside your business for one day, and join us to help you identify your key goals for Q1 2019, and select the right Sales, Marketing, Financial and Team strategies to implement, in order to build your business and your profits.  
This full day workshop is the ideal opportunity for you and your team to explore what is working, what is not working and what needs to change. You will also learn the key area's of business growth to focus on in order to drive your sales, and increase profits. 
With the guidance of our team of professional Business Coaches, participants will: 
Complete a SWOT, Current Situation &amp; Performance Analysis for your Business.
Establish specific revenue and profit goals for the next 90 days
Select the right sales &amp; marketing strategies to achieve your goals, generate a consistent flow of leads, and deliver predictable cashflow and increased profits. 
Develop practical systems to Save You Stress, Time, Energy and Money.
Create Key Performance Indicators to monitor and measure your success.
Leave with a comprehensive 90 day Business Growth Plan to action straight away in your Business.
By the end of the workshop you will have a ready to implement Business Plan, knowing where your priorities are to maximise performance! You will also leave with a renewed energy and enthusiasm to grow your business.
Designed for Business Owners and Leaders, you can avail of this Full Day Workshop valued at €295, at a discounted rate of €250 per person. Rate includes the full-day workshop, course materials, lunch and refreshments - Set Your Business Up To Win
Here's what our clients are saying about our Business Planning Workshop
"Really enjoyed meeting the ActionCOACH team. My goal for today was to get refreshed and refocused and that has been achieved - looking forward to pushing the business onwards and upwards. Thanks for all your help". Kyles Catering 
"For me the most important aspect about attending today is the opportunity to work 'on' the business for a day, to take stock of how my goals are progressing and to keep my progress on track". Carlingford Oyster Company 
"Very informative, helpful, easy listening but intense and packed full of very useful ways to improve my business"  TEE Fire Salefty Solutions
“Excellent day – very enjoyable. Made me really think about how little thought I put into my business planning. Very useful and through provoking exercises which really hit home with regards to how much I need to start at the beginning an look at the numbers before moving onto the rest”. Glenmore Accommodation Ltd.
“Very informative. Hope to take away a lot of information and work with it. It’s made me feel more motivated and focused on getting the important parts of the business on track. Great day, thanks”. Add Print
To Hear About the Results Our Clients Achieve by working with ActionCOACH please watch our Client Testimonial Video: https://actioncoachireland.com/testimonial-video/
Double Your Focus - Double Your Results
Get Your Early Bird Ticket Now at only €250 euro, by registering now.
https://www.eventbrite.ie/e/2019-business-planning-goal-setting-workshop-tickets-529590419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0:42.000Z</t>
  </si>
  <si>
    <t>https://www.google.com/calendar/event?eid=MTFpbjRxbW00bGpsZm9vNG0zYjVvbGt1cTEgenphZXJvY2FsLmR1YmxpbnNlbDFAbQ&amp;ctz=Europe/Dublin</t>
  </si>
  <si>
    <t>01/11/2019 18:00:00Z</t>
  </si>
  <si>
    <t>01/11/2019 19:15:00Z</t>
  </si>
  <si>
    <t>7 Things Top Networkers Do That Wins Them Endless Business...And How You Can Easily Do The Same - Free Webinar MasterClass (Networking)</t>
  </si>
  <si>
    <t xml:space="preserve">**YOU MUST ENTER YOUR EMAIL ADDRESS BY CLICKING THE LINK RIGHT BELOW.
This is the only way we will be able to send you the access link you need to join in.
Without this, you will not be able to attend and that will frustrate you...and it will make us very sad to not see you there. 
https://attendee.gotowebinar.com/register/1914367787516859395
~~~~~
Hi There!
I'm excited to have you join me for my Free Webinar MasterClass so you can learn how Extraordinary Networking is done. 
Simply register here on Eventbrite to secure your seat. We will then email you your Webinar Log In Link so you can join us when we go live.
I look forward to 'seeing' you on the webinar!
Read below to learn more...
~~~
Over the last 7 years, I've created and facilitated hundreds of networking events for the NYC Entrepreneurial Community. I've also been a prolific networker myself attending all kinds of events across the country.
I'm going to reveal the 7 Things Top Networkers Do To Build Huge Communities and Win Tons of Business. 
Once you know what these are, doors will open in place you now can't imagine. 
I'm also going to show you the most effective, most powerful ways to build a Huge Community and Win Tons of Business by using real examples...not theory, not made up stuff but real examples from some of the biggest networkers I know. 
And I'll share real examples of what members of my NYC Networking Community have  recently done at our events with some extraordinary results!
I'd love to see you there! It will be time VERY well spent!
~~~
'I was in your Webinar this afternoon for 7 Things Top Networkers Do. I just wanted to reach out and let you know that was by far the greatest free webinar I have ever attended. You gave away a lot of great tips and information, and I have pages of notes from it. Thank you for doing that. Andrew Baird/The Ostic Group
'I feel like you always offer great content--Whenever I am on one of your webinars, I feel like hugging you through the internet because of the value you provide!' Sarah Bush/Sarah Bush Art
I have had tons of success with your package. I am so glad I came across your webinar. Your series is the best out there. Every time I am at a networking event I can't help but reference you or your materials. Erica Johnson, Memphis, TN
https://www.eventbrite.com/e/7-things-top-networkers-do-that-wins-them-endless-businessand-how-you-can-easily-do-the-same-free-tickets-542141790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1:01.000Z</t>
  </si>
  <si>
    <t>https://www.google.com/calendar/event?eid=MW5hYWVlOXU3aW5lYmRpczd2NmZyZGE3YnEgenphZXJvY2FsLmR1YmxpbnNlbDFAbQ&amp;ctz=Europe/Dublin</t>
  </si>
  <si>
    <t>01/11/2019 19:30:00Z</t>
  </si>
  <si>
    <t>01/11/2019 21:00:00Z</t>
  </si>
  <si>
    <t>Excelz EXPO Dublin 2019</t>
  </si>
  <si>
    <t xml:space="preserve">Excelz EXPO Dublin 2019  is the event, where you will learn about three important global trends: 
- blockchain technology and it‘s capacity in our modern world 
- digital technology and - artificial intelligence .
EXCELZ offers products and services that provide solutions to:
- consumers 
- small and medium sized businesses 
entrepreneurs 
Now there is a chance to let your financial future grow with our exciting line of industry- leading products. 
If you do not want to stay behind the newest technology and want to thrive in the NEW ECONOMY, you have to be there. 
Number of places limited!!!
https://www.eventbrite.ie/e/excelz-expo-dublin-2019-registration-54199585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1:10.000Z</t>
  </si>
  <si>
    <t>https://www.google.com/calendar/event?eid=NjN1dWtpNHE5MXR1bDhsMHZkcThsbTY3ZHAgenphZXJvY2FsLmR1YmxpbnNlbDFAbQ&amp;ctz=Europe/Dublin</t>
  </si>
  <si>
    <t>01/12/2019 10:00:00Z</t>
  </si>
  <si>
    <t>01/12/2019 12:00:00Z</t>
  </si>
  <si>
    <t>CoderDojo @ DCU</t>
  </si>
  <si>
    <t xml:space="preserve">
NEW VENUE
We are now in the Stokes Building - this is the building pictured above at the small roundabout in front of the main entrance to DCU on Collins Avenue.
CoderDojo @DCU
- PRESENTS -
Scratch (beginner friendly)
Learn how to make cool games in Scratch. Fun environment suitable for beginners.
Already know lots about Scratch? We have advanced challenges for you too: try using your Scratch skills to make something cool with a micro:bit!
Websites (beginner/intermediate)
Learn how to make the next big website. Fun environment suitable for beginners looking to start their coding experience and to learn HTML, CSS and JavaScript. 
Mobile game app (intermediate)
Make a cool bouncing ball phone app using your HTML, Javascript and CSS skills.
3D modelling
Build a 3D printer. Learn how to make 3D models. Put it all together and the possibilities are endless!
Note:
Participants under 17 must be accompanied by a parent. 
What is Coder Dojo?
We hacked together a cool hangout that puts the real power of the internet and technology in the hands of the Irish youth. The true power of the net comes from coding, designing and having fun. CoderDojo is a place where you can learn from others and share what you are doing! Each week we have a hands on session with technologies like HTML5, App Development, PHP or Python.
CoderDojo is aimed at ages 7 - 18 years. You need to bring a laptop (if at all possible) and a pack lunch.
Only those attending need register, parents need not.
Location
The event will take place above the canteen, so you will need to enter from the rear of the canteen.  This access will be from the back road in  DCU between the back of the Heilx and the President's Office. 
Google Group
Please join our google group as all communication will go out over this platform
http://groups.google.com/group/coderdojo-dcu
CoderDojo URL
http://zen.coderdojo.com/dojo/89
NOTE
* Kids must not be left unattended
* Kids must have a laptop
Send any questions to the coderdojo-dcu googlegroup linked above.
https://www.eventbrite.ie/e/coderdojo-dcu-tickets-52958788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1:16.000Z</t>
  </si>
  <si>
    <t>https://www.google.com/calendar/event?eid=NWM2MmJoa2swMGtyNTE1ZWwxbW92amcwMzEgenphZXJvY2FsLmR1YmxpbnNlbDFAbQ&amp;ctz=Europe/Dublin</t>
  </si>
  <si>
    <t>01/14/2019 18:00:00Z</t>
  </si>
  <si>
    <t>01/14/2019 20:00:00Z</t>
  </si>
  <si>
    <t>Meet and Greet / 14th January 2019 / Presented by Procorre</t>
  </si>
  <si>
    <t xml:space="preserve">Happy New Year!
You are invited to come and join us at our meet and greet in our Dublin office on the 14th of January.
We want to show you how a new way of working can benefit you, giving you the opportunity to meet and talk with other Procorre Consultants as well as our dedicated, expert team.
Procorre provides:
Rewarding projects
Enhanced income
Dedicated personal Project Performance Advisors
Global mobility assistance; ensuring you reach and thrive in your new destination
Insurances protecting you and your income
If you wish to book a one to one consultation with one of our senior Consultants, please let us know in advance so that we can arrange this. We have limited availability and spaces fill up fast!
Come and see how you can access exciting high-value projects and join the next generation of management consulting.
It all starts with you.
https://www.eventbrite.co.uk/e/meet-and-greet-14th-january-2019-presented-by-procorre-tickets-541637652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1:36.000Z</t>
  </si>
  <si>
    <t>https://www.google.com/calendar/event?eid=MnJjY2M2dmRyNDJzcm1saXZiaWpjdGxxOWIgenphZXJvY2FsLmR1YmxpbnNlbDFAbQ&amp;ctz=Europe/Dublin</t>
  </si>
  <si>
    <t>01/15/2019 05:30:00Z</t>
  </si>
  <si>
    <t>01/15/2019 07:30:00Z</t>
  </si>
  <si>
    <t>Microsoft Blockchain-as-a-Service(BaaS) Project Bletchley training in Dublin  | Training in Azure Blockchain(keywords-blockchain-fabric-Developer-Ethereum enterprise smart contract Bitcoin Hyperledger Cryptlets  Cryptodelegate)</t>
  </si>
  <si>
    <t xml:space="preserve">Project Bletchley is a vision for Microsoft to deliver Blockchain as a Service (BaaS) that is open and flexible for all platforms, partners and customers.
Schedule
This class will be held as Remote LIVE Instructor led Online course comprising of 4 sessions of 2 hours each. All sessions will follow the schedule below:
January 14, 2019 from 6::30 PM to 8:30 PM US Pacific Time
January 16, 2019 from 6::30 PM to 8:30 PM US Pacific Time
January 21, 2019 from 6::30 PM to 8:30 PM US Pacific Time
January 23, 2019 from 6::30 PM to 8:30 PM US Pacific Time
Course Overview
Microsoft helps its customers with Project Bletchley to overcome typical challenges when they bring their Blockchain-based business model to life:
How do we manage digital identities?
How can we integrate existing enterprise applications? 
how can we secure that our system will scale with its requirements?
This course will provide extensive knowledge and understanding of the Azure-based Blockchain-as-a-Service offering and how it operates as an enterprise Blockchain middleware.
Who can take this course
Anyone aspiring to learn new technology can take this the course. Students and professionals interested in a career in the blockchain technology should opt for the course. IT Professionals, blockchain enthusiasts, decision makers, business and IT stakeholders evaluating blockchain are welcome to take this course.
Prerequisites
Basic understanding of blockchain technology
Course Objectives
After completing this Training, you should be able to:
Understand the essentials of Project Bletchley
How to implement smart contract through Bletchley
Overview of Blockchain-as-a-service by Microsoft
How Bletchley helps integrate with Enterprise applications
Bletchley and Digial Identities, Key management, Privacy, Security, interoperabiity
Bletchely and Platform Openness
Consortium blockchains
Blockchain middleware
Cryptlets and Cryptodelegates
Unspent Transaction Output-based protocols (UTXO)
Bletchley use cases
Refund Policy
100% refund can be applied if request is initiated 24 before the 1st course session
If a class is rescheduled/cancelled by the organizer, registered students will be offered a credit towards any future course or a 100% refund.
https://www.eventbrite.com/e/microsoft-blockchain-as-a-servicebaas-project-bletchley-training-in-dublin-training-in-azure-tickets-531601935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1:49.000Z</t>
  </si>
  <si>
    <t>https://www.google.com/calendar/event?eid=M3ZoMWVvdnY5NXVjbnExNjNtb3RiazdvbHIgenphZXJvY2FsLmR1YmxpbnNlbDFAbQ&amp;ctz=Europe/Dublin</t>
  </si>
  <si>
    <t>01/15/2019 07:00:00Z</t>
  </si>
  <si>
    <t>01/15/2019 10:00:00Z</t>
  </si>
  <si>
    <t>Cyber Risk and Outsourcing - Breakfast Briefing</t>
  </si>
  <si>
    <t xml:space="preserve">The Central Bank of Ireland recently published a discussion document on "outsourcing",  in which they stated "the level of board awareness and quality of governance and risk management remains far from satisfactory".
It goes on to drill down on specific areas of weakness, such as:
Governance
Risk management
Business Continuity Management
They went on to emphasise their concerns over the regulatory and cyber related risks presented by the use of cloud service providers.
CyberPrism is an award winning methodology and assessment tool that can be utilised by regulated firms and their suppliers in order to address these concerns. 
We invite members of the financial sector to join us for a breakfast briefing to discuss the concerns raised by the CBI in their document and provide guidance on how to address them in a strategic manner.
Registration: 07:00 (Tea/Coffee/Refeshments)
Event Commence: 07:30 Sharp
Presentations Conclude: 09:00
Networking - Q&amp;A Conclude: 10:00
For further information please contact Cyber Risk International on +353-(0)1-905 3260
https://www.eventbrite.ie/e/cyber-risk-and-outsourcing-breakfast-briefing-tickets-528717337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1:54.000Z</t>
  </si>
  <si>
    <t>https://www.google.com/calendar/event?eid=NHVjZmZnbDUwNWM5bnNsdHUwbzVsb2toczggenphZXJvY2FsLmR1YmxpbnNlbDFAbQ&amp;ctz=Europe/Dublin</t>
  </si>
  <si>
    <t>01/15/2019 09:30:00Z</t>
  </si>
  <si>
    <t>01/15/2019 13:30:00Z</t>
  </si>
  <si>
    <t xml:space="preserve">Workshop - Return to Work with Confidence </t>
  </si>
  <si>
    <t xml:space="preserve">Mum Talks in partnership with New Ireland Assurance are delighted to bring you a practical, high energy, fun and engaging workshop to prepare you for your return to work.  This is a non-baby event.
You will take time to build a personal strategy to manage the first 100 days back.
You will make important connections with other women so you can help each other through shared experiences.
You will put trigger events in place to help you move from thought to action with your strategy for returning to work. 
Topics covered: 
The Practicalities
Legal &amp; statutory rights
Childcare arrangements
Support networks
Momentous Moments
Focus on remembering the achievements prior to baby coming along
Focus on remembering the achievements post-baby
Tips for rebuilding confidence and managing the transition
Non-Negotiables
Time management and tough choices
Figuring out what is a priority and what is not 
First 100 day back strategy  
Put in place a personal plan to help ease the transition. 
Having ‘The Conversation’ with your boss &amp; understanding what you want from it. 
Re-establishing professional relationships. 
Time management tips and time blocking techniques to meet deadlines. 
 Permission to Design Your Own Success 
Career development tips and next steps to ensure you get what you want &amp; need from your career going forward. 
Workshop facilitator Sinead Brady, A Career to Love: 
Sinead Brady, a career psychologist, is a designer of organisational and career change. If you are dreading going back to work and maybe thinking of changing jobs or taking a career break, or if you are dying to get back to work and the guilt is killing you or perhaps you are thinking of starting your own business, Sinead will give you the tools to help you make and feel good about those decisions. 
With a professional background in humanities, law, and psychology she has walked in the shoes of change. So, she intimately understands the exciting and scary challenges associated with it. A regular keynote speaker and media contributor, on careers, leadership and the future of work, her practical insightful approach has lead to a permanent slot on IMAGE.ie, Today FM Sunday Business Show, and she is a regular on the Nicky Byrne Show with Jenny Greene on RTÉ 2FM. 
Founder and CIO (Chief Inspiration Officer) at A Career to Love, mum to two girls (4-year-old Saibhe &amp; 3-year-old Saorla), wife, daughter, sister, and friend she chooses to blend life and work. An early riser, a compulsive reader who adores red shoes, she exercises to stay fit and keep healthy. Not surprisingly her specialist subject area is the 21st-century workplace and the future of work.
Mum Talks are delighted to be bringing you these workshops in partnership with New Ireland Assurance!
Some information from our partners: 
New Ireland is one of the leading life companies in Ireland today. We provide life assurance, pensions and investment solutions to individual and corporate customers.
New Ireland Assurance are proud to celebrate being 100 years old this year. We are very proud of our 100-year heritage of protecting and serving Irish families, businesses and communities. Whilst a lot may have changed since 1918, our purpose remains constant - enabling Irish customers, colleagues and communities to thrive by focusing on protecting your family, investing your money and securing your future.
It’s safe to say, as we celebrate our Centenary, that our history and our business is very much part of the Ireland we all know and love today.
For more information, please visit www.newireland.ie
Terms &amp; Conditions:Tickets must be purchased prior to the event and are non-refundable.We may add, withdraw or substitute speakers without prior notice.We may use image or likeness of attendees in any live or recorded video display, photograph or picture.We may postpone, cancel, interrupt or stop the event due to adverse weather, dangerous situations, or any other causes beyond our reasonable control.
https://www.eventbrite.ie/e/workshop-return-to-work-with-confidence-tickets-50359548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2:03.000Z</t>
  </si>
  <si>
    <t>https://www.google.com/calendar/event?eid=N2lraGMwM2dpZjUxaTJyaHRkZHRxbHJiNTEgenphZXJvY2FsLmR1YmxpbnNlbDFAbQ&amp;ctz=Europe/Dublin</t>
  </si>
  <si>
    <t>01/15/2019 12:00:00Z</t>
  </si>
  <si>
    <t>01/15/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leeson-street-registration-536398723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2:09.000Z</t>
  </si>
  <si>
    <t>https://www.google.com/calendar/event?eid=NjUybm0ybGo0dXRsZmd0YjdpM2s5NG1wdWQgenphZXJvY2FsLmR1YmxpbnNlbDFAbQ&amp;ctz=Europe/Dublin</t>
  </si>
  <si>
    <t>01/15/2019 16:00:00Z</t>
  </si>
  <si>
    <t>01/15/2019 17:30:00Z</t>
  </si>
  <si>
    <t>Technovation Ireland Chapter- Information and Ideation session - Trinity</t>
  </si>
  <si>
    <t xml:space="preserve">Get ready for Technovation 2019!  Information and Ideation session to prepare teachers and mentors for technovation challenge
https://www.eventbrite.ie/e/technovation-ireland-chapter-information-and-ideation-session-trinity-tickets-539051176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2:15.000Z</t>
  </si>
  <si>
    <t>https://www.google.com/calendar/event?eid=NmVyb3VybGdycW5vbWo5NHBxa3FvcDc0Z2ggenphZXJvY2FsLmR1YmxpbnNlbDFAbQ&amp;ctz=Europe/Dublin</t>
  </si>
  <si>
    <t>01/15/2019 18:00:00Z</t>
  </si>
  <si>
    <t>Empreendedores na Irlanda 2019</t>
  </si>
  <si>
    <t xml:space="preserve">
Empreendedores na Irlanda 2019 celebra o primeiro evento anual para empreendedores latino-americanos na Irlanda.
Nossos palestrantes vão falar sobre Falar em Público e A Regra 80/20. Ja estão confirmados Adam Patrick Fulham (LatinAmerica.ie) e Manuel Francisco Lima (Irlanda Consulting).
Apos o evento, seguiremos para o HQ Gastrobar.
****
Emprendedores en Irlanda 2019 celebra el primer evento anual para Emprendedores Latinoamericanos en Irlanda.
Nuestros expositores darán consejos sobre Hablar en Público y La Regla 80/20. Incluyen a Adam Patrick Fulham (LatinAmerica.ie) y Manuel Francisco Lima (Irlanda Consulting).
Después del evento, les extendemos una cordial invitación al HQ Gastrobar.
****
Entrepreneurs in Ireland 2019 will happen on Tuesday the 15th of January.
Our speakers will talk about Public Speaking Tips and the 80/20 Rule. They include Adam Patrick Fulham (LatinAmerica.ie) and Manuel Francisco Lima (Irlanda Consulting).
https://www.eventbrite.ie/e/empreendedores-na-irlanda-2019-tickets-529347452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2:22.000Z</t>
  </si>
  <si>
    <t>https://www.google.com/calendar/event?eid=NnFhdXBtaWs5czRxbWJzazB0N242aDQ4aWMgenphZXJvY2FsLmR1YmxpbnNlbDFAbQ&amp;ctz=Europe/Dublin</t>
  </si>
  <si>
    <t>01/16/2019 17:30:00Z</t>
  </si>
  <si>
    <t>01/16/2019 21:30:00Z</t>
  </si>
  <si>
    <t>Design Night Dublin by Autodesk</t>
  </si>
  <si>
    <t xml:space="preserve">Join the first Autodesk Design Night held in Dublin and come "Making dreams happen"
https://www.eventbrite.com/e/design-night-dublin-by-autodesk-tickets-539594120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2:39.000Z</t>
  </si>
  <si>
    <t>https://www.google.com/calendar/event?eid=NDVrNjVyaGxwb3VudXIzZ2didTR2cWhuN3YgenphZXJvY2FsLmR1YmxpbnNlbDFAbQ&amp;ctz=Europe/Dublin</t>
  </si>
  <si>
    <t>01/16/2019 18:00:00Z</t>
  </si>
  <si>
    <t>01/16/2019 21:00:00Z</t>
  </si>
  <si>
    <t>Network Dublin - Smart Thinking for Peak Performance</t>
  </si>
  <si>
    <t xml:space="preserve">Join us for our first event of 2019 where we are delighted to welcome Valerie Pierce, creator of ‘Clear &amp; Critical Thinking’ Training who will take us through her seminar on 'Smart Thinking for Peak Performance'
“Knowing how to think properly is an obvious and essential skill if you want to stay one step ahead of the pack. The mystery is that so few people invest in their thinking skills. Most of us assume that we do - until, that is, we meet someone like Valerie Pierce, creator of the Clear &amp; Critical Thinking Programme. An afternoon with Pierce will leave you feeling that you have woken out of a coma." 
- Tina-Marie O’Neill, Journalist, Sunday Business Post
Success in 2019 and beyond requires a quality of thinking that is sharp, critical and one step ahead.
Successful innovation and application requires a blend of creativity, clear thinking and the ability to get things done.
In this short Seminar Slot, Valerie Pierce, Creator of the Clear and Critical Thinking training programmes will run through some simple thinking techniques to enhance your peak performance in challenging times, using the 3 P’s:
Passion
Productivity
Perseverance
You will learn to:
Use your Passion to control your Emotions
Ask the right questions to get the best answers
Transform Negative Thinking into Positive Action
Presenter Profile:
Valerie Pierce: MA (Phil) MSc (Executive Coaching) FIITD is Professor of Practice at Ashridge/Hult International Business School an was nominated for the European EMCC Coaching Award 2015
Creator of Clear &amp; Critical Thinking training programmes, developing creative and analytical thinking skills for successful problem solving, decision making, innovation and influence
Valerie is the Founder &amp; Director of Clear &amp; Critical Thinking training modules and author of the books ‘Quick Thinking on Your Feet.’ &amp; ‘Focus: The Art of Clear Thinking’
Her international client list includes Apple, IBM, Xerox, Coca Cola, Pepsi Cola, KPMG, Oracle, AIB group, GlaxoSmithKline, Pfizer, The Victoria &amp; Albert Museum, The British Law Society, The Central Bank of Ireland, Dept. Enterprise, Trade and Employment, Dept. Justice, Equality and Law Reform, the Office of the Revenue Commissioners and RTE amongst others.
Valerie has lectured on MBA programmes at Ashridge/Hult Business School (UK) Hult San Francisco Campus (USA), Brooks University Oxford, Warwick Medical School, Smurfit School of Business and Trinity College Dublin. She is the author of the ‘Creative Problem Solving’ Learning Guide for the Ashridge/Hult virtual online learning portal
We look forward to seeing you on the night for some drinks, nibbles and networking!
https://www.eventbrite.ie/e/network-dublin-smart-thinking-for-peak-performance-tickets-531774572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2:44.000Z</t>
  </si>
  <si>
    <t>https://www.google.com/calendar/event?eid=M2doNnNldTlxaG0zc2ZkOWphaDNxOWg2bTAgenphZXJvY2FsLmR1YmxpbnNlbDFAbQ&amp;ctz=Europe/Dublin</t>
  </si>
  <si>
    <t>01/18/2019 16:00:00Z</t>
  </si>
  <si>
    <t>Co-working| Complimentary Pass</t>
  </si>
  <si>
    <t xml:space="preserve">Premium Hot Desk in a comfortable and creative coworking space for 1-18 people.  Our membership benefits includes - Desk, Chair, Carparking, Unlimited hot drinks (coffee, tea, hot chocolate), Filtered water, Meeting room access (depending on membership pass), High speed secure broadband, Up to 3 days access to 200+ other global Co-working spaces, Free A4 printing, 24/7 access (depending on membership pass), Entrepreneur toolkit (training and development program), Networking (within the Hub community and within the wider Corporate Park).   Pine Hub is only 10 minutes from Dublin Airport, Blanchardstown shopping centre and Dublin Port tunnel. From Pine hub you have access to the M50, M3 and M2 and Clonsilla train station.  This is a fantastic opportunity for start-ups, remote workers, consultants, free lancers and SMEs to work at a comfortable and creative environment, close to National Aquatic centre, Ben Dunne Gym, situated on the bus route and close to Blanchardstown Shopping centre catering for all your needs (restaurant, cinema, gym, shopping).  We offer a one-day trial to come experience our space or move in and start on the same day. Since we are located in the Corporate Business Park, you will be part of a wider community consisting of 50+ other start-ups, SMEs and Multi-nationals being a great environment to network and publicise your business.  Pine Hub offers a comprehensive range of options to suit different businesses and budgets from dedicated office, dedicated desk, hot desks, meeting rooms, business address. 
FAQs
What are my transport/parking options for getting to and from the event?
Pine Hub is accessible via car, train and bus. There is ample parking (Pine Hub - reserved + visitor parking) within the Corporate Park.
Bus - 40d
Train - Clonsila station
Address
Pine Hub, Suite 10, Plaza 256, Blanchardstown Corporate Park 2, Ballycoolin, Dublin
How can I contact the organiser with any questions?
info@pine-hub.com
https://www.eventbrite.ie/e/co-working-complimentary-pass-tickets-531795263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3:11.000Z</t>
  </si>
  <si>
    <t>https://www.google.com/calendar/event?eid=N3RtYjQ4Z3FkcjM5azhyZTRmdDZjOTdlNzAgenphZXJvY2FsLmR1YmxpbnNlbDFAbQ&amp;ctz=Europe/Dublin</t>
  </si>
  <si>
    <t>01/18/2019 10:30:00Z</t>
  </si>
  <si>
    <t>01/18/2019 13:00:00Z</t>
  </si>
  <si>
    <t>Technovation Ireland Chapter- Information and Ideation session-BOI</t>
  </si>
  <si>
    <t xml:space="preserve">Get ready for Technovation 2019! Information and Ideation session to prepare students, teachers and mentors for technovation challenge
https://www.eventbrite.ie/e/technovation-ireland-chapter-information-and-ideation-session-boi-tickets-539069200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3:17.000Z</t>
  </si>
  <si>
    <t>https://www.google.com/calendar/event?eid=NjRka3F2bmdjODI2bjM5bTNiODBoMGJpaWcgenphZXJvY2FsLmR1YmxpbnNlbDFAbQ&amp;ctz=Europe/Dublin</t>
  </si>
  <si>
    <t>01/19/2019 10:00:00Z</t>
  </si>
  <si>
    <t>01/19/2019 12:00:00Z</t>
  </si>
  <si>
    <t xml:space="preserve">
NEW VENUE
We are now in the Stokes Building - this is the building pictured above at the small roundabout in front of the main entrance to DCU on Collins Avenue.
CoderDojo @DCU
- PRESENTS -
Scratch (beginner friendly)
Learn how to make cool games in Scratch. Fun environment suitable for beginners.
Already know lots about Scratch? We have advanced challenges for you too: try using your Scratch skills to make something cool with a micro:bit!
Websites (beginner/intermediate)
Learn how to make the next big website. Fun environment suitable for beginners looking to start their coding experience and to learn HTML, CSS and JavaScript. 
Mobile game app (intermediate)
Make a cool bouncing ball phone app using your HTML, Javascript and CSS skills.
3D modelling
Build a 3D printer. Learn how to make 3D models. Put it all together and the possibilities are endless!
Note:
Participants under 17 must be accompanied by a parent. 
What is Coder Dojo?
We hacked together a cool hangout that puts the real power of the internet and technology in the hands of the Irish youth. The true power of the net comes from coding, designing and having fun. CoderDojo is a place where you can learn from others and share what you are doing! Each week we have a hands on session with technologies like HTML5, App Development, PHP or Python.
CoderDojo is aimed at ages 7 - 18 years. You need to bring a laptop (if at all possible) and a pack lunch.
Only those attending need register, parents need not.
Location
The event will take place above the canteen, so you will need to enter from the rear of the canteen.  This access will be from the back road in  DCU between the back of the Heilx and the President's Office. 
Google Group
Please join our google group as all communication will go out over this platform
http://groups.google.com/group/coderdojo-dcu
CoderDojo URL
http://zen.coderdojo.com/dojo/89
NOTE
* Kids must not be left unattended
* Kids must have a laptop
Send any questions to the coderdojo-dcu googlegroup linked above.
https://www.eventbrite.ie/e/coderdojo-dcu-tickets-529589496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3:27.000Z</t>
  </si>
  <si>
    <t>https://www.google.com/calendar/event?eid=MXNtZG9lZWJiOWN2MzIxbW1vbGdwamZiaXAgenphZXJvY2FsLmR1YmxpbnNlbDFAbQ&amp;ctz=Europe/Dublin</t>
  </si>
  <si>
    <t>01/22/2019 09:30:00Z</t>
  </si>
  <si>
    <t>01/22/2019 12:30:00Z</t>
  </si>
  <si>
    <t>Growing Your Business – Management Development Workshop Dublin North</t>
  </si>
  <si>
    <t xml:space="preserve">Succeeding in business isn’t easy. That’s why we’re here.
In collaboration with ActionCOACH Ireland, we are pleased to invite you to join our FREE business development workshop, Growing Your Business, to help you start seeing better results for your business.
Location: Crowne Plaza Hotel, Dublin AirportDate: Wednesday 22 JanuaryTime: 9:30am to 12:30pm
By attending this half-day event, you will be able to:
Gain practical business insights and analyse how you can make improvements
Learn how to immediately apply these insights to your own business
This workshop is also an opportunity for you to find out more about the Skillnet Ireland Management Development initiative and how it can help you bring about improvements in business performance. We are now accepting applicants for the 6-Month Part-Time Business Growth Programme which will be hosted in locations nationwide and delivered by ActionCOACH Business Coaching Ireland.
For more information on this programme, please visit www.skillnetireland.ie/programme/business-growth
“This programme provided me with a roadmap to bring the business forward as well as structure on how to implement and achieve that roadmap. The best testimonial I could give is that I have since sent four of my staff on the programme.” Kevin Egan, Owner, Kevin Egan Ca
https://www.eventbrite.ie/e/growing-your-business-management-development-workshop-dublin-north-tickets-54288319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3:44.000Z</t>
  </si>
  <si>
    <t>https://www.google.com/calendar/event?eid=M3ZyOTZoNjVncXE2N2V1Y2xzdmlrMmozdGwgenphZXJvY2FsLmR1YmxpbnNlbDFAbQ&amp;ctz=Europe/Dublin</t>
  </si>
  <si>
    <t>01/22/2019 12:00:00Z</t>
  </si>
  <si>
    <t>01/22/2019 14:00:00Z</t>
  </si>
  <si>
    <t>Women In Business Network, Ballsbridge</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ballsbridge-registration-536417278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3:49.000Z</t>
  </si>
  <si>
    <t>https://www.google.com/calendar/event?eid=NDl1Y2xpbmJzNXV1ODVrcDlvcjEwNTU1Z2IgenphZXJvY2FsLmR1YmxpbnNlbDFAbQ&amp;ctz=Europe/Dublin</t>
  </si>
  <si>
    <t>01/22/2019 15:00:00Z</t>
  </si>
  <si>
    <t>01/22/2019 17:00:00Z</t>
  </si>
  <si>
    <t>ROR Community Stakeholder Meeting</t>
  </si>
  <si>
    <t xml:space="preserve">The first Research Organization Registry (ROR) meeting, following two years' work to find a solution for an open, community-led, global, unique identifier for organizations that conduct research. See https://www.ROR.org for more info. We look forward to ROR-ing together!
https://www.eventbrite.com/e/ror-community-stakeholder-meeting-tickets-532213414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3:55.000Z</t>
  </si>
  <si>
    <t>https://www.google.com/calendar/event?eid=NHA4aG91OTlucHM0NGhxY3Q1bDRkanNzcG8genphZXJvY2FsLmR1YmxpbnNlbDFAbQ&amp;ctz=Europe/Dublin</t>
  </si>
  <si>
    <t>01/22/2019 18:45:00Z</t>
  </si>
  <si>
    <t>2019 Goal Setting and Business Plan Review/Creation</t>
  </si>
  <si>
    <t xml:space="preserve">6.45pm, Arrival, 
7.00pm, Start, 
7.00pm till 7.30pm, Goal Setting 
7.30pm till 8.00pm, Business Plan
8.00pm, Finish
FAQs
BIO
Roberta is a Personal and Business Coach. With a background in the corporate sector, Roberta has extensive experience of managing and coaching both teams and individuals in the Operations and Compliance departments. In 2016 she decided to set up her own business; she is now the owner of Grow Aware Coaching. As an entrepreneur, she supports people going from employment to working for themselves as well as start-ups and new business owners navigate the challenges of setting up a company. Other areas of expertise are: career coaching, returners’ programmes, mental health and fertility coaching.
Passionate about people, Roberta likes to empower individuals to see the countless possibilities that are out there for everyone to create a fulfilling career and the life they desire. 
Roberta holds a Diploma in Life and Business Coaching and a qualification in Business Planning. She has previously worked in communication, journalism and interpreting and works with her clients in English, French and Italian. As a qualified trainer, Roberta also organises workshops, talks and soft skills training.
WORKSHOP PLAN
Goal setting for 2019
Types of goals
Why setting goal is important
Vision and purpose – What is your vision and purpose for 2019?
SMART goals
Activity:
Assess: Wheel of life based on business plan to identify gaps – Where are you at with your business? Is it in line with your values and purpose? 
Plan: State goals
Take action: Create action plan to fill gaps, overcome obstacles and leverage strengths. 
How to set yourself up for success.
What are my transport/parking options for getting to and from the event?
Address - Pine Hub, Suite 10, Plaza 256, Blanchardstown Corporate Park 2, Ballycoolen, D15 EH34
Bus - 40d
Train Station - Clonsila
How can I contact the organiser with any questions?
Email - info@pine-hub.com
Telephone - 015252101
https://www.eventbrite.ie/e/2019-goal-setting-and-business-plan-reviewcreation-tickets-53572561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4:08.000Z</t>
  </si>
  <si>
    <t>https://www.google.com/calendar/event?eid=Nmw5bW50cmhjdDVyNHNmbDQ5OG90c21oNTQgenphZXJvY2FsLmR1YmxpbnNlbDFAbQ&amp;ctz=Europe/Dublin</t>
  </si>
  <si>
    <t>01/23/2019 07:30:00Z</t>
  </si>
  <si>
    <t>01/23/2019 08:45:00Z</t>
  </si>
  <si>
    <t>New Year - New Start - New Business - January Digital Dun Laoghaire Meetup</t>
  </si>
  <si>
    <t xml:space="preserve">
                                                     New Year - New Start - New Business
                                              Everything You Need to Know to Start in 2019
There has never been a better time to startup a new business, there are an increasingly wide range of supports and advice available to help you turn your great idea into a business reality.
Sometimes this can be confusing, where do you start? Dun Laoghaire is a great town to start in so our January Meetup will look at how you can tap into the wide range of supports, expertise and advice available here to help you create a scalable startup in 2019. 
The meetup will be opened by the Chair of Dún Laoghaire Town BID, Chad Gilmer, and MC'd by Digital Dun Laoghaire's 'Digital Connector', Eoin Costello, our panel of experts for the January Meetup includes -
Gene Murphy - Entrepreneur in Residence at Bank of Ireland
Jessica Fuller - Head of Directorate of Creativity, Innovation,Research, IADT
Owen Laverty - Head of Enterprise at DLR County Council
Space is limited so registration is recommended. 
https://www.eventbrite.ie/e/new-year-new-start-new-business-january-digital-dun-laoghaire-meetup-tickets-53639012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4:17.000Z</t>
  </si>
  <si>
    <t>https://www.google.com/calendar/event?eid=MHRxYmZvZmtzcDBnNzNqZTZ2bjI4azliNDMgenphZXJvY2FsLmR1YmxpbnNlbDFAbQ&amp;ctz=Europe/Dublin</t>
  </si>
  <si>
    <t>01/23/2019 08:00:00Z</t>
  </si>
  <si>
    <t>01/23/2019 13:00:00Z</t>
  </si>
  <si>
    <t>Grow Your Business by Harnessing Your Emotional Intelligence</t>
  </si>
  <si>
    <t xml:space="preserve">Do you need to harmonise and motivate your team?
Do you need to reduce stress and maximise productivity?
Join Caitlin O’Connor of Accelerating Performance on this half day workshop, run on behalf of Plato Dublin, where you will learn how to:
Understand and drive your emotions intelligently
Create an emotionally healthy, productive workplace and organisational culture
Enhance your team’s ability to form trusting relationships
Overcome obstacles to maximize your potential
Emotional Intelligence is a proven pre-cursor to successful leadership and demonstrates the scientific links between a leader’s emotions and an organisation’s success or failure.
Find out how a leader’s energy and enthusiasm becomes contagious – and results in a thriving organisation.
Reap the benefits of cutting edge research and how it affects the workplace. EQ is an advanced tool used by organisational development and HR professionals across the world.
During this half day EQ workshop you will:
Receive a personalised assessment
Understand the dynamics of Emotional Intelligence &amp; what success means
See the organisational and personal benefits of EQ including identifying winning performance strategies
Set your own EQ map with EQ Strengths and EQ Weaknesses
Develop EQ competencies and understand the difference between IQ &amp; EQ
Enhance your effectiveness as a leader and manager using EQ
What previous attendees have to say about this course:
"This course is definitely worth attending. It has given me permission to focus on building and strengthening myself so that in turn I can strengthen my relationships and my organisation. It made me take stock of my current emotional intelligence and gave me the keys to unlock my EQ potential. I can thoroughly recommend Accelerating Performance - except to our competition!" - Barry Mooney, Field Manager, Shelfwatch
"This course has really helped me to focus on building and strengthening myself so that I can strengthen myrelationships and my organisation. It made me take stock of my current emotional intelligence and gave me the keys to unlock my EQ potential. I can thoroughly recommend this course to anybody who wants to achieve success for their business." - Lynda McCracken, Innovation Employment
About Caitlin O'Connor
Caitlin is widely acknowledged as one of the leading experts in networking, lead generation and marketing. She has a passion for empowering people to take control and action through learning. Her programmes and mentoring sessions are exhilarating and energy charged while being results orientated. Accelerating Performance was founded in 2005 to stimulate growth through forward thinking.
Caitlin is also an Executive Coach Mentor and has worked with Audi, SEAT, Enterprise Ireland, CPL, British Embassy, Repak and many more companies.
Caitlin is also an Ambassador with Dublin Chamber of Commerce and on the Board of IIBN. She was also the Dublin Founding President of PWN until 2015. PWN is an international professional women’s network in 24 countries. In 2010 she published a learning resource on networking which is CPD accredited called “Engage Lead Generation through Networking”. Caitlin is a regular contributor to radio and is retained by a number of MBA programmes.
https://www.eventbrite.ie/e/grow-your-business-by-harnessing-your-emotional-intelligence-tickets-538472054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4:27.000Z</t>
  </si>
  <si>
    <t>https://www.google.com/calendar/event?eid=Njk2cDZqYjRzcmk0cWU0c201ZTZtb3JsdHAgenphZXJvY2FsLmR1YmxpbnNlbDFAbQ&amp;ctz=Europe/Dublin</t>
  </si>
  <si>
    <t>01/24/2019 09:30:00Z</t>
  </si>
  <si>
    <t>MBA Information Morning at Ireland's first Technological University</t>
  </si>
  <si>
    <t xml:space="preserve">The pursuit of an MBA qualification at Ireland's first Technological University can energise your career in 2019. Register to attend the MBA Information Morning at TU Dublin - Aungier St. on 24th of January at 8:30 am to learn more about this internationally recognised, AMBA accredited qualification.
Our MBA is designed to develop your leadership potential and to encourage your strategic thinking. We aim to help you to become an insightful leader and innovator in your organisation and business field. 
Attendees at the MBA Information Morning will benefit from the opportunity to speak one-to-one with programme management, lecturers and alumni about all aspects of the programme including our applied curriculum, the international study visit and the practicalities of enrolling. 
Technological University Dublin - Aungier St MBA Information Morning
Location: 1-077,  Technological University Dublin - Aungier St 
Date:  Thursday, 24th January 2019
Time: 8:30am (Registration from 8:15, Refreshments available on arrival)
Download the MBA brochure for more in-depth information on the programme or learn first-hand from our MBA students about their experience of the International Study Trip to San Francisco. 
E: mba@dit.ie P: 01 4027024 www.dit.ie/mba 
https://www.eventbrite.ie/e/mba-information-morning-at-irelands-first-technological-university-tickets-53857347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4:39.000Z</t>
  </si>
  <si>
    <t>https://www.google.com/calendar/event?eid=NTdwNjcxbzl0c25qdGEwczM3M2cxZHJnZDggenphZXJvY2FsLmR1YmxpbnNlbDFAbQ&amp;ctz=Europe/Dublin</t>
  </si>
  <si>
    <t>01/24/2019 11:00:00Z</t>
  </si>
  <si>
    <t>01/24/2019 15:00:00Z</t>
  </si>
  <si>
    <t>Monthly #FirstFridayFair Business, Data &amp; Tech (Virtual Event) - Dublin (#DUB)</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virtual-event-dublin-dub-tickets-42565650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4:45.000Z</t>
  </si>
  <si>
    <t>https://www.google.com/calendar/event?eid=MWZ2dmN1ZjQ5Mjk5NmU2Z285Y2c2YW5oZ2MgenphZXJvY2FsLmR1YmxpbnNlbDFAbQ&amp;ctz=Europe/Dublin</t>
  </si>
  <si>
    <t>01/24/2019 09:00:00Z</t>
  </si>
  <si>
    <t>IRDG Intellectual Property Workshop</t>
  </si>
  <si>
    <t xml:space="preserve">Full details on this link  at the IRDG website. Lmiited capacity.
Enquiries to Mary.Byrne@irdg.ie
https://www.eventbrite.ie/e/irdg-intellectual-property-workshop-tickets-529049290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4:54.000Z</t>
  </si>
  <si>
    <t>https://www.google.com/calendar/event?eid=MWtvMWVpOGptOGJraHVxcG5kdTBzNHBranEgenphZXJvY2FsLmR1YmxpbnNlbDFAbQ&amp;ctz=Europe/Dublin</t>
  </si>
  <si>
    <t>01/24/2019 12:00:00Z</t>
  </si>
  <si>
    <t>01/24/2019 14:00:00Z</t>
  </si>
  <si>
    <t>Women In Business Network, Dun Laoghaire</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dun-laoghaire-registration-537229808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5:07.000Z</t>
  </si>
  <si>
    <t>https://www.google.com/calendar/event?eid=M29pc2s3dDA0ZDBmcTk2MWRucDRucGIydmYgenphZXJvY2FsLmR1YmxpbnNlbDFAbQ&amp;ctz=Europe/Dublin</t>
  </si>
  <si>
    <t xml:space="preserve">Talent Garden - Fireside Chat with Brian Caulfield </t>
  </si>
  <si>
    <t xml:space="preserve">Talent Garden Dublin is delighted to launch it's Venture Capitalist in Residence programme on January 24th.
We are especially excited to announce our first fireside chat with Brian Caulfield entrepreneur, venture capitalist and angel investor. This will be the first in a series of fireside chats with our VC's in residence. 
Our startup community are at the core of what we do and we are always trying to support and add value to them. We set up this VC in Residence programme so that our entrepreneurs can benefit from the advice and support of experienced VC’s in order to help them grow.
If you are interested in attending or learning more about our VCinR programme please contact community manager machaela.oleary@talentgarden.ie 
https://www.eventbrite.ie/e/talent-garden-fireside-chat-with-brian-caulfield-tickets-533394607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5:14.000Z</t>
  </si>
  <si>
    <t>https://www.google.com/calendar/event?eid=M212NGtuY2puaTQ2N203bWhkZzNqbThxb2wgenphZXJvY2FsLmR1YmxpbnNlbDFAbQ&amp;ctz=Europe/Dublin</t>
  </si>
  <si>
    <t>01/24/2019 18:30:00Z</t>
  </si>
  <si>
    <t>IDI Irish Design Awards - Jan 24 2019</t>
  </si>
  <si>
    <t xml:space="preserve">
We welcome you to the 20th annual Irish Design Awards!
On Jan 24 2019, we hope you will join us for an epic evening, as we celebrate the very best in Irish design across the most diverse spectrum of disciplines in the country. EPIC, home to the astonishing interactive digital museum experience @ CHQ, will be our lively host for the night.
This is an extraordinary opportunity to witness the outstanding achievements and emerging talents of Irish designers, to celebrate their impact on our world, and to gather in a collective coterie of creatives. You will of course be spoiled appropriately!
So, are you in for a January feast for the senses?
Book your tickets now to avoid disappointment!
https://www.eventbrite.com/e/idi-irish-design-awards-jan-24-2019-tickets-533519872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5:21.000Z</t>
  </si>
  <si>
    <t>https://www.google.com/calendar/event?eid=NWo4aDd2Y3JoN3JpOWJkYjVpN25tdG9odm0genphZXJvY2FsLmR1YmxpbnNlbDFAbQ&amp;ctz=Europe/Dublin</t>
  </si>
  <si>
    <t>01/24/2019 19:00:00Z</t>
  </si>
  <si>
    <t>01/24/2019 21:30:00Z</t>
  </si>
  <si>
    <t>WomenHack - Dublin Employer Ticket (January 24th)</t>
  </si>
  <si>
    <t xml:space="preserve">
www.womenhack.com
(Not an employer? Our events are invite-only but you can apply here)
WomenHack is a community that empowers women in tech through events, jobs, and reviews and aims at creating a more inclusive and diverse workplace for all. Our diversity recruiting events targets some of the most talented women in tech from respective local communities. We believe more diverse talent strengthens teams and creates companies that are capable of outperforming.
Our event nigh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WHY ATTEND?
• Get the word out about your brand, technologies, and projects to the widest pool of candidates• Build strong and diverse teams without sacrificing on quality and start the hiring relationship early • Get in front of handpicked female technical talents and hire women who are amazing at their jobs• Showcase your company’s support and commitment to diversity hiring • Connect with talents who registered individually through the provided list of contact detail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Can I bring multiple people?Absolutely, but you will need to buy an additional ticket for each person attending. We highly recommend having multiple people present to be able to work the room.Do you collect a recruiting fee?We don’t ever take a fee outside of the ticket price.Can I hold a private event for my company only?We have worked with multiple industry players to reach their diversity hiring goals internally. Email marina@womenhack.com for more information regarding private events.  
WomenHack - Host 
WomenHack - Sponsor
Questions? Email us at lisa@womenhack.com
Refund Policy
https://www.eventbrite.com/e/womenhack-dublin-employer-ticket-january-24th-tickets-51973034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5:33.000Z</t>
  </si>
  <si>
    <t>https://www.google.com/calendar/event?eid=MGU2dHE2YjBjcmlnazVqbjlzamY0YjhjZ3UgenphZXJvY2FsLmR1YmxpbnNlbDFAbQ&amp;ctz=Europe/Dublin</t>
  </si>
  <si>
    <t>01/23/2019 19:00:00Z</t>
  </si>
  <si>
    <t>01/23/2019 22:00:00Z</t>
  </si>
  <si>
    <t>Big Al Workshop in Dublin</t>
  </si>
  <si>
    <t xml:space="preserve">The fastest shortcuts to build our network marketing business.
Open to all networkers!Workshop presented by Tom "Big Al" Schreiter
With so much to learn in our new profession, our first days in network marketing can feel overwhelming.
The solution?
Learn a few basic starter skills to have immediate success. It is great to earn money while we learn.
In this workshop we will learn some quick-start basic skills such as:
* How to get appointments with no rejection.
* How to overcome our fear of selling in less than two minutes.
* The very best place to get our first distributor, and how to get this done quickly.
* How to handle the most common objections that we fear such as "No time," or "Costs too much," or "I need to think it over."
* How to approach people with no rejection, even if we are shy.
* The words to say so people we know will send us presold prospects.
* A simple closing technique so we will never feel embarrassed.
* Using the principle of reaction to get cold prospects to ask us about our business.
This workshop is for leaders who want quick and simple formulas to get their new team members off to a fast start.
This workshop is also for brand-new distributors who want to earn money quickly while learning the skills of their profession.
Bring a huge notebook. We will take lots of notes. Everyone wants a fast start to begin to make a profit quickly.
Get your tickets now to learn this skill to move your business forward ... faster!
Some things you should know:
 1. You can always contact us at bigalsoffice@gmail.com with any questions.
 2. Each ticket has a unique scan code, so you’ll need to bring your ticket to the training.
 3. Since this is a live event, we refund tickets only if the event has to be cancelled. If you've purchased a ticket and find you can't attend, we encourage you to have a business associate use your ticket. Tickets are available up until one hour before the event begins, or until the event sells out.
Only €30 for a ticket to attend this workshop. Because seating is limited, please purchase your tickets now.   Hope to see you there!   Tom "Big Al" Schreiter
https://www.eventbrite.com/e/big-al-workshop-in-dublin-tickets-540874139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5:40.000Z</t>
  </si>
  <si>
    <t>https://www.google.com/calendar/event?eid=MWExYTRtcW0xOWpuZm1paHAwcGRuams5OHMgenphZXJvY2FsLmR1YmxpbnNlbDFAbQ&amp;ctz=Europe/Dublin</t>
  </si>
  <si>
    <t>01/25/2019 10:00:00Z</t>
  </si>
  <si>
    <t>01/25/2019 16:00:00Z</t>
  </si>
  <si>
    <t xml:space="preserve">Premium Hot Desk in a comfortable and creative coworking space for 1-18 people.  Our membership benefits includes - Desk, Chair, Carparking, Unlimited hot drinks (coffee, tea, hot chocolate), Filtered water, Meeting room access (depending on membership pass), High speed secure broadband, Up to 3 days access to 200+ other global Co-working spaces, Free A4 printing, 24/7 access (depending on membership pass), Entrepreneur toolkit (training and development program), Networking (within the Hub community and within the wider Corporate Park).   Pine Hub is only 10 minutes from Dublin Airport, Blanchardstown shopping centre and Dublin Port tunnel. From Pine hub you have access to the M50, M3 and M2 and Clonsilla train station.  This is a fantastic opportunity for start-ups, remote workers, consultants, free lancers and SMEs to work at a comfortable and creative environment, close to National Aquatic centre, Ben Dunne Gym, situated on the bus route and close to Blanchardstown Shopping centre catering for all your needs (restaurant, cinema, gym, shopping).  We offer a one-day trial to come experience our space or move in and start on the same day. Since we are located in the Corporate Business Park, you will be part of a wider community consisting of 50+ other start-ups, SMEs and Multi-nationals being a great environment to network and publicise your business.  Pine Hub offers a comprehensive range of options to suit different businesses and budgets from dedicated office, dedicated desk, hot desks, meeting rooms, business address. 
FAQs
What are my transport/parking options for getting to and from the event?
Pine Hub is accessible via car, train and bus. There is ample parking (Pine Hub - reserved + visitor parking) within the Corporate Park.
Bus - 40d
Train - Clonsila station
Address
Pine Hub, Suite 10, Plaza 256, Blanchardstown Corporate Park 2, Ballycoolin, Dublin
How can I contact the organiser with any questions?
info@pine-hub.com
https://www.eventbrite.ie/e/co-working-complimentary-pass-tickets-53179567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5:57.000Z</t>
  </si>
  <si>
    <t>https://www.google.com/calendar/event?eid=NjJ2cjJtcGVmOTdvNDNyazNzNjBqYzliNXQgenphZXJvY2FsLmR1YmxpbnNlbDFAbQ&amp;ctz=Europe/Dublin</t>
  </si>
  <si>
    <t>01/26/2019 09:30:00Z</t>
  </si>
  <si>
    <t>01/26/2019 17:30:00Z</t>
  </si>
  <si>
    <t>MEGA Saturday with Peter Powderham and Shush Arya</t>
  </si>
  <si>
    <t xml:space="preserve">Get your 2019 off to the best possable start!!!
One of the biggest names in WV Europe is coming to Dublin in in January 2019. Peter will be sharing his inspiring story of how he went from working as a police officer in London to becoming one of the most successful direct sales entrepreneurs in the world. With over thirty years experience in the direct sales industry, it is no wonder that he is one of the most sought after trainers in the industry. Peter has trained in Asia, USA and all over Europe for some of the biggest company’s in direct sales before he found his home with WV. Peter is coming to Dublin to help advance momentum and will be giving his knowledge and will be joined by top UK networker Shush Arya.
Plus get business changing information form other leading business professionals from around Ireland. MC is Marketing Director Eamonn O Brien from Dublin. 
Who is this event for:
Self-motivated individuals who want to achieve at the hightest level in business
People who want to take their life to the next level 
People who would love to be their own boss 
People who would love to work from anywhere and live a mobile lifestyle.
What you will learn:
How to Strategies for your WV business
How to Grow your WV business
Instil the “HABIT” of taking action on a daily basis
How to Get more Sales
How to Market your business
How to keep going when times are tough
How to invest in yourself and personal development
Other Skills
How to gain credibility
How to build rapport
How to be seen as a problem solver
Communication Skills
Networking Skills
And so much more
Tickets cost €22 in advance or €40 on the day!
Check in/Registration 9:20am-9:50am and at the Red Cow Hotel, Dublin.
https://www.eventbrite.ie/e/mega-saturday-with-peter-powderham-and-shush-arya-tickets-539908781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6:13.000Z</t>
  </si>
  <si>
    <t>https://www.google.com/calendar/event?eid=NmMyanI4bzVhN2JuN25jb21pbXBxN3BxM3EgenphZXJvY2FsLmR1YmxpbnNlbDFAbQ&amp;ctz=Europe/Dublin</t>
  </si>
  <si>
    <t>01/26/2019 10:00:00Z</t>
  </si>
  <si>
    <t>01/26/2019 16:00:00Z</t>
  </si>
  <si>
    <t xml:space="preserve"> The SOCIAL Mindset for Success! One Day MasterMind with Alan &amp; Danielle</t>
  </si>
  <si>
    <t xml:space="preserve">The SOCIAL Mindset for Success!
Have you a business but not so many clients?
Do you struggle to get customers?
Are you unsure about what steps to take to promote your business?
Do you feel somewhat uncertain, afraid or even embarrassed to put your advertisements &amp; promotions out there on social media?
IF so... this means you want The Social Mindset for Success &amp; therefore this Talk is for YOU!!
We will show you exactly how to get that.
The 1st Stage is understanding how you 'tick' - your reservations and fears and how to overcome them. How to be proud and confident of your product or service so that you have the SOCIAL Mindset for Success!
The 2nd Stage is knowing the steps to take and how to implement them, easily!
 Alan Hennessy (the Social Media Expert) from Kompass Media and  Danielle Serpico (Your Mind Coach) from The BlackBelt MasterMind Academy, have teamed up to bring you this enlightening and informational talk which will leave you filled with lightbulb moments and myriad takeaways that you can implement into your business right away.
Some of the Key Points covered;
With Danielle ...
* How you have sabotaged your marketing strategy so far &amp; how to change that.
* What is the BEST way to think &amp; feel about your business.
* What you CAN do right away to change your psychology about online marketing and promoting yourself.
* How to attract more customers with the use of INFLUENTIAL language &amp; words.
* Some of the most effective promotional strategies you can implement immediately.
With Alan ...
* Understand how to promote Your Services online.
* You have to the skills at what you do, but do you struggle to promote them online through your website and Social Media.
* Where should you focus your energy that will give you the maximum exposure?
* Learn how to use Social Media to effectively to promote your business or services
* Understand the strengths that each of the Social Media Platforms holds and how to create a powerful profile on Facebook, Twitter, LinkedIn, and Instagram.
* Learn how to creatively craft and produce quality post that will gain the right engagement for you.
* Understand the power of using the right imagery to resonate with your target audience.
* Find out the key steps to building a live video strategy for social media.
* We will look at some Social Media Tools that will save you time and make you more efficient on Social and help you free up your time.
* Plus Alan’s Tips and Tricks Tool Box for Social.
Alan's Marketing experience can help you cut through the noise of Social Media.
_________________________________________________________________________________
Danielle Serpico
Mind Coach, Hypnotist &amp; NLP Master Practitioner &amp; Trainer with The Society of NLP
Author of 'The Blackbelt Mastermind' and Founder of the MASTER System!
Self Defense Expert &amp; European Gold &amp; Silver Champion.
Entrepreneur &amp; business founder involved in startups for over 20 years.
Artist, Writer, and Radio Host.
Passionate about helping YOU succeed!
____________________________________________________________________________________
Alan Hennessy is the head of Digital at Kompass Media and a Social Media Lecturer with over 12 years experience in Digital Marketing and a Podcaster and has worked in association with various government initiative in providing consultancy and strategies on Social Media strategies and campaigns.
Alan's Skills
Social Media Strategist and Consultant
Social Media Trainer 
Social Media Keynote Speaker
Podcaster and Broadcaster.
The host of the very successful The Social Media Talks Podcast with over 60 episodes to date. Interviews with the World's Leading Digital and Social Media Power Influencers. 
Digital Marketing Coordinator for Ireland's Largest Small &amp; Medium Size Business Exhibitions 
Post Graduate Diploma in Digital Marketing (with Merit)
Qualified NLP Master Practitioner 
_______________________________________________________________________________
Additional Bonus Material:
One Hour Free Social Media Consultation or Training with Alan Hennessy
One Hour Free Consultation with Danielle Serpico
PDF Format of Slidedeck Presentations
Alan's Social Media Toolkit Ebook
Copy of Danielle's Book The BlackBelt MasterMind.  
__________________________________________________________________________________
For more information on this Mastermind Course email Danille or Alan
Email Danielle: info@theblackbeltmastermind.com
Email Alan: alan@kompassmedia.ie
We look forward to seeing you on the day..
https://www.eventbrite.ie/e/the-social-mindset-for-success-one-day-mastermind-with-alan-danielle-tickets-530921319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6:21.000Z</t>
  </si>
  <si>
    <t>https://www.google.com/calendar/event?eid=MDN2N2czdWRxbjg1ZmlmYTNyZm00a2kyZDAgenphZXJvY2FsLmR1YmxpbnNlbDFAbQ&amp;ctz=Europe/Dublin</t>
  </si>
  <si>
    <t>01/26/2019 12:00:00Z</t>
  </si>
  <si>
    <t xml:space="preserve">
NEW VENUE
We are now in the Stokes Building - this is the building pictured above at the small roundabout in front of the main entrance to DCU on Collins Avenue.
CoderDojo @DCU
- PRESENTS -
Scratch (beginner friendly)
Learn how to make cool games in Scratch. Fun environment suitable for beginners.
Already know lots about Scratch? We have advanced challenges for you too: try using your Scratch skills to make something cool with a micro:bit!
Websites (beginner/intermediate)
Learn how to make the next big website. Fun environment suitable for beginners looking to start their coding experience and to learn HTML, CSS and JavaScript. 
Mobile game app (intermediate)
Make a cool bouncing ball phone app using your HTML, Javascript and CSS skills.
3D modelling
Build a 3D printer. Learn how to make 3D models. Put it all together and the possibilities are endless!
Note:
Participants under 17 must be accompanied by a parent. 
What is Coder Dojo?
We hacked together a cool hangout that puts the real power of the internet and technology in the hands of the Irish youth. The true power of the net comes from coding, designing and having fun. CoderDojo is a place where you can learn from others and share what you are doing! Each week we have a hands on session with technologies like HTML5, App Development, PHP or Python.
CoderDojo is aimed at ages 7 - 18 years. You need to bring a laptop (if at all possible) and a pack lunch.
Only those attending need register, parents need not.
Location
The event will take place above the canteen, so you will need to enter from the rear of the canteen.  This access will be from the back road in  DCU between the back of the Heilx and the President's Office. 
Google Group
Please join our google group as all communication will go out over this platform
http://groups.google.com/group/coderdojo-dcu
CoderDojo URL
http://zen.coderdojo.com/dojo/89
NOTE
* Kids must not be left unattended
* Kids must have a laptop
Send any questions to the coderdojo-dcu googlegroup linked above.
https://www.eventbrite.ie/e/coderdojo-dcu-tickets-529589707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6:42.000Z</t>
  </si>
  <si>
    <t>https://www.google.com/calendar/event?eid=NzlmN3VoaXVlMm5mNm10ajZvc2k1dmtzcTYgenphZXJvY2FsLmR1YmxpbnNlbDFAbQ&amp;ctz=Europe/Dublin</t>
  </si>
  <si>
    <t>01/21/2019 18:00:00Z</t>
  </si>
  <si>
    <t>01/21/2019 20:00:00Z</t>
  </si>
  <si>
    <t>Workshop for Mary Mulvihill Award</t>
  </si>
  <si>
    <t xml:space="preserve">The Mary Mulvihill Award is a €2,000 prize for the best entry in an annual media production competition for third-level students. The competition is focused on communicating science and this year’s theme is ‘Science For The Love Of It’.
Students thinking of entering the competition are invited to a workshop that will set out the background of the competition, explore the theme, and give guidance on preparing a submission. 
Facilitating the workshop will be science journalist Cormac Sheridan, administrator of the Mary Mulvihill Award, Irene Fogarty, winner of the award in 2017, and more recently of an essay award from the American Association for the Advancement of Science (AAAS), and science communication lecturers Joseph Roche and Padraig Murphy.
‘Science For The Love Of It’ allows passion, fascination, awe and other feelings that scientists experience in their work to be uncovered. Entries for the competition can be in any media format, e.g. text, audio, video, photo, animation, multimedia. The closing date for entries is 31 March 2019.
Mary Mulvihill, 1959-2015, was a pioneering science writer, broadcaster and historian; she was author of several books, including the comprehensive Ingenious Ireland – a county-by-county exploration. The Mary Mulvihill Award commemorates her life and work, and seeks to maintain her legacy.
The workshop will take place from 6-8pm on Monday 21st January 2019 in Room 3105, Arts Building, Trinity College Dublin. 
The workshop is free to attend but registering for a ticket in advance is essential.
https://www.eventbrite.ie/e/workshop-for-mary-mulvihill-award-tickets-539266681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7:26.000Z</t>
  </si>
  <si>
    <t>https://www.google.com/calendar/event?eid=NDVkdDFmNWx2bjFtM2FyZWM2dTBrZTRqOG8genphZXJvY2FsLmR1YmxpbnNlbDFAbQ&amp;ctz=Europe/Dublin</t>
  </si>
  <si>
    <t>01/29/2019 15:00:00Z</t>
  </si>
  <si>
    <t>01/29/2019 19:00:00Z</t>
  </si>
  <si>
    <t>8 Universal Principles To A Successful Global Business -- Hosted by Guinness Enterprise Centre</t>
  </si>
  <si>
    <t xml:space="preserve">Business Evolution Global Serial Entrepreneur, Domingo Silvas, and Entrepreneur Coach Jorge Raziel will be presenting the 8 Universal Principles To A Successful Global Business. Domingo has built 8 million-dollar companies over the last 18 years and is the creator of the 8 Universal Principles. Jorge Raziel has trained hundreds of entrepreneurs globally on the mindset and strategies of being a successful entrepreneur.
Join the Business Evolution Global team at this complimentary workshop. If you are a business owner, entrepreneur or aspiring entrepreneur, this is an event you won't want to miss. Hurry, spaces are limited to get your tickets today. The presentation workshop will begin at 3pm and conclude by 5pm.  This will be followed by a networking reception from 5pm - 7pm. We look forward to meeting you on the 29th!
https://www.eventbrite.com/e/8-universal-principles-to-a-successful-global-business-hosted-by-guinness-enterprise-centre-tickets-529057114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8:17.000Z</t>
  </si>
  <si>
    <t>https://www.google.com/calendar/event?eid=M20yZW1rOGVibDRpMjgwcHBqYWlhMjAzajcgenphZXJvY2FsLmR1YmxpbnNlbDFAbQ&amp;ctz=Europe/Dublin</t>
  </si>
  <si>
    <t>01/29/2019 09:30:00Z</t>
  </si>
  <si>
    <t>01/29/2019 16:30:00Z</t>
  </si>
  <si>
    <t>[Workshop] Build Your Social Media Strategy For 2019</t>
  </si>
  <si>
    <t xml:space="preserve">You know you need a digital marketing, content marketing, social media strategy for your business but where do you start?
In this intensive one day workshop, you'll develop a step-by-step online strategy for 2019 and learn the skills you need to implement it.
There are only 10 seats available for this exclusive workshop, giving you the time and attention you need to get your strategy in place.
You will receive a personalised digital marketing audit prior to the workshop so that you will be able to identify issues and work through them on the day.
Price includes refreshments, lunch, workbooks and a personalised digital marketing audit.
Who should attend?
Business owners and marketers who are serious about developing a digital marketing plan and need to:
Develop a measurable online marketing strategy for their business.
Create a content plan that will attract and nurture potential customers and turn them into buyers and advocates.
Understand how to measure success from their online marketing plan.
Feel confident that their online strategy will deliver results.
Who is this workshop not for?
This workshop doesn't cover the intricacies of how to use each social network, it helps you develop a plan for creating content that will get you business results.
If you want to learn the basics of Facebook, Twitter, Instagram, LinkedIn or other social networks this isn't the workshop for you.
What's included?
Full one day workshop, lunch and tea breaks
Printed digital marketing strategy template and workbook
A PDF copy of the digital marketing strategy template and workbook
Additional downloadable worksheets
Access to the short one-hour online digital strategy workshop
Your personalised digital marketing audit.
About your trainer
Multi-award winning digital marketing blogger, trainer and consultant Amanda Webb has been working with small businesses since 2009 helping them develop social media strategies that work.
She is an experienced trainer who has provided training for Ireland’s tourism board (Failte Ireland), Local Enterprise Offices, and The Fitzwilliam Institute amongst others. She also works one-to-one with businesses helping them to develop digital campaigns and strategies.
Amanda is a speaker who has presented at conferences in Ireland, the UK, and in 2019 she is a speaker at Social Media Marketing World in California.
Find out more on LinkedIn.
You'll find her writing on top blogs including AgoraPulse, Social Media Examiner, Jon Loomer &amp; RazorSocial.
FAQs
What are my transport/parking options for getting to and from the event?
There is a free carpark at the Maldron Hotel Newlands Cross.
For driving directions visit the hotel loacaion page. 
What can I bring into the event?
There is free wifi at the venue, bring your laptop, a notebook and pet. Workbooks will be provided.
 How can I contact the organiser with any questions?
Email amanda@spiderworking.com
 What's the refund policy?
No refunds available for this event.
 Do I have to bring my printed ticket to the event?
No, I'll have a list of atendees provided by eventbrite.
https://www.eventbrite.ie/e/workshop-build-your-social-media-strategy-for-2019-tickets-537663255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18:24.000Z</t>
  </si>
  <si>
    <t>https://www.google.com/calendar/event?eid=Mm44cDM2djhiZjZhcjYxcmlpNnU5b2pkcWkgenphZXJvY2FsLmR1YmxpbnNlbDFAbQ&amp;ctz=Europe/Dublin</t>
  </si>
  <si>
    <t>01/30/2019 18:30:00Z</t>
  </si>
  <si>
    <t>01/30/2019 20:00:00Z</t>
  </si>
  <si>
    <t>Understanding Unconscious Bias</t>
  </si>
  <si>
    <t xml:space="preserve">Understanding Unconscious Bias is an event for students and WITS members.
It will take place in UCD School of Computer Science on Wednesday 30 January at 6.30 pm.
The talk explores unconscious bias, how it shows in the workplace, what effects it has and suggests strategies for addressing unconscious bias. Read more about the talk here.
https://www.eventbrite.com/e/understanding-unconscious-bias-tickets-540041007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22:06.000Z</t>
  </si>
  <si>
    <t>https://www.google.com/calendar/event?eid=MzFqbjJjNzNrMDNsZDBwc240NWEwdTJrN3AgenphZXJvY2FsLmR1YmxpbnNlbDFAbQ&amp;ctz=Europe/Dublin</t>
  </si>
  <si>
    <t>01/30/2019 12:45:00Z</t>
  </si>
  <si>
    <t>01/30/2019 14:30:00Z</t>
  </si>
  <si>
    <t>Early Career Researcher (ECR) Programme - Introduction to Intellectual Property/Commercialising your Research</t>
  </si>
  <si>
    <t xml:space="preserve">Early Career Researcher (ECR) Programme - Introduction to IP/Commercialising your Research - Wednesday, 30 January 2019 in Technological University Dublin  Grangegorman GW302
This event is only open to students/staff of TU Dublin 
https://www.eventbrite.com/e/early-career-researcher-ecr-programme-introduction-to-intellectual-propertycommercialising-your-tickets-52707231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22:12.000Z</t>
  </si>
  <si>
    <t>https://www.google.com/calendar/event?eid=NnQza24xMjczbWdjNGZuMG5lN3Vvc2lvdG8genphZXJvY2FsLmR1YmxpbnNlbDFAbQ&amp;ctz=Europe/Dublin</t>
  </si>
  <si>
    <t>01/30/2019 19:30:00Z</t>
  </si>
  <si>
    <t>Northern Ireland -  from Peace talks to Brexit deals</t>
  </si>
  <si>
    <t xml:space="preserve">To mark the anniversary of the Northern Ireland Civil Rights Movement and Bloody Sunday, TRISS is hosting an event on January 30th at 7.30pm in the Emmet Theatre. The speakers include Prof. Etain Tannam from the School of Religion, Professor Paul Arthur (University of Ulster) - a pioneering academic in this area and Daithi O’Ceallaigh who is a former Ambassador to the UK, Finland and Estonia, and the UN in Geneva and co-editor of Britain and Europe: The Endgame.
https://www.eventbrite.ie/e/northern-ireland-from-peace-talks-to-brexit-deals-tickets-53905631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22:20.000Z</t>
  </si>
  <si>
    <t>https://www.google.com/calendar/event?eid=M2c1ZDVnMnN2ZnFqNnJ1ZmJuMGVnN2JwMmEgenphZXJvY2FsLmR1YmxpbnNlbDFAbQ&amp;ctz=Europe/Dublin</t>
  </si>
  <si>
    <t>01/30/2019 09:30:00Z</t>
  </si>
  <si>
    <t>01/30/2019 17:00:00Z</t>
  </si>
  <si>
    <t>The One Day MBA</t>
  </si>
  <si>
    <t xml:space="preserve">
During This Incredible Event You Will Discover
- How to Double Your Profits In 90 Days
- How to Avoid the 7 Deadly Sins of Business 
- How to Manage People, Time &amp; Stress like a Pro
Why Attend
Because 'Trail &amp; Error' is by far the slowest way to succeed - you've been down that road before and know that it takes years &amp; even decades to get what you want. 
Deep down you know there has to be a better faster way, a Fastlane to getting what you want. 
It's time to face the brutal truth. 
Learning from your own mistakes is like taking the Slowlane
Learning from the mistakes of others is like taking the Fastlane
Put your business on the Fastlane once and for all by learning from someone who has made every mistake a business person can make &amp; lived to tell the tale.
Discover the Pitfalls to Avoid &amp; the Secret Fastlane Shortcuts you can take to get the 3 things you want the most -More Money, More Time &amp; Less Stress.
You will Leave Knowing  : 
How to Double Your Profits in 90 Days
You will learn how to Double Your Profits in 90 Days without spending an extra penny on marketing, buzzwords or the latest gimmicks 
How to Avoid the 7 Deadly Sins of Business 
Finally, you will discover why you are not yet where you want to be
How to Manage People, Time &amp; Stress Like a Pro 
You will discover that the true secret to success is 'you get what you tolerate' and leave knowing how to transform your business &amp; build a better life.
Who is the Speaker
The event is designed and delivered by Anthony Woods, author of The Profit Formula, founder of the Keystone Business School &amp; European Entrepreneur of the Year Finalist at BEF 2017.
During this powerful event, he reveals the proven tools he used to grow a business 2,100% during an unforgiving recession, the same tools you can use immediately to double your profits &amp; transform your business. 
An accomplished entrepreneur,  business speaker &amp; author Anthony is deeply passionate about helping business people succeed. 
Not one to take himself too seriously, he openly shares the countless war stories, tough lessons, and powerful secrets he learned the hard way. His background is a compelling true story of how he went from being sick, broke, and unemployed to building a multimillion euro business from nothing. 
Numbers Strictly Limited
Register today to avoid disappointment!  Previous events have sold out fast.
Doors open - 9 am
Event starts - 9.30am SHARP 
Event ends  - 5 pm
The event includes Refreshments and Free Parking.
Testimonials
Anthony is truly a master at what he does. We had the pleasure of hosting Anthony at the Ulster Bank Entrepreneur Accelerator to deliver a One Day MBA to our entrepreneurs. He talks candidly, openly and honestly about his own entrepreneurial experiences and breaks through business jargon with a delivery that is both inspiring and energetic. A world-class session that will leave you enthused and motivated to take on whatever your business challenge may be. You will come away with practical tools and techniques that you can implement that day to push your business further and faster. I look forward to working with him again.”
Matthew Teague, Entrepreneur Acceleration Manager, Ulster Bank
I have seen Anthony in action twice now - once at a seminar at E-Spark and at a follow up "One Day MBA" programme in the newly rebranded Ulster Bank Entrepreneur Development Academy.
Both times Anthony was incredibly impressive (and I'm not easily impressed!). 
He was a firestorm of common sense, commercial intelligence and jargon busting. Both sessions were intense, highly informative and delivered with good humour and candor about his own successes and failures.
I highly recommend attending any of Anthony's training sessions. 
Kevin Traynor, Marketing &amp; Digital Leader
I have attended 2 of Anthony's business workshops and came away both times with a renewed focus on how best to move my business forward. He has a talent at giving you 4-5 ways of growing your company depending on the market you're in. That's why I like attending his events - he takes some time and gives strategies to each of the attendees depending on the market they operate in. 
Since the first event I was at, I've really concentrated on applying his Profit Formula to my business (Read his book a few times at this stage). Focusing on this has made the business a lot more profitable. It's a simple but very effective formula which every business/company should apply. You don't just need to understand it - you need to apply it.
His workshop also covered financials (none of the boring stuff - just the main numbers you need to keep an eye on). This was delivered in a way which was easy to understand.
My favourite part was the sales and marketing advice. Where he gives you tactics on how best to grow your company. The day flies and you come away with plenty of notes, ready to apply to your business to move it forward.
Martin Mc Elroy, Instant Speed Training  
I took Anthony's One Day MBA in Dundalk, his level of expertise and experience is second to none, I feel I took enough from his course to positively grow my business, I have acted on the Information I have learnt and I am starting to see results, I will be looking to follow up with a refresher course in the future, I can't recommend him enough, he is the real deal! 
Eamonn Conway. Tain Fly-Fishing
I attended Anthony’s One Day MBA in Belfast, and I found it to be unbelievably valuable. I came away feeling inspired and motivated, and it has driven me to push myself further than I could have imagined. Anthony’s delivery was clear and to the point, and I honestly think he is an inspiration. 
Thanks very much Anthony. 
Anita McCann, Rossi’s Ice Cream
 Anthony delivered a truly inspirational One Day MBA, which provided easy-to-use practical tools, as well as a great insight into business development. I learned so much inside One Day. Thank you so much! 
Kathryn Callaghan, Award Winning Artist
I thoroughly enjoyed being on Anthony's One Day MBA course last week, so many learnings and my head was buzzing for days. Anthony is a truly engaging speaker with a wealth of experience to share - if you have the opportunity to work with him or attend his seminar do not miss out - you will not be disappointed 
Claire Loftus HR Consultant
 Just wow! I was fortunate to be invited to a One Day MBA organised by Ulster Bank Entrepreneurial Development Programme in Belfast. Anthony delivered what can only be described as a masterclass in MBA! The day was intense - but in an energetic, enthusiastic and enlightening way! 
Anthony brought clarity, knowledge and experience and I certainly came away with a clearer understanding and the tools to put into practice to grow and improve my business. 
Thank you Anthony!
Ashleigh Watson, Marketing Consultant 
Anthony provides a logical practical way of looking at your business that you can implement straight away. His system gives me the tools needed to increase my profit, conversions and long-term loyal customers. It was the best thing that happened my business. 
Sean, Frankie's Razor Club  As a young entrepreneur in a foreign country, it can be very difficult to setting off on your dream. I Attended Anthony's and Keystones Business Masterclass Event which blew my mind. I learned the incredibly simple &amp; powerful 'Profit Formula' Anthony delivered to us in his class. I cannot thank Anthony highly enough for what he delivered on the day, after the class I used 'the profit formula' &amp; sales went 'through the roof', I went from being unsure on the actions to take in my discover phase of the business to knowing exactly what it is I need to do now a year later I've doubled my client list and my employees! Thank you Anthony for saving me time and money by 10X-ing my business! highly recommended to anyone who wants to 'transform their business', I certainly will be investing to more training, learn today, earn tomorrow!
Ngalinda Ngalinda, Digital Marketing Expert
"I attended a Masterclass event in Dundalk last week and can not recommend it as an event highly enough. Too often I attend boot camp type events and leave with lots of actionable's but no motivation,</t>
  </si>
  <si>
    <t>01/07/2019 04:22:27.000Z</t>
  </si>
  <si>
    <t>https://www.google.com/calendar/event?eid=N242NjJqcjcxYWJuMzVvaHN2bzhqN3ZscWQgenphZXJvY2FsLmR1YmxpbnNlbDFAbQ&amp;ctz=Europe/Dublin</t>
  </si>
  <si>
    <t>01/31/2019 08:00:00Z</t>
  </si>
  <si>
    <t>01/31/2019 09:30:00Z</t>
  </si>
  <si>
    <t>Construction Blockchain Consortium - Ireland</t>
  </si>
  <si>
    <t xml:space="preserve">The Site Passport team are delighted to announce the launch of the Construction Blockchain Consortium (CBC) Ireland. 
We will be holding our first event at 8am on the 31st January 2019 at the Bank Of Ireland Premier Lounge in Grand Canal Square and we hope you can join us then. 
The mission of CBC Ireland is to create an inclusive and open network of people and companies that are interested in imagining and developing powerful Blockchain-based solutions for the construction sector.
8 - 9am - Presentations and Q&amp;A
9 - 930am - Networking
If you are interested in attending the event, please register on the link below. 
If you have any questions, please contact rob.fox@sitepassport.ie
https://www.eventbrite.ie/e/construction-blockchain-consortium-ireland-tickets-532559289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22:42.000Z</t>
  </si>
  <si>
    <t>https://www.google.com/calendar/event?eid=MDIyZmxuNWpiYWt0cHQ2ODlkamVmbnIxamcgenphZXJvY2FsLmR1YmxpbnNlbDFAbQ&amp;ctz=Europe/Dublin</t>
  </si>
  <si>
    <t>01/31/2019 10:00:00Z</t>
  </si>
  <si>
    <t>01/31/2019 18:00:00Z</t>
  </si>
  <si>
    <t>Eureka: Innovation Taking Design Thinking to the Next Level</t>
  </si>
  <si>
    <t xml:space="preserve">Introduction
Are you looking to develop a more innovative organisation or bring more innovation into your organisation, product or service design or radically improve your processes to bring competitive products or radically reduce costs then let us show you how.
As the saying goes “It’s simple when you know how”
We’ve developed a new way to help you develop innovative solutions.
Innovation is often about looking at underlying patterns, insights and trends.
Our techniques prime your brain to be more innovative, facilitate your teams to develop truly innovative solutions and build blockbuster product families/roadmaps.
Over the last 20 years, we have been evolving our approach/methodology which we have developed by working on new products, services and process innovation in companies such as BT, Accenture, PWC and combined it with proven methodologies such as design thinking and service design to develop Eureka.
This is very much about the How to innovate and we are sure you and your teams will be able to make bottom line improvements to your business once you attend this workshop.
You will be able to reduce costs, improve or develop new products and services and simplify and systemise the way you do things in your organisation.
This approach applies to Products (Physical and Software), Services and Process Improvements.
Who is this for
CEOs and their leadership teams.
Project Teams &amp; Project Managers in charge of change projects.
 Product Managers and Product Teams
Format.
Places are limited as we want to keep class size to be small enough to make this a deep learning experience. 
We would encourage you to bring your team so that you can ensure consistent &amp; rapid implementation of these techniques in your business and company culture.
The aim is to be practical and hands-on.  During the event, you will get a chance to apply these techniques to an actual business.
* Please note that this is an at a special introductory price so at a special reduced rate.
Lunch and refreshments will be provided.
About the Speaker.
Manoj Chawla MA ACMA FRSA.
Manoj graduated from Trinity College and is a Fellow of the Royal Society of Arts. (https://www.thersa.org/).
He has held senior and “C” level positions in companies such as ICI, Diageo, PWC, Accenture where he has held positions such as Chief Information Architect: VP Service Evolution, GM Business Transformation &amp; Innovation, BD Director, Partnership &amp; Innovation. 
He has built partnerships with companies such as Microsoft, HP, Oracle, IBM and for clients such as Marks and Spencer, GE, British Gas and been responsible for building some of the most successful ventures and projects in those companies and their clients.  
At BT he was awarded the largest prize ever given for his “New Idea”
Startups have included the world’s first zero touch telco, the first online estate agency, online clinical trials and building one of the fastest growing student social networks.
For more information on our event and our speaker, check out our product page: https://stepbystep.guru/eureka-innovation/
About the Venue
The Fitzwilliam Hotel is one of Dublin's leading 5 star hotels. Located at St Stephen's Green right by the Luas stop at the top of Grafton Street and adjacent to St Stephen Green's Shopping Centre. Paid Parking is available at the Shopping Centre/Back of the Hotel.
http://www.fitzwilliamhoteldublin.com/
FAQs
Can I update my registration information?
Yes
Is my registration fee or ticket transferrable?
No
Is it ok if the name on my ticket or registration doesn't match the person who attends?
No
Are there ID or minimum age requirements to enter the event?
18 Years Plus.
What are my transport/parking options for getting to and from the event?
Paid Parking is available at St Stephen's Green Shopping Centre.
The venue is right opposite the Luas Stop
What can I bring to the event?
We would suggest you bring a notebook and pen paper to make your own notes.
Paper and Pencil is always the best way to make notes.
How can I contact the organiser with any questions?
you can contact the organiser on manoj@jumpstart.design
What's the refund policy?
100% refund is available if you cancel 30 days before.
 Other T&amp;Cs
Please take a few moments to read all the following information carefully: 1. We recommend you arrive and take your seat at least 10 minutes in advance of the advertised start time as we aim to start and end on time.
Come early and network with the other participants. 2. We will have your name on the door but we suggest you keep bring your Eventbrite booking to speed up the check-in process. 3. We film, photograph and (sometimes) live-stream most of our events. By attending this event you accept that you may appear in our photo/video as a member of the audience and by booking you are accepting our terms. 4. If you need help with access please let us know as soon as possible. We generally pick locations that are accessible friendly.
5. By attending the event, you are giving your consent to us to use footage image in the promotional material for Easypeasy LTD and any of its partner companies.
https://www.eventbrite.ie/e/eureka-innovation-taking-design-thinking-to-the-next-level-tickets-47461161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22:51.000Z</t>
  </si>
  <si>
    <t>https://www.google.com/calendar/event?eid=NmljYzY5OTNlNzRmY2M5aTVkMzB2bGhmb2sgenphZXJvY2FsLmR1YmxpbnNlbDFAbQ&amp;ctz=Europe/Dublin</t>
  </si>
  <si>
    <t>01/31/2019 18:30:00Z</t>
  </si>
  <si>
    <t>01/31/2019 20:30:00Z</t>
  </si>
  <si>
    <t>Level Up</t>
  </si>
  <si>
    <t xml:space="preserve">Level Up - Change your life, stories to inspire your 2019 
Level Up is a brand new event series for GirlCrew designed to help women reach their goals, get advice from experts, ask the questions they need answers to and learn the skills that will help them on their upward journey. Bag that promotion, Get the pay rise, walk your 10,000 daily steps and help other women walking the same walk. We aim to ensure you’ll leave every event feeling empowered to chase your dream, and with some new skills or information to make it just a little easier.    
If you find yourself setting goals year after year that you can never quite reach? Not sure how to move on in your career or personal life? Feeling a bit stuck? - It’s time to Level Up!  So many of us head into a new year thinking “I can feel it, 2019 is going to be my year” yet so few of us stuck to our January plans and follow through to December. We’ve pulled together a panel of experts who smashed 2018 and experts who can give you the skills to make every day in 2019 count.  
Ticket Pricing:
GirlCrew Premium Members: Free - Find your discount code in your private group. 
GirlCrew App Members: Book here for just €10
Non-members: €12 excluding VAT
*Speakers to be announced soon*
GirlCrew App: The free GirlCrew app is a great way to connect with other women locally and internationally for advice, spur of the moment events and even travel.
GirlCrew Premium: Premium members get weekly social events hosted by our team, monthly goals sessions to stay on track with whatever you're working towards, free access to the Level Up events and discounts with presale access to all other GirlCrew HQ events. Sign up here for just €80 for the year.
https://www.eventbrite.com/e/level-up-tickets-537242396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23:07.000Z</t>
  </si>
  <si>
    <t>https://www.google.com/calendar/event?eid=MWxza2xlZWhiOHJoa2VyMXZtcWx0cXBybWQgenphZXJvY2FsLmR1YmxpbnNlbDFAbQ&amp;ctz=Europe/Dublin</t>
  </si>
  <si>
    <t>03/21/2019 18:00:00Z</t>
  </si>
  <si>
    <t>03/21/2019 21:00:00Z</t>
  </si>
  <si>
    <t>DUBLIN TECH JOB FAIR SPRING 2019</t>
  </si>
  <si>
    <t>WeWork Iveagh Court - Block D, Iveagh Court Harcourt Road Dublin 2  - D02 VH94 Dublin - Ireland</t>
  </si>
  <si>
    <t>Welcome Employers and Job Seekers!
Whether you are looking for a job or recruiting, Tech Job Fair is the place to be!
This event will target local job seekers from tech and business filed: developers, designers, marketers, sellers, financiers, managers, BI, analysts, product managers, data scientists.
Dublin Tech Job Fair 2019 is a chance for job seekers to talk to companies that are hiring in person. If you’ve had enough of submitting your CV online without the opportunity to make a lasting first impression, here’s your chance to change your strategy and do a bit of networking.
Job postings for the event here: www.techstartupjobs.com
Become an exhibitor
Enjoy networking opportunities, launch a new product, collect feedback, source, hire and generate new leads.
Exhibitor packages &amp; benefits https://techmeetups.com/exhibitors
Pictures from previous events https://www.flickr.com/photos/techmeetups/albums
Testimonials https://techmeetups.com/testimonials
If you have any questions and suggestions, please contact marketing@techmeetups.com	 
---	 
SUBSCRIBE:	 
Get invites for events in your city at
https://www.startupeventslist.com
The Startup Events List is your calendar for startup and tech events. Updated daily.
Never miss another event!
---</t>
  </si>
  <si>
    <t>01/09/2019 16:58:51.000Z</t>
  </si>
  <si>
    <t>https://www.google.com/calendar/event?eid=Njl1ZWF0c2k5OGhmcjE3Njc5dXJtbnRyb3YgenphZXJvY2FsLmR1YmxpbnNlbDFAbQ&amp;ctz=Europe/Dublin</t>
  </si>
  <si>
    <t>03/28/2019 09:00:00Z</t>
  </si>
  <si>
    <t>03/28/2019 16:00:00Z</t>
  </si>
  <si>
    <t>Futurescope 2019</t>
  </si>
  <si>
    <t>The Convention Centre, Dublin</t>
  </si>
  <si>
    <t xml:space="preserve">FutureScope brings together leaders from the technology ecosystem to share perspectives on emerging technologies and how they will shape our future world, providing crucial insights to developing businesses, innovators and investors.
The event offers a platform from which to explore collaboration, innovation and business opportunities within the broader ecosystem. Run by DUBLIN BIC, it has become a must-attend event for those most active in Ireland's vibrant technology ecosystem, including start-ups, scale-ups, multinational companies, innovative Irish enterprise, the research community, investors, academia and state agencies.
Now in its sixth year, FutureScope has remained very true to its purpose. This is a very focused event with numbers limited to 1200 to enable constructive networking and to facilitate an environment where new business gets done!
Date: Thursday 28th March 2019 
Time: 9am – 4pm 
Price: €89+ 
Address: The Convention Centre Dublin (The CCD) North Wall Quay, North Wall, Dublin 1 
Website: www.futurescope.ie 
Twitter: @BICDublin 
Get Tickets: https://ti.to/futurescope/futurescope-2019-March28th
---	 
SUBSCRIBE:	 
Get invites for events in your city at
https://www.startupeventslist.com
The Startup Events List is your calendar for startup and tech events. Updated daily.
Never miss another event!
---
 </t>
  </si>
  <si>
    <t>01/09/2019 17:12:03.000Z</t>
  </si>
  <si>
    <t>https://www.google.com/calendar/event?eid=MDloM20ya2E2ZmZxa2hwdGw2aDJuN3NpZzQgenphZXJvY2FsLmR1YmxpbnNlbDFAbQ&amp;ctz=Europe/Dublin</t>
  </si>
  <si>
    <t>02/19/2019 20:00:00Z</t>
  </si>
  <si>
    <t>02/19/2019 22:00:00Z</t>
  </si>
  <si>
    <t xml:space="preserve">Scrum Meetup Agenda to be decided </t>
  </si>
  <si>
    <t>Dublin Scrum Meetup
Tuesday, February 19 at 6:00 PM
Scrum meetup Discussion Etc
https://www.meetup.com/meetup-group-EBiXUAmh/events/255768727/</t>
  </si>
  <si>
    <t>01/13/2019 20:04:12.000Z</t>
  </si>
  <si>
    <t>https://www.google.com/calendar/event?eid=MjNoajByZ2h2ZHMzb2wwYzRnOGFjMnNnYTIgenphZXJvY2FsLmR1YmxpbnNlbDFAbQ&amp;ctz=Europe/Dublin</t>
  </si>
  <si>
    <t>01/16/2019 15:00:00Z</t>
  </si>
  <si>
    <t>01/16/2019 16:00:00Z</t>
  </si>
  <si>
    <t>January 2019 Lunch &amp; Learn</t>
  </si>
  <si>
    <t>Dublin Digital Hub Developer Lunch &amp; Learn
Wednesday, January 16 at 1:00 PM
Happy 2019 everyone! In the January edition of the Digital Hub Developer Lunch and Learn, Ronan Bracken, General Manager of the Incognito Dublin Offic...
https://www.meetup.com/Dublin-Digital-Hub-Developer-Lunch-Learn/events/257896188/</t>
  </si>
  <si>
    <t>01/13/2019 20:04:50.000Z</t>
  </si>
  <si>
    <t>https://www.google.com/calendar/event?eid=Mms3MmJ1ZXRmazdsYjR0NGVtdG5zZGZub2EgenphZXJvY2FsLmR1YmxpbnNlbDFAbQ&amp;ctz=Europe/Dublin</t>
  </si>
  <si>
    <t>InfoSec Dublin
Thursday, January 24 at 6:30 PM
An informal meetup of like minded individuals discussing everything information security and hopefully having a laugh or two while we're at it. This i...
https://www.meetup.com/InfoSec-Dublin/events/257900930/</t>
  </si>
  <si>
    <t>01/13/2019 20:04:51.000Z</t>
  </si>
  <si>
    <t>https://www.google.com/calendar/event?eid=M2Z1ZzVqOTNvaXN1dWNuMG51cWJ2dHJnOTcgenphZXJvY2FsLmR1YmxpbnNlbDFAbQ&amp;ctz=Europe/Dublin</t>
  </si>
  <si>
    <t>01/29/2019 20:30:00Z</t>
  </si>
  <si>
    <t>01/29/2019 22:30:00Z</t>
  </si>
  <si>
    <t>ReactJS Dublin 11 - Topic TBD</t>
  </si>
  <si>
    <t>HubSpot, Two Dockland Central (Guild Street, Dublin 1, Dublin, Ireland)</t>
  </si>
  <si>
    <t>ReactJS Dublin
Tuesday, January 29 at 6:30 PM
Our next ReactJS Dublin event is coming up on Jan 29th 2019. Talks will be starting slightly earlier, at 6:30pm, with doors at 5:30pm. We'll be openin...
https://www.meetup.com/ReactJS-Dublin/events/257925369/</t>
  </si>
  <si>
    <t>01/13/2019 20:04:52.000Z</t>
  </si>
  <si>
    <t>https://www.google.com/calendar/event?eid=NHNkc2tiMXFjbnRrMW1wb3J2OWFsZjY1djAgenphZXJvY2FsLmR1YmxpbnNlbDFAbQ&amp;ctz=Europe/Dublin</t>
  </si>
  <si>
    <t>01/29/2019 20:00:00Z</t>
  </si>
  <si>
    <t>01/29/2019 22:00:00Z</t>
  </si>
  <si>
    <t>Introduction to Webflow</t>
  </si>
  <si>
    <t>WeWork (5 Harcourt Rd, Dublin, Ireland D02 FW64)</t>
  </si>
  <si>
    <t>Dublin Webflow Meetup
Tuesday, January 29 at 6:00 PM
The power to design, build, and launch responsive websites visually, while writing clean, semantic code for you. At this meetup we're going to show ho...
https://www.meetup.com/Dublin-Webflow-Meetup/events/257929676/</t>
  </si>
  <si>
    <t>01/13/2019 20:04:53.000Z</t>
  </si>
  <si>
    <t>https://www.google.com/calendar/event?eid=NjdibDk2aGFybXB2M2ZzYXJzdGZzbTVwbTcgenphZXJvY2FsLmR1YmxpbnNlbDFAbQ&amp;ctz=Europe/Dublin</t>
  </si>
  <si>
    <t>01/21/2019 20:45:00Z</t>
  </si>
  <si>
    <t>01/21/2019 22:15:00Z</t>
  </si>
  <si>
    <t>Codes of Ethics in Technology: Necessary But Not Sufficient</t>
  </si>
  <si>
    <t>Tog Hackerspace (22 Blackpitts, Dublin 8, Ireland)</t>
  </si>
  <si>
    <t>TechWontBuildIt Dublin
Monday, January 21 at 6:45 PM
2018 was a year of unprecedented controversy in the technology industry, which has sparked media coverage, government inquiries and tech employee acti...
https://www.meetup.com/TechWontBuildIt-Dublin/events/257933611/</t>
  </si>
  <si>
    <t>01/13/2019 20:04:54.000Z</t>
  </si>
  <si>
    <t>https://www.google.com/calendar/event?eid=MWh2a2hvbzFkbDZidHRnM2YxMmsyNDU0dmwgenphZXJvY2FsLmR1YmxpbnNlbDFAbQ&amp;ctz=Europe/Dublin</t>
  </si>
  <si>
    <t>03/06/2019 20:00:00Z</t>
  </si>
  <si>
    <t>03/06/2019 22:00:00Z</t>
  </si>
  <si>
    <t>Developing Product Roadmaps</t>
  </si>
  <si>
    <t>Bank of Ireland, Trinity College (College St, Dublin 2, Ireland D02 W272)</t>
  </si>
  <si>
    <t>Design Innovation Entrepreneurship Technology DIET Group
Wednesday, March 6 at 6:00 PM
A good product roadmap is one of the most important and influential tool/map an organization can develop, publish, and continuously update. This can s...
https://www.meetup.com/Design-Innovation-Entrepreneurship-Technology-DIET-Group/events/257956189/</t>
  </si>
  <si>
    <t>01/13/2019 20:04:55.000Z</t>
  </si>
  <si>
    <t>https://www.google.com/calendar/event?eid=NWhpa29zZDJ2Z2RhN2tpbWNlN210ZWZqcjYgenphZXJvY2FsLmR1YmxpbnNlbDFAbQ&amp;ctz=Europe/Dublin</t>
  </si>
  <si>
    <t>03/29/2019 20:00:00Z</t>
  </si>
  <si>
    <t>48 Hour Global (Dublin) Service Jam</t>
  </si>
  <si>
    <t>Design Innovation Entrepreneurship Technology DIET Group
Friday, March 29 at 6:00 PM
This is an early preview - so book now, and if you want to bring your friends or team with you all the better. The Dublin Service Design Jam 2019 is a...
https://www.meetup.com/Design-Innovation-Entrepreneurship-Technology-DIET-Group/events/257958935/</t>
  </si>
  <si>
    <t>01/13/2019 20:04:56.000Z</t>
  </si>
  <si>
    <t>https://www.google.com/calendar/event?eid=NnRnNWs5N2hrcnA5OGJ1bDU1bzZuYWh0N3QgenphZXJvY2FsLmR1YmxpbnNlbDFAbQ&amp;ctz=Europe/Dublin</t>
  </si>
  <si>
    <t>02/05/2019 20:00:00Z</t>
  </si>
  <si>
    <t>02/05/2019 22:30:00Z</t>
  </si>
  <si>
    <t>AWS | Dublin Meetup - 2019</t>
  </si>
  <si>
    <t>AWS User Group Dublin
Tuesday, February 5 at 6:00 PM
TUESDAY, 5th JANUARY @ THE BUTTON FACTORY / 6.00pm AWS User Group | Dublin - The Largest Tech Meetup in Ireland. presents... "AWS in 2019 - An Awesome...
https://www.meetup.com/AWS-Ireland-Usergroup/events/257975160/</t>
  </si>
  <si>
    <t>01/13/2019 20:04:57.000Z</t>
  </si>
  <si>
    <t>https://www.google.com/calendar/event?eid=NXU3MzRsOGUzN24wMWIyMnFxZDhjY2JhMTggenphZXJvY2FsLmR1YmxpbnNlbDFAbQ&amp;ctz=Europe/Dublin</t>
  </si>
  <si>
    <t>02/07/2019 23:00:00Z</t>
  </si>
  <si>
    <t>3Dcamp Dublin AR / VR meetup</t>
  </si>
  <si>
    <t>Workday (Kings Building, May Lane, Smithfield, Dublin 7, Dublin, Ireland)</t>
  </si>
  <si>
    <t>3Dcamp Dublin
Thursday, February 7 at 6:30 PM
Registration *ONLY* through Eventbrite. https://www.eventbrite.ie/e/3dcamp-dublin-irish-vr-meetup-tickets-53816154567  Our February 7th meetup in Dubl...
https://www.meetup.com/3DcampDublin/events/257897721/</t>
  </si>
  <si>
    <t>01/13/2019 20:04:58.000Z</t>
  </si>
  <si>
    <t>https://www.google.com/calendar/event?eid=M29jczlkN2RscW5uZDEzbDV2djBsYjMyNTMgenphZXJvY2FsLmR1YmxpbnNlbDFAbQ&amp;ctz=Europe/Dublin</t>
  </si>
  <si>
    <t>02/07/2019 20:00:00Z</t>
  </si>
  <si>
    <t>02/07/2019 22:00:00Z</t>
  </si>
  <si>
    <t xml:space="preserve">Tech for Good: Next Generation </t>
  </si>
  <si>
    <t>Tech For Good Dublin
Thursday, February 7 at 6:00 PM
Tech for Good Dublin starts off 2019 with an event themed around young people and technology. It’s a big exciting topic, and we have found 3 great spe...
https://www.meetup.com/TechForGood-Dublin/events/257985489/</t>
  </si>
  <si>
    <t>01/13/2019 20:04:59.000Z</t>
  </si>
  <si>
    <t>https://www.google.com/calendar/event?eid=NHBiNDBpc2s2cjdoOWpiMDRhanRlcHNpYnMgenphZXJvY2FsLmR1YmxpbnNlbDFAbQ&amp;ctz=Europe/Dublin</t>
  </si>
  <si>
    <t>03/05/2019 20:30:00Z</t>
  </si>
  <si>
    <t>03/05/2019 22:30:00Z</t>
  </si>
  <si>
    <t>Book Club: 'Weapons of Math Destruction' by Cathy O'Neil</t>
  </si>
  <si>
    <t>The Square Ball (45 Hogan Place, Dublin 2, Dublin, Ireland)</t>
  </si>
  <si>
    <t>TechWontBuildIt Dublin
Tuesday, March 5 at 6:30 PM
Cathy O'Neil's book 'Weapons of Math Destruction' covers the societal impact of big data algorithms and how they can reinforce inequality. The book wa...
https://www.meetup.com/TechWontBuildIt-Dublin/events/257992580/</t>
  </si>
  <si>
    <t>01/13/2019 20:05:00.000Z</t>
  </si>
  <si>
    <t>https://www.google.com/calendar/event?eid=MXJldDJvaW42aWxnN2ZzajNubWhhc2w0aDkgenphZXJvY2FsLmR1YmxpbnNlbDFAbQ&amp;ctz=Europe/Dublin</t>
  </si>
  <si>
    <t>01/21/2019 21:00:00Z</t>
  </si>
  <si>
    <t>01/21/2019 23:00:00Z</t>
  </si>
  <si>
    <t>Workshop on Time Series Analysis</t>
  </si>
  <si>
    <t>Dublin Data Science
Monday, January 21 at 7:00 PM
Venue Capacity: 30 people The capacity of the venue is about 30 people but because of no-shows, we have a policy of first-come, first-served on the ni...
https://www.meetup.com/Dublin-Data-Science/events/257931717/</t>
  </si>
  <si>
    <t>01/13/2019 20:05:05.000Z</t>
  </si>
  <si>
    <t>https://www.google.com/calendar/event?eid=MGZpcDZyZzRrbGJhNGxqNXF0anFkdjQ2dnEgenphZXJvY2FsLmR1YmxpbnNlbDFAbQ&amp;ctz=Europe/Dublin</t>
  </si>
  <si>
    <t>DNA4 - More details to follow</t>
  </si>
  <si>
    <t>eShopworld (Lakeview Drive, Airside Business Park, Swords, AL, Ireland)</t>
  </si>
  <si>
    <t>Dublin North Agile
Thursday, February 7 at 6:30 PM
Save the date! The next DNA meetup will be on Thursday 7th February. More details to follow :)
https://www.meetup.com/dublin-north-agile/events/258012666/</t>
  </si>
  <si>
    <t>01/13/2019 20:05:06.000Z</t>
  </si>
  <si>
    <t>https://www.google.com/calendar/event?eid=MWlnMnNrdWlmNHU3ZzFzZjE4anF0bzhmMmogenphZXJvY2FsLmR1YmxpbnNlbDFAbQ&amp;ctz=Europe/Dublin</t>
  </si>
  <si>
    <t>02/06/2019 17:00:00Z</t>
  </si>
  <si>
    <t>02/06/2019 20:00:00Z</t>
  </si>
  <si>
    <t>Women Funding Women Dublin</t>
  </si>
  <si>
    <t>Huckletree - 42 Pearse Street, The Academy, Dublin, D02 YX88, Ireland</t>
  </si>
  <si>
    <t xml:space="preserve">EVENT LINK:	 
https://wfwdublin.eventbrite.com/	 
---	 
EVENT DESCRIPTION:	 
Be part of our global #WomenFundingWomen tour!
MEXICO CITY ♦ SÃO PAULO ♦ LISBON ♦ BANGALORE ♦ SINGAPORE ♦ TEL AVIV ♦ STOCKHOLM ♦ DUBLIN ♦ AUSTIN ♦ WASHINGTON DC
Please join us for the Dublin session of the Women Funding Women international event series, co-hosted by Dell and the Dell Women’s Entrepreneur Network (DWEN) and Springboard Enterprises, to shine a spotlight on the investments made in women-led companies while encouraging more women to invest. Make important connections!
AGENDA
17:00 - 17:30
Welcome and Networking!
17:30 - 17:40
Opening Remarks
17:40 - 18:30
Fireside Chat
First-person insights from Anita Finnegan, Founder of Nova Leah and her investor Jayne Brady, Co-Founder of Kernel Capital, moderated by Ingrid Devin, Director of Dell Women's Entrepreneur Network (DWEN).
18:30 - 19:30
Pitch Presentations
Watch two women entrepreneurs present their growth stage companies and join the audience in sharing valuable comments.
19:30 - 20:00
Networking Reception - Make an important connection!
Please contact nailah@sb.co with any questions!	 
---	 
SUBSCRIBE:	 
Get invites for events in your city at
https://www.startupeventslist.com
The Startup Events List is your calendar for startup and tech events. Updated daily.
Never miss another event!
---
--- end	 
 </t>
  </si>
  <si>
    <t>01/25/2019 08:33:13.000Z</t>
  </si>
  <si>
    <t>https://www.google.com/calendar/event?eid=NTZwYTZvb3FwbzU4bGM1cHBldHNvZG1jMTQgenphZXJvY2FsLmR1YmxpbnNlbDFAbQ&amp;ctz=Europe/Dublin</t>
  </si>
  <si>
    <t>FutureScope One2Watch 2019</t>
  </si>
  <si>
    <t>The Convention Centre Dublin (The CCD), Spencer Dock, N Wall Quay, North Wall, Dublin 1, D01 T1W6, Ireland</t>
  </si>
  <si>
    <t xml:space="preserve">
EVENT DESCRIPTION:   
The search is on for Ireland’s most scalable business idea!
If you’re a start-up with a scalable business idea, you could be the FutureScope One2Watch 2019 and win: 
•	€2.5k in cash
•	A place on the Dublin BIC Investor-Ready Programme
•	Office space at CoWork@GEC including full member benefits
•	Legal consultancy with Dublin law firm, OBH Partners 
Four finalists will be selected to pitch their idea to a panel of judges as well as investors and business leaders on the FutureScope stage. The winner will be crowned the One2Watch 2019 at FutureScope in the Convention Centre Dublin where 1200 will gather on 28th March 2019.
FutureScope One2Watch finalists raised a combined total of €6.2 million in two years.  
Dublin BIC, in partnership with OBH Partners, is running a competition to find Ireland’s most scalable business idea – the idea with the biggest market opportunity with the most capable team to capture it.
Applications are now open for entry - deadline for entries is 26th February 2019.
https://bit.ly/2HwUy6L
---	 
SUBSCRIBE:	 
Get invites for events in your city at
https://www.startupeventslist.com
The Startup Events List is your calendar for startup and tech events. Updated daily.
Never miss another event!
---
--- end	 
 </t>
  </si>
  <si>
    <t>01/26/2019 09:31:47.000Z</t>
  </si>
  <si>
    <t>https://www.google.com/calendar/event?eid=NzV1N2Vua3ZlcjNvOXYyNzRxZHBkZGlpNWsgenphZXJvY2FsLmR1YmxpbnNlbDFAbQ&amp;ctz=Europe/Dublin</t>
  </si>
  <si>
    <t>01/29/2019 21:30:00Z</t>
  </si>
  <si>
    <t>Introduction to Power BI and connectivity to Dynamics 365</t>
  </si>
  <si>
    <t>Microsoft Dynamics 365 User Group Ireland
Tuesday, January 29 at 6:00 PM
This session by Ben Watt is designed as an introduction to Power BI and how it can help analyse your business, and indeed personal life, data. This se...
https://www.meetup.com/Microsoft-Dynamics-365-User-Group-Ireland/events/258095076/</t>
  </si>
  <si>
    <t>01/27/2019 09:13:38.000Z</t>
  </si>
  <si>
    <t>https://www.google.com/calendar/event?eid=NzhkbDUxOXEzazJudms0OG00bXVoZzVuaDEgenphZXJvY2FsLmR1YmxpbnNlbDFAbQ&amp;ctz=Europe/Dublin</t>
  </si>
  <si>
    <t>02/01/2019 11:30:00Z</t>
  </si>
  <si>
    <t>02/01/2019 14:30:00Z</t>
  </si>
  <si>
    <t>Zoho CRM Dublin Meetup - Feb 2019</t>
  </si>
  <si>
    <t>Herbert Park Hotel (Ballsbridge, Dublin, Ireland)</t>
  </si>
  <si>
    <t>Zoho Dublin User Group
Friday, February 1 at 9:30 AM
Hello,We’re thrilled to announce the next Zoho User Group meetup in Dublin on Feb 1, 2019. In this meetup, we’ll walk you through some of the interest...
https://www.meetup.com/Zoho-Dublin-User-Group/events/257773491/</t>
  </si>
  <si>
    <t>01/27/2019 09:13:41.000Z</t>
  </si>
  <si>
    <t>https://www.google.com/calendar/event?eid=MmJlZzRmZXY4MDdkNnQ2YnF1NXUwaWVsNGkgenphZXJvY2FsLmR1YmxpbnNlbDFAbQ&amp;ctz=Europe/Dublin</t>
  </si>
  <si>
    <t>01/28/2019 20:30:00Z</t>
  </si>
  <si>
    <t>01/28/2019 23:00:00Z</t>
  </si>
  <si>
    <t>Kick Off 2019 - Meet Amazing Data Women!</t>
  </si>
  <si>
    <t>Intercom (18-21 St Stephen's Green, Dublin, Ireland D02 N960)</t>
  </si>
  <si>
    <t>HER+Data
Monday, January 28 at 6:30 PM
Our first HER+Data meetup of 2019 will take place on Monday January 28th at Intercom with talks from more amazing women who work with data! We’ll have...
https://www.meetup.com/HER-Data/events/258167506/</t>
  </si>
  <si>
    <t>01/27/2019 09:13:42.000Z</t>
  </si>
  <si>
    <t>https://www.google.com/calendar/event?eid=NnQyZ3YxbTZ1N2dtYmtncG1vY3RmamE0N3MgenphZXJvY2FsLmR1YmxpbnNlbDFAbQ&amp;ctz=Europe/Dublin</t>
  </si>
  <si>
    <t>In Collaboration with WomenWhoCode Dublin: Two talks on VueJS</t>
  </si>
  <si>
    <t>MMC IC (Marsh House, 25-28 Adelaide Road, Dublin 2, Dublin, AL, Ireland)</t>
  </si>
  <si>
    <t>Vue.js Dublin
Thursday, February 7 at 6:30 PM
Hello Coders! For our first event of the year we are bringing you a collaboration with WomenWhoCode Dublin (http://meetu.ps/e/Gjbc8/tTrRV/f) with two ...
https://www.meetup.com/meetup-group-mJGxBkOL/events/258183980/</t>
  </si>
  <si>
    <t>01/27/2019 09:13:43.000Z</t>
  </si>
  <si>
    <t>https://www.google.com/calendar/event?eid=M2Nidm5mbzZmcHM1dHRlNG5idmRtbHJza3MgenphZXJvY2FsLmR1YmxpbnNlbDFAbQ&amp;ctz=Europe/Dublin</t>
  </si>
  <si>
    <t>02/01/2019 15:30:00Z</t>
  </si>
  <si>
    <t>02/01/2019 18:30:00Z</t>
  </si>
  <si>
    <t>Zoho Campaigns Dublin Meetup - Feb 2019</t>
  </si>
  <si>
    <t>Zoho Dublin User Group
Friday, February 1 at 1:30 PM
Using automation to simplify your marketing.We’re all set to host our next Zoho Campaigns Community Meetup at Dublin. This is an exciting opportunity ...
https://www.meetup.com/Zoho-Dublin-User-Group/events/257704331/</t>
  </si>
  <si>
    <t>01/27/2019 09:13:49.000Z</t>
  </si>
  <si>
    <t>https://www.google.com/calendar/event?eid=MnJpb2M2YWhrZWFjNmJqbTN2YXJkbnJxNzcgenphZXJvY2FsLmR1YmxpbnNlbDFAbQ&amp;ctz=Europe/Dublin</t>
  </si>
  <si>
    <t>01/30/2019 21:00:00Z</t>
  </si>
  <si>
    <t>Drupal Dublin - Jan 2019 - Patternlab - Backbone.js</t>
  </si>
  <si>
    <t>Annertech (61 Merrion Square, Dublin, Ireland)</t>
  </si>
  <si>
    <t>Drupal Ireland
Wednesday, January 30 at 7:00 PM
This month we are lucky enough to have two speakers. Mark Conroy (https://www.drupal.org/u/markconroy), core maintainer for the Drupal Unami out-of-th...
https://www.meetup.com/Drupal-Ireland/events/255548982/</t>
  </si>
  <si>
    <t>01/27/2019 09:13:50.000Z</t>
  </si>
  <si>
    <t>https://www.google.com/calendar/event?eid=NWg1MDRvYml2czl2OGJucTU2bGlqMmhqNDIgenphZXJvY2FsLmR1YmxpbnNlbDFAbQ&amp;ctz=Europe/Dublin</t>
  </si>
  <si>
    <t>01/30/2019 22:30:00Z</t>
  </si>
  <si>
    <t>One-Hour Design Sprint (aka Lightning Decision Jam)</t>
  </si>
  <si>
    <t>Huckletree D2 (, Dublin, Ireland D02 YX88)</t>
  </si>
  <si>
    <t>Design Sprint Ireland
Wednesday, January 30 at 6:30 PM
Happy New Year! This is our first Meetup to kick things off in 2019.  This will be a very hands-on meetup.  We will start with an introduction to the ...
https://www.meetup.com/Design-Sprint-Ireland/events/258184730/</t>
  </si>
  <si>
    <t>01/27/2019 09:13:51.000Z</t>
  </si>
  <si>
    <t>https://www.google.com/calendar/event?eid=NXUzOTQ5ZGdmaTJzNDdmdHRjNjNvY2dzYnMgenphZXJvY2FsLmR1YmxpbnNlbDFAbQ&amp;ctz=Europe/Dublin</t>
  </si>
  <si>
    <t>01/31/2019 20:00:00Z</t>
  </si>
  <si>
    <t>01/31/2019 22:00:00Z</t>
  </si>
  <si>
    <t>Visual analytics from Big Data generated by instrumented vehicles</t>
  </si>
  <si>
    <t>AIB Bank (101 Grafton Street, Dublin 2, Ireland)</t>
  </si>
  <si>
    <t>Data Science, #ODSC Dublin
Thursday, January 31 at 6:00 PM
Speaker: Suzanne Little, Lecturer&amp;Researcher at Dublin City Universityhttps://www.linkedin.com/in/suzanne-little-a2b0a71/ Topic:Visual analytics from ...
https://www.meetup.com/Dublin-Data-Science-ODSC/events/258292762/</t>
  </si>
  <si>
    <t>01/27/2019 09:13:52.000Z</t>
  </si>
  <si>
    <t>https://www.google.com/calendar/event?eid=MGxhbGQwNDUzbG9ramVjb2w2ZTE1ZGdrcHYgenphZXJvY2FsLmR1YmxpbnNlbDFAbQ&amp;ctz=Europe/Dublin</t>
  </si>
  <si>
    <t>02/05/2019 22:00:00Z</t>
  </si>
  <si>
    <t>Mobilize Dublin - Kicking off 2019</t>
  </si>
  <si>
    <t>Mobilize Dublin
Tuesday, February 5 at 6:00 PM
For 2019 we kick off the first Mobilize at with our friends HubSpot over at the North Dock. This time around, we're hosting lightning talks:Compile-ti...
https://www.meetup.com/Mobilize-Dublin/events/257339427/</t>
  </si>
  <si>
    <t>01/27/2019 09:13:53.000Z</t>
  </si>
  <si>
    <t>https://www.google.com/calendar/event?eid=M28wN3BxdTU0cmpncW43bWQ5bTNqbnJuNG8genphZXJvY2FsLmR1YmxpbnNlbDFAbQ&amp;ctz=Europe/Dublin</t>
  </si>
  <si>
    <t>02/21/2019 20:00:00Z</t>
  </si>
  <si>
    <t>02/21/2019 22:00:00Z</t>
  </si>
  <si>
    <t>Facebook Marketing</t>
  </si>
  <si>
    <t>Bank of Ireland Work Bench (Block 1, Blanchardstown Corporate Park, Ballycoolin,  , Dublin, AL, Ireland)</t>
  </si>
  <si>
    <t>Dublin Digital Marketing Meetup for Startup's &amp; SMEs
Thursday, February 21 at 6:00 PM
Facebook Marketing. 1. Introduction to Digital Marketing.2. Social Media Marketing Overview.3. Facebook Ads &amp; Instagram.4. Facebook Ads &amp; Chatbots.5. ...
https://www.meetup.com/Dublin-Digital-Marketing-Meetup-for-Startups-SMEs/events/258414563/</t>
  </si>
  <si>
    <t>01/27/2019 09:13:54.000Z</t>
  </si>
  <si>
    <t>https://www.google.com/calendar/event?eid=NTFzbjV1NGN1cm42ZGZnaHRxbmJncTlnaWEgenphZXJvY2FsLmR1YmxpbnNlbDFAbQ&amp;ctz=Europe/Dublin</t>
  </si>
  <si>
    <t>02/21/2019 20:30:00Z</t>
  </si>
  <si>
    <t>02/21/2019 22:30:00Z</t>
  </si>
  <si>
    <t>Industry Specific Data - a Focus on Aviation</t>
  </si>
  <si>
    <t>Dogpatch Labs (The CHQ Building, Custom House Quay, Dublin, AL, Ireland)</t>
  </si>
  <si>
    <t>Dublin Data Science
Thursday, February 21 at 6:30 PM
Venue Capacity: 80 people The capacity of the venue is about 80 people but because of no-shows, we have a policy of first-come, first-served on the ni...
https://www.meetup.com/Dublin-Data-Science/events/258263391/</t>
  </si>
  <si>
    <t>01/27/2019 09:13:55.000Z</t>
  </si>
  <si>
    <t>https://www.google.com/calendar/event?eid=MnNsamIyZGpya2ZxcGM4bG5iMTkwN2JpMzkgenphZXJvY2FsLmR1YmxpbnNlbDFAbQ&amp;ctz=Europe/Dublin</t>
  </si>
  <si>
    <t>03/08/2019 18:30:00Z</t>
  </si>
  <si>
    <t>03/10/2019 21:00:00Z</t>
  </si>
  <si>
    <t>Techstars Startup Weekend Dublin Immigration edition 8 - 10 March 2019</t>
  </si>
  <si>
    <t>Udemy - 77 Sir John Rogerson's Quay, Grand Canal Dock, Dublin 2, D02 NP08, Irlande -  Dublin - Irlanda</t>
  </si>
  <si>
    <t>For details, link here: https://www.eventbrite.es/e/techstars-startup-weekend-dublin-immigration-edition-8-10-march-2019-tickets-53615589672</t>
  </si>
  <si>
    <t>01/28/2019 12:19:47.000Z</t>
  </si>
  <si>
    <t>https://www.google.com/calendar/event?eid=MHI2Z2VxbXZuaDNwNnJvcDd1cGVscWRpMHUgenphZXJvY2FsLmR1YmxpbnNlbDFAbQ&amp;ctz=Europe/Dublin</t>
  </si>
  <si>
    <t>02/09/2019 11:30:00Z</t>
  </si>
  <si>
    <t>02/09/2019 14:55:00Z</t>
  </si>
  <si>
    <t>Data Science Engineering Dojo</t>
  </si>
  <si>
    <t>Data Science and Engineering Club
Saturday, February 9 at 9:30 AM
Hi All, I am excited to invite you for another coding morning. All levels from complete novices to experienced data scientists/engineers/analysts/enth...
https://www.meetup.com/Data-Science-and-Engineering-Club/events/258437561/</t>
  </si>
  <si>
    <t>02/04/2019 06:58:59.000Z</t>
  </si>
  <si>
    <t>https://www.google.com/calendar/event?eid=N3FuNWIzNnNnOG04ZGJkanVubTlvMnBjOHIgenphZXJvY2FsLmR1YmxpbnNlbDFAbQ&amp;ctz=Europe/Dublin</t>
  </si>
  <si>
    <t>02/01/2019 11:00:00Z</t>
  </si>
  <si>
    <t>02/01/2019 18:00:00Z</t>
  </si>
  <si>
    <t>Games And Intelligent Systems</t>
  </si>
  <si>
    <t>The Guinness Enterprise Centre (GEC) (Taylor's Lane, Dublin 8, Ireland)</t>
  </si>
  <si>
    <t>TechThursday@GEC
Friday, February 1 at 9:00 AM
Following on from the success of last year's event; We will be running several sessions from GEC, as outlined below, at our upcoming meetup.Members ar...
https://www.meetup.com/TechThursday-GEC/events/258155059/</t>
  </si>
  <si>
    <t>02/04/2019 06:59:01.000Z</t>
  </si>
  <si>
    <t>https://www.google.com/calendar/event?eid=MDRiOTliNWg1OWppdThodTEwb2RhY3FpamIgenphZXJvY2FsLmR1YmxpbnNlbDFAbQ&amp;ctz=Europe/Dublin</t>
  </si>
  <si>
    <t>Leveraging Facebook to Increase SME Sales</t>
  </si>
  <si>
    <t>North Dublin Entrepreneur Meeting
Tuesday, April 23 at 7:00 PM
7pm, Arrival 7.15pm till 8.45pm, Leveraging LinkedIn to increase SME B2B sales 8.45pm till 9.00pm, Question and Answers Speaker, Denise Horan LinkedIn...
https://www.meetup.com/Blanchardstown-Entrepreneur-Meeting/events/258474136/</t>
  </si>
  <si>
    <t>https://www.google.com/calendar/event?eid=NzdtMjJ0bzFvMnVpdjNpZnI4bGZvZXExbXMgenphZXJvY2FsLmR1YmxpbnNlbDFAbQ&amp;ctz=Europe/Dublin</t>
  </si>
  <si>
    <t>02/13/2019 22:00:00Z</t>
  </si>
  <si>
    <t>02/13/2019 23:00:00Z</t>
  </si>
  <si>
    <t>Entrepreneur Conversation</t>
  </si>
  <si>
    <t>Pine Hub (, Dublin, Ireland D15 EH34)</t>
  </si>
  <si>
    <t>North Dublin Entrepreneur Meeting
Wednesday, February 13 at 8:00 PM
Opportunity for the members to hang out, network, exchange business cards and pitch their ideas for members to provide feedback. Drinks and light refr...
https://www.meetup.com/Blanchardstown-Entrepreneur-Meeting/events/258484444/</t>
  </si>
  <si>
    <t>02/04/2019 06:59:02.000Z</t>
  </si>
  <si>
    <t>https://www.google.com/calendar/event?eid=MHVpc284NnI5YTFhZnA0dDRmbjE2amxkdmkgenphZXJvY2FsLmR1YmxpbnNlbDFAbQ&amp;ctz=Europe/Dublin</t>
  </si>
  <si>
    <t>Feburary Meetup</t>
  </si>
  <si>
    <t>VSware (Fumbally Ln, Dublin, Ireland)</t>
  </si>
  <si>
    <t>VueJs Dublin
Thursday, February 21 at 6:30 PM
Our first meetup of the new year will be in our new location in VSWare's offices.  This will be our meetup location going forward. Talks will be annou...
https://www.meetup.com/DublinVueJS/events/258492845/</t>
  </si>
  <si>
    <t>02/04/2019 06:59:03.000Z</t>
  </si>
  <si>
    <t>https://www.google.com/calendar/event?eid=NGZvdGRwYmppamEzdWRnOTJta2M5M2Qyc2UgenphZXJvY2FsLmR1YmxpbnNlbDFAbQ&amp;ctz=Europe/Dublin</t>
  </si>
  <si>
    <t>02/05/2019 20:30:00Z</t>
  </si>
  <si>
    <t>Coffee + Code!</t>
  </si>
  <si>
    <t>Coffee + Code Dublin
Tuesday, February 5 at 6:30 PM
You must bring a photo ID and to also check in as my (Mawusi Blewuada) guest once you arrive at the WeWork reception desk upstairs. Please, please cha...
https://www.meetup.com/Coffee-Code-Dublin/events/258499091/</t>
  </si>
  <si>
    <t>https://www.google.com/calendar/event?eid=NjdrdGdwYTJsbGhzNWllaGl1aXZyN200N2YgenphZXJvY2FsLmR1YmxpbnNlbDFAbQ&amp;ctz=Europe/Dublin</t>
  </si>
  <si>
    <t>03/14/2019 20:30:00Z</t>
  </si>
  <si>
    <t>03/14/2019 22:30:00Z</t>
  </si>
  <si>
    <t>March meetup</t>
  </si>
  <si>
    <t>Tenable (81A Campshires, Sir John Rogerson’s Quay, Dublin, Ireland)</t>
  </si>
  <si>
    <t>Security By The Riverside
Thursday, March 14 at 6:30 PM
Our March meetup will take place on the 14th at Tenable! Our speakers on the night will be Liliana Pasquale from UCD and Don Browne from Tenable. More...
https://www.meetup.com/Security-By-The-Riverside/events/258559110/</t>
  </si>
  <si>
    <t>02/04/2019 06:59:04.000Z</t>
  </si>
  <si>
    <t>https://www.google.com/calendar/event?eid=NGplY2c5N2VjMjc2cnB1a2xhcjIzazI1NzcgenphZXJvY2FsLmR1YmxpbnNlbDFAbQ&amp;ctz=Europe/Dublin</t>
  </si>
  <si>
    <t>02/12/2019 21:00:00Z</t>
  </si>
  <si>
    <t>02/12/2019 23:00:00Z</t>
  </si>
  <si>
    <t>Dublin Data Science
Tuesday, February 12 at 7:00 PM
Venue Capacity: 30 people The capacity of the venue is about 30 people but because of no-shows, we have a policy of first-come, first-served on the ni...
https://www.meetup.com/Dublin-Data-Science/events/258530756/</t>
  </si>
  <si>
    <t>02/04/2019 06:59:06.000Z</t>
  </si>
  <si>
    <t>https://www.google.com/calendar/event?eid=MzA4MzV0MG9naGg2YjlnOWQ5NG1udTU1M24genphZXJvY2FsLmR1YmxpbnNlbDFAbQ&amp;ctz=Europe/Dublin</t>
  </si>
  <si>
    <t>02/04/2019 18:00:00Z</t>
  </si>
  <si>
    <t>02/04/2019 19:30:00Z</t>
  </si>
  <si>
    <t xml:space="preserve">CoderDojos are community based coding clubs where children aged between 4 and 18, learn how to code, develop websites, apps, games and more, in a fun, social, collaborative learning environment. Beginners, Intermediate and Advanced welcome.
Here at The Dock, we run two Coderdojo sessions every fortnight in our office as follows:
Our Primary Dojo caters for 4–11 year olds. This dojo offers Scratch, Lightbot and Robotics.
Our Secondary Dojo caters for 12–18 year olds. This dojo offers a number of topics.
           The following are required to be installed prior to the session:
           Download and install Python https://www.python.org/downloads/
           Download and install VSCode  https://code.visualstudio.com/
 To attend please register and please bring:
A laptop. Some loaner laptops will be available too
A parent! (Very important). If you are 12 or under, your parent must stay with you during the session. If you are over 12 your parent must drop and collect you from the lobby.
A parent! Please register as a parent
https://www.eventbrite.co.uk/e/accenture-dojo-silicon-docks-tickets-553459301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0:28.000Z</t>
  </si>
  <si>
    <t>https://www.google.com/calendar/event?eid=MjYycHQ3MTFndm9vZGwyc2ozN3BqZ3FicDUgenphZXJvY2FsLmR1YmxpbnNlbDFAbQ&amp;ctz=Europe/Dublin</t>
  </si>
  <si>
    <t>02/05/2019 07:00:00Z</t>
  </si>
  <si>
    <t>02/05/2019 08:30:00Z</t>
  </si>
  <si>
    <t xml:space="preserve">€300,000 in business referred in just the first 3 months. Isn't that the kind of networking morning you could get behind?!
At BNI Drumcondra we are a group of 20+ businesses (and growing!) from across Dublin that work together to develop leads and increase each others referral revenue.
We would like to cordially invite you to our chapter meeting on Tuesday morning at Croke Park, Drumcondra. Every week we welcome several new businesses owners that come in to network, have a coffee, pass around business cards and of course do some business.
Seating is limited so confirm your place now or contact bnidrumcondra@gmail.com for more information. There is tea, coffee and refreshments and make sure to bring your business cards! 
If you can't make this Tuesday let us know and we'll accomodate you next week.
FAQs
What are my transport/parking options for getting to and from the event?
Parking is in the Davin cark park and entry is via St. Jone's Road.
What can I bring into the event?
Make sure to bring business cards! You might like to also bring any other marketing materials you have and also make sure you bring a positive attitude, afterall this might be the most important thing you do for your business's revenue this month so make the most of it!
How can I contact the organiser with any questions?
Contact us on bnidrumcondra@gmail.com
https://www.eventbrite.ie/e/bni-drumcondra-weekly-business-networking-meeting-at-croke-park-tickets-456315592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0:49.000Z</t>
  </si>
  <si>
    <t>https://www.google.com/calendar/event?eid=N2Zpa2dsZmFyaDM0ZWV1MmFuaTRmNjZxNmUgenphZXJvY2FsLmR1YmxpbnNlbDFAbQ&amp;ctz=Europe/Dublin</t>
  </si>
  <si>
    <t>02/05/2019 09:00:00Z</t>
  </si>
  <si>
    <t>02/05/2019 16:00:00Z</t>
  </si>
  <si>
    <t>Checkout Conference 2019: Rising to the Challenges in association with dunnhumby</t>
  </si>
  <si>
    <t xml:space="preserve">‘Rising to the Challenges’ is the theme of the Checkout Conference 2019, in association with dunnhumby. Taking place in the Intercontinental Hotel in Ballsbridge in Dublin on 5 February, the Checkout Conference will look at the opportunities, as well as the challenges, that the future is likely to bring, and we are delighted to welcome back our MC for the 2018 conference, TV3’s Colette Fitzpatrick.
The retail sector continues to be pushed to the limits by the always-connected, digitally-minded consumers that want convenience, personalisation and value in the omnichannel world. Retailers are coping with razor-thin profit margins, increasing the pressure to deliver for customers at any time, any place, at the right cost, and personalised to them. Customers don’t only wish for, but expect, an exceptional and consistent experience across all channel. The new battle lies in better understanding and successfully anticipating what will appeal to individual customers. Winning that battle is reliant on, among other things, having the right data strategy and exploiting the insights that are now available. 
With this in mind, the Checkout Conference 2019 will look at a number of themes that are topical in Irish and global retail, including the continuing rise of personalisation and customisation, making digital technology work for retailers and consumers, how Irish bricks and mortar retailers are faring against their online counterparts, sustainable retail, including how retailers are responding to the needs of the ethical and responsible shopper, the likely impact of a post-Brexit world on Irish retail, and packaging, particularly retailers and FMCG brand’s efforts to remove single use plastics from the retail supply chain.
Meet the Speakers
Checkout is happy to announce that a number of speakers have confirmed their participation in next year’s event such as The Right Honourable, The Lord Price CVO, former MD of Waitrose, Kari Daniels, Chief Executive Officer, Tesco Ireland, Seamus Griffin, Chief Executive, Griffin Retail Group, Mike Watkins, Head of Retailer and Business Insight, Nielsen, John McCambridge, and Adam Smith, Head of Media Strategy, dunnhumby UK and Zana Busby, Director, Retail Reflections. 
Further speakers, including the line-up for our Leaders Panel, sponsored by The Sales Institute, include Head of Sales (Off Trade) for Heineken Ireland; Stephen Dillon, Head of Planning, Mondelez.
What the Checkout Conference offers
Insights from leading experts on the retail industry in Ireland and Europe
Advice from leading FMCG suppliers on effective branding, NPD, category management, and marketing and promotional strategies
A greater understanding of the typical shopper’s needs in a highly competitive marketplace
Exclusive research from Irish and European industry specialists
For further information on the conference visit: www.checkout.ie 
Terms and Conditions: Should you wish to cancel, a full refund (minus €20 administration fee) is available up to one calendar month before the event. If cancelling within one month of the event, a 50% refund will apply. If cancelling within ten days of the event, no refund will be applicable. Contact Checkout Publications for more details.
https://www.eventbrite.ie/e/checkout-conference-2019-rising-to-the-challenges-in-association-with-dunnhumby-tickets-531761914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0:57.000Z</t>
  </si>
  <si>
    <t>https://www.google.com/calendar/event?eid=NXFzNHFjbmNucGJiOXIyZmMwaXFpbnIyYTQgenphZXJvY2FsLmR1YmxpbnNlbDFAbQ&amp;ctz=Europe/Dublin</t>
  </si>
  <si>
    <t>02/05/2019 09:30:00Z</t>
  </si>
  <si>
    <t>02/05/2019 17:00:00Z</t>
  </si>
  <si>
    <t>Product Management Essentials 102 Training Workshop - Dublin</t>
  </si>
  <si>
    <t xml:space="preserve">Increasing your strategic impact as a product manager
Training Workshop Overview
Essentials 102  is an overview course intended for confident product managers who are looking to increase their strategic skills and influence. The intention of this course is to help product managers build a strategic layer onto their core product practices, and focus on the soft skills and influencing tactics that are often needed to ensure effective product delivery.  It seeks to answer the questions:
How can product managers increase organisational understanding of product practice?
What parts of their process can be used as tools for increased alignment?
How can product teams craft an evidence-driven product vision and ensure buy-in?
This course is centered on the senior product manager’s role between the product team and the broader business. In order for teams to deliver effectively, they need buy-in and support from their stakeholders. Participants will gain an understanding of how to sharpen their product practice so that it becomes an alignment and educational tool.  
What we’ll cover on the day
Essentials 102 is a full-day workshop comprised of six modules. Each module includes a lecture component on theory and practice interspersed with up to three hands-on activities. This ensures that participants have an opportunity to apply and work with concepts in a setting that will answer questions and facilitate critical thinking. The following modules will be covered:
Evaluating opportunity: Understanding how to unpack product assumptions and line up macro data to establish product viability and the foundations for product/market fit
Implementing user research: Breaks down the components of running a user research round and what is needed to ensure maximum value of the time invested
Research techniques: Reviewing a range of research methodologies, beyond the classic interview, that help product teams validate problem and solution
Synthesis: Distilling insights from research and how to collaborate with stakeholders to deepen user understanding and influence
Prioritisation: Covering a range of techniques and their uses for alignment at points of product development lifecycle
Stakeholder management: A deep-dive into organizational relationships and understanding how to build a communication strategy
Mind the Product Trainers
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About Your Trainers
Stephen Sherwin, Product Manager
Head of Mobile Development, AIB Bank, Dublin, Stephen runs the product team for AIB's mobile banking app. He is an experienced Product Manager and had spent the last 6 years managing Mobile Banking apps. Prior to that he had a wealth of experience working on various digital banking channels. He organises the Dublin ProductTank Meetup and is also a qualified stand up paddle board instructor.
Graeme Stuart, Head of Product
Graeme has over 14 years core product experience from startups through scale-ups to enterprise. He currently works as VP Product at Deep-Labs.com where his team is building a platform next generation risk mitigation &amp; hyper-personalized consumer experiences through deep identity management. He loves bringing new initiatives to market and at the same time, building out product expertise in companies who hadn’t valued it before. He’s passionate in telling anyone who will listen that Belfast can provide global product expertise not only talented, well-priced engineers. Graeme advises startups wanting to scale &amp; wanting to dip their toe into product management. He is a co-founder &amp; organiser of ProductTank Belfast. He also tries to spend quality time with his family &amp; play any sport in the little spare time he has.
Agenda
Registration will begin at 9.00
Class will start at 9.30 sharp and end at 17.00
We'll also provide a light breakfast, buffet lunch and plenty of tea and coffee to fuel you through the day.
Frequently Asked Questions
Can I change the name or other details on my tickets?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
Can I get a refund?We offer a full refund up to one month before the event.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 Conditions  |  Code of Conduct  |  Privacy Policy
https://www.eventbrite.com/e/product-management-essentials-102-training-workshop-dublin-tickets-520418535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1:23.000Z</t>
  </si>
  <si>
    <t>https://www.google.com/calendar/event?eid=NzZ1Z2JjMGJxa3I4ZWtpbzlqMWNhNHVuOHQgenphZXJvY2FsLmR1YmxpbnNlbDFAbQ&amp;ctz=Europe/Dublin</t>
  </si>
  <si>
    <t>02/05/2019 19:00:00Z</t>
  </si>
  <si>
    <t>Dublin Regional Training Centre Event - Session 3 - Getting Creative 2 Using iPad</t>
  </si>
  <si>
    <t xml:space="preserve">
Session 3 - Getting creative 2 using iPad - Get creative with movie making and see how this medium engages learners of all ages
Apple Regional Training Centres deliver courses to build the skills and confidence of educators to use Apple technology inside and outside the classroom. We are a community who share best practices and inspire excellence through teaching with Apple technology. Dublin and Dún Laoghaire ETB are proud to partner with Apple and our resller Wriggle who support transformative education through technology. We are delighted to welcome participants to our flexible learning spaces in our head office. We look forward to meeting the creative, innovative and inspriring teachers that will attend these Apple RTC sessions. 
https://www.eventbrite.ie/e/dublin-regional-training-centre-event-session-3-getting-creative-2-using-ipad-tickets-526380708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1:48.000Z</t>
  </si>
  <si>
    <t>https://www.google.com/calendar/event?eid=N2kzdXAyanYxdXUyZzBnczV2cjI4Zmc0MDUgenphZXJvY2FsLmR1YmxpbnNlbDFAbQ&amp;ctz=Europe/Dublin</t>
  </si>
  <si>
    <t>New Frontiers Weekend Bootcamp Briefing</t>
  </si>
  <si>
    <t>Synergy Centre, TU Dublin - Tallaght Campus, D24 A386</t>
  </si>
  <si>
    <t xml:space="preserve">The Synergy Centre at TU Dublin – Tallaght campus is running a New Frontiers Phase 1 programme in a weekend bootcamp format over the weekends of 22 Feb &amp;amp; 8 Mar. Now accepting applications until Wed 13th Feb. Phase 1 is part time and helps aspiring Entrepreneurs assess if they have a viable, scalable business idea. Phase 2 is a 6 month full time programme with €15k of equity free funding to support Entrepreneurs to develop their business plan. This is an opportunity to find out more about the New Frontiers Entrepreneur Development Programmes with an informal 1:1 with the programme manager. Advance booking is essential.
Price: Free
Link: https://www.synergycentre.ie/programmes/new-frontiers/
</t>
  </si>
  <si>
    <t>02/04/2019 07:01:57.000Z</t>
  </si>
  <si>
    <t>https://www.google.com/calendar/event?eid=NGNxM2pxaDkydGwxcjh0a2d2MDB1bHBlZjQgenphZXJvY2FsLmR1YmxpbnNlbDFAbQ&amp;ctz=Europe/Dublin</t>
  </si>
  <si>
    <t>02/05/2019 18:00:00Z</t>
  </si>
  <si>
    <t>WeWork, 5 Harcourt Rd, Saint Kevin's, Dublin, D02 FW64</t>
  </si>
  <si>
    <t xml:space="preserve">The power to design, build, and launch responsive websites visually, while writing clean, semantic code for you.At this meetup we're going to show how to use Webflow as a web design tool to create stunning websites without having to write code.
Price: Free
Link: https://www.meetup.com/Dublin-Webflow-Meetup/events/257929676/
</t>
  </si>
  <si>
    <t>02/04/2019 07:02:02.000Z</t>
  </si>
  <si>
    <t>https://www.google.com/calendar/event?eid=Mm5oNzQzbnN1YmhubXJhdWhjN2d0Y3FhamIgenphZXJvY2FsLmR1YmxpbnNlbDFAbQ&amp;ctz=Europe/Dublin</t>
  </si>
  <si>
    <t>StartUp MeetUps 2019: Gorey Library, Wexford</t>
  </si>
  <si>
    <t>Gorey Library, Gorey Civic Square, The Avenue, Gorey, Co. Wexford Y25 WK37</t>
  </si>
  <si>
    <t xml:space="preserve">Gorey Library - Work Matters StartUp MeetUps 2019 will take place on the first Tuesday of each month at 7 pm. Their aim is to build a strong network of entrepreneurs, and individuals who are thinking of setting up their own businesses and/or who are in the early stages of trading. Business experts will attend and share their own start-up experiences, knowledge and expertise.
An opportunity to network, plan and set goals for success in 2019. Meet Brenden Fitzpatrick, StartupJourney.ie and hear his story on 5th Feb @ 7pm.
Price: 0
Link: http://collaboratetogether.ie/startup-meetups-2019-gorey-library-wexford/
</t>
  </si>
  <si>
    <t>02/04/2019 07:03:29.000Z</t>
  </si>
  <si>
    <t>https://www.google.com/calendar/event?eid=NG9jaDEyaGhpdDE5Z2E3amJmZDI0dnVkbGsgenphZXJvY2FsLmR1YmxpbnNlbDFAbQ&amp;ctz=Europe/Dublin</t>
  </si>
  <si>
    <t>49th CIArb ADR Forum</t>
  </si>
  <si>
    <t xml:space="preserve">49th CIArb ADR Forum on 5/2/19 at RIAI with panel including Ben Giaretta, Partner, Mishcon de Reya LLP looking at ' Damages: what do practitioners (and neutrals) need to know ?' Free event, open to CIArb members and non memebrs followed by reception but please pre-register. 
https://www.eventbrite.ie/e/49th-ciarb-adr-forum-tickets-538054164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4:18.000Z</t>
  </si>
  <si>
    <t>https://www.google.com/calendar/event?eid=MTRwMXNsZThsODFtMmVpb3A4Nm51b282Y2UgenphZXJvY2FsLmR1YmxpbnNlbDFAbQ&amp;ctz=Europe/Dublin</t>
  </si>
  <si>
    <t>02/05/2019 18:45:00Z</t>
  </si>
  <si>
    <t>02/05/2019 21:00:00Z</t>
  </si>
  <si>
    <t>Global Goals and Innovation Workshop for Dublin</t>
  </si>
  <si>
    <t xml:space="preserve">Imagine if we could solve the world's problems at a local level at the same rate we solve technology problems at a global level?
When you join The Ladder global goals accelerator, you share knowledge, learn new skills and co-create social innovations with inter-disciplinary professionals.
When?
15 January - Sprint Kick Off : Vision
22 January - Ideation
29 January - Storyboarding
5 February - Prototyping
12 February - User Testing
19 February - Roadmapping : Sprint Close
Why?
- Connect with Innovation Professionals, technology, local government &amp; the non-profit sectors
- Take action towards the global goals targets (United Nations Sustainable Development Goals and Social Progress Index)
- Learn to apply innovation methodologies (Google Design Sprint, Impact Measurement) for local problems, at your organisation, startup and life
- Co-create a real social innovation with inter-disciplinary professionals
Feel free to get in touch with us at hello@theladder.io with any questions and ideas.
See you thereThe Ladder Team
https://www.eventbrite.ie/e/global-goals-and-innovation-workshop-for-dublin-tickets-549697500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4:24.000Z</t>
  </si>
  <si>
    <t>https://www.google.com/calendar/event?eid=MmNrZW5uaTZjamFxcGZuNHZ0MGY1c3JiODkgenphZXJvY2FsLmR1YmxpbnNlbDFAbQ&amp;ctz=Europe/Dublin</t>
  </si>
  <si>
    <t>02/06/2019 06:30:00Z</t>
  </si>
  <si>
    <t>02/06/2019 08:30:00Z</t>
  </si>
  <si>
    <t>Business Networking - Give &amp; Get Leads</t>
  </si>
  <si>
    <t xml:space="preserve">We are a group of businesses from throughout Dublin that work together to develop leads and have referred over €1,900,000 in paid revenue in the last 12 months to each other.
We are inviting all businesses to come and join our meetings, network and experience the way we systematically create value for our members. We are particularly looking for businesses in the building/property (commercial &amp; residential), marketing (online &amp; offline),  health &amp; fitness, professional services, and financial products sector as we have strong networks in these areas.
To see the most up-to-date list of members you can check our chapter micro-site.
If you have any questions you can:
Email: bni@semanticocean.com
Phone: 083 893 7573
https://www.eventbrite.com/e/business-networking-give-get-leads-registration-503520864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4:40.000Z</t>
  </si>
  <si>
    <t>https://www.google.com/calendar/event?eid=M2NrdTYwNTlzanBrcGlhZTNjcTV2bmh1MHYgenphZXJvY2FsLmR1YmxpbnNlbDFAbQ&amp;ctz=Europe/Dublin</t>
  </si>
  <si>
    <t>02/06/2019 12:00:00Z</t>
  </si>
  <si>
    <t>02/06/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grand-canal-quay-registration-54695297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4:51.000Z</t>
  </si>
  <si>
    <t>https://www.google.com/calendar/event?eid=Mmh1dmZzbmh1bnJkZ3JzYTh2ODJkZnJ2Y28genphZXJvY2FsLmR1YmxpbnNlbDFAbQ&amp;ctz=Europe/Dublin</t>
  </si>
  <si>
    <t>02/06/2019 17:30:00Z</t>
  </si>
  <si>
    <t>02/06/2019 20:30:00Z</t>
  </si>
  <si>
    <t>Yapstone - Tech Meetup</t>
  </si>
  <si>
    <t xml:space="preserve">Grab a pint with Yapstone’s CTO, Sanjay Saraf, and discuss  how Silicon Docks is placing Irish tech talent on the forefront of innovation
https://www.eventbrite.com/e/yapstone-tech-meetup-tickets-544517927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5:04.000Z</t>
  </si>
  <si>
    <t>https://www.google.com/calendar/event?eid=M3BqcnE1MjZtM3F1NXZmbzZkZ3ExbHE5Y2ogenphZXJvY2FsLmR1YmxpbnNlbDFAbQ&amp;ctz=Europe/Dublin</t>
  </si>
  <si>
    <t>02/06/2019 18:30:00Z</t>
  </si>
  <si>
    <t>HubSpot, Guild St, International Financial Services Centre, Dublin 1</t>
  </si>
  <si>
    <t xml:space="preserve">For 2019 we kick off the first Mobilize at with our friends HubSpot over at the North Dock.This time around, we're hosting lightning talks:Compile-time checked Mobile internationalization - Fabio Dela Antonio, Senior iOS developer @ HubSpotPride and Prejudice and Software Testing - Conor O'Donnell, Senior Android developer @ HubSpotRisking it with RealmSwift - Antonio Pinho, Senior iOS developer @ HubSpotMore talks to come...
Price: Free
Link: https://www.meetup.com/Mobilize-Dublin/events/257339427/
</t>
  </si>
  <si>
    <t>02/04/2019 07:05:12.000Z</t>
  </si>
  <si>
    <t>https://www.google.com/calendar/event?eid=NWszNzcwcjZ0OTVodGZjdWhoa2R1ZTFhcWMgenphZXJvY2FsLmR1YmxpbnNlbDFAbQ&amp;ctz=Europe/Dublin</t>
  </si>
  <si>
    <t>02/06/2019 18:00:00Z</t>
  </si>
  <si>
    <t>02/06/2019 21:00:00Z</t>
  </si>
  <si>
    <t>Dublin WorkVisible Workout #2</t>
  </si>
  <si>
    <t xml:space="preserve">Beer, Pizza and Visual Thinking... what's not to like?
WorkVisible Workout is a quarterly-ish workshop in Dublin for people interested in using visual thinking and methods to get their message across, solve problems, explore and share ideas. We draw and doodle on pretty much anything. Post-it's galore. large scale canvases and facilitation methods are the sorts of things we do in the workouts. 
Doors open at 6 with Andy (@andydevale) from WorkVisible and Des (@desosullivan77) from Viasat kicking off proceedings at around 6:45. Andy will run a 90 minute workshop. This time we'll be doing a Graphic Jam where you'll generate a bunch of iconography and pictures for a range of subjects chosen in the session.  You'll also learn about Bikablo, a visual language and set of methods that helps anyone communicate and facilitate visually from a standing start.
We will supply all the materials that you need - pens, paper etc, plus we'll have a giveaway for someone lucky at the end of the night.
We'll finish up around 8:30 with half an hour or so for networking and chat before doors close at 9:00.
Viasat (www.viasat.com) is generously hosting the event and providing refreshments. Viasat's offices are right beside the Charlemont LUAS stop.
Hosted by Viasat
https://www.eventbrite.co.uk/e/dublin-workvisible-workout-2-tickets-54996496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5:18.000Z</t>
  </si>
  <si>
    <t>https://www.google.com/calendar/event?eid=N3Iyb204NmFzZ2NvZjZsZjVkMWxvM281b2ogenphZXJvY2FsLmR1YmxpbnNlbDFAbQ&amp;ctz=Europe/Dublin</t>
  </si>
  <si>
    <t>WiTii - The Changing Face of the Profession</t>
  </si>
  <si>
    <t xml:space="preserve">Women in Tax in Ireland (“WiTii”) are delighted to invite you to our next event, The Changing Face of the Profession, kindly hosted by Grant Thornton on the evening of Wednesday, 6 February at Grant Thornton’s offices (16-18 City Quay, Dublin 2). The event will comprise a panel discussion on The Changing Face of the Profession. We have a fantastic panel of women from different backgrounds who will discuss the changes that they have seen during their careers and the increased emphasis on diversity and inclusion in the workplace. The discussion will be followed by a Q&amp;A session.
The event will also provide a networking opportunity for women working in the area of tax and Grant Thornton will host a drinks reception following the presentation. Our panel shall include:
Sasha Kerins – Sasha is a Tax Partner with Grant Thornton and leads the firm’s diversity and inclusion programme, EMBRACE. 
Shauna Greely – Shauna is the Finance Business Partner with responsibility for projects and strategic cost management at the Ulster Bank Group. She was elected as president of Chartered Accountants Ireland and is their first female president in over thirty years. 
Rachel Hussey – Rachel is a Partner and Head of Business Development at Arthur Cox. She is a member of the Steering Committee of the 30% Club Ireland. 
The event is free to attend but please register by 5 February 2019. 
Registration commences at 6pm, with the panel discussion commencing at 6.30pm, followed by networking and a drinks reception at 7.30pm.
https://www.eventbrite.ie/e/witii-the-changing-face-of-the-profession-tickets-551673550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5:29.000Z</t>
  </si>
  <si>
    <t>https://www.google.com/calendar/event?eid=NnVrZDVqZzNlbWVkdmxwMm40cTduM2QxODYgenphZXJvY2FsLmR1YmxpbnNlbDFAbQ&amp;ctz=Europe/Dublin</t>
  </si>
  <si>
    <t>Data Science Ireland Meetup #11</t>
  </si>
  <si>
    <t>Huckletree, The Academy, Pearse St, Dublin 2</t>
  </si>
  <si>
    <t xml:space="preserve">The first Data Science Ireland meetup of 2019 takes place on Wednesday 6 February at Huckletree D2.This
 is best opportunity to meet &amp;amp; network with like-minded individuals 
in the Data Science and AI community in Ireland, as well as learn from 
more great speakers on all things AI and Data Science.SPEAKERS: 1. Dr. Kevin Feeney, CEO of DataChemist. More to be announced. 
Price: Free
Link: https://www.meetup.com/The-Data-Science-Ireland-Meetup/events/256863849/
</t>
  </si>
  <si>
    <t>02/04/2019 07:06:48.000Z</t>
  </si>
  <si>
    <t>https://www.google.com/calendar/event?eid=NjdvNGo3NnFscDgwY3RzNW1ucWQwNGRibmUgenphZXJvY2FsLmR1YmxpbnNlbDFAbQ&amp;ctz=Europe/Dublin</t>
  </si>
  <si>
    <t>02/06/2019 19:30:00Z</t>
  </si>
  <si>
    <t>SoftTest Ireland February Event</t>
  </si>
  <si>
    <t xml:space="preserve">SoftTest Ireland February Event
https://www.eventbrite.ie/e/softtest-ireland-february-event-tickets-55148277984?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6:54.000Z</t>
  </si>
  <si>
    <t>https://www.google.com/calendar/event?eid=NHVzZWMxbTUwZDFqc21ucXBtMXFwNnVvMGMgenphZXJvY2FsLmR1YmxpbnNlbDFAbQ&amp;ctz=Europe/Dublin</t>
  </si>
  <si>
    <t>02/07/2019 00:00:00Z</t>
  </si>
  <si>
    <t>02/07/2019 23:30:00Z</t>
  </si>
  <si>
    <t>GDPR Essentials - Dublin</t>
  </si>
  <si>
    <t xml:space="preserve">2 hour Data Protection (GDPR) session including:
An Overview of GDPR
Updates on GDPR implementation
Practical points for Compliance
Relevant Case Studies
For more information please don't hesitate to contact us at info@regsol.ie.
Suitable for:
This module is suitable for most roles at firms which involve data protection obligations. It is recommended for Compliance Officers, Individual Intermediaries/Brokers, Principals, risk management personnel and others.
CPD:
Accreditation is sought from a wide range of accrediting bodies including the Institute of Bankers, the Insurance Institute and the LIA. Approval for other bodies can be obtained on request.
A CPD certificate will issue within a week of course completion.
Cost: €195 per person.
Location:
The Red Cow Moran Hotel 
Walking distance from Red Cow Luas and Dublin Bus routes.
Parking available - for further details www.redcowmoranhotel.ie
https://www.eventbrite.ie/e/gdpr-essentials-dublin-tickets-557512173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7:14.000Z</t>
  </si>
  <si>
    <t>https://www.google.com/calendar/event?eid=NjljcHJhMzlvNmk2NjRvdG5hZmwzaGsybm8genphZXJvY2FsLmR1YmxpbnNlbDFAbQ&amp;ctz=Europe/Dublin</t>
  </si>
  <si>
    <t>02/07/2019 06:45:00Z</t>
  </si>
  <si>
    <t>02/07/2019 08:30:00Z</t>
  </si>
  <si>
    <t>BNI Premier Networking Event - Dublin Airport</t>
  </si>
  <si>
    <t xml:space="preserve">The BNI Premier is a business networking group consisting of 24 local business owners that meet every week to pass qualified referrals to help each other grow their business.
If you are a local company and are looking for more business then referral networking could be the answer.  To maximise the opportunity for each member or visitor we allow one business to represent each business category however if your business category is already filled you are more than welcome to come and see how it all works and we would be delighted to put you in touch with another local BNI group that has a vacancy for your category. Register for one of our meetings or give us a call to find out more. You can also see our members and their business profiles here http://www.bnipremier.ie/.
As a local business we wish to invite you to attend our meeting and introduce your Company and services to our members and take the opportunity to network with other local like minded businesses.
Places will be limited so please register as soon as possible to secure place and we will contact you to confirm your attendance.
For more information please contact:
Steve Taber
T: 087 2413232
E: steve.taber@itseeze.com
https://www.eventbrite.ie/e/bni-premier-networking-event-dublin-airport-tickets-555236537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7:20.000Z</t>
  </si>
  <si>
    <t>https://www.google.com/calendar/event?eid=MDFidHBmYW5yMDYwcmRhZWdxMGw3a2Q0dTEgenphZXJvY2FsLmR1YmxpbnNlbDFAbQ&amp;ctz=Europe/Dublin</t>
  </si>
  <si>
    <t>02/07/2019 12:00:00Z</t>
  </si>
  <si>
    <t>ITIL 4; How it impacts your certification and your Business</t>
  </si>
  <si>
    <t xml:space="preserve">This event will show you what ITIL 4 is, why it has been developed, the value to you and your business culminating in how you can directly benefit from ITIL 4. We will showcase how industries rely (&amp; should rely) on ITIL.
ITIL 4 will provide familiarity and comfort in many areas of existing service management, the real value is in how this is now integrated with new ways of working and emerging practices: - ITIL 4 takes the whole IT industry forward into digital transformation, DevOps, product management, cloud, artificial intelligence (AI), automation, and more in a welcoming and familiar landscape.
For a new generation of digital professionals, ITIL 4 is also a holistic framework on which to build a broad and inclusive skill-set fit for the contemporary world.
Speakers
Ruaidhri McSharry, Director Service Management, SureSkills
Russell Parker, ITIL Service Management Subject Matter Expert
Agenda
Ruaidhri McSharry
Why is ITIL updating?
Relevance of ITIL in today’s working environment
Russell Parker
What’s new in 4 
Holistic approach
Value creation
ITIL practices
Integration with other practices and new ways of working
Guiding principles
ITIL3 in ITIL4 
Importance to continue ITIL3 accreditation
Ruaidhri McSharry
So What – what you can do next
Location: Ballsbridge Hotel, Dublin 4
Time: 08:30 registration with event 09:00 - 12:00
https://www.eventbrite.ie/e/itil-4-how-it-impacts-your-certification-and-your-business-tickets-548649094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7:28.000Z</t>
  </si>
  <si>
    <t>https://www.google.com/calendar/event?eid=MnVxbmNmMWpqMXBqcXNmdG1vZjFzZjIxNGUgenphZXJvY2FsLmR1YmxpbnNlbDFAbQ&amp;ctz=Europe/Dublin</t>
  </si>
  <si>
    <t>02/07/2019 17:00:00Z</t>
  </si>
  <si>
    <t>gradireland Live! 2019</t>
  </si>
  <si>
    <t xml:space="preserve">Fine tune your future at gradireland Live!
You might know what you want to do but don’t know where or how to start. Or you may have no idea where your future lies and are seeking direction and inspiration.  
gradireland Live has the answers you need.
This is an experiential event where you can craft your skills, build confidence and find your career direction. From employability skills to health and wellness, interview tips to pursuing your passion, gradireland Live equips you with the tools you need to pursue the future you want.
Plus meet top employers recruiting across all sectors and disciplines and postgrad providers from Ireland and abroad....
Some of the exhibitors on the day include:
https://www.eventbrite.ie/e/gradireland-live-2019-tickets-517494550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7:34.000Z</t>
  </si>
  <si>
    <t>https://www.google.com/calendar/event?eid=MGR2bTYxZWswdmN0b2hjajFhNWFnZGg1MWsgenphZXJvY2FsLmR1YmxpbnNlbDFAbQ&amp;ctz=Europe/Dublin</t>
  </si>
  <si>
    <t>02/07/2019 18:00:00Z</t>
  </si>
  <si>
    <t>Teacher Mortgage Seminar, Drumcondra Education Centre</t>
  </si>
  <si>
    <t xml:space="preserve">Teacher Mortgage Seminar on Thursday, 7th November 2019, 5pm - 6pm, Drumcondra Education Centre. 
Partners of teachers are welcome to attend with them as well. The IPS Financial Advice Mortgage Experts, Sean Corbett and Aisling McNamara, will be facilitating this seminar.
IPS Financial Advice trading as Mortgage123.ie provides a fully independent mortgage advice service with access to all mortgage providers in Ireland.
The Teacher Mortgage Seminar aims to answer any mortgage related queries that teachers may have.
Seminar Agenda:
First-time buyers - How to prepare for a mortgage application.
Switch to Save! - Are you paying more than 3% on your mortgage? You can now switch your mortgage to certain lenders &amp; save money at no cost to you.
Key issues that can lead to mortgage refusal - Main areas banks underwriters focus on when looking at a mortgage application.
https://www.eventbrite.ie/e/teacher-mortgage-seminar-drumcondra-education-centre-tickets-538045869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7:42.000Z</t>
  </si>
  <si>
    <t>https://www.google.com/calendar/event?eid=MTJlN3RqbWUwaHJ1bGdrZGgxMXFkMjIyOGIgenphZXJvY2FsLmR1YmxpbnNlbDFAbQ&amp;ctz=Europe/Dublin</t>
  </si>
  <si>
    <t>Tech for Good: Next Generation</t>
  </si>
  <si>
    <t>AIB Bank  101 Grafton Street  Dublin 2</t>
  </si>
  <si>
    <t xml:space="preserve">Tech for Good Dublin starts off 2019 with an event themed around young people and technology. It’s a big exciting topic, and we have found 3 great speakers to talk about their areas of expertise and projects having positive impact in Ireland and around the world today. Come along and find out about how tech is helping parents maximise on early years learning, how free coding clubs are making a difference to thousands of children worldwide, and learn about how teachers are using VR in the classroom to bring the curriculum alive.
Price: Free
Link: https://www.eventbrite.ie/e/tech-for-good-next-generation-tickets-54752642628
</t>
  </si>
  <si>
    <t>02/04/2019 07:07:49.000Z</t>
  </si>
  <si>
    <t>https://www.google.com/calendar/event?eid=N2U3M2UzMHNqcTVyczRzaG9iZTZxZzI0dnIgenphZXJvY2FsLmR1YmxpbnNlbDFAbQ&amp;ctz=Europe/Dublin</t>
  </si>
  <si>
    <t>02/07/2019 07:30:00Z</t>
  </si>
  <si>
    <t>02/07/2019 17:30:00Z</t>
  </si>
  <si>
    <t>Arthur Cox UCD Women in Leadership 2019 - Student tickets</t>
  </si>
  <si>
    <t xml:space="preserve">
We are delighted to announce the return of the Arthur Cox, UCD Women in Leadership conference for a 4th year on Thursday, February 7th.
Keynote speakers confirmed:
Derville Rowland, Director General, Financial Conduct, Central Bank
Dr Justine Mutale, acclaimed as one of the most influential and inspirational women of African origin, Dr Justina Mutale was awarded the honour of “African Woman of the Year” in 2012.
Panel discussions this year include the following topics:
·  Balancing it All - The Work/Life Balance
·  Resilience - Overcoming Adversity
·  Conflict resolution
To date speakers include:
- Martina Fitzgerald - Author and ex political correspondent, RTÉ
- Gillian Fitzpatrick - COO, Maximum Media
- Dr. Maeve Houlihan - Director of UCD Lochlann Quinn School of Business
- Simon Hannigan - Partner, Arthur Cox
- Aoife Habenicht - Corporate Buying Director, Aldi
- Lorraine Hennessy - Global Manufacturing Controller, Abbott Diagnostics
- Nora Owen - Former Minister for Justice
- Mary O'Rourke - Former Minister for Education
- Susan Spence - Co-Founder and President, SoftCo
This one-day event is open to students, alumni and friends of UCD. The conference aims to empower attendees though networking opportunities, inspire through leadership lectures and panels, foster growth in their careers and help break the glass ceiling that still exists in Ireland today. 
Ticket includes access to all talks, tea and coffee during the day and lunch.For non student tickets please click here
This event is kindly supported by: UCD Societies Council, UCD Alumni Relations, Arthur Cox, Abbott, Aldi, ESB.
https://www.eventbrite.ie/e/arthur-cox-ucd-women-in-leadership-2019-student-tickets-tickets-544499542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7:58.000Z</t>
  </si>
  <si>
    <t>https://www.google.com/calendar/event?eid=NTNtMjcwZWNqYzJkbGx0YzFhbnY3ZW5lY2wgenphZXJvY2FsLmR1YmxpbnNlbDFAbQ&amp;ctz=Europe/Dublin</t>
  </si>
  <si>
    <t>Dublin Alteryx User Group Q1 2019</t>
  </si>
  <si>
    <t xml:space="preserve">Our usual User group meeting, with an experiment at the end! Come connect, share and learn.
Agenda:
Welcome and general announcements
Use Case: Ian Baldwin - The Information Lab
Mob Programming exercise
Networking
In our Mob Programming exercise, participants will collaborate to solve problems in an unusual manner. One user (the Driver) will be on the computer, while others (Navigators) will be discussing how to solve the problem and passing those instructions to the Driver. The Driver is only allowed to input instructions provided by the Navigators and there's a twist! Every few minutes (4~5 minutes depending on # of participants) one of the Navigator swaps places with the Driver.
https://www.eventbrite.com/e/dublin-alteryx-user-group-q1-2019-tickets-552681394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8:20.000Z</t>
  </si>
  <si>
    <t>https://www.google.com/calendar/event?eid=MDU5cWMydmp0dG9odGp0cGlvMjkzZXA1YTkgenphZXJvY2FsLmR1YmxpbnNlbDFAbQ&amp;ctz=Europe/Dublin</t>
  </si>
  <si>
    <t>02/07/2019 08:00:00Z</t>
  </si>
  <si>
    <t>02/07/2019 15:15:00Z</t>
  </si>
  <si>
    <t>SFA Business Connect 2019 - Dublin</t>
  </si>
  <si>
    <t xml:space="preserve">
Are you on the FSB bus for better business opportunities?
FSB Northern Ireland are excited to offer members the opportunity to kick start the new year with an exciting project in conjunction with the Small Firms Association www.sfa.ie. Are you considering how you can do business and build networks and connections post-Brexit? Would you like to explore opportunities for export, growth and collaboration in a cross-border capacity? Would you, as a small business, like to know how you can pitch too large multi-nationals? If the answer is yes to any of these questions – then you need to secure your free place on the FSB’s delegation to the SFA Business Connect 2019 event in Dublin on 7 February. FSB NI consider this event to be an invaluable prospect for small businesses here and we have arranged free transport for all delegates in our party from 3 pick-up points…no need to worry about traffic, parking or fees.
SFA Business Connect at the Aviva Stadium, Dublin is an exciting marketplace event designed to give delegates a window into the decision making and purchasing processes of Ireland’s leading companies. 2019 is the second year of Business Connect and over 400 delegates are expected this year. One of the sessions will look at Brexit and opportunities in new export markets across a range of industries and business sectors.
Business Connect will provide cutting edge insights into the UK leaving the European Union as well as practical information on how smaller companies can pitch themselves to bigger business. An exciting addition to 2019’s event is the introduction of facilitated networking between delegates and purchasing decision makers in large organisations. Registered delegates can put themselves and their businesses forward to sit down, in 10 minute slots, in front of decision makers in large Irish and multinational companies. Once registered for Business Connect, delegates will be invited to sign up for the Facilitated Networking and provide a few simple details to best match their business to potential purchasers.
An overview of the agenda is below and for a full outline of the programme, visit https://www.sfa.ie/businessconnect
AGENDA:08:00 Doors OpenCoffee &amp; Networking09:00 - 09:15 Opening Plenary
Session 1: How to stand out from the crowd – prepare your elevator pitch09:15 - 09:25 Kingsley Aikens09:25 - 09:40 Barry McLoughlin, the Communication Clinic09:40 - 09:55 Big business - What have they taken from it - Insight09:55 - 10:10 Q&amp;A10:10 - 10:40 COFFEE
Session 2 : Our connected world post Brexit– what small businesses can learn from multinationals10:45 - 10:55 Danny McCoy10:55 - 11:10 AIB11:10 - 11:25 Panel: small and larger businesses preparing for Brexit11:25 - 11:35 Q&amp;A
Session 3: Case studies - successful cooperation models between big and small11:40 - 11:50 Sean Gallagher11:50 - 12:05 Ciaran Corcoran Abbott12:05 - 12:20 Manufacturing/Retail/Tech12:20 - 12:40 Q&amp;A - Panel of 4 based on above12:40 - 12:50 Closing Remarks
12:50 - 14:00 LUNCH
SPEED NETWORKING14:10 - 15:15 Large Organisations Meet Small ones
15:15 FINISH
Tickets are priced €90 but as a joint project between SFA and FSB Northern Ireland we are offering these conference passes for free. In addition, free, return travel has been organised to transport attendees to the conference. The pickup times are as follows:Tamnamore Park and Ride @5.15am* Sprucefield Park and Ride @5.50am*Newry Sheepbridge Park and Ride @6.30am**you will be informed of any changes in these times before the event
Both the event and travel are free. There is a £10 refundable deposit to secure your place, this will be refunded conditional to your attendance at the event.For general enquiries regarding the event please contact Fiona Quinn
You will be required to register your details as a delegate to SFA Business Connect– the link to register will be sent to anyone booking their place. By confirming your ticket, you agree to this link being sent to you and to completing and returning the form.
03-23210-P0839The FSB Events Privacy Policy can be found online here.@FSBNIRegion
https://www.eventbrite.co.uk/e/sfa-business-connect-2019-dublin-tickets-549154967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9:33.000Z</t>
  </si>
  <si>
    <t>https://www.google.com/calendar/event?eid=NGtkMGdlNWQ5aTZrdG1ma292cW4wbWc0Y3IgenphZXJvY2FsLmR1YmxpbnNlbDFAbQ&amp;ctz=Europe/Dublin</t>
  </si>
  <si>
    <t>02/07/2019 12:30:00Z</t>
  </si>
  <si>
    <t>IMI Masterclass Dublin: Yuri van Geest - Exponential Organisations</t>
  </si>
  <si>
    <t xml:space="preserve">Yuri van Geest is an international keynote speaker on exponential emerging technologies, digital transformation and technology trends.  Yuri explains why some organisations are able to grow exponentially and in this session will describe the fundamentally new ways corporates are organised to deal with disruption, exponential technologies and accelerated change through transformational leadership.
Registration: 8am -9am
Event: 9am - 12:00, followed by lunch
https://www.eventbrite.com/e/imi-masterclass-dublin-yuri-van-geest-exponential-organisations-tickets-528095036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9:41.000Z</t>
  </si>
  <si>
    <t>https://www.google.com/calendar/event?eid=MWczZDVudTJmbzRuNGlzaGZpdGw4aXJhcWMgenphZXJvY2FsLmR1YmxpbnNlbDFAbQ&amp;ctz=Europe/Dublin</t>
  </si>
  <si>
    <t xml:space="preserve"> Building a realtime cloud data warehouse in 4 simple steps</t>
  </si>
  <si>
    <t xml:space="preserve">
Building a realtime cloud data warehouse in 4 simple steps
Join us for a breakfast session on cloud data warehousing! Learn how to model, load, and discover insights from a real-time cloud data warehouse in 4 simple steps.
Step 1: Using bike sharing data we will design a data warehouse data model via the Data Vault modeling pattern - the next generation data modelling methodology. This design is agile friendly, supports massively parallel ETL, and by its nature leads to a fast turnaround on requirements. 80% of data warehouses in the Netherlands are implemented using the Data Vault approach.  
Step 2: We will deploy the Data Vault data model on Snowflake and build a virtual data mart for reporting and dashboards . Snowflake is a true data warehouse as a service - it was purpose built for the cloud. With its scalability, decoupling of storage &amp; compute, and a pay per use billing model, Snowflake is the #1 cloud data platform.
Step 3: We will stream data from our SQL Server source database into the new Data Vault on Snowflake using Fivetran. Fivetran is a cloud based heterogeneous data pipeline supporting batch processing or streaming, can adjust to source schema changes automatically, and provides a plethora of connectors.
Step 4: We will load the data into the DataChemist Knowledge Graph to find and visualise hidden connections and derive new insights. The DataChemist Knowledge Graph acquires and integrates information and applies a reasoner to infer new knowledge. With DataChemist you can trivially traverse vast datasets and answer the connection oriented questions that matter. DataChemist’s Knowledge Graph perfectly dovetails with the Data Vault data model.
Modeling the Agile data warehouse with Data Vault, Remco Broekmans, Genesee Academy
This is an interactive session on data vault modeling, the next generation modeling approach for data warehouses. It provides an overview of the topics required to understand the Data Vault modeling approach and how this supports an agile data warehouse. In this session we will start with the concept behind data vault - ensemble modeling - and the data warehousing modeling requirements that drive this approach followed by interactive modelling. We will cover the building blocks of the Data Vault: Hubs, Links and Satellites. Together we will model Bikes data into a complete Data Vault model starting with the Core Business Concepts (Hubs), Units of Work and relationships (Links) and context and attributes including history (going to be the satellites).
 At the end of this session we will have a complete model which can be deployed to Snowflake. You will understand the basics of how to create your own, simple, Data Vault model and discuss Data Vault models designed by other modelers.
Remco will run a 3 day data vault modeling course on 27-29 March in Dublin. For more information and registration visit the data vault training page.
Genesee Academy, LLC (GA) is an international training, certification and advising organization specializing in data modeling, data warehousing and big data. Genesee Academy is the certifying body for data vault modeling and manages the Certified Data Vault Data Modeler (CDVDM) program.
Loading a data vault on Snowflake cloud data warehouse with Fivetran. Dan Galavan and Uli Bethke, Sonra
In this presentation we will introduce you to Snowflake (a cloud data warehouse as a service) and Fivetran (a cloud based heterogeneous data pipeline). We deploy the data vault model generated in the first session to Snowflake. We will then trickle feed our bikes data from SQL Server to our data warehouse with Fivetran in real-time. Along the way we will show you some unique features of Snowflake such as data sharing, auto-scaling, physical workload separation and more.
Snowflake is the #1 cloud data warehouse platform. It has been purpose built for the cloud with metered access via a pay per use model (just like your electricity bill). Even better: The data warehouse manages itself. You won't need a DBA to tune a multitude of knobs and switches. Snowflake is a column store data warehouse that doesn’t create hard limits to scaling, and its elasticity, data sharing, and cloning features ensure greater flexibility.
Fivetran is a zero configuration, zero maintenance data pipeline. Fivetran’s fully automated connectors sync data from cloud applications, databases, event logs and more into Snowflake in minutes. Our integrations are built for analysts who need their data centralised, but don’t want to spend time maintaining their own pipelines or ETL systems.
Sonra is a product and consulting company based in Dublin. We are partners of Fivetran and Snowflake.
Visualising connectivity of data in DataChemist, Gavin Medel-Gleason.
In this interactive and visual session, we show you how to use the DataChemist Knowledge Graph to derive new insights from data. We will take the data from the Snowflake cloud data warehouse and load it into the Knowledge Graph.
To incorporate real world complexity, data management should prioritise relationships and connections. A graph database is a next generation database designed to treat the relationships between data as equally important to the data itself. The knowledge part comes when you add ontologies - the meaning of the data is encoded alongside the data in the graph, in the form of an ontology. The ontology is based on logical formalisms which support inference, allowing implicit information to be derived from explicitly asserted data.
DataChemist uses unique mathematical techniques to enable our platform to quickly traverse massive datasets and go beyond 3 or 4 connections to a dozen and beyond – even when dealing with multi-billion node densely connected graphs.
DataChemist’s Knowledge Graph has a well-defined logical schema and mathematically precise recursive query language, allowing the database management system to deal with the details of implementation on modern hardware - including both parallelism and distribution, unburdening the developer and creating modular, composable and maintainable systems.
From loading through modelling to visualisation, we will demonstrate how easy it is to get a new view of relationship oriented data, and how easy it is to pivot to focusing on different characteristics.
Schedule
8 - 8.30 am Breakfast &amp; Networking8.30 - 9.30 Interactive and agile data vault modeling session with Remco Broekmans9.30 - 9.40 Break9.40 - 10.40 Loading a data vault on Snowflake cloud data warehouse with Fivetran in realtime10.40 - 10.50 Break10.50 - 11.50 Using the DataChemist Knowledge Graph to derive new insights from data
Where
The Dean Hotel, 33 Harcourt St, Dublin, Ireland 
ParkingYou can find parking on Hatch Street, Camden Street, Montague Ln, Glover's Alley, nearby houses, Stephen Green Shoping Centre.
https://www.eventbrite.ie/e/building-a-realtime-cloud-data-warehouse-in-4-simple-steps-tickets-546912941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09:55.000Z</t>
  </si>
  <si>
    <t>https://www.google.com/calendar/event?eid=NHN0aGNtMjVvdGRpb2IwYmEzNm1tdGwyZ3YgenphZXJvY2FsLmR1YmxpbnNlbDFAbQ&amp;ctz=Europe/Dublin</t>
  </si>
  <si>
    <t>02/07/2019 10:30:00Z</t>
  </si>
  <si>
    <t>EFM Discovery Event - Dublin</t>
  </si>
  <si>
    <t xml:space="preserve">Welcome to our Discovery Event 
At a Discovery Event you will see how our licensing model works and learn much more about running your own business with the EFM brand and our support network. The events are free to attend and there are no obligations on the day.
By attending, you will have the opportunity to meet Malcolm Holloway, Head of Recruitment, Training and Quality.You will find out what it’s like to work as a part-time FD with your own portfolio of SME clients.
During a Discovery Event, you’ll learn how EFM does things differently:
We will provide you with the details of our offer and an overview of how we see you developing your own business.
We will explain our support structure for Associate Directors, including administration, IT, compliance and sales and marketing.
We will share our Associate Directors’ stories – their successes and challenges.
We will respond to all queries or concerns you may have regarding EFM, our offer and your future as a portfolio Finance Director or Financial Controller.
https://www.eventbrite.co.uk/e/efm-discovery-event-dublin-tickets-497191473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0:27.000Z</t>
  </si>
  <si>
    <t>https://www.google.com/calendar/event?eid=MzZocTA0NTV0amh2YXVqdnVrazlhdDdqNzggenphZXJvY2FsLmR1YmxpbnNlbDFAbQ&amp;ctz=Europe/Dublin</t>
  </si>
  <si>
    <t>02/07/2019 15:30:00Z</t>
  </si>
  <si>
    <t>AHPI Annual General Meeting</t>
  </si>
  <si>
    <t xml:space="preserve">Annual General Meeting of the Association for Health Promotion, Ireland
Date:               Thursday 7th February 2019
Venue:            Main function room, Carmelite Community Centre, Aungier St, Dublin 2
 AGENDA
10.30                           Tea and coffee on arrival
 10.45-11.45am             Session I (for AHPI Members)
AGM Business Reports, motion to amend the Constitution and Election of Officers for 2019
Sessions II and III are open to AHPI Members and non-Member
11.45-1.15pm              Session II
‘Effective leadership in a community setting: comprehending your role and translating theory into practice' Presentation by Dr Felicity Kelliher, Waterford Institute of Technology                                 
 1.15-2pm                    Lunch 
2pm-3.15pm                Session III
‘IUHPE Health Promotion Practitioner Registration - demystifying the application process'  A practical session for anyone interested in applying for Registration as a Health Promotion Practitioner.
https://www.eventbrite.ie/e/ahpi-annual-general-meeting-tickets-545933722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0:44.000Z</t>
  </si>
  <si>
    <t>https://www.google.com/calendar/event?eid=MWFpMDBrOG1odG4zaTh0c2w5Zm5uMGh2NDUgenphZXJvY2FsLmR1YmxpbnNlbDFAbQ&amp;ctz=Europe/Dublin</t>
  </si>
  <si>
    <t>02/07/2019 09:30:00Z</t>
  </si>
  <si>
    <t>02/07/2019 13:30:00Z</t>
  </si>
  <si>
    <t>IRDG R&amp;D Tax Credits - Policy &amp; Operations Seminar, Dublin</t>
  </si>
  <si>
    <t xml:space="preserve">Throughout 2019, IRDG will continue to bring business leaders up to date in relation to key tax incentives in the Research &amp; Innovation environment, in particular the Knowledge Development Box and the R&amp;D Tax Credits Schemes.  2019 is an important year as the R&amp;D Tax Credit Scheme review takes place and new guidelines are announced.  
At this dedicated seminar on the 7th February, we will hear directly from Revenue on developments and updates in relation to both the R&amp;D Tax Credits and the KDB.  Revenue will be joined by other key professionals in this field.
If your business is involved in Research &amp; Innovation, this seminar is of vital importance to you and / or your team. It is a golden opportunity to hear directly from the key Policy Makers and Professionals involved in this area.
Relevant To: General Management, R&amp;D, Finance, Engineering and others – all functions who are involved with business Innovation and financing of same.  
https://www.eventbrite.ie/e/irdg-rd-tax-credits-policy-operations-seminar-dublin-registration-53849637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1:00.000Z</t>
  </si>
  <si>
    <t>https://www.google.com/calendar/event?eid=N202Nmw1ajNzcmtlMDIwbXZvYmw0NDhsbHAgenphZXJvY2FsLmR1YmxpbnNlbDFAbQ&amp;ctz=Europe/Dublin</t>
  </si>
  <si>
    <t>02/07/2019 10:00:00Z</t>
  </si>
  <si>
    <t>02/07/2019 16:00:00Z</t>
  </si>
  <si>
    <t>VSware Certification (Standard) - Dublin -  February 7th</t>
  </si>
  <si>
    <t xml:space="preserve">VSware Certification (Day 1)
Fee: All training events cost €200 ex VAT (€246 Inc. VAT) per attendee per day. Your school will be invoiced directly. Cancellations should be made 48 hours in advance to avoid charges.
What is the schedule for the day?• Tea/Coffee: 09.30 - 10.00• Session 1: 10.00 - 12.45.• Lunch: 12.45 - 13.30.• Session 2: 13.30 - 16.00.
What is required?Please bring a laptop you are familiar with.Training starts at 10am sharp.
ParkingParking is available at the hotel----------------------------------------------------------------------------------------------------------------Covered on this course:
GeneralEntering / Changing Household details Sending, topping up SMSHow to add filtering feature to class /year
AttendanceTaking attendanceEntering bulk attendance for a student (e.g. ill, suspended etc.)Creating groups for attendance (e.g. Match, Drama panel etc.)
Access RightsCreating users accounts and resetting passwordsAdding privileges to teachers – what a year head /tutor should have access to compared to a standard teacherGDPR Update – Uploading your School policy
ExamsCreating Exams, adding additional fieldsEntering exam results and entering/editing comments (Teacher, Tutor, Year head)Printing student data, printing exam resultsCreating additional fields (e.g. Attitude, Effort etc.)
Special Education Need &amp; MedicalHow to enter diagnosed special educational needs to a particular studentGiving rights to SEN Teacher /officer to be able to add diagnosed condition / notes to a student.How to turn ON/OFF this feature for teachers.How to print report for all students with SEN diagnosis or a particular diagnosis.How to print report for all students with medical detailsCreate additional SEN codes/categories PPODSyncing and what is being syncedWhere to best enter level for exam year students
FeesHow to create fees and assign to a year/ student/ groupOnline payments – what is required?
https://www.eventbrite.ie/e/vsware-certification-standard-dublin-february-7th-tickets-54588636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1:05.000Z</t>
  </si>
  <si>
    <t>https://www.google.com/calendar/event?eid=Nzkza251N2phcWFnam50ajJiYXJvcHJwdXEgenphZXJvY2FsLmR1YmxpbnNlbDFAbQ&amp;ctz=Europe/Dublin</t>
  </si>
  <si>
    <t>02/07/2019 18:30:00Z</t>
  </si>
  <si>
    <t>02/07/2019 21:30:00Z</t>
  </si>
  <si>
    <t>Collaboration with VueJS Dublin: Two talks on VueJS</t>
  </si>
  <si>
    <t>Oliver Wyman Labs, Marsh House,  25-28 Adelaide Road,  D02 RY98, Dublin 2</t>
  </si>
  <si>
    <t xml:space="preserve">For our second event of the year we are bringing you a collaboration with VueJS Dublin (https://www.meetup.com/meetup-group-mJGxBkOL/) with two talks on Vue!
Caroline Fenlon, software developer at Oliver Wyman will talk about her journey from a primarily python focused career to using VueJS as her first web framework in a professional setting.
Hugh Greenish from VueJS Dublin meetup is coming over from London to give a technical talk on his experience using Vue.
If you are a Vue JS user either at work or for leisure and would like to speak at our February event, please get in touch :)
Price: Free
Link: https://www.eventbrite.ie/e/collaboration-with-vuejs-dublin-two-talks-on-vuejs-tickets-55148602956
</t>
  </si>
  <si>
    <t>02/04/2019 07:11:30.000Z</t>
  </si>
  <si>
    <t>https://www.google.com/calendar/event?eid=MjM4amlxdGwwajJrZnBvamRtMGNlamw5dDEgenphZXJvY2FsLmR1YmxpbnNlbDFAbQ&amp;ctz=Europe/Dublin</t>
  </si>
  <si>
    <t>02/07/2019 21:00:00Z</t>
  </si>
  <si>
    <t>3Dcamp Dublin &amp; Irish VR meetup</t>
  </si>
  <si>
    <t>Workday, King's Building  May Lane  D07 W310 Dublin</t>
  </si>
  <si>
    <t xml:space="preserve">Our February meetup will feature presentations, demos and discussions.
Presentations:
(1) SKMMP Augmented Reality Digital Showroom Holograms
(2) Enhancing Wellness Through Physiologically Controlled Immersive Video Games
(3) Eye Tracking in AR/VR, Prospects and Bottlenecks
(4) The Expanse - Social VR Platform and Content Creation Tool
Demos
(1) Magic Leap One
(2) Looking Glass Holographic Display
(3) SKMMP Augmented Reality Digital Showroom Holograms
(4) Feeling Virtual Worlds: An Exploration into Coupling Virtual and Kinaesthetic Experiences
etc
Price: Free
Link: https://www.eventbrite.ie/e/3dcamp-dublin-irish-vr-meetup-tickets-53816154567?aff=ebdssbcitybrowse
</t>
  </si>
  <si>
    <t>02/04/2019 07:11:53.000Z</t>
  </si>
  <si>
    <t>https://www.google.com/calendar/event?eid=NmxmdHFsbmczYjZvYTlkdmI0Nm1oNmQzamogenphZXJvY2FsLmR1YmxpbnNlbDFAbQ&amp;ctz=Europe/Dublin</t>
  </si>
  <si>
    <t>02/07/2019 19:00:00Z</t>
  </si>
  <si>
    <t>Huckle &amp; Chuckle at Huckletree</t>
  </si>
  <si>
    <t>Huckletree Dublin D2 — The Snug</t>
  </si>
  <si>
    <t xml:space="preserve">As the great Gob Bluth once said "They're laughing with me Michael! They're laughing with me!"
Some of the funniest people in Dublin will descend upon Huckletree to try out some new material and get you to laugh with them on a thursday.
It is a BYOB special and tickets will be a fiver (€5) at the door to support the evenings comedians.
Price: €5
Link: https://www.huckletree.com/events/huckle-chuckle-dublin%20d2-5c3dd3333b8387fa238b4568
</t>
  </si>
  <si>
    <t>02/04/2019 07:12:03.000Z</t>
  </si>
  <si>
    <t>https://www.google.com/calendar/event?eid=MTlxZWYyOXUzc29ibzRyaDZrcGxkanNvZ2QgenphZXJvY2FsLmR1YmxpbnNlbDFAbQ&amp;ctz=Europe/Dublin</t>
  </si>
  <si>
    <t>02/08/2019 07:00:00Z</t>
  </si>
  <si>
    <t>02/08/2019 09:00:00Z</t>
  </si>
  <si>
    <t>Dublin Business Network</t>
  </si>
  <si>
    <t xml:space="preserve">Dublin Business Network is a group of SME owner-managers that get together every Friday morning to share business opportunities and support each other. Visitors are welcome to attend Free of charge, where they can decide if it might be a right fit for them &amp; their business.
Dublin Business Network (DBN) allows you to grow your business with cost-effective networking that delivers solid financial results and builds positive and supportive connections. The essence of the DBN is that there is only “one person per profession” allowed to join the Group. This ensures that you won’t have a competing business in the room and fosters a positive, supportive attitude among members.
Being part of a network that is dedicated to finding business opportunities for each other is invaluable. Not only do you build relationship with others to help generate solid leads for your business, but you also get the benefit of ‘the power of the group‘. The ability to have immediate contact with an wide variety of professionals that you trust, will give you and your business a real competitive edge!
Apart from giving their time and energy to the Group, there is only a modest monthly charge of €55 to cover the room hire and breakfast charges. This is true cost-effective networking at its best. We have a number of unfilled categories in the group, perhaps your profession is not yet represented? Why not visit us and see for yourself?
https://www.eventbrite.co.uk/e/dublin-business-network-tickets-50422465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2:12.000Z</t>
  </si>
  <si>
    <t>https://www.google.com/calendar/event?eid=MXM1OXFjOGFoY2tsZGs1bnZyZG0zbzJpOG4genphZXJvY2FsLmR1YmxpbnNlbDFAbQ&amp;ctz=Europe/Dublin</t>
  </si>
  <si>
    <t>02/08/2019 09:30:00Z</t>
  </si>
  <si>
    <t>02/08/2019 12:30:00Z</t>
  </si>
  <si>
    <t>Embodied Leadership Practice Workshops</t>
  </si>
  <si>
    <t xml:space="preserve">In this series of workshops we will be focusing on unsticking issues and problem situations that are complex and messy. We start with how we are, which influences our capacity to influence social change, organisational change and personal change. The places where we are “stuck” are potential goldmines of wisdom and potentiality. By accessing our collective body wisdom, we have the potential to create viable systemic change for good.We will bring our collective wisdom to the systems we work and live within and find leverage points for transformative change.
This work is based on Social Presencing Theatre developed in MIT and Systems Thinking.
Workshops can be taken individually or together as a series.
https://www.eventbrite.co.uk/e/embodied-leadership-practice-workshops-tickets-537793855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2:18.000Z</t>
  </si>
  <si>
    <t>https://www.google.com/calendar/event?eid=M2M0dWk0b211bzlzazdyYzI5anZwNjltNmEgenphZXJvY2FsLmR1YmxpbnNlbDFAbQ&amp;ctz=Europe/Dublin</t>
  </si>
  <si>
    <t>02/08/2019 10:00:00Z</t>
  </si>
  <si>
    <t>02/08/2019 16:00:00Z</t>
  </si>
  <si>
    <t>Coworking | One Day Complimentary Pass | Pine Hub</t>
  </si>
  <si>
    <t xml:space="preserve">Premium Hot Desk in a comfortable and creative coworking space for 1-18 people.  Our membership benefits includes - Desk, Chair, Carparking, Unlimited hot drinks (coffee, tea, hot chocolate), Filtered water, Meeting room access (depending on membership pass), High speed secure broadband, Up to 3 days access to 200+ other global Co-working spaces, Free A4 printing, 24/7 access (depending on membership pass), Entrepreneur toolkit (training and development program), Networking (within the Hub community and within the wider Corporate Park).   Pine Hub is only 10 minutes from Dublin Airport, Blanchardstown shopping centre and Dublin Port tunnel. From Pine hub you have access to the M50, M3 and M2 and Clonsilla train station.  This is a fantastic opportunity for start-ups, remote workers, consultants, free lancers and SMEs to work at a comfortable and creative environment, close to National Aquatic centre, Ben Dunne Gym, situated on the bus route and close to Blanchardstown Shopping centre catering for all your needs (restaurant, cinema, gym, shopping).  We offer a one-day trial to come experience our space or move in and start on the same day. Since we are located in the Corporate Business Park, you will be part of a wider community consisting of 50+ other start-ups, SMEs and Multi-nationals being a great environment to network and publicise your business.  Pine Hub offers a comprehensive range of options to suit different businesses and budgets from dedicated office, dedicated desk, hot desks, meeting rooms, business address. 
FAQs
What are my transport/parking options for getting to and from the event?
Pine Hub is accessible via car, train and bus. There is ample parking (Pine Hub - reserved + visitor parking) within the Corporate Park.
Bus - 40d
Train - Clonsila station
Address
Pine Hub, Suite 10, Plaza 256, Blanchardstown Corporate Park 2, Ballycoolin, Dublin
How can I contact the organiser with any questions?
Email - info@pine-hub.com
Phone - 015252101
https://www.eventbrite.ie/e/coworking-one-day-complimentary-pass-pine-hub-tickets-55357144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2:55.000Z</t>
  </si>
  <si>
    <t>https://www.google.com/calendar/event?eid=NG4xYjBqdXAyNjFyNWtpNTdlbDA4cmx2bDUgenphZXJvY2FsLmR1YmxpbnNlbDFAbQ&amp;ctz=Europe/Dublin</t>
  </si>
  <si>
    <t>02/08/2019 14:00:00Z</t>
  </si>
  <si>
    <t>02/08/2019 15:00:00Z</t>
  </si>
  <si>
    <t>Plumbers Marketing for New Business Daily</t>
  </si>
  <si>
    <t xml:space="preserve">A groundbreaking look at marketing strategies which keep the phone ringing daily for tradesmen in Ireland.
For one day only we will be showing you every method you need to know to beat your competition in your marketing efforts and be getting calls for the jobs first day in day out.
You can leave the event with ideas to implement yourself or you can engage with us after to manage your marketing for a small fee. 
This 1 hour event will change the way you do business. 
https://www.eventbrite.ie/e/plumbers-marketing-for-new-business-daily-tickets-551190997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3:50.000Z</t>
  </si>
  <si>
    <t>https://www.google.com/calendar/event?eid=NjlxZnVoNnBtZzAyYTdpMWkzcjE0ajRtc24genphZXJvY2FsLmR1YmxpbnNlbDFAbQ&amp;ctz=Europe/Dublin</t>
  </si>
  <si>
    <t>02/08/2019 18:00:00Z</t>
  </si>
  <si>
    <t>02/08/2019 19:15:00Z</t>
  </si>
  <si>
    <t xml:space="preserve"> 7 Ways to Turbo Charge Your Self Confidence and Create Your Dream Business...Now!</t>
  </si>
  <si>
    <t xml:space="preserve">**YOU MUST ENTER YOUR EMAIL ADDRESS BY CLICKING THE LINK RIGHT BELOW.
This is the only way we will be able to send you the access link you need to join in.
Without this, you will not be able to attend and that will frustrate you...and it will make us very sad to not see you there. 
https://attendee.gotowebinar.com/register/4790175635050109953
~~~~
Very little is more painful when growing your business than not feeling confident enough to make the big moves...
Asking for the meeting
Asking for the order
Talking to that person 'you think' is smarter, more experienced, better looking than you...even though it could be a life changing/business changing connection.
Charging More
Opportunities are all around you. Bigger ones that maybe you think you'd get. However, someone will get them and the one who does is the one with the confidence to ask for an go after them. 
Join me for my Brand New Free Online Webinar MasterClass where I will show you how you can Turbo Charge Your Self Confidence Now so that you never EVER let another opportunity fall through the cracks.
~~~~~~~~
This will be a very powerful training for anyone Business Owners, Entrepreneurs and those selling anything...yes, anything!
~~
“Kate was hired by The British Consulate General to run a Business Relationship Building workshop. As a British diplomat with over 20 years of experience at home and overseas I wasn’t sure that I had much left to learn. Kate opened my eyes to some obvious, and not so obvious techniques. I highly recommend Kate for her expertise.”  Lorraine Fussey/Former Head of Corporate Services, UK Mission to the UN and British Consulate General New York
'I feel like you always offer great content--Whenever I am on one of your webinars, I feel like hugging you through the internet because of the value you provide!' Sarah Bush/Sarah Bush Art, NY, NY
'Thank you for believing in me. But more importantly, reminding me to believe in myself.' Brenda Basso, Associated Underwriters Insurance, Ohio
https://www.eventbrite.com/e/7-ways-to-turbo-charge-your-self-confidence-and-create-your-dream-businessnow-tickets-55751260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4:49.000Z</t>
  </si>
  <si>
    <t>https://www.google.com/calendar/event?eid=MDcwc2VlbTdvOGQxOG1wc29uYjRmMjdmcmMgenphZXJvY2FsLmR1YmxpbnNlbDFAbQ&amp;ctz=Europe/Dublin</t>
  </si>
  <si>
    <t>02/09/2019 09:00:00Z</t>
  </si>
  <si>
    <t>02/09/2019 17:30:00Z</t>
  </si>
  <si>
    <t>"MAKE IT HAPPEN" 2019</t>
  </si>
  <si>
    <t>“MAKE IT HAPPEN” 2019
Bringing together 6 amazing speakers who are successful entrepreneurs and thought leaders 
Speakers 
The Outstanding Inspirational - Pat Slattery
Irish Billionaire – John Boyle (Founder of Boyle Sports) 
3 Times Best Selling Author – Donna Kennedy
Mindfulness Guru, 6 times Author – Dr Francis Valloor
Brand Master &amp; Founder of Intro Biz– Paul Smolinski
Author &amp; Founder of the UKs Largest Biz Expo – Tracey Smolinski 
Personal growth and development are a big topic nowadays. From seminars to books and lectures, it’s easy to find helpful information on how to better improve yourself. The big question is why attend personal development events when there is so much reading material available online or at your local library or bookstore? 
The Opportunity to Ask Your Questions Directly
Attending this live event means you get to meet the speakers or writers whose work you are familiar with, take this opportunity to settle all the doubts you may have and ask as many questions as you can. This event will feature a special Q&amp;A section at the end, so make sure you take your notes with you, and ask poignant and interesting questions which can be of value to you and to the other members of the audience.
Have Fun and Network
This “Make It Happen” event will be filled with fun and energy! If you have attended one before you will know what we are talking about. The energy level is crazy. It will be a fun day where you can be in contact with different ideas and people. Make sure you have an open mind and a willingness to learn as soon as you step into the door and you will see how life-altering these events can be.
Further Educate Yourself
Taking the time to attend this event will give you the opportunity to further educate yourself on a particular topic you may be interested in, or even know more about a topic you are curious about. We should never stop learning, and a good way to do so is to attend live events. 
Meet Like-minded Individuals
Live events are a great opportunity to meet people with the same philosophy or life goal as you. Make sure you mingle and talk to people who seem as interested as you, in order to make new connections and maybe even friendships. Live events are a great way to share your personal experience, as well as listening to others’. Who knows, maybe you will find your new business partner
Be in Contact with Something New
You will learn more about how to achieve whatever it is you desire. You may have an interest in the specific topic under discussion. This is a great way to be in contact with not only people with a different goal or mindset as you, but maybe even an opportunity for you to find a new way to look at your own business or life.
These were just a few reasons why you should attend this fantastic event, there are so many more reasons to attend. 
If there’s one last tip I can give you, it’s this: find a topic you are passionate about, buy your ticket, and get ready for a fun yet educational day!
 SPEAKER – PAT SLATTERY
Pat Slattery is no ordinary speaker or coach, leaving school at 14yrs old he began working in the hotel industry, at 15 years old Pat began working in the security industry, by having an incredibly positive attitude and outstanding work ethic along with his determination to give 100% to everything he does, 
Pats talks come straight from the heart, the ups and downs of business and life experiences, Pat gives practical information that he has applied himself that has driven him to the successes he has achieved in his life and business. 
Pat has studied, researched, written and spoken for 20 years in the fields of Business and Personal Developement
He has written and produced audio and video learning programs that have been used by thousands of individuals and companies.
He speaks to corporate and public audiences on the subjects of Personal and Professional Development, including the executives and staff of many of many large companies and organisations.
His exciting talks and seminars on Leadership, Selling, Self-Esteem, Goals, Strategy, Creativity, Change and Success Psychology bring about immediate changes and long-term results.
Pat has owned and partnered in many different businesses in many different industries
His companies have generated millions of euros for both Pat and his partners                        He has mentored thousands of people across many different types of businesses
Pat is known internationally as a business strategist and has facilitated growth in many companies and entrepreneurs that has brought their life and business to extraordinary levels.
What Others Say About Pat
“When it comes to change, Pat knows what he is talking about, he really knows his stuff. The Man is a Genius” - Bob Proctor  
“Pat has the answers. Take heed” - Brian Tracy
“Business and Financial Education are vitally important if one is to succeed in the cut and thrust world we live in today. Throughout my formative years I was told that hard work would deliver the success I desired, but if that were true all the hard working business people I know would be successful, and they are not! I have learned that it is HOW one sets up one's business and HOW one prosecutes one's financial life that delivers far more success than simply "hard work" alone. Pat has a proven track record in delivering to his clients both one-to-one and group Business Coaching and I would urge anyone interested in improving the outcome of their business efforts to speak with Pat to see how he may be able to assist you.”
Paul Ovary – Author and financial coach
“Many of my clients have attended Pat’s coaching programmes over a protracted period and have improved their businesses as a result of identifying their own strengths and weaknesses, developing inner powers and organising accordingly.” 
Pat Finucane, Senior Projects Director, FDC Accountants
“Pat is one of Irelands leading motivational and inspirational leaders and speakers. He has spoken at our large Powerteam Personal Development Seminars and we got a great reaction to his delivery. Pat has the ability to move you emotionally with total heart and soul, to step up in business and in life and follow your dream.” 
James Martin, Owner &amp; Lead Trainer, TeamLife Training
 “Pat is a fantastic speaker and mentor. His presentations are motivating, inspirational and he has the real experience to back it up. I have heard Pat speak on a wide range of topics and each time, there was always something new, value that I could use. Even when speaking to a large group, Pat seems to be speaking to you personally.   Pat is a powerful, passionate and persuasive speaker, and his ability to ignite any audience into action is remarkable. It makes him one of the most exciting, relevant and memorable speakers in the world.   Pat is dedicated to helping and inspiring others to be the best that they can be. He has a fantastic ability to inspire and motivate others in the areas of personal or business development. Working with Pat equals outstanding results.”
Ann McIndoo, Author and CEO, So, You Want to Write
 “Pat is a very genuine person and is a fantastic motivational speaker. I listened to pat speak at a couple of seminars and he has you up and out of your seat, ready and willing to shake up your life and make the changes you need to make a difference in your personal &amp; business life. Thanks Pat, keep up the good work!”  Phil Carew 
“I have seen Pat Slattery speak on stage at several events now, and each time I come away motivated and inspired to achieve and be more than I have in the past. Pat sets a very high standard for himself and shows that no matter what circumstances life throws at you, you can choose the meaning you take from it, and decide who you are going to become. During his seminars, Pat talks about Breaking through barriers and building lasting relationships. If you want to make long term progress towards your goals and dreams, I highly recommend attending one of Pat's Seminars or contacting him for a consultation.” Victoria Whitehead 
SPEAKER – JOHN BOYLE
“I Think Successfully, Therefore I Am” John Boyle
John Boyle (Irish Billionaire and found</t>
  </si>
  <si>
    <t>02/04/2019 07:15:08.000Z</t>
  </si>
  <si>
    <t>https://www.google.com/calendar/event?eid=M2tsZ3RnMmg1aDU5MjBkZGFpN3BjZHNpM3EgenphZXJvY2FsLmR1YmxpbnNlbDFAbQ&amp;ctz=Europe/Dublin</t>
  </si>
  <si>
    <t>02/09/2019 10:00:00Z</t>
  </si>
  <si>
    <t>02/09/2019 12:00:00Z</t>
  </si>
  <si>
    <t xml:space="preserve">
NEW VENUE
We are now in the Stokes Building - this is the building pictured above at the small roundabout in front of the main entrance to DCU on Collins Avenue.
CoderDojo @DCU
- PRESENTS -
Scratch (beginner friendly)
Learn how to make cool games in Scratch. Fun environment suitable for beginners.
Already know lots about Scratch? We have advanced challenges for you too: try using your Scratch skills to make something cool with a micro:bit!
Websites (beginner/intermediate)
Learn how to make the next big website. Fun environment suitable for beginners looking to start their coding experience and to learn HTML, CSS and JavaScript. 
Mobile game app (intermediate)
Make a cool bouncing ball phone app using your HTML, Javascript and CSS skills.
3D modelling
Build a 3D printer. Learn how to make 3D models. Put it all together and the possibilities are endless!
Note:
Participants under 17 must be accompanied by a parent. 
What is Coder Dojo?
We hacked together a cool hangout that puts the real power of the internet and technology in the hands of the Irish youth. The true power of the net comes from coding, designing and having fun. CoderDojo is a place where you can learn from others and share what you are doing! Each week we have a hands on session with technologies like HTML5, App Development, PHP or Python.
CoderDojo is aimed at ages 7 - 18 years. You need to bring a laptop (if at all possible) and a pack lunch.
Only those attending need register, parents need not.
Location
The event will take place above the canteen, so you will need to enter from the rear of the canteen.  This access will be from the back road in  DCU between the back of the Heilx and the President's Office. 
Google Group
Please join our google group as all communication will go out over this platform
http://groups.google.com/group/coderdojo-dcu
CoderDojo URL
http://zen.coderdojo.com/dojo/89
NOTE
* Kids must not be left unattended
* Kids must have a laptop
Send any questions to the coderdojo-dcu googlegroup linked above.
https://www.eventbrite.ie/e/coderdojo-dcu-tickets-55672847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6:30.000Z</t>
  </si>
  <si>
    <t>https://www.google.com/calendar/event?eid=NmhhNGVjMDAxZXNocWY1c3JuNzJ2ZWt2YTUgenphZXJvY2FsLmR1YmxpbnNlbDFAbQ&amp;ctz=Europe/Dublin</t>
  </si>
  <si>
    <t>02/09/2019 10:30:00Z</t>
  </si>
  <si>
    <t>02/09/2019 15:00:00Z</t>
  </si>
  <si>
    <t>Dublin 2 - Administration / School Secretary Social Media-CPD Workshop</t>
  </si>
  <si>
    <t xml:space="preserve">Administration / School Secretary Social Media - CPD
We at Alignment.ie fully understand the busy nature of our primary and post-primary schools. We appreciate that the school office is the pivotal hub which ensures that individual schools run smoothly and efficiently.
We are now getting requests to aid administrators and secretaries who wish to upskill and/or brush-up on areas that will make them fully effective in their roles.
A good secretary means being prepared, efficient, and well organized. You can improve and perfect your organisational skills by linking with our bespoke ICT programmes.
As we are all aware technology advances daily enabling tasks to be completed in an ever more efficient manner, whilst social media platforms are now the chosen medium for schools to showcase their educational approaches. Are you up to date with your ICT and Social Media skills? If not we are here to help.
We provide bespoke ICT training for school administrators and secretaries, we are aware that many schools operate differently and therefore we are fully flexible with our training to ensure the client’s requirements are fully satisfied.
This workshop will run through a designed structure for the following areas:
Facebook
Twitter
Instagram
Word-press Backend - Overview
https://www.eventbrite.ie/e/dublin-2-administration-school-secretary-social-media-cpd-workshop-tickets-489105768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6:36.000Z</t>
  </si>
  <si>
    <t>https://www.google.com/calendar/event?eid=NzA5cTcxaGQxN2k5bWhsbG8zbG81NmRzbzEgenphZXJvY2FsLmR1YmxpbnNlbDFAbQ&amp;ctz=Europe/Dublin</t>
  </si>
  <si>
    <t>02/09/2019 13:30:00Z</t>
  </si>
  <si>
    <t>Pop Up Augmented Reality Treasure Hunt Quest</t>
  </si>
  <si>
    <t xml:space="preserve">Educational AR Treasure Hunt Activity based on STEAM and global curriculum guidelines
Exclusive trip around the world with quests for kids 6-11 y.o.
Immersive experience with Augmented Reality
engaging activity developed by educators
Educational content in the world of Geography
Teamwork, critical skills, digital literacy - 21st-century skills
Guided by the workshop facilitator
STEAM and global curriculum-based content
Looking to try the experience before joining? Get your test sample here: www.cleverbooks.eu
https://www.eventbrite.com/e/pop-up-augmented-reality-treasure-hunt-quest-tickets-518741650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6:46.000Z</t>
  </si>
  <si>
    <t>https://www.google.com/calendar/event?eid=NThva3AwMWtsOGdzcjM5dGd1MmYyb2lnZ2cgenphZXJvY2FsLmR1YmxpbnNlbDFAbQ&amp;ctz=Europe/Dublin</t>
  </si>
  <si>
    <t>02/09/2019 16:30:00Z</t>
  </si>
  <si>
    <t>02/09/2019 18:30:00Z</t>
  </si>
  <si>
    <t>NoSQL and NoSQL Databases Beginner Level Training in Douglas, Isle Of Man  | NoSQL queries, commands LIVE, Practical hands-on tutorial style NoSQL teaching and training</t>
  </si>
  <si>
    <t xml:space="preserve">This is Remote LIVE Instructor led Online course delivered via Video Conference using Zoom or GoToMeeting which will teach you the basics of NoSQL
Get an in-depth introduction to the NoSQL terminology, concepts, and skills plus, explore NoSQL scripts, database queries, and data types with NoSQL databases.
Course Features
16 hours of Practical Hands on NoSQL Fundamentals and Programming
All sessions are recorded and Lifetime access to recordings along with training material, lab exercises, nosql scripts used in lab exercises and case studies provided to students
Real World Use cases and Scenarios
Trainers are experts in NoSQL and also Certified NoSQL instructors
Course Schedule
This course will be taught over 4 weekends starting on February 9, 2019
Dates: February 9,10,16,17,23,24,March 2,3  2019
Saturday, Sunday every weekend
8:30am-10-30am  PST (US Pacific Standard Time) each day
Who can take this course?
Anyone with no background in NoSQL or databases but this knowledge would help them become more efficient in working with NoSQL data, tables, or databases.
Those who work in organizations where the company typically uses NoSQL databases. 
Those who want to become, NoSQL Database administrators, Data Analyst, Data warehouse professionals, Developers
Course Prerequisites
You need a Windows 7 or higher computer
You should be able to use a PC at a beginner level
Basic understanding of databases, HTTP, JavaScript, JSON
Course Outline
History of NoSQL
Getting Started with NoSQL, Basic NoSQL programming knowledge and techniques
Who uses NoSQL, Why NoSQL, Where and what applications use NoSQL, What NoSQL Databases can do
NoSQL vs SQL
NoSQL RDBMS Approach
NoSQL Storage types
Advantages and Disadvantages of NoSQL
NoSQL Examples
Security with NoSQL
Scalability and CAP Theroem
Classifications of NoSQL Databases
Graph Databases
Key-Value Stores
Document Stores
Define views
Build and Deploy applications
Store data in NoSQL Database
Retrieve data in NoSQL Database
Query NoSQL database without using SQL
Build a web application
Categories of NoSQL Databases
Introduction to other NoSQL Databases- couchDB MongoDB, Cassandra, HBase, Riak, Redis
Storing, querying and retrieving Attachments and images
https://www.eventbrite.com/e/nosql-and-nosql-databases-beginner-level-training-in-douglas-isle-of-man-nosql-queries-commands-tickets-548396659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7:16:50.000Z</t>
  </si>
  <si>
    <t>https://www.google.com/calendar/event?eid=M3RzdmxuYmo5dXFldjdhMDEzdTFqZzMxbGogenphZXJvY2FsLmR1YmxpbnNlbDFAbQ&amp;ctz=Europe/Dublin</t>
  </si>
  <si>
    <t>02/21/2019 07:45:00Z</t>
  </si>
  <si>
    <t>02/21/2019 12:00:00Z</t>
  </si>
  <si>
    <t>Funding &amp; Scaling February 2019</t>
  </si>
  <si>
    <t>Facebook, 4 Grand Canal Square, Grand Canal Dock, Dublin, D02 X525, Ireland</t>
  </si>
  <si>
    <t>EVENT LINK:	 
https://newsletter.dublinbic.ie/t/ViewEmail/r/AFF791694D77553D2540EF23F30FEDED	 
---	 
---	 
SUBSCRIBE:	 
Get invites for events in your city at
https://www.startupeventslist.com
The Startup Events List is your calendar for startup and tech events. Updated daily.
Never miss another event!
---</t>
  </si>
  <si>
    <t>02/12/2019 03:33:21.000Z</t>
  </si>
  <si>
    <t>https://www.google.com/calendar/event?eid=MWlpbW0wcGJzdjZjanQ3NXZjcTk4ajkwOXYgenphZXJvY2FsLmR1YmxpbnNlbDFAbQ&amp;ctz=Europe/Dublin</t>
  </si>
  <si>
    <t>03/11/2019 18:30:00Z</t>
  </si>
  <si>
    <t>03/11/2019 21:00:00Z</t>
  </si>
  <si>
    <t>Start yours</t>
  </si>
  <si>
    <t>Clayton Hotel Burlington Road, Leeson Street Upper, Dublin, D04 A318, Ireland</t>
  </si>
  <si>
    <t>EVENT LINK:	 https://attendify.co/start-yours-ETCYFMh   
---	 
	 The conference is a gathering for entrepreneurs, corporate innovators, and
thought leaders from across sectors and structures. A fast-paced, highly curated
program featuring the best of the Lean Start-up community, it is held on March
the 11th. You’ll receive practical ways to immediately implement the effective to
start your own path with the right methodology into your daily business. The
conference covers a pretty broad scope including everything from online tools to
incorporating a business. If you’re just starting out they also run live
consultations to help your business get set up.
US has allied for the Start Your event with 3 experts in the 3 key areas for an entrepreneur; they are CEO and directors of well known Irish companies. 
speakers: 
Padraic Brennan (Financial Services and Business Development specialist)
Moira Horgan (Head of Marketing at Business in the Community Ireland) 
John Ryan (CEO Great Place yo Work Institute)
Registration and Networking: 6:30 to 7:00
---	 
SUBSCRIBE:	 
Get invites for events in your city at
https://www.startupeventslist.com
The Startup Events List is your calendar for startup and tech events. Updated daily.
Never miss another event!
---</t>
  </si>
  <si>
    <t>02/12/2019 18:07:48.000Z</t>
  </si>
  <si>
    <t>https://www.google.com/calendar/event?eid=NDNuZzZtOTdvYW1na2oxNmNnOXM5bDhvbTggenphZXJvY2FsLmR1YmxpbnNlbDFAbQ&amp;ctz=Europe/Dublin</t>
  </si>
  <si>
    <t>03/04/2019 18:30:00Z</t>
  </si>
  <si>
    <t>03/04/2019 20:30:00Z</t>
  </si>
  <si>
    <t>Idea 2 Scale #7 featuring Garret Flower of Parkpnp</t>
  </si>
  <si>
    <t>Krüst Bakery - 6 South Great George's Street - Dublin, ie</t>
  </si>
  <si>
    <t xml:space="preserve">EVENT LINK:	 
https://www.meetup.com/Idea-2-Scale/events/258992501/	 
---	 
---	 
SUBSCRIBE:	 
Get invites for events in your city at
https://www.startupeventslist.com
The Startup Events List is your calendar for startup and tech events. Updated daily.
Never miss another event!	 
 ---	 
 </t>
  </si>
  <si>
    <t>02/18/2019 03:58:12.000Z</t>
  </si>
  <si>
    <t>https://www.google.com/calendar/event?eid=MzlvaWMxcXFnNXV1N3Npcmk4cDk5b25kbW0genphZXJvY2FsLmR1YmxpbnNlbDFAbQ&amp;ctz=Europe/Dublin</t>
  </si>
  <si>
    <t>02/18/2019 10:15:00Z</t>
  </si>
  <si>
    <t>02/18/2019 12:30:00Z</t>
  </si>
  <si>
    <t>Star Stories</t>
  </si>
  <si>
    <t xml:space="preserve">This Monday at IEN Fingal why not join us for a session on "Star Stories".
You may ask yourself what are "Star Stories"?
Well it's an interview technique that allows you to show off you core competencies and role-specific competencies.
When it comes to interviews, it's a sale process and you are selling yourself, but surprisingly even though you know yourself, interviews can bring a lot of self-doubt.
Jim Nolan, IE Network Manager will go through this process along with some other interview tips.
https://www.eventbrite.ie/e/star-stories-tickets-563438991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0:22.000Z</t>
  </si>
  <si>
    <t>https://www.google.com/calendar/event?eid=MTlrZGtxdjhqazJvbGg4c2dpaWtuODJkMWIgenphZXJvY2FsLmR1YmxpbnNlbDFAbQ&amp;ctz=Europe/Dublin</t>
  </si>
  <si>
    <t>02/18/2019 17:00:00Z</t>
  </si>
  <si>
    <t>02/18/2019 18:30:00Z</t>
  </si>
  <si>
    <t xml:space="preserve">Science engagement and  Deaf/HH children. </t>
  </si>
  <si>
    <t xml:space="preserve">                    Using sign language morphology to unlock science education for deaf children. 
Dr Audrey Cameron will offer an insight into the development of an innovative and internationally recognised BSL glossary project based at the Scottish Sensory Centre (SSC) at the University of Edinburgh, which has, over the past 11 years, improved access for deaf children to STEM subjects. She will also explain how the SSC team engage with deaf children. Dr Audrey Cameron is a tutor on the PGDE Secondary Education (Chemistry), PGDE Primary Education (Science) and MSc Inclusive Education (Deaf Studies) courses at Moray House School of Education, University of Edinburgh. https://www.ed.ac.uk/profile/audrey-cameron The University of Edinburgh is a charitable body, registered in Scotland, with registration number SC005336.
https://www.eventbrite.com/e/science-engagement-and-deafhh-children-tickets-564924043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0:31.000Z</t>
  </si>
  <si>
    <t>https://www.google.com/calendar/event?eid=M3ZqYjlzODM4NzFxNHNrNWptN29tYmtsdm0genphZXJvY2FsLmR1YmxpbnNlbDFAbQ&amp;ctz=Europe/Dublin</t>
  </si>
  <si>
    <t>02/18/2019 18:00:00Z</t>
  </si>
  <si>
    <t>02/18/2019 19:30:00Z</t>
  </si>
  <si>
    <t xml:space="preserve">CoderDojos are community based coding clubs where children aged between 4 and 18, learn how to code, develop websites, apps, games and more, in a fun, social, collaborative learning environment. Beginners, Intermediate and Advanced welcome.
Here at The Dock, we run two Coderdojo sessions every fortnight in our office as follows:
Our Primary Dojo caters for 4–11 year olds. This dojo offers Scratch, Lightbot and Robotics.
Our Secondary Dojo caters for 12–18 year olds. This dojo offers a number of topics.
           The following are required to be installed prior to the session:
           Download and install Python https://www.python.org/downloads/
           Download and install VSCode  https://code.visualstudio.com/
 To attend please register and please bring:
A laptop. Some loaner laptops will be available too
A parent! (Very important). If you are 12 or under, your parent must stay with you during the session. If you are over 12 your parent must drop and collect you from the lobby.
A parent! Please register as a parent
https://www.eventbrite.co.uk/e/accenture-dojo-silicon-docks-tickets-553500886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0:35.000Z</t>
  </si>
  <si>
    <t>https://www.google.com/calendar/event?eid=Nmk0aG5hcW02OWhuaXRhdTc3YTBqaDViNzQgenphZXJvY2FsLmR1YmxpbnNlbDFAbQ&amp;ctz=Europe/Dublin</t>
  </si>
  <si>
    <t>02/19/2019 07:00:00Z</t>
  </si>
  <si>
    <t>02/19/2019 08:30:00Z</t>
  </si>
  <si>
    <t xml:space="preserve">€300,000 in business referred in just the first 3 months. Isn't that the kind of networking morning you could get behind?!
At BNI Drumcondra we are a group of 20+ businesses (and growing!) from across Dublin that work together to develop leads and increase each others referral revenue.
We would like to cordially invite you to our chapter meeting on Tuesday morning at Croke Park, Drumcondra. Every week we welcome several new businesses owners that come in to network, have a coffee, pass around business cards and of course do some business.
Seating is limited so confirm your place now or contact bnidrumcondra@gmail.com for more information. There is tea, coffee and refreshments and make sure to bring your business cards! 
If you can't make this Tuesday let us know and we'll accomodate you next week.
FAQs
What are my transport/parking options for getting to and from the event?
Parking is in the Davin cark park and entry is via St. Jone's Road.
What can I bring into the event?
Make sure to bring business cards! You might like to also bring any other marketing materials you have and also make sure you bring a positive attitude, afterall this might be the most important thing you do for your business's revenue this month so make the most of it!
How can I contact the organiser with any questions?
Contact us on bnidrumcondra@gmail.com
https://www.eventbrite.ie/e/bni-drumcondra-weekly-business-networking-meeting-at-croke-park-tickets-45631561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0:44.000Z</t>
  </si>
  <si>
    <t>https://www.google.com/calendar/event?eid=MTVhaW5zY21qOTBtYm5xZzM3bnUxZ3Rrb2QgenphZXJvY2FsLmR1YmxpbnNlbDFAbQ&amp;ctz=Europe/Dublin</t>
  </si>
  <si>
    <t>02/19/2019 09:00:00Z</t>
  </si>
  <si>
    <t>02/19/2019 17:00:00Z</t>
  </si>
  <si>
    <t>Agile Leader | Dublin |</t>
  </si>
  <si>
    <t xml:space="preserve">Agile for Business Leaders
This course is designed to be highly interactive, using a combination of practical exercises, small-group work and instructor-facilitated conversations. The course hosts are all experienced Agile practitioners who deliver real projects. They are skilled in all project disciplines including software development, user research, business analysis, testing, project reporting, management and governance.
Topics covered:
What does Agile mean for you?  Headline differences from a leadership perspective
Why Agile? Where did it come from? Why does it make a difference?
What is Agile?  Are there different ways doing things?  Does it work for different types of projects?  
How is it different?  Is it really the future or just another fad?  From traditional / waterfall methods.  At the project level.  Outside the project
What’s the difference between Doing Agile and Being Agile?
How can you demonstrate control?
What are some of the risks and pitfalls?
What does bad Agile look like
This 1-day course is designed to give a flavour of Agile and what it feels like to be part of this new way of delivering change. It gives leaders the questions to ask of Agile teams, the behaviors that leaders need to exhibit to help Agile teams, and symptoms of when ‘Agile goes bad’.
As part of the deliverable, delegates will be encouraged to create an Agile Activation Plan. This is a short set of activities that will help delegates put their new knowledge and skills into real-world practice after the course. Making active changes to ways of working is a vitally important, but often hard, part of getting full value out of any course. A post-course evaluation session (up to 2 hours) one-to-one with an Agile consultant is offered free with each course and will help evaluate progress and advise on maintaining Agile momentum. 
Pre-Requisites:There are no pre-requisites for this course and it is suitable for people with no previous knowledge of or exposure to Agile methods.
Delivery Method:This course is delivered publicly (as per public schedule) or on a private basis (restricted to a single customer or pre-agreed group of customers and partners) at a location and date that suits you. The course fee also includes a 2 hour one to one follow up session with an Agile Consultant after the course.
https://www.eventbrite.com/e/agile-leader-dublin-tickets-55272875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0:48.000Z</t>
  </si>
  <si>
    <t>https://www.google.com/calendar/event?eid=NDFxZ2JxbjUyM2hodXJkZ2wyMnAxamxrMTUgenphZXJvY2FsLmR1YmxpbnNlbDFAbQ&amp;ctz=Europe/Dublin</t>
  </si>
  <si>
    <t>IRDG Service Design Workshop, Dublin</t>
  </si>
  <si>
    <t xml:space="preserve">Workshop Venue: The Helix, DCU, Dublin – 19th February 2019 – 9am to 5pmFacilitated by Olga Scupin, Fuxblau &amp; Jan Schmiedgen, D-School at HPI (Berlin)
In recent years many industries are experiencing a dramatic change – from a product-focused to a services-oriented industry. A new ‘service economy’ has been born. Many of today’s startups are creating digital services and form a very important part of the creative entrepreneurship scene. In Germany for example, almost 70% of the countries economic power is based on services.
Opposed to products, services are intangible. The “designing” of services relates to shaping an ecosystem of touchpoints, rather than stand-alone artefacts. Therefore, service design does not only focus on design in a traditional way (shape, aesthetics, usability etc.) but also incorporates strategic planning for service ecosystems and business models.
This workshop will introduce the participants to the concept of service design and teach them the main methods and tools that are needed to create successful services. Two main perspectives will be considered:
How to create a service that is desirable and usable from an end-user’s perspective?
How to build &amp; create an economically viable service ecosystem?
There will be a short theoretical introduction to service design, followed by interactive work sessions in which the participants get to know and use various service design tools and methods such as: Personas, User Research, Jobs to be done, user journey, a service blueprint as well as business model canvas. Participants will work on a challenge in teams of 5-7 people, apply the tools and have short presentations to pitch their ideas and reflect their learnings to other participants.
The course targets participants from these areas
entrepreneurs
designers
innovation managers and consultants
business leaders
Full details on this link  at the IRDG website. Lmiited capacity.
Enquiries to Mary.Byrne@irdg.ie
https://www.eventbrite.ie/e/irdg-service-design-workshop-dublin-tickets-539009281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0:54.000Z</t>
  </si>
  <si>
    <t>https://www.google.com/calendar/event?eid=MHZkMjUxOTg0MjBocjI0ZG5zdGVlb2lyZ3YgenphZXJvY2FsLmR1YmxpbnNlbDFAbQ&amp;ctz=Europe/Dublin</t>
  </si>
  <si>
    <t>02/19/2019 12:00:00Z</t>
  </si>
  <si>
    <t>02/19/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leeson-street-registration-549106111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1:05.000Z</t>
  </si>
  <si>
    <t>https://www.google.com/calendar/event?eid=NTlwampmbGlrNXJjNmVvczA2ajJjYms5a20genphZXJvY2FsLmR1YmxpbnNlbDFAbQ&amp;ctz=Europe/Dublin</t>
  </si>
  <si>
    <t>02/19/2019 18:00:00Z</t>
  </si>
  <si>
    <t>02/19/2019 21:00:00Z</t>
  </si>
  <si>
    <t>#TuesdayTalks Live</t>
  </si>
  <si>
    <t xml:space="preserve">Gaye Moore and I recently collaborated to produce a series of #TuesdayTalks. Due to the phenomenal success of our online video series we are bringing a live event to Dublin. It takes place from 6 to 9 pm in The Central Hotel, Exchequer Street on Tuesday the 19th February 2019. 
We will have a panel of humans behind their businesses who will discuss the challenges they face. We are sure many business owners will be able to relate.
Join us for powerful human conversations on a night of networking with a difference. One that will reconnect you as a business owner with your "why" and encourage you to allow yourself to be human in your work and challenges you face.
We look forward to welcoming and connecting with you on the night.
Pauline and Gaye.
https://www.eventbrite.ie/e/tuesdaytalks-live-tickets-53559190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1:12.000Z</t>
  </si>
  <si>
    <t>https://www.google.com/calendar/event?eid=NHE2MmdpNWY5ZHMwZm1jamk2aGhtNjBlZ2ogenphZXJvY2FsLmR1YmxpbnNlbDFAbQ&amp;ctz=Europe/Dublin</t>
  </si>
  <si>
    <t>Manual Handling Training Course Tuesday Dublin 40€</t>
  </si>
  <si>
    <t xml:space="preserve">Manual Handling Course is aimed at all levels of employees who may undertake manual handling operations. The aim of this course is to provide the learner with the knowledge, skills and attitude to be able to perform manual handling tasks correctly and safely.
Manual Handling involves any transporting or supporting of any load by one or more employees, and includes lifting, putting down, pushing, pulling, carrying or moving a load, which by reason of its characteristics or unfavorable ergonomic conditions, involves risk, particularly of back injury, to employees.
Course Content:
Legislation
Anatomy
Bio-Mechanics
Ergonomics
Risk Assessment
Mechanical Equipment
Back Care
Fitness and Flexibility
Manual Handling of Loads (Practical)
Learners will also understand the limitations and mechanics of the spine and muscular system and recognize the consequences of incorrect manual handling techniques.
By providing Manual Handling training for your staff you are complying with Health and Safety regulations and helping to prevent injuries in the workplace.
Duration
2-3 hours
Depending on number of candidates.
All candidates are advised to arrive to the venue at least 10 minutes before course start time. Thank you.
Certificate of attendance is awarded to all participants on successful completion of course and valid for 3 years.
It is recommended that refresher training should be provided at intervals not more than every three years or where there is a change in work practices resulting in the introduction of a new system of work related to manual handling or use of equipment to handled loads.
https://www.eventbrite.ie/e/manual-handling-training-course-tuesday-dublin-40-tickets-559397492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1:16.000Z</t>
  </si>
  <si>
    <t>https://www.google.com/calendar/event?eid=Nzg4ZDg4cjgzZ25jOXBmZGw4djNzOTFyYjIgenphZXJvY2FsLmR1YmxpbnNlbDFAbQ&amp;ctz=Europe/Dublin</t>
  </si>
  <si>
    <t xml:space="preserve">Agile Meetup - Experimenting with Liberating Structure </t>
  </si>
  <si>
    <t xml:space="preserve">we are going to use some liberating structure experiments and see how we get on. http://www.liberatingstructures.comWe should get through 3 or four in about an hour+. Followed by some beers. 
Register on meetup 
https://www.meetup.com/meetup-group-EBiXUAmh/
https://www.eventbrite.ie/e/agile-meetup-experimenting-with-liberating-structure-tickets-54709926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1:22.000Z</t>
  </si>
  <si>
    <t>https://www.google.com/calendar/event?eid=NmZwbmtvZWw0a2wwbzMzbTM5Y2FvazlrNzMgenphZXJvY2FsLmR1YmxpbnNlbDFAbQ&amp;ctz=Europe/Dublin</t>
  </si>
  <si>
    <t>02/19/2019 18:30:00Z</t>
  </si>
  <si>
    <t>PyLadies Dublin: Introduction to Jupyter Notebooks &amp; Data Analysis using Kaggle</t>
  </si>
  <si>
    <t>Dogpatch Labs, CHQ, IFSC, D1</t>
  </si>
  <si>
    <t xml:space="preserve">Workshop: Introduction to Jupyter Notebooks &amp;amp; Data Analysis using Kaggle by Leticia Portella
You don't have to attend workshop, we have 2 large rooms booked. So you can work on your own projects, other tutorials or chit-chat.
Price: Free
Link: https://www.meetup.com/PyLadiesDublin/events/dclgvlyzdbzb/
</t>
  </si>
  <si>
    <t>02/18/2019 08:21:27.000Z</t>
  </si>
  <si>
    <t>https://www.google.com/calendar/event?eid=NDNtMGxwdnRlbnJiNDNnOXZxMm92Yjc4NHYgenphZXJvY2FsLmR1YmxpbnNlbDFAbQ&amp;ctz=Europe/Dublin</t>
  </si>
  <si>
    <t>02/19/2019 18:45:00Z</t>
  </si>
  <si>
    <t xml:space="preserve">Imagine if we could solve the world's problems at a local level at the same rate we solve technology problems at a global level?
When you join The Ladder global goals accelerator, you share knowledge, learn new skills and co-create social innovations with inter-disciplinary professionals.
When?
15 January - Sprint Kick Off : Vision
22 January - Ideation
29 January - Storyboarding
5 February - Prototyping
12 February - User Testing
19 February - Roadmapping : Sprint Close
Why?
- Connect with Innovation Professionals, technology, local government &amp; the non-profit sectors
- Take action towards the global goals targets (United Nations Sustainable Development Goals and Social Progress Index)
- Learn to apply innovation methodologies (Google Design Sprint, Impact Measurement) for local problems, at your organisation, startup and life
- Co-create a real social innovation with inter-disciplinary professionals
Feel free to get in touch with us at hello@theladder.io with any questions and ideas.
See you thereThe Ladder Team
https://www.eventbrite.ie/e/global-goals-and-innovation-workshop-for-dublin-tickets-549697520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1:32.000Z</t>
  </si>
  <si>
    <t>https://www.google.com/calendar/event?eid=MXRub2FtN21lbXJnbGFnbmlyYXVqb3BsNnEgenphZXJvY2FsLmR1YmxpbnNlbDFAbQ&amp;ctz=Europe/Dublin</t>
  </si>
  <si>
    <t>02/19/2019 20:45:00Z</t>
  </si>
  <si>
    <t>Leadership Development |15 Laws of Growth | Pine Hub</t>
  </si>
  <si>
    <t xml:space="preserve">In order to reach your potential, you must be intentional about personal growth. This session will help you understand how personal growth really works, and how you can develop yourself to become a more effective and fulfilled individual. You will learn how to build up your sense of purpose and become more successful in every area of your life. Come alongside me in your growth journey to become the person you are destined to be!
6.45pm - Arrival 
6.45pm till 7pm - Introduction (Drinks and snacks) 
7pm till 8.30pm - Topic (15 Laws of Growth)  
8.30.pm till 8.45pm - Questions and Wrap Up
FAQs
Address
Pine Hub, Suite 10, Plaza 256, Blanchardstown Corporate Park 2, Ballycoolin.
What are my transport/parking options for getting to and from the event?
Bus - 40d
Train to Clonsila
Free parking in the business park
What can I bring into the event?
Notepad
How can I contact the organiser with any questions?
Email - info@pine-hub.com
Telephone - 015252101
https://www.eventbrite.ie/e/leadership-development-15-laws-of-growth-pine-hub-tickets-531681924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8:21:36.000Z</t>
  </si>
  <si>
    <t>https://www.google.com/calendar/event?eid=M3NpcnZmaWdobnFobTk1amUxajltbzFsMDggenphZXJvY2FsLmR1YmxpbnNlbDFAbQ&amp;ctz=Europe/Dublin</t>
  </si>
  <si>
    <t>02/19/2019 20:30:00Z</t>
  </si>
  <si>
    <t>02/19/2019 22:30:00Z</t>
  </si>
  <si>
    <t>Coffee + Code Dublin
Tuesday, February 19 at 6:30 PM
Room 1A. You must bring a photo ID and to also check in as my (Mawusi Blewuada) guest once you arrive at the WeWork reception desk upstairs. Please, p...
https://www.meetup.com/Coffee-Code-Dublin/events/259045209/</t>
  </si>
  <si>
    <t>02/18/2019 08:22:08.000Z</t>
  </si>
  <si>
    <t>https://www.google.com/calendar/event?eid=N3NwcmhuaWdxc2IzdGx2YTJmMWhzNmw3cGMgenphZXJvY2FsLmR1YmxpbnNlbDFAbQ&amp;ctz=Europe/Dublin</t>
  </si>
  <si>
    <t>03/14/2019 19:30:00Z</t>
  </si>
  <si>
    <t>Maintenance and Backups Best Practices</t>
  </si>
  <si>
    <t>The Westin Dublin (Westmoreland St, Dublin, Ireland)</t>
  </si>
  <si>
    <t>Check Point CheckMates Ireland
Thursday, March 14 at 5:30 PM
Join us for a cyber-security community event with your fellow Check Point customers and partners at The Westin Dublin Hotel on March 14th, 2018 from 1...
https://www.meetup.com/Check-Point-User-Group-Ireland/events/258986167/</t>
  </si>
  <si>
    <t>02/19/2019 14:20:18.000Z</t>
  </si>
  <si>
    <t>https://www.google.com/calendar/event?eid=MGZnYXI3ZWluZWZoM3JkZzRvZW11dHZlYzIgenphZXJvY2FsLmR1YmxpbnNlbDFAbQ&amp;ctz=Europe/Dublin</t>
  </si>
  <si>
    <t>02/16/2019 21:00:00Z</t>
  </si>
  <si>
    <t>02/17/2019 00:00:00Z</t>
  </si>
  <si>
    <t>How SEMrush Use Featured Snippets to Get to Position Zero on Google</t>
  </si>
  <si>
    <t>Online Marketing Dublin
Saturday, February 16 at 7:00 PM
SEMrush is a SaaS product used by over 3,000,000 marketers worldwide. They provide an all-in-one marketing suite consisting of more than 33 tools and ...
https://www.meetup.com/Online-Marketing-Dublin/events/258987230/</t>
  </si>
  <si>
    <t>02/19/2019 14:20:26.000Z</t>
  </si>
  <si>
    <t>https://www.google.com/calendar/event?eid=M2UycTk5bGc2cnNjNXJwZXRsOXVoamg0NnIgenphZXJvY2FsLmR1YmxpbnNlbDFAbQ&amp;ctz=Europe/Dublin</t>
  </si>
  <si>
    <t>02/26/2019 20:00:00Z</t>
  </si>
  <si>
    <t>02/26/2019 21:00:00Z</t>
  </si>
  <si>
    <t>Technical SEO - How to Implement Structured Data on Your Website</t>
  </si>
  <si>
    <t>SEO Strategy - Dublin
Tuesday, February 26 at 6:00 PM
***This will be a remote event held through YouTube. The link will be available in the coming days*** As the first event of 2019 we will looked at str...
https://www.meetup.com/SEO-AdWords-Strategy/events/259043119/</t>
  </si>
  <si>
    <t>02/19/2019 14:20:28.000Z</t>
  </si>
  <si>
    <t>https://www.google.com/calendar/event?eid=MXFvcGprMG82YTJiaHNjcmNvODIxNXE1MWsgenphZXJvY2FsLmR1YmxpbnNlbDFAbQ&amp;ctz=Europe/Dublin</t>
  </si>
  <si>
    <t>03/01/2019 15:00:00Z</t>
  </si>
  <si>
    <t>03/01/2019 19:00:00Z</t>
  </si>
  <si>
    <t>Dublin (, Dublin, Ireland)</t>
  </si>
  <si>
    <t>Hedera Hashgraph - Dublin Ireland
Friday, March 1 at 1:00 PM
We are excited to announce this very special virtual workshop that will deliver the most comprehensive look at Hedera Hashgraph to date. We’ll be prov...
https://www.meetup.com/Hashgraph-Ireland/events/259072100/</t>
  </si>
  <si>
    <t>https://www.google.com/calendar/event?eid=N2E1YWZ1ZjNpbTJhMmtwYjdoMWNsOHVmb2cgenphZXJvY2FsLmR1YmxpbnNlbDFAbQ&amp;ctz=Europe/Dublin</t>
  </si>
  <si>
    <t>02/20/2019 20:30:00Z</t>
  </si>
  <si>
    <t>02/20/2019 22:30:00Z</t>
  </si>
  <si>
    <t>Dublin Ethereum Developers Meetup</t>
  </si>
  <si>
    <t>Dogpatch Labs (Custom House Quay, Dublin 1, Ireland)</t>
  </si>
  <si>
    <t>Dublin Ethereum Development Meetup
Wednesday, February 20 at 6:30 PM
• What we'll do - We will be discussing the overall blockchain ecosystem and how Ethereum fits in, what it is and how it differs from some of the othe...
https://www.meetup.com/Dublin-Ethereum-Development-Meetup/events/256783824/</t>
  </si>
  <si>
    <t>02/19/2019 14:20:32.000Z</t>
  </si>
  <si>
    <t>https://www.google.com/calendar/event?eid=MGx0czk1YThibHZkc2JoNXE5ODc1MDFnMHUgenphZXJvY2FsLmR1YmxpbnNlbDFAbQ&amp;ctz=Europe/Dublin</t>
  </si>
  <si>
    <t>02/28/2019 21:00:00Z</t>
  </si>
  <si>
    <t>02/28/2019 23:00:00Z</t>
  </si>
  <si>
    <t>Learning Functions: Gradient Descent, Backpropagation, Vanishing Gradients</t>
  </si>
  <si>
    <t>Data Science, #ODSC Dublin
Thursday, February 28 at 7:00 PM
Speaker: John D. Kelleher, Academic Leader of the Information, Communications, and Entertainment (ICE) Institute at Dublin Institute of Technologyhttp...
https://www.meetup.com/Dublin-Data-Science-ODSC/events/258700515/</t>
  </si>
  <si>
    <t>02/19/2019 14:20:33.000Z</t>
  </si>
  <si>
    <t>https://www.google.com/calendar/event?eid=Mm1qcDI3dTZobGQwc2d1aDA2c2owaDAzaXIgenphZXJvY2FsLmR1YmxpbnNlbDFAbQ&amp;ctz=Europe/Dublin</t>
  </si>
  <si>
    <t>02/27/2019 20:00:00Z</t>
  </si>
  <si>
    <t>02/28/2019 00:00:00Z</t>
  </si>
  <si>
    <t>INOG::12</t>
  </si>
  <si>
    <t>Irish Network Operators Group
Wednesday, February 27 at 6:00 PM
New RSVP + Agenda here: https://inog.net (Use the orange button on iNOG website, *not* the Meetup RSVP) Humble regards,The iNOG Team @inognethttps://d...
https://www.meetup.com/Irish-Network-Operators-Group/events/254559908/</t>
  </si>
  <si>
    <t>02/19/2019 14:20:34.000Z</t>
  </si>
  <si>
    <t>https://www.google.com/calendar/event?eid=NnVqMG44azFsZ25wMWNwczRpbzRsMW1kZWUgenphZXJvY2FsLmR1YmxpbnNlbDFAbQ&amp;ctz=Europe/Dublin</t>
  </si>
  <si>
    <t>02/21/2019 11:00:00Z</t>
  </si>
  <si>
    <t>02/22/2019 11:00:00Z</t>
  </si>
  <si>
    <t>Dublin HashiCorp User Group
Thursday, February 21 at 9:00 AM
REGISTRATION REQUIRED:www.hashicorpalldayhashitalks.splashthat.com Please join us online for a special virtual HUG to participate in All-Day HashiTalk...
https://www.meetup.com/Dublin-HashiCorp-User-Group/events/258702324/</t>
  </si>
  <si>
    <t>https://www.google.com/calendar/event?eid=MWIwNXVkNjFrdTRzYjJ2YjlxN2s0ZDhpZ3EgenphZXJvY2FsLmR1YmxpbnNlbDFAbQ&amp;ctz=Europe/Dublin</t>
  </si>
  <si>
    <t>Dublin Accelerated Learning Technology Meetup</t>
  </si>
  <si>
    <t>Accelerated Learning Technology Meetup
Wednesday, April 24 at 6:30 PM
We are delighted to have speaking on the night: Dr. Martyn Farrows from SoapBox Labs https://www.linkedin.com/in/martynfarrows/ Dr. Celine Mullins fro...
https://www.meetup.com/Dublin-Accelerated-Learning-Technology-Meetup/events/258292144/</t>
  </si>
  <si>
    <t>02/19/2019 14:20:35.000Z</t>
  </si>
  <si>
    <t>https://www.google.com/calendar/event?eid=NHRtZjlnZzRiZGl1MDViN3V1cWw0b3BmODIgenphZXJvY2FsLmR1YmxpbnNlbDFAbQ&amp;ctz=Europe/Dublin</t>
  </si>
  <si>
    <t>Meetup #15 TypeScript workshop with React, Immer &amp; MobX.</t>
  </si>
  <si>
    <t>Dublin TypeScript Meetup
Thursday, April 25 at 6:00 PM
This event will take place at our usual location. We will meet at the Aon centre for innovation and analytics (ACIA). In this meetup, we are going to ...
https://www.meetup.com/Dublin-TypeScript-Meetup/events/258696378/</t>
  </si>
  <si>
    <t>02/19/2019 14:20:36.000Z</t>
  </si>
  <si>
    <t>https://www.google.com/calendar/event?eid=NXI1djhuZXA3djFvdGpncGVpODFuN2EwM2ggenphZXJvY2FsLmR1YmxpbnNlbDFAbQ&amp;ctz=Europe/Dublin</t>
  </si>
  <si>
    <t>03/07/2019 20:00:00Z</t>
  </si>
  <si>
    <t>03/07/2019 22:00:00Z</t>
  </si>
  <si>
    <t>Meetup #14 TypeScript workshop with Node.js, Express.js &amp; TypeORM</t>
  </si>
  <si>
    <t>Morgan McKinley Dublin (Burlington Rd, Dublin 4, Ireland)</t>
  </si>
  <si>
    <t>Dublin TypeScript Meetup
Thursday, March 7 at 6:00 PM
PLEASE NOTE: This event will not take place at our usual location. This time we will meet at Morgan McKinley. In this meetup, we are going to work tog...
https://www.meetup.com/Dublin-TypeScript-Meetup/events/258696279/</t>
  </si>
  <si>
    <t>02/19/2019 14:20:37.000Z</t>
  </si>
  <si>
    <t>https://www.google.com/calendar/event?eid=NnFnaGZiNDR0Y291bWZjM3VyOGl0YzE4ODQgenphZXJvY2FsLmR1YmxpbnNlbDFAbQ&amp;ctz=Europe/Dublin</t>
  </si>
  <si>
    <t>03/28/2019 20:30:00Z</t>
  </si>
  <si>
    <t>03/28/2019 23:30:00Z</t>
  </si>
  <si>
    <t>AI Ethic &amp; Bias</t>
  </si>
  <si>
    <t>Zalando Ireland Ltd. (3 Grand Canal Quay, Dublin, Ireland)</t>
  </si>
  <si>
    <t>Deep Learning @ Dublin
Thursday, March 28 at 6:30 PM
AI programs are made up of algorithms, or a set of rules that help them identify patterns so they can make decisions with little intervention from hum...
https://www.meetup.com/Deep-Learning-Dublin/events/258786872/</t>
  </si>
  <si>
    <t>02/19/2019 14:20:38.000Z</t>
  </si>
  <si>
    <t>https://www.google.com/calendar/event?eid=M3I2MjNjMWdmZG83YXJkbTh2ZHBuM2RtbHEgenphZXJvY2FsLmR1YmxpbnNlbDFAbQ&amp;ctz=Europe/Dublin</t>
  </si>
  <si>
    <t>02/28/2019 20:30:00Z</t>
  </si>
  <si>
    <t>02/28/2019 22:30:00Z</t>
  </si>
  <si>
    <t>Discovering the Heart of Agile</t>
  </si>
  <si>
    <t>Smartbox Group Limited (1 Joyce's Walk, Talbot St, Dublin 1, Ireland)</t>
  </si>
  <si>
    <t>The Heart of Agile Dublin
Thursday, February 28 at 6:30 PM
You are cordially invited to the first event of 2019 of the group, we will have two 20 minute presentations followed by group discussions where we wil...
https://www.meetup.com/The-Heart-of-Agile-Dublin/events/258590369/</t>
  </si>
  <si>
    <t>02/19/2019 14:20:39.000Z</t>
  </si>
  <si>
    <t>https://www.google.com/calendar/event?eid=MzA3dTU5MW9lNzczaGZ2cjhxbzhzMGR0cDIgenphZXJvY2FsLmR1YmxpbnNlbDFAbQ&amp;ctz=Europe/Dublin</t>
  </si>
  <si>
    <t xml:space="preserve">RPA Ireland MeetUp #3, with UiPath and Eclair Group </t>
  </si>
  <si>
    <t>Robotics Process Automation (RPA) Ireland
Thursday, March 7 at 6:00 PM
Our 3rd RPA Ireland MeetUp and first of 2019 will be held on Thursday 7th March in the Aon Centre for Innovation &amp; Analytics. We have the pleasure of ...
https://www.meetup.com/Robotics-Process-Automation-RPA-Ireland/events/258866453/</t>
  </si>
  <si>
    <t>https://www.google.com/calendar/event?eid=NjMwbTNtN21tdjllNGcwNG1jMjJjY3ZqdWUgenphZXJvY2FsLmR1YmxpbnNlbDFAbQ&amp;ctz=Europe/Dublin</t>
  </si>
  <si>
    <t>03/11/2019 21:15:00Z</t>
  </si>
  <si>
    <t>03/11/2019 23:15:00Z</t>
  </si>
  <si>
    <t>From the European Neurology Congress: HOW TO USE YOUR BRAIN TO MOTIVATE YOURSELF</t>
  </si>
  <si>
    <t>The Lantern Center (17, Synge Street, Dublin, ID, Ireland)</t>
  </si>
  <si>
    <t>THE SECRET - Law of Attraction and Beyond
Monday, March 11 at 7:15 PM
BASED ON MAX LEONE'S LECTURE ON THE TOPIC AT THE EUROPEAN NEUROLOGY CONFERENCE IN SPAIN, FRANCE, ITALY, NETHERLANDS AND CZECH REPUBLIC. This evening i...
Price: 15.00 EUR
https://www.meetup.com/thesecretdublin/events/258868872/</t>
  </si>
  <si>
    <t>02/19/2019 14:20:40.000Z</t>
  </si>
  <si>
    <t>https://www.google.com/calendar/event?eid=MnQxYWFxYWw0bWczM2Rzbm5vcjNyOTJyN3UgenphZXJvY2FsLmR1YmxpbnNlbDFAbQ&amp;ctz=Europe/Dublin</t>
  </si>
  <si>
    <t>02/27/2019 20:30:00Z</t>
  </si>
  <si>
    <t>02/27/2019 22:30:00Z</t>
  </si>
  <si>
    <t>Hyperledger Fabric for the Future of Charitable Giving - Faster with Nephos</t>
  </si>
  <si>
    <t>Workday (May Ln, Dublin 7, Ireland D07 W310)</t>
  </si>
  <si>
    <t>Hyperledger Dublin
Wednesday, February 27 at 6:30 PM
In this meetup, we will present how AID:Tech is utilising Hyperledger Fabric to pioneer a consumer and transparency-centric product, TraceDonate. Summ...
https://www.meetup.com/Hyperledger-Dublin/events/258957704/</t>
  </si>
  <si>
    <t>02/19/2019 14:20:41.000Z</t>
  </si>
  <si>
    <t>https://www.google.com/calendar/event?eid=M2g1dGxzNjJ1bW12bDFrZm5waGNiZGJ2a2ggenphZXJvY2FsLmR1YmxpbnNlbDFAbQ&amp;ctz=Europe/Dublin</t>
  </si>
  <si>
    <t>InfoSec Dublin - February Social</t>
  </si>
  <si>
    <t>InfoSec Dublin
Thursday, February 28 at 6:30 PM
An informal meetup of like minded individuals discussing everything information security and hopefully having a laugh or two while we're at it. This i...
https://www.meetup.com/InfoSec-Dublin/events/258975181/</t>
  </si>
  <si>
    <t>02/19/2019 14:20:44.000Z</t>
  </si>
  <si>
    <t>https://www.google.com/calendar/event?eid=MHQwb2MxMWhxbnEzOXBrcW9iNXFtODJ1bzYgenphZXJvY2FsLmR1YmxpbnNlbDFAbQ&amp;ctz=Europe/Dublin</t>
  </si>
  <si>
    <t>02/20/2019 08:00:00Z</t>
  </si>
  <si>
    <t>02/20/2019 13:00:00Z</t>
  </si>
  <si>
    <t>Understanding Accounts to Run Your Business More Effectively!</t>
  </si>
  <si>
    <t xml:space="preserve">Do you understand your business accounts?
Andrea Shupinski FCA, on behalf of Plato Dublin, is running a half day workshop to help "demystify" accounts.
In this half day practical workshop you will learn how to use Management Accounts to help manage and run your business and as a tool to help make business decisions.
The workshop will include:
Understanding accounts “jargon”
The difference between financial statements and management accounts
Internal controls
Importance of a “good” book-keeping system
How to read and interpret management accounts
KPIs
How to prepare a budget and cash flow projections
Managing and monitoring cash flows
This participative workshop also includes case studies and discussions.
About Andrea Shupinski
Andrea is a self-employed Chartered Accountant and has been providing accountancy, taxation and consultancy services to SMEs for more than 30 years.
Andrea has extensive experience in the SME and Start-up business sectors as an advisor, practicing accountant and CFO and has been delivering training to small businesses for many years. She has worked at a senior level in chartered accountancy firms.
Andrea has a keen interest and focus on owner-managed businesses and understands the issues that SMEs and Start-ups face. She works closely with clients helping them to grow and develop their businesses assisting them with the preparation of business plans, business and taxation registrations, setting up and maintaining their accounting records and helping them with their day to day and year end accounting and business and person tax compliance responsibilities.
https://www.eventbrite.ie/e/understanding-accounts-to-run-your-business-more-effectively-tickets-54752257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3:48.000Z</t>
  </si>
  <si>
    <t>https://www.google.com/calendar/event?eid=MDQ5cDczcWczbjA4bHNlNWNjdmwyajY3OGUgenphZXJvY2FsLmR1YmxpbnNlbDFAbQ&amp;ctz=Europe/Dublin</t>
  </si>
  <si>
    <t>02/20/2019 09:30:00Z</t>
  </si>
  <si>
    <t>02/20/2019 16:00:00Z</t>
  </si>
  <si>
    <t>An Insight and Overview of Clinical Research</t>
  </si>
  <si>
    <t xml:space="preserve">This event is open to all staff with an interest in research or currently working in research.It will cover co-ordination of a research study, informed consent, IMP management, principles of GCP, the role of individual study team members and types of research, concluding with a Q&amp;A session.
Price:
General Admission  €15
SJH and TCD Staff  Free
Certificates of attendance will be provided on the day. (NMBI Category 1 Approved)
https://www.eventbrite.co.uk/e/an-insight-and-overview-of-clinical-research-tickets-55015454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3:54.000Z</t>
  </si>
  <si>
    <t>https://www.google.com/calendar/event?eid=NGg3NGVkMm0xZWxrYmo2cnAyZTNtN2dxZG0genphZXJvY2FsLmR1YmxpbnNlbDFAbQ&amp;ctz=Europe/Dublin</t>
  </si>
  <si>
    <t>02/20/2019 12:30:00Z</t>
  </si>
  <si>
    <t>Fire Warden Course - info@safetysquad.ie</t>
  </si>
  <si>
    <t xml:space="preserve">Fire Warden Training 
Fire in the workplace can have far-reaching consequences, but paying attention to fire safety can help minimise the risks and ensure staff and customer safety.
Having a designated fire warden at work is an important part of fire safety. The fire warden works together with the employer to ensure that fire safety measures and evacuation procedures are in place and effective. This course will provide you with the necessary training required to be a qualified fire warden.
A fire warden training course covers a variety of areas, including legislation, causes of fire, fire prevention, procedures in the event of a fire, extinguisher use, safety features, emergency procedures, role and responsibilities, fire assembly and managing people under pressure.
#SquadGoals = Save Lives
Safety Squad Limited
5 Star Safety Training, Validated by Google Reviews &amp; Facebook Customer Ratings
Interactive, High Intensity Training (HIT) 
The way this course is delivered &amp; the venue make this course outstanding
Safety Consultants for safety statements, fire safety &amp; risk assessments. NISO / IOSH members
Free Fire Safety Charts, EMS Cards, Assessments, Pens &amp; Extinguisher Demo
Fire Warden Course Content 
Fire safety training begins by identifying the basic properties of fire. All fires start when heat (a source of ignition) comes into contact with fuel (anything that burns) and oxygen is present. To prevent a fire the goal is to keep sources of ignition and fuel apart.
Legislation
Fire prevention
Fire action plans
Risk assessment
Fire alarm, fire doors, extinguishers, emergency lighting and exits
Fire evacuation 
Fire safety management. Fire Register
Written assessments
Fire fighting, extinguisher discharge demo
We can also help with Fire Safety Managemnet at your workplace
Fire Safety is of the utmost importance in any building. As a business owner, you’re responsible for ensuring that your workplace meets all required health and safety standards. It’s crucial that your working environment complies with all building regulations, to ensure the safety of your employees and the protection of your building.
Discounted: Fire Services
Fire Risk Assessments, Inspections and Audits
Quarterly / Annual Maintenance of Fire Alarm, Emergency Lighting &amp; Fire Extinguishers
First Aid Box €30
As well as requiring training to obtain the necessary skills and knowledge, fire wardens also need to have access to suitable equipment. Whether the injury requires a burns dressing or an adhesive bandage, our superior first aid kits will have exactly the materials needed to ensure swift and effective treatment is provided. 
Location
Citywest Hotel, just off N7 motorway, free secure parking
The Saggart Luas stop operates from just outside the hotel entrance offering easy access to the city.
https://www.eventbrite.ie/e/fire-warden-course-infosafetysquadie-tickets-546415603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4:00.000Z</t>
  </si>
  <si>
    <t>https://www.google.com/calendar/event?eid=NmdocGhkbzY5cmlraXNwNGNmcnN2MnE4aDAgenphZXJvY2FsLmR1YmxpbnNlbDFAbQ&amp;ctz=Europe/Dublin</t>
  </si>
  <si>
    <t>02/20/2019 10:15:00Z</t>
  </si>
  <si>
    <t xml:space="preserve">Social entrepreneurship – a new way to do business? </t>
  </si>
  <si>
    <t xml:space="preserve">In recent years numerous companies developed a bad reputation, pollution, pay cuts and tax evasion are just a few examples.
What is going wrong with being profitable while making profits?
Is the growing movement around social entrepreneurship a response to the shortcomings of mainstream business?
If you are interested in setting up a business or exploring new opportunities for value creation, come along to this session and let’s talk about designing sustainable business models.
Presented by
Stefano Messori
Design Strategist - Corporate Trainer - Online Trainer
https://www.eventbrite.ie/e/social-entrepreneurship-a-new-way-to-do-business-tickets-563423514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4:05.000Z</t>
  </si>
  <si>
    <t>https://www.google.com/calendar/event?eid=MnI1czNkNzQwaGJkMG51M2EwMDlwdm43bDEgenphZXJvY2FsLmR1YmxpbnNlbDFAbQ&amp;ctz=Europe/Dublin</t>
  </si>
  <si>
    <t>02/20/2019 11:00:00Z</t>
  </si>
  <si>
    <t>02/20/2019 12:00:00Z</t>
  </si>
  <si>
    <t>Economic Update</t>
  </si>
  <si>
    <t xml:space="preserve">Open to AIB Staff only
https://www.eventbrite.ie/e/economic-update-tickets-55916535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4:10.000Z</t>
  </si>
  <si>
    <t>https://www.google.com/calendar/event?eid=NmpkYjBmYnEwbHZ2NW42OG1vYmw2aTBnNDYgenphZXJvY2FsLmR1YmxpbnNlbDFAbQ&amp;ctz=Europe/Dublin</t>
  </si>
  <si>
    <t>02/20/2019 13:10:00Z</t>
  </si>
  <si>
    <t>02/20/2019 14:10:00Z</t>
  </si>
  <si>
    <t>Career Choices: Explore Your Options</t>
  </si>
  <si>
    <t xml:space="preserve">Dublin City Public Libraries, in association with www.ilariacoaching.com, presents the talk “Career Choices: Explore Your Options” on Wednesday 20th February at 1.10pm in the Central Library, Ilac Shopping Centre.
This talk will be presented by Ilaria Dondero, founder of Ilaria Coaching. Ilaria is a professional Career and Life Coach and her professional expertise has a solid foundation in years of international experience within the corporate environment.
She founded Ilaria Coaching out of a passion to continue her work as a coach and trainer for both individuals and organisations. Ilaria supports individuals through transitions and career changes, following a structured process to help move their career forward. Getting clarity and focus is an essential stepping stone in the process.
https://www.eventbrite.ie/e/career-choices-explore-your-options-tickets-559655705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4:15.000Z</t>
  </si>
  <si>
    <t>https://www.google.com/calendar/event?eid=NmVscXY4Y2UwNjVmYnQ1ZjgzOGQ0Y2tnYnQgenphZXJvY2FsLmR1YmxpbnNlbDFAbQ&amp;ctz=Europe/Dublin</t>
  </si>
  <si>
    <t>02/20/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goatstown-registration-54910891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4:21.000Z</t>
  </si>
  <si>
    <t>https://www.google.com/calendar/event?eid=NjBpYXFzM3NmaGVuMW1qbW84b2dnMzFoNTcgenphZXJvY2FsLmR1YmxpbnNlbDFAbQ&amp;ctz=Europe/Dublin</t>
  </si>
  <si>
    <t>02/20/2019 17:00:00Z</t>
  </si>
  <si>
    <t>Chartered Accountancy Careers Fair 2019</t>
  </si>
  <si>
    <t xml:space="preserve">Join us at our annual Chartered Accountancy Careers Fair 2018 on Wednesday 20 Feb 2019 from 2-5pm in Chartered Accountants House, Dublin.
https://www.eventbrite.co.uk/e/chartered-accountancy-careers-fair-2019-tickets-54917154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5:51.000Z</t>
  </si>
  <si>
    <t>https://www.google.com/calendar/event?eid=M2VpY2NnNG92amVnY3FjZGs0ajRsOGZ0MTggenphZXJvY2FsLmR1YmxpbnNlbDFAbQ&amp;ctz=Europe/Dublin</t>
  </si>
  <si>
    <t>02/20/2019 19:00:00Z</t>
  </si>
  <si>
    <t>The Key to Wealth' FREE EVENT</t>
  </si>
  <si>
    <t xml:space="preserve">Do you ever wonder why some people earn money easily while others struggle? Would you like to learn what we don’t study at school – how to multiply your income and achieve the goals you desire? 1% population in the world earn 96% of the money in the world! It’s not an accident, these people think differently! Would you like to know how? Are you interested in earning a lot and learning how to break down big numbers into small achievable goals?
THEN THIS EVENT IS FOR YOU!
Creating financial freedom has been a secret to many and yet once you study the right information you can start thinking correctly and see your income multiply! The principles taught at this event come from Think &amp; Grow Rich by N. Hill and 55 years of research into success principles and how to create the income you desire!
Join us for full hour packed with information that will bring your results and your income to another level!
Here’s a personal message from Ewa why it’s worth to come to this event:
YOU’LL LEARN:
What makes successful people successful and how come they earn money easily
How to change your mindset to create the financial freedom you truly desire
How to break down big numbers into small achievable goals so that you can earn whatever you desire – a million euro idea
Proven process to multiply your results and your income
Looking forward to seeing you there!
Ewa Pietrzak
https://www.eventbrite.com/e/the-key-to-wealth-free-event-tickets-544933079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7:09.000Z</t>
  </si>
  <si>
    <t>https://www.google.com/calendar/event?eid=NGs4amRpdnR2dWZrYXEzNTBqbWw4dTVrcW4genphZXJvY2FsLmR1YmxpbnNlbDFAbQ&amp;ctz=Europe/Dublin</t>
  </si>
  <si>
    <t>02/20/2019 19:30:00Z</t>
  </si>
  <si>
    <t>02/20/2019 21:30:00Z</t>
  </si>
  <si>
    <t xml:space="preserve">Evening of Social Media Mindset for Success! </t>
  </si>
  <si>
    <t xml:space="preserve">Evening of SOCIAL indset for Success!
Have you a business but not so many clients?
Do you struggle to get customers?
Are you unsure about what steps to take to promote your business?
Do you feel somewhat uncertain, afraid or even embarrassed to put your advertisements &amp; promotions out there on social media?
IF so.. this means you want The Social Mindset for Success &amp; therefore this Talk is for YOU!!
We will show you exactly how to get that.
The 1st Stage is understanding how you 'tick' - your reservations and fears and how to overcome them. How to be proud and confident of your product or service so that you have the SOCIAL Mindset for Success!
The 2nd Stage is knowing the steps to take and how to implement them, easily!
Danielle Serpico (Your Mind Coach) from The BlackBelt MasterMind Academy, has teamed up with Alan Hennessy (the Social Media Expert) from Kompass Media, to bring you this enlightening and informational talk which will leave you filled with lightbulb moments and myriad takeaways that you can implement into your business right away.
Some of the Key Points covered;
With Danielle ...
* How you have sabotaged your marketing strategy so far &amp; how to change that.
* What is the BEST way to think &amp; feel about your business.
* What you CAN do right away to change your psychology about online marketing and promoting yourself.
* How to attract more customers with the use of INFLUENTIAL language &amp; words.
* Some of the most effective promotional strategies you can implement immediately.
With Alan ...
* Understand how to promote Your Services online.
* You have to the skills at what you do but do you struggle to promote them online through your website and Social Media.
* Where should you focus your energy that will give you the maximum exposure?
* Learn how to use Social Media to effectively to promote your business or services
* Understand the strengths that each of the Social Media Platforms holds and how to create a powerful profile on Facebook, Twitter, LinkedIn, and Instagram.
* Learn how to creatively craft and produce quality post that will gain the right engagement for you.
* Understand the power of using the right imagery to resonate with your target audience.
* Find out the key steps to building a live video strategy for social media.
* We will look at some Social Media Tools that will save you time and make you more efficient on Social and help you free up your time.
* Plus Alan’s Tips and Tricks Tool Box for Social.
Alan's Marketing experience can help you cut through the noise of Social Media.
_____________________________________________________________________________________________
Alan Hennessy Bio
Alan Hennessy is the head of Digital at Kompass Media and a Social Media Lecturer with over 12 years experience in Digital Marketing and a Podcaster and has worked in association with various government initiative in providing consultancy and strategies on Social Media strategies and campaigns. Alan currently manages Social Media accounts for a number of businesses, working with Restaurants, Large Convenience Stores, Radio Stations, Corporate Pharmaceutical companies and small and medium enterprises.
As an experienced Digital Marketer, Alan has focused his strengths on delivering a consultancy and training business-delivering expertise in best business practices to his clients.Focus Areas.1. Podcaster &amp; Trainer2. Social Media Management3. Social Media Training
_______________________________________________________________________________
Danielle Serpico Bio:
Mind Coach, Hypnotist &amp; NLP Master Practitioner &amp; Trainer with The Society of NLP
Author of 'The Blackbelt Mastermind' and Founder of the MASTER System !
Self Defense Expert &amp; European Gold &amp; Silver Champion.
Entrepreneur &amp; business founder involved in startups for over 20 years.
Artist, Writer, and Radio &amp; Podcast Host.
Passionate about helping YOU succeed!
_______________________________________________________________________________
https://www.eventbrite.ie/e/evening-of-social-media-mindset-for-success-tickets-557372917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7:20.000Z</t>
  </si>
  <si>
    <t>https://www.google.com/calendar/event?eid=NnQ3OHR0NXFmNnV0Z2drdGNoMjh2c2RsdjYgenphZXJvY2FsLmR1YmxpbnNlbDFAbQ&amp;ctz=Europe/Dublin</t>
  </si>
  <si>
    <t>02/21/2019 06:45:00Z</t>
  </si>
  <si>
    <t>02/21/2019 08:30:00Z</t>
  </si>
  <si>
    <t xml:space="preserve">The BNI Premier is a business networking group consisting of 24 local business owners that meet every week to pass qualified referrals to help each other grow their business.
If you are a local company and are looking for more business then referral networking could be the answer.  To maximise the opportunity for each member or visitor we allow one business to represent each business category however if your business category is already filled you are more than welcome to come and see how it all works and we would be delighted to put you in touch with another local BNI group that has a vacancy for your category. Register for one of our meetings or give us a call to find out more. You can also see our members and their business profiles here http://www.bnipremier.ie/.
As a local business we wish to invite you to attend our meeting and introduce your Company and services to our members and take the opportunity to network with other local like minded businesses.
Places will be limited so please register as soon as possible to secure place and we will contact you to confirm your attendance.
For more information please contact:
Steve Taber
T: 087 2413232
E: steve.taber@itseeze.com
https://www.eventbrite.ie/e/bni-premier-networking-event-dublin-airport-tickets-55523655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7:45.000Z</t>
  </si>
  <si>
    <t>https://www.google.com/calendar/event?eid=NHFyOWE2a3ZzYnNoZWQ5NXZsdjVwb2w1NXUgenphZXJvY2FsLmR1YmxpbnNlbDFAbQ&amp;ctz=Europe/Dublin</t>
  </si>
  <si>
    <t>02/21/2019 09:00:00Z</t>
  </si>
  <si>
    <t>02/21/2019 13:00:00Z</t>
  </si>
  <si>
    <t>Pitch Perfect Program: Become an Ace Presenter</t>
  </si>
  <si>
    <t xml:space="preserve">You present, propose, and persuade daily. Whether your audience is executives, customers, candidates or colleagues, you put a lot of time and effort into putting together strong presentations. Your presence needs to match the quality of your content.
With SNP’s Presentation Skills workshop, we'll help you refine your presentation skills with hands-on exercises and real-time feedback -- so that you can shine in front of any audience. This session leverages real-time examples crafted specifically from your day-to-day world. You'll walk away with skills you can implement back in the office, as well as new connections within your region. 
What you'll get:
Frameworks for developing content that is clear
Practice making delivery memorable through eye contact, volume, stance, and gestures
Effectively handling Q&amp;A and incorporating visuals
Real-time, immediate coaching and feedback
Meaningful connections with professionals in your region
Where you can apply these skills:
All-staff and team meetings
Conference presentations
Executive and management briefings
https://www.eventbrite.com/e/pitch-perfect-program-become-an-ace-presenter-tickets-52844326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8:52.000Z</t>
  </si>
  <si>
    <t>https://www.google.com/calendar/event?eid=MWU3NWRsYWk2YmtkcTg0NTN2aXBvMDFmYWMgenphZXJvY2FsLmR1YmxpbnNlbDFAbQ&amp;ctz=Europe/Dublin</t>
  </si>
  <si>
    <t>02/21/2019 08:00:00Z</t>
  </si>
  <si>
    <t>02/21/2019 17:00:00Z</t>
  </si>
  <si>
    <t>TechLive: Future Channel</t>
  </si>
  <si>
    <t xml:space="preserve">How the BUSINESS of ICT will be done
The way organisations procure information and communications technology (ICT) has changed significantly in recent years. TechLive Future Channel event to track the changing trends in enterprise technologies from procurement to consumption and usage
TechLive; Future Channel, is being held at in the Hogan Suite, Croke Park, Dublin on 21 February 2019. This free one-day event will hear from industry leaders who have begun the transformation to become solution-driven organisations and what that means for every layer, as well CIOs who are enjoying the benefits.
The event will present vendors, distributors and resellers who are developing expertise and solutions to suit business needs, based on deep technical knowledge, training and resource back-up.
Hear from industry leaders who have begun the transformation to become solution-driven organisations and what that means for every layer, as well CIOs who are enjoying the benefits.
In a mix of conference an exhibition, speakers will include distributors who are changing their operating model to become solution providers, helping their resellers to facilitate clients in implementing solutions, through expanded portfolios, strategic partnerships, and education and modelling resources.
Morning Channel Line-Up 9am – 12.30pmA programme of presentations will put forward the views of vendors, distributors and – critically – CIOs on how the ICT channel is changing to support the needs of increasingly agile enterprise.
Channel view sessionsA programme of presentations will put forward the views of vendors, distributors and – critically – CIOs on how the ICT channel is changing to support the needs of increasingly agile enterprise.
The sessions are structured around the CIOs’ respective experiences in dealing with digital transformation and organisational change, and how interaction with the channel supports, or not, their efforts.
The vendor and distributor speakers will describe their efforts to create channel structures that reflect the new demands of CIOs as they drive transformation agendas.
A programme of presentations will put forward the views of vendors, distributors and – critically – CIOs on how the ICT channel is changing to support the needs of increasingly agile enterprise.
Channel View 1 | 9amVendor: Sophos | Distributor: Renaissance | CIO: CityJet: David Cadenhead
Channel View 2 | 09:45Vendor: Citrix | Distributor: DataSolutions | CIO: Ervia: Ashling Cunningham
Channel View 3 | 10:30 Vendor: NetApp | Distributor: TechData |  Jane Carolan, National Director Health Business Services, HSE
Channel Panel | 11:15The panel session will allow each participant a 2 minute slot to put forth their views on the evolving ICT channel, and address issues and comments raised from the previous sessions.
The panel will then move into a moderated discussion, allowing audience members to express their views and share experiences, as well as address questions to the participants.
Afternoon End-User Line-Up 2pm – 5pmThe end user afternoon sessions, consisting of three expert panels moderated by TechPro editor and TechFire chair Paul Hearns, will tackle issues under headings such as cloud computing, digital transformation and security.
Cloud Computing Panel | 2pmCloud computing will be examined from the perspective of it being a foundation for digital transformation, regarded by many as a first critical step towards true transformation.
Topics will include (but not limited to):
Regulation (GDPR)
Data fabrics
Service mesh
Serverless computing
AI platforms
Digital Transformation Panel | 3pmDigital Transformation, still an often misinterpreted term, will be explored from a practical perspective, for real world actions for Irish organisations.
Topics will include (but not limited to):
Cloud as a foundation for digital transformation
AI and automation
Citizen developers
Ready-made platforms
Data as a service
Restructuring for digital transformation
Unified Communications
Security Panel | 4pmThe Security panel will take a pragmatic look at the threat landscape to understand where threats are coming from and how best to expend resources to mitigate.
Topics will include (but not limited to):
Top security concerns for enterprise
Edge computing and security
Securing and enabling mobility
Emerging threats
To view the programme and to register for free. Please go to techlive.ie for more information.
or call the TechLive Team on: 01 2947780
https://www.eventbrite.ie/e/techlive-future-channel-tickets-545244059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9:03.000Z</t>
  </si>
  <si>
    <t>https://www.google.com/calendar/event?eid=N2twa3N1czYxNzBpMnVqb2ptZHZmNXBodTQgenphZXJvY2FsLmR1YmxpbnNlbDFAbQ&amp;ctz=Europe/Dublin</t>
  </si>
  <si>
    <t>02/21/2019 10:00:00Z</t>
  </si>
  <si>
    <t>Employment Law</t>
  </si>
  <si>
    <t xml:space="preserve">Employment Law Update 2019
Key developments to watch
This CIPD Ireland event will be held in conjunction with McCann Fitzgerald on Thursday 21st February. Taking place in the offices of McCann Fitzgerald, Riverside One, 37 - 42 Sir John Rogerson's Quay, Grand Canal Dock, Dublin 2, the event will start at 8am with a light breakfast, with the briefing starting at 8.30am sharp. The event will finish at approximately 10am.
This event will be a discussion led review of case law and other developments in employment law over the last year such as the Employment (Miscellaneous Provisions) Act 2018, and Irish Rail v McKelvey clarification on the Lyons case in relation to conduct of workplace investigations. There will also be an emphasis on upcoming employment law changes for 2019 that are relevant for HR practitioners.
We want to make sure that we are covering topics at the briefing that are most relevant for our members. If there are any particular topics that you would like to hear about please feel free to let us know and we will try to accommodate your request at this or future employment law sessions.
 __________________________________________________________________________________
Please Note
Professional photography and video production may be taking place at the event and these images may be used on future promotional materials for CIPD. Please note that by attending the event, you are giving your consent for your image to be used on any CIPD promotional materials.
For your security and peace of mind, CIPD and its subsidiaries will not supply your details to any organisation for marketing purposes. By submitting this request you confirm that you agree to the use of your information as set out in CIPD’s privacy policy. We reserve the right to include your name in a list of delegates at the event.
Non-members may click here to sign up to receive our e-newsletters which will keep you up-to-date with HR news in Ireland as well as CIPD Ireland events and survey research.
https://www.eventbrite.ie/e/employment-law-tickets-55711258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9:09.000Z</t>
  </si>
  <si>
    <t>https://www.google.com/calendar/event?eid=NmlobjVuaHZraTU0ZHRxcHZtdXE3Y25xZjUgenphZXJvY2FsLmR1YmxpbnNlbDFAbQ&amp;ctz=Europe/Dublin</t>
  </si>
  <si>
    <t>Powering Transformation: People, Processes &amp; Technology</t>
  </si>
  <si>
    <t xml:space="preserve">Powering Transformation: People, Processes &amp; Technology
If you think that digital transformation is a matter of bolting-on new technology or process engineering, think again… A major part of digital transformation is the people involved.
While technological advancements are key, improved business processes and strategically aligned company culture are imperative to a comprehensive and successful transformation. It is only when people, processes and technology interact seamlessly that you can create change and improve business outcomes.
When? Thursday, February 21st, 9-12pm
Where? Engineers Ireland,Dublin
Why? Hear from industry leaders on how they are utilizing this holistic approach to implementing successful transformation programs and accelerating growth.
Who? Speakers to be confirmed.
FAQs
What are my transportation/parking options for getting to and from the event?
Engineer's Ireland is located in 22 Clyde Road, Ballsbridge, Dublin 4 overlooking Herbert Park. Nearby landmarks include the US Embassy and the RDS.
Travelling to Engineer's Ireland by bus or train
Dublin Bus routes 7/B/D, 8,18,39/A,46A,47 and 145
The Dart to Landsdowne road station - 15min walk
The Luas to Ranelagh station - 15 min walk
The Aircoach to/from Dublin airport - less than 5 min walk
Parking
Paid parking is available on Clyde Road from 10am to 6pm, Monday to Friday. Parking costs €2.90 p/h, you will have to feed the meter regularly or you can set up phone parking with parkingtag.ie.
Alternatively, there is parking available in the RDS which costs approximately €7 per day. You would need to contact the RDS prior to visiting to ensure there is space available. Please mention that you are visiting Engineers Ireland to avail of this rate. www.rds.ie
Staying overnight?
The Intercontinental Dublin
Clayton Hotel Ballsbridge
Mespil Hotel
Herbert Park Hotel
Sandymount Hotel
Do I have to bring my printed ticket to the event?
No, there is no need to print or bring along your ticket on the day.
How can I contact the organizer with any questions?
Should you have any queries, please don't hesitate to contact Lauren McManus by email lmcmanus@corasystems.com or call (071) 962 2078.
https://www.eventbrite.com/e/powering-transformation-people-processes-technology-tickets-54909654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9:16.000Z</t>
  </si>
  <si>
    <t>https://www.google.com/calendar/event?eid=N2JhaHV1OXV2NDlxaWo5cGllOTM5c3Bma3AgenphZXJvY2FsLmR1YmxpbnNlbDFAbQ&amp;ctz=Europe/Dublin</t>
  </si>
  <si>
    <t>02/21/2019 09:30:00Z</t>
  </si>
  <si>
    <t>02/21/2019 13:30:00Z</t>
  </si>
  <si>
    <t>Training on Legal and Financial Aspects</t>
  </si>
  <si>
    <t xml:space="preserve">Joint event with ISCIII and AMEUP
Background and content:National Contact Points (NCPs) play a key role in Horizon 2020 as providers of information and assistance to potential applicants and project beneficiaries. After the training, the NCPs will have received basic knowledge on essential legal and financial issues which they can use when advising their research and innovation community during the different phases of a project.
Outcome for participants:After the training, participants will be able to recognize common pitfalls and shortcomings in the proposals’ implementation and budget sections. In particular, the participants will have gained insights into the eligibility of costs, participation third parties, management obligations, management of Intellectual Property Rights and the most important administrative requirements during project implementation phase.
Trainers &amp; SpeakersJiří KOTOUCECK | Technology Centre Cas, CZAndrés MARTÍNEZ | CDTI, ESLiisa EWART | Business Finland, FI
Who should attend?Thematic NCPs as well as new appointed Legal and financial NCPs.
Fee: No participation fee and travel &amp; accommodation costs will NOT be reimbursed by the NCP Academy.
Downloads:Practical Info – Hotel suggestionsFinal Programme
https://www.eventbrite.ie/e/training-on-legal-and-financial-aspects-tickets-557529054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9:25.000Z</t>
  </si>
  <si>
    <t>https://www.google.com/calendar/event?eid=NGg1aWJpMGZpNmpnaTRxcTZzbHNkaWdnZXIgenphZXJvY2FsLmR1YmxpbnNlbDFAbQ&amp;ctz=Europe/Dublin</t>
  </si>
  <si>
    <t>Safety Awards Workshop 2019 - Dublin [21 February 2019]</t>
  </si>
  <si>
    <t xml:space="preserve">The All Ireland Occupational Safety Awards were established nationally in 1992 with 20 entries and have grown to become Ireland’s premier safety awards. The awards truly became an All Ireland a­ffair when the Northern Ireland Safety Group (NISG) joined forces with the National Irish Safety Organisation (NISO) in 1995. To date, over two thousand entries have been received. The awards off­er you the chance to showcase the health and safety performance of your business. Winning a NISO / NISG Award demonstrates the positive and proactive culture of safety management that exists within your business. The many entrants that participate in the Awards each year, including large numbers of repeat entrants, is testament to the quality of the process and the high regard that the awards command. The awards are open to all NISO/NISG members. Give your organisation the distinction that it deserves by submitting an entry. 
Awards Workshops Dates and Venues
Dublin/Gormanston; 14 January 2019; 15.30hrs – 17.00hrsCityNorth Hotel, Exit 7 off M1, Gormanston, Co Meath
Limerick; 17 January 2019; 15.30hrs – 17.00hrsRadisson Blu Hotel &amp; Spa Ennis Road, Limerick
Athlone; 23 January 2019; 15.30hrs – 17.00hrs.Radisson Blu Hotel &amp; Spa, Athlone, Co. Westmeath
Galway; 31 January 2019; 14.30hrs  – 16.00hrs.Oranmore Lodge Hotel, Oranmore, Co Galway
Sligo; 5 February 2019; 14.30hrs – 16.00hrsRadisson Blu Hotel &amp; Spa, Sligo
Cork; 7 February 2019; 15.30hrs – 17.00hrsRadisson Blu Hotel, Little Island, Cork
Waterford; 15 January 2019; 15.00hrs-16.30hrs
Viking Hotel Waterford, Waterford
Northern Ireland; Contact NISG – info@nisg.org.uk
Further venues and dates will be confirmed soon. Please keep an eye on this page for updates.
https://www.eventbrite.ie/e/safety-awards-workshop-2019-dublin-21-february-2019-tickets-55648021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9:30.000Z</t>
  </si>
  <si>
    <t>https://www.google.com/calendar/event?eid=MmxocnQ0OG9tZzVmdjBlbmlwMjdxN21odTEgenphZXJvY2FsLmR1YmxpbnNlbDFAbQ&amp;ctz=Europe/Dublin</t>
  </si>
  <si>
    <t>02/21/2019 14:00:00Z</t>
  </si>
  <si>
    <t>Women In Business Network, Clontarf</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clontarf-registration-549115900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9:37.000Z</t>
  </si>
  <si>
    <t>https://www.google.com/calendar/event?eid=MmI0ZjludDZhYzVnbWg1M2QxNGgwZXMxYW4genphZXJvY2FsLmR1YmxpbnNlbDFAbQ&amp;ctz=Europe/Dublin</t>
  </si>
  <si>
    <t xml:space="preserve">[REPLAY] How To Design a Patient-Centered Mobile Health App </t>
  </si>
  <si>
    <t xml:space="preserve">[You will receive access to the recording and slides upon purchase]
Keys features:
2 hours of instructor-led training (online webinar)
Your mHealth Project evaluation 
Hands-out materials
You will receive an email from me few days prior the event with the zoom url + password and an attendee survey. Can't make it due to some reason? No Worries! You will also receive the recording and design challenge of this webinar 1 week after the event.
What is this course about?
In the world of mhealth design, usability is king. Softwares, valuated for millions of dollars, are abandoned due to its lack of appreciation of the power of usable design principles. 
This course emphasizes the importance of mobile user experience in designing effective healthcare e-solutions: how different populations of healthcare consumers select and utilize mobile apps in their daily lives, why they sustain or abandon use, and the health benefits and predictive outcomes that are caused by this usage. 
Module 1: Gathering Insights from providers and patients' point of view
Understand design thinking framework through case studies in healthcare
Identifying users pain points (patients and providers)
Learn how to gather data and contextualize them into a meaningful architecture
Module 2: Ideation in the healthcare sphere
Reframing and Ideation - Go wide and wild problem solving technique
Know how to foresee the needs based on user personas
Module 3: Implementation and limitations
Prototyping and testing - fail fast, keep moving technique
Know how to stitch the design to the insights gathered
Learn how to iterate swiftly 
Learn how to manage frustration when failing fast process
Open-Discussion: Your current role and how designing a mobile health app can benefit you
Who needs to attend?
Entrepreneurs at early-stage of their startup (preferrably mhealth)
Managers who are committed to solve healthcate problems creatively
User Interface designers who wish to expand their towards UX design in health
Who Am I?
In one word: Multi-Disciplinary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Holder of Engineering Diploma in Manufacturing Engineering and Management with Specialization in Biomedical Engineering
Advanced Degree (MS.PhD) in Health Informatics
Self taught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tweet me: @itskatusop
https://www.eventbrite.com/e/replay-how-to-design-a-patient-centered-mobile-health-app-tickets-54395264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9:44.000Z</t>
  </si>
  <si>
    <t>https://www.google.com/calendar/event?eid=MzZmNXZodTk2cmdiYTV1ZnN1bTlrbzJoaWEgenphZXJvY2FsLmR1YmxpbnNlbDFAbQ&amp;ctz=Europe/Dublin</t>
  </si>
  <si>
    <t>02/21/2019 16:30:00Z</t>
  </si>
  <si>
    <t>1 to 1 Training - Interview Skills for PA/EA/Office Admin</t>
  </si>
  <si>
    <t xml:space="preserve">Are you an administrator at any level and planning on job hunting or going for a promotion this spring?
PA, EA or secretarial? 
My 1 to 1 interview prep training is designed around YOUR CV, YOUR experience and YOUR needs.
This workshop is designed to increase your current interview skills, by using proven strategies to ensure thorough interview preparation and increase your chances of a successful outcome.Increase your interview success and land those opportunities and promotions.
Location is any Dublin City hotel of your choice. Training is held in public area.
Private training room if required must be paid for separately.
Please email you CV or LinkedIn to margaret@trainmyadmin.ie after booking. 
https://www.eventbrite.ie/e/1-to-1-training-interview-skills-for-paeaoffice-admin-tickets-54220220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29:53.000Z</t>
  </si>
  <si>
    <t>https://www.google.com/calendar/event?eid=MHJnNGk4OGI0ZnB1Mm12YWg3OG5wa2Ezc3AgenphZXJvY2FsLmR1YmxpbnNlbDFAbQ&amp;ctz=Europe/Dublin</t>
  </si>
  <si>
    <t>02/21/2019 19:00:00Z</t>
  </si>
  <si>
    <t>02/21/2019 21:00:00Z</t>
  </si>
  <si>
    <t>WorkMatters: Creating &amp; Identifying a Value Proposition (Wexford)</t>
  </si>
  <si>
    <t>Wexford Town Library</t>
  </si>
  <si>
    <t xml:space="preserve">This second session of the Introduction to Entrepreneurship course will help you to identify, create and write a value proposition for your business.
Please phone Wexford Town Library on 053 9196760 to book a place
Price: Free
Link: https://www.wexfordcoco.ie/events/introduction-to-entrepreneurship-and-lean-start-up-principles-week-2
</t>
  </si>
  <si>
    <t>02/19/2019 14:30:00.000Z</t>
  </si>
  <si>
    <t>https://www.google.com/calendar/event?eid=NDM0a2xhMnJwaG5nZmNuNTgwZzB2aDkzOXYgenphZXJvY2FsLmR1YmxpbnNlbDFAbQ&amp;ctz=Europe/Dublin</t>
  </si>
  <si>
    <t>02/21/2019 17:30:00Z</t>
  </si>
  <si>
    <t>02/21/2019 19:30:00Z</t>
  </si>
  <si>
    <t>DUCSS and NeuroSoc present: Introduction to PyData stack using Pandas</t>
  </si>
  <si>
    <t xml:space="preserve">This workshop will focus on Pandas, a Python's library for data manipulation and analysis, and will conducted by Allen Thomas Varghese. It is perfect if you have basic knowledge of Python and would like to start using it for your data analysis.
This is a hands on workshop, bring your laptop with Python, Pandas and Jupyter Notebook installed. Attendees with little experience with Python can install Anaconda to help with the installation (particularly recommended for Windows machines). 
About Allen Thomas Varghese:
Allen holds a BTech in Mechanical Engineering,  a MSc in Mobile and Ubiquitous Computing. Allen is a software engineer with experience in healthcare, innovation, e-learning and community engagement. He is a speaker at technology events, he organises workshops for promoting Python programming and supports community events around entrepreneurship &amp; idea generation. He's a learning junkie and productivity addict.
On Thursday 21st February at 5:30 PM, come to the common room of the Trinity College Institute of Neuroscience (TCIN), on the third floor of the Lloyd Institute.
This event is co-organized by the Neuroscience Society (NeuroSoc) and the Computer Society (DUCSS).
Due to high demand, please, let us know if you have a ticket but are not able to use it anymore (email neuroscience@csc.tcd.ie).
https://www.eventbrite.ie/e/ducss-and-neurosoc-present-introduction-to-pydata-stack-using-pandas-tickets-56177230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36:43.000Z</t>
  </si>
  <si>
    <t>https://www.google.com/calendar/event?eid=NGVicThxdjQ2ZGphZTJlb3BsMXFmcnR2MzkgenphZXJvY2FsLmR1YmxpbnNlbDFAbQ&amp;ctz=Europe/Dublin</t>
  </si>
  <si>
    <t>02/21/2019 18:00:00Z</t>
  </si>
  <si>
    <t>Visualise Yourself at Looker</t>
  </si>
  <si>
    <t xml:space="preserve">Stop by our amazing new office for a night of networking, food, and drinks to learn more about working at Looker.  
You will have the opportunity to meet Lookers from our Sales, Customer Success and Support teams (and more!) to learn more about how we are helping our customers make smarter more informed decisions using data.
Looker is growing at an explosive rate and specifically looking for Sales Development Representatives, Account Executives, and more!  Join us.
https://www.eventbrite.com/e/visualise-yourself-at-looker-tickets-560098058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37:01.000Z</t>
  </si>
  <si>
    <t>https://www.google.com/calendar/event?eid=MDA1N3JuNXVsbHU2N2ptcGFhcmhkOGU3Ym4genphZXJvY2FsLmR1YmxpbnNlbDFAbQ&amp;ctz=Europe/Dublin</t>
  </si>
  <si>
    <t>Remote as a Service. Learning from the cutting edge of 100% Remote SaaS.</t>
  </si>
  <si>
    <t xml:space="preserve">The following questions will be explored.* Offices will not disappear in the near to mid future. Does scaling a company remotely build expertise and insights that could be applied to a co-located model? * Why is scaling companies or large teams remotely a very powerful alternative to our traditional on-premise teams of humans? In other words, we know now that we don't need servers in the office ... but do we still need humans?* Off-premise v. On-premise experiences for the employee in terms of work-life balance, ability to deliver effective work and ability to innovate.* Given the ever-larger office blocks being built for tech giants in major hubs like London and Dublin, what compelling evidence is there to suggest that remote will continue to grow?* Could the next Salesforce, Workday or ServiceNow be a 100% Remote company?
For more information on the rise of remote, check out this article:On-Premise Tribes in Shiny Caves
Presenters:
Bridget Harris:
Bridget is founder of one of the fastest growing online scheduling tools in the world. She is the CEO and Co-founder of YouCanBook.Me. Her young company is fully distributed (100% remote), has been profitable for 3 years and has reached $3M ARR without spending a penny on marketing or sales. She's also a global speaker, having spoken most recently in SaaStock in Dublin. YCBM's software is consistently one of the highest scoring apps in the competitive online scheduling space in crowd sourced ratings for satisfaction on G2Crowd (read customer success). Those who know Bridget consider her to be a deep and strategic thinker. She has worked in a multitude of industries, notably 15 years in political engagement, democratic theory and constitutional change at the highest levels in the UK (she's horrified by Brexit). She set up YouCanBook.me with her husband Keith, CTO. It's currently experiencing hyper-growth. At the age of 14, when busking in Victoria Station in London playing the fiddle, she had her 1st experience of putting herself out there and generating business. Bridget believes that nailing your culture, and optimising a way of working that requires autonomy and trust is key to success for distributed companies. She hires incredibly carefully and responsibly, and puts a huge focus on rewarding and promoting the personal success of employees. Appropriately, Bridget will be participating in the event remotely.
Stephen Cummins: 
As founder of AppSelekt (a SaaS consultancy) and with 16 years in SaaS (an employee of Salesforce in its startup days), Stephen has been involved from the start in moving us from on-premise to cloud computing systems. Speaking 6 languages and having deep product knowledge, his earlier years with Salesforce were on planes and trains and onsite with customers - working remotely 70% of the time. Stephen was one of the world’s first Customer Success Managers, part of the first ever team (of 3) from Salesforce Dublin, parachuting into more than 100 enterprise scale companies with a focus on streamlining work processes and promoting employee and customer success. He's been working remote as a CEO and founder for the last 6 years. He speaks on topics ranging from SaaS, customer success and remote working at events like Lisbon’s Web Summit, Hong Kong’s RISE, Berlin’s Tech Open Air (TOA), New Orleans’ Collision (now Toronto) and Dublin’s MoneyConf.  He interviews some of the world’s most successful SaaS founders in 14 Minutes of SaaS. He's now recording interviews with the founders of the world's most successful distributed companies. As a former scientist, Stephen believes solution discovery is the most important element of any project.
https://www.eventbrite.ie/e/remote-as-a-service-learning-from-the-cutting-edge-of-100-remote-saas-tickets-530550771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37:06.000Z</t>
  </si>
  <si>
    <t>https://www.google.com/calendar/event?eid=N2VxOGY1YTFzYjcxaXZzYmtkNmxmOG45bmkgenphZXJvY2FsLmR1YmxpbnNlbDFAbQ&amp;ctz=Europe/Dublin</t>
  </si>
  <si>
    <t xml:space="preserve">Trinity College Business School - MSc Programmes Open Evening </t>
  </si>
  <si>
    <t xml:space="preserve">Join us for our drop-in drop-out open evening with our expert faculty, admissions team and careers specialists to learn more about:
Information on our 10 masters programmes.
How to submit a winning postgraduate application.
Tips for choosing the right postgraduate course.
How to explore graduate employment opportunities.
Skills “most wanted” Scholarships and funding. 
For more information on our Postgraduate programmes, visit our website here.
https://www.eventbrite.ie/e/trinity-college-business-school-msc-programmes-open-evening-tickets-549227835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37:12.000Z</t>
  </si>
  <si>
    <t>https://www.google.com/calendar/event?eid=M3MycmhqNzZhb3VkODh1ZjNuZmg2Z3BsZW0genphZXJvY2FsLmR1YmxpbnNlbDFAbQ&amp;ctz=Europe/Dublin</t>
  </si>
  <si>
    <t>Smart Sandyford SMEs Focus Group (Evening 21st )</t>
  </si>
  <si>
    <t xml:space="preserve">You are invited to participate in a workshop to share your views on how Sandyford could be improved as a district. We value your thoughts on what improvements would make Sandyford a better place to work and live. In particular, we would like to hear from you about the challenges Sandyford faces (e.g.) mobility, sense of community, amenities, connectivity, etc.
We want to make Sandyford a world class destination to work and reside, a vibrant community of businesses and residents with a unique identity, and a place where living, working, and shopping and spending leisure time is attractive, easy and positive.
Your participation will provide invaluable insights that will help us develop a new “Smart Sandyford” programme of work to deliver more value to our community. Smart Sandyford is a joint initiative of the Sandyford Business District and Smart Dublin that seeks to use cutting-edge technologies to solve some of the challenges we face. From mobility issues, to environmental concerns, to building a sense of community, innovative technologies can help us overcome some of today’s problems.
The workshop will be facilitated by members from the Sandyford Business District and Smart Sandyford teams.
Please note: This focus group is exclusively for owners/employees of SME businesses (up to 250 employees) located within the Sandyford Business District . 
If you are an owner or employee of a larger business (250+) employees located within the district, we invite you to attend our Corporate Focus Group on 27th Feb at 13:00 - click here.
If you are a private resident with an address in the district, we invite you to attend our Residential Focus Group on 13th Feb at 18:00 - click here.
https://www.eventbrite.ie/e/smart-sandyford-smes-focus-group-evening-21st-tickets-552705657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37:24.000Z</t>
  </si>
  <si>
    <t>https://www.google.com/calendar/event?eid=NHR2c3Y1dTFpdTNrZmRvcXRiZnB2djE3Zm8genphZXJvY2FsLmR1YmxpbnNlbDFAbQ&amp;ctz=Europe/Dublin</t>
  </si>
  <si>
    <t>02/21/2019 18:30:00Z</t>
  </si>
  <si>
    <t>02/21/2019 21:30:00Z</t>
  </si>
  <si>
    <t>Using your Visual Brand to make an Instant Impact</t>
  </si>
  <si>
    <t xml:space="preserve">Over 90% of human communication is visual. 
The fastest way for you to make an instant impact online and in print is with stand out imagery, so that you can project your authority and your integrity in a moment. By sharing your authentic energy and personality, your clients can make eye contact with you, get to know you, like you and trust you before you’ve even met them. 
But how do you use that imagery? What are the tools and strategies that help you craft a powerful visual brand that rings true to you and connects with your client?
In this workshop we'll explore:- What makes a truly authentic image.- Why getting in front of your brand isn't about you. - How you can pair your imagery with a message that connects.- Where and how you can use imagery to illustrate your story and your message.
Are YOU being yourself with your visual brand? Stepping into your brand is stepping into your success. As soon as you stop holding back, you become visible as an authentic professional and that visibility generates profit. Make 2019 the year you are seen, heard, and profitable!
This workshop is for you if:
You are brilliant at what you do but you’re struggling to find your dream clients.You know that how you do your thing is special, but you don’t know how to communicate it.You really want to be the face of your business but the idea of getting or using professional photographs feels uncomfortable.
Timetable for event: 
6.30pm - Registration and networking7pm - Workshop8pm - Q&amp;A8.30pm - Networking 9.30pm - Finish
https://www.eventbrite.com/e/using-your-visual-brand-to-make-an-instant-impact-tickets-54851382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37:30.000Z</t>
  </si>
  <si>
    <t>https://www.google.com/calendar/event?eid=NzJvc3J0ZDY3Y3RoamcwcjBiOGc5MWJqdDYgenphZXJvY2FsLmR1YmxpbnNlbDFAbQ&amp;ctz=Europe/Dublin</t>
  </si>
  <si>
    <t>PESGB Ireland Branch: Wells to Watch in Global Exploration 2019</t>
  </si>
  <si>
    <t xml:space="preserve">Join the PESGB Ireland Branch for Westwood Global Energy Group's presentation on important industry activity and high-profile exploration wells being drilled in 2019. The talk will be followed by networking and refreshments at a nearby venue. 
This event is free to attend, but registration is required. 
Please arrive at 18:15 for 18:30 start.
Any queries please contact: conor.osullivan@icrag-centre.org
Talk overview:
Looking forward to 2019, Westwood records over 40 firm high-impact exploration wells expected to be completed in the year, with a further 30 probable wells, suggesting that high-impact drilling in 2019 will be similar to 2018, in which 68 wells are expected to complete.  This presentation analyses 15 of these as key wells to watch. Westwood has selected 10 frontier play wells, and 5-high impact wells in proven plays expected in the year. These 15 wells are all located in different basins, and are being drilled by a mixture of companies.
High impact drilling in 2019 is expected cover more than 30 separate basins, with around 35% of the wells targeting frontier plays. Hot spots are expected to continue to be the Suriname-Guyana Basin, the Nile Delta, the Gulf of Mexico and the Barents Sea. The combined unrisked pre-drill resource potential is estimated to be ~28bnboe and is weighted 50:50 gas to oil. 
The PESGB Young Professionals are kindly sponsored by CNOOC International, and by the Petroleum Affairs Division (PAD) of the Department of Communications, Climate Action and Environment (DCCAE). 
https://www.eventbrite.co.uk/e/pesgb-ireland-branch-wells-to-watch-in-global-exploration-2019-tickets-545822700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37:35.000Z</t>
  </si>
  <si>
    <t>https://www.google.com/calendar/event?eid=NmIwcDBxdjBnNmVhY3FicWVlN2pwNWwwdnUgenphZXJvY2FsLmR1YmxpbnNlbDFAbQ&amp;ctz=Europe/Dublin</t>
  </si>
  <si>
    <t>Level up</t>
  </si>
  <si>
    <t xml:space="preserve">Level Up - Change your life, stories to inspire your 2019
Level Up is a brand new event series for GirlCrew designed to help women reach their goals, get advice from experts, ask the questions they need answers to and learn the skills that will help them on their upward journey. Bag that promotion, Get the pay rise, walk your 10,000 daily steps and help other women walking the same walk. We aim to ensure you’ll leave every event feeling empowered to chase your dream, and with some new skills or information to make it just a little easier.    
If you find yourself setting goals year after year that you can never quite reach? Not sure how to move on in your career or personal life? Feeling a bit stuck? - It’s time to Level Up!  So many of us head into a new year thinking “I can feel it, 2019 is going to be my year” yet so few of us stuck to our January plans and follow through to December. We’ve pulled together a panel of experts who smashed 2018 and experts who can give you the skills to make every day in 2019 count.  
Ticket Pricing:
GirlCrew Premium Members: Free - Find your discount code in your private group. 
GirlCrew App Members: Book here for just €10
Non-members: €12 excluding VAT
*Speakers to be announced soon*
GirlCrew App: The free GirlCrew app is a great way to connect with other women locally and internationally for advice, spur of the moment events and even travel.
GirlCrew Premium: Premium members get weekly social events hosted by our team, monthly goals sessions to stay on track with whatever you're working towards, free access to the Level Up events and discounts with presale access to all other GirlCrew HQ events. Sign up here for just €80 for the year.
https://www.eventbrite.com/e/level-up-tickets-53807189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37:44.000Z</t>
  </si>
  <si>
    <t>https://www.google.com/calendar/event?eid=NTQ2MmZzMm8zYnY5OXV1aWhhdjAyY3UwaGkgenphZXJvY2FsLmR1YmxpbnNlbDFAbQ&amp;ctz=Europe/Dublin</t>
  </si>
  <si>
    <t>Pint-Sized Marketing Meetup</t>
  </si>
  <si>
    <t xml:space="preserve">Obsessed with solving marketing challenges? Meet others like you and find new inspiration for your work.
Pint-Sized Marketing is a meetup for marketers of all backgrounds and industries. We meet once a month on a Thursday in Dublin city centre. Come along and enjoy three short marketing talks, a free drink and some light snacks on us.
- 6:00pm - Registration, drinks &amp; networking- 7:00pm - Welcome to Pint-Sized Marketing- 7:05pm - Mike McGrail (Velocity Digital)
Presentation: Why Video Should Live Deeper in the Funnel
Videos are commonly used as top-of-the-funnel fodder, and it works, however, I believe the use of video needs to be expanded deeper into the funnel. In my talk, I'll look at why video suits the whole of the funnel, give use cases for each funnel stage, and drop some tips on how to incorporate video throughout the funnel.
- 7:25pm - Andi Jarvis (Eximo Marketing)
Presentation: Hacking the brain to make your content FAB
With more data and SEO hacks digital marketers are obsessed with looking at the numbers to improve their campaigns. This is a good thing. But somewhere along the way, we’ve forgotten that marketing is a human discipline. Andi will take you through some basics of how the brain works and how you can use that to improve your marketing.
- 7:45pm - Jill Quick (The Coloring In Department)
Presentation: How To Get Juicy Insights &amp; Avoid The Pips!
Looking at all of your Google Analytics data at once sucks like a sour lemon. If you don’t segment the data, you will never find the good, the bad, or the wonderful. Plus, we all know that your customers take different journeys on your awesome website, so you want to know how your marketing channels perform, and how to find your best customers, as well as how to enhance channels and help customers that are struggling.
Segments can be super sweet and juicy, but there are a few pips that you’ll want to avoid, the kind of pips that get lodged in your reporting throat and choke you on your own “insights.” So, you should totally come along and see this talk, and like an easy peel clementine, get back to the office the next day and start using them!Learning Objectives:
● Understand the need to segment data to find your best and worst customers● The pros, cons, and limitations of Segments in GA● The difference between user and session Segments and the impact that has on yourdata
- 8:05pm - Panel Q&amp;A- 8:30pm - Finish
You can look forward to...
LEARNING: There will be three short 20-minute talks. You will walk away with actionable tactics that you can put into practice the very next day.
NETWORKING: Get inspired by 100+ marketers and make contacts to help your career. Our community is open to help each other.
FOOD &amp; DRINKS: Working late and going straight to the event? Don't worry, we've got you covered - enjoy a drink and some light snacks.
https://www.eventbrite.ie/e/pint-sized-marketing-meetup-tickets-554799530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39:15.000Z</t>
  </si>
  <si>
    <t>https://www.google.com/calendar/event?eid=NTIyM3E0ZXBvbm51NnJvdHRpbWFyNzRmcnAgenphZXJvY2FsLmR1YmxpbnNlbDFAbQ&amp;ctz=Europe/Dublin</t>
  </si>
  <si>
    <t>Open Event : Advanced Diploma in Coaching with Neuroscience</t>
  </si>
  <si>
    <t xml:space="preserve">Find out more about the Accredited Advanced Diploma in Coaching with Neuroscience, about coaching and about us. 
You are very welcome to come along to our next Open Event.
This is an opportunity to find out more about the benefits of learning advanced coaching skills with a professional qualification from Positive Success Group. 
A unique opportunity to experience and qualify with the highly trusted and sought after PSG Master coaches. Benefit from our unrivaled 15 years real world expertise and experience in coaching application across industry and around the globe right in the heart of Dublin.Using the most evolved PSG Coaching model, Art-Neuroscience-Art, this future focused whole-system strengths approach meets the challenge of the most complex personal and professional agendas.
This part-time course, conducted over 8 months, takes you deep into the drivers of human behaviours and the hidden impacts our brain has on performance.  As a result of PSG's early adoption of emotional intelligence and neuroscience in coaching, the PSG ‘whole-person’ coaching model is the most evolved in terms of research, relevance and delivering results.
This leading edge course is uniquely constructed by master coaches and elite performers. It taps into our coaching expertise and real-world experience bringing the best of coaching with a focus on ‘brain-body based’ science.
Integrating professional education with best practice tools and techniques from a range of disciplines, this Advanced Diploma enables you to confidently step in to the world of Coaching at the highest level with the latest and most up-to date research and knowledge.
Our Academic Director and Master Coach discusses the Advanced Diploma in Executive, Life and Neuro Performance Coaching
Whether you are already coaching and need to upskill to the highest quality or you are seeking the best way to make an impact as an advanced practitioner coach, this course offers you an Advanced Diploma from one of the best Coaching Training Providers in one of the world’s leading third level educational campuses - an unrivalled win-win.
Continuing and building on our strength of qualifying top-quality coaches for the last 15 years who are now practicing world-wide, this Advanced Diploma is informed with the latest global perspectives, delivered and supported by an exceptional faculty of leading master coaches and trainers and offers forward-focused educational practices to take quality coaching to a new level.
Our mission is to develop quality coach practitioners, with ‘ultra-high self-awareness’ and a deep understanding of neuroscience in order to bring out the best in themselves and others no matter what their role. As experienced coaches know, you cannot coach with tools and competencies alone. The most successful coaches enable the ‘whole person’ and have a deep knowledge of how to harmonise and align the full suite of connectors that lead to new behaviour, new habits and new results.
This Advanced course has the added advantage of bringing a deep understanding of neuroscience and brain-based insights and research. Its learning objectives equip managers, leaders and business owners to support transformation and model the high impact behaviours necessary to deliver consistant performance for individuals, teams and cultures. This enables truly long lasting and transformative thinking and change.
It shares best practice cutting-edge neuro-power tools and skills to coach for high-performance taking a holistic approach and including the view in to the key pillars of Wellness, Health and Mental Strength
One of the key elements that makes this programme so successful and sought after is that it puts the same amount of emphasis on the strength, wellbeing and performance of the COACH as it does the COACHEE.  We know from experience that the quality of the coaching experience for the coachee is directly related to the ability and strength of the coach to deliver a quality process.
The course provides a transformational educational and experiential journey, both personally and professionally delivering a life-changing intellectual and emotional experience.
What sets this course apart and makes it best in class is the combination of cognitive content supported by neuroscience, the level of quality practice exercises and the dynamic group work that creates meaningful change points in participants' personal and professional lives.
The course is built on face to face, highly dynamic, engaging and experiential training class sessions.
The flow of the curriculum has been designed to build and cultivate coaching confidence working through the following themes:
Ultra-high-definition SELF awareness, value driven -  authentic - resilient
Stepping into the COACH role to enable creative, courageous and innovative thinking/goal setting
Leading and partering through the quality COACHING PROCESS to ensure progression and high performance
Attracting and selecting purposeful COACHING RELATIONSHIPS - chemistry, competency and capability  - making it a yes/yes contract and agreement
Using a strengths approach for enabling sustained WELLNESS and MENTAL STRENGTH habits and disciplines
Acquiring the HIGHEST PRACTITIONER  levels in:
    Co-Active Coaching
    GROW model
    PSG/ICF core competencies
    PSG neuro-performance skills
EMOTIONAL INTELLIGENCE in Coaching for managing self, others and the complex world we operate in
The POWER OF COACHING - neuroperformance strategies for enabling motivation and movement to achieve results
A Quality Coaching Experience - PSG THOUGHT LEADERSHIP with evolved and best practice tools and models to impact at the highest level
All learning is supported by the PSG Master Coaching faculty with an online closed group for extra learning materials and mentoring and support both throughout and after the course. All course facilitators have achieved the 'Master Coach Audit' excellence award for 2018.
On successfully completing this course you will become a full member of the PSG Alumni community and will be eligible to join QCC. This coaching membership programme delivers top quality CPD for coaches around the globe. During the course you will also have free membership to QCC.
All of our coaching courses are made up of a diverse and dynamic, multi-generational group of individuals from around the globe.  You can expect a coaching-facilitated style of learning with lots of group discussion and real-world practical exercises that leverage the wisdom in the room and offer the best sharing of knowledge. Course materials include the most up-to-date learner guide with each module offering enhanced learning 'nuts and bolts' lock and learn sheets. To ensure the best levels of success, each participant will also experience partnered-learning to offer live feedback for continuous improvement and support.
This programme can also be run in-house. If you're interested in this option, please contact us to discuss.
Course dates - Spring 2019 - Weekends
8 weekends over 8 months. 10am to 5pm
Weekend 1 - April 13th, 14thWeekend 2 - May 25th, 26thWeekend 3 - June 22nd, 23rdWeekend 4 - July 27th, 28th Weekend 5 - August/September 31st, 1stWeekend 6 - September 28th, 29thWeekend 7 - November 2nd, 3rdWeekend 8 - November/December 30th, 1st  
Course Fees
Course fees are normally €4,450. Early registration discounts and special offers may apply. Group discounts for two or more may also be available. Trinity Alumni receive an additional discount. See our web page for latest details 
Course fees are payable by a €250 deposit when registering and the balance payable at the start of the course OR payable in monthly installments over the duration of the course.
Installments can also be paid before the course starts in order to spread the cost over a longer period.
https://www.eventbrite.ie/e/open-event-advanced-diploma-in-coaching-with-neuroscience-registration-55067834375?source=startupeventslist
Get the latest calendar at https://www.startupeventslist.com
The Startup Events List is a calendar for entrepreneurs, technologists, investors and others in the startup community. All events are curated by local </t>
  </si>
  <si>
    <t>02/19/2019 14:39:27.000Z</t>
  </si>
  <si>
    <t>https://www.google.com/calendar/event?eid=NjVvYmZtamc4bmNlMjdnMnVtZHJ2MDdybmggenphZXJvY2FsLmR1YmxpbnNlbDFAbQ&amp;ctz=Europe/Dublin</t>
  </si>
  <si>
    <t>02/22/2019 07:00:00Z</t>
  </si>
  <si>
    <t>02/22/2019 09:00:00Z</t>
  </si>
  <si>
    <t xml:space="preserve">Dublin Business Network is a group of SME owner-managers that get together every Friday morning to share business opportunities and support each other. Visitors are welcome to attend Free of charge, where they can decide if it might be a right fit for them &amp; their business.
Dublin Business Network (DBN) allows you to grow your business with cost-effective networking that delivers solid financial results and builds positive and supportive connections. The essence of the DBN is that there is only “one person per profession” allowed to join the Group. This ensures that you won’t have a competing business in the room and fosters a positive, supportive attitude among members.
Being part of a network that is dedicated to finding business opportunities for each other is invaluable. Not only do you build relationship with others to help generate solid leads for your business, but you also get the benefit of ‘the power of the group‘. The ability to have immediate contact with an wide variety of professionals that you trust, will give you and your business a real competitive edge!
Apart from giving their time and energy to the Group, there is only a modest monthly charge of €55 to cover the room hire and breakfast charges. This is true cost-effective networking at its best. We have a number of unfilled categories in the group, perhaps your profession is not yet represented? Why not visit us and see for yourself?
https://www.eventbrite.co.uk/e/dublin-business-network-tickets-504224679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0:34.000Z</t>
  </si>
  <si>
    <t>https://www.google.com/calendar/event?eid=NmcyZmJrcmE2bDViMDljdGlvbG0ybnByYm4genphZXJvY2FsLmR1YmxpbnNlbDFAbQ&amp;ctz=Europe/Dublin</t>
  </si>
  <si>
    <t>02/22/2019 08:00:00Z</t>
  </si>
  <si>
    <t>02/22/2019 17:00:00Z</t>
  </si>
  <si>
    <t>Safe Pass Training Course Dublin [New]</t>
  </si>
  <si>
    <t xml:space="preserve">Safe Pass Health and Safety Awareness Training Programme [One day].
NISO Safe Pass Training: 
Clonmel: Monthly Kilkenny: Monthly Cork: Monthly Dublin: Weekly (Every Friday) 
IMPORTANT NOTICE: Participants on the Safe Pass training course MUST have PHOTO ID, their PPS number or SOLAS-issued process number and a PASSPORT PHOTO on the day of training. Contact NISO on 01 465 9760 or info@niso.ie with any queries.
Click here for dates and venues
Introduction
The SOLAS SafePass Health and Safety Awareness Training Programme is a one day safety awareness training programme aimed at all construction site personnel, including new entrants, to ensure that they have a basic knowledge of health and safety. It is important that workers have a basic knowledge of health and safety to make them aware of the inherent dangers on construction sites so that they will not be a risk to themselves or to their co-workers who work alongside them.
Aim / ObjectivesTo increase awareness of health and safety in the construction industry. To ensure that all construction site personnel undergo basic health and safety awareness training with the view to making a positive contribution to the prevention of accidents and avoidance of health hazards. To maintain a register of personnel who received such training. To provide all participants with a SOLAS Safe Pass registration card that will indicate that the holder has attended a formal course in health and safety training.Who should attend? All construction site personnel, including new entrants and others who require Safe Pass to gain access where there is a requirement to have Safe Pass.Course Content  - The aims and objectives for promoting safety  - Health and Safety at Work Legislation  - Accident reporting and emergency procedures  - Accident prevention  - Health and Hygiene  - Manual Handling  - Working at Heights  - Working with Electricity, underground and over head services  - Use of hand held equipment  - Safe use of vehicles  - Noise and vibrations  - Excavations and confined spaces Methodology A Practical and highly participative approach will be used throughout. When theoretical material is introduced, it will be related to relevant tasks encountered by employees while working on a construction site. The focus will be on actual situations with realistic solutions.Course / Certificate Validation Upon successful completion of the Safe Pass Training Programme participants will be registered with SOLAS/FAS and issued with a registration card. It is condition of renewal of the SOLAS Safe Pass registration card that participants must update their safety awareness training every four yearsCourse Duration One DayInstructor Qualifications The course tutor is registered with SOLAS.Course RequirementsFor the English SafePass, all participants need to have a good working knowledge of the English language. This course will be taught in English unless previously arranged. Student should identify any special needs on booking the course.
PHOTO ID
A PPS number or SOLAS-issued process number. This is a SOLAS requirement
PASSPORT SIZE PHOTO in order to register for the course (photo will be used on SOLAS Safe Pass ID card). The Tutor is not permitted to register any person without a passport photo. NISO can provide this service for a fee of €8 on the day [Dublin only].
RefreshmentsRefreshments are included in the price.PhotographsPhotograph: €8 [if you are unable to bring your own Passport Style Phot, we can provide you with 4 passport style photos]
Click here to book and pay online
FAQs
Location, Map and Directions
Click here to find on Google Maps
Click here for directions
What are my transport/parking options getting to the event?
Parking is available at the venue.
Where can I contact the organiser with any questions?
Contact us at 01 465 9760 or CallSave 1850 SAFETY (723389) or email info@niso.ie
Is my registration/ticket transferrable?
Yes
Can I update my registration information?
Yes, update it online or call / email us. See contact details above.
Do I have to bring my printed ticket to the event?
It may speed up registration but it is not essential.
What is the cancellation / refund policy?
Cancellation by NISO:
NISO reserves the right to reschedule or cancel the event if insufficient numbers register or for other reasons deemed acceptable to NISO. Please note that in this case you will have the option to transfer to a new date or receive a full refund [if applicable]. However, NISO will not be held liable for any additional expenses incurred, including, but not limited to travel, mileage, accommodation, loss of earnings, etc. SafePass courses require a minimum attendance of 8 [SOLAS requirement]. This attendance requirement applies to all providers.
Cancellation by attendee:
Cancellations must be received two weeks before the commencement date and may be subject to an administration charge of 50% of the booking fee. Substitutions may be made at any time prior to the event.
Late arrivals
Persons arriving after the stated start time may not be accepted on the course. In this case, NISO will not be held liable for any additional expenses incurred, including, but not limited to travel, mileage, accommodation, loss of earnings, etc.
The name or contact details on the registration/ticket doesn't match the attendee's details. Is that okay?
Yes, but please inform us prior to the event.
National Irish Safety Organisation, A11 Calmount Park, Ballymount, Dublin 12.  Tel: 01 465 9760; Fax: 01 465 9765;  E-mail: info@niso.ie; Web: www.niso.ie
https://www.eventbrite.ie/e/safe-pass-training-course-dublin-new-registration-56029827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0:40.000Z</t>
  </si>
  <si>
    <t>https://www.google.com/calendar/event?eid=M2Jmc3FrOXVtY3IzMnA2dXRkOHJubjI3b2QgenphZXJvY2FsLmR1YmxpbnNlbDFAbQ&amp;ctz=Europe/Dublin</t>
  </si>
  <si>
    <t>02/22/2019 09:30:00Z</t>
  </si>
  <si>
    <t>02/22/2019 16:30:00Z</t>
  </si>
  <si>
    <t xml:space="preserve">MOBILE VIDEO MADE EASY One Day Workshop </t>
  </si>
  <si>
    <t xml:space="preserve">Do you wish you could make better videos on your smartphone for your video marketing or communications, but don't know where to start? Do you want to save money and time making short quality videos for your business?
It’s never been more important to use video in your business marketing, and it’s never been easier - thanks to your smartphone.
Good video is a powerful way to engage with your customers, and tell them your story.
With the click of a finger, you can produce video content straight to Facebook, Twitter &amp; your website, recorded or live. Events, product launches, and business tours are all great ways to engage.
But , if you are not a professional videographer, you need to learn the tips that help you make good video, and avoid the common pitfalls of unsteady recordings, poor sound and bad editing.
 COURSE DESCRIPTION
This one-day workshop provides a solid introduction to smartphone video recording, enabling participants to record a short video, edit on their phone and YouTube Editor, and gain the confidence to make their own videos.
It’s designed for sole traders, small business owners and those who manage social media and website content for themselves or others. Both Android and iPhones are suitable.
The course covers:
-       Optimising your phone for video recording
-       Planning your video stories with a Storyboard plan
-       Using a tripod mount and a microphone (supplied)
-       Tips for recording interviews
-       How to record inside and outside
-       Making best use of your camera’s features
-       Presenting to camera (for vloggers)
-       Best free video Apps
-       Best affordable video Apps - especially iPhones.
-       Trimming video on phone &amp; uploading to Facebook, Twitter &amp; YouTube.
-       How to set up a YouTube Channel.
-       How to edit in the free YouTube Editor to add logos to your videos.
NUMBERS LIMITED TO SIX, TO ENSURE ONE-TO-ONE TRAINING
 REQUIREMENTS: Participants must have an up to date smartphone, and a laptop.
Participants must bring chargers on the day, and create a Gmail account in advance, if they do not have one.
Click here to read some of our course participants testimonials. 
https://www.eventbrite.ie/e/mobile-video-made-easy-one-day-workshop-tickets-530564051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0:54.000Z</t>
  </si>
  <si>
    <t>https://www.google.com/calendar/event?eid=NHZzZm1qM2sybGNpb2dpdHZlcTlpYTFudHUgenphZXJvY2FsLmR1YmxpbnNlbDFAbQ&amp;ctz=Europe/Dublin</t>
  </si>
  <si>
    <t>02/22/2019 10:00:00Z</t>
  </si>
  <si>
    <t>02/22/2019 16:00:00Z</t>
  </si>
  <si>
    <t>Dublin CoderDojo Training for Youth Workers</t>
  </si>
  <si>
    <t xml:space="preserve">Join our free, in-person, one-day training workshop, where we will support you to engage young people in coding in your youth organisation.
Our training workshop for youth workers, family resource centres or youth service providers will take place in 9 locations around Ireland in 2019.
The course will include:
Introduction to CoderDojo and Coding
Coding and Young People: How to integrate coding into your youth service/organisation
Scratch
HTML and CSS
Starting a Dojo
More information is available: https://coderdojo.com/youthworktraining/
https://www.eventbrite.ie/e/dublin-coderdojo-training-for-youth-workers-tickets-55897441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1:04.000Z</t>
  </si>
  <si>
    <t>https://www.google.com/calendar/event?eid=NDFxaHQ1NGxoOGRyaTExYWpzNDRqZzkwN2wgenphZXJvY2FsLmR1YmxpbnNlbDFAbQ&amp;ctz=Europe/Dublin</t>
  </si>
  <si>
    <t>02/22/2019 13:00:00Z</t>
  </si>
  <si>
    <t>02/22/2019 15:00:00Z</t>
  </si>
  <si>
    <t>Cross Cultural Teaching and Learning for Home and International Students</t>
  </si>
  <si>
    <t xml:space="preserve">Presenter: Dr Janette Ryan
This workshop will first outline the rapidly changing contexts of internationalisation of higher education and examine the challenges and opportunities for teaching and learning in our more culturally and linguistically diverse classrooms. Participants will then explore issues in their own discipline area and identify and share ideas for practical and sustainable strategies to improve teaching for both home and international students within their own practice and across the university more broadly. 
Dr Janette Ryan has over 20 years’ teaching experience in higher education in Australia, the UK and China. She was Director of the HEA’s Teaching International Students Project from 2009 to 2012 and helped to develop its Internationalising Higher Education Framework. She has published widely in international education including Cross cultural teaching and learning for home and international students (Routledge, 2012) and Teaching international students: Improving learning for all (Routledge, 2005) (co-edited). Her new book, Education in China: Philosophy, politics and culture will be published by Polity in March 2019. 
Lunch will be provided.
This event is funded by the National Forum for the Advancement of Teaching and Learning. 
https://www.eventbrite.ie/e/cross-cultural-teaching-and-learning-for-home-and-international-students-tickets-56187852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1:35.000Z</t>
  </si>
  <si>
    <t>https://www.google.com/calendar/event?eid=Mmc0Y2gwcHBzOGw0a2FwNjZhZTNuZTc5OHEgenphZXJvY2FsLmR1YmxpbnNlbDFAbQ&amp;ctz=Europe/Dublin</t>
  </si>
  <si>
    <t>02/23/2019 07:45:00Z</t>
  </si>
  <si>
    <t>02/23/2019 09:45:00Z</t>
  </si>
  <si>
    <t>Walk, Run, Crawl - Startup 5k + Post Activity Networking</t>
  </si>
  <si>
    <t xml:space="preserve">Let's get this started! We will meet at the main entrance of St. Stephen's Green. Start with a bit of stretching and get our bodies moving at 8 pm sharp. All levels of fitness are welcomed! You can jog, walk, crawl, skip, but whatever you do DON'T QUIT. We will encourage you along the way. Post coffee/tea will be in order. After the last person has finished we will move to a local coffee shop nearby. Action determines your success. Don't miss out as this will be the kick off something great to come!
https://www.eventbrite.ie/e/walk-run-crawl-startup-5k-post-activity-networking-tickets-567387591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5:30.000Z</t>
  </si>
  <si>
    <t>https://www.google.com/calendar/event?eid=M290azVpcHByc3JkbW1mc3ZsN290NHI2aGggenphZXJvY2FsLmR1YmxpbnNlbDFAbQ&amp;ctz=Europe/Dublin</t>
  </si>
  <si>
    <t>02/23/2019 10:00:00Z</t>
  </si>
  <si>
    <t>02/23/2019 12:00:00Z</t>
  </si>
  <si>
    <t xml:space="preserve">
NEW VENUE
We are now in the Stokes Building - this is the building pictured above at the small roundabout in front of the main entrance to DCU on Collins Avenue.
CoderDojo @DCU
- PRESENTS -
Scratch (beginner friendly)
Learn how to make cool games in Scratch. Fun environment suitable for beginners.
Already know lots about Scratch? We have advanced challenges for you too: try using your Scratch skills to make something cool with a micro:bit!
Websites (beginner/intermediate)
Learn how to make the next big website. Fun environment suitable for beginners looking to start their coding experience and to learn HTML, CSS and JavaScript. 
Mobile game app (intermediate)
Make a cool bouncing ball phone app using your HTML, Javascript and CSS skills.
3D modelling
Build a 3D printer. Learn how to make 3D models. Put it all together and the possibilities are endless!
Note:
Participants under 17 must be accompanied by a parent. 
What is Coder Dojo?
We hacked together a cool hangout that puts the real power of the internet and technology in the hands of the Irish youth. The true power of the net comes from coding, designing and having fun. CoderDojo is a place where you can learn from others and share what you are doing! Each week we have a hands on session with technologies like HTML5, App Development, PHP or Python.
CoderDojo is aimed at ages 7 - 18 years. You need to bring a laptop (if at all possible) and a pack lunch.
Only those attending need register, parents need not.
Location
The event will take place above the canteen, so you will need to enter from the rear of the canteen.  This access will be from the back road in  DCU between the back of the Heilx and the President's Office. 
Google Group
Please join our google group as all communication will go out over this platform
http://groups.google.com/group/coderdojo-dcu
CoderDojo URL
http://zen.coderdojo.com/dojo/89
NOTE
* Kids must not be left unattended
* Kids must have a laptop
Send any questions to the coderdojo-dcu googlegroup linked above.
https://www.eventbrite.ie/e/coderdojo-dcu-tickets-556730826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5:37.000Z</t>
  </si>
  <si>
    <t>https://www.google.com/calendar/event?eid=NHRoZjUyZTFxcGI3NnFyMnA3MTk1dnVjbG4genphZXJvY2FsLmR1YmxpbnNlbDFAbQ&amp;ctz=Europe/Dublin</t>
  </si>
  <si>
    <t>02/23/2019 09:30:00Z</t>
  </si>
  <si>
    <t>02/23/2019 18:30:00Z</t>
  </si>
  <si>
    <t>Jak odkryć swoje mocne strony i wykorzystać je w działaniu? - edycja 2019</t>
  </si>
  <si>
    <t xml:space="preserve">
POWTÓRKA PIERWSZEGO  Z CYKLU 4 WARSZTATÓW I INDYWIDUALNYCH KONSULTACJI: "GroWings: Rusz z miejsca!", dla każdego, kto chce rozwinąć skrzydła w pracy lub biznesie.  
Działaj efektywnie w życiu osobistym i zawodowym - zbadaj swój dominujący styl zachowania i opracuj plan działania! 
Dlaczego warto i co z tego będziesz mieć?
Podczas tego całodniowego, praktycznego warsztatu zidentyfikujesz i pogłębisz samoświadomość na temat Twoich mocnych i słabych stron, sposobu komunikacji i tego, co Cię motywuje, a co osłabia i stresuje, przy wsparciu sprawdzonych narzędzi, w tym wykorzystywanego przez ponad 40 milionów osób na świecie narzędzia diagnostycznego DISC.
Otrzymasz:
pełen raport DISC w cenie warsztatu
indywidualne wsparcie po warsztacie w czasie jednej dwugodzinnej konsultacji na Skypie lub osobiście (wartość: 140€) lub 3 konsultacje o wartości 420€, jeśli wybierzesz "PAKIET PLUS"
cały dzień konkretnej pracy warsztatowej
Za pomocą tego narzędzia zbadasz Twój dominujący styl zachowania - każdy z nas nosi w sobie cztery podstawowe w różnym natężeniu. W zależności od ich siły działamy w określony sposób w sytuacjach prywatnych i zawodowych. Więcej na temat narżedzia DISC przeczytaj w sekcji: "Czym jest narzędzie diagnostyczne DISC które wykorzystasz w czasie warsztatu?", którą znajdziesz poniżej. 
Nauczysz się także wykorzystywać w praktyce wiedzę, którą zdobędziesz podczas pracy z kwestionariuszem. Trenerka - dr Klaudia Kałążna - posiada akredytację w zakresie analizy behawioralnej z wykorzystaniem DISC i pracowała już z setkami osób w czasie warsztatów lub pracy indywidualnej przy wykorzystaniu tego narzędzia. Chcesz wiedzieć więcej o narzędziach wykorzystywanych przez trenerkę? Sprawdź tutaj!
Po co odkrywać mocne strony? Wyjaśniam w tym filmie: OGLĄDAM FILM! 
Jeśli chcesz obejrzeć film, kliknij TUTAJ. 
Ten warsztat jest dla Ciebie, jeśli dotyczy Cię chociaż jedna z poniższych sytuacji: 
czujesz, że nie wykorzystujesz w pełni swojego potencjału w dotychczasowej pracy lub biznesie oraz w relacjach prywatnych
pragniesz zrozumieć, w czym tkwi Twoja siła i opracować plan działania wykorzystania jej w swoim życiu
chcesz efektywnie zarządzać swoimi mocnymi i słabymi stronami po to, by realizować ważne dla Ciebie cele
chcesz lepiej zrozumieć siebie i innych
czujesz, że warto wzmocnić wiarę w siebie oraz odważniej działać
chcesz w końcu znaleźć pracę, która będzie do w pełni odpowiadała Twoim mocnym stronom i pozwalała na ich rozwój
przygotowujesz się do zmiany ścieżki kariery lub awansu
chcesz efektywnie działać w swojej własnej firmie
masz dość marnowania energii i czasu na wieczne naprawianie tego, co nie działa
pragniesz skutecznie się komunikować z bliskimi oraz w pracy i rozwiązywać skuteczniej konflikty
pragniesz odkryć, co tak naprawdę Cię motywuje, a co osłabia i w jakim środowisku najlepiej działasz
chcesz budować lepsze relacje i zrozumieć zachowania innych ludzi, zarówno w relacjach prywatnych, jak i zawodowych/biznesowych
Czym jest narzędzie diagnostyczne DISC które wykorzystasz w czasie warsztatu?
Dr Klaudia Kałążna posiada akredytację i certyfikację w zakresie zaawansowanej analizy behawioralnej w oparciu o narzędzie diagnostyczne DISC (Certified Behavioral Consultant). 
DISC to kwestionariusz badający nasze zachowania w różnych sytuacjach. Narzędzie powstało na podstawie badań amerykańskiego psychologa Williama Marstona. Bazuje na czterech podstawowych stylach: D (dominant - dominujący, stanowczy, nastawiony na osiągnięcie celu), I (influential - wpływowy, inspirujący, nastawiony na ludzi), S (steady - stały, opanowany, nastawiony na współpracę i bezpieczeństwo), C (conscientious - dokładny, sumienny, nastawiony na dokładne wykonanie zadania).
Każdy z nas nosi w sobie te cztery wymienione w różnym natężeniu. W zależności od ich siły działamy w określony sposób w sytuacjach prywatnych i zawodowych.
Za pomocą analizy profilu DISC możesz się wesprzeć m.in. w lepszej komunikacji w miejscu pracy i biznesie oraz w skuteczniejszej sprzedaży i zarządzaniu. Diagnostyka za pomocą testu pozwala także odkryć, co Cię motywuje i w jakim środowisku najlepiej działasz. Umożliwia pogłębienie świadomości tego, nad jakimi umiejętnościami jeszcze należy popracować i w jaki sposób zmienić swoje zachowanie, by osiągać lepsze wyniki.
Test stosowany jest również podczas rekrutacji, budowania zgranego zespołu i usprawniania pracy w grupie, czy też rozwijania umiejętności przywódczych, a nawet w terapiach rodzinnych. 
Ten warsztat pomoże Ci:
zrozumieć, w czym jesteś naprawdę mocna/y i co Cię motywuje
zidentyfikować obszary do rozwoju oraz to, co Cię osłabia i stresuje
skutecznie wykorzystywać swoje mocne strony w pracy, biznesie oraz w domu
mądrze zarządzać swoimi słabymi stronami
zmodyfikować swoje zachowania w odpowiedni sposób, dzięki zrozumieniu swojego dominującego stylu działania (wykonasz kwestionariusz diagnostyczny DISC)
zrozumieć zachowania innych osób (bliskich, współpracowników, podwładnych i klientów)
skuteczniej się komunikować oraz współpracować w zespole
zapobiegać niepotrzebnym konfliktom i efektywniej działać
dotrzeć do źródeł wewnętrznej motywacji, czyli "motora napędowego", który powoduje, że z chęcią podejmujesz działanie
uwierzyć we własne siły i działać odważnie oraz w zgodzie ze sobą
zadecydować jakiego środowiska pracy poszukujesz (a może to czas na własny biznes?)
działać bazując na swojej sile, zamiast skupiać się na tym co nie działa
mądrze rozwijać swój potencjał oraz pomóc wykorzystywać go innym
przestać porównywać się z innymi i zyskać większą pewność siebie
wdrożyć w życie konkretne działania wspierające działanie w zgodzie ze sobą
OFERTA EARLY BIRD: 77€ dostępna TYLKO do PONIEDZIAŁKU (3 IX).Cena biletu na CAŁODNIOWE SZKOLENIE PO TYM TERMINIE: 97€ do 1 października, potem 127€ od 2 października do 29 października (bilety w sprzedaży do 29 X lub do wyprzedania miejsc). Uwaga: opłata za bilety nie podlega zwrotowi, natomiast bilet może zostać odstąpiony/odsprzedany komuś innemu, kto będzie mógł uczestniczyć w warsztacie. 
Na czym polega metoda 3W?
WYKRYJ MOCNE STRONY oraz WZMOCNIJ ŚWIADOMOŚĆ na ich temat, za pomocą sprawdzonych narzędzi oraz testu DISC 
WYKORZYSTUJ MOCNE STRONY W PRAKTYCE, czyli zaplanuj działania, które pomogą Ci lepiej używać mocnych stron i zarządzać Twoimi słabościami.
Program warsztatu
PROSIMY O PUNKTUALNE PRZYBYCIE na 9.30!
9.30 - 10.00: WPROWADZENIE
MODUŁ 1: 10.00 - 11.30 
Jak i po co odkrywać mocne strony?
"Nie masz wpływu na to, jakie karty otrzymałeś od losu. Masz jednak obowiązek ugrać jak najwięcej tym, co dostałeś." Christopher Sommer
W tym module dowiesz się, co znaczy "mocna strona" oraz w jaki sposób możesz samodzielnie odkrywaćTwoje mocne strony. Przy pomocy sprawdzonych narzędzi zidentyfikujesz Twoje najważniejsze mocne strony, czyli Twoje talenty, pasje, umiejętności i wiedzę oraz nauczysz się w pełni je wykorzystywać po to, by realizować ważne dla Ciebie cele. 
Dowiesz się, także, w jaki sposób zarządzać swoimi słabymi stronami. Dzięki tej części warsztatu wzmocnisz poczucie własnej wartości, zaczniesz odważniej działać i zrozumiesz, z jakiego powodu nie należy wiecznie skupiać się na tym co nie działa oraz nieustannie "naprawiać" siebie.
11.30 - 11.45: PRZERWA NA KAWĘ
MODUŁ 2: 11.45 - 13.15
Jak lepiej zrozumieć siebie? (Praca z DISC - wprowadzenie oraz identyfikacja dominującego stylu zachowania)
"Nie możemy zmienić tego, czego sobie nie uświadamiamy. A kiedy już sobie uświadomimy, co chcemy zmienić, nic nas przed zmianą nie powstrzyma." Sheryl Sandberg
W tym module pogłębisz samoświadomość na temat Twoich mocnych i słabych stron, sposobu komunikacji i tego, co Cię motywuje do działania,  przy wsparciu wykorzystywanego przez miliony osób na świecie narzędzia diagnostycznego DISC.
Za pomocą tego kwestionariusza zbadasz Twój dominujący styl zachowania - każdy z nas nosi w sobie cztery podstawowe w różnym natężeniu. W zależności od ich siły działamy w określony sposób w sytuacjach prywatnych i zawodowych. Dzięki zrozumieniu siebie oraz zachowań innych ludzi, lepiej będziesz budować relacje i działać w poczuciu wewnętrznej spójnośc</t>
  </si>
  <si>
    <t>02/19/2019 14:45:42.000Z</t>
  </si>
  <si>
    <t>https://www.google.com/calendar/event?eid=M3U3MXBwaWs1OXNrMTIybm9obm5tYTgyaTEgenphZXJvY2FsLmR1YmxpbnNlbDFAbQ&amp;ctz=Europe/Dublin</t>
  </si>
  <si>
    <t>02/23/2019 16:30:00Z</t>
  </si>
  <si>
    <t xml:space="preserve">Dublin Seven Simple Steps to Success </t>
  </si>
  <si>
    <t xml:space="preserve">Dublin Seven Simple Steps to Success 
https://www.eventbrite.ie/e/dublin-seven-simple-steps-to-success-tickets-55441105840?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5:49.000Z</t>
  </si>
  <si>
    <t>https://www.google.com/calendar/event?eid=N3J0ajBmaWgyN2NobWZnMGYxMzM0Y210aHIgenphZXJvY2FsLmR1YmxpbnNlbDFAbQ&amp;ctz=Europe/Dublin</t>
  </si>
  <si>
    <t>02/23/2019 12:30:00Z</t>
  </si>
  <si>
    <t>Manual Handling Training Course Saturday Dublin 40€</t>
  </si>
  <si>
    <t xml:space="preserve">Manual Handling Course is aimed at all levels of employees who may undertake manual handling operations. The aim of this course is to provide the learner with the knowledge, skills and attitude to be able to perform manual handling tasks correctly and safely.
Manual Handling involves any transporting or supporting of any load by one or more employees, and includes lifting, putting down, pushing, pulling, carrying or moving a load, which by reason of its characteristics or unfavorable ergonomic conditions, involves risk, particularly of back injury, to employees.
Course Content:
Legislation
Anatomy
Bio-Mechanics
Ergonomics
Risk Assessment
Mechanical Equipment
Back Care
Fitness and Flexibility
Manual Handling of Loads (Practical)
Learners will also understand the limitations and mechanics of the spine and muscular system and recognize the consequences of incorrect manual handling techniques.
By providing Manual Handling training for your staff you are complying with Health and Safety regulations and helping to prevent injuries in the workplace.
Duration
2-3 hours
Depending on number of candidates.
All candidates are advised to arrive to the venue at least 10 minutes before course start time. Thank you.
Certificate of attendance is awarded to all participants on successful completion of course and valid for 3 years.
It is recommended that refresher training should be provided at intervals not more than every three years or where there is a change in work practices resulting in the introduction of a new system of work related to manual handling or use of equipment to handled loads.
https://www.eventbrite.ie/e/manual-handling-training-course-saturday-dublin-40-tickets-559405637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5:57.000Z</t>
  </si>
  <si>
    <t>https://www.google.com/calendar/event?eid=Mms0b2YzOWE0bTZmcTljOG05bWN0ZWk0NHMgenphZXJvY2FsLmR1YmxpbnNlbDFAbQ&amp;ctz=Europe/Dublin</t>
  </si>
  <si>
    <t>02/23/2019 11:00:00Z</t>
  </si>
  <si>
    <t>02/23/2019 13:00:00Z</t>
  </si>
  <si>
    <t xml:space="preserve">Things you should know:
- No laptops are needed since we have the college computers
- Suitable for kids aged 6-17
- Parents must stay with their kids for the class
Coderdojo IT Tallaght is an entirely student-run dojo running on-campus. It's a programming session aimed at kids from ages 6-17, where we go over some useful programming technologies and help kids to get some early experience. You'll find us every second Saturday inside the college itself, where computer labs are provided by the college on the top floor in rooms 231, 229 and 216, down towards the end of the building. You can get constant updates on our Facebook group at https://www.facebook.com/groups/390670657750423
We run classes in Scratch, where we make games using simple, beginner-level coding, and Javascript, where we design websites with a slightly more complicated coding language. We also run classes in Python, a programming language which can be used for almost anything imaginable.
https://www.eventbrite.ie/e/coderdojo-it-tallaght-tickets-56717925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6:06.000Z</t>
  </si>
  <si>
    <t>https://www.google.com/calendar/event?eid=MjhpazFpbGRyZDk0ZGhwbWY1OWEwc3AwazkgenphZXJvY2FsLmR1YmxpbnNlbDFAbQ&amp;ctz=Europe/Dublin</t>
  </si>
  <si>
    <t>02/24/2019 15:00:00Z</t>
  </si>
  <si>
    <t>02/24/2019 16:00:00Z</t>
  </si>
  <si>
    <t>Build your amazing profitable wellness business</t>
  </si>
  <si>
    <t xml:space="preserve">CALLING ALL WELLNESS PROFESSIONALS! Join me for a free workshop on Sunday 24th February at 3pm in Urban Health, The Triangle, Ranelagh, Dublin 6, where I'll discuss how to build your own amazing profitable wellness business in 2019.This talk is an introduction to building the profitable wellness business you want to have, identifying the talents and abilities that make you stand out in the busy and (ironically!) chaotic world of wellness.In this talk I'll cover:Ways to get clarity on the type of business you want to allow you to lead the life you want in 2019How to identify your talents and abilities that make your business work best for youHow to make your business more profitable and successful in 2019 by doing one simple thingSo if you're a Yoga teacher, Pilates teacher, personal trainer, physical therapist, massage therapist, physiotherapist, nutritionist, counsellor, reflexologist, acupuncturist or Reiki practitioner - someone who wants to make your clients feel better, healthier, stronger, more confident or free from pain - this talk is for you!***Spaces are limited to 15 attendees so email me at hello@lynseyharnatty.com to book your place!***
https://www.eventbrite.com/e/build-your-amazing-profitable-wellness-business-tickets-564826310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6:30.000Z</t>
  </si>
  <si>
    <t>https://www.google.com/calendar/event?eid=MDhxc2c2NmlwZHVpb2I1YXNvZDVsc3I5MHYgenphZXJvY2FsLmR1YmxpbnNlbDFAbQ&amp;ctz=Europe/Dublin</t>
  </si>
  <si>
    <t>02/25/2019 08:45:00Z</t>
  </si>
  <si>
    <t>02/25/2019 12:30:00Z</t>
  </si>
  <si>
    <t>ClearChoice Chapters - February 2019 Dublin</t>
  </si>
  <si>
    <t xml:space="preserve">A unique format to Brokerage education workshops!
The ClearChoice Chapters are our newest FREE workshops that we will host nationwide every 2 months(venues below to register) with 2 Hours CPD!
Shifting away from the traditional format of death by PowerPoint or one single presenter ,these workshops will be interactive &amp; engaging panel discussions answering questions posed by you, our Broker network. Paul Kelly &amp; Paul Merriman will moderate the questions &amp; discussions on these to maintain relevance for you.We will discuss, debate &amp; answer you questions on these topics with industry experts &amp; product providers. The objective of these workshops are to educate &amp; inform rather than promote one product provider over another.
Protection-Non price based products | Why aren’t they sold more?
Zurich and New Ireland will be interviewed by ClearChoice on;
Price versus Benefits in Protection;
How do we shift the price conversation/Industry culture on price
Advice versus price 
Monthly Income on Death | Zurich &amp; New Ireland;
The issues and merits of monthly income on death
Cashflow modelling
Taxation &amp; Capitalisation
Multi-selling to include Monthly Income on death
Underwriting differences
Whole of Life Continuation with New Ireland
Under the bonnet of this unique product
Where it fits.
What's the catch?!
Standalone Cancer Cover with Zurich Life
Unique/Undersold as a product 
Underlying features explained | Merits of Cancer Cover versus Specified Serious Illness Cover
Cancer trends | Male &amp; Female
Structured Products | Under the bonnet
BCP Asset Management &amp; Broker Solutions
 BCP and Brokers Solutions will be discussing
Structured Products/Bonds;
Soft Protection
CGT versus other tax treatment on products
Brexit impact
The merits of the product in the current advice climate
Simplifying how kickout products are constructed
Key 2019 trends
MIFID 2 Regulations | Where are they going?
Send any questions you want discussed to myideas@clearchoice.ie
https://www.eventbrite.ie/e/clearchoice-chapters-february-2019-dublin-tickets-555622903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6:40.000Z</t>
  </si>
  <si>
    <t>https://www.google.com/calendar/event?eid=NW41YW1jNDl2N3F1amMxM29lcXUwbWU2dWkgenphZXJvY2FsLmR1YmxpbnNlbDFAbQ&amp;ctz=Europe/Dublin</t>
  </si>
  <si>
    <t>02/25/2019 09:00:00Z</t>
  </si>
  <si>
    <t>02/25/2019 16:30:00Z</t>
  </si>
  <si>
    <t>Career Planning Workshop</t>
  </si>
  <si>
    <t xml:space="preserve">WOULD YOU LIKE TO LAND YOUR DREAM JOB IN 2019?
https://www.eventbrite.ie/e/career-planning-workshop-tickets-547949511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6:44.000Z</t>
  </si>
  <si>
    <t>https://www.google.com/calendar/event?eid=N2hnc2hyaXVyZHJwMms5anFjZGc1bDRuOGggenphZXJvY2FsLmR1YmxpbnNlbDFAbQ&amp;ctz=Europe/Dublin</t>
  </si>
  <si>
    <t>02/25/2019 12:00:00Z</t>
  </si>
  <si>
    <t>02/25/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ballsbridge-registration-54918366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6:49.000Z</t>
  </si>
  <si>
    <t>https://www.google.com/calendar/event?eid=MjAwZG00bzMyMWFlZ21yaHIwanI3cGp1bWkgenphZXJvY2FsLmR1YmxpbnNlbDFAbQ&amp;ctz=Europe/Dublin</t>
  </si>
  <si>
    <t>02/25/2019 17:30:00Z</t>
  </si>
  <si>
    <t>Health and wellbeing in buildings - Social and technological solutions</t>
  </si>
  <si>
    <t xml:space="preserve">Overview:
The ASHRAE Ireland Chapter is pleased to host a technical afternoon seminar on occupant health and wellbeing in the built environment. The event will focus on three main areas:
IAQ / Wellness in Buildings (TBC): TBC will speak about the general overview of indoor air quality in buildings, on-site testing and continuous monitoring;
HVRF Technology: Andrew Keegan (Mitsubishi Electric Ireland) will focus on the HVAC technology aspect in the provision of comfortable working environments in buildings, focusing on the latest hybrid VRF systems, and EN378 refrigerant regulations;
System integration &amp; control: James Byrne (Sirus Building Energy Solutions) will talk about the overall system integration from a controls perspective, and the impact on occupant health &amp; productivity. 
The event will include a short tour of the ‘Well Building*’ at Citywest, showcasing some of the social &amp; technical features used to promote occupant health and wellbeing.
Speakers:
Programme:
14:00 – 14:10: Welcome from Sirus;
14:10 – 14:35: Wellness and IAQ in Buildings (TBC)
14:35 – 15:00: HVRF / EN378 (A. Keegan)
15:00 – 15:20: ‘The Well Building*’ – Features, technology and learnings (J. Byrne)
15:20 – 15:30: Q&amp;A
15:30 - 15:45:  Coffee Break 
15:45 – 16:30: Technical Tour of Well Building
16:30 - 17:00: Close / Networking
https://www.eventbrite.com/e/health-and-wellbeing-in-buildings-social-and-technological-solutions-tickets-55769510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6:54.000Z</t>
  </si>
  <si>
    <t>https://www.google.com/calendar/event?eid=MHE1aHZma2RoNm1oc3VqNW8xczlwa2U4NXYgenphZXJvY2FsLmR1YmxpbnNlbDFAbQ&amp;ctz=Europe/Dublin</t>
  </si>
  <si>
    <t>02/25/2019 18:00:00Z</t>
  </si>
  <si>
    <t>02/25/2019 19:00:00Z</t>
  </si>
  <si>
    <t>Smart Sandyford SMEs Focus Group (Evening 25th)</t>
  </si>
  <si>
    <t xml:space="preserve">You are invited to participate in a workshop to share your views on how Sandyford could be improved as a district. We value your thoughts on what improvements would make Sandyford a better place to work and live. In particular, we would like to hear from you about the challenges Sandyford faces (e.g.) mobility, sense of community, amenities, connectivity, etc.
We want to make Sandyford a world class destination to work and reside, a vibrant community of businesses and residents with a unique identity, and a place where living, working, and shopping and spending leisure time is attractive, easy and positive.
Your participation will provide invaluable insights that will help us develop a new “Smart Sandyford” programme of work to deliver more value to our community. Smart Sandyford is a joint initiative of the Sandyford Business District and Smart Dublin that seeks to use cutting-edge technologies to solve some of the challenges we face. From mobility issues, to environmental concerns, to building a sense of community, innovative technologies can help us overcome some of today’s problems.
The workshop will be facilitated by members from the Sandyford Business District and Smart Sandyford teams.
Please note: This focus group is exclusively for owners/employees of SME businesses (up to 250 employees) located within the Sandyford Business District . 
If you are an owner or employee of a larger business (250+) employees located within the district, we invite you to attend our Corporate Focus Group on 27th Feb at 13:00 - click here.
https://www.eventbrite.ie/e/smart-sandyford-smes-focus-group-evening-25th-tickets-552717352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4:46:59.000Z</t>
  </si>
  <si>
    <t>https://www.google.com/calendar/event?eid=Nmc0bmM5a2NvcDByYzU0YmlwcXBsNjRsNDUgenphZXJvY2FsLmR1YmxpbnNlbDFAbQ&amp;ctz=Europe/Dublin</t>
  </si>
  <si>
    <t>02/26/2019 08:00:00Z</t>
  </si>
  <si>
    <t>02/26/2019 12:00:00Z</t>
  </si>
  <si>
    <t>The Pharma Quality Forum 2019</t>
  </si>
  <si>
    <t xml:space="preserve">The Pharma Quality Forum 2019 - Connecting Professional Talent with Industry Leaders to Drive Regional Growth
Open Morning for Quality &amp; Validation Professionals who are considering relocating from Dublin to other areas in Ireland. 
This focused forum has been developed to connect professional talent with industry leaders. The key theme of the 2019 forum is to highlight opportunities that exist within life sciences companies for quality and validation professionals.
This exclusive event will give attendees access all areas to decision makers, hiring managers and hr teams, from leading pharmaceutical and biotechnology companies. This event will also facilitate an exchange of knowledge amongst peers and an opportunity to network with like-minded individuals.
Speakers for the event include:
Georges El-Damaa, Pharma QA Site Lead, AbbVie
Philip Jarvis, Site Validation Lead, Alcon
Louise Walsh, Executive Director Quality Operations, Allergan
Tom Madden, Director of Quality, Mylan
Attendees will hear expert speakers on topics such as Quality Assurance, Validation &amp; CSV.
Covering:
Career Opportunities in Quality &amp; Validation
Industry Overviews
Technical Case Studies
Hot Topics in Quality
Register today for the most exciting event in Quality this year!
https://www.eventbrite.ie/e/the-pharma-quality-forum-2019-tickets-550224395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9/2019 15:25:41.000Z</t>
  </si>
  <si>
    <t>https://www.google.com/calendar/event?eid=N2Ezc252NWhzcWxvZTMwc2JnNDBrdmZ1dGwgenphZXJvY2FsLmR1YmxpbnNlbDFAbQ&amp;ctz=Europe/Dublin</t>
  </si>
  <si>
    <t>02/26/2019 12:30:00Z</t>
  </si>
  <si>
    <t>02/26/2019 14:30:00Z</t>
  </si>
  <si>
    <t>A Taste of a TAB Board - with Global Techology Leader Martin Kelly TAB Facilitator (Former Vice President - World Wide Information Technology Citrix)</t>
  </si>
  <si>
    <t xml:space="preserve">Taster Peer Boards give a sample of a new way that business owners and CEO’s come together to solve their business challenges. 
Taster Peer Board, presented by PJ. Timmins MD The Alternative Board (Ireland) and Martin Kelly Global Technology Leader and TAB Facilitator will be held at The Royal St. George Yacht Club on 26th of February 2019.  
The Taster Board is highly anticipated by local businesses as it promises to demonstrate a new way that business owners can come together to solve their difficult business challenges.  
As preparations are made for the Taster Boards, PJ Timmins shared his enthusiasm about the event. “I used to be a member of a peer board and I got such value out of it, I bought the business. TAB members increased their business on average 25% between 2016 and 2017 and gave TAB a 9/10 average Net Promoter Score.  
The Alternative Board currently operates in twenty countries and started in Ireland in 2013.
TAB facilitates half-day monthly meetings of non-competing business owners in groups of up to 8 members.  TAB facilitators identify the most important strategic challenge that members bring to their advisory board. The TAB Board delivers real real-world advice to help business owners stay focused on what matters most. TAB members have on average 29 employees, but many have as few as 7 staff. 
Since its inception in 1990, more than 20,000 businesses have benefited from The Alternative Board's services.  
https://www.eventbrite.ie/e/a-taste-of-a-tab-board-with-global-techology-leader-martin-kelly-tab-facilitator-former-vice-registration-553705748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1:31.000Z</t>
  </si>
  <si>
    <t>https://www.google.com/calendar/event?eid=NmlrZWVnaTNvZDUwN2gzYXMxYjUzZnZpOGwgenphZXJvY2FsLmR1YmxpbnNlbDFAbQ&amp;ctz=Europe/Dublin</t>
  </si>
  <si>
    <t>02/26/2019 09:00:00Z</t>
  </si>
  <si>
    <t>02/26/2019 16:45:00Z</t>
  </si>
  <si>
    <t>Dublin Digital Commerce Bootcamp - eCommerce Training Workshop</t>
  </si>
  <si>
    <t xml:space="preserve">Grow your ecommerce revenues by claiming your seat at the Dublin Digital Commerce Bootcamp for business owners and digital P&amp;L holders.
https://www.eventbrite.ie/e/dublin-digital-commerce-bootcamp-ecommerce-training-workshop-registration-55023207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1:48.000Z</t>
  </si>
  <si>
    <t>https://www.google.com/calendar/event?eid=Mmw4czhnNm44ZjE4a2tzYmt1MW1xZDhxczAgenphZXJvY2FsLmR1YmxpbnNlbDFAbQ&amp;ctz=Europe/Dublin</t>
  </si>
  <si>
    <t>02/26/2019 10:00:00Z</t>
  </si>
  <si>
    <t>02/26/2019 13:00:00Z</t>
  </si>
  <si>
    <t>How to Handle Allegations of Bullying &amp; Sexual Harassment in the Workplace - CPD Certified</t>
  </si>
  <si>
    <t xml:space="preserve">One of the most challenging aspects of a HR professional's role is responding to allegations of bullying or sexual harassment. This workshop will provide you with important information which you can put into practice if an allegation of bullying harassment or sexual harassment is made.
The workshop will provide you with an insight to the formal and informal resolution options and will guide you through how to manage an investigation and how to maintain a productive work environment during the course of an investigation.
This half-day session will cover the following topics:
Identifying bullying and harassment
How to respond to an allegation
Deciding whether to conduct a formal or informal investigation
Managing an appropriate investigation
Maintaining a respectful workplace environment
This event is CPD Certified!
https://www.eventbrite.ie/e/how-to-handle-allegations-of-bullying-sexual-harassment-in-the-workplace-cpd-certified-tickets-536448562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2:01.000Z</t>
  </si>
  <si>
    <t>https://www.google.com/calendar/event?eid=MDBtaDdxMjI2dWViYzBtOXNmYm5raDRxOTkgenphZXJvY2FsLmR1YmxpbnNlbDFAbQ&amp;ctz=Europe/Dublin</t>
  </si>
  <si>
    <t>02/26/2019 14:00:00Z</t>
  </si>
  <si>
    <t>02/26/2019 17:00:00Z</t>
  </si>
  <si>
    <t>Conflict Resolution</t>
  </si>
  <si>
    <t xml:space="preserve">Unresolved conflict causes numerous problems in the workplace. If conflict is left unresolved, your organisation is likely to suffer dips in productivity, stifled innovation and reduced collaboration between team members.
It is vital therefore that you are armed with proven methods which will allow you to resolve conflict before it escalates. This interactive workshop will help you identify, manage and resolve conflict before it has unwanted impacts on your bottom line.
The session will guide you through the following:
Different management styles and the impact of each on decision making
The communication skills required to defuse conflict
How to recognise the warning signs of a workplace conflict situation
How to successfully resolve workplace conflict
Strategies to reduce and manage common workplace conflicts
https://www.eventbrite.ie/e/conflict-resolution-tickets-536453938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2:06.000Z</t>
  </si>
  <si>
    <t>https://www.google.com/calendar/event?eid=NzNmM3NqOTU5ZXFlNHJvM29xYWZtc3YyajYgenphZXJvY2FsLmR1YmxpbnNlbDFAbQ&amp;ctz=Europe/Dublin</t>
  </si>
  <si>
    <t>02/26/2019 16:30:00Z</t>
  </si>
  <si>
    <t>Book-keeping Workshop</t>
  </si>
  <si>
    <t xml:space="preserve">Do you want support and information to help your small business? Come along to our FREE Workshop about Book-Keeping
https://www.eventbrite.ie/e/book-keeping-workshop-tickets-563313826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2:11.000Z</t>
  </si>
  <si>
    <t>https://www.google.com/calendar/event?eid=MW0zb201dXI1bmYzM2NuODdoYWg4cTdpZWcgenphZXJvY2FsLmR1YmxpbnNlbDFAbQ&amp;ctz=Europe/Dublin</t>
  </si>
  <si>
    <t>02/26/2019 17:30:00Z</t>
  </si>
  <si>
    <t xml:space="preserve">Early Years and School Age capital 2019: Making a successful grant application. </t>
  </si>
  <si>
    <t xml:space="preserve">Recently, The Minister for Children and Youth Affairs announced the Early Years and School Age Capital Programme for 2019. Similar to last year, this information was announced earlier in the year to allow time for providers to prepare their applications.
This year’s programme call will consist of 3 strands:
- Strand A: Creation of new places for 0-3 year olds (max 50,000 per grant)
- Strand B: Fire safety for community Early Learning and Care Services (max 15,000 per grant)
- Strand C: Creation of new School Age places (max 20,000 per grant)
To help service prepare for their application, Dublin City Childcare Committee together with YellowWood, are delighted to invite you to a free workshop on successful grant writing.
This is event is for anyone who may be interested in getting information on the Early Years/School Aged capital Programme 2019. It also aims to give people the skills and insights to complete a grant application form in a confident manner.
Workshop outcomes
Increase skills at grant writing
Practical solutions
Create a platform for more successful in grant applications
Give confidence to people writing grant applications
Workshop Outline
The challenges faced with grants
The harsh reality
Common mistakes in grant making
The fundee’s point of view
Funders point of view
Be Prepared – having the basics to hand
Creating a team effort
Making the grant application process easier
Clear communication - Language and wording
Making your case
Tips on grants
Next Steps—putting the learning into practice
About YellowWood:
YellowWood offers a 360° approach to sustained change in business performance and optimising individual potential. For more information, visit: http://www.yellowwood.ie
https://www.eventbrite.ie/e/early-years-and-school-age-capital-2019-making-a-successful-grant-application-tickets-556305976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2:17.000Z</t>
  </si>
  <si>
    <t>https://www.google.com/calendar/event?eid=Nmtua2JvMXU2ajhlOXBkdTY3NXUzdTY2c2sgenphZXJvY2FsLmR1YmxpbnNlbDFAbQ&amp;ctz=Europe/Dublin</t>
  </si>
  <si>
    <t>02/26/2019 18:00:00Z</t>
  </si>
  <si>
    <t>02/26/2019 20:30:00Z</t>
  </si>
  <si>
    <t>UXtomorrow Learning Club - Articulating Design Decisions (Tom Greever)</t>
  </si>
  <si>
    <t xml:space="preserve">For this learning club we will discuss the book Articulating Design Decisions by Tom Greever. 
"...focuses on principles, tactics, and actionable methods for presenting your designs. Whether you design UX, websites, or products, you'll learn how to win over anyone who has influence over the project-with the goal of creating the best experience for the end user..."
Overview of the evening
18:00 - 18.30 Arrive and check in (get a cuppa tea/coffee)18.30 - 18.45 Introduce each other (if a large crowd people will be organised into groups)18.45 - 19.45 Book discussion (we should all read the book or listen/view the podcast/video)19.45 - 20.15 Tea and chats
Like the sound of the evening? Sign up and come along with your thoughts, ideas and opinions.
Get the book
Free 10 day trial with Safari O'Reilly:http://shop.oreilly.com/product/0636920037422.doORYou can buy the book here:https://www.bookdepository.com/Articulating-Design-Decisions-Tom-Greever/9781491921562
OTHER MATERIAL
UX Podacst (34min)https://uxpodcast.com/168-articulating-design-decisions-tom-greever/
Articulatinfg Design Decisions Video (55min)https://vimeo.com/192270947
Keeping up-to-date with ux, design, product and technology can be a challenge. UXtomorrow events aims to motivate us to learn and share knowledge.
Check out our latest blog post: http://www.uxtomorrow.com/new-year-new-energy/
https://www.eventbrite.ie/e/uxtomorrow-learning-club-articulating-design-decisions-tom-greever-tickets-530617591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2:22.000Z</t>
  </si>
  <si>
    <t>https://www.google.com/calendar/event?eid=M2Y4aGtobHVyZmc2aWtkYTkwa3FyMGVjbTAgenphZXJvY2FsLmR1YmxpbnNlbDFAbQ&amp;ctz=Europe/Dublin</t>
  </si>
  <si>
    <t>02/26/2019 18:30:00Z</t>
  </si>
  <si>
    <t>Information Clinic: Capital Grants 2019</t>
  </si>
  <si>
    <t xml:space="preserve">The new Capital Grant 2019 programme will open for application on the 25th February 2019
Dún Laoghaire Rathdown CCC are hosting an information Clinic on the 26th February @ 6.30pm in the Talbot Hotel Stillorgan in order to share information on the funding available and tips on how to make a successdfulll application.
Funding this year is availalbe for 3 Strands, the provision of new Early Years Places and new School Age places (private and community services) and funding to adress Fire Safety issues (community services only).
Strand A: Creation of Early Years Places. €4.231m
Creation of new places for 0-3 year olds
Both Community and Private Early Learning and Care Service 
Strand B:  Adressing Fire Safety. €0.875m
Fire Safety
Community Early Learning and Care service only
Strand C: Creation of School Age Places. €1m
Creation on new school-age childcare places
Both Community and Private Services
https://www.eventbrite.ie/e/information-clinic-capital-grants-2019-tickets-565588981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2:33.000Z</t>
  </si>
  <si>
    <t>https://www.google.com/calendar/event?eid=MmZjOXUyYXZwazY0dm1qM25qOW82ZXExZnUgenphZXJvY2FsLmR1YmxpbnNlbDFAbQ&amp;ctz=Europe/Dublin</t>
  </si>
  <si>
    <t>02/27/2019 08:30:00Z</t>
  </si>
  <si>
    <t>02/27/2019 10:45:00Z</t>
  </si>
  <si>
    <t>Productivity: Environment &amp; Flexibility - Dublin</t>
  </si>
  <si>
    <t xml:space="preserve">This event is hosted by Impellam Group: Guidant IRC.
Some 90% of a company’s costs are people related, so any improvement we can get in employee’s productivity will dramatically impact your bottom line.  To achieve this, we have traditionally focused a lot of effort on management, process, tools, systems and engagement.
However, in focusing here, we can miss the human at the centre of it all and an appreciation of what enables them to be productive.  In a new series of seminars, we will address the fundamental importance of human beings by placing them front and centre and explore innovative ways through which businesses can maximise human productivity in the modern world.
The first seminar will look at how the how the physical environment within which we work (ie the office space) and how having the ability to work how we want to work (ie flexibility) both impact productivity.  You’ll gain a clear understanding of exactly how work environments and flexibility impact productivity, office hacks you can implement today and a methodology to enable flexible working.  Taken collectively, the independent research says these will increase employee productivity by over 250%.
The secret to better productivity may not be in the latest best-selling book on management; rather it may be in the environment within which you work and how you empower people to do the work.  Come and see why and maybe you can get just some of the 250% improvement.
Feedback from previous attendees has stated:
“Seminars held by Russell are simply incredible! Authentic information presented in the most clear and honest way. Russell is extremely passionate in educating his audience and I guarantee he will keep your attention and focus throughout. I enjoyed every single seminar held by Russell and highly recommend attending them!”
"If you go to only one seminar this year, make sure it's this one. Russell is an exciting, engaging speaker and captivates his audience from his first word to his last. How many times have you left a seminar thinking you could have done something much more productive? This will be the best time you can spend.”
“First class seminar. Speaker, subject, content, first class. In fact I have been to many of these and this ranks top 3 I have been to in the last 10 years.”
“Russell is an exceptional speaker and the topics he presents are well chosen ie current and relevant. I really can not suggest or provide additional ideas as what he presents is perfect and after leaving the event I always feel motivated.”
This insightful seminar is led by Russell Beck, Impellam Group's Head of Consulting.
Refreshments will be available from 08:30. This seminar will start at 09:00 and last untill 10:45, which includes time for networking and a Q&amp;A session.  
If you're experiencing any issues registering, please get in contact via: russell.beck@impellam.com
https://www.eventbrite.co.uk/e/productivity-environment-flexibility-dublin-tickets-54869653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2:46.000Z</t>
  </si>
  <si>
    <t>https://www.google.com/calendar/event?eid=N29qa2dlN2lncGVpODZubzQ5a2F1dnNiYm8genphZXJvY2FsLmR1YmxpbnNlbDFAbQ&amp;ctz=Europe/Dublin</t>
  </si>
  <si>
    <t>02/27/2019 11:00:00Z</t>
  </si>
  <si>
    <t>02/27/2019 15:00:00Z</t>
  </si>
  <si>
    <t>National Agenda Meeting for Equine Assisted Activities</t>
  </si>
  <si>
    <t xml:space="preserve">
National Agenda Meeting for Equine Assisted Activities
Sharing Knowledge to Build Strength  
We would like to invite everyone involved in equine assisted activities to come to an open meeting in Childvision on Feb 27th at 11am to 3pm.
This meeting is to facilitate a spirit of co-operation and support between all of the facilities offering equine assisted activities around the country.
Over the last year, we have become more aware of the need to have a forum whereby those involved in Equine assisted activities can share ideas, expertise and advice.
Topics for discussion include:
A register of people and centres involved in equine assisted activities.
A forum for collaboration
The possible formation of a lobbying body or association.
CPD, what is wanted and what is needed.
Open discussion.
Panelists will include, among others :
Elizabeth Ormerod, International Association of Human Animal Interaction Organisations
Susan Spratt, British Horse Society
Julia Watson, RDAI
Linda Young, AIRE
Rupert Isaacson, Horse Boy Foundation
No matter what your background, if you are working to assist people through equine activities we would love to hear what you think. We would appreciate if you can circulate this to anyone that you know working in this area.
There will be no charge for attendance, lunch can be purchased on site.
https://www.eventbrite.ie/e/national-agenda-meeting-for-equine-assisted-activities-tickets-56326348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2:51.000Z</t>
  </si>
  <si>
    <t>https://www.google.com/calendar/event?eid=NnR1dDM4M2xlbmFjYzAzbWo2MDFlc2JtcG0genphZXJvY2FsLmR1YmxpbnNlbDFAbQ&amp;ctz=Europe/Dublin</t>
  </si>
  <si>
    <t>02/27/2019 09:30:00Z</t>
  </si>
  <si>
    <t>02/27/2019 12:30:00Z</t>
  </si>
  <si>
    <t xml:space="preserve">Fire Warden Training 
Fire in the workplace can have far-reaching consequences, but paying attention to fire safety can help minimise the risks and ensure staff and customer safety.
Having a designated fire warden at work is an important part of fire safety. The fire warden works together with the employer to ensure that fire safety measures and evacuation procedures are in place and effective. This course will provide you with the necessary training required to be a qualified fire warden.
A fire warden training course covers a variety of areas, including legislation, causes of fire, fire prevention, procedures in the event of a fire, extinguisher use, safety features, emergency procedures, role and responsibilities, fire assembly and managing people under pressure.
#SquadGoals = Save Lives
Safety Squad Limited
5 Star Safety Training, Validated by Google Reviews &amp; Facebook Customer Ratings
Interactive, High Intensity Training (HIT) 
The way this course is delivered &amp; the venue make this course outstanding
Safety Consultants for safety statements, fire safety &amp; risk assessments. NISO / IOSH members
Free Fire Safety Charts, EMS Cards, Assessments, Pens &amp; Extinguisher Demo
Fire Warden Course Content 
Fire safety training begins by identifying the basic properties of fire. All fires start when heat (a source of ignition) comes into contact with fuel (anything that burns) and oxygen is present. To prevent a fire the goal is to keep sources of ignition and fuel apart.
Legislation
Fire prevention
Fire action plans
Risk assessment
Fire alarm, fire doors, extinguishers, emergency lighting and exits
Fire evacuation 
Fire safety management. Fire Register
Written assessments
Fire fighting, extinguisher discharge demo
We can also help with Fire Safety Managemnet at your workplace
Fire Safety is of the utmost importance in any building. As a business owner, you’re responsible for ensuring that your workplace meets all required health and safety standards. It’s crucial that your working environment complies with all building regulations, to ensure the safety of your employees and the protection of your building.
Discounted: Fire Services
Fire Risk Assessments, Inspections and Audits
Quarterly / Annual Maintenance of Fire Alarm, Emergency Lighting &amp; Fire Extinguishers
First Aid Box €30
As well as requiring training to obtain the necessary skills and knowledge, fire wardens also need to have access to suitable equipment. Whether the injury requires a burns dressing or an adhesive bandage, our superior first aid kits will have exactly the materials needed to ensure swift and effective treatment is provided. 
Location
Citywest Hotel, just off N7 motorway, free secure parking
The Saggart Luas stop operates from just outside the hotel entrance offering easy access to the city.
https://www.eventbrite.ie/e/fire-warden-course-infosafetysquadie-tickets-54641569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2:58.000Z</t>
  </si>
  <si>
    <t>https://www.google.com/calendar/event?eid=NXBybTM4OWdlNGtrc2xsNGJkdGswY2d1YTUgenphZXJvY2FsLmR1YmxpbnNlbDFAbQ&amp;ctz=Europe/Dublin</t>
  </si>
  <si>
    <t>Leading Your Business – Management Development Workshop Dublin North</t>
  </si>
  <si>
    <t xml:space="preserve">Succeeding in business isn’t easy. That’s why we’re here.
In collaboration with ActionCOACH Ireland, we are pleased to invite you to join our FREE business development workshop, Leading Your Business, to help you start seeing better results for your business.
Location: Crowne Plaza Blanchardstown, DublinDate: Wednesday 27 FebruaryTime: 9:30am to 12:30pm
By attending this half-day event, you will be able to:
Gain practical business insights and analyse how you can make improvements
Learn how to immediately apply these insights to your own business
This workshop is also an opportunity for you to find out more about the Skillnet Ireland Management Development initiative and how it can help you bring about improvements in business performance. We are now accepting applicants for the 6-Month Part-Time Business Leadership Programme which will be hosted in locations nationwide and delivered by ActionCOACH Business Coaching Ireland.
For more information on this programme, please visit https://www.skillnetireland.ie/programme/business-leadership
“The programme gives you the understanding and ability to look at yourself and your business in a different way, thus implementing change with more ease.” Andrea Wallace, Manager, Aspect Hotel Parkwest
https://www.eventbrite.ie/e/leading-your-business-management-development-workshop-dublin-north-tickets-54339763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3:04.000Z</t>
  </si>
  <si>
    <t>https://www.google.com/calendar/event?eid=MmNkY25mdWsxM2MwbnNva3ZxYXUwc2E2dTggenphZXJvY2FsLmR1YmxpbnNlbDFAbQ&amp;ctz=Europe/Dublin</t>
  </si>
  <si>
    <t>02/27/2019 10:00:00Z</t>
  </si>
  <si>
    <t>02/27/2019 13:00:00Z</t>
  </si>
  <si>
    <t>TimeShift - Lead, Work And Live At A Higher Level</t>
  </si>
  <si>
    <t>TimeShift: Lead, Work And Live At A Higher Level
This is a radically different approach to how we work and live.  Impact not only your time but also your results, mindset, health, relationships, peace of mind and actually feel like you have a life.
This is a program run over several weeks to create new habits that get the results you want.
The model most people are using to manage their time is out of date.
Business has become 'busy-ness'.  And 'busy-ness', in the words of Bill Gates, is the new stupid.
More and more, people are finding that that they just can't cope with the apparent demands being placed upon them.   Here are some findings from just one recent large scale study of business professionals: 
40% of those surveyed said their inboxes are out of control
60% noted that they attend too many meetings
70% don't plan their weeks in advance
The majority said they lacked a sense of meaning, control, and achievement in the workplace 
Improving your effectiveness can impact some or all of the following:
Sales
Results that matter most
Your workload
Quality of thinking
Stress levels
Confidence and self-esteem
Health and energy levels
Quality of sleep
Communication 
"This training helped to bring real clarity to my way of working.  It helped to sharpen my thinking.I'd estimate a 50% impact on ability to get more of what matters done and 60% improvement in my clarity of mind.  Other areas that benefitted were my sleep, energy and communication with my team".  - Bill Walsh, Founder and CEO, Aspire Technology 
With so much change happening, businesses are struggling to maintain and increase productivity.  And figures like the ones above are not unusual.
And part of the problem is that we are using an outdated model to manage our time.  A model that was based on the 'industrial' factory age and not where we find ourselves - the information age/digital age.
There has been an explosion in information, and technology has changed the way we do work forever.  As a result there will be a massive shift in the way we use our time - a TimeShift, which once understood change the way you look at and live your business and personal lives.
We all have one thing in common - 24 hours to use in a day.  
But how we use that time varies hugely from person to person.  And never more so than now - the majority of people are using their time ineffectively because they are not using the right strategies.
Here’s 3 points to consider:
1. Most people have poor habits when it comes to using their time.  We all are creatures of habit and our habits define our actions and ultimately our results.   So doesn’t it make sense to learn the best habits when it comes to using your time?
2. There are many time management systems available but most are not really suited to the Digital Age, where everyone can be connected and available 24/7.
3. You can be busy every day, but ultimately really not get anything significant done.
 'Time Shift' is a unique program created by Shane Cradock, that trains you in critical habits to help you get more out of your career, life and business.  It's format is 3 morning workshops spaced over 4 weeks designed to equip you with the mindset, habits and tools to get more of the real priorities in your life and business done.
During the TimeShift Program you will:
Learn simple ways to immediately boost your productivity
Take a more strategic approach to your time
Learn how best to start your day and to set yourself up for better results
How best to manage interruptions
Learn how to get back a minimum of 30 days a year for ‘high priority’ work
How to stay focused on what get’s you and your company the best results
Learn the one thing that has the biggest impact on your productivity (&amp; most courses never mention this...)
***Previous participants report a minimum increase in productivity of 30% after one week alone.
Who Is This For?
Anyone interested in boosting their productivity, results and overall satisfaction in business and life.
"This is much more than a time management course. It's like a life skills course. I can't describe the impact this workshop has had on me.  It gave a lot more than I expected - business and personal. Highly recommended."
~ Andrew Leonard, Marketing Manager, Cricket Ireland
WORKSHOP FACILITATOR
The course will be run by TimeShift creator, Shane Cradock, who has over twenty years experience as a business advisor and performance coach to companies at all levels, from SME's to global multinationals.  Core to his success with his clients are his unique insights into how to get the best from your time and your self.  Shane has developed unique material that will save you hundreds of wasted hours and add boost your performance.  It's a real art to find the simple things that make the biggest difference i.e. the 20% that impacts on 80% of your results. That’s the focus of the workshops.  To show you how to make immediate changes that will impact on your productivity and life.
COURSE FORMAT
This program has a very unique format that is a blend of remote learning, short interactive workshops and daily accountability to generate habits and ultimately better results.  A mix of companies with high calibre leaders will be participating so it's very useful networking also.
**Note: To participate and get the best from the program, it's advised that you attend all three interactive workshops.     Workshop Dates at Red Cow Moran Hotel, 22 Naas Rd, Fox-And-Geese, Dublin 22, D22 YX80.
Workshop 1: Wednesday 27th Feb 2019 - 10am to 1pm (Red Cow)
Workshop 2: Wednesday 13th March 2019 - 10am to 1pm (Beacon Hotel, Sandyford)
Workshop 3: Wednesday 27th March 2019 - 10am to 1pm (Red Cow)
Please note that the program starts specific preparation from the 20th February.  
Fee:   €695 ex.Vat from 7th January 2019  (This is a limited attendance event)
Early bird fee available @ €595 ex.Vat up to 6th Janaury.
Think about the value of your time over the next year, in relation to your business and your life.  Average TimeShift participants  experience a minimum increase of 30% in their effectiveness.  What would that be worth to you?
To Reserve A Place:
Please buy your ticket here or if you'd rather avoid extra charges and do a bank transfer, please send an email to support@shanecradock.com, and we will be in contact with further details. Discounts available for private clients and group bookings.
TESTIMONIALS FROM PREVIOUS PARTICIPANTS
“The processes are extremely simple, are easy to implement and have an incredible impact once you use them.  I’ve seen improvements in confidence, sense of control, reduced stress levels, mindset/attitude.  I've learnt how to prioritise more effectively and how to plan properly.  I have a clear understanding that there is no point 'being busy' unless you are busy at what is going to benefit you in the bigger picture.  Clarity of mind +70%. Effectiveness +70%.”
Kelli O’Keefe, Managing Director Teneo PSG
"Before I was focusing solely on my professional life but not getting the most from my personal life. I now realise that balanced success isn’t just a concept but actually possible. I have learned the importance of planning to do the things I love to do the most in all areas of my life. I feel much more in control of my work and life goals and feel like I can achieve anything. The results to date have been fantastic and I have developed so much personally." ~ Gretta Nash Cadden, Human Resources Manager, Brown Thomas Regional Stores and BT2
The benefits of the Timeshift Workshop for me are better planning, productivity, organisation and therefore more effective, efficient and less stressed.  Overall I’m more focussed on my goals also.  I couldn’t get over the difference in terms of my mental clarity from understanding the “ROCKS” principles. 10/10."
~ Paul Cadden, Founder and Managing Director of Saba Restaurant Group
If you follow even just some of the advice given in this workshop, it changes the way you live by helping you to stop, assess and focus on priorities both in your work and your life.  I can’t get over the difference in my energy levels just by doing one of the strategies alone plus my f</t>
  </si>
  <si>
    <t>02/20/2019 03:33:09.000Z</t>
  </si>
  <si>
    <t>https://www.google.com/calendar/event?eid=Njd1MXJ1OGZicmFsZm0xcjZlbG1xN2M3cGsgenphZXJvY2FsLmR1YmxpbnNlbDFAbQ&amp;ctz=Europe/Dublin</t>
  </si>
  <si>
    <t>02/27/2019 14:00:00Z</t>
  </si>
  <si>
    <t>Smart Sandyford Corporate Focus Group</t>
  </si>
  <si>
    <t xml:space="preserve">You are invited to participate in a workshop to share your views on how Sandyford could be improved as a district. We value your thoughts on what improvements would make Sandyford a better place to work and live. In particular, we would like to hear from you about the challenges Sandyford faces (e.g.) mobility, sense of community, amenities, connectivity, etc.
We want to make Sandyford a world class destination to work and reside, a vibrant community of businesses and residents with a unique identity, and a place where living, working, and shopping and spending leisure time is attractive, easy and positive.
Your participation will provide invaluable insights that will help us develop a new “Smart Sandyford” programme of work to deliver more value to our community. Smart Sandyford is a joint initiative of the Sandyford Business District and Smart Dublin that seeks to use cutting-edge technologies to solve some of the challenges we face. From mobility issues, to environmental concerns, to building a sense of community, innovative technologies can help us overcome some of today’s problems.
The workshop will be facilitated by members from the Sandyford Business District and Smart Sandyford teams.
Please note: This focus group is exclusively for owners/employees of businesses with 250+ employees located within the Sandyford Business District . 
If you are an owner or employee of a smaller business (up to 250 employees) located within the district, we invite you to attend our one of our SME Focus Groups:
14th Feb 13:00 SME Focus Group (Companies under 250 employees) - click here
21st Feb 18:00 SME Focus Group (Companies under 250 employees) - click here
25th Feb 18:00 SME Focus Group (Companies under 250 employees) - click here
If you are a private resident with an address in the district, we invite you to attend our Residential Focus Group on 13th Feb at 18:00 - click here.
https://www.eventbrite.ie/e/smart-sandyford-corporate-focus-group-tickets-55270644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3:14.000Z</t>
  </si>
  <si>
    <t>https://www.google.com/calendar/event?eid=NDBibW9scDV1bzJ1MHBzbHYza2cyOXJyOGcgenphZXJvY2FsLmR1YmxpbnNlbDFAbQ&amp;ctz=Europe/Dublin</t>
  </si>
  <si>
    <t>02/27/2019 16:00:00Z</t>
  </si>
  <si>
    <t>Ryanair Careers Day - DCU</t>
  </si>
  <si>
    <t xml:space="preserve">We are delighted to invite you to our Careers Day in Dublin Airport on 27th of February to discuss graduate options in Ryanair!!
https://www.eventbrite.ie/e/ryanair-careers-day-dcu-tickets-557057313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3:19.000Z</t>
  </si>
  <si>
    <t>https://www.google.com/calendar/event?eid=MmNrNGI0YTF2a2xpbzNwbTkzdDFzNXBnZzkgenphZXJvY2FsLmR1YmxpbnNlbDFAbQ&amp;ctz=Europe/Dublin</t>
  </si>
  <si>
    <t>02/27/2019 17:00:00Z</t>
  </si>
  <si>
    <t>Presentation Skills - Dublin EMEA</t>
  </si>
  <si>
    <t xml:space="preserve">You present, propose, and persuade daily. Whether your audience is executives, customers, candidates or colleagues, you put a lot of time and effort into putting together strong presentations. Your presence needs to match the quality of your content.
With SNP’s Presentation Skills workshop, we'll help you refine your presentation skills with hands-on exercises and real-time feedback -- so that you can shine in front of any audience. This session leverages real-time examples crafted specifically from your day-to-day world. You'll walk away with skills you can implement back in the office, as well as new connections within your region. 
What you'll get:
Frameworks for developing content that is clear
Practice making delivery memorable through eye contact, volume, stance, and gestures
Effectively handling Q&amp;A and incorporating visuals
Real-time, immediate coaching and feedback
Meaningful connections with professionals in your region
Where you can apply these skills:
All-staff and team meetings
Conference presentations
Executive and management briefings
https://www.eventbrite.com/e/presentation-skills-dublin-emea-tickets-55575765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3:25.000Z</t>
  </si>
  <si>
    <t>https://www.google.com/calendar/event?eid=NWJsaXZ1M3E3aTNyZGI4dGQ2OG9xNnFnNGogenphZXJvY2FsLmR1YmxpbnNlbDFAbQ&amp;ctz=Europe/Dublin</t>
  </si>
  <si>
    <t>02/27/2019 12:45:00Z</t>
  </si>
  <si>
    <t>02/27/2019 14:30:00Z</t>
  </si>
  <si>
    <t>Early Career Researcher (ECR) Programme - Introduction to the Principles and Practice of  Research Proposal Writing</t>
  </si>
  <si>
    <t xml:space="preserve">Early Career Research Programme - Introduction to the Principles and Practice of Research Proposal Writing - Wednesday, 27 February 2019 (12.45p.m.-2.30p.m.) FOCAS Research Institute, TU Dublin - this workshop is open to staff and students of TU Dublin.
https://www.eventbrite.com/e/early-career-researcher-ecr-programme-introduction-to-the-principles-and-practice-of-research-tickets-553385831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3:31.000Z</t>
  </si>
  <si>
    <t>https://www.google.com/calendar/event?eid=NW4xamk1YjI1ODIzbzMyOWhwbml2aGZjOG8genphZXJvY2FsLmR1YmxpbnNlbDFAbQ&amp;ctz=Europe/Dublin</t>
  </si>
  <si>
    <t>FREE ICA Briefing Session - Dublin</t>
  </si>
  <si>
    <t xml:space="preserve">The best way to learn about how an ICA qualification can boost your career is by attending one of our free global briefing sessions. These sessions give you the opportunity to find out which course is right for you and ask questions about your next steps.
Thousands of compliance professionals and those interested in starting out in a compliance career attend these sessions every year before embarking on their learning journey with us.
For more information and to register please click here &gt; 
https://www.int-comp.org/qualifications/attend-a-free-briefing-session/information-session-registration-form/
https://www.eventbrite.co.uk/e/free-ica-briefing-session-dublin-tickets-559074206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3:38.000Z</t>
  </si>
  <si>
    <t>https://www.google.com/calendar/event?eid=MDU4OWtxMWlkZ3ZpcWhlb3M2dWdydDhnbXAgenphZXJvY2FsLmR1YmxpbnNlbDFAbQ&amp;ctz=Europe/Dublin</t>
  </si>
  <si>
    <t>02/27/2019 17:45:00Z</t>
  </si>
  <si>
    <t>WhatsWhat.ie/Kompass Media: Round Table Networking Evening 27th February</t>
  </si>
  <si>
    <t xml:space="preserve">Do You Want To Network with Businesses That Matter?
WhatsWhat.ie, Kompass Media are delighted to host our  Monthly Round Table Networking Evenings. Meet and connect with a diverse cross-section of businesses. We believe our roundtable facilitated networking evenings are a unique opportunity to network in a structured environment.  
We encourage attendees to make contacts who will prove to be beneficial to them in the future. Remember, people buy from people, so being able to network is vital for sales and business development skill.
How do Round Table Networking evenings work?
Registration 5.45pm 
Introduction to the event.
10 Minute Pitch by the sponsor of the evening. (This will change month on month) 
You will be seated with 10 businesses at a round table and each person will have 3 minutes to introduce their business in the allotted time of 30 minutes. Then we will break for 15 minutes to exchange tables and general chat.  We then start again and repeat the process twice.  
This will give everyone an opportunity to interact with the majority of businesses involved on the night. The primary reason for this type of roundtable networking is to encourage engagement in a facilitated manner. No standing around or too shy to interact.
The evening will close with a Q&amp;A section from the tables. 
Sponsorship Opportunities:
We are looking for businesses to sponsor each Round Table Networking Event, 
The Benefits you receive from sponsorship of event:
Promotion of your business on Newsletters to over 126,000 Business.
Promotion of your business and logo on the WhatsWhat.ie Network section on our Website.
10 Minute Pitch to all businesses on the night of Networking event.
Promotional Area to showcase your Products and Services
Please contact Barbara or Alan for more details: 
Barbara Gordon:  
Email: barbara@whatswhat.ie Mobile: 086 411 6688
Alan Hennessy:
Email: alan@kompassmedia.ie Mobile: 086 845 9960
https://www.eventbrite.ie/e/whatswhatiekompass-media-round-table-networking-evening-27th-february-tickets-54970167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3:46.000Z</t>
  </si>
  <si>
    <t>https://www.google.com/calendar/event?eid=MGhia3FycnQ2MjI4bHJlM3ZqdjB2YmY4bW4genphZXJvY2FsLmR1YmxpbnNlbDFAbQ&amp;ctz=Europe/Dublin</t>
  </si>
  <si>
    <t>02/27/2019 18:00:00Z</t>
  </si>
  <si>
    <t>02/27/2019 21:00:00Z</t>
  </si>
  <si>
    <t>Procrastination &amp; Accountability Circles</t>
  </si>
  <si>
    <t xml:space="preserve">This free event will cover two topics
Procrastination, why we do it and what to do about it
We are all prone to do it, this talk will cover the leading research and techniques from Psychology, Behaviour Science, Neuroscience, hacks and techniques you can use to overcome your challenge
Accountability Circles- Peer to Peer Mentoring
This will cover techniques to help you meet your goals by having a buddy/peer group to hold you accountable.  Use this technique to achieve your goals, build self directed teams and get things done.
Please take a few moments to read all the following information carefully:1. Admission is on a first-come-first-served basis for those with tickets. Not everyone who books uses their ticket, so, to ensure a full house, we offer more tickets than there are places. 2. We recommend you arrive and take your seat at least 10 minutes in advance of the advertised start time. If you haven't checked in by then we may offer your place to those waiting for returns.3. We will have your name on the door but we suggest you keep this confirmation for your records.4. We cannot guarantee admission to latecomers,so please make sure you arrive promptly to avoid disappointment. 5. We film, photograph and (occasionally) live-stream most of our events. By attending this event you accept that you may appear in our photo/video as a member of the audience and we may use them for publicity.
https://www.eventbrite.ie/e/procrastination-accountability-circles-tickets-559168959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3:51.000Z</t>
  </si>
  <si>
    <t>https://www.google.com/calendar/event?eid=MXVyb2dkOXExbDEyZDRvZmpqdmdoZzM2YjkgenphZXJvY2FsLmR1YmxpbnNlbDFAbQ&amp;ctz=Europe/Dublin</t>
  </si>
  <si>
    <t>02/27/2019 18:30:00Z</t>
  </si>
  <si>
    <t>A Bridge to the Future: From Curse of Fatalism to The Era of Mind</t>
  </si>
  <si>
    <t xml:space="preserve">A lecture by Prof Ian Robertson, author of The Stress Test  (2016) as part of the Trinity Long Room Hub 'What does it Mean to be Human in the 21st Century? ' lecture series.
A Bridge to the FutureProf Robertson will first argue that this uniquely human quality is the ability to imagine things that have not happened or existed before, and to work purposefully towards realising them.The Curse of FatalismSecond, he will argue that humanity’s potential to imagine and realise the future is being limited by a fatalism that lies in three historical eras of thinking.The Eras of God, Physics and BiologyFor millenia, humans believed themselves to be under the control of mysterious supernatural forces - this was the Era of God. Then came the Enlightenment, culminating in the magnificent theories of Rutherford, Einstein, Heisenberg, Bohr and others in the early 20th century. This was the Era of Physics. Then came the discovery of the structure of DNA by Crick and Watson. This was the Era of Biology.The Era of MindNow, however, we are facing into a new era, whose currency is neither gods, electrons nor molecules, but information, whose medium is the human mind. The Eras of Physics and Biology were so successful in making our lives better, that we are understandably reluctant to discard the principal assumption of the Enlightenment, namely materialism.Materialism, with its sister concept reductionism, is the assumption that ultimately reality can be reduced to the behaviour of its fundamental, smallest particles, and that includes the reality of human behaviour and its manifestation in culture, society and economics. As Ernest Rutherford put it “everything is physics – all the rest is stamp collecting”. If you believe that your lot in life is predetermined by gods (Era of God), entropy (Era of Physics) or genes (Era of Biology), then you will be cut off from harnessing the remarkable capacities of the mind to change itself and as a result alter physical, social and economic reality and so diminish that quintessentially human capacity to imagine and create the not-yet-existent.About Ian RobertsonIan Robertson is a clinical psychologist  and neuroscientist with a unique ability  to apply his research to the pressures of everyday life. His books, Mind Sculpture, The Mind’s Eye; The Winner Effect, and Stress Test have been translated into many languages and he is widely recognised as one of the world’s leading researchers in neuropsychology. He is Emeritus Professor of Psychology at Trinity College, Dublin and co-Director of the Global Brain Health Institute. Robertson is the first psychologist in Ireland to have been elected a member of the Royal Irish Academy and is also a Member of Academia Europaea.Prof Robertson has published over 400 scientific articles in leading journals, including Nature, Brain, Journal of Neuroscience, and Psychological Bulletin. He has also contributed to public communication and understanding of science, contributing regularly to The Times and The Daily Telegraph, he was also a columnist for the British Medical Journal.About the series'What does it Mean to be Human in the 21st Century?' is a new cross-disciplinary lecture series which will reflect on how we understand ourselves, the world, and our place within it.The lecture series is organised by the Trinity Long Room Hub Arts and Humanities Research Institute in partnership with The Dock, Accenture’s global research and incubation hub in Dublin.This new series will bring some prominent international academic and industry voices to Trinity to discuss the human experience of today and its future in the face of accelerated change brought about by artificial intelligence and technology.A broad ranging series of talks traversing the humanities, sciences, arts and social sciences, join us in 2019 for an unmissable snapshot of human progress; who we are, where we are, and where we’re going.See full details here 
https://www.eventbrite.ie/e/a-bridge-to-the-future-from-curse-of-fatalism-to-the-era-of-mind-tickets-557533828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3:56.000Z</t>
  </si>
  <si>
    <t>https://www.google.com/calendar/event?eid=NnQ1bW82cnVsMzZnMWhmOThnMm83NTBpZWQgenphZXJvY2FsLmR1YmxpbnNlbDFAbQ&amp;ctz=Europe/Dublin</t>
  </si>
  <si>
    <t>02/27/2019 19:00:00Z</t>
  </si>
  <si>
    <t>EPA: Current and Emerging Challenges</t>
  </si>
  <si>
    <t xml:space="preserve">Jonathan Derham of Environmental Protection Agency speaking on the current and emerging challenges for the environment and health nexus
https://www.eventbrite.ie/e/epa-current-and-emerging-challenges-tickets-555107421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4:11.000Z</t>
  </si>
  <si>
    <t>https://www.google.com/calendar/event?eid=NWk0Z21xZGZjOWxwcXJ0MWg0azB1NWtvM2sgenphZXJvY2FsLmR1YmxpbnNlbDFAbQ&amp;ctz=Europe/Dublin</t>
  </si>
  <si>
    <t xml:space="preserve">  Masterclass: Own Your Own Success- How to Self Coach - with Fiona Buckley</t>
  </si>
  <si>
    <t xml:space="preserve">“How to Self -Coach”- Want to learn how to get out of your own way and become your own advisor?
Learn how to self-coach to overcome personal &amp; professional challenges. Self-coaching does not intend to replace the necessity to have an independent executive coach in place but in some cases it is recognised that people are unable to afford this! Self-coaching is a way of “waking up” your inner coach by enhancing self-awareness and reflection that helps to get you un-stuck so that you can take charge of your own problems and control your own successes. 
This practical talk by Fiona Buckley will leave you with some ready-to-go activities that you can start to put in place right away.
Testimonials (anonymity to protect identity of participants)
"After this event I feel like Ive woken up and I was asleep for a very long time"
"This event is a game changer for me"
"Life changing"
"Really practical, insightful and helpful, loved Fionas energy and honesty"
https://www.eventbrite.com/e/masterclass-own-your-own-success-how-to-self-coach-with-fiona-buckley-tickets-550679346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4:16.000Z</t>
  </si>
  <si>
    <t>https://www.google.com/calendar/event?eid=NzQ2dnU5dGw2YTJlYmd2b3NyOWpqMjJhMzIgenphZXJvY2FsLmR1YmxpbnNlbDFAbQ&amp;ctz=Europe/Dublin</t>
  </si>
  <si>
    <t>02/28/2019 09:00:00Z</t>
  </si>
  <si>
    <t>02/28/2019 17:00:00Z</t>
  </si>
  <si>
    <t>(Dublin) Executive Education: Introduction to Cybersecurity Seminar</t>
  </si>
  <si>
    <t xml:space="preserve">Price is US Dollars.
This is a ONE-DAY seminar for Managers, Senior Managers, Executives and Board of Directors across all industries.
Lunch, refreshments and snacks are included.  Please contact us with special meal requirements.
Our 8-part Executive Introduction to Cybersecurity series are shorter courses designed to introduce managers, senior managers and executives to the most relevant cybersecurity topics to ensure they have the knowledge to make more informed decisions and better manage business risk. 
Executive Education Introduction to Cybersecurity – Foundational Information Security Concepts• Current global and local threat landscape including key statistics and the social activist, nation state and criminal threat actors• Core information security functions typically found within an organization and the unique personality traits of those working within the domain• A discussion on the pros and cons of CISO organizational alignment within information technology or risk management• Key information security terms and industry buzzwords• Information security risk management from risk identification to likelihood and impact• Common industry standards and frameworks (e.g. ISO, NIST, COBIT) for information technology and security management • Asset and data considerations including cloud and bring your own device (BYOD)• Identity and access management differences and the role of access control• Communication and network security fundamentals such as open systems interconnect (OSI), network security architecture, common technologies (e.g. routers, firewalls, intrusion detection/prevention systems), and subnetting• Security engineering, security architecture and its threats, and an introduction to cryptography• The (secure) software development life cycles (SSDLC/SDLC), Software Assurance Maturity Model (SAMM), common development methods, DevOps and DevSecOps, testing, and database management systems• Security operations including the role of a security operations center (SOC) and managed/monitored security services provider (MSSP), the difference between events, alerts and incidents, incident response versus cyber crisis response, and digital forensics
Executive Education Introduction to Cybersecurity – Security Awareness• How the human element plays into security awareness and the unique requirements that must be met in order for security awareness to be effective• Available standards- and industry-based guidance for establishing an effective security awareness program• Key characteristics of the Security Awareness Maturity Model• Core activities to jump start a security awareness (security marketing) plan
Executive Education Introduction to Cybersecurity – Social Engineering• Define social engineering the bugs in the human hardware that makes us susceptible to exploit• Video reviews and related discussions on the topics of cognitive biases and the power of pretexting• Common social engineering threat vectors such as waterholes, phishing and spear-phishing, quid-pro-quo, tailgating, ‘round the corner, and baiting.• Common tactics, techniques and procedures used by threat actors including Google dorking, Maltego and Kali Linux
Executive Education Introduction to Cybersecurity – Spear-Phishing &amp; Ransomware• The difference between phishing and spear-phishing• A deep dive into the anatomy of a spear-phishing attack• Video review discussion on the topic of voice phishing (vishing)• The underground marketplace and the anonymity and commerce tools used by these merchants of mayhem• What ransomware is and a discussion on recent ransomware attacks• What to do if a victim or ransomware and a discussion on the organization’s decision to pay or not pay• How to minimize the risk of a ransomware attack
Executive Education Introduction to Cybersecurity – Cybercriminal Psychology• Cybercrime defined and the role of forensic psychology and offender profiling• An exploration of offender profiling, its approaches, and its methods such as the consistency assumption and the homology assumption• Understanding criminal decision-making theories such as Rational Choice Theory, General Strain Theory and Routine Activity Theory and the possible relationship to cybercrime• The effectiveness of forensic psychology in cybercrime including case studies to better understand (possibly contributing) psychological disorders• The role of the Internet, social networking, on-line gaming, and mobile phone dependency in abnormal cyberpsychology• The role of national culture on cybercriminal behavior
Executive Education Introduction to Cybersecurity – Insider Threats• How insider threats happen• The three personas of compromised insiders: malicious actors, negligent actors, and compromised agents• The role of (structured and unstructured) data analytics in identifying and preventing insider threats• What to do when you believe an employee is compromised• The key features of an effective insider threat program• How to build your own insider threat program
Executive Education Introduction to Cybersecurity – External Threat Actors• A series of deep dives on the major global threat actors and the related open source intelligence available to help understand motivations• The face of a new external threat actor: cyber Jihadists• The complexities of vulnerabilities introduced by the internet-of-things (IoT) and bring-your-own-device (BYOD)• Managing the risk to industrial control systems (ICS) and critical infrastructure• China’s quantum network and the viability of threat mitigation across the actor landscape• An exploration into the possible role the blockchain could play in securing against external threats
Executive Education Introduction to Cybersecurity – Digital Forensics &amp; Incident Response• Security operations including the role of a security operations center (SOC) and managed/monitored security services provider (MSSP)• The difference between events, alerts and incidents• How incident response differs from cyber crisis response• Anatomy of a cyber attack (aka the cyber kill chain)• Anatomy of a cyber crisis response• Incident categories, priorities and threat vectors• Incident digital forensics activities and the chain-of-custody
https://www.eventbrite.hk/e/dublin-executive-education-introduction-to-cybersecurity-seminar-tickets-429275655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4:29.000Z</t>
  </si>
  <si>
    <t>https://www.google.com/calendar/event?eid=M2kzYWg2aDU2Y2pwYWh2Z25kNGFwN3BtdWsgenphZXJvY2FsLmR1YmxpbnNlbDFAbQ&amp;ctz=Europe/Dublin</t>
  </si>
  <si>
    <t>02/28/2019 10:00:00Z</t>
  </si>
  <si>
    <t>Xero demonstration - online accounting software for Irish SMEs</t>
  </si>
  <si>
    <t xml:space="preserve">As Xero experts, and Ireland’s leading Xero partner, there’s not much we don’t know about this fantastic accounting software for SMEs!That’s why we hold FREE monthly Xero Demonstrations at our Dublin 2 offices. Anyone interested in moving to cloud accounting is welcome to pop along and see how it all works. This free, no strings demo will last about an hour.
If you have any questions about Xero or online accounting, come along and ask them!
Beyond has been the leading Xero Partner in Ireland for the past two years; we are the only Platinum Partner in Ireland and won Partner of the Year (Ireland) in 2017. We are experts in Xero and cloud accounting, and all our accountants – even apprentice accountants – are Xero certified. 
Supporting our clients with their use of technology is as important to us as the accounting tasks we undertake, because they reinforce each other and that ultimately leads to better outcomes for our clients!
https://www.eventbrite.com/e/xero-demonstration-online-accounting-software-for-irish-smes-tickets-557664088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5:18.000Z</t>
  </si>
  <si>
    <t>https://www.google.com/calendar/event?eid=NTVhM3IwNWlyMTJncWpsZDR2MzAwdnVob3QgenphZXJvY2FsLmR1YmxpbnNlbDFAbQ&amp;ctz=Europe/Dublin</t>
  </si>
  <si>
    <t>02/28/2019 16:00:00Z</t>
  </si>
  <si>
    <t>Newly Appointed Deputy Training - Dublin - February 28th</t>
  </si>
  <si>
    <t xml:space="preserve">Fee: All training events cost €200 ex VAT (€246 Inc. VAT) per attendee per day. Your school will be invoiced directly. Cancellations should be made 48 hours in advance to avoid charges.
 What is the schedule for the day?
Tea/Coffee: 09.30 - 10.00
Session 1:  10.00 - 12.45.
Lunch: 12.45 - 13.30.
Session 2: 13.30 - 16.00.
What is required?
Please bring a laptop you are familiar with.
Training starts at 10am sharp.
Parking
Parking is available at the hotel
----------------------------------------------------------------------------------------------------------------
Covered on this course:
This course is designed specifically for newly appointed deputies. 
Our aim is to give you a useful overview of the administration aspects of VSware that are relevant to deputies.
This includes:
General use of VSware
Supervision and Substitution
Assessment management
Attendance &amp; Behaviour managemnet  
Timetabling will be touched on, however it is not possible to go into this area in depth in the time given. 
Please ensure that you have admin level access on your VSware account before attending this course (secretary or principal role in VSware).
https://www.eventbrite.ie/e/newly-appointed-deputy-training-dublin-february-28th-tickets-545985005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35:25.000Z</t>
  </si>
  <si>
    <t>https://www.google.com/calendar/event?eid=MzduY2I3ZnA2N3UyZW9vY3E1NG90ZzNsbTUgenphZXJvY2FsLmR1YmxpbnNlbDFAbQ&amp;ctz=Europe/Dublin</t>
  </si>
  <si>
    <t>02/28/2019 09:30:00Z</t>
  </si>
  <si>
    <t>02/28/2019 16:30:00Z</t>
  </si>
  <si>
    <t>VIDEO SKILLS FOR BUSINESS | VIDEO TRAINING DUBLIN  Thursday 28th Feb 2019</t>
  </si>
  <si>
    <t xml:space="preserve">Learn to create quality marketing videos for your business on a budget.
No previous experience or expensive equipment required.
Just bring yourself, your smartphone and your business objectives, and leave with the confidence to take advantage of those everyday video opportunities.
Learn More About Go Motion Academy
At this practical one-day workshop, you'll learn about:
What kind of marketing videos you could be making
How to use Apps to film quality videos on your phone
How to edit video and enhance your finished piece
How to become confident presenting in front of camera
How to make your content useful to your audience
How to engage with your audience
Who is this workshop for?This is a tried-and-tested workshop for solopreneurs, SME's and marketers - anyone who needs to create engaging video content for business, without big budgets.
 Please see our refund policy. A minimum of two participants is required for the workshop to occur. In the event that fewer than two bookings are made, you will be offered a place on a subsequent course.
A maximum of six places are available.
Ticket price is VAT Exempt based on Section 4 of the Tax and Duty Manual for Education and Vocational Training. The training is strictly vocational; that is, it is provided to improve the vocational rather than the personal skills of the trainee. Participants must be eligible for this exemption based on Revenue guidelines here.
https://www.eventbrite.ie/e/video-skills-for-business-video-training-dublin-thursday-28th-feb-2019-tickets-53813540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1:15.000Z</t>
  </si>
  <si>
    <t>https://www.google.com/calendar/event?eid=NWtwdTloMjhzcWJ2bnVnb241aWxrMHRncjUgenphZXJvY2FsLmR1YmxpbnNlbDFAbQ&amp;ctz=Europe/Dublin</t>
  </si>
  <si>
    <t>02/28/2019 12:30:00Z</t>
  </si>
  <si>
    <t>02/28/2019 13:30:00Z</t>
  </si>
  <si>
    <t>Design Thinking between Method and Art</t>
  </si>
  <si>
    <t xml:space="preserve">Over 60% of Fortune 500 companies use Design Thinking to accelerate innovation and deliver topline growth for their businesses.  Although the practice has become widespread, it is not without its critics.  Silvia Bianco will provide an overview of this innovation methodology as employed in global consulting firms such as PwC, as well as her thoughts on how language plays a role in the expression and creation of innovation. Peter Robbins will then discuss his research exploring some of the limitations of this methodology and what might come next including a discussion of his recent publication proposing Art Thinking as the possible successor.
Silvia Bianco is a cultural anthropologist and PhD student in Business &amp; Behavioral Sciences. She’s working on an industrial Phd project in partnership with PwC’ Experience Center in Rome. EC moved its first steps in October 2016 as new point of global network, growing exponentially in number since the first one was set in Miami in 2013. EC are living labs which aim is to help other organization to speed up their innovation processes. They can provide a complete support for organization from design thinking to prototyping. Silvia’s area of research is on design thinking processes. In Pwc’s EC innovation chain design thinking is the first step to innovate. She has an ethnographic approach to the field and particularly focuses on language exchange between participants during design thinking workshops. The natural linguistic exchange between people is often taken for granted as a natural occurring activity. By studying the natural and situated feature of communication it could be possible to understand if, and eventually how, language can contribute to the “thinking” activity of design. 
Peter Robbins is one of Ireland’s foremost experts in innovation and new product and service development. He was global head of innovation excellence for GlaxoSmithKline where he led many of the worldwide, new product launches for Lucozade, Aquafresh, Sensodyne, Panadol, Ribena, alli and NiQuitin. Peter’s PhD is in Innovation. His area of research is how firms organise for innovation. He is a former head of the Department of Design Innovation in Maynooth University. He is a member of the Government's National Design Forum and has developed and run courses and workshops in innovation for organisations in the public and private sector. He is on a number of innovation advisory boards in business and the third sector. Peter has trained in the renowned Stanford D School, he is a graduate of London’s What-if creativity programme.  He has published in R&amp;D Management, the Irish Journal of Management: International Journal of Innovation Management; London Strategy Review and regularly speaks at international conferences on the subject of managing creativity and innovation.
https://www.eventbrite.ie/e/design-thinking-between-method-and-art-tickets-565664267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1:31.000Z</t>
  </si>
  <si>
    <t>https://www.google.com/calendar/event?eid=MmZjYmZhNDM3MjNuM2c0ZGk2cTJzOWNyMXAgenphZXJvY2FsLmR1YmxpbnNlbDFAbQ&amp;ctz=Europe/Dublin</t>
  </si>
  <si>
    <t>02/28/2019 13:00:00Z</t>
  </si>
  <si>
    <t>02/28/2019 14:00:00Z</t>
  </si>
  <si>
    <t>February Lunchtime Business Briefing - How to Get More Business from the Web</t>
  </si>
  <si>
    <t xml:space="preserve">Dún Laoghaire Town would like to invite you to our Lunchtime Briefing Sessions at PierConnect, home to Digital Dún Laoghaire and provider of incubation space in the heart of Dún Laoghaire.
Getting more business from the web is key to the growth of many businesses in Dun Laoghaire. The one hour session on How to Get More Business from the Web will start at 1pm.
MC'd by Digital Dun Laoghaire's 'Digital Connector', Eoin Costello, our briefing will feature top speakers including -
Paul McGurran (Linkedin) - OptiFlow eCommerce
Oonagh McCutcheon (Linkedin) - IE Domain Registry
Geraldine Swanepoel (Linkedin) - Swan Technology
There will also be an opportunity for Q&amp;A with the speakers and to network after the presentations.
The event is free and open to all businesses in Dún Laoghaire, however spaces are limited, therefore registration is required via Eventbrite.
Venue - PierConnect  is home to Digital Dún Laoghaire and provides incubation space in the heart of Dún Laoghaire. PierConnect is powered by Bank of Ireland and managed by Dún Laoghaire Town BID for the benefit of the business community of our town.
https://www.eventbrite.ie/e/february-lunchtime-business-briefing-how-to-get-more-business-from-the-web-tickets-551516199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1:37.000Z</t>
  </si>
  <si>
    <t>https://www.google.com/calendar/event?eid=NWxlOGt0b25mdWZpNzUxaHVxajdqYnA4OWIgenphZXJvY2FsLmR1YmxpbnNlbDFAbQ&amp;ctz=Europe/Dublin</t>
  </si>
  <si>
    <t>1 to 1 Training - Event Management for PA/EA/Admin</t>
  </si>
  <si>
    <t xml:space="preserve">Do you organise events as part of your office administrator role? Conferences, seminars, AGM, workshops etc...
This 1 to 1 training is designed especially for PAs and EAs who have busy workloads and for whom event management is just one of their tasks and not their full-time occupation.
•Obtain understanding of key questions to consider when organising an event•Be introduced to concept of Mind Mapping as a event planning tool•Learn systems you can use to stay on track•Learn how to achieve buy in using social media/digital marketing•Staying calm and on top of things•Learn how to plan an enjoyable, successful event
Location is any Dublin City hotel of your choice. Training is held in public area.
Private training room if required must be paid for separately.
https://www.eventbrite.ie/e/1-to-1-training-event-management-for-paeaadmin-tickets-54581808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1:43.000Z</t>
  </si>
  <si>
    <t>https://www.google.com/calendar/event?eid=MHVmOTViOW0xaWE1cGVtMDJhbG1hY2FqMm0genphZXJvY2FsLmR1YmxpbnNlbDFAbQ&amp;ctz=Europe/Dublin</t>
  </si>
  <si>
    <t>02/28/2019 11:00:00Z</t>
  </si>
  <si>
    <t>Student Legal Convention 2019</t>
  </si>
  <si>
    <t xml:space="preserve">Join us for a  day of discourse and debate on the latest legal developments with leading experts in academia, politics, business and more.
https://www.eventbrite.ie/e/student-legal-convention-2019-tickets-548221966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1:48.000Z</t>
  </si>
  <si>
    <t>https://www.google.com/calendar/event?eid=NWFyZTljbTV2czhxa2NqcmxkcHNzdDA3ajkgenphZXJvY2FsLmR1YmxpbnNlbDFAbQ&amp;ctz=Europe/Dublin</t>
  </si>
  <si>
    <t>Professional Development in Teaching and Learning for Engineering Educators</t>
  </si>
  <si>
    <t xml:space="preserve">Visit from Professor John Mitchell, UCL, on Thurs. 28 February 2019
To mark the completion of the LEVITUS project, TU Dublin and the National Forum are delighted to organise this professional development opportunity for engineering educators. 
Interactive Lecture 11.00am – 12:30pm: Integrated Engineering Programme
A  challenge in engineering education is the gap between professional engineering practice, based on interdisciplinary problem-solving and an education model rooted in the sciences. Accreditation panels emphasise engineering fundamentals,  design, new technologies, instruction in employability skills, training in critical thinking, problem-solving and proficiency in ethics. These desirables cannot be met using a siloed approach to educating engineers in a crowded curriculum. Prof. John Mitchell led the development of UCL Engineering's Integrated Engineering Programme (IEP), a pedagogical framework by which  students study an industry-oriented curriculum in an innovative and cross-disciplinary manner. This workshop will explore  ways in which to achieve integration.
Visit TU Dublin 12.30pm - 1.30pm: Tour of Grangegorman Campus
Workshop 1.30pm – 3:00pm: MSc in Engineering and Education
This session is designed for staff who would like to build on the morning session and will include an introduction to UCL’s MSc in Engineering &amp; Education designed for teachers of engineering and engineering education policy makers. The workshop will  focus on how to develop innovative strategies to improve engineering education  and to influence engineering education policy. This interactive lecture will provide you with a mix of theoretical and practical ideas and frameworks to creatively re-design and deliver all aspects of engineering education. 
https://www.eventbrite.com/e/professional-development-in-teaching-and-learning-for-engineering-educators-tickets-56378577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2:03.000Z</t>
  </si>
  <si>
    <t>https://www.google.com/calendar/event?eid=Nm5ucGkyOTc1bWprdnJxODdvOTNrdGZzY3YgenphZXJvY2FsLmR1YmxpbnNlbDFAbQ&amp;ctz=Europe/Dublin</t>
  </si>
  <si>
    <t>02/28/2019 12: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dun-laoghaire-registration-552708736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2:07.000Z</t>
  </si>
  <si>
    <t>https://www.google.com/calendar/event?eid=NWwxYW5tMm4xb25zaTlsdjR1Yjc1YXF2NjcgenphZXJvY2FsLmR1YmxpbnNlbDFAbQ&amp;ctz=Europe/Dublin</t>
  </si>
  <si>
    <t>Twitter for Business Workshop using the dTownTeam approach</t>
  </si>
  <si>
    <t xml:space="preserve">Twitter for Business Workshop using the dTownTeam approach
Many businesses have a Twitter account but how many know how to use it effectively to generate footfall to their premises or clicks to their website?
More importantly how can the businesses in the town (and beyond) work collectively using a dTownTeam (digital Town Team) approach to use the collective strength of working together to tap in to the platform of Dun Laoghaire Town's existing digital footprint.
This workshop is free to businesses in the area and will take place in the Community Space in the PierConnect Coworking facility.
https://www.eventbrite.ie/e/twitter-for-business-workshop-using-the-dtownteam-approach-tickets-538086300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2:21.000Z</t>
  </si>
  <si>
    <t>https://www.google.com/calendar/event?eid=NGt1ZjVoNW9yMGIyMXV1cjl2Z2xnamhoZzkgenphZXJvY2FsLmR1YmxpbnNlbDFAbQ&amp;ctz=Europe/Dublin</t>
  </si>
  <si>
    <t>02/28/2019 18:00:00Z</t>
  </si>
  <si>
    <t>02/28/2019 23:30:00Z</t>
  </si>
  <si>
    <t>WLIE - Women in Localization Ireland - 2019 Kick-Off Networking Event</t>
  </si>
  <si>
    <t xml:space="preserve">Women in Localization Ireland - 2019 Kick-Off Networking Event
The Women in Localization Ireland Chapter is inviting all in the localization industry for a 2019 kick-off social networking event in Ely Bar &amp; Grill in Dublin's beautiful docklands.
ALL WELCOME
Let's all bring some friends and colleagues who work in localization to this event and have a great evening meeting new people and exchanging ideas and experiences with each other.
All ladies are invited to become part of Women in Localization Ireland by joining our LinkedIn  or Facebook groups!
https://www.eventbrite.com/e/wlie-women-in-localization-ireland-2019-kick-off-networking-event-tickets-565060551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2:28.000Z</t>
  </si>
  <si>
    <t>https://www.google.com/calendar/event?eid=MXJtaDNuaGMzbHJnZXB2MmM4NzRnNnV2NTcgenphZXJvY2FsLmR1YmxpbnNlbDFAbQ&amp;ctz=Europe/Dublin</t>
  </si>
  <si>
    <t>SourceCon Chapter Dublin</t>
  </si>
  <si>
    <t xml:space="preserve">SourceCon Local Chapter Dublin is back with the help of longtime SourceCon supporter SocialTalent.
Join us for an evening of talking Sourcing and networking with Sourcers and Recruiters who Source from in and around Dublin.
AGENDA
18:00 - 18:30: Networking and snacks18:30 - 19:45: Welcome and Presentations from Chapter Leader Mark Lundgren, and our host SocialTalent.19:45 - 20:00: Q&amp;A 20:00 - close: Networking and more snacks
Make sure you join the SourceCon Dublin group to keep to to date with this and future events: https://www.facebook.com/groups/192423095023332/
https://www.eventbrite.co.uk/e/sourcecon-chapter-dublin-tickets-55519560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2:33.000Z</t>
  </si>
  <si>
    <t>https://www.google.com/calendar/event?eid=M3I0dGd0NmplbW00dWQyamZvZjYwcDl0c2EgenphZXJvY2FsLmR1YmxpbnNlbDFAbQ&amp;ctz=Europe/Dublin</t>
  </si>
  <si>
    <t>02/28/2019 19:30:00Z</t>
  </si>
  <si>
    <t>Business Innovation and Growth – Special Seminar</t>
  </si>
  <si>
    <t xml:space="preserve">If you are involved in, or advise, a business that is active in innovation or seeking to secure investment, as a member of Chartered Accountants Ireland you are cordially invited to a special seminar on business innovation and growth, at which a panel of experts will address the current environment for innovation supports and funding in Ireland, including: 
Edel Creely, Group Managing Director, Trilogy Technologies
Anthony McCauley, Head of Research, Fujitsu Ireland
Kevin Sherry, Executive Director, Global Business Development, Enterprise Ireland
Andrew Bourg, FCA, author and Corporate Investment Partner at BDO Ireland
Derek Henry, FCA, author and Tax Partner at BDO Ireland.
The session will be moderated by Conor Brophy, Director of Strategic Communications at Teneo and formerly business correspondent with RTÉ News.
At this free event, which will be held at Chartered Accountants House, Dublin 2 on Thursday, 28 February, we will also be celebrating the publication of Andrew Bourg and Derek Henry’s book, Business Innovation and Growth: Tax Incentives and Sources of Funding, available for sale on the evening at a specially discounted price.
If you have any queries, please email us at publishing@charteredaccountants.ie or call us on +353 1 637 7204.
https://www.eventbrite.ie/e/business-innovation-and-growth-special-seminar-tickets-561074659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2:40.000Z</t>
  </si>
  <si>
    <t>https://www.google.com/calendar/event?eid=N3JlajZubXVqbnFyc3NhN2w3OWFwc2xrbmkgenphZXJvY2FsLmR1YmxpbnNlbDFAbQ&amp;ctz=Europe/Dublin</t>
  </si>
  <si>
    <t>02/28/2019 18:15:00Z</t>
  </si>
  <si>
    <t>02/28/2019 20:15:00Z</t>
  </si>
  <si>
    <t>Trinity's Student Accelerator, LaunchBox - Pitch for Your Place</t>
  </si>
  <si>
    <t>Synge Lecture Theatre, Arts Block, Trinity College Dublin</t>
  </si>
  <si>
    <t xml:space="preserve">Come along to hear from the incredible entrepreneurs of the future as they pitch for a place on LaunchBox 2019!
LaunchBox, Tangent's Student Accelerator, is a summer programme open to teams of Trinity students with an early-stage business or social venture. With support from Bank of Ireland, the programme provides €10K funding for each successful team, office space on campus, a structured programme of experts, mentorship, access to alumni and investors, and the ideal collaborative environment to launch new startup ventures.
Please join us in celebrating the next generation of innovators.
Price: FREE
Link: https://lbox2019pitchforplace.eventbrite.ie
</t>
  </si>
  <si>
    <t>02/20/2019 03:42:52.000Z</t>
  </si>
  <si>
    <t>https://www.google.com/calendar/event?eid=NnU5OXJlbmxkcGxwczJtaTU3OTlzMHBvazUgenphZXJvY2FsLmR1YmxpbnNlbDFAbQ&amp;ctz=Europe/Dublin</t>
  </si>
  <si>
    <t>03/01/2019 08:15:00Z</t>
  </si>
  <si>
    <t>03/01/2019 10:00:00Z</t>
  </si>
  <si>
    <t>Stereotype vs Archetype - The battle of the superheroes</t>
  </si>
  <si>
    <t xml:space="preserve">What can be learnt from history and current day international advertising to create work that resonates in 2019 with our complex, diverse audiences across Ireland and beyond?
A look at advertising across previous decades can reveal fun examples of the pitfall of stereotyping on the one hand, as well as the positive impact of effective archetyping. 
When brand position, messaging and positioning are well crafted, consideration of relevant archetypes can help create great work. 
Stereotype vs Archetype - The battle of the superheroes
With Ireland's population becoming evermore diverse, customers can not be pigeon-holed according to their decision making role, gender or cultural assumptions. Never has the time been more relevant to reflect upon the choices we make as advertisers, budget holders and creators. 
Not long ago, a woman was considered the 'Main Shopper' for a household and famously described by David Ogilvy to be "not a moron, she's your wife"  He contextualised this in saying “...You insult her intelligence if you assume that a mere slogan and a few vapid adjectives will persuade her to buy anything...” 
We have been exposed to thousands of commercial messages every day for over a century, throughout this time and around the world a particular type of message has stood out “like a beacon”.  Some Brand Messages have entered the folklore of our culture.
During this seminar after enjoying the journey of how our views have shifted, we will consider components of iconic advertising where the appropriation of archetypal characters and plots as a core element of what we have found is memorable and exceptional.  
About the Speakers - Sandy Dunlop and Max Brady:
Sandy Dunlop has run a Global Branding consultancy for the last 20 years.  Alexander Dunlop (ADL) has worked with global branding companies: Unilever, Britvic, Diageo, CocaCola, Arla, Kerry Foods, Miller Brewing, Vodafone, Nestle. They were a key partner with the fastest growing brands and category in Unilever for 10 years. In Ireland they have also worked with Boyne Valley, Glanbia, Waterwipes, Carlsberg, Guinness.
The specialty of ADL is helping brands build sustainable distinctiveness through Archetype and Myth and the use of cultural symbols and metaphors that give meaning and identity value to Brands. For three years ADL ran a Masters in Global Branding. Sandy also runs workshops with the Civic Theatre exploring the relevance of the Irish Myth tradition to modernity.
As a former president of the Union of Students in Ireland, Max Brady knows what it means to take action. No stranger to embracing change, some might even call Max a bit of a radical. But it is that kind of attitude that has allowed Max to forge a unique and very successful path in the world of TV and Commercial Production.
Having worked as a producer in the fields of TV Programming, live broadcasting (scary), and documentaries, Max was first attracted to the fast-paced, demanding genre that is commercial of commercials and branded content production some twenty years ago. Today, Max is co-owner, Managing Partner and Executive Producer of the creative production company Pull The Trigger, Ireland’s biggest and most renowned commercials production company.  Pull The Trigger represents a diverse roster of directors, working with Advertising Agencies and Clients domestically, while also maintaining a strong presence and reputation internationally, particularly in Europe and North America, providing production services for brands wishing to shoot in Ireland.
Max likes to forget about budgets, time lines, and time zones, by going horse-riding, where she can be heard swearing loudly as she gallops past, holding on for dear life!
Join Us for coffee and pastries from 8.15 a.m.
Presentations commence at 8.30 a.m.
https://www.eventbrite.ie/e/stereotype-vs-archetype-the-battle-of-the-superheroes-tickets-56353505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3:15.000Z</t>
  </si>
  <si>
    <t>https://www.google.com/calendar/event?eid=MzRkZXYxc3RvdDQzOWdrOXBzNGQ1cWpvNjQgenphZXJvY2FsLmR1YmxpbnNlbDFAbQ&amp;ctz=Europe/Dublin</t>
  </si>
  <si>
    <t>03/01/2019 13:00:00Z</t>
  </si>
  <si>
    <t>Ryanair Careers Day - DIT</t>
  </si>
  <si>
    <t xml:space="preserve">We are delighted to invite you to our Careers Day in Dublin Airport on the 1st of March to discuss graduate options in Ryanair!!
https://www.eventbrite.ie/e/ryanair-careers-day-dit-tickets-55894636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3:21.000Z</t>
  </si>
  <si>
    <t>https://www.google.com/calendar/event?eid=NGU3aGo3MmNpY3BhNjhkMm01a2Q2MDN2a3IgenphZXJvY2FsLmR1YmxpbnNlbDFAbQ&amp;ctz=Europe/Dublin</t>
  </si>
  <si>
    <t>03/01/2019 09:00:00Z</t>
  </si>
  <si>
    <t>03/01/2019 14:00:00Z</t>
  </si>
  <si>
    <t>Developing High Performance Creative Teams</t>
  </si>
  <si>
    <t xml:space="preserve">
How efficient is your team? Is it operating to its full potential, and what can you do to improve it?
Whether you play a strong team role or lead a creative team, how often do you stop and evaluate your own part, and your day-to-day experience to assess where performance could improve?
To be part of a team that produces the absolute best work, you need to work within your team in a dynamic way that enables it to function at the highest level.
At this half-day workshop with creative business expert Emma Collins, you’ll explore the essential workings of an effective team, what makes a great team tick and how to make it happen.
This workshop will cover:
The key stages of team formation and main characteristics of high performance teams.
The differences between a group and a team.
What makes a high performance team excel.
Emotional intelligence and team communication:
The importance of individual and team awareness.
Key behaviours that create group emotional intelligence.
Valuing and understanding individual differences.
Common goals and shared purpose:
Why teams without purpose and direction flounder.
Aligning values and motivations.
The importance of shared learning and celebration.
You’ll walk away with the ability to:
Evaluate the dynamics and effectiveness of your team.
Increase your own performance and effect within your team.
Understand the type of environment and culture you need for high-performance.
Understand the different personalities in your team and how you can work well together.
Be inspired by the potential for your team to perform and shine.
You’ll leave feeling energised about your team’s potential to come together and work well to achieve your shared goals.
Workshop date:
Friday 01 March 2019
Cost:
€195 for Members
€395 for Non-Members
Booking 
Closing Date – 22 February 2019
About the Trainer
Emma founded Collins&amp;Co in April 2006, with a strong desire to do something to unite creativity and business in a way that would empower creatives and creative businesses to build their confidence, recognise their value and grow. Since then she has worked with hundreds of design agencies doing exactly that.
Emma is an expressive, creative thinker with a strong background in leadership, management and marketing. Before establishing Collins&amp;Co, Emma was Managing Director of the award-winning design consultancy Home. Emma has 25 years experience of being part of and managing teams.An experienced creative business consultant, coach, trainer and facilitator, Emma works intimately with agencies, challenging thinking and re-igniting energy and vision. Her goal is always to transform the organisations and individuals she works with, empowering and energising – providing clarity, direction and meaning.
Emma is a passionate advocate in the design industry and has consistently taken on roles over the past decade aimed at strengthening the voice and understanding of the industry. She was previously Chair of the West of England Design Forum; on the board of Design South West and an Associate at The Design Council, delivering workshops throughout the UK on the power of design as a strategic driver for business growth.
https://www.eventbrite.com/e/developing-high-performance-creative-teams-tickets-55337139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3:27.000Z</t>
  </si>
  <si>
    <t>https://www.google.com/calendar/event?eid=MjB2ZWRudDh1OTdnYmQwM2ttMGl0MzBmdjggenphZXJvY2FsLmR1YmxpbnNlbDFAbQ&amp;ctz=Europe/Dublin</t>
  </si>
  <si>
    <t>03/01/2019 09:45:00Z</t>
  </si>
  <si>
    <t>03/01/2019 12:00:00Z</t>
  </si>
  <si>
    <t>RCSI Faculty Nursing &amp; Midwifery Masterclass on Mixed Methods</t>
  </si>
  <si>
    <t xml:space="preserve">Research Masterclass in Mixed Methods with Professor Margarete Sandelowski and Professor Sharron Docherty.
https://www.eventbrite.ie/e/rcsi-faculty-nursing-midwifery-masterclass-on-mixed-methods-registration-55213368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3:36.000Z</t>
  </si>
  <si>
    <t>https://www.google.com/calendar/event?eid=M3BybjZnMW8wcnM0bjdoOWZhM2lhNGVnbjMgenphZXJvY2FsLmR1YmxpbnNlbDFAbQ&amp;ctz=Europe/Dublin</t>
  </si>
  <si>
    <t>03/01/2019 18:00:00Z</t>
  </si>
  <si>
    <t>03/01/2019 20:30:00Z</t>
  </si>
  <si>
    <t>Silicon Drinkabout Dublin - March Edition</t>
  </si>
  <si>
    <t xml:space="preserve">Meet the Dublin Tech community on the 1st Friday of every month at Silicon Drinkabout Dublin from 6pm downstairs at Yamamori Izakaya on Georges Street. 
Free beverages and food for early birds so make sure to get their early and often!
Price: FREE
Link: https://www.eventbrite.ie/o/silicon-drinkabout-dublin-7927172476
</t>
  </si>
  <si>
    <t>02/20/2019 03:43:48.000Z</t>
  </si>
  <si>
    <t>https://www.google.com/calendar/event?eid=MDRxaGRmNjgwdWRqZTB2ZmNiOGdicTQ4ODcgenphZXJvY2FsLmR1YmxpbnNlbDFAbQ&amp;ctz=Europe/Dublin</t>
  </si>
  <si>
    <t>03/01/2019 22:00:00Z</t>
  </si>
  <si>
    <t>Republic of Ireland Regional Group Annual Dinner 2019</t>
  </si>
  <si>
    <t xml:space="preserve">
The Republic of Ireland Regional Group of the Institution of Structural Engineers is pleased to announce the details of the Annual Dinner 2019. Our black-tie evening gala will take place in Christ Church Cathedral on Friday, 1st March 2019, with a drinks reception commencing at 7pm.
Join us at the 2019 Annual Dinner to celebrate Joe Kindregan’s recent inauguration as the 2019 President of the Institution of Structural Engineers. Joe has had a long involvement in the engineering profession in Ireland has been part of the Institution's Branch and Regional Group Committee since the 1980's. He is the first member of the Republic of Ireland Regional Group to serve as President of the Institution.
                                                Joseph A Kindregan  BE, C. Eng, FIStructE, MIEI
This year’s dinner promises to be a night to remember at one of the most historic venues in Dublin.
Tickets are priced at €150 each. 
Attendees will be seated at dining tables which are suitable to accommodate individuals as well as company groups of all sizes.
For further information contact Orla Mannion via omannion@tjoc.ie.
https://www.eventbrite.ie/e/republic-of-ireland-regional-group-annual-dinner-2019-tickets-548560248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3:55.000Z</t>
  </si>
  <si>
    <t>https://www.google.com/calendar/event?eid=N2o3ZGFqNTdwMDk0MXBsZHNjOGYwMWZvaGwgenphZXJvY2FsLmR1YmxpbnNlbDFAbQ&amp;ctz=Europe/Dublin</t>
  </si>
  <si>
    <t>03/02/2019 10:00:00Z</t>
  </si>
  <si>
    <t>03/02/2019 15:00:00Z</t>
  </si>
  <si>
    <t>Munster District Society, "Spring Education Forum" Fellow, Member, Affiliate, Student</t>
  </si>
  <si>
    <t xml:space="preserve">The Munster District Society Committee of Accounting Technicians Ireland would like to invite you to join them for their "Spring Education Forum"  CPD Event in The Croom Civic Centre on 2nd March 2019.
Who Should Attend
Accounting technicians interested in improving their knowledge of Industry changes, new technology and understanding the changes in technology which will effect accountancy 
Course Outline
Session 1
Presented byIPASS
PAYE Modernisation:
PAYE modernisation involved the most significant reform of the PAYE system since its introduction in 1960 
This session will explain PAYE Modernisation and its impact on Payroll Professionals 3 months since it came into effect in January 2019
Session 2
Presented byFinance Training EU
Data Analytics &amp; Big Data:
1.What is big data2.What is machine learning3.What is artificial intelligence4.How will these three technologies change accounting5.Example data analytics using excel
Course Details
Date   2nd March 2019
Time   
9.45am Registration, tea and coffee10am Start12pm Lunch3pm Close
Venue        Croom Civic Centre
CPD HoursThis event is credited with 4 CPD hours
FELLOW, MEMBER, AFFILIATE, STUDENT TICKET ONLY
https://www.eventbrite.ie/e/munster-district-society-spring-education-forum-fellow-member-affiliate-student-tickets-55646914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4:03.000Z</t>
  </si>
  <si>
    <t>https://www.google.com/calendar/event?eid=MGNtYWoyMzJqZWt2MXFjMG83NW8yYTZrY2UgenphZXJvY2FsLmR1YmxpbnNlbDFAbQ&amp;ctz=Europe/Dublin</t>
  </si>
  <si>
    <t>03/02/2019 12:00:00Z</t>
  </si>
  <si>
    <t>CV Masterclass</t>
  </si>
  <si>
    <t xml:space="preserve">Don't let a bad CV stand in the way of the Career you DESERVE!
https://www.eventbrite.ie/e/cv-masterclass-tickets-54886714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4:09.000Z</t>
  </si>
  <si>
    <t>https://www.google.com/calendar/event?eid=N2ppNmhkdjltcTBtc25jNWF2dGo0OWVjazkgenphZXJvY2FsLmR1YmxpbnNlbDFAbQ&amp;ctz=Europe/Dublin</t>
  </si>
  <si>
    <t>03/02/2019 14:00:00Z</t>
  </si>
  <si>
    <t>03/02/2019 17:00:00Z</t>
  </si>
  <si>
    <t>Career Bootcamp</t>
  </si>
  <si>
    <t xml:space="preserve">Bee Sykes (International Career Coach) and Majella Rowe (Relationship Coach) are delighted to invite you to their ‘Career Bootcamp’. Both Bee and Majella are Associate Certified Coaches with the International Coaching Federation and help individuals, couples and families who wish to make positive change in their lives.
Who should attend?
If you are planning or refreshing a job search but unsure where to start, this is event will help you form an action plan and techniques to job search in confidence.
What will the bootcamp cover?
Initial Career Assessment/Planning: Explore and identify areas/subjects of interest to you, how you visualise your future self and career goals compiling a career map.
Personal Branding: Based on the above findings, learn how to create your personal statement, CV, Cover Letter, LinkedIn profile geared towards your targeted career.
Job Search Strategies and Networking: With personal branding complete, you are ready to conduct your job search and network, network, network! Learn job search techniques and tips to build strong relationships that could lead to potential opportunities.
Interviewing techniques: Learn how to prepare for interviews and gain confidence answering  different types of interview questions.
Car parking is free of charge at the Union Cafe and Mount Merrion Community Centre across the road also offers ample free parking.
This is a ticketed event with limited numbers so please ensure you book well in advance. Tickets are non-refundable, but you are welcome to transfer your ticket to a friend who is able to attend in your place. 
https://www.eventbrite.ie/e/career-bootcamp-tickets-56720663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4:14.000Z</t>
  </si>
  <si>
    <t>https://www.google.com/calendar/event?eid=Nmg4M2wzMmcwZzFqbXJsaWZtOWpjcGl2bXQgenphZXJvY2FsLmR1YmxpbnNlbDFAbQ&amp;ctz=Europe/Dublin</t>
  </si>
  <si>
    <t>03/02/2019 12:15:00Z</t>
  </si>
  <si>
    <t>MIINT TALKS</t>
  </si>
  <si>
    <t xml:space="preserve">Mercer Innovation Interprise presents MIINT TALKS 2019. 
MIINT TALKS is an event created to inspire those who are seeking success.
https://www.eventbrite.ie/e/miint-talks-tickets-556079649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5:39.000Z</t>
  </si>
  <si>
    <t>https://www.google.com/calendar/event?eid=MjJsYjczcWh0djRrcGsxMm92MnZ2bmU2bGggenphZXJvY2FsLmR1YmxpbnNlbDFAbQ&amp;ctz=Europe/Dublin</t>
  </si>
  <si>
    <t>03/02/2019 10:30:00Z</t>
  </si>
  <si>
    <t>Dublin Phase 2 Primary – Connect to the World – HTML/CSS (5th Class)</t>
  </si>
  <si>
    <t xml:space="preserve">Phase 2 – Connect to the World – HTML/CSS (5th Class)
This one day course has been offered due to the number of requests by teachers and principal who want a full day of pure HTML/CSS training. It will be run on a Saturday to facilitate teachers and principals to travel and give the attendees the tools, skills and confidence to:
Workshop Overview:
Making connections: Computers are communication devices
Enable students to build a website using HTML and CSS to showcase their learning
Introduction to Text Edits.
How websites work.
Understanding the Internet versus the Web.
Creating your first page.
Introduction to elements.
What is CSS?
Introduction to CSS.
Off-Site: This one day course will be run on a Saturday to facilitate teachers and principals to travel and give the attendees the tools, skills, and confidence to:
In-House: We travel to you and delivery to as many staff as you wish.
To get the most from the day you will need to download the following programmes onto your laptop:
Notepad++ &amp; Sublime Text 3 all are available free from HERE
https://www.eventbrite.ie/e/dublin-phase-2-primary-connect-to-the-world-htmlcss-5th-class-tickets-489462645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5:46.000Z</t>
  </si>
  <si>
    <t>https://www.google.com/calendar/event?eid=MnNhZm1ocHAyb2lvYjVraDViczc4bWs3Z24genphZXJvY2FsLmR1YmxpbnNlbDFAbQ&amp;ctz=Europe/Dublin</t>
  </si>
  <si>
    <t>03/02/2019 11:00:00Z</t>
  </si>
  <si>
    <t>03/02/2019 13:00:00Z</t>
  </si>
  <si>
    <t>Free Class Introduction into IT Networks Computing CCNA.ie</t>
  </si>
  <si>
    <t xml:space="preserve">This course we are offering for free is the 2 hour Introduction to IT Networking Course. This 2 hour Course can also be used by students who feel they are ready to take on a Cisco CCNA, but are not sure about which training provider to use. The gives us an opportunity to show us our amazing tutors and an opportunity for you to get a real feel for how we teach. 
See full range of courses on www.ccna.ie
Reviews
Just finished the course and Lee runs an excellent course. He has managed to find a really good balance between theory and practical. He also manages to break down complex topics into easy to understand examples. Which I found really helpful for understanding a lot of the theory. I would have no hesitation in recommending this course to anyone. Daniel Dwyer
Outcome
We run these courses to help individuals to understand the fundamentals of networking devices and how data is forwarded across a network. The day is designed to assist people to determine if pursuing a career in networking is for them.
Jobs
Network Engineer, System Administrator, Desktop Support,
https://www.eventbrite.com/e/free-class-introduction-into-it-networks-computing-ccnaie-tickets-555634417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5:52.000Z</t>
  </si>
  <si>
    <t>https://www.google.com/calendar/event?eid=MnUzdjhpZ3RiY2R0Nm5qaGY4OXVqbWpjdHIgenphZXJvY2FsLmR1YmxpbnNlbDFAbQ&amp;ctz=Europe/Dublin</t>
  </si>
  <si>
    <t>03/02/2019 12:30:00Z</t>
  </si>
  <si>
    <t>Everyday Engineering</t>
  </si>
  <si>
    <t xml:space="preserve">Everyday Engineering: a fun hands-on workshop for children exploring everyday engineering and what the future of engineering holds. Join the Rediscovery Centre to celebrate Engineers Week and discover how engineering is an essential part of our lives in this exciting workshop for children. Different engineering challenges will put your mathematical, problem solving and analytic skills at test. Suitable for children aged 6 to 12 years old. Duration: 90 minutes.
*Minimum numbers required 
https://www.eventbrite.ie/e/everyday-engineering-tickets-381101183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5:57.000Z</t>
  </si>
  <si>
    <t>https://www.google.com/calendar/event?eid=MTJvZHBqbmszYjQ3bDI4cHY3c25uajNrN2QgenphZXJvY2FsLmR1YmxpbnNlbDFAbQ&amp;ctz=Europe/Dublin</t>
  </si>
  <si>
    <t>03/02/2019 11:30:00Z</t>
  </si>
  <si>
    <t>Your growing multilingual brain</t>
  </si>
  <si>
    <t xml:space="preserve">This event is part of the Mother Tongues Festival. Find out more: www.mothertongues.com
AGE: 6+
What's going on inside your bilingual Brain? Are you planning to learn another language? Do you know what is different in a bilingual brain? Together we will explore fun facts about your growing brain and how being bilingual is keeping your brain fit. Come along if you want to know more about your multilingual brain and we will do some brain workouts together!
Maria Garraffa is a scientist interested in the benefit of language learning across the LifeSpan. Her research covers language learning in both cognitive and social deprived groups. She has two daughters and they love talking about their bilingual brain.
https://www.eventbrite.ie/e/your-growing-multilingual-brain-tickets-547498954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6:01.000Z</t>
  </si>
  <si>
    <t>https://www.google.com/calendar/event?eid=MW03ZzRkMDd2amtwZXF0MThvaDU2aW9saG0genphZXJvY2FsLmR1YmxpbnNlbDFAbQ&amp;ctz=Europe/Dublin</t>
  </si>
  <si>
    <t>03/02/2019 14:30:00Z</t>
  </si>
  <si>
    <t>03/02/2019 16:00:00Z</t>
  </si>
  <si>
    <t xml:space="preserve">Everyday Engineering: a fun hands-on workshop for children exploring everyday engineering and what the future of engineering holds. Join the Rediscovery Centre to celebrate Engineers Week and discover how engineering is an essential part of our lives in this exciting workshop for children. Different engineering challenges will put your mathematical, problem solving and analytic skills at test. Suitable for children aged 6 to 12 years old. Duration: 90 minutes.
*Minimum numbers required 
https://www.eventbrite.ie/e/everyday-engineering-tickets-542913990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6:06.000Z</t>
  </si>
  <si>
    <t>https://www.google.com/calendar/event?eid=MGtzNGJqanF0YWdhMzZmMnFqc3FpY3BmZjYgenphZXJvY2FsLmR1YmxpbnNlbDFAbQ&amp;ctz=Europe/Dublin</t>
  </si>
  <si>
    <t>03/04/2019 09:00:00Z</t>
  </si>
  <si>
    <t>03/04/2019 16:30:00Z</t>
  </si>
  <si>
    <t>Conflict Management Training (1 day course Dublin)</t>
  </si>
  <si>
    <t xml:space="preserve">Conflicts within professional teams are inevitable and can even be beneficial, but only if managed according to the correct principles. Conflicts can occur over misunderstandings, or clashes of personalities. Difficult conversations about consistent lateness, bullying, inappropriate humour or aggressive behaviour, can also be the cause of conflict. Some people do not handle conflict very well and can even mismanage conflict, which makes the situation worse. 
The purpose of this training course is to help you interact with people in such a way as to improve productivity and create a good atmosphere. Conflict management is a way of defusing a situation early, before it has time to develop into a battle of wills. The solution is learn how to manage conflict situations logically, confidently and quickly.
This one-day Conflict Management training course is designed to teach you how to correctly handle conflict situations and difficult people. You will learn the correct language to use and how to deliver your message, with the right amount of assertiveness.
The training style is practical, interactive and keeps the delegates involved throughout the whole training. You will find the practical step-by-step methods so helpful, you will want to use them immediately on your return to work. 
By attending this training, you will feel more confident when having difficult conversations and handling conflict situations.
This course has been approved by the Institute of Leadership and Management (ILM) and is CPD accredited. Completion of this course will allow the delegate to apply for an Institute of Leadership and Management certificate, for a small additional charge.
https://www.eventbrite.co.uk/e/conflict-management-training-1-day-course-dublin-tickets-515053518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6:58.000Z</t>
  </si>
  <si>
    <t>https://www.google.com/calendar/event?eid=NjFqbWs1NXVtcDZoODB1bzlkbWl0ZzBxa2QgenphZXJvY2FsLmR1YmxpbnNlbDFAbQ&amp;ctz=Europe/Dublin</t>
  </si>
  <si>
    <t>Positive Mental Attitude Training (2 day course Dublin)</t>
  </si>
  <si>
    <t xml:space="preserve">Positive mental attitude is a set of thoughts, feelings, beliefs and actions, that cause a person to respond positively to negative conditions, and thus to make the best of any situation. Positive people never give up at the first hurdle.
This two-day Positive Mental Attitude training course will give you practical knowledge and skills you can use in everyday situations. Learn to think positively about the future, learn how to use the success formula and teach others to do the same.
Delegates attending this course will learn to:
Create and sustain a positive mental attitude, especially during difficult times.
Set ambitious and worthwhile goals.
Operate according to your plan, not your mood.
Deal with negative people in positive ways.
Use their new skills to inspire others.
Use self-discipline to beat procrastination.
Prioritise tasks, make positive decisions and solve problems.
By creating a more positive, persistent and determined attitude, you will regard setbacks and problems as stepping stones, to inform you of the next progressive change. 
Overview:
Creating and sustaining a positive mental attitude
Find out what you want
Setting ambitious and meaningful goals
Handling negative attitudes in others
Self-image
Identifying poor performance issues
Agreeing corrective actions
Giving praise and appreciation
Self-discipline to avoid procrastination
Prioritising tasks 
Making positive decisions
Problem solving
Control negative conversations
Applying the success formula
Leading by example
 Corporate Coach Training is an Institute of Leadership and Management (ILM) Recognised Training Provider as well as being CPD accredited.
Early booking discounts are available when you book three or more months in advance.
In-house training is also available both within the UK and internationally. Please contact Corporate Coach Training for more information.
https://www.eventbrite.co.uk/e/positive-mental-attitude-training-2-day-course-dublin-tickets-51645639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7:07.000Z</t>
  </si>
  <si>
    <t>https://www.google.com/calendar/event?eid=NWR1a3Zwcmw0cXJic2p2N2lrdDAyYThiZDYgenphZXJvY2FsLmR1YmxpbnNlbDFAbQ&amp;ctz=Europe/Dublin</t>
  </si>
  <si>
    <t>03/04/2019 09:30:00Z</t>
  </si>
  <si>
    <t>03/04/2019 17:30:00Z</t>
  </si>
  <si>
    <t xml:space="preserve"> LA-ICPMS Workshop: Fundamentals, Instrumentation, and Applications</t>
  </si>
  <si>
    <t xml:space="preserve">The Geology Department of Trinity College Dublin is running a full-day LA-ICPMS workshop on the 4th March following the IGRM 2019. The workshop is designed for both spot analysis and laser imaging applications and will include:
i) LA-ICPMS fundamentals
ii) Introduction to sample preparation and experiment design 
iii) Instrument demo 
iv) Example applications 
The Geology Department at Trinity College Dublin operates two Excimer laser-based ICP-MS systems, which have run analyses on a wide variety of minerals, e.g. carbonates, coral, apatite, rutile, muscovite, pyroxene, and sulphides. The workshop will be delivered by our experienced laboratory staff and research scientists covering a broad application areas, including novel methodology development, environmental studies, magma evolution, ore genesis, critical metals, sediment provenance, and building defects.
https://www.eventbrite.ie/e/la-icpms-workshop-fundamentals-instrumentation-and-applications-tickets-555081333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7:12.000Z</t>
  </si>
  <si>
    <t>https://www.google.com/calendar/event?eid=M2x0MXFxZWI0YzFwczMyZzR1Zmg5ZTgxb2ggenphZXJvY2FsLmR1YmxpbnNlbDFAbQ&amp;ctz=Europe/Dublin</t>
  </si>
  <si>
    <t>03/04/2019 18:00:00Z</t>
  </si>
  <si>
    <t>03/04/2019 21:00:00Z</t>
  </si>
  <si>
    <t>Exam Preparation Course</t>
  </si>
  <si>
    <t xml:space="preserve">Exam Preperation Course                                           
                                            Graduate members    €350, (plus booking fee)
                                            Non Memebers           €550, (plus booking fee)This course over 5 evenings will helps you prepare for The Institution of Structural Engineers Chartered Membership Exam. It will raise awareness of what is required from you and boost your confidence.18hr00-21hr00 Monday 4th, 11th, 25th March and the 1st &amp; 8th April 2019
https://www.eventbrite.ie/e/exam-preparation-course-tickets-560528415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47:17.000Z</t>
  </si>
  <si>
    <t>https://www.google.com/calendar/event?eid=NjIzNWVjMmVnN29vc2lkczNoNGw1cTc4cjUgenphZXJvY2FsLmR1YmxpbnNlbDFAbQ&amp;ctz=Europe/Dublin</t>
  </si>
  <si>
    <t>Indeed Prime Presents "Cracking the Code to Attract High Demand Tech Talent in Dublin"</t>
  </si>
  <si>
    <t xml:space="preserve">
Indeed Prime talks to well-known Dublin firms about overcoming the challenges to attract tech talent - including what they are doing differently and how to position employer branding.
We are delighted to confirm our experienced panel of talent acquisition experts who will join us for an engaging and lively discussion around this hot topic!
Panel members:
Jeff Kennedy - Senior Talent Aquisition, Mongo DB
Owen Murray - Lead Recruiter, Technology, Zalando
Ronan Mooney - Head of Staffing &amp; Recruitment, Websummit
Catherine Slowey - VP Consumer Tech, Content and Business Services, IDA
Helen Durkin - Employer Brand Program Manager, Indeed
Agenda:
6.00-6.30pm Arrivals/networking
6.30-7.30pm Fireside Chat 
7.30-8.30pm Networking
https://www.eventbrite.com/e/indeed-prime-presents-cracking-the-code-to-attract-high-demand-tech-talent-in-dublin-tickets-565105606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2:20.000Z</t>
  </si>
  <si>
    <t>https://www.google.com/calendar/event?eid=MWYycnVuNWhzdjJ2dGZ1OWt2MmJncTJlaWggenphZXJvY2FsLmR1YmxpbnNlbDFAbQ&amp;ctz=Europe/Dublin</t>
  </si>
  <si>
    <t>03/04/2019 20:00:00Z</t>
  </si>
  <si>
    <t xml:space="preserve">DT422/DT480 Alumni, current and future students informal social </t>
  </si>
  <si>
    <t xml:space="preserve">The School of Food Science and Environmental Health will host an informal get together for DT480/422 alumni, current DT422 students and potential DT422 students on the evening of Monday, 4th March. This event will allow past, present and future students engage and interact with each other, to share their experiences and career paths in an informal setting. 
If you would like to attend, please reserve a ticket to allow catering requirements to be predicted.
https://www.eventbrite.com/e/dt422dt480-alumni-current-and-future-students-informal-social-tickets-566504379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2:27.000Z</t>
  </si>
  <si>
    <t>https://www.google.com/calendar/event?eid=Nmw0OWcxNWlpbWUxdm5jbHRvbWNsbThzdTAgenphZXJvY2FsLmR1YmxpbnNlbDFAbQ&amp;ctz=Europe/Dublin</t>
  </si>
  <si>
    <t>03/04/2019 19:30:00Z</t>
  </si>
  <si>
    <t xml:space="preserve">CoderDojos are community based coding clubs where children aged between 4 and 18, learn how to code, develop websites, apps, games and more, in a fun, social, collaborative learning environment. Beginners, Intermediate and Advanced welcome.
Here at The Dock, we run two Coderdojo sessions every fortnight in our office as follows:
Our Primary Dojo caters for 4–11 year olds. This dojo offers Scratch, Lightbot and Robotics.
Our Secondary Dojo caters for 12–18 year olds. This dojo offers a number of topics.
           The following are required to be installed prior to the session:
           Download and install Python https://www.python.org/downloads/
           Download and install VSCode  https://code.visualstudio.com/
 To attend please register and please bring:
A laptop. Some loaner laptops will be available too
A parent! (Very important). If you are 12 or under, your parent must stay with you during the session. If you are over 12 your parent must drop and collect you from the lobby.
A parent! Please register as a parent
https://www.eventbrite.co.uk/e/accenture-dojo-silicon-docks-tickets-553501638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2:33.000Z</t>
  </si>
  <si>
    <t>https://www.google.com/calendar/event?eid=MGw2NDhmMWVjbnZzYTMzMDlmNzE4djJrdmUgenphZXJvY2FsLmR1YmxpbnNlbDFAbQ&amp;ctz=Europe/Dublin</t>
  </si>
  <si>
    <t>03/04/2019 19:00:00Z</t>
  </si>
  <si>
    <t>Interview Skills Workshop with Paul Cleary</t>
  </si>
  <si>
    <t xml:space="preserve">Interview Skills Workshop with Paul Cleary
https://www.eventbrite.ie/e/interview-skills-workshop-with-paul-cleary-tickets-56363404460?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2:38.000Z</t>
  </si>
  <si>
    <t>https://www.google.com/calendar/event?eid=MGZ2MG9mMDRubTJyam41OGxlZXM4bTJsZjIgenphZXJvY2FsLmR1YmxpbnNlbDFAbQ&amp;ctz=Europe/Dublin</t>
  </si>
  <si>
    <t>03/05/2019 08:30:00Z</t>
  </si>
  <si>
    <t>03/05/2019 17:30:00Z</t>
  </si>
  <si>
    <t xml:space="preserve">This fast moving, interactive one day presentation skills masterclass will take you the whole way through putting together and delivering impactful presentations - without relying on PowerPoint to be the "show". 
You will present twice to video and receive 1 to 1 feedback in a separate area.  In this feedback we are supportive, yet extremely frank.  We look at what is working for you and point out what specifically is detracting from your impact.
During the day we do cover essential theory, but we do not dwell on it for too long, we give you a comprehensive manual containing all the notes.  We prefer to focus on getting you on your feet as often as possible.  In addition to presenting at the beginning and end of the day, there will also be opportunities to be on your feet more informally throughout the day.
The masterclass takes one full action-packed day. On both occasions when you are videoed we give you 1 to 1 feedback, in a separate area, as well as making your training videos available to you after the course.
You will learn how to:
Identify and enhance your natural style
Increase self-confidence
Control your nerves
Connect with your audience 
Use the 3S's of presenting
Get and hold attention
Develop natural body language
Maximise your vocal impact
Structure a presentation effectively
Open and close in 8 different ways
Also included are coffee and pastries upon arrival, a tasty lunch to recharge your batteries, and refreshments throughout the day!
In order to strike the best balance between personal attention and supportive group dynamics we limit workshop attendees to 9.
Attendees of our recent masterclasses said:
"I found the course and trainer to be excellent. I could clearly see the improvement in both my own presenting skills and those of my fellow participants by the end of the course."
~~~~~~~~~~
"The Presentation Skills Masterclass was fantastic. The tutor was brilliant, knew her stuff and I felt coming away that I am ready for any presentation that comes my way."
~~~~~~~~~~
"I would highly recommend this course for anyone looking to build their confidence and help with presentation skills. I feel I came away a different person. Rather than dreading doing a presentation I now feel a lot more positive, and feel excited to do it."
~~~~~~~~~~
"Thoroughly enjoyable course, fast paced to keep us on our toes, plenty of opportuntiy to practice presenting in a fun way..."
https://www.eventbrite.ie/e/full-day-presentation-skills-masterclass-tickets-53721674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2:59.000Z</t>
  </si>
  <si>
    <t>https://www.google.com/calendar/event?eid=NXVvcXVucmxjbTVpNHB2aTVicnFxNzRiZWQgenphZXJvY2FsLmR1YmxpbnNlbDFAbQ&amp;ctz=Europe/Dublin</t>
  </si>
  <si>
    <t>03/05/2019 09:00:00Z</t>
  </si>
  <si>
    <t>03/05/2019 16:30:00Z</t>
  </si>
  <si>
    <t>Productivity training course  (1 day course Dublin Ireland)</t>
  </si>
  <si>
    <t xml:space="preserve">Your success depends upon your performance. This one-day Productivity training workshop is designed to help increase your productivity. Unfortunately, some people often have 'busy but NON-productive days'. Busyness is a measure of the VOLUME of your work. Productivity is a measure of your ACHIEVEMENT.
Productivity training is about increasing your efficiency rating, so that you add more value to your organisation, by eliminating the non-essential, busy-work, learning to avoid distractions, and learning how to deal with people who constantly interrupt your work. Improve your goal focus and learn how to correctly plan and prioritise your work.
Delegates attending this Productivity training course will enhance their productivity and improve their performance, be less stressed and more motivated.
This Productivity training course is designed for anyone who needs to get the best value from their working day, who may have tight deadlines to meet, or just too much to do. It is beneficial for: non-managers, first time managers, supervisors, front line managers, middle managers and senior managers.
Productivity Training Course Overview
How your mind-set affects your productivity.
Encouraging Positive Mental Attitude in the workplace.
Controlling office-conversations.
Using the continuous improvement cycle.
How to use feedback to improve productivity.
Action planning.
Corporate Coach Training is an Institute of Leadership and Management (ILM) Recognised Training Provider as well as being CPD accredited.
https://www.eventbrite.co.uk/e/productivity-training-course-1-day-course-dublin-ireland-tickets-51706561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3:04.000Z</t>
  </si>
  <si>
    <t>https://www.google.com/calendar/event?eid=MDlobmx1NHRsMTc3N2IwZjAwb2JnaTM0cWQgenphZXJvY2FsLmR1YmxpbnNlbDFAbQ&amp;ctz=Europe/Dublin</t>
  </si>
  <si>
    <t>Time Management Training (1 day course Dublin)</t>
  </si>
  <si>
    <t xml:space="preserve">Many people do not manage their time effectively and as a result, feel that they do not have enough hours in the day, to do everything they need to. This can lead to anxiety and stress.
This one-day Time Management training programme is designed to show you exactly how to be less busy and more productive. This unique training course will show you exactly how to improve your performance, by dropping bad habits and replacing them with effective time management techniques. 
On this Time Management course, you will learn to correctly plan and prioritise your tasks and how to avoid procrastination. We show you practical skills to help you become more productive, better organised and less stressed. You will learn how to delegate the right task to the right person. We show you how to handle people who take your time, without adding value to your day.
This course is ideal for anyone who works to tight deadlines, often in a chaotic environment, who needs to get the most from every working hour. 
Corporate Coach Training is an Institute of Leadership and Management (ILM) Recognised Training Provider as well as being CPD accredited. Completion of this course will allow the delegate to apply for an Institute of Leadership and Management (ILM) certificate of attainment, for a small additional charge.
https://www.eventbrite.co.uk/e/time-management-training-1-day-course-dublin-tickets-51507563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3:10.000Z</t>
  </si>
  <si>
    <t>https://www.google.com/calendar/event?eid=MzQza2ZmazY4NWplbmE3c2RyNWYwajFwNHMgenphZXJvY2FsLmR1YmxpbnNlbDFAbQ&amp;ctz=Europe/Dublin</t>
  </si>
  <si>
    <t>03/05/2019 15:15:00Z</t>
  </si>
  <si>
    <t>Accelerate your Blockchain Journey with IRDG &amp; Deloitte EMEA Blockchain Lab</t>
  </si>
  <si>
    <t xml:space="preserve">We are really excited to announce a unique event helping member companies to explore Blockchain for their business. 
Full details from Mary Byrne - mary.byrne@irdg.ie
https://www.eventbrite.ie/e/accelerate-your-blockchain-journey-with-irdg-deloitte-emea-blockchain-lab-registration-56091168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3:16.000Z</t>
  </si>
  <si>
    <t>https://www.google.com/calendar/event?eid=NjFmbjJ0aDhqcHBydDc3NGgyZmdyOTByN2ogenphZXJvY2FsLmR1YmxpbnNlbDFAbQ&amp;ctz=Europe/Dublin</t>
  </si>
  <si>
    <t>03/05/2019 13:15:00Z</t>
  </si>
  <si>
    <t>RAD Studio 10.3.1 Live with Marco Cantu, Dublin</t>
  </si>
  <si>
    <t xml:space="preserve">Join Grey Matter and Embarcadero for the first leg of our RAD Studio Roadshow. First stop is Dublin, Ireland.
Embarcadero Product Manager, Marco Cantu, will provide some demonstrations of some of the new features and useful techniques.
This event is ideal for Delphi and C++ developers based in Ireland. And we would also love for students and faculty members to come along too, even if you've never used the Embarcadero developer tools, or developed in Delphi before.
If you are new to RAD Studio/Delphi, give it a go before you attend:
Delphi Community Edition - for individuals or companies withan annual revenue of less than $5,000 and less than 5 developers, to use to create apps.
RAD Studio free trial - any business or individual can use the free trial.
Delphi free trial - any business or individual can use the free trial.
RAD Studio empowers Delphi and C++ developers to create stunning, high performing apps for Windows, macOS, iOS, Android, IoT, cloud and more, using the same native code base. There are design, development, debugging, code quality, collaboration, extension and deployment tools included in this suite. 
Delphi is an IDE for creating cross-platform (iOS, Windows, macOS), natively compiled applications. Delphi includes a code editor, powerful debugging tools, built-in access to popular local databases with live data at design time, Bluetooth and IoT capabilities and a visual UI designer with support for pixel perfect, platform specific styling.
Agenda:
8:30am - Registration and refreshments (Danishes and tea/coffee)
9:00-11:15am - RAD Studio and Community Edition: Modern Development for Windows and Mobile
In this session Delphi Product Manager Marco Cantu will introduce the audience to today's Delphi development, including coverage of modern language features, Windows 10 development, and single-source cross-platform mobile development for Android and iOS. 
If you've heard about Delphi from the past (or are using an old version), you'd be surprised at how the product has changed and what it allows you to accomplish today. It now has a range of unique features focused on native platform development across desktop and mobile.
11:15-11:30am - Break / refreshments
11:30am-1:15pm - Modernising Delphi Applications and Architectures
In this session Delphi Product Manager Marco Cantu will focus on moving existing Delphi projects to modern architectures, migrating VCL applications to Windows 10 and a modern UI, improving the database access layer with FireDAC, creating companion mobile apps, and building a multi-tier solution ready for the cloud. He will also cover recent changes to the IDE, language and libraries in 10.3 and 10.3.1.
Grey Matter is proud to be a UK and Ireland Embarcadero Master Reseller.  We can support you with your licensing requirements and queries, and help to ensure you choose the right edition to suit your budget and development requirements.
If you find you cannot attend, please let us know by emailing embarcadero@greymatter.com, and we'll release the space to someone on the waiting list. Also get in touch if you have any dietary requirements that we should be aware of. 
Until the end of February, there is 14% off Enterprise and Architect edition of RAD Studio/Delphi/C++Builder. Please contact us if you would like a quote.
https://www.eventbrite.co.uk/e/rad-studio-1031-live-with-marco-cantu-dublin-tickets-561967670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3:20.000Z</t>
  </si>
  <si>
    <t>https://www.google.com/calendar/event?eid=NHJuOWdiZzY2MnA3OW5kc2g0bDgza2RmdDggenphZXJvY2FsLmR1YmxpbnNlbDFAbQ&amp;ctz=Europe/Dublin</t>
  </si>
  <si>
    <t>03/05/2019 12:30:00Z</t>
  </si>
  <si>
    <t>Anchoring Good Culture, Ethics and Compliance in Banking</t>
  </si>
  <si>
    <t xml:space="preserve">Banking &amp; Payments Federation Ireland (BPFI), in association with Eversheds Sutherland, will host a half day conference 'Anchoring Good Culture, Ethics and Compliance in Banking on Tuesday 5th March 2019 in BPFI, Floor 3, One Molesworth Street, Dublin 2.Following on from the establishment of the Irish Banking Culture Board and the publication of the Central Bank Behaviour and Culture report, the BPFI half day conference on ‘Anchoring Good Culture, Ethics and Compliance in Banking’ is very timely.  Leading speakers and panellists from home and abroad will focus on what banks need to do and are actually doing to develop and embed a better customer-focused culture in their operations.  BookingsFor individual bookings, please click on the ‘Book Now’ button below. For organisations who wish to send several of their team, we are pleased to offer further discounts for group bookings (applicable where all attendees are employed by the same organisation and are registered under one booking):4 for the price of 37 for the price of 510 for the price of 7
Speakers to Date:
Conference Chair: Maurice Crowley, Acting CEO, BPFI
David Rodin, Managing Director, Principia  
Saumya Bhavsar, Managing Director - Global Head of Regulatory Affairs, Credit Suisse 
Tamlyn Ludford, Head of Investigations, Credit Suisse
Sue Tomblin, People Propositions Director, Lloyds Banking Group UK 
Mr. Justice John Hedigan, Chair, Irish Banking Culture Board 
Ciaran Walker, Consultant,Eversheds Sutherland
Julie Pardy, Director of Regulation and Market Engagement, Worksmart UK
Kian Caulwell, Head of Conduct Risk, KBC Bank Ireland
Sponsor
Eversheds Sutherland is one of the world’s leading international law firms. We have 5,000 people, including 700 partners and more than 2,800 legal advisors, working across 66 offices in 32 jurisdictions spanning Europe, the United States, Asia, Africa and the Middle East. We are the only full service international law firm with an all-Ireland and UK presence, providing a full range of business legal services to commercial and public sector clients alike. On the island of Ireland, we have almost 300 people working in our Dublin and Belfast offices.
As an international full service law firm, we partner with our clients to support their business growth and expansion plans. Whether they are ambitious local companies targeting international expansion or potential investors exploring opportunities in Ireland, we have the local knowledge and global reach to help make it happen. In Ireland, we advise indigenous owner-managed companies as well as international and multinational companies, banks, financial institutions and public organisations. Our firm is managed on the basis of establishing and maintaining long-term relationships with our clients and we have always prided ourselves on our broad service offering.
https://www.eventbrite.ie/e/anchoring-good-culture-ethics-and-compliance-in-banking-tickets-556986070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3:26.000Z</t>
  </si>
  <si>
    <t>https://www.google.com/calendar/event?eid=Nm8yM2F1MGFxN3V2bzF2M2g3MGlmcTQ4NG0genphZXJvY2FsLmR1YmxpbnNlbDFAbQ&amp;ctz=Europe/Dublin</t>
  </si>
  <si>
    <t>03/05/2019 10:00:00Z</t>
  </si>
  <si>
    <t>03/05/2019 15:00:00Z</t>
  </si>
  <si>
    <t>Control4 Dealer Summit</t>
  </si>
  <si>
    <t xml:space="preserve">Please join us at the Control4 Dealer Summit on Tuesday 5th March, from 10am-3pm.
https://www.eventbrite.co.uk/e/control4-dealer-summit-tickets-564758808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3:32.000Z</t>
  </si>
  <si>
    <t>https://www.google.com/calendar/event?eid=NDFnbmxqdWo5azRndHRlZW1vM2tzMHN2bnMgenphZXJvY2FsLmR1YmxpbnNlbDFAbQ&amp;ctz=Europe/Dublin</t>
  </si>
  <si>
    <t>03/05/2019 10:30:00Z</t>
  </si>
  <si>
    <t>03/05/2019 12:00:00Z</t>
  </si>
  <si>
    <t xml:space="preserve">An Basic Introduction to Orientation &amp; Mobility </t>
  </si>
  <si>
    <t xml:space="preserve">A basic introduction to Orientation and Mobility for parents and professionals
Venue: ChildVision.
Cost: €30 for external professionals.
https://www.eventbrite.ie/e/an-basic-introduction-to-orientation-mobility-tickets-528630237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3:36.000Z</t>
  </si>
  <si>
    <t>https://www.google.com/calendar/event?eid=M2JiYnRhdjVlOGc3NXA0a2djbmtoaDNncm4genphZXJvY2FsLmR1YmxpbnNlbDFAbQ&amp;ctz=Europe/Dublin</t>
  </si>
  <si>
    <t>03/05/2019 21:00:00Z</t>
  </si>
  <si>
    <t>LAI CMG AGM and Networking Evening with Keynote on the Clóliosta</t>
  </si>
  <si>
    <t xml:space="preserve">Join us for some networking, refreshments and general geekiness: we'll have an exciting speaker, some AGM business, some announcements, and the usual informal conversations with cataloguers connecting ideas, collections and people.
Keynote by Professor Richard Sharpe (Professor of Diplomatic at the University of Oxford): Clóliosta - finding and recording Irish printed material from the beginning to 1871: an Irish bibliography
Abstract: The Clóliosta provides a catalogue of printing in the Irish from the beginning until 1871. The coverage aims to include every work printed in the Irish language and, in the earlier period, works that include passages of Irish, even in some cases where the passage is short. One aim of this bibliography has been to create a browsable list that offers an inviting taste of the material as well as guidance in finding and understanding it.
More information can be found here:
https://www.dias.ie/ga/celt/celt-publications-2/cloliosta/  (Gaeilge) https://www.dias.ie/celt/celt-publications-2/cloliosta/  (English)
SCHEDULE FOR THE EVENING:
5.30 – 6.00 Registration
6.00 -7.00 Keynote with Questions &amp; Answers 
7.00- 7.30 AGM (LAI members only)
7.30-8.30 Reception
Fáilte roimh chách - All welcome
https://www.eventbrite.ie/e/lai-cmg-agm-and-networking-evening-with-keynote-on-the-cloliosta-registration-560792565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3:42.000Z</t>
  </si>
  <si>
    <t>https://www.google.com/calendar/event?eid=MGNmZDNqdnZjNTJ2b3EwMWJhM205ZTBqZXEgenphZXJvY2FsLmR1YmxpbnNlbDFAbQ&amp;ctz=Europe/Dublin</t>
  </si>
  <si>
    <t>03/05/2019 17:00:00Z</t>
  </si>
  <si>
    <t>03/05/2019 19:00:00Z</t>
  </si>
  <si>
    <t>SOUTHSIDE - Dublin Regional Training Centre Event - Session 4 - Easy Assessment Using iPad</t>
  </si>
  <si>
    <t xml:space="preserve">
Session 4 - Easy assessment using iPad - Make formative assessment easy by using digital methods that save time and provide you with detailed feedback.
Apple Regional Training Centres deliver courses to build the skills and confidence of educators to use Apple technology inside and outside the classroom. We are a community who share best practices and inspire excellence through teaching with Apple technology. Dublin and Dún Laoghaire ETB are proud to partner with Apple and our resller Wriggle who support transformative education through technology. We are delighted to welcome participants to our flexible learning spaces in our head office. We look forward to meeting the creative, innovative and inspriring teachers that will attend these Apple RTC sessions. 
https://www.eventbrite.ie/e/southside-dublin-regional-training-centre-event-session-4-easy-assessment-using-ipad-tickets-52638547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4:03.000Z</t>
  </si>
  <si>
    <t>https://www.google.com/calendar/event?eid=MHRkMTJxaGNiYjkxMnJ0cGg0dmVybjNncHYgenphZXJvY2FsLmR1YmxpbnNlbDFAbQ&amp;ctz=Europe/Dublin</t>
  </si>
  <si>
    <t>WorkMatters Startup Meetup: at Gorey Library</t>
  </si>
  <si>
    <t xml:space="preserve">Join us for our next WorkMatters Startup Meetup on Tuesday 5th March in Gorey Library at 7 pm. This month we will have two speakers attending the event, Breege Cosgrave, LEO Wexford, and Dr. Eugene Crehan, Director of Programmes CEDRE and who manages the New Frontiers Entrepreneur Development Programme.
Breege Cosgrave, LE0 Wexford will tell us about the supports that are available for startups and small businesses. 
Dr. Eugene Crehan will explain how the New Frontiers Entrepreneur Development Programme works.
Price: Free
Link: http://collaboratetogether.ie/workmatters-startup-meetup-on-tuesday-5th-march-in-gorey-library/
</t>
  </si>
  <si>
    <t>02/20/2019 03:54:09.000Z</t>
  </si>
  <si>
    <t>https://www.google.com/calendar/event?eid=MnJxamkwa3FxcmI2aTdtbThzbmdkdjVhaDEgenphZXJvY2FsLmR1YmxpbnNlbDFAbQ&amp;ctz=Europe/Dublin</t>
  </si>
  <si>
    <t>03/06/2019 08:00:00Z</t>
  </si>
  <si>
    <t>03/06/2019 11:00:00Z</t>
  </si>
  <si>
    <t>Plato Seminar: Getting Brexit Ready!</t>
  </si>
  <si>
    <t xml:space="preserve">As part of LEO Dublin City Enterprise Week, Plato Dublin is holding an event to help you and your business Get Brexit Ready.
This event will cover the main areas SMEs need to consider in order to be ready for Brexit.
Speakers are:
Ed Flanagan - Change Management Consultant and LEO Brexit Mentor: Getting Ready for Brexit and the Brexit Scorecard;
John McGrane - Director General, British Irish Chamber of Commerce: Overview &amp; Currency Implications
Michael McGill - Customs Consultant: Customs Procedures and Processes
The cost is just €10.
https://www.eventbrite.ie/e/plato-seminar-getting-brexit-ready-tickets-559602375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4:22.000Z</t>
  </si>
  <si>
    <t>https://www.google.com/calendar/event?eid=Njl2Mm1hZjV2czc1amxoc2U4N2JrNzVnbnEgenphZXJvY2FsLmR1YmxpbnNlbDFAbQ&amp;ctz=Europe/Dublin</t>
  </si>
  <si>
    <t>03/06/2019 10:00:00Z</t>
  </si>
  <si>
    <t>IMI Advant-Edge: Dr Jill Walker - Resilience, Better not busier</t>
  </si>
  <si>
    <t xml:space="preserve">Advant-edge Session: Better not busier - Dr. Jill Walker – Transformative Coach
 A key element of maximising leadership resilience, impact and success is making sure you have a healthy relationship with being busy – something which can be challenging in the modern culture of speed, ‘doing’ and distraction.  
 Being too busy can seriously affect the performance and impact of leaders – their focus, clarity of thought, creativity and impact on others.  It also often affects their health, wellbeing and work-life balance – critical components for long-term, sustainable success.  
 Based on 18 years’ working with top global organisations, busy CEOs, entrepreneurs and C suite executives, psychologist and transformative coach Dr. Jill Walker will challenge our relationship with being busy.  She will also provide practical ways to help us create space in our fast-paced world.
Registration: 8.00 - 8.30am
Event: 8.30 - 10am
https://www.eventbrite.com/e/imi-advant-edge-dr-jill-walker-resilience-better-not-busier-tickets-528103040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4:28.000Z</t>
  </si>
  <si>
    <t>https://www.google.com/calendar/event?eid=MXFkdDloZ2hiZXEwbTdsY29tcnMxcnBxcWQgenphZXJvY2FsLmR1YmxpbnNlbDFAbQ&amp;ctz=Europe/Dublin</t>
  </si>
  <si>
    <t xml:space="preserve">Littus Breakfast Launch </t>
  </si>
  <si>
    <t xml:space="preserve">Join us Wednesday March 6th, 2019 from 8:00am to 10:00am at the Dublin Chamber to officially launch the new Market Entry Platform, Littus, with opening remarks from Amb. Daniel Mulhall, Ambassador of Ireland to the U.S.
https://www.eventbrite.ie/e/littus-breakfast-launch-tickets-564712720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4:34.000Z</t>
  </si>
  <si>
    <t>https://www.google.com/calendar/event?eid=MHVhbTNxNmxlcWw4OXJ1Mzc1OTE0bGlscjQgenphZXJvY2FsLmR1YmxpbnNlbDFAbQ&amp;ctz=Europe/Dublin</t>
  </si>
  <si>
    <t>03/06/2019 09:00:00Z</t>
  </si>
  <si>
    <t>03/06/2019 12:30:00Z</t>
  </si>
  <si>
    <t>ClickDimensions Training Session 1</t>
  </si>
  <si>
    <t xml:space="preserve">ClickDimensions Training Session 1
https://www.eventbrite.ie/e/clickdimensions-training-session-1-registration-55968722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4:38.000Z</t>
  </si>
  <si>
    <t>https://www.google.com/calendar/event?eid=Mmk4djBpZW5wNWV1YzRuZmdydHFnNTlzbHQgenphZXJvY2FsLmR1YmxpbnNlbDFAbQ&amp;ctz=Europe/Dublin</t>
  </si>
  <si>
    <t>03/06/2019 12:00:00Z</t>
  </si>
  <si>
    <t>03/06/2019 15:00:00Z</t>
  </si>
  <si>
    <t>Essence of Excellence Book Launch - Ireland</t>
  </si>
  <si>
    <t xml:space="preserve">We have pleasure inviting you to the opening of our European Office in Dublin at the fabulous Talent Garden.  We are also launching our founding partner Peter Hines' new book 'The Essence of Excellence'.  
Prof. Peter Hines is an internationally renowned speaker and author of the award-winning books Staying Lean and 'Creating a Lean &amp; Green Business System'.  His latest book is set to become the 'Go To' text for Operational leaders across the globe.  At the event Peter will provide an overview of the books findings and answer your questions about your own 'Excellence' journey.
Event Information:
12:00 Arrival &amp; Registration
12:15 Official Opening &amp; Welcome of the S A Partners European Office
12:30 The Essence of Excellence Book Launch with Prof. Peter Hines
13:30 Networking Lunch
You will receive a free copy of the book, but we will be encouraging you to make a donation to the Children of Chernobyl Charity. 
We look forward to welcoming you soon to our new home!
The SA Partner Team 
https://www.eventbrite.com/e/essence-of-excellence-book-launch-ireland-tickets-563503945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4:43.000Z</t>
  </si>
  <si>
    <t>https://www.google.com/calendar/event?eid=NnRuaDhvMzU1cmdkZjFsNDZiZ25vZTlnaGMgenphZXJvY2FsLmR1YmxpbnNlbDFAbQ&amp;ctz=Europe/Dublin</t>
  </si>
  <si>
    <t>03/06/2019 15:50:00Z</t>
  </si>
  <si>
    <t>03/06/2019 17:30:00Z</t>
  </si>
  <si>
    <t>What is behind aggregate productivity in Ireland?  A granular approach</t>
  </si>
  <si>
    <t xml:space="preserve">This paper aims to empirically test for Ireland the “granular hypothesis” (Gabaix 2011) which posits that firm-level productivity shocks can explain a sizable portion of aggregate productivity fluctuations. 
The Irish case is particularly relevant as Ireland has been experiencing increasing economic concentration in recent years to the point that micro shocks to a few selected firms in 2015 led to significant level shifts in aggregate variables like GDP (+34 per cent) and, particularly, labour productivity (+23 per cent) and total factor productivity (-12 per cent). 
Combining macro data from the CSO and the OECD with micro data from the Annual Business Survey of Economic Impact (ABSEI), the granular hypothesis is tested in Ireland for the period 2000-2016. 
Research findings confirm that productivity shocks to the 5 largest firms (in terms of value added) in Ireland account for a large fraction (about one-third) of aggregate productivity growth. These empirical results shed light on the origins of Irish productivity fluctuations, the consequences of economic concentration on resilience and the importance of diversification policies aimed at broadening Ireland’s enterprise base of productive firms.
https://www.eventbrite.ie/e/what-is-behind-aggregate-productivity-in-ireland-a-granular-approach-tickets-55574666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4:49.000Z</t>
  </si>
  <si>
    <t>https://www.google.com/calendar/event?eid=MDRtMTM3NHViNmQ4ZWowc3FycmI3aHJvcGYgenphZXJvY2FsLmR1YmxpbnNlbDFAbQ&amp;ctz=Europe/Dublin</t>
  </si>
  <si>
    <t>03/06/2019 19:30:00Z</t>
  </si>
  <si>
    <t>You're Invited! Happy Hour with Tableau's Sales Team</t>
  </si>
  <si>
    <t xml:space="preserve">
On a mission to help people see and understand data.
Tableau London is hiring! Join us at our Dublin office on Wednesday, March 6th to sip and socialise with members of our team. Now is the perfect time to join Tableau London, especially with Tableau offering a competitive package which includes a relocation bonus to help with the transition. Come learn about Tableau and see first hand what it’s like to work here!  
Why work here? Check out this video!
We are hiring for the following openings
Business Development Representative, Dutch Speaking
Commercial Account Manager - Finland and Norway
Customer Success Manager, German Speaking
Customer Success Manager, French/Spanish/Italian Speaking
Enterprise Inside Territory Manager, South Africa
Enterprise Territory Manager – Finnish/Swedish Speaker
Enterprise Territory Manager – Norwegian/Danish Speaker
Inside Sales Account Manager, UAE
Product Consultant 
Renewals Manager – France and Italy
Renewals Manager, German Speaking
Senior Enterprise Inside Account Manager, Polish Speaking
Agenda
5:30pm – 6:00pm      Guest arrival and registration
6:00pm – 6:20pm      Presentation from the team
6:20pm – 7:30pm      Networking
Why You Should Attend
With a culture founded on breakthrough innovations built by people who have a passion for helping people, this is just our beginning. We're growing like crazy and looking for great people to join our crew. We value work/life balance, efficiency, simplicity, freakishly friendly customer service, and making a difference in the world.  
A complete list of open positions can be found on our careers website
To learn more about Tableau’s culture: careers.tableau.com
To hear directly from our customers and employees: careers.tableau.com/whatpeoplesay
https://www.eventbrite.com/e/youre-invited-happy-hour-with-tableaus-sales-team-tickets-55986386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4:55.000Z</t>
  </si>
  <si>
    <t>https://www.google.com/calendar/event?eid=NjhtcTlsbmNqdm9jZHQ3bGdtMnBxN21yaTcgenphZXJvY2FsLmR1YmxpbnNlbDFAbQ&amp;ctz=Europe/Dublin</t>
  </si>
  <si>
    <t>03/06/2019 19:00:00Z</t>
  </si>
  <si>
    <t>03/06/2019 21:00:00Z</t>
  </si>
  <si>
    <t>International Women’s Day 2019</t>
  </si>
  <si>
    <t xml:space="preserve">International Women’s Day 2019
On the 6th of March 2019, we will host a special Women On Air evening around the theme of Women in the Media
https://www.eventbrite.ie/e/international-womens-day-2019-tickets-56651436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5:00.000Z</t>
  </si>
  <si>
    <t>https://www.google.com/calendar/event?eid=N2tranA2ZGtkNGM2amZrNzBlaTI1bXFjaGEgenphZXJvY2FsLmR1YmxpbnNlbDFAbQ&amp;ctz=Europe/Dublin</t>
  </si>
  <si>
    <t>03/06/2019 14:00:00Z</t>
  </si>
  <si>
    <t>Rapport3 User Group - Dublin</t>
  </si>
  <si>
    <t xml:space="preserve">This is an invite-only event, offered to people who will benefit from being the first to know about the latest Rapport3 enhancements, new reports including a PowerBI starter pack, Gekko developments and an update on the release of Rapport3 Next Generation.
It is the perfect opportunity to learn more about making the most out of our Project Management System and to mingle with the other 140+ businesses in the AEC industry using Rapport3. Our team of experts will be on hand to chat about your experiences so far, take onboard feedback and answer any questions about Rapport3 and our services.
The time of the presentation is from 2pm to 5pm, and drinks and mingling will take place from 5pm to 7pm.
https://www.eventbrite.co.uk/e/rapport3-user-group-dublin-tickets-55148922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5:06.000Z</t>
  </si>
  <si>
    <t>https://www.google.com/calendar/event?eid=NjM5YnU3MWo2ZHFuM3FrNTNyMDJqMmMwZXUgenphZXJvY2FsLmR1YmxpbnNlbDFAbQ&amp;ctz=Europe/Dublin</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grand-canal-quay-registration-560324054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5:12.000Z</t>
  </si>
  <si>
    <t>https://www.google.com/calendar/event?eid=MnZsaGhzMTYwdDFmYzFiN3R1ZDY1NDhiYnUgenphZXJvY2FsLmR1YmxpbnNlbDFAbQ&amp;ctz=Europe/Dublin</t>
  </si>
  <si>
    <t>03/06/2019 12:45:00Z</t>
  </si>
  <si>
    <t>03/06/2019 14:30:00Z</t>
  </si>
  <si>
    <t>Early Career Researcher (ECR) Programme - Introduction to Recruiting, Managing &amp; Developing a Research Project Team</t>
  </si>
  <si>
    <t xml:space="preserve">Early Career Researcher Programme - Introduction to Recruiting, Managing and Developing a Research Project Team - Wednesday, 6 March 2019 (12.45p.m.-2.30p.m.) in GW402, TU Dublin Grangegorman Campus
https://www.eventbrite.com/e/early-career-researcher-ecr-programme-introduction-to-recruiting-managing-developing-a-research-tickets-553389583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5:28.000Z</t>
  </si>
  <si>
    <t>https://www.google.com/calendar/event?eid=MzU0NHY3ZmwxMzQzMGluM3BzN2k3Yzg0aXQgenphZXJvY2FsLmR1YmxpbnNlbDFAbQ&amp;ctz=Europe/Dublin</t>
  </si>
  <si>
    <t>03/06/2019 09:30:00Z</t>
  </si>
  <si>
    <t>03/06/2019 17:00:00Z</t>
  </si>
  <si>
    <t>CIPD Ireland Student Conference 2019</t>
  </si>
  <si>
    <t xml:space="preserve">CIPD Ireland Student Conference is back for 2019!
Taking place on Wednesday 6 March in the Radisson Blu, Golden Lane, Dublin, the CIPD Ireland Student Conference is aimed at guiding and inspiring the next generation of people professionals.
Our thought-provoking and inspirational day is packed with practical learning and networking. Appropriate to students of HR/ L&amp;D, OD and related disciplines at all levels, the conference programme has been designed to give you excellent opportunities for exploring relevant case studies and career advice.
“It was a great day with some really fantastic speakers! Looking forward to next year!”
Kate Siberry, Voltedge, March 2018.
Students will learn from Ireland's biggest companies such as ESB Major Projects, Musgraves and many more, along with a wide range of terrific speakers in the world of work!
Our fantastic line up:• Senator Ivana Bacik, equality advocate on International Women’s Day and the Gender Pay Gap • ‘Tapping in to the power of neuroscience’ by ESB Major Projects• ‘Be Well, Work Well; Creating a Culture of Workplace Well-being’ by 2017 CIPD Ireland Award winner, Musgrave• Employment Law workshop with Loughlin Deegan, Partner at ByrneWallace • ‘Building your career’ advice from some of the CIPD Ireland Awards Rising Stars Finalists 2019• ‘HR and the development of truly compassionate leadership’ by Tony Vickers-Byrne, Chief Adviser for HR Practice at CIPD• ‘Future of the Profession and HR Trends in Ireland’ by Mary Connaughton, Director at CIPD Ireland • ‘Building your skills’ breakout sessions
Ticket Pricing:
We're pleased to offer affordable prices for our students, plus an extra discount for CIPD members
Non-members - €65
Members - €45
Tickets are limited - book early to guarantee your place.
Please Note:Cancellations for the Student Conference MUST be notified in writing. A cancellation fee of 25% of the full fee will apply to cancellations received up to 13 February 2019. No refund can be made for cancellations received after 13 February 19. A substitution may be made at any time. CIPD reserves the right to cancel or reschedule the event or change its associated programme or substitute a speaker. In the event of cancellation, liability is limited to the amount of registration only. Professional photography and video production may be taking place at the event and these images may be used on future promotional materials for CIPD. Please note that by attending the event, you are giving your consent for your image to be used on any CIPD promotional materials. For your security and peace of mind, CIPD and its subsidiaries will not supply your details to any organisation for marketing purposes. By submitting this request you confirm that you agree to the use of your information as set out in CIPD’s privacy policy. We reserve the right to include your name in a list of delegates at the event.
Non-members may click here to sign up to receive our e-newsletters which will keep you up-to-date with HR news in Ireland as well as CIPD Ireland events and survey research.
CIPD Ireland HR Awards 2019
Bookings now open
We've now opened bookings for our awards ceremony! Attend the celebratory and networking lunch on 15 February 2019 with MC Kathryn Thomas in the Intercontinental Hotel, Dublin 2 where our 2019 awards winners will be announced, recognised and celebrated. You will also find out how teams are demonstrating the highest standards of HR and L&amp;D in Ireland so make your bookings early to be guaranteed a seat.
https://www.eventbrite.ie/e/cipd-ireland-student-conference-2019-tickets-543986889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5:36.000Z</t>
  </si>
  <si>
    <t>https://www.google.com/calendar/event?eid=Nmk5cTQ3ZWVkanRwZXF2bmNwczEyZTk4cjggenphZXJvY2FsLmR1YmxpbnNlbDFAbQ&amp;ctz=Europe/Dublin</t>
  </si>
  <si>
    <t>03/06/2019 16:30:00Z</t>
  </si>
  <si>
    <t>Commercial Credit Decision making based on Risk &amp; Reward</t>
  </si>
  <si>
    <t xml:space="preserve">Date: 6th March 2019Time: 9.30 am - 4.30pm
Course Title: Commercial Credit Decision making based on Risk &amp; Reward
Venue: the Louis Fitzgerald Hotel, Naas Road, Dublin 22Target Audience: Credit Controllers, Risk Analysts or Credit Managers with responsibility for granting lines of credit to other businessesDetails: A One day course to explain the risk factors and the criteria to be taken into account when setting and reviewing lines of credit for all your customers. The focus of the day is to find a way of delivering every order, with minimal risk and maximum profitibility. Complex and simple designed for Credit Controllers, Credit managers or Risk Analysts. The day incorporates practical financial analysis training and complete understanding of the relevant ratios and the non financial factors that has to be taken into account in deciding what customers to do business with and fixing the appropriate levels.Benefits: Greater understanding and control over the exposure to bad debts and slow payers using proven strategies and constant monitoring.The investment for our one day training events is €297. There is a 10% discount for more than one attendee per Company. Book your places now to secure your place.
Cost includes attendance, refreshments, Lunch, Course Notes, Spreadsheets and calculators, Parking and a Certificate of Attendance. Everything you need to know to make commercial and intelligent credit decisions for your business.
https://www.eventbrite.ie/e/commercial-credit-decision-making-based-on-risk-reward-tickets-3706078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5:42.000Z</t>
  </si>
  <si>
    <t>https://www.google.com/calendar/event?eid=NnA4aWxic3E5YmFmM2h0ZDR0NnYwbjFqbHIgenphZXJvY2FsLmR1YmxpbnNlbDFAbQ&amp;ctz=Europe/Dublin</t>
  </si>
  <si>
    <t xml:space="preserve">Fire Warden Training 
Fire in the workplace can have far-reaching consequences, but paying attention to fire safety can help minimise the risks and ensure staff and customer safety.
Having a designated fire warden at work is an important part of fire safety. The fire warden works together with the employer to ensure that fire safety measures and evacuation procedures are in place and effective. This course will provide you with the necessary training required to be a qualified fire warden.
A fire warden training course covers a variety of areas, including legislation, causes of fire, fire prevention, procedures in the event of a fire, extinguisher use, safety features, emergency procedures, role and responsibilities, fire assembly and managing people under pressure.
#SquadGoals = Save Lives
Safety Squad Limited
5 Star Safety Training, Validated by Google Reviews &amp; Facebook Customer Ratings
Interactive, High Intensity Training (HIT) 
The way this course is delivered &amp; the venue make this course outstanding
Safety Consultants for safety statements, fire safety &amp; risk assessments. NISO / IOSH members
Free Fire Safety Charts, EMS Cards, Assessments, Pens &amp; Extinguisher Demo
Fire Warden Course Content 
Fire safety training begins by identifying the basic properties of fire. All fires start when heat (a source of ignition) comes into contact with fuel (anything that burns) and oxygen is present. To prevent a fire the goal is to keep sources of ignition and fuel apart.
Legislation
Fire prevention
Fire action plans
Risk assessment
Fire alarm, fire doors, extinguishers, emergency lighting and exits
Fire evacuation 
Fire safety management. Fire Register
Written assessments
Fire fighting, extinguisher discharge demo
We can also help with Fire Safety Managemnet at your workplace
Fire Safety is of the utmost importance in any building. As a business owner, you’re responsible for ensuring that your workplace meets all required health and safety standards. It’s crucial that your working environment complies with all building regulations, to ensure the safety of your employees and the protection of your building.
Discounted: Fire Services
Fire Risk Assessments, Inspections and Audits
Quarterly / Annual Maintenance of Fire Alarm, Emergency Lighting &amp; Fire Extinguishers
First Aid Box €30
As well as requiring training to obtain the necessary skills and knowledge, fire wardens also need to have access to suitable equipment. Whether the injury requires a burns dressing or an adhesive bandage, our superior first aid kits will have exactly the materials needed to ensure swift and effective treatment is provided. 
Location
Citywest Hotel, just off N7 motorway, free secure parking
The Saggart Luas stop operates from just outside the hotel entrance offering easy access to the city.
https://www.eventbrite.ie/e/fire-warden-course-infosafetysquadie-tickets-54641503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5:48.000Z</t>
  </si>
  <si>
    <t>https://www.google.com/calendar/event?eid=N2NjcWw1OGs5dnJ0MmRkaGdxZm83cmdyaHYgenphZXJvY2FsLmR1YmxpbnNlbDFAbQ&amp;ctz=Europe/Dublin</t>
  </si>
  <si>
    <t>03/06/2019 17:45:00Z</t>
  </si>
  <si>
    <t>We Can And We Will Talk</t>
  </si>
  <si>
    <t xml:space="preserve">We Can &amp; We Will Talk!
Networking with a difference
Public speaking is a common phobia. However, overcoming this fear has many benefits, such as growing your confidence, leadership skills, preparing effective speeches as well as going on and developing your personal career.
We Can &amp; We Will are giving you the opportunity to join us for an inspiring evening with likeminded individuals and also an opportunity to do business and to increase your network in a relaxed atmosphere.
About:
Four speakers, from different backgrounds, will take to the stage to share a story which will be unique to them. The speakers each have 10 minutes to entertain, give insight and engage you, the audience.
Location:
Bank of Ireland
University Branch Montrose
Stillorgan Road
Dublin 18
https://www.eventbrite.ie/e/we-can-and-we-will-talk-tickets-320067711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5:58.000Z</t>
  </si>
  <si>
    <t>https://www.google.com/calendar/event?eid=MnNjdDFobmFvOGttNXNkdWVlMmU2NG1qajIgenphZXJvY2FsLmR1YmxpbnNlbDFAbQ&amp;ctz=Europe/Dublin</t>
  </si>
  <si>
    <t>03/06/2019 18:00:00Z</t>
  </si>
  <si>
    <t>Pobal Compliance Workshop</t>
  </si>
  <si>
    <t xml:space="preserve">
Pobal Compliance Workshop
Wednesday: 18:00 - 21:00
Registration begins at 17:45 
About this workshop: Unannounced Pobal compliance visits will continue to the end of August 2019. The compliance process involves a series of standardised on-site checks aimed at ensuring adherence with certain programme rules and contract conditions as set out by the Department of Children &amp; Youth Affairs (DCYA). 
This workshop aims to support services to become more confident with the compliance process and to reduce levels of non-compliance.
Who should attend this workshop: Early Years Providers/Managers/anyone who has a responsibility to ensure adherence with programme rules and contract conditions as set out by the Department of Children &amp; Youth Affairs (DCYA) from within the Dublin City Childcare Committee catchment area.
Workshop aims:
Improve awareness of the current compliance process and individual programme checks carried out at unannounced visits
Minimise risk of conflicting information on programme requirements and compliance checks
Reduce levels of non-compliance outcomes going forward
To increase understanding of and familiarity with the compliance visit – focusing on ECCE, TEC, CCS, CCSP, CCSR(T)
https://www.eventbrite.ie/e/pobal-compliance-workshop-tickets-564010761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6:04.000Z</t>
  </si>
  <si>
    <t>https://www.google.com/calendar/event?eid=MWRxaHA2Z2p0ZDZnYjcyMm10dnU4aDZrM3QgenphZXJvY2FsLmR1YmxpbnNlbDFAbQ&amp;ctz=Europe/Dublin</t>
  </si>
  <si>
    <t xml:space="preserve">A good product roadmap is one of the most important and influential tool/map an organization can develop, publish, and continuously update. This can steer an entire organization when it comes to delivering on company strategy. This practical talk shows you how to create an effective product roadmap, and demonstrates how to use the roadmap to align stakeholders, prioritize ideas and requests. 
This is relevant to designers, product managers/owner, business analyst, program manager, project manager, scrum master, lead developer, development manager, entrepreneur, or business owner, While lean and agile have gained a lot of interest, 
Product development be it for physical products, software products or services can benefit from using a variety of tools and techniques ranging from • Kano Analysis • Lead users • SPIN • Pugh Concept Selection • Taguchi Method • Four Fields Mapping • Rapid Impact Analysis (RIA) • Contextual Enquiry • Quality Function Deployment (QFD) • RACI • Project Classification • Product Innovators Guide (PIG) • Portfolio Coherance - Tools for Product Design and Product Interworking 
However products are not developed in isolation from customers or competitor products and because producing them involve investment in tooling and their is a degree of heritage or legacy investment both from the company and user perspective, product roadmaps are an important aspect in designing products and maximising lifetime profits from your product portfolio.
Please take a few moments to read all the following information carefully:1. Admission is on a first-come-first-served basis for those with tickets. Not everyone who books uses their ticket, so, to ensure a full house, we offer more tickets than there are places. 2. We recommend you arrive and take your seat at least 10 minutes in advance of the advertised start time. If you haven't checked in by then we may offer your place to those waiting for returns.3. We will have your name on the door but we suggest you keep this confirmation for your records.4. We cannot guarantee admission to latecomers,so please make sure you arrive promptly to avoid disappointment. 5. We film, photograph and (occasionally) live-stream most of our events. By attending this event you accept that you may appear in our photo/video as a member of the audience and we may use them for publicity.
https://www.eventbrite.ie/e/developing-product-roadmaps-tickets-546973392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6:09.000Z</t>
  </si>
  <si>
    <t>https://www.google.com/calendar/event?eid=N3NqOTIxZnUyMm8zcm9tdTRqN3VldmxncHYgenphZXJvY2FsLmR1YmxpbnNlbDFAbQ&amp;ctz=Europe/Dublin</t>
  </si>
  <si>
    <t>03/07/2019 07:00:00Z</t>
  </si>
  <si>
    <t>03/07/2019 10:00:00Z</t>
  </si>
  <si>
    <t xml:space="preserve">Dublin Rising </t>
  </si>
  <si>
    <t xml:space="preserve">
1.Panel One: ‘Dublin Rising’
Restrictions on maximum building heights in towns and cities have now been lifted. Housing Minister Eoghan Murphy has recently published guidelines which remove height caps on new buildings. Decisions on height will now be made on a case by case basis and mean we could soon see skyscrapers rising above Irish towns and cities The overarching objective is to create a more adaptive and forward-looking vision for our cities and towns encouraging them to grow upwards - not just outwards. 
Women in Property &amp; Construction Ireland (WPCI) are delighted to host an event focusing on this important topic. 
We will discuss in detail the opportunities Dublin Rising presents 
Debate and invite thoughts on the challenges that remain 
What are the next steps for the industry as we start to increasingly build upwards
Panel Two: 1 Sir John Rogerson's Quay (Sponsored by Hibernia REIT)
1SJRQ is a standout headquarter base, prominently located at Dublin’s most dynamic international business district. Modern and historic architecture are harmonised to create a stunning new 112,882 sq ft riverfront development in Dublin Docklands and this project, providing a fantastic story of collaboration, teamwork and delivery. At our seminar we will discuss: 
How the concept became a reality and who made it happen 
How did you get all parties aligned to the same vision for the area. 
What were the biggest challenges 
What can we all take from this success story for ourselves
Full line up to follow
https://www.eventbrite.co.uk/e/dublin-rising-tickets-555207259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8:18.000Z</t>
  </si>
  <si>
    <t>https://www.google.com/calendar/event?eid=MDlxcWhrcGx0MTMyZTAyMG82aG8xazY3aG0genphZXJvY2FsLmR1YmxpbnNlbDFAbQ&amp;ctz=Europe/Dublin</t>
  </si>
  <si>
    <t>03/07/2019 16:00:00Z</t>
  </si>
  <si>
    <t>VSware Certification (Advanced) - Dublin - March 7th</t>
  </si>
  <si>
    <t xml:space="preserve">VSware Certification (Day 2)
Fee: All training events cost €200 ex VAT (€246 Inc. VAT) per attendee per day. Your school will be invoiced directly. Cancellations should be made 48 hours in advance to avoid charges.
What is the schedule for the day?• Tea/Coffee: 09.30 - 10.00• Session 1: 10.00 - 12.45.• Lunch: 12.45 - 13.30.• Session 2: 13.30 - 16.00.What is required?Please bring a laptop you are familiar with.Training starts at 10am sharp.
ParkingParking is available at the hotel
----------------------------------------------------------------------------------------------------------------Covered on this course:
AttendanceCreating and printing custom letters/reports from word templatesCreating and cleaning up attendance codesAttendance for Resource and Learning Support StudentsUsing Attendance reporting sectionSteps to take to allow for provision of evening study attendance
ExamsBulk enter state Exam numbers per class (e.g. LC &amp; JC Results)Using Assessment reporting sectionLetter TemplatesHow to create a letter template and upload to your system (e.g. Proof of attendance letter, Absentee letter etc.)How to use word variables linked to VSwareHow to print a letter for a complete year group (e.g. issue an introduction letter to all 1st years etc.)GeneralAdvanced search overview, creating groups via advanced search etcSearching for past students and their enrolment historyGetting your school ready for next academic year, what will be carried forward and what administrators have to do in August /SeptemberEntering new studentsCreating and renaming classesSetting up your school academic Calendar,- entering holidays, in-house training days etcBulk enter /Search Locker numbers per class, per studentCreating SMS Groups – e.g. bus drivers, coaches etcCreating Custom Groups – e.g. LCVP Students only , Teachers only (less SNA, Admin etc. ) All students less PLC’s etc.Printing list of all students with 2nd address, siblings.September returns submission – what needs to be cleaned up and entered.
Access rightsGenerating parental access – What is involvedParental /student access overviewHow to create a list of parents Usernames and PasswordsHow best to re-issue a forgotten username and password to a parent
BehaviourBest practice for using and setting up behaviours featureUsing behaviour reporting section
Substitution &amp; SupervisionHow best to address /reallocate a teacher’s timetable once constructed and publishedManually editing teacher timetables – assigning S&amp;S offerings, removing /adding teaching groupsAdding new teaching groups and rooms – Pastoral Care, Tutorial etcRenaming subject names
Class List ManagementWhere core subjects are assigned and can be foundExplain why option blocks are not visibleAdding students from multiple years to a teaching group. – e.g. Agricultural Science 5th &amp; 6th years assigned to 6th years teachers’ timetableTurning off meetings – YH / Management for attendance / exams.
https://www.eventbrite.ie/e/vsware-certification-advanced-dublin-march-7th-tickets-54600653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8:23.000Z</t>
  </si>
  <si>
    <t>https://www.google.com/calendar/event?eid=NmUycDc2Y3UwcmVmdThmcXJkcG5sNWg4b3IgenphZXJvY2FsLmR1YmxpbnNlbDFAbQ&amp;ctz=Europe/Dublin</t>
  </si>
  <si>
    <t>03/07/2019 08:00:00Z</t>
  </si>
  <si>
    <t>03/07/2019 15:30:00Z</t>
  </si>
  <si>
    <t>Zero Day Con - The Age of Disruption</t>
  </si>
  <si>
    <t xml:space="preserve">
Rapidly emerging technologies are redefining cyberspace. Artificial intelligence and machine learning, behaviour analytics, hardware authentication, and virtualised security systems give experts new tools to protect critical data, systems, and infrastructure. Yet the proliferation of smart grids, connected devices, and cloud solutions expose organisations to new vulnerabilities. These innovations are also redefining attack vectors and techniques, creating fresh challenges for those on the frontlines of cybercrime.This is the Age of Disruption On March 7 2019, Zero Day Con will bring together leading technology firms, industry experts and government officials that will share insights for cybersecurity professionals grappling with the rise of disruptive innovations. Join experts from across the world in an exploration of the emerging technologies redrawing the security landscape.
See how bleeding edge applications of AI and machine learning are being deployed to secure data.
Explore how the public and private organisations are protecting critical infrastructure while embracing digital transformation
Learn about the future of cybersecurity from researchers at global technology companies and government laboratories creating the next generation of solutions.
Join the 500+ CIOs, CISOs, CEOs and senior IT executives and explore with us the age of disruption!
Sponsors and supporters: Getvisibility, Palo Alto Networks, Trend Micro, Keeper Security, Smarttech247.
List of speakers: 
Dave Allen -  VP, Western Europe Palo Alto Networks
Mark Brosnan -  CEO Xanadu Consultancy
David Cahill -  Security Strategy and Architecture Manager AIB
Tony Clarke - Head of Information Security at ICON ICON
Derek Coetzee -  CTO Getvisibility
Donna Creaven -  Head of Supervision, Multinational and Technology, Data Protection Commission
Alan Giles -  CTO Boxever
Andreas Grzess, Chief Security Architect, Smarttech247
Carmina Lees -  Managing Director, Financial Services Technology Consulting Lead Accenture
David Lomax - Sales Engineering Lead UK and Nordics, Vectra
Pat Lordan - Detective Chief Superintendent; Head of the Garda National Economic Crime Bureau An Garda Siochana
Ronan Murphy -  CEO Smarttech247
Tracey Pretorius, Director, Cybersecurity &amp; Cloud Strategy, Issues Management, Microsoft
Todd Renner - Supervisory Special Agent and Assistant Legal Attache, FBI 
Harri Ruuttila -  Specialist Systems Engineer - Behavioral Analytics and Logging Palo Alto Networks
Simon Walsh -  Senior Sales Engineer Trend Micro
Mike White -  CTO Zutec
Markus Winkler -  European Director of Cloud &amp; DevOps Trend Micro
https://www.eventbrite.ie/e/zero-day-con-the-age-of-disruption-tickets-526590365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8:29.000Z</t>
  </si>
  <si>
    <t>https://www.google.com/calendar/event?eid=MWhxcnN0MHZkZzZyZXRwaWxpOXN2dGVzdjggenphZXJvY2FsLmR1YmxpbnNlbDFAbQ&amp;ctz=Europe/Dublin</t>
  </si>
  <si>
    <t>03/07/2019 09:00:00Z</t>
  </si>
  <si>
    <t>03/07/2019 17:00:00Z</t>
  </si>
  <si>
    <t>Responsive Web Typography with Richard Rutter</t>
  </si>
  <si>
    <t xml:space="preserve">Every day millions of people look at text on the web. As designers we should be striving to make those reading experiences as good as possible, but with technology moving so quickly and design trends changing all the time it can feel hard to keep up. This workshop will set you up for the future.
What does the course cover?
In this intimate day-long workshop – with one of the most respected names in web typography – you will learn to create websites with engaging, appropriate, distinctive, expressive and readable web typography. You will learn how to combine centuries-old craft with cutting edge technology, including variable fonts, to design and develop for screens of all shapes and sizes, and provide the best reading experiences for your modern readers.
Over the course of a day you will participate in hands-on activities, applying each new technique to a detailed example site which you can take back with you. This will form the perfect resource for you to refer to in the future. And if that’s not enough, every attendee will walk away with an exclusive hardback copy of Richard’s acclaimed Web Typography book.
Who should attend?
Whether you’re a designer or a developer, just starting out or seasoned pro, there will be plenty in this workshop to get your teeth stuck into.
Cost:
IDI Member: €149
ICAD Member: €149
Non-Member: €249
A light breakfast will be served from 8:30am and lunch will be provided at 12pm. 
About The Trainer
Richard Rutter is world-renowned authority on web typography whose talks and workshops are in popular demand around the world. He is the curator of Ampersand, co-founder of design consultancy Clearleft, and co-founder of Fontdeck, the pioneering webfont service. Richard recently published his book Web Typography, which was received to global acclaim.
https://www.eventbrite.com/e/responsive-web-typography-with-richard-rutter-tickets-533409632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8:34.000Z</t>
  </si>
  <si>
    <t>https://www.google.com/calendar/event?eid=NjY3MGk1MGZybzJ1c3N2MnQ1Ym0wZWVwMTAgenphZXJvY2FsLmR1YmxpbnNlbDFAbQ&amp;ctz=Europe/Dublin</t>
  </si>
  <si>
    <t>Sales Catalyst by Own The Room - Dublin</t>
  </si>
  <si>
    <t xml:space="preserve">BOOST AND STRENGTHEN SALES SKILLS AT ANY LEVEL.
Sales Catalyst leverages our trademarked methodology to help you master the selling process in a genuine, engaging, and effective way.
Through a series of highly interactive modules, you’ll learn specific techniques to rethink common sales situations like handling objections, reading clients, or securing commitment. Our expert Coaches keep participants engaged and empower you with immediate, tangible takeaways to build rapport, grow your customer base, and close more deals.
Gain the tools to improve your client interactions while making meaningful connections with leaders from all industries.  Any customer-facing professionals can benefit from Sales Catalyst.
HERE’S WHAT YOU CAN EXPECT DURING SALES CATALYST:
CLIENT CARTOGRAPHY - Get the lay of the land on how to effectively and efficiently research, read, and react to your prospects and clients, no matter their personality. Participants are able to practice mapping out their own clients, identifying the key points of contact and seeing their colleague’s interpretations of the same exercise.
LEAD WITH INSIGHT - Want to build stronger value propositions? Learn key storytelling techniques that bring data and statistics to life. Participants will use these techniques to tell a concise story in varying lengths of time that shows value to the client.
AGILE THINKING - Chances are, you’re hearing similar objections over and over again. In this hands-on session, learn specific tools to handle client objections, preemptively and in real-time. Participants will practice these strategies with repetitive role play and they will compose a response to an objection they are currently faced with from a client.
SECURE COMMITMENT - This module addresses one of the most challenging areas of sales: securing a closing commitment. Participants learn the mindset, techniques and tips necessary to secure next steps and structure an active ask that will have clients ready to move forward.
ADDITIONAL EVENT NOTES
Please bring a fully charged smartphone or tablet with room on the device to record and save short videos.
Be sure to look your best (business casual), as you will be filmed multiple times.
Unfortunately, we are unable to give refunds. However, you may transfer your registration credit to a later date.
https://www.eventbrite.com/e/sales-catalyst-by-own-the-room-dublin-registration-51169163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8:40.000Z</t>
  </si>
  <si>
    <t>https://www.google.com/calendar/event?eid=MjY5ZXJkMnYzYWMzY28yZDExYzg4N2k4amwgenphZXJvY2FsLmR1YmxpbnNlbDFAbQ&amp;ctz=Europe/Dublin</t>
  </si>
  <si>
    <t>03/07/2019 12:00:00Z</t>
  </si>
  <si>
    <t>Exhibiting Soon? Need to ENSURE a GREAT Return? - The Exhibition Masterclass Returns</t>
  </si>
  <si>
    <t xml:space="preserve">          Are you Exhibiting soon? Need to make sure its a success? 
                     We understand you spend thousands exhibiting so it`s critical you get it right...
Yes, Exhibitions can be expensive, time consuming and a lot of stress and hassle but if you have booked one, you can either let this happen or make it a massive success. Exhibitions are the 2nd fastest growing medium after digital and if you doing them right by focussing on some key things, possibly the biggest revenue generator.
Exhibitions are a different type of selling and with over 25 years experience we are here to help you get it right.
“The 7 Steps Exhibition Guy Masterclass” shows you exactly how and gives you the method to ensure they generate the return you want from Exhibiting. Coming to Dublin this March, this is one not to miss!
On the course we will cover :
Developing Your One Page Plan - Successful Exhibiting
Setting your KEY Objectives – Ensuring Your Success
Pre- Show Marketing Sizzle – The How, Where &amp; When
Effective Stand Design – Getting Yours Right
Getting Exhibitors To Your Stand &amp; Keeping Them There
Really Engaging Your Visitors – So they become Clients
Qualifying &amp; Lead Follow up – The Right Way
If you are looking to really get the most from your stand and want real leads and not just lots of business cards then the “The 7 Steps Exhibition Guy Masterclass” is for you.
You will come away with the 7 key things you need to do, A PDF copy of the Exhibition Guy book on what to do before you exhibit and the knowledge to deliver an exceptional stand for your company.
                   Spaces are extremly limited so book today and avail of the early booking rate.
https://www.eventbrite.ie/e/exhibiting-soon-need-to-ensure-a-great-return-the-exhibition-masterclass-returns-tickets-560321877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8:46.000Z</t>
  </si>
  <si>
    <t>https://www.google.com/calendar/event?eid=MjhhbjdmdTBhcmI2YXFvYjhsbWJjNTE4M2YgenphZXJvY2FsLmR1YmxpbnNlbDFAbQ&amp;ctz=Europe/Dublin</t>
  </si>
  <si>
    <t>ClickDimensions Training Session 2</t>
  </si>
  <si>
    <t xml:space="preserve">ClickDimensions Training Session 2
https://www.eventbrite.ie/e/clickdimensions-training-session-2-registration-56030570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8:51.000Z</t>
  </si>
  <si>
    <t>https://www.google.com/calendar/event?eid=NjZuMHNndm44NjRhNHUxYmQ3bzJvM2UwbTYgenphZXJvY2FsLmR1YmxpbnNlbDFAbQ&amp;ctz=Europe/Dublin</t>
  </si>
  <si>
    <t>03/07/2019 09:30:00Z</t>
  </si>
  <si>
    <t>SME Matters - Green Platform Event</t>
  </si>
  <si>
    <t xml:space="preserve">"Simply Life Changing" is the phrase that is most often used to describe the Green Platform developed by Declan Coyle. 
This event is an exclusive event for SME Matters clients to revisit (or hear for the first time) the principles behind the Green Platform and learn the transformational thinking that can systematically change how you approach your own daily success and that of the people you lead or work with.
This one day event will have a profound effect on you and is guaranteed to make you a better business person, a better leader, a better colleague and will help you make the changes you know are necessary in a way that feels natural and achievable.
So much of the ethos on SME Matters programs is taken from the Green Platform. This day will reinforce the good work that we do at each meeting.
Dont miss your opportunity to meet and hear Declan and set your tone for 2019 and beyond.
Declan Coyle is one of Irelands leading Executive Business Coaches who works with organisations all over the planet and has revolutionised the way businesses develop their company holistically
https://www.eventbrite.com/e/sme-matters-green-platform-event-tickets-55078645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8:57.000Z</t>
  </si>
  <si>
    <t>https://www.google.com/calendar/event?eid=Mm1uNmxvMms1ZnM4dWVpNTAxaTJibHVkdXEgenphZXJvY2FsLmR1YmxpbnNlbDFAbQ&amp;ctz=Europe/Dublin</t>
  </si>
  <si>
    <t>03/07/2019 13:30:00Z</t>
  </si>
  <si>
    <t>Practice Exchange of Innovation Using Technology in Professional Education</t>
  </si>
  <si>
    <t xml:space="preserve">This practice exchange showcases innovative uses of technology that enhance nurse, solicitor and teacher education.
https://www.eventbrite.ie/e/practice-exchange-of-innovation-using-technology-in-professional-education-tickets-54583801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9:02.000Z</t>
  </si>
  <si>
    <t>https://www.google.com/calendar/event?eid=NW5rMTE1dXRiNGJtcmgzZzB2aGg4Ym1uOWUgenphZXJvY2FsLmR1YmxpbnNlbDFAbQ&amp;ctz=Europe/Dublin</t>
  </si>
  <si>
    <t>03/07/2019 18:30:00Z</t>
  </si>
  <si>
    <t>International Women's Day @ Tangent, Trinity's Ideas Workspace</t>
  </si>
  <si>
    <t>Global Room, Watt Building, Trinity College Dublin</t>
  </si>
  <si>
    <t xml:space="preserve">In celebration of International Women's Day we would like to invite you to our networking and discussion event on Thursday 7 March in the Global Room on campus. Join the conversation! 
Modelled on our events for Women Who Wow, a mentorship programme that supports budding female entrepreneurs, this event will be about meaningful conversations and expanding networks. We encourage everyone to get involved, bring their colleagues and contacts, and come prepared to chat. 
Nibbles and refreshments will be provided.
Price: FREE
Link: https://iwd2019www.eventbrite.ie
</t>
  </si>
  <si>
    <t>02/20/2019 03:59:08.000Z</t>
  </si>
  <si>
    <t>https://www.google.com/calendar/event?eid=NGVkMXE1NnQ3ZGRnNGVqNTdvc3BhdHVnOWsgenphZXJvY2FsLmR1YmxpbnNlbDFAbQ&amp;ctz=Europe/Dublin</t>
  </si>
  <si>
    <t>03/07/2019 19:30:00Z</t>
  </si>
  <si>
    <t>Executive MBA Event in Dublin</t>
  </si>
  <si>
    <t xml:space="preserve">Have you ever thought about getting an EMBA degree? As you may know, the Executive Masters in Business Administration helps experienced professionals expand their network and perfect their managerial skills.At this Premier EMBA event you will network with fellow business executives, business school alumni, and Admissions Directors from the Top 30 Executive MBA programmes in the world including IE Business School, IMD, University of Chicago Booth School of Business, ESADE EMBA, IESE Global Executive MBA, Kellogg - WHU, ESCP Europe and INSEAD EMBA.REGISTER HERE TO GET A FREE INVITATION: https://bit.ly/2EkQenRAt this exclusive Premier EMBA Event, you will:∙ MEET business school alumni, EMBA Admissions Directors and fellow business executives from leading global companies∙ DISCUSS your career path and ambitions with executive education experts, and experienced business leadersThe event is free of charge, but early registration is mandatory in order to receive an invitation to the conference and networking session.
* Individual follow-up meetings will be available on request.
https://www.eventbrite.com/e/executive-mba-event-in-dublin-tickets-53724539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9:23.000Z</t>
  </si>
  <si>
    <t>https://www.google.com/calendar/event?eid=MXFlOG5qa2pzY2pnNWZoNHVrbXRyZjJmanAgenphZXJvY2FsLmR1YmxpbnNlbDFAbQ&amp;ctz=Europe/Dublin</t>
  </si>
  <si>
    <t>03/07/2019 18:00:00Z</t>
  </si>
  <si>
    <t>03/07/2019 21:00:00Z</t>
  </si>
  <si>
    <t>Resilience – How to adapt and bounce back</t>
  </si>
  <si>
    <t xml:space="preserve">Understanding resilience is more important than ever.
https://www.eventbrite.ie/e/resilience-how-to-adapt-and-bounce-back-tickets-56323729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9:28.000Z</t>
  </si>
  <si>
    <t>https://www.google.com/calendar/event?eid=MWJjM3BwbXE2MmJzN3RnY2U1c2lucXNsZzYgenphZXJvY2FsLmR1YmxpbnNlbDFAbQ&amp;ctz=Europe/Dublin</t>
  </si>
  <si>
    <t>03/07/2019 19:00:00Z</t>
  </si>
  <si>
    <t>50th CIArb Ireland ADR Forum</t>
  </si>
  <si>
    <t xml:space="preserve">50th CIArb Ireland ADR Forum on March 7th, 2019 from 6-7pm. Mr. Justice David Barnville SC chairs Paul Gallagher SC (Law Library), Jeremy Gauntlett SC, QC (Brick Court Chambers) &amp; Lucy Greenwood (Greenwood Arbitration, London),  Title of talk to be released later in year. 
https://www.eventbrite.ie/e/50th-ciarb-ireland-adr-forum-tickets-485137719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9:34.000Z</t>
  </si>
  <si>
    <t>https://www.google.com/calendar/event?eid=MmFpcDJlMXRkZWtnbXNhNW1hM3Q1NnVkdWsgenphZXJvY2FsLmR1YmxpbnNlbDFAbQ&amp;ctz=Europe/Dublin</t>
  </si>
  <si>
    <t>03/08/2019 08:30:00Z</t>
  </si>
  <si>
    <t>03/08/2019 17:30:00Z</t>
  </si>
  <si>
    <t>World Machine Learning Summit, Dublin</t>
  </si>
  <si>
    <t xml:space="preserve">09:00AM – 09:15AM       Registration / Conference Overview
Nitesh Naveen, Partner &amp; Managing Consultants - Digital Transformation, 1.21GWS
09:15AM - 10:00AM        
Smart strategies for protecting Artificial Intelligence innovations Dr. Nikos Minas, Senior Associate - European Patent Attorney | IP strategist | Technologist, MacLachlan &amp; Donaldson 
10:00AM – 10:45AM       
Machine Learning: Experimental Evaluation 
Pramit Kumar, Consultant ( Data &amp; Analytics), Masters in Data Analytics (NCI), Fidelity Investments
10:45AM - 11:15AM        
Tea Break
11:15AM - 12:00PM        
Cloud-based Real-time Network Intrusion Detection Using Deep Learning 
Santhosh Parampottupadam, Data Scientist, TCS
12:00PM – 01:00PM       
Lunch Break
01:00PM - 01:45PM        
An Enterprise Listening System. Text Sentiment and Clustering Analysis with Azure Machine Learning 
Martin Perry, Senior Data Professional &amp; Group Manager, Microsoft
01:45PM – 02:30PM       
Machine learning, Deep learning, AI and Data Science: Connecting the dots 
Dr. Annie Ibrahim Rana, Head of Data Science, UL
02:30PM – 03:15PM       
With the Increasing Automation Is Data Science About to Disappear or Transform? 
Maciek Wasiak, CEO, Xpanse AI
03:15PM - 03:45PM
Securing the Enterprise: Why using Machine Learning has Become Essential to Securing Users and their Data. 
Bojan Magusic, Technical Solution Consultant, Microsoft
Tea Break
03:45PM – 04:30PM       
Machine Learning on Source Code
04:30PM – 05:15PM       
Cracking Open the Black Box of Neural Networks
https://www.eventbrite.com/e/world-machine-learning-summit-dublin-tickets-54091370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9:43.000Z</t>
  </si>
  <si>
    <t>https://www.google.com/calendar/event?eid=NzVqcnNqZDJsYWdkbGdzbDNlYTc3cHNpMzcgenphZXJvY2FsLmR1YmxpbnNlbDFAbQ&amp;ctz=Europe/Dublin</t>
  </si>
  <si>
    <t>03/08/2019 09:00:00Z</t>
  </si>
  <si>
    <t>03/08/2019 17:00:00Z</t>
  </si>
  <si>
    <t>Addressing the Global Challenge of Responsive FinTech Regulation</t>
  </si>
  <si>
    <t xml:space="preserve">This symposium organised by the Corporate Law, Governance and Capital Markets Group in the School of Law, Trinity College Dublin aims at examining the legal and regulatory challenges posed by financial technology. Cryptocurrencies, blockchain technology, smart contracts, robo-advisors, initial coin offerings are challenging incumbent practices and firms. The evolving field of FinTech gives rise to new investor protection and financial stability risks. Regulators around the world are seeking to devise an optimal regulatory response, which addresses the challenges posed by FinTech without stifling innovation. Contributors to the symposium will  assess the benefits offered by financial technology, the dangers posed and the optimal regulatory approach.Topics covered will include questions of regulatory approach for FinTech regulators, regulation of crowdfunding, peer to peer lending, blockchain and smart contracts, and the regulation of cryptoassets.
https://www.eventbrite.ie/e/addressing-the-global-challenge-of-responsive-fintech-regulation-tickets-563271379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9:48.000Z</t>
  </si>
  <si>
    <t>https://www.google.com/calendar/event?eid=MGljajdxOGJvMGZicTI0MGI4YW1jcm9xc3MgenphZXJvY2FsLmR1YmxpbnNlbDFAbQ&amp;ctz=Europe/Dublin</t>
  </si>
  <si>
    <t>Irish Book Trade Conference 2019</t>
  </si>
  <si>
    <t xml:space="preserve">The Conference
Bookselling Ireland and Publishing Ireland have worked together to produce an event which is the only one of its kind in the Irish Book Trade. The Conference is a rare opportunity for all in the trade to gather together to share ideas and debate the issues of the day.
The Conference programme includes plenary sessions for all delegates which we hope you’ll find informative and enjoyable.
We are delighted that the inspirational Margaret Heffernan, TED talker and writer, who blew us all away at the BA Conference last year will be giving the opening keynote talk.
We have a ‘state of the nation’ address from the brilliant Bobby Kerr, Former Chairman of Insomnia Coffee, and Presenter on Newstalk and also a ‘state of the trade’ presentation from our economic expert Jim Power, author of the Bookselling Ireland Report, published last year.
There will be some lively breakout sessions for both booksellers and publishers and lots of opportunity to network over lunch, during breaks and – for those of you wish to continue – into the evening at our dinner dance.
BA Members attend the Conference FREE
In 2017 we decided to make the conference free of charge to BA members who book early. This remains the case, and so we urge you all to take the opportunity to attend this valuable conference and book your place! All bookshop staff are welcome and first time delegates will be well looked after!
We are hugely grateful to our sponsors and supporters this year including our headine sponsor Bonnier 
and HarperCollins, The Unwin Charitable Trust, Eason, Argosy, Penguin Random House, Gill Books, FBD Insurance, AIBMS, Nielsen and the BA Group
https://www.eventbrite.co.uk/e/irish-book-trade-conference-2019-tickets-533449190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3:59:55.000Z</t>
  </si>
  <si>
    <t>https://www.google.com/calendar/event?eid=NWIwcWxzMGFuOGs5YXI4MzJybHBuYzl1dnMgenphZXJvY2FsLmR1YmxpbnNlbDFAbQ&amp;ctz=Europe/Dublin</t>
  </si>
  <si>
    <t>03/08/2019 16:30:00Z</t>
  </si>
  <si>
    <t>Building Resilience to Stress - Dublin</t>
  </si>
  <si>
    <t xml:space="preserve">1-day open workshop to build your resilience to stress. 
Pressure at work will always exist, but you can build your resilience levels to make sure that pressure doesn’t turn into stress.
From deadlines, difficult clients, tricky colleauges, a high performance culture or managerial pressures - the modern workplace presents daily challenges. 
This 1-day workshop will give you the foundations of building resilient mindsets and behaviours to cope and thrive in the 21st century workplace.
What you will learn
This interactive workshop will show you how to build your own inner resilience to stress. You will learn to:
Understand your unique stress patterns
Identify the thinking traps that can trigger your stress
Develop mindsets that foster resilience
Find practical ways to regulate your stress patterns
Discover how to operate in the Optimal Performance Zone
Who should attend?
This workshop is designed for anyone who struggles with work-related stress, battles with work/life balance or feels that their physical or mental health is being impacted by workplace stress. If you would like to access a better way of working and living, this is the place to start. 
For more information visit: https://www.wiser-working.com/resilience-opencourses
https://www.eventbrite.com/e/building-resilience-to-stress-dublin-tickets-52359874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03.000Z</t>
  </si>
  <si>
    <t>https://www.google.com/calendar/event?eid=NmdpMWJiaWF0MXU4bW1rYzY0bnE5dTcxaXYgenphZXJvY2FsLmR1YmxpbnNlbDFAbQ&amp;ctz=Europe/Dublin</t>
  </si>
  <si>
    <t>03/08/2019 14:00:00Z</t>
  </si>
  <si>
    <t xml:space="preserve">#WomenForward Women in Leadership Workshop </t>
  </si>
  <si>
    <t>Chartered Accountants House Ireland, 47/49 Pearse St, Dublin 2</t>
  </si>
  <si>
    <t xml:space="preserve">This half-day workshop is designed for ambitious women, who seek to improve their leadership skills. It explores key leadership competencies from the female perspective and a practical focus ensures that participants can apply the learnings to their individual situation.
Link: https://www.diversein.com/events-1/womenforward-women-in-leadership-workshop-dublin
</t>
  </si>
  <si>
    <t>02/20/2019 04:00:09.000Z</t>
  </si>
  <si>
    <t>https://www.google.com/calendar/event?eid=NTNnNjA4MXZkOWNibWpqZGFubG50ZmZmcTAgenphZXJvY2FsLmR1YmxpbnNlbDFAbQ&amp;ctz=Europe/Dublin</t>
  </si>
  <si>
    <t>03/08/2019 09:30:00Z</t>
  </si>
  <si>
    <t>03/08/2019 13:00:00Z</t>
  </si>
  <si>
    <t>Modern Data-Driven Organisations: How to lead the Digital Revolution</t>
  </si>
  <si>
    <t xml:space="preserve">INVITATION ONLY EVENT
Microsoft, in conjunction with our data services partner Neueda, request the pleasure of your company at the ‘Modern Data-Driven Organisations: How to lead the Digital Revolution’ event.
This dedicated public sector event will explore how the emergence of Cloud computing and advanced Data Services is helping public sector organisations take control of their data assets and realise their digital transformation ambitions. 
It is also an opportunity to hear from guest speaker Justin Edwards from Council for the Curriculum, Examinations and Assessment (CCEA) on his experiences of implementing a modern data platform to advance education in Northern Ireland.
We hope to see you there.
Nigel CunninghamGovernment Account Manager, Microsoft Ireland
---
AGENDA
9:30am    Registration
10:00am    Welcome
10:10am    The Modern Data Landscape – applying today’s technology to meet the changing demands of data-driven organisations.                                                                                                                                     
- Robert Lanigan, Data, Analytics and AI Lead, Microsoft Ireland
10:40am    Viva la Data Revolution – how the changing data landscape allows public sector organisations to take control of their data assets, supplier engagements and digital transformation journey.                                 
- Brendan Duffy, Neueda CTO 
- Shay Cullen, Neueda Delivery Manager for Data and Analytics
11:10am    Coffee break
11:30am    Education Gains from Big Data.                                                                                                      
- Justin Edwards, CCEA CEO
12noon     Q&amp;A
12:15pm   Closing Remarks and Lunch
---
https://www.eventbrite.co.uk/e/modern-data-driven-organisations-how-to-lead-the-digital-revolution-tickets-55634628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14.000Z</t>
  </si>
  <si>
    <t>https://www.google.com/calendar/event?eid=MDlhM2kzZmw5NGtpODhsczcxOTI1cGRjOGEgenphZXJvY2FsLmR1YmxpbnNlbDFAbQ&amp;ctz=Europe/Dublin</t>
  </si>
  <si>
    <t>03/08/2019 12:30:00Z</t>
  </si>
  <si>
    <t xml:space="preserve">In this series of workshops we will be focusing on unsticking issues and problem situations that are complex and messy. We start with how we are, which influences our capacity to influence social change, organisational change and personal change. The places where we are “stuck” are potential goldmines of wisdom and potentiality. By accessing our collective body wisdom, we have the potential to create viable systemic change for good.We will bring our collective wisdom to the systems we work and live within and find leverage points for transformative change.
This work is based on Social Presencing Theatre developed in MIT and Systems Thinking.
Workshops can be taken individually or together as a series.
https://www.eventbrite.co.uk/e/embodied-leadership-practice-workshops-tickets-53779386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20.000Z</t>
  </si>
  <si>
    <t>https://www.google.com/calendar/event?eid=MW1rbzU5cGpmdmhiYm9jcXRiYTZsY284MmQgenphZXJvY2FsLmR1YmxpbnNlbDFAbQ&amp;ctz=Europe/Dublin</t>
  </si>
  <si>
    <t>03/08/2019 11:30:00Z</t>
  </si>
  <si>
    <t>SmartFutures in Computer Science for Girls hosted by Bank of America (Morning Session)</t>
  </si>
  <si>
    <t xml:space="preserve">Computer Science is too important to be left up to boys, geeks and nerds! The lack of female participation in Computer Science is a global phenomenon. Although the reasons for this are complex there is a consenus that a lack of understanding of what computing involves, a lack of visibilty of female role models and a perception of computer science being for "geeks" and "nerds" contribute to the problem. 
CodePlus is an initiative of the Trinity Access 21 (TA21) project in Trinity College Dublin. CodePlus seeks to address the issue of underrepresentation by providing support to schools to learn more about careers in computing, One aspect of what we do is to provide talks from female developers, engineers and professionals to girls in Irish secondary schools. Bank of America is a global tech company with a large base in Ireland providing many exciting career opportunities.
To celebrate  International Women's day  on Friday the 8th of March 2019 we are running a morning event at the Clayton Hotel in the Central Park business and IT hub in Leopardstown for Transition, 5th and 6th Year girls where a panel of professional speakers from the industry  will provide a number of talks on their career experience to inspire and enthuse students. This event is run with the support of the Bank of America and the Science Foundation Ireland's SmartFutures programme.
Tickets are free but limited. Light refreshments provided after the event. School bookings limited to 30 tickets per chaperoning teacher (contact grace@bridge21.ie if more needed or for more enquiries)
FAQs
What are my transport/parking options for getting to and from the event?
The Green Luas line from Cabra through the city centre will take you to Central Park luas station. The hotel is a 1 minute walk from there.
Coach and bus parking available in the Clayton Hotel
How can I contact the organiser with any questions?
If you need more than 30 tickets or for any other inquries please get in touch with Grace by email grace@bridge21.ie
https://www.eventbrite.ie/e/smartfutures-in-computer-science-for-girls-hosted-by-bank-of-america-morning-session-tickets-555633183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26.000Z</t>
  </si>
  <si>
    <t>https://www.google.com/calendar/event?eid=N2MyOW05MXNiaGhjbDA3MWdrbTZvbHZqdnYgenphZXJvY2FsLmR1YmxpbnNlbDFAbQ&amp;ctz=Europe/Dublin</t>
  </si>
  <si>
    <t>03/08/2019 09:45:00Z</t>
  </si>
  <si>
    <t>Exploring Gender in Research</t>
  </si>
  <si>
    <t xml:space="preserve">To mark International Women's Day on Friday 8th March 2019, the ADAPT Centre will run a talk and discussion on the impact of gender on research.  This year's campaign, #balanceforbetter, calls for a more gender-balanced world. 
The ADAPT Centre is recognised globally for the impact it has on developing ground breaking technologies that are advancing the way we interact with systems, machines and each other.  But does technological innovation affect all groups and individuals equally?  Can technology affect gender equity? And does gender impact how technologies are developed?  
The event will aim to explore the impact of gender in research and will provide an opportunity for discussion and networking.
Location: Bank of Ireland Workbench (https://businessbanking.bankofireland.com/campaigns/trinity-branch/)
Agenda:
9.45am: Tea / coffee/ pastries
10.00am: Professor Naomi Harte, Digital Media Systems ADAPT Centre and Department of Electronic and Electrical Engineering.
10:10am: Associate Professor, Anne Holohan, Department of Sociology
10.20am: Eva Vanmassenhove, PhD student at ADAPT researching Statistical Machine Translation and Neural Machine Translation
10.30am: Dimitar Shterionov, 'Winning Shared Task on Cross Gender Prediction for Dutch on Twitter, YouTube and News data at Computational Linguistics in the Netherlands (CLIN29)'
10.40am: Q&amp;A
10.50am: Networking
https://www.eventbrite.ie/e/exploring-gender-in-research-tickets-55698518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32.000Z</t>
  </si>
  <si>
    <t>https://www.google.com/calendar/event?eid=Nm9uNHBrZDU3ZGxxN2YzY2xxcDlqN3N0a2ggenphZXJvY2FsLmR1YmxpbnNlbDFAbQ&amp;ctz=Europe/Dublin</t>
  </si>
  <si>
    <t>03/08/2019 12:00:00Z</t>
  </si>
  <si>
    <t>03/08/2019 15:00:00Z</t>
  </si>
  <si>
    <t>International Women's Day Lunch - DLR Chamber of Commerce</t>
  </si>
  <si>
    <t xml:space="preserve">"It's Your World - Own It!!
Join DLR Chamber (Women in Business Alliance) for a unique business networking lunch on International Women's Day. We are delighted to be joined by our guest speakers:
Fiona Bolger - Spinal Injuries Ireland
Nicola Byrne - Cloud 90
Mary Mitchell O'Connor, TD
Lorraine Higgins - MKC Communications
Barbara Scully - MC
Kindly sponsored by Allied Irish Banks, Bank of Ireland, Osborne Recruitment, Toyota Sandyford, RBK Accountants and Cosgrave Developments.
https://www.eventbrite.ie/e/international-womens-day-lunch-dlr-chamber-of-commerce-tickets-553455690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37.000Z</t>
  </si>
  <si>
    <t>https://www.google.com/calendar/event?eid=MHBkdnZnb25kOW1kbjYwdW1ibmptcHJmbzMgenphZXJvY2FsLmR1YmxpbnNlbDFAbQ&amp;ctz=Europe/Dublin</t>
  </si>
  <si>
    <t xml:space="preserve">Lunch and Learn - Steinel Introduction to Sensor Detection Technology </t>
  </si>
  <si>
    <t xml:space="preserve">A certified CPD course which will delve into the various offerings relating to Sensor Lighting Technology. Covering the Sensor Options for long corridors, winding stairwells, one-person or open-plan offices, building services rooms or highbay warehouses - this course will touch on the technical capabilities of the various types of sensor and possibly help you find the ideal solution for your particular project in any conceivable room situation. Hosted by Switch Distribution, this course will showcase a selection of STEINEL Sensor Products.
Lunch will be provided on the day.
https://www.eventbrite.ie/e/lunch-and-learn-steinel-introduction-to-sensor-detection-technology-tickets-565646724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41.000Z</t>
  </si>
  <si>
    <t>https://www.google.com/calendar/event?eid=M3VsNTkxMG9rOGx1aGJ0YTZpbzVvMWs3aGsgenphZXJvY2FsLmR1YmxpbnNlbDFAbQ&amp;ctz=Europe/Dublin</t>
  </si>
  <si>
    <t>SmartFutures in Computer Science for Girls hosted by Bank of America (Afternoon Session)</t>
  </si>
  <si>
    <t xml:space="preserve">Computer Science is too important to be left up to boys, geeks and nerds! The lack of female participation in Computer Science is a global phenomenon. Although the reasons for this are complex there is a consenus that a lack of understanding of what computing involves, a lack of visibilty of female role models and a perception of computer science being for "geeks" and "nerds" contribute to the problem.
CodePlus is an initiative of the Trinity Access 21 (TA21) project in Trinity College Dublin. CodePlus seeks to address the issue of underrepresentation by providing support to schools to learn more about careers in computing, One aspect of what we do is to provide talks from female developers, engineers and professionals to girls in Irish secondary schools. Bank of America is a global tech company with a large base in Ireland providing many exciting career opportunities.
To celebrate International Women's day on Friday the 8th of March 2019 we are running a morning event at the Clayton Hotel in the Central Park business and IT hub in Leopardstown for Transition, 5th and 6th Year girls where a panel of professional speakers from the industry will provide a number of talks on their career experience to inspire and enthuse students. This event is run with the support of the Bank of America and the Science Foundation Ireland's SmartFutures programme.
Tickets are free but limited. Light refreshments provided after the event. School bookings limited to 30 tickets per chaperoning teacher (contact grace@bridge21.ie if more needed or for more enquiries)
FAQs
What are my transport/parking options for getting to and from the event?
The Green Luas line from Cabra through the city centre will take you to Central Park luas station. The hotel is a 1 minute walk from there.
Coach and bus parking available in the Clayton Hotel
How can I contact the organiser with any questions?
If you need more than 30 tickets or for any other inquries please get in touch with Grace by email grace@bridge21.ie
https://www.eventbrite.ie/e/smartfutures-in-computer-science-for-girls-hosted-by-bank-of-america-afternoon-session-tickets-55564779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46.000Z</t>
  </si>
  <si>
    <t>https://www.google.com/calendar/event?eid=Mmgzc2QxazZhbmxqbDhvbXQ5OWxqZHZycmogenphZXJvY2FsLmR1YmxpbnNlbDFAbQ&amp;ctz=Europe/Dublin</t>
  </si>
  <si>
    <t>03/08/2019 16:00:00Z</t>
  </si>
  <si>
    <t>Marketing on a shoestring - practical workshops for small business owners</t>
  </si>
  <si>
    <t xml:space="preserve">Do you want to get a handle on how to promote and market your business more effectively?
Want to get new customers and grow your business?
This 5-week course covers all aspects of how to market and promote your business on a budget. It's tailored to suit the needs of small business owners and start-ups hoping to increase their sales. 
Does your business need a boost? Do you want a strong action plan that will grow your business?
Do you want to market your business online, but not too sure what’s working? Maybe you’ve been spending lots of time trying to grow your business but not getting the results you expect? Is your website working hard enough?
Our new course covers all aspects of advertising and promoting your business on a budget and is specially tailored to suit the needs of small business owners operating on a tight budget and who need to increase their sales. It requires a time commitment of just 3 hours per week for 5 weeks.
The cost of the full course is just €50. Places are strictly limited so early booking is essential.
For more information call into our offices in Finglas, Cabra, or Ballymun or email info@dnwap.ie.
https://www.eventbrite.ie/e/marketing-on-a-shoestring-practical-workshops-for-small-business-owners-tickets-561788494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51.000Z</t>
  </si>
  <si>
    <t>https://www.google.com/calendar/event?eid=M2w5ajE0YjE5ZXEwamIydWJmYzBvdWNjbzkgenphZXJvY2FsLmR1YmxpbnNlbDFAbQ&amp;ctz=Europe/Dublin</t>
  </si>
  <si>
    <t>03/08/2019 10:00:00Z</t>
  </si>
  <si>
    <t>Bayfield Training - Real Estate Modelling Masterclass - Dublin</t>
  </si>
  <si>
    <t xml:space="preserve">Real Estate Modelling Masterclass
This advanced financial modelling course will benefit Real Estate Professionals looking to develop their financial modelling skills to the next level. This course is intended to the most ambitious modellers in the property industry who would like to be fully proficient in building complex real estate models. 
On this course you will
Analyse the examples of localised models
Discuss in-depth case studies: analysing real property models &amp; identifying peculiarities
Learn the full spectrum risk analysis: Sensitivity analysis, scenario analysis &amp; Monte Carlo
Generate and analyse financial statements from cash flow models
Learn real estate performance analysis and benchmarking
Analyse portfolios and aspects of real estate performance metrics
Who will benefit from this course?
Real Estate professionals from a mid to senior level with exposure to Real Estate financial models
Mid-level to senior Real Estate Analysts who would like to advance their financial modelling skills in areas such as development, portfolio analysis, and risk analysis
Real Estate Investors who would like to expand their knowledge and understanding of Real Estate cash flow models to an advanced level
Course Outline
DAY ONE
Day One
Mezzanine debt modelling
Joint Venture structures between developers and lender/equity partners
Promote and profit share structure calculations
Advance project cash flows with mezzanine debts
Key Real Estate and investment risks, risk adjustment of exit yields
Sensitivity and Scenario Analysis
Monte Carlo Analysis
Post-Course Support
We complement all our financial modelling courses with two months’ learning support, to make sure you will fully benefit from our training.
How does it work?You can contact us at any time and one of our experts will come back to you within two working days. The expert’s time is limited to 10 minutes per inquiry on questions related to the course material only. 
Need More?
One Year Learning Support
We also offer an exclusive learning support for a whole year to assist you whenever you need us. To use this offer contact Kendal Bahadirgil before or after your financial modelling course and request “one year learning support” for the additional fee of only £500 + VAT.
https://www.eventbrite.co.uk/e/bayfield-training-real-estate-modelling-masterclass-dublin-tickets-492808794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0:57.000Z</t>
  </si>
  <si>
    <t>https://www.google.com/calendar/event?eid=N2NoM3N1bHR1ZW5yYm9ocDB1ZnVrMWRyM28genphZXJvY2FsLmR1YmxpbnNlbDFAbQ&amp;ctz=Europe/Dublin</t>
  </si>
  <si>
    <t>DCC Dev Days</t>
  </si>
  <si>
    <t xml:space="preserve">DCC Dev Day offers game developers in Ireland access to three masterclasses by masters in their field all for the price of a single workshop. Learn from some of the creative minds behind Overwatch, Magic: The Gathering, DOOM, Hearthstone and Dungeons &amp; Dragons.
Schedule:
10:00 - 12:00 John Romero -- Intro Level Design
12:30 - 14:00 Andrea Shubert -- Making Magic: Collectible Card Game Design
15:00 - 16:30 Denman Rooke and Andrew Klimas -- Environment Art for Video Games
 For a full description please visit https://www.dublincomiccon.com/dev-workshops and follow the DCC Dev Day link
Intro Level Design
John Romero
John Romero, the multiple award-winning master of abstract level design offers attendees an insight into his design process in this, his first-ever level design workshop. Romero is best known for his work in Wolfenstein 3D, DOOM, DOOM II, Quake and in 2016 won a Cacoaward for his level E1M8B. In this workshop, Romero begins by surveying the overall concept of world layout, the breakdown of each level within that world, explores the concept of the level itself and finally discusses how he provides an interesting space which challenges the player and rewards them for their mastery. In groups, attendees put these techniques into practice to develop concepts based on Romero’s techniques. Throughout the workshop, Romero will provide examples and offer critique
Bio: John Romero is an award-winning game development icon whose work spans over 130 games, 108 of which have been published commercially. Romero is the "father of first-person shooters" having led the design and contributed to the programming and audio design of the iconic and genre-defining games DOOM, Quake, Heretic and Hexen. Romero is also was also one of the earliest supporters of eSports and a current competitive DOOM and Quake player. To date, Romero has co-founded eight successful game companies including the likes of id Software. He is considered to be among the world’s top game designers, and his products have won well over 100 awards. Romero most recently won a Lifetime Achievement award at the Fun &amp; Serious Games Festival in Bilbao and the Legend Award at 2017’s Develop: Brighton. One of the earliest indie developers, Romero began working in the game space in 1979 on mainframes before moving to the Apple II in 1981. He is a completely self-taught programmer, designer and artist, having drawn his inspirations from early Apple II programmers.
Making Magic: Collectible Card Game Design
Andrea Nathan Davis
Have you ever wanted to make a strategy card game in the style of Magic: The Gathering or Ascension or Hearthstone? In this workshop, designer of award-winning games Andrea Nathan Davis will share their 20 years of experience and guide participants from concept cards to a physical prototype.
Attendees are encouraged to bring a laptop, though one is not required. Other materials for the workshop will be provided.
We will examine the design of several leading strategy card games, and analyze one in particular (chosen by attendees)
The prototype-playtest-production process will be detailed
We'll talk through the processes used by industry leaders. Then, together, we will pitch several new card ideas and concepts for the game.
Physical prototype cards will be created using free software
High-quality "proxy" cards will be made using Photoshop and Magic Set Editor
Attendees will leave with a step-by-step guide to create their own card games at home, and (hopefully!) an understanding of the process to make them fun.
Andrea Nathan Davis is a designer and producer of digital and tabletop games. Their first commercial game, Acrophobia, won the Gamespot Game of the Year award for online games. They've designed or produced over 20,000 cards for Electronic Arts, Wizards of the Coast, Sony Online Entertainment, and others. Their website is http://andreadavis.xyz.
Environment Art for Video Games
Denman Rooke and Andrew Klimas
This workshop will lead participants through the process of creating environment art for games. Starting with creating concept art based on a game designer’s description, all the way through to 3D world-building, and lighting. Learn key visual design elements on how to use composition, color, and lighting to guide players as well as aid in the narrative design."
Industry Tips &amp; Tricks
World-building concept art
Interpreting Concept Art with Design Layout
Environmental Storytelling
Environmental Composition &amp; Lighting
Denman Rooke is an Illustrator &amp; Concept Artist. He works as an Art Director &amp; Lead Artist at Romero Games in Galway, Ireland and has experience in various industries including games, film, apparel, editorial, and advertising. His art can be found in projects like Magic the Gathering, Pathfinder, and Behind the Scenes in The Hobbit: Desolation of Smaug. Additionally, he has been published internationally in issues of the Spectrum Annual, Digital Artist magazine, and ImagineFX.
Andrew Klimas is an Environment Artist with 7 years experience in AAA Game Development. Prior to joining Romero Games, he worked at Blizzard Entertainment as part of the environment team for the award-winning first-person shooter, Overwatch. His work can be seen among the game's multiplayer maps and seasonal post-launch content.
https://www.eventbrite.ie/e/dcc-dev-days-tickets-55604892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1:02.000Z</t>
  </si>
  <si>
    <t>https://www.google.com/calendar/event?eid=MDQ3NHFsaThvcDI3Y3U4ZTBhdXAwZ2lvMjMgenphZXJvY2FsLmR1YmxpbnNlbDFAbQ&amp;ctz=Europe/Dublin</t>
  </si>
  <si>
    <t>Test Drive - Learn Why Data Automation is Your Best Strategy for Cloud Adoption</t>
  </si>
  <si>
    <t xml:space="preserve">Test Drive – Learn Why Data Automation is Your Best Strategy for Cloud Adoption
This is your chance to join DXC, Microsoft and WhereScape and take to the laptops in a hands-on session and test drive Data Automation for yourself in the high-tech surroundings of the Microsoft HQ in Dublin.
Find out how automation can change your working life by increasing developer productivity fivefold, and why it represents your best way of increasing time to value for your Azure cloud adoption strategy.
Who Should Attend?
This event is suitable for data warehouse developers, data architects, IT management staff, CIOs/CTOs and business users.  
It will start with presentations that will appeal to technical and business users alike.  Then you will have the opportunity to take to the laptops for the hands-on session to see how the software works.
What Will I Learn?
How data automation allows for a seamless Azure migration strategy, allowing you to migrate data and infrastructures into the Azure cloud quicker, cheaper and with less risk than hand coding. We will show you how to reduce time to value from your cloud strategy using tried-and-tested migration templates and our extensive experience in the field.
How to automate the design, build and management of your data infrastructure, allowing you work faster with less resource.
See how data automation allows you build, change and operate your data warehouse by dragging-and-dropping from source to target. (The tool then creates the mappings, transformations and ELT code for the underlying platform in native code). 
Agenda 
10:00 - 10:30      Registrations / Coffee
10:30 - 10:40      Introductions &amp; DXC Overview – James Finnegan, DXC - Ireland 
10:40  - 11:00     Keynote – Paul Shanahan, Microsoft 
11:00  - 11.30     Automation and Cloud Migration - WhereScape 
11:30  - 12:15     Introduction to WhereScape and Migration Express - WhereScape
12:15  - 13:30     Lunch
13:30  - 15:30     Test Drive - WhereScape
15:30  - 15:45     Q&amp;A / Awards
Please bring your laptop and a mouse for this event.
This event is brought to you by eBECS, a DXC Technology Company, in conjunction with WhereScape and Microsoft.
Date:  Friday 8 March 2019
Time: 10:00-16:00 GMT
Location: Microsoft Ireland, One Microsoft Place, South County Business Park, D18 P521 Leopardstown, Ireland
https://www.eventbrite.co.uk/e/test-drive-learn-why-data-automation-is-your-best-strategy-for-cloud-adoption-tickets-51961779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1:07.000Z</t>
  </si>
  <si>
    <t>https://www.google.com/calendar/event?eid=MzBmc2cxNTlrNWtuZ2k3NXExNTQ0NTQ3c3YgenphZXJvY2FsLmR1YmxpbnNlbDFAbQ&amp;ctz=Europe/Dublin</t>
  </si>
  <si>
    <t>03/08/2019 18:00:00Z</t>
  </si>
  <si>
    <t>03/08/2019 21:00:00Z</t>
  </si>
  <si>
    <t>WhyDesign</t>
  </si>
  <si>
    <t xml:space="preserve">Join us on Friday evening on March 8th, International Women’s Day. Where we will hear from Natasha Jen, Partner in Pentagram New York and Thierry Brunfaut, Co-Founder of Base Design. Both internationally acclaimed designers will speak at the event, giving us insights into their careers and why balanced teams make better teams.
Following the inspirational talks, we will continue the conversation with a panel discussion on #BalanceForBetter.
All attendees will have FREE access to Number 22 night club.
Natasha Jen
Natasha Jen is an award-winning designer, an educator, and a partner at Pentagram. Born in Taipei, Taiwan, she joined Pentagram’s New York office in 2012.
 A three-time National Design Award nominee, Natasha’s work is recognized for its innovative use of graphic, verbal, digital, and spatial interventions that challenge conventional notions of media and cultural contexts. Her work is immediately recognizable, encompassing brand identity systems, packaging, exhibition design, digital interfaces, signage and wayfinding systems, print and architecture.
Her recent clients include Google, YouTube, Past clients include a wide range of collaborators from cultural and fashion segments, including Metropolitan Museum, Harvard Art Museums, Guggenheim Foundation, Fernando Romero Enterprise/FR-EE, OMA/Rem Koolhaas, Nike, Puma, Esprit, Target, Kate Spade, and Chanel.
She has earned awards from every major design competition and has been profiled in publications including Wired, Fast Company, 99U, It’s Nice That, Wallpaper, Monocle, Kinfolk Magazine, Print Magazine and Creative Review. She was a winner of Art Directors Club’s Young Guns 4 and also served as a judge for the competition in 2007, 2011, and 2017. In 2014, Wired Magazine named her as one of nine “Designers Who Matter.”
She has served as Board of Directors of the New York Chapter of the American Institute of Graphic Arts (AIGA) from 2014 to 2017. She also serves on the board of Storefront for Art and Architecture in New York. She is a faculty member at the School of Visual Arts BFA Graphic Design Program and is a guest critic at Harvard Graduate School of Design, Yale University School of Art, Cooper Union, Rhode Island School of Design, and Maryland Institute College of Art.
Thierry Brunfaut
Coming from a family of architects, Thierry brings to Base creativity grounded in common sense. Following a two-year stint as a graphic designer in Spain, Thierry co-founded Base in 1996 with his friends Juliette Cavenaile, Dimitri Jeurissen, Marc Panero, and Geoff Cook. Though leading BaseBrussels, Thierry today oversees all important strategic and conceptual issues within Base, and is in constant contact with the studios in New York and Geneva.
To projects ranging from visual identities to ad campaigns, Thierry imparts a philosophy of graphic and conceptual simplicity that emphasizes concise communication. Thierry believes in the power of creative autonomy mixed with teamwork and pleasure. Thierry has led landmark Base projects including MoMA QNS, Maison Michel, San Francisco Art Institute, Mobistar, BeTV, Bozar, Hotel Missoni, The Olympic Museum and La Monnaie Opera and is the author the “5-minute poster series”, creating 50 typographic works, each dedicated to a short bit of wisdom on design. Today, Thierry is also professor at La Cambre’s Visual Communication and Design departments, and lectures about design and branding around the world, with his “Brands are like people” talk, among many other.
Thierry bears a striking and seemingly contradictory resemblance both to Moby and Kermit the Frog.
WhyDesign
WhyDesign events are aimed at practicing female and male creatives that want to build a more inclusive and successful Irish creative sector.
www.whydesign.ie is aimed at second level female students, their parents and guidance councilors. In hope of building a more balanced, productive creative sector. We showcase inspiring role models who share their journey and insights into the industry. A national overview of the third level creative courses are featured on the platform, the first initiative of its kind in Ireland.
Follow us on Twitter @WhyDesignDotIE 
https://www.eventbrite.com/e/whydesign-tickets-55133854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1:13.000Z</t>
  </si>
  <si>
    <t>https://www.google.com/calendar/event?eid=MmswbXU4NzZkbjJodmR2NDZ1bnJnNzZjY3EgenphZXJvY2FsLmR1YmxpbnNlbDFAbQ&amp;ctz=Europe/Dublin</t>
  </si>
  <si>
    <t>SITE Young Leaders Ireland 2019 Kick Off</t>
  </si>
  <si>
    <t xml:space="preserve">Join us at Teeling's Distillery for our  2019 SITE Young Leaders Kick Off!
https://www.eventbrite.ie/e/site-young-leaders-ireland-2019-kick-off-tickets-55643676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1:18.000Z</t>
  </si>
  <si>
    <t>https://www.google.com/calendar/event?eid=MzlqcXNsNHZwMjBrc3UxbDNkbG5yOW9rdWwgenphZXJvY2FsLmR1YmxpbnNlbDFAbQ&amp;ctz=Europe/Dublin</t>
  </si>
  <si>
    <t>03/08/2019 19:00:00Z</t>
  </si>
  <si>
    <t>03/09/2019 02:00:00Z</t>
  </si>
  <si>
    <t>Pipelines Industries Guild - Irish Branch 36th Annual Dinner 2019- SOLD OUT</t>
  </si>
  <si>
    <t xml:space="preserve">The 36th Annual Black Tie Dinner will again be held in the Conrad Hotel, Earlsfort Terrace, Dublin 2 on Friday March 8th, 2019. Last year's event sold out quickly so please book your tickets early to avoid disappointment. The guest speaker will be the former Irish international rugby player, Malcolm O'Kelly.
SOLD OUT
SOLD OUT
SOLD OUT
https://www.eventbrite.ie/e/pipelines-industries-guild-irish-branch-36th-annual-dinner-2019-sold-out-tickets-53133126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1:23.000Z</t>
  </si>
  <si>
    <t>https://www.google.com/calendar/event?eid=NWVuYmR2MXNia2xsMTdmNDR1anJhYzNoMzMgenphZXJvY2FsLmR1YmxpbnNlbDFAbQ&amp;ctz=Europe/Dublin</t>
  </si>
  <si>
    <t>03/09/2019 09:00:00Z</t>
  </si>
  <si>
    <t>03/09/2019 18:00:00Z</t>
  </si>
  <si>
    <t>SDUI 1st Annual Symposium</t>
  </si>
  <si>
    <t xml:space="preserve">Looking to tap clinical training in Ireland or UK?  
This symposium will help you gain insight into what's available and what's achievable.
https://www.eventbrite.ie/e/sdui-1st-annual-symposium-registration-542363353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1:34.000Z</t>
  </si>
  <si>
    <t>https://www.google.com/calendar/event?eid=Nm5iZGp2Z3NrN3I1YzZuZG1pNGZrc2tqcmYgenphZXJvY2FsLmR1YmxpbnNlbDFAbQ&amp;ctz=Europe/Dublin</t>
  </si>
  <si>
    <t>03/09/2019 10:00:00Z</t>
  </si>
  <si>
    <t>03/09/2019 15:00:00Z</t>
  </si>
  <si>
    <t>Micro:bit</t>
  </si>
  <si>
    <t xml:space="preserve">This event covers the BBC micro:bit, and is a hands on course (hence the reserved numbers), where you will gain over the four hours, and Introduction and an advanced course all in the same day. The micro:bit is essentially a programmable computer, The micro:bit is an ARM-based embedded system designed by the BBC for use in computer education in the UK. The micro:bit aligns very well with the new leaving certificate in computer science, especially the Applied Learning Task 4. The micro:bit can be programmed in several languages, some of which include, makecode.microbit.org, Java Script and Python. This again aligns very well with the new leaving certificate subject.
NOTE: You need a valid teaching council number to attend.
The day is broken into two sections, at approximately two hours each.
Morning:
Introduction to the micro:bit
Coding the micro:bit
Inputs and sensors built into the micro:bit (Radio, temperature, motion, light intensity, g force and many more)
Variables
Conditional Statements
Communication of micro:bits (using the radio)
 Afternoon:
Breadboards and the micro:bit
Basic circuits
Digital outputs on a micro:bit
Digital inputs on a micro:bit (using a pir motion sensor)
Analogue outputs 
Analogue inputs 
https://www.eventbrite.ie/e/microbit-tickets-558643949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1:39.000Z</t>
  </si>
  <si>
    <t>https://www.google.com/calendar/event?eid=N2M2bWs4OWEwN3A2MzR0cGdhcW51M2E0M3UgenphZXJvY2FsLmR1YmxpbnNlbDFAbQ&amp;ctz=Europe/Dublin</t>
  </si>
  <si>
    <t>03/09/2019 12:00:00Z</t>
  </si>
  <si>
    <t xml:space="preserve">Enough Finance Seminar </t>
  </si>
  <si>
    <t xml:space="preserve">Creating Your Financial Future
Are you earning good money but just not really getting ahead financially and you can’t quite figure out what is going wrong? 
Are you thinking you want to get a mortgage at some point or maybe you just want to move house but you don’t know how the mortgage rules work or even what way to present yourself to the banks when you walk in the door. 
Maybe you have started saving, have a lump sum or even a pension and just don’t have a clue about what you should be doing with.
Or do you just need to get a better handle on being good with money but don’t know where to start?
If any or all of the above applies then this course is definitely for you. The main topics include:
1. Creating Wealth
2. Budgeting
3. Savings – How much should you be saving? Where should you be putting it and crucially when you should save.
4. Personal Debt – Holiday Loans, Car Loans, Credit Cards – How much does borrowing cost you? Tips on avoiding debt.
5. Mortgages, the rules, the limits and how to get mortgage ready.
6. Thinking short, medium and long term about your finances.
7. Pensions – Never too young or too old to start, the difference between someone who starts with first job versus someone who waits till their 40 yrs. What you can do just before you retire.
Eoin McGee is a qualified financial advisor and Certified financial planner and runs his own private practice Prosperous Financial. He is the presenter of the hit RTE1 TV show “How to be Good with Money”.
Eoin was also the financial planner on Brendan Courtney’s RTE2 show “This Crowded House”. He can regularly be heard across all national and local radio stations including RTE, Newstalk, Today FM and other stations and appears frequently on TV3 and more recently RTE daytime television. You also often find him writing and being quoted in print and online press. 
Don’t miss your chance to make 2019 the year you finally get ahead, on top of and in control of your finances. 
https://www.eventbrite.ie/e/enough-finance-seminar-tickets-55044185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01:43.000Z</t>
  </si>
  <si>
    <t>https://www.google.com/calendar/event?eid=NHRub3FtNjl1cDVmbmppMjJ1OHVqOGo1a28genphZXJvY2FsLmR1YmxpbnNlbDFAbQ&amp;ctz=Europe/Dublin</t>
  </si>
  <si>
    <t xml:space="preserve">⏩ Accelerator application deadline: Microsoft for Startups - meet the team </t>
  </si>
  <si>
    <t>Microsoft European Development , Building 1 - South County Business Park, Leopardstown Dublin 18 Dublin</t>
  </si>
  <si>
    <t xml:space="preserve">EVENT LINK:	 
https://www.eustartupevents.com/event-detail/2019/03/28/108/	 
---	 
EVENT DESCRIPTION:	 
Please join the Microsoft for Startups and the local Microsoft teams on March 28th at the Microsoft Dublin Office between 09:00 hrs and 16:15 hrs for an introduction to the Microsoft for Startups Programme, business-related workshops, and 1-1 session.  You’ll also get a chance to meet the CEOs of Irish scaleups who have been through the programme and hear how Microsoft for Startups and Microsoft has helped them develop a scalable global business.
If you are worried about losing a day’s work, don’t.  You’ll be able to utilise desk space and wi-fi throughout the day.
So sign up now and don’t miss this impactful day.	 
---	 
SUBSCRIBE:	 
Get invites for events in your city at
https://www.startupeventslist.com
The Startup Events List is your calendar for startup and tech events. Updated daily.
Never miss another event!	 
 ---	 
 </t>
  </si>
  <si>
    <t>02/19/2019 05:24:38.000Z</t>
  </si>
  <si>
    <t>https://www.google.com/calendar/event?eid=MGNzdGhibXA3Z2NxcHRjN3FuZDRwcGdzcTcgenphZXJvY2FsLmR1YmxpbnNlbDFAbQ&amp;ctz=Europe/Dublin</t>
  </si>
  <si>
    <t xml:space="preserve">⏩ Accelerator: Microsoft for Startups - meet the team </t>
  </si>
  <si>
    <t>02/21/2019 15:27:42.000Z</t>
  </si>
  <si>
    <t>https://www.google.com/calendar/event?eid=NDdrdmQ2bGVubDd2NjhuYzFwcTk2NThxNGkgenphZXJvY2FsLmR1YmxpbnNlbDFAbQ&amp;ctz=Europe/Dublin</t>
  </si>
  <si>
    <t>FinTech Breakfast (All Day)</t>
  </si>
  <si>
    <t>The Dean Dublin (33 Harcourt St, Dublin 2, Ireland)</t>
  </si>
  <si>
    <t>FinTech &amp; RegTech - Dublin
Friday, February 22 at 9:30 AM
Please register via. Eventbrite: https://www.eventbrite.co.uk/e/fintech-breakfast-tickets-54518463191
Price: 15.00 EUR
https://www.meetup.com/FinTech-RegTech-Dublin/events/258564037/</t>
  </si>
  <si>
    <t>https://www.google.com/calendar/event?eid=M2VzZDczbnU1djYzOTh2bXBwdmloOTRnczkgenphZXJvY2FsLmR1YmxpbnNlbDFAbQ&amp;ctz=Europe/Dublin</t>
  </si>
  <si>
    <t>The Dublin Tech Summit in partnership with The WOW Dinner 10th of April 2019</t>
  </si>
  <si>
    <t>Ballsbridge Hotel - Ballsbridge - Pembroke Road Ballsbridge - D04 D687 Dublin 4 - Ireland</t>
  </si>
  <si>
    <t>For details, link here: https://www.eventbrite.co.uk/e/the-dublin-tech-summit-in-partnership-with-the-wow-dinner-10th-of-april-2019-tickets-51181351801</t>
  </si>
  <si>
    <t>02/04/2019 11:17:32.000Z</t>
  </si>
  <si>
    <t>https://www.google.com/calendar/event?eid=MjBtMmYyaG51ZXU3OGFrMjNyM2NuN2dlc3MgenphZXJvY2FsLmR1YmxpbnNlbDFAbQ&amp;ctz=Europe/Dublin</t>
  </si>
  <si>
    <t>02/25/2019 21:30:00Z</t>
  </si>
  <si>
    <t>Kate Purcell (Obeo)</t>
  </si>
  <si>
    <t xml:space="preserve">Google Foundry, Gordon House  Barrow St  Dublin 4, D04 E5W5  </t>
  </si>
  <si>
    <t>EVENT LINK:	 
https://www.startupgrind.com/events/details/startup-grind-dublin-presents-kate-purcell-obeo/#/	 
---	 
---	 
SUBSCRIBE:	 
Get invites for events in your city at
https://www.startupeventslist.com
The Startup Events List is your calendar for startup and tech events. Updated daily.
Never miss another event!</t>
  </si>
  <si>
    <t>02/24/2019 04:17:10.000Z</t>
  </si>
  <si>
    <t>https://www.google.com/calendar/event?eid=M2hrb3NiZG1mb3B0bGNoNG12OXJ1MXU4MzIgenphZXJvY2FsLmR1YmxpbnNlbDFAbQ&amp;ctz=Europe/Dublin</t>
  </si>
  <si>
    <t>03/28/2019 17:00:00Z</t>
  </si>
  <si>
    <t>03/28/2019 20:00:00Z</t>
  </si>
  <si>
    <t>New Frontiers Briefing</t>
  </si>
  <si>
    <t>BoI Workbench, Grand Canal Dock, D2</t>
  </si>
  <si>
    <t>EVENT LINK:	 
https://bookinghawk.com/event/the-synergy-centre/78/new-frontiers-briefing-march-2019/585	 
---	 
EVENT DESCRIPTION:	 
New Frontiers is Ireland's National Entrepreneur Programme funded by Enterprise Ireland. TU Dublin offers New Frontiers Programmes throughout the year at its Blanchardstown, Grangegorman and Tallaght campuses. Phase 1 is part time and helps aspiring Entrepreneurs assess if they have a viable, scalable business idea. Phase 2 is a 6 month full time programme with €15k of equity free funding to support Entrepreneurs to develop their business plan. This briefing session provides an opportunity to find out more about the programmes and the application process. Attendance is free but preregistration is required by 27 March.	 
---	 
SUBSCRIBE:	 
Get invites for events in your city at
https://www.startupeventslist.com
The Startup Events List is your calendar for startup and tech events. Updated daily.
Never miss another event!	 
 ---	 
  --- event end.</t>
  </si>
  <si>
    <t>02/28/2019 10:41:23.000Z</t>
  </si>
  <si>
    <t>https://www.google.com/calendar/event?eid=M3BiNXN2c2VvZmpjNGduMXE0Ym9mMnBrb3IgenphZXJvY2FsLmR1YmxpbnNlbDFAbQ&amp;ctz=Europe/Dublin</t>
  </si>
  <si>
    <t>03/21/2019 12:00:00Z</t>
  </si>
  <si>
    <t>03/21/2019 13:30:00Z</t>
  </si>
  <si>
    <t>Mayor Marketing' Real Estate Lead Generation</t>
  </si>
  <si>
    <t>Dublin PropTech
Thursday, March 21 at 10:00 AM
Until we find a host for this individual group at a more convenient location, we're hosting live webinars to continue connecting everyone and sharing ...
https://www.meetup.com/meetup-group-vDNCoNgV/events/259320285/</t>
  </si>
  <si>
    <t>03/14/2019 08:30:23.000Z</t>
  </si>
  <si>
    <t>https://www.google.com/calendar/event?eid=MW9yYzNsMjJkbXB0dHBtdTZvbnJxOWFxM2cgenphZXJvY2FsLmR1YmxpbnNlbDFAbQ&amp;ctz=Europe/Dublin</t>
  </si>
  <si>
    <t>03/28/2019 12:00:00Z</t>
  </si>
  <si>
    <t>03/28/2019 13:30:00Z</t>
  </si>
  <si>
    <t>Dublin PropTech
Thursday, March 28 at 10:00 AM
Until we find a host for this individual group at a more convenient location, we're hosting live webinars to continue connecting everyone and sharing ...
https://www.meetup.com/meetup-group-vDNCoNgV/events/259320288/</t>
  </si>
  <si>
    <t>03/14/2019 08:30:25.000Z</t>
  </si>
  <si>
    <t>https://www.google.com/calendar/event?eid=MDc5dDlhdjBwNXA5amRjODE3dGQyZmpwbjQgenphZXJvY2FsLmR1YmxpbnNlbDFAbQ&amp;ctz=Europe/Dublin</t>
  </si>
  <si>
    <t>03/19/2019 12:00:00Z</t>
  </si>
  <si>
    <t>03/19/2019 13:30:00Z</t>
  </si>
  <si>
    <t>Dublin PropTech
Tuesday, March 19 at 10:00 AM
Until we find a host for this individual group at a more convenient location, we're hosting live webinars to continue connecting everyone and sharing ...
https://www.meetup.com/meetup-group-vDNCoNgV/events/259320284/</t>
  </si>
  <si>
    <t>03/14/2019 08:30:26.000Z</t>
  </si>
  <si>
    <t>https://www.google.com/calendar/event?eid=MnNlaGJ1ZTU2NGdqcGVyNWdxMW1nbzBqMGMgenphZXJvY2FsLmR1YmxpbnNlbDFAbQ&amp;ctz=Europe/Dublin</t>
  </si>
  <si>
    <t>Dublin PropTech
Tuesday, April 2 at 10:00 AM
Until we find a host for this individual group at a more convenient location, we're hosting live webinars to continue connecting everyone and sharing ...
https://www.meetup.com/meetup-group-vDNCoNgV/events/259320290/</t>
  </si>
  <si>
    <t>03/14/2019 08:30:27.000Z</t>
  </si>
  <si>
    <t>https://www.google.com/calendar/event?eid=NTNzdjZudW9xOHU2azUyMW5lMGNzdDRtMmUgenphZXJvY2FsLmR1YmxpbnNlbDFAbQ&amp;ctz=Europe/Dublin</t>
  </si>
  <si>
    <t>03/26/2019 12:00:00Z</t>
  </si>
  <si>
    <t>03/26/2019 13:30:00Z</t>
  </si>
  <si>
    <t>Dublin PropTech
Tuesday, March 26 at 10:00 AM
Until we find a host for this individual group at a more convenient location, we're hosting live webinars to continue connecting everyone and sharing ...
https://www.meetup.com/meetup-group-vDNCoNgV/events/259320287/</t>
  </si>
  <si>
    <t>03/14/2019 08:30:28.000Z</t>
  </si>
  <si>
    <t>https://www.google.com/calendar/event?eid=Nm5ia21uMWQzaTYxdjBkdXIyMDBka3NkbmwgenphZXJvY2FsLmR1YmxpbnNlbDFAbQ&amp;ctz=Europe/Dublin</t>
  </si>
  <si>
    <t>03/21/2019 20:00:00Z</t>
  </si>
  <si>
    <t>03/21/2019 22:00:00Z</t>
  </si>
  <si>
    <t>Dublin Power BI UG March Meetup</t>
  </si>
  <si>
    <t>WeWork  (Level 1, Block D, Iveagh Court, Harcourt Road, Dublin, AL, Ireland)</t>
  </si>
  <si>
    <t>Dublin Power BI User Group
Thursday, March 21 at 6:00 PM
Save the Date - Details Coming Soon !
https://www.meetup.com/DublinPUG/events/259466227/</t>
  </si>
  <si>
    <t>03/14/2019 08:30:29.000Z</t>
  </si>
  <si>
    <t>https://www.google.com/calendar/event?eid=N2hzMWh0dHJwNjB1dWg3YWo5anRmbWFpY2ogenphZXJvY2FsLmR1YmxpbnNlbDFAbQ&amp;ctz=Europe/Dublin</t>
  </si>
  <si>
    <t>Dublin Power BI UG May Meetup</t>
  </si>
  <si>
    <t>Dublin Power BI User Group
Thursday, May 16 at 6:00 PM
SAVE THE DATE - Details coming soon!
https://www.meetup.com/DublinPUG/events/259466647/</t>
  </si>
  <si>
    <t>03/14/2019 08:30:30.000Z</t>
  </si>
  <si>
    <t>https://www.google.com/calendar/event?eid=NHZlMDdtMjM4ZDllMzJxaDQydXF0dXQ1czIgenphZXJvY2FsLmR1YmxpbnNlbDFAbQ&amp;ctz=Europe/Dublin</t>
  </si>
  <si>
    <t>Dublin Power BI UG April Meetup</t>
  </si>
  <si>
    <t>Dublin Power BI User Group
Thursday, April 18 at 6:00 PM
SAVE THE DATE - Details coming soon!
https://www.meetup.com/DublinPUG/events/259466621/</t>
  </si>
  <si>
    <t>03/14/2019 08:30:31.000Z</t>
  </si>
  <si>
    <t>https://www.google.com/calendar/event?eid=MnZsZDQ1NHNqaW4wNGsyYmc5ZTZwdGR2cmogenphZXJvY2FsLmR1YmxpbnNlbDFAbQ&amp;ctz=Europe/Dublin</t>
  </si>
  <si>
    <t>03/20/2019 21:00:00Z</t>
  </si>
  <si>
    <t>03/20/2019 23:00:00Z</t>
  </si>
  <si>
    <t xml:space="preserve">EOS Dublin Community Meetup </t>
  </si>
  <si>
    <t>EOS Dublin
Wednesday, March 20 at 7:00 PM
First community meet-up of 2019.    What is going on with EOS.  Overview of some interesting projects announcing,  EOS Side chains (Telos, Worbli, Mee...
https://www.meetup.com/EOS-Dublin/events/259470718/</t>
  </si>
  <si>
    <t>03/14/2019 08:30:32.000Z</t>
  </si>
  <si>
    <t>https://www.google.com/calendar/event?eid=N2ZsYWphM201OWl0NHU2aHRmcm92cnZubzYgenphZXJvY2FsLmR1YmxpbnNlbDFAbQ&amp;ctz=Europe/Dublin</t>
  </si>
  <si>
    <t>03/21/2019 20:30:00Z</t>
  </si>
  <si>
    <t>03/21/2019 22:30:00Z</t>
  </si>
  <si>
    <t>Introduction to Reinforcement Learning</t>
  </si>
  <si>
    <t>Jet.com (40 Molesworth St, Dublin, Ireland)</t>
  </si>
  <si>
    <t>Data Science, #ODSC Dublin
Thursday, March 21 at 6:30 PM
Speaker: Ben Duffy, Data Scientist at Accenture, Co-Founder and Researcher at The M Tankhttps://www.linkedin.com/in/ben-duffy/ Topic:Introduction to R...
https://www.meetup.com/Dublin-Data-Science-ODSC/events/259528595/</t>
  </si>
  <si>
    <t>03/14/2019 08:30:33.000Z</t>
  </si>
  <si>
    <t>https://www.google.com/calendar/event?eid=NmZ1b2F2Y3U2dDI3czlpNTlzNzluMGlqb3YgenphZXJvY2FsLmR1YmxpbnNlbDFAbQ&amp;ctz=Europe/Dublin</t>
  </si>
  <si>
    <t>03/27/2019 21:00:00Z</t>
  </si>
  <si>
    <t>03/27/2019 23:00:00Z</t>
  </si>
  <si>
    <t>Kubernetes Upgrades | Ops Firedrills</t>
  </si>
  <si>
    <t>Ideation Space (Dogpatch Labs, The CHQ Building, Custom House Quay, Dublin 1, AL, Ireland)</t>
  </si>
  <si>
    <t>Pivotal Dublin
Wednesday, March 27 at 7:00 PM
Our meetup series continues. Come share a beer and some pizza with us and hear from our engineers, product managers, designers and data scientists. On...
https://www.meetup.com/Pivotal-Dublin-Meetup/events/259488516/</t>
  </si>
  <si>
    <t>03/14/2019 08:30:34.000Z</t>
  </si>
  <si>
    <t>https://www.google.com/calendar/event?eid=MWszZTJvdjZocDduMzE4czd2cGJjbDhlZ2EgenphZXJvY2FsLmR1YmxpbnNlbDFAbQ&amp;ctz=Europe/Dublin</t>
  </si>
  <si>
    <t>03/26/2019 20:30:00Z</t>
  </si>
  <si>
    <t>03/26/2019 22:30:00Z</t>
  </si>
  <si>
    <t>Practical Keyword Research Method for New Content</t>
  </si>
  <si>
    <t>SEO Strategy - Dublin
Tuesday, March 26 at 6:30 PM
***This will be a remote event held through YouTube. We will provide a link closer to the time *** Creating a great content calendar is challenging bu...
https://www.meetup.com/SEO-AdWords-Strategy/events/259536192/</t>
  </si>
  <si>
    <t>03/14/2019 08:30:35.000Z</t>
  </si>
  <si>
    <t>https://www.google.com/calendar/event?eid=N3I4dTlpajk5OWZpdmFoY2duMDI3MHZ0bWQgenphZXJvY2FsLmR1YmxpbnNlbDFAbQ&amp;ctz=Europe/Dublin</t>
  </si>
  <si>
    <t>SEO Tests and Tips: What Can Help You Rank</t>
  </si>
  <si>
    <t>SEO Strategy - Dublin
Thursday, April 18 at 6:20 PM
For our first in person event of 2019 we will meet in AIB on Grafton Street. We will have two to three presenters talking about SEO tests and how the ...
https://www.meetup.com/SEO-AdWords-Strategy/events/259591306/</t>
  </si>
  <si>
    <t>03/14/2019 08:30:36.000Z</t>
  </si>
  <si>
    <t>https://www.google.com/calendar/event?eid=N2szbzk2amlpMzkxOGxocmgwdWc5b2FpM2YgenphZXJvY2FsLmR1YmxpbnNlbDFAbQ&amp;ctz=Europe/Dublin</t>
  </si>
  <si>
    <t>03/21/2019 17:00:00Z</t>
  </si>
  <si>
    <t>03/21/2019 18:30:00Z</t>
  </si>
  <si>
    <t>DUBLIN LAUNCH of 'Blockchain Ireland Week'</t>
  </si>
  <si>
    <t>ConsenSys Ireland (48 Ringsend Rd, Dublin, Ireland)</t>
  </si>
  <si>
    <t>BlockDublin
Thursday, March 21 at 3:00 PM
Dear BlockDub Member,  BlockDub is delighted to announce their support of ‘Blockchain Ireland Week’ which is to be held from May 24th - 31st 2019https...
https://www.meetup.com/BlockDUB/events/259592677/</t>
  </si>
  <si>
    <t>03/14/2019 08:30:37.000Z</t>
  </si>
  <si>
    <t>https://www.google.com/calendar/event?eid=MHJhNjdxdnViYjY4NXVxN2ZqMDRocGU2N2YgenphZXJvY2FsLmR1YmxpbnNlbDFAbQ&amp;ctz=Europe/Dublin</t>
  </si>
  <si>
    <t>Data for Breakfast - Dublin</t>
  </si>
  <si>
    <t>The Gibson Hotel (Point Square , North Dock, County Dublin, United Kingdom)</t>
  </si>
  <si>
    <t>Dublin Cloud Data Professionals
Tuesday, April 9 at 8:15 AM
DetailsTo stay competitive in today’s world is to stay agile by making swift, intelligent, data-driven decisions. Join us at the Dublin stop on our Da...
https://www.meetup.com/dublin-cloud-data-professionals/events/259599042/</t>
  </si>
  <si>
    <t>03/14/2019 08:30:38.000Z</t>
  </si>
  <si>
    <t>https://www.google.com/calendar/event?eid=M2lyazRhbWcyMXJpMnZjM2NmMXVmanVhZmMgenphZXJvY2FsLmR1YmxpbnNlbDFAbQ&amp;ctz=Europe/Dublin</t>
  </si>
  <si>
    <t>Jobbio’s Codefest: Mastercard Edition Challenge! - during Dublin Tech Summit</t>
  </si>
  <si>
    <t>Ballsbridge, Merrion Road RDS (, Dublin, Ireland)</t>
  </si>
  <si>
    <t>Full Stack Development Dublin Meetup
Wednesday, April 10 at 1:00 PM
Decode a cryptographic puzzle on the blockchain for a job opportunity with Mastercard at Jobbio’s CodeFest in Dublin, April 10, 2019. The challenge? U...
https://www.meetup.com/Full-Stack-Development-Dublin-Meetup/events/259728582/</t>
  </si>
  <si>
    <t>03/14/2019 08:30:41.000Z</t>
  </si>
  <si>
    <t>https://www.google.com/calendar/event?eid=NzZqb2hwMmFzN3E1b2ZxY3MyMmVxaXR2ZDEgenphZXJvY2FsLmR1YmxpbnNlbDFAbQ&amp;ctz=Europe/Dublin</t>
  </si>
  <si>
    <t>03/18/2019 21:00:00Z</t>
  </si>
  <si>
    <t>03/18/2019 23:00:00Z</t>
  </si>
  <si>
    <t>Dublin Data Science
Monday, March 18 at 7:00 PM
Venue Capacity: 30 people The capacity of the venue is about 30 people but because of no-shows, we have a policy of first-come, first-served on the ni...
https://www.meetup.com/Dublin-Data-Science/events/258969457/</t>
  </si>
  <si>
    <t>03/14/2019 08:30:42.000Z</t>
  </si>
  <si>
    <t>https://www.google.com/calendar/event?eid=NGhyZHFwZXFibjcyNGgyZnZvNmlmY3IyaTEgenphZXJvY2FsLmR1YmxpbnNlbDFAbQ&amp;ctz=Europe/Dublin</t>
  </si>
  <si>
    <t>03/23/2019 11:30:00Z</t>
  </si>
  <si>
    <t>03/23/2019 14:45:00Z</t>
  </si>
  <si>
    <t>Data Engineering Workshop</t>
  </si>
  <si>
    <t>Data Science and Engineering Club
Saturday, March 23 at 9:30 AM
Hi All, We excited to invite you to another Data Engineering Workshop. This time, we will continue working with Python, Scala, Apache Spark locally on...
https://www.meetup.com/Data-Science-and-Engineering-Club/events/259156071/</t>
  </si>
  <si>
    <t>03/14/2019 08:30:44.000Z</t>
  </si>
  <si>
    <t>https://www.google.com/calendar/event?eid=NDE5cHB2bW9vb2xlNTE4cmJrcjRlNDhxZnEgenphZXJvY2FsLmR1YmxpbnNlbDFAbQ&amp;ctz=Europe/Dublin</t>
  </si>
  <si>
    <t>DSF Meeting with The Bank of Ireland</t>
  </si>
  <si>
    <t>Bank of Ireland (1 Grand Canal Square, Dublin 2, Dublin, Ireland)</t>
  </si>
  <si>
    <t>Data Science Festival - Dublin
Wednesday, April 3 at 6:00 PM
Join us at Bank of Ireland for our warm up Data Science Festival evening of tech talks presented by three great speakers! Advanced Analytics deals wit...
https://www.meetup.com/Data-Science-Festival-Dublin/events/259762968/</t>
  </si>
  <si>
    <t>03/19/2019 09:56:16.000Z</t>
  </si>
  <si>
    <t>https://www.google.com/calendar/event?eid=MnNubDlmazZ2b2prY3FkZDB0dDVrODByOGMgenphZXJvY2FsLmR1YmxpbnNlbDFAbQ&amp;ctz=Europe/Dublin</t>
  </si>
  <si>
    <t>03/20/2019 15:00:00Z</t>
  </si>
  <si>
    <t>03/20/2019 16:00:00Z</t>
  </si>
  <si>
    <t>Lightning Talks - March 2019 Lunch &amp; Learn</t>
  </si>
  <si>
    <t>Dublin Digital Hub Developer Lunch &amp; Learn
Wednesday, March 20 at 1:00 PM
The March edition of the lunch and learn will feature lightning talks on React, ISO 27001, Elastic Beanstalk and Vue. There will also be the usual mix...
https://www.meetup.com/Dublin-Digital-Hub-Developer-Lunch-Learn/events/259764726/</t>
  </si>
  <si>
    <t>03/19/2019 09:56:19.000Z</t>
  </si>
  <si>
    <t>https://www.google.com/calendar/event?eid=NDhyajdhY2c4ZGprMzgyNWlyOTd0bDdpanQgenphZXJvY2FsLmR1YmxpbnNlbDFAbQ&amp;ctz=Europe/Dublin</t>
  </si>
  <si>
    <t>K8s, Keyboards, STS and more</t>
  </si>
  <si>
    <t>Zendesk EMEA HQ (55 Charlemont Pl, Dublin, CO, Ireland D02 F985)</t>
  </si>
  <si>
    <t>Dublin DevOps Meetup
Wednesday, May 1 at 6:00 PM
Hi there DevOps and friends! We are finally announcing our first 2019 meetup and we hope it's gonna be a great one. The location is at the Zendesk EME...
https://www.meetup.com/Dublin-DevOps-Meetup/events/259788525/</t>
  </si>
  <si>
    <t>03/19/2019 09:56:20.000Z</t>
  </si>
  <si>
    <t>https://www.google.com/calendar/event?eid=MWRodGZxMm0zcWowNzgyMXBidXN1bDIyZ28genphZXJvY2FsLmR1YmxpbnNlbDFAbQ&amp;ctz=Europe/Dublin</t>
  </si>
  <si>
    <t>03/19/2019 20:30:00Z</t>
  </si>
  <si>
    <t>03/19/2019 22:30:00Z</t>
  </si>
  <si>
    <t>WeWork Iveagh Court (Block D, Iveagh Court, Harcourt Road Dublin 2, Dublin, DU, Ireland)</t>
  </si>
  <si>
    <t>Coffee + Code Dublin
Tuesday, March 19 at 6:30 PM
We're back at 1A WeWork Iveagh Court again this week! You must bring a photo ID and to also check in as my (Mawusi Blewuada) guest once you arrive at ...
https://www.meetup.com/Coffee-Code-Dublin/events/259795637/</t>
  </si>
  <si>
    <t>03/19/2019 09:56:21.000Z</t>
  </si>
  <si>
    <t>https://www.google.com/calendar/event?eid=NjdtMmI4b2p2NmRxMzZ2NXRjaTZoNHExNDcgenphZXJvY2FsLmR1YmxpbnNlbDFAbQ&amp;ctz=Europe/Dublin</t>
  </si>
  <si>
    <t>Graphs are Everywhere</t>
  </si>
  <si>
    <t>Dogpatch Labs (The CHQ Building , Custom House Quay, Dublin, AL, Ireland)</t>
  </si>
  <si>
    <t>Dublin Data Science
Wednesday, April 10 at 6:30 PM
Venue Capacity: 80 people The capacity of the venue is about 80 people but because of no-shows, we have a policy of first-come, first-served on the ni...
https://www.meetup.com/Dublin-Data-Science/events/258263416/</t>
  </si>
  <si>
    <t>03/19/2019 09:56:22.000Z</t>
  </si>
  <si>
    <t>https://www.google.com/calendar/event?eid=NGU0YnRpZWMyOGwzOXBvbTFvZ2lrZWU1YjUgenphZXJvY2FsLmR1YmxpbnNlbDFAbQ&amp;ctz=Europe/Dublin</t>
  </si>
  <si>
    <t>Serverless with GDG Cloud Dublin</t>
  </si>
  <si>
    <t>GDG Cloud Dublin
Thursday, April 4 at 6:30 PM
Hello GDG Cloud Dublin members, We are really happy to announce our first event of the year. Save the date April 4th and join us for learning more abo...
https://www.meetup.com/GDG-Cloud-Dublin/events/259870939/</t>
  </si>
  <si>
    <t>03/19/2019 09:56:23.000Z</t>
  </si>
  <si>
    <t>https://www.google.com/calendar/event?eid=NzhzZGRiNHNrcDZhdXRnOGY4a2ZrMzNhazggenphZXJvY2FsLmR1YmxpbnNlbDFAbQ&amp;ctz=Europe/Dublin</t>
  </si>
  <si>
    <t>03/19/2019 09:00:00Z</t>
  </si>
  <si>
    <t>03/19/2019 17:30:00Z</t>
  </si>
  <si>
    <t>Design Sprint Facilitator Workshop on Jake Knapp's Process (How to Solve Big Problems and Test New Ideas in Just 5 Days)</t>
  </si>
  <si>
    <t xml:space="preserve">BOOK EARLY - LIMITED AVAILABILITY
Learn how to run your own Design Sprints!
Be guided through a hands-on, simulated experience of a Design Sprint, in almost real-time. Master the exercises by actually doing them.
We have trained participants from:
How many meetings and discussions does it take before you can be sure you have the right solution?
What's the most important place to focus your effort, and how do you start?
What will your idea look like in real life?
Product Managers and Product Designers face big questions every day. Now there's a surefire way to answer these important questions; the SPRINT. Jake Knapp created the five-day process at Google, where sprints were used on everything from Google Search to Google X.
Think of Design Sprints as a 'recipe' where Design Thinking is the cookbook. Developed at GV, it’s a “greatest hits” of innovation, behavioural science, design thinking, and more—packaged into a battle-tested process that any team can use. This is a Game Changer for your company. Learn how to facilitate an internal Design Sprint.
LEAN DISRUPTOR team has run Design Sprint Facilitator workshops in Ireland, Sri Lanka &amp; Singapore and run Design Sprints for Corporates in the USA, UK &amp; Ireland. They were trained by Jake Knapp.
“The Design Sprint workshop with Rohan and Raomal was really excellent. The hands-on approach to learning and obvious passion for the subject shine through the whole day. I look forward to applying my this new technique and running our first sprint in MoneyMate” - Ronan Brennan, CTO, MoneyMate
"The Design Sprint workshop provided us with a solid framework for creating, curating and realising ideas. Together we cut through the complexity and generate workable solutions which can quickly make their way into our customer's hands. I would highly recommend this" - Mark Foley, UI/UX Design Lead, Poppulo
You may have noticed Facebook's updated Newsfeed. This was a direct result of a Sprint. Design Sprints are used for updating existing products as well as creating and testing new ones. Here's a medium post from one of their lead designers: https://medium.com/facebook-design/evolving-the-facebook-news-feed-to-serve-you-better-f844a5cb903d
Blue Bottle Coffee is valued at $700 million due to Néstle acquiring a majority stake in them. Before they ran a Sprint they were not selling outside of the U.S. They ideated and tested their new website using this process with Jake Knapp. https://techcrunch.com/2017/09/14/nestle-acquires-a-majority-stake-in-blue-bottle-coffee/
LEAN DISRUPTOR will run a one-day Facilitator workshop on Jake Knapp's SPRINT process (How to Solve Big Problems and Test New Ideas in Just 5 Days) on Tuesday, March 19th, 2019, from 9:00 a.m. to 5:30 p.m. at the Chartered Accountants House, Pearse Street, Dublin 2.
Facebook, Slack, Savioke, Bluebottle Coffee, Lego have all run very successful Sprints using the Jake Knapp's Sprint process. In this workshop, you will be taking part in a Sprint. We are condensing the 5 days into one day! We will bring you through every step of the process along with teaching you how to facilitate your own internal Sprints.
About Rohan Perera:Rohan Perera is an advocate of Jake Knapp's (Author of SPRINT, How to SOLVE Big Problem and TEST New Ideas in Just FIVE Days) SPRINT process. Rohan attended Jake's first two workshops in Bologna and Berlin. Soon after that, he was a guest designer at an AJ &amp; Smart Design Sprint (Berlin). Rohan has facilitated Design Sprints for Corporates in the US, UK &amp; Ireland and run workshops on the process in Ireland, Sri Lanka &amp; Singapore. He is an evangelist of this game-changing methodology.
www.linkedin.com/in/rohan-perera/
https://www.eventbrite.ie/e/design-sprint-facilitator-workshop-on-jake-knapps-process-how-to-solve-big-problems-and-test-new-tickets-531540241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9:19.000Z</t>
  </si>
  <si>
    <t>https://www.google.com/calendar/event?eid=Mm02MzEwNjJmdmgwbTZhdWxrNDB1bTAzbWcgenphZXJvY2FsLmR1YmxpbnNlbDFAbQ&amp;ctz=Europe/Dublin</t>
  </si>
  <si>
    <t>03/19/2019 11:30:00Z</t>
  </si>
  <si>
    <t>03/19/2019 12:30:00Z</t>
  </si>
  <si>
    <t>Interventions for Positive Workplaces</t>
  </si>
  <si>
    <t xml:space="preserve">Over the last decades, work and the way work is done have changed significantly (Grant &amp; Parker, 2009). In a changing environment, staying engaged at work and adding value for others may no longer be self-evident. There is a need for organizations to actively offer their employees positive organizational interventions to cope with the changing work environment. In this seminar “Interventions for Positive Workplaces” Prof. Dr Jessica van Wingerden will share the latest insights in the impact of interventions for positive workplaces including interventions like job crafting and strength use. You will learn more about how these interventions contribute to employees’ work engagement, organizational performance and experience of meaningful work. Interventions for Positive Workplaces aim to cultivate well-being and performance from both a top-down and bottom-up approach, which means they are advantageous to employees as well as employers. A theory that can help us understand how to build positive workplaces is the Job Demands-Resources Theory (Bakker &amp; Demerouti, 2014). JD-R theory states that positive organizational interventions that aim to optimize workplace characteristics are a necessity to empower employees in letting them thrive. These types of interventions are therefore appealing for contemporary organizations.
Prof. dr. Jessica van Wingerden MBA MCC is Director of Research at Schouten Global, Centre of Research and Social Innovation, Research Fellow at the Center of Excellence for Positive Organizational Psychology, Erasmus University Rotterdam, The Netherlands, and Visiting Professor at KU Leuven, Belgium. Jessica is an active inspirational speaker, author and researcher with publications in peer-reviewed journals and presentations at international conferences. She has also published various articles and books on management and management research. 
Van Wingerden does research into inspiring and sustaining motivation within organizations. Her integrated approach to organizational issues is informed by her background in sociology, business administration and the field of organizational change. Studies on the crossover between people and organizations focus on organizational health and well-being, meaningful work in changing work environments, changeability, employability, and performance. 
www.Jessicavanwingerden.com
https://www.eventbrite.ie/e/interventions-for-positive-workplaces-tickets-58570289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9:26.000Z</t>
  </si>
  <si>
    <t>https://www.google.com/calendar/event?eid=MGZrM2lyYjNrYWk3dmxrMjgxdGZjbGRrbGYgenphZXJvY2FsLmR1YmxpbnNlbDFAbQ&amp;ctz=Europe/Dublin</t>
  </si>
  <si>
    <t>03/19/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leeson-street-registration-568799875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9:35.000Z</t>
  </si>
  <si>
    <t>https://www.google.com/calendar/event?eid=MGppdm1sZnJkajVzb2hmcmdocjdndGNkb3QgenphZXJvY2FsLmR1YmxpbnNlbDFAbQ&amp;ctz=Europe/Dublin</t>
  </si>
  <si>
    <t>03/19/2019 15:00:00Z</t>
  </si>
  <si>
    <t>Business in the Community- Assisting Companies in Meeting Their CSR</t>
  </si>
  <si>
    <t xml:space="preserve">14:00 - 15:00 Business In The Community 
Business in the Community's Maeve McGrath will be joining us and sharing how they assist companies in meeting their Corporate Social Responsibility. 
https://www.eventbrite.ie/e/business-in-the-community-assisting-companies-in-meeting-their-csr-tickets-586500779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9:40.000Z</t>
  </si>
  <si>
    <t>https://www.google.com/calendar/event?eid=MHVsZmtnZDdraW12ZTBhMHM1bGR1NzR2ZzEgenphZXJvY2FsLmR1YmxpbnNlbDFAbQ&amp;ctz=Europe/Dublin</t>
  </si>
  <si>
    <t>03/19/2019 18:00:00Z</t>
  </si>
  <si>
    <t>03/19/2019 21:00:00Z</t>
  </si>
  <si>
    <t xml:space="preserve">Manual Handling Course is aimed at all levels of employees who may undertake manual handling operations. The aim of this course is to provide the learner with the knowledge, skills and attitude to be able to perform manual handling tasks correctly and safely.
Manual Handling involves any transporting or supporting of any load by one or more employees, and includes lifting, putting down, pushing, pulling, carrying or moving a load, which by reason of its characteristics or unfavorable ergonomic conditions, involves risk, particularly of back injury, to employees.
Course Content:
Legislation
Anatomy
Bio-Mechanics
Ergonomics
Risk Assessment
Mechanical Equipment
Back Care
Fitness and Flexibility
Manual Handling of Loads (Practical)
Learners will also understand the limitations and mechanics of the spine and muscular system and recognize the consequences of incorrect manual handling techniques.
By providing Manual Handling training for your staff you are complying with Health and Safety regulations and helping to prevent injuries in the workplace.
Duration
2-3 hours
Depending on number of candidates.
Check www.allcoursesdublin.com for other times and dates.
All candidates are advised to arrive to the venue at least 10 minutes before course start time. Thank you.
Certificate of attendance is awarded to all participants on successful completion of course and valid for 3 years.
It is recommended that refresher training should be provided at intervals not more than every three years or where there is a change in work practices resulting in the introduction of a new system of work related to manual handling or use of equipment to handled loads.
https://www.eventbrite.ie/e/manual-handling-training-course-tuesday-dublin-40-tickets-559397533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9:56.000Z</t>
  </si>
  <si>
    <t>https://www.google.com/calendar/event?eid=NDBkbzNrY2tyNTA3cnIxbzY1YWxiaGdmY2YgenphZXJvY2FsLmR1YmxpbnNlbDFAbQ&amp;ctz=Europe/Dublin</t>
  </si>
  <si>
    <t>03/19/2019 18:45:00Z</t>
  </si>
  <si>
    <t>03/19/2019 20:45:00Z</t>
  </si>
  <si>
    <t>Leadership Develoment | Being a person of influence | Pine Hub</t>
  </si>
  <si>
    <t xml:space="preserve">Whatever your vocation or aspiration, you can increase your impact on others by Becoming a Person of Influence. Learn simple, insightful ways to interact more positively with others, and watch your personal and organizational success go off the charts.
Managers will see their employees respond with new enthusiasm
Parents will connect with their children on a deeper level
Coaches will see their clients blossom
Speakers will reach more people
Salespeople will break records
With influence, you can achieve success at home, at work, and in every other area of life. Best of all, its insights are practical and easy to apply to everyday life.
6.45pm - Arrival 
6.45pm till 7pm - Introduction (Drinks and snacks) 
7pm till 8.30pm - Topic (Being a person of influence)  
8.30.pm till 8.45pm - Questions and Wrap Up
FAQs
Address
Pine Hub, Suite 10, Plaza 256, Blanchardstown Corporate Park 2, Ballycoolin.
What are my transport/parking options for getting to and from the event?
Bus - 40d
Train to Clonsila
Free parking in the business park
What can I bring into the event?
Notepad
How can I contact the organiser with any questions?
Email - info@pine-hub.com
Telephone - 015252101
https://www.eventbrite.ie/e/leadership-develoment-being-a-person-of-influence-pine-hub-tickets-53274930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0:01.000Z</t>
  </si>
  <si>
    <t>https://www.google.com/calendar/event?eid=NmYyb3NvdWI5ZnJmNTIwMnJiNzFhNWJzaWUgenphZXJvY2FsLmR1YmxpbnNlbDFAbQ&amp;ctz=Europe/Dublin</t>
  </si>
  <si>
    <t>03/19/2019 19:00:00Z</t>
  </si>
  <si>
    <t>03/19/2019 20:00:00Z</t>
  </si>
  <si>
    <t>Cyber Security for Business</t>
  </si>
  <si>
    <t xml:space="preserve">Last year 49% of Irish businesses were impacted by cyber attacks, up from 34% in 2016. This trend is set to increase, and yet the vast majority of cyber attacks are not all that sophisticated. From carefully looking at previous cases, you begin to understand that the same factors are often at play, and these can be quite preventable.
Join me on March 19th for an informative chat where we will look at examples of Irish businesses who have previously been attacked, discover what really happened, and what you can do to prevent the same thing happening to you.
Together we will cover topics such as:
-          The current state of online security and what it means for you
-          Ransomware and how to prevent it
-          Taking control of your passwords, making them both secure and effortless to remember
-          Turning your security into an saleable asset
-          The 4 strategies which can help your business reduce its security risks by over 85%
https://www.eventbrite.ie/e/cyber-security-for-business-tickets-569481384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0:05.000Z</t>
  </si>
  <si>
    <t>https://www.google.com/calendar/event?eid=NjVsNGlzNnNza2hhazduNml2Mmc3ZG1idTMgenphZXJvY2FsLmR1YmxpbnNlbDFAbQ&amp;ctz=Europe/Dublin</t>
  </si>
  <si>
    <t>03/20/2019 06:30:00Z</t>
  </si>
  <si>
    <t>03/20/2019 08:30:00Z</t>
  </si>
  <si>
    <t xml:space="preserve">We are a group of businesses from throughout Dublin that work together to develop leads and have referred over €1,900,000 in paid revenue in the last 12 months to each other.
We are inviting all businesses to come and join our meetings, network and experience the way we systematically create value for our members. We are particularly looking for businesses in the building/property (commercial &amp; residential), health &amp; fitness, professional services, and financial products sector as we have strong networks in these areas.
To see the most up-to-date list of members you can check our chapter micro-site.
If you have any questions you can:
Email: bni@semanticocean.com
Phone: 083 893 7573Data Protection &amp; Privacy StatementBy registering for this event you are accepting that:
Your registration information will be collected by BNI
You will recieve marketing emails from BNI
BNI Privacy Policy can be found here:
http://bni.ie/en-IE/privacy
https://www.eventbrite.com/e/business-networking-give-get-leads-registration-503520924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0:23.000Z</t>
  </si>
  <si>
    <t>https://www.google.com/calendar/event?eid=MjU5ZWJ2bTc5cnIxZGxrcTIxMDY5ZHViNW8genphZXJvY2FsLmR1YmxpbnNlbDFAbQ&amp;ctz=Europe/Dublin</t>
  </si>
  <si>
    <t>03/20/2019 06:45:00Z</t>
  </si>
  <si>
    <t xml:space="preserve">Business Networking Morning by BNI Summit </t>
  </si>
  <si>
    <t xml:space="preserve">The BNI Summit is a business networking group consisting of 22 local business owners that meet every week to pass qualified referrals to help each other grow their business.
To maximise the opportunity for each member or visitor we allow one business to represent each business category, however if your business category is already filled you are more than welcome to come and see how it all works and we would be delighted to put you in touch with another local BNI group that has a vacancy for your category. Register for one of our meetings or give us a call to find out more. You can also see our members and their business profiles here https://bnidublinnorth.ie/dublin-north-bni-summit/en-IE/index
As a local business we wish to invite you to attend our breakfast meeting and introduce your Company and services to our members and take the opportunity to network with other local like minded businesses.
Please register as soon as possible to secure place and we will contact you to confirm your attendance.
For more information please contact:
Daniela Kocis Fitzgerald 
E: daniela.kocisfitzgerald@hrdept.ie
https://www.eventbrite.ie/e/business-networking-morning-by-bni-summit-tickets-585681398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0:27.000Z</t>
  </si>
  <si>
    <t>https://www.google.com/calendar/event?eid=NWlvZ2ZnYWo0Y25hYnN1dW4wNTFhMDUzamIgenphZXJvY2FsLmR1YmxpbnNlbDFAbQ&amp;ctz=Europe/Dublin</t>
  </si>
  <si>
    <t>03/20/2019 09:00:00Z</t>
  </si>
  <si>
    <t>03/20/2019 17:00:00Z</t>
  </si>
  <si>
    <t>Business In Progress - Dublin</t>
  </si>
  <si>
    <t xml:space="preserve">
It's our inaugural Vendor to Partner Business in Progress connection event in Dublin. 
An opportunity for partners to get introduced to some of the foremost and disruptive cyber security solutions &amp; vendors in the market today.
You'll get to meet and discover how you can take advantage of the unparalleled support we offer to help you find new business that deploys our vendor technologies.
This is an invitation only event for MSPs, MSSPs &amp; other resale partners. If you've received an invitation please register. Thank you..!
Vendors
Qualys  - Automated Vulnerability Assessment &amp; Compliance. Everything visible. Everything secure. A single cloud platform for IT, security and compliance assessment across all your global IT assets.
Cognigo - Human-Free Compliance and Data Protection and Discovery. Maximize data governance, security and compliance with minimal effort through cognitive computing. 
RedSeal - Network Mapping and Risk Measurement. RedSeal models your entire hybrid data center of public cloud, private cloud, and physical network so you can better prepare for and contain problems within minutes and not days.
Cofense - End to End Phishing Mitigation. Comprehensive phishing defense from the inbox to the SOC.
Nominet - Real-time DNS-based threat prediction, detection and blocking. NTX is Nominet’s threat monitoring and analytics platform, purpose built to analyse billions of DNS data packets in real time, pinpointing and eradicating malicious activity quickly and effortlessly.
IBOSS - Secure User Internet Access On Any Device. Shift the focus from following perimeters to following users so that consistent cloud security is applied while users are in the office or on the road.
Huddle - Secure Document Collaboration &amp; Client Engagement Portals. Collaborate with anyone. From coworkers to clients, Huddle makes document collaboration simple and secure.
Encode - Advanced Security Analytics and Response Orchestration. Encode delivers a cutting edge Security Analytics &amp; Response Orchestration platform and best of breed Cyber Security Operations and Services, empowering organizations with early warning and adaptive response capabilities against advanced cyber threats.
Agenda
09.00 Registration &amp; Coffee
09.30 Welcome &amp; Introductions
09.35 Vendor Presentations
11.00 Coffee Break
11.20 Vendor Presentations
12.20 Review &amp; Questions
12.30 Lunch
13.30 Progress Services
14.30 1:1s with vendors
16.30 Summary &amp; Close
17.00 Drinks &amp; Networking
We look forward to welcoming you.
FAQs
What are my transport/parking options for getting to and from the event?
The venue is very centrally located in Dublin 2 and walking distance from most locations in the CBD.
The Airlink (line 757) from Dublin Airport stops on Merrion Sq. next door to the hotel.
The Green Line LUAS from Sandyford Business Park is less than a 10 minute walk away.
The Red Line LUAS from Heuston Station stops less than a 15 minute walk from the hotel.
Pearse Street DART and rail station is 3 minutes’ walk from the hotel.
A taxi rank is located across the road from the hotel or just ask reception to order one for you.
Dublin Bikes have a station on Merrion Square.
There are a range of Dublin bus routes that pass the hotel.
On street parking widely available nearby e.g. on Fenian St., Merrion St. &amp; Merrion Sq.
How can I contact the organiser with any questions?
Simply send a reply to the invitation email or contact your local Progress representative.
https://www.eventbrite.ie/e/business-in-progress-dublin-tickets-56529706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0:31.000Z</t>
  </si>
  <si>
    <t>https://www.google.com/calendar/event?eid=MHU5aWR1b2ZoOWlqbHEwN2llajNjY2swZzIgenphZXJvY2FsLmR1YmxpbnNlbDFAbQ&amp;ctz=Europe/Dublin</t>
  </si>
  <si>
    <t>GPS / GNSS Training Course For Surveyors And Construction Engineers</t>
  </si>
  <si>
    <t xml:space="preserve">Want to improve your surveys, get more site information, spend less time connecting the dots in the office? Be more confident in using modern technology on site, complete your jobs faster, increase your revenue with better orders from contractors. Attend the Practical Usage of GPS on Construction Site Training Course with Hitechniques Ltd.
THE TRAINING COURSE WILL TAKE A PLACE IN OUR NEWLY REFURBISHED OFFICE IN GREENOGUE BUSINESS PARK, RATHCOOLE, CO. DUBLIN
Join our pleased customers
"Very informative course with excellent practical field work. I would recommend this course to fellow construction workers" Noel Lyons, Noel Lyons Architectural Services, Birr
"Picked up new functions: offsets, trilateration, auto-recording. Will speed up surveying for me" Peter O'Dwyer, Architect, Dublin
"Good detail, hands on, easy to pick up, not too theory heavy" Peter Daly, Pivotal Construction, Dublin 6
Who should attend
Architects, Engineers – if you are involved in
preparing planning applications – learn to survey with the latest technology, use a 1-man system to complete a survey in the field to Ordnance Survey co-ordinates
surveying sites for preparation of plans for new buildings or structures – check existing site layouts
overseeing construction work – see how to set out quicker and more efficiently than using a total station
Site Managers/Foremen
If you are involved in construction, learn how to use GPS for setting out or surveying.  There will be no complicated mathematics (unless you want it!) and nothing more complicated than using your Satnav.
Get one week free hire with our course! It is great opportunity to get more practice and be more confident with using GPS Rover.
The Instructor
Philip Hanrahan B.E., B.A., M.I.E.I  has 35 years of experience in surveying instrument handling:
6 years as a site engineer on civil construction projects, including roads, sewerage schemes, housing developments, industrial buildings.
27 years demonstrating and training users in surveying instruments
2 years lecturer in Engineering Surveying, Trinity College Dublin, including design of the Engineering Surveying module in the Civil Engineering degree course.and approval by Engineers Ireland
What you will learn:
How to survey with GPS Rover
Topographical survey with output to Autocad &amp; Excel
Using feature coding for layered survey
Dealing with overhanging trees
Surveying close to buildings
How to set out buildings, roads, features
Solving up/downloading problems
Uploading .dxf files
Uploading ASCII or text/.csv files
Connection problems to WinXP, Win7/8
How GPS works
The antenna, the datalogger, the satellite systems
Correction subscriptions sytems
Ellipsoids
Geoids
ITM/Irish Grid
New Subjects Added:Using OSI Planning Packs - Digital &amp; PaperAdding ContoursCalculating Areas &amp; Volumes
Troubleshooting internet connection problems
SIM card
Subscription activation
Updates
Quality control
How accurate is your survey
Testing your GPS Rover
Recording setting out
Using OSI Planning Packs - Digital &amp; Paper
Adding Contours
Calculating Areas &amp; Volumes
Program
9:00 – 9:30       Introduction – get your kit on!9:30 – 11:00     Outdoor surveying – carry out survey of surrounding area11:00 – 11:15   T-Break11:15 – 12:45   Theory behind the survey12:45 – 2:00     Lunch2:00 – 2:30       Uploading a setting out drawing2:30 – 4:00       Setting out – set out points in the surrounding area4:00 – 5:00       Q &amp; A 
Class size
Class size is limited to 10 people and attendees will work in pairs to complete the assigned tasks.
https://www.eventbrite.ie/e/gps-gnss-training-course-for-surveyors-and-construction-engineers-tickets-564143127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0:36.000Z</t>
  </si>
  <si>
    <t>https://www.google.com/calendar/event?eid=MWMyaG00bzZkbGYzdW5odWJ1Nml1a29nMjEgenphZXJvY2FsLmR1YmxpbnNlbDFAbQ&amp;ctz=Europe/Dublin</t>
  </si>
  <si>
    <t>Masterclass in Improving Productivity</t>
  </si>
  <si>
    <t xml:space="preserve">This one day workshop will give those responsible for the performance of others, the tools to maximise their own productivity, as well as those in their employment.
Getting Staff to work smarter, and sometimes harder is something all Managers and HR Personal struggle with. 
What will I come away with?
FEEDBACK AS A MOTIVATORClear step by step process to give feedback on behaviour as well as task performance.
GOAL SETTINGPractical steps in setting goals that are clear and unambiguous and reduce conflict.
TIME MANAGEMENTA tool to create focus on the goals that achieve high performance.
UNDERSTANDING WORKSTYLESRaising awareness of your preferred style of work &amp; appreciating different styles.
DEVELOPMENT PATHSA proven path to successfully learn a new skill, on the job.
Early bird and group booking discounts are available, however early booking is advisable as places are limited. Please get intouch for more information or to book your place.
The Masterclass is €249 per person including lunch, you can register your interest here and Peter or Seanan will get back to you with a booking form and methods of payment.
Looking forward to seeeing you there!
https://www.eventbrite.ie/e/masterclass-in-improving-productivity-tickets-56634546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0:43.000Z</t>
  </si>
  <si>
    <t>https://www.google.com/calendar/event?eid=MmliYjA1Nzhzb20wMHRvNmFyMGFxM2JlNWMgenphZXJvY2FsLmR1YmxpbnNlbDFAbQ&amp;ctz=Europe/Dublin</t>
  </si>
  <si>
    <t>03/20/2019 09:30:00Z</t>
  </si>
  <si>
    <t>Mum Talks Business Masterclass in Partnership with Jigsaw Financial Solutions</t>
  </si>
  <si>
    <t xml:space="preserve">Mum Talks Business Masterclass in partnership with Jigsaw Financial Solutions will give participants the knowledge, skills and understanding to grow or start their own business.
If you have a dream of starting a business or are already in one and want to improve your chance of success, this is the masterclass for you.
Mum Talks knows that starting a business can be daunting as well as extremely exciting. There are so many aspects of starting a business that we wish we were more aware of at the beginning so we have developed a full day Masterclass on the key areas that are fundamental to starting and growing a business.
We want your business to have every chance of success and we believe this essential information is crucial for all entrepreneurs growing or thinking of starting a business.
Mum Talks Business Masterclass will be delivered by experienced professionals with many years’ experience in working with small businesses.
The topics covered during the day are as follows:
Digital marketing
Strategy
Branding
Business finance and tax
There will be a light breakfast on arrival and lunch is also included on the day.
Please note: This is a non-baby event.
Our Experts:
Killian Roche - Head of Digital Wavemaker
Killian Roche spent 6 years in the U.K. working in digital media where he won 2 European Search Awards for his work on the Co-Operative Electricals. He has experience across all digital channels and has an extensive background in digital strategy as well as the implementation/delivery of digital campaigns www.wavemakerglobal.com
Elaine Russell - Strategy and Leadership Coach
Elaine’s specialties are strategy development and implementation, driving growth in scaling businesses, supporting teams to work collaboratively to deliver beyond expectations along with creating a supported path for professionals returning to work.
Elaine’s focus is encouraging and supporting her clients to make the right choice, at the right time for the right reason.
She has over 20 years’ commercial and leadership experience, training as a Chartered Accountant and working in the financial services and telecoms sectors. Her last corporate role was CEO of Tesco Mobile, Ireland where she led a great team to scale the business and build the brand to be Ireland’s most recommended network.
To support a better life balance and to follow her passion of inspiring herself and others to be their best selves, she left the corporate world and retrained as a leadership coach. Over the past three years Elaine has she set up Omega Consulting, to deliver growth and change programs to businesses, and launched Women Returners in Ireland. Women Returners is a social business supporting professionals to return to work after an extended career break.
Sive O' Brien - Lifestyle Brand Consultant 
Sive combines fashion, luxury and lifestyle brand, digital and social media expertise to create, redesign and build leading lifestyle brands. She helps small and medium-sized businesses communicate effectively by developing digital brand personality within the lifestyle sector, ultimately guiding brands through the content and digital process through a fresh set of eyes, delivering real results. www.siveob.com
Lorraine Cooke - Tax and Financial Advisor
Jigsaw Financial Solutions Ltd was set up in August 2011 by Lorraine Cooke following the birth of her second child.  Lorraine wanted to set up a company that was a one-stop shop for individuals &amp; business to look after &amp; manage their tax &amp; financial needs.  The objective is to simplify a process that can be intimidating and speak in a simple, non-jargon language at all times!
Jigsaw Financial Solutions provides specialist advice on personal &amp; business taxes along with accounts &amp; payroll services.  Additionally, Jigsaw provides advice on life insurance, specified illness, income protection, pensions, savings, investments, mortgages &amp; general insurance.
Lorraine is a Qualified Tax, Pension &amp; Financial Advisor with over 20 years’ experience in the industry.
Terms &amp; Conditions:
When buying a ticket you will be added to Mum Talks newsletter mailing list, please email hello@mumtalks.ie if you would like to be removed.Tickets must be purchased prior to the event and 7 day prior to event fully refundable.Tickets are non-transferable We may add, withdraw or substitute speakers without prior notice.We may use image or likeness of attendees in any live or recorded video display, photograph or picture.We may postpone, cancel, interrupt or stop the event due to adverse weather, dangerous situations, or any other causes beyond our reasonable control.
https://www.eventbrite.ie/e/mum-talks-business-masterclass-in-partnership-with-jigsaw-financial-solutions-tickets-56094404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0:54.000Z</t>
  </si>
  <si>
    <t>https://www.google.com/calendar/event?eid=MDhoaThpbzB1cjJkMW5jOHFyZjg0MDM4YjggenphZXJvY2FsLmR1YmxpbnNlbDFAbQ&amp;ctz=Europe/Dublin</t>
  </si>
  <si>
    <t>03/20/2019 12:30:00Z</t>
  </si>
  <si>
    <t xml:space="preserve">Fire Warden Training 
Fire in the workplace can have far-reaching consequences, but paying attention to fire safety can help minimise the risks and ensure staff and customer safety.
Having a designated fire warden at work is an important part of fire safety. The fire warden works together with the employer to ensure that fire safety measures and evacuation procedures are in place and effective. This course will provide you with the necessary training required to be a qualified fire warden.
A fire warden training course covers a variety of areas, including legislation, causes of fire, fire prevention, procedures in the event of a fire, extinguisher use, safety features, emergency procedures, role and responsibilities, fire assembly and managing people under pressure.
#SquadGoals = Save Lives
Safety Squad Limited
5 Star Safety Training, Validated by Google Reviews &amp; Facebook Customer Ratings
Interactive, High Intensity Training (HIT) 
The way this course is delivered &amp; the venue make this course outstanding
Safety Consultants for safety statements, fire safety &amp; risk assessments. NISO / IOSH members
Free Fire Safety Charts, EMS Cards, Assessments, Pens &amp; Extinguisher Demo
Fire Warden Course Content 
Fire safety training begins by identifying the basic properties of fire. All fires start when heat (a source of ignition) comes into contact with fuel (anything that burns) and oxygen is present. To prevent a fire the goal is to keep sources of ignition and fuel apart.
Legislation
Fire prevention
Fire action plans
Risk assessment
Fire alarm, fire doors, extinguishers, emergency lighting and exits
Fire evacuation 
Fire safety management. Fire Register
Written assessments
Fire fighting, extinguisher discharge demo
We can also help with Fire Safety Managemnet at your workplace
Fire Safety is of the utmost importance in any building. As a business owner, you’re responsible for ensuring that your workplace meets all required health and safety standards. It’s crucial that your working environment complies with all building regulations, to ensure the safety of your employees and the protection of your building.
Discounted: Fire Services
Fire Risk Assessments, Inspections and Audits
Quarterly / Annual Maintenance of Fire Alarm, Emergency Lighting &amp; Fire Extinguishers
First Aid Box €30
As well as requiring training to obtain the necessary skills and knowledge, fire wardens also need to have access to suitable equipment. Whether the injury requires a burns dressing or an adhesive bandage, our superior first aid kits will have exactly the materials needed to ensure swift and effective treatment is provided. 
Location
Citywest Hotel, just off N7 motorway, free secure parking
The Saggart Luas stop operates from just outside the hotel entrance offering easy access to the city.
https://www.eventbrite.ie/e/fire-warden-course-infosafetysquadie-tickets-54641685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0:59.000Z</t>
  </si>
  <si>
    <t>https://www.google.com/calendar/event?eid=MXRyZDRvNHIxNmxtZm82cTVlOGo1M2Z2ZDggenphZXJvY2FsLmR1YmxpbnNlbDFAbQ&amp;ctz=Europe/Dublin</t>
  </si>
  <si>
    <t>03/20/2019 10:00:00Z</t>
  </si>
  <si>
    <t>Learn and develop your own website  - Learn Wordpress</t>
  </si>
  <si>
    <t xml:space="preserve">WordPress training –  Website development training in Ireland
KATech Software Ltd is organizing a one-day training course for WordPress. Learn and develop your own WordPress website. 
WordPress training for Business Brochure Website
In this WordPress training course, you will learn how to design a professional website from scratch using WordPress. No previous coding knowledge is required. You will work on your live website. After this course, you will be able to launch your first business website or learn how to manage your current website.
Buying and setting up domain and hosting
Installing and setting up WordPress, theme, and plugins
Creating pages, sliders and adding a contact form
SEO and Social media integration
GDPR
Domain and Hosting: 
If you are buying ” .ie ” domain then we recommend to buy it few days before the class starts as ” IEDR – registering ” .ie ” domain” takes up to a few days to verify your detail. For the web hosting, we recommend ” Hosting Ireland “. we are using hosting Ireland for a number of years and have always found their customer service is the best service.
https://www.eventbrite.com/e/learn-and-develop-your-own-website-learn-wordpress-tickets-551774973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1:04.000Z</t>
  </si>
  <si>
    <t>https://www.google.com/calendar/event?eid=NmdyNWYyc2hncjJrcDBrcm11bHVsY3YxdjggenphZXJvY2FsLmR1YmxpbnNlbDFAbQ&amp;ctz=Europe/Dublin</t>
  </si>
  <si>
    <t>03/20/2019 14:00:00Z</t>
  </si>
  <si>
    <t>Dublin Roadshow</t>
  </si>
  <si>
    <t xml:space="preserve">Dublin Roadshow
https://www.eventbrite.co.uk/e/dublin-roadshow-tickets-51455094573?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1:11.000Z</t>
  </si>
  <si>
    <t>https://www.google.com/calendar/event?eid=NXJmODJhMmIxdmhibG4wZnJtdjNuNGxqNzAgenphZXJvY2FsLmR1YmxpbnNlbDFAbQ&amp;ctz=Europe/Dublin</t>
  </si>
  <si>
    <t>03/20/2019 11:30:00Z</t>
  </si>
  <si>
    <t>03/20/2019 13:00:00Z</t>
  </si>
  <si>
    <t>KCC Architectural Products &amp; Services Training</t>
  </si>
  <si>
    <t xml:space="preserve">Introduction to KCC – An overview of KCC’s products &amp; services
This seminar will give you an insight into the wide range of products and services offered to clients by KCC Architectural, covering everything from door hardware to glazed screens and partitions to door &amp; window automation to access control and more. KCC Architectural is a leading provider of a wide range of architectural and construction products and services. KCC’s extensive experience and sizable product portfolio allows them to create bespoke solutions for clients across all sectors, including commercial, residential, hospitality, healthcare, retail, leisure, education and financial to name a few. KCC’s “Full Package” ideology has transitioned them from a product supplier to a trusted and valued partner and advisor to clients across Ireland, Northern Ireland, the UK and Middle East, working with them all the way from initial design and specification straight through to on-site installation and ongoing maintenance.
Coburn: An introduction to folding &amp; sliding door gear
This seminar offers architects and designers all the information they need to know when specifying sliding and folding door gear to create flexible and versatile space solutions. Coburn has a heritage in manufacturing and development dating back to 1911. Coburn can offer any requirement of sliding systems including straight sliding, folding, pocket, glass sliding, domestic, commercial or industrial sliding door requirement from 10kg to 1500kg door weighing capacity.
Lunch provided following the training event. 
https://www.eventbrite.ie/e/kcc-architectural-products-services-training-tickets-56443158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1:18.000Z</t>
  </si>
  <si>
    <t>https://www.google.com/calendar/event?eid=N2swMXFxMmFwcnI4c2Z0YTlibWJlcnJ0ZmwgenphZXJvY2FsLmR1YmxpbnNlbDFAbQ&amp;ctz=Europe/Dublin</t>
  </si>
  <si>
    <t>Presentation Skills - Dublin, Ireland</t>
  </si>
  <si>
    <t xml:space="preserve">A good presenter gets their audience to listen, pay attention and be motivated to action! 
In SNP’s Presentation Skills workshop we'll help you refine your presence at the front of the room, with hands-on exercises and real-time feedback -- so you can shine in front of any audience.
But don't take our word for it.
"They provide practical frameworks and skills you can use ASAP." Twitter San Francisco, 
"I found the eye contact piece really helpful, a great way to moderate the speed of my delivery of content and punctuate as well as engage with the audience." Salesforce Dublin, Account Executive
"We were all blown away by the difference a few hours could make and the gang left excited to think about all the ways we can incorporate it into the way we work." Google Dublin, Account Manager
"Breaking down the different elements of an effective presentation, how to keep engagement throughout and deliver all points. Excellent course!" Salesforce Dublin, Account Executive
What you'll get:
Frameworks for developing content that is clear
Practice making delivery memorable through eye contact, volume, stance, and gestures
Real-time, immediate coaching and feedback
Meaningful connections with professionals in your region
Where you can apply these skills:
All-staff and team meetings
Conference presentations
Executive and management briefings
https://www.eventbrite.com/e/presentation-skills-dublin-ireland-tickets-555770424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1:26.000Z</t>
  </si>
  <si>
    <t>https://www.google.com/calendar/event?eid=NGxxMTR2b21ldDhnaWp0aXEzNG9yaTBmMjAgenphZXJvY2FsLmR1YmxpbnNlbDFAbQ&amp;ctz=Europe/Dublin</t>
  </si>
  <si>
    <t>03/20/2019 12: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goatstown-registration-568824308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1:31.000Z</t>
  </si>
  <si>
    <t>https://www.google.com/calendar/event?eid=NGNnYzhxZTI5ZTcydDVmZWlhcHMyYmVwOTMgenphZXJvY2FsLmR1YmxpbnNlbDFAbQ&amp;ctz=Europe/Dublin</t>
  </si>
  <si>
    <t>Lunch &amp; Learn; Designs on Growth - 6 Month Growth &amp; Management Development Programme 2019</t>
  </si>
  <si>
    <t xml:space="preserve">
Designs on Growth is a brand new, innovative, six-month Growth and Management Development Programme that we are launching in April. This Lunch and Learn event will give you strategic insights into the programme, and will address any questions that you may have. The expert panel will also debate some of the principal challenges facing Owners/Managers of Creative Businesses in Ireland today.
The Designs on Growth programme is for owners/managers of Design Enterprises who wish to learn best practice business management skills and gain the knowledge to increase revenue and build sustainability in their business.The programme is sector-specific and is designed to fully support you to develop a winning strategy for your business.  Participants need to be in business in excess of one year and recruitment for the programme is through a competitive screening process.
Register for your free spot at this Lunch and Learn and find out more about how the Designs on Growth programme can help you deliver your business stratagy. 
Design Enterprise Skillnet training focuses on helping designers and creatives in their careers and their business to up-skill their teams, and attract and service clients in a rapidly changing commercial landscape.  Visit here for more upcoming events &amp; workshops for 2019.
https://www.eventbrite.com/e/lunch-learn-designs-on-growth-6-month-growth-management-development-programme-2019-tickets-583054642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1:44.000Z</t>
  </si>
  <si>
    <t>https://www.google.com/calendar/event?eid=MnV2MjZ1czlidW1icW11ZXZkM2FxdjRxaGsgenphZXJvY2FsLmR1YmxpbnNlbDFAbQ&amp;ctz=Europe/Dublin</t>
  </si>
  <si>
    <t>03/20/2019 18:00:00Z</t>
  </si>
  <si>
    <t>03/20/2019 19:30:00Z</t>
  </si>
  <si>
    <t>Leadership for the Future</t>
  </si>
  <si>
    <t xml:space="preserve">The future of Global Business needs leaders who are ready for it, and our guest speakers arehere to help you prepare.
Spend your evening with our three guest speakers who will share their knowledge with all ofus about leadership in the future. This will be a unique event insofar as our guest speakersare all from different background and different fields. They will share their own experiencewith us and you can gain fresh, actionable and inspiring leadership content from them at aconvenient location near you.
Join us for the event as it is free for everyone and scheduled at a suitable time followed bysome refreshments.
Guest Speakers on the day:
Paul Murphy – Managing Director, Hansa-Flex
Paul O'Donovan – Dublin Airport (Head of Terminals)
Marc O'Dwyer &amp; Paddy Carr – Big Red Cloud Group
Location AUD 1 at 6 pm on Wednesday, March 20th, 2019
https://www.eventbrite.ie/e/leadership-for-the-future-tickets-587919733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2:21.000Z</t>
  </si>
  <si>
    <t>https://www.google.com/calendar/event?eid=M3ExbG92azFrcjRybG50b2k0cW1tMGQyb3EgenphZXJvY2FsLmR1YmxpbnNlbDFAbQ&amp;ctz=Europe/Dublin</t>
  </si>
  <si>
    <t>03/20/2019 18:30:00Z</t>
  </si>
  <si>
    <t>ICF Ireland &amp; Grant Thornton Presents an Evening with Gerry Duffy</t>
  </si>
  <si>
    <t xml:space="preserve">To celebrate the ICF Global Leaders Forum in Dublin during March 2019, ICF Ireland in partnership with Grant Thornton have a very special event planned for our members. The event is free for any ICF member  who holds a valid membership, so if you haven't yet renewed your membership, please do so now. The event will give you an opportuity to meet with some of the ICF Global Board Members, Network Peers and Sponsors and promises to be an event not to be missed. Tickets are limited and on a strict first come, first served basis. Gerry Duffy will be delivering a talk on:
The Power of Asking more Questions than Giving Answers!
How can asking more questions than giving answers:
·        Make you a better/more influential leader
·        Enable you to support the growth of your team
·        Enhance your business/organisation/coaching practice
·        Develop a coaching culture
About the Speaker:
Gerry Duffy is an international speaker in the areas of Goal Setting, Leadership and Public Speaking/ Effective Communication. His CV has seen him work with over 800 companies and organisations since 2010 and a personal passion for sport has seen him complete many extreme sporting challenges including running 32 marathons in 32 consecutive days. His popular keynotes contain insights into how we can get the very best out of ourselves and are filled with ideas and strategies that can help us not just in the work environment but also outside of work too. Clients who have hired him include Facebook, Google, Bank of America, SAP, Hewlett Packard and British Gas. He has also authored three books including THE GOAL GETTER- ‘35 Different Ways to Reach Your Goals.’ He claims his single greatest achievement is overcoming a pathological fear of public speaking.
FAQs 
What are the parking options at the event?
There is ample on street parking available beside the offices of Grant Thornton, however, please arrive early as the event will be busy. 
How can I contact the organiser with any questions?
Please direct your questions to administration@icfireland.org 
Do I have to bring my printed ticket to the event?
A printed or digital ticket will suffice and should be available for inspection upon arrival 
Is my ticket transferrable?
Tickets are only transferrable to other ICF Members 
Is it ok if the name on my ticket or registration doesn't match the person who attends?
Name changes should be sent to administration@icfireland.org stating ICF membership number
https://www.eventbrite.ie/e/icf-ireland-grant-thornton-presents-an-evening-with-gerry-duffy-tickets-57492647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2:29.000Z</t>
  </si>
  <si>
    <t>https://www.google.com/calendar/event?eid=MmszZ3I0c2JucmRvOG03MTYwcGwwYTY1bDkgenphZXJvY2FsLmR1YmxpbnNlbDFAbQ&amp;ctz=Europe/Dublin</t>
  </si>
  <si>
    <t>03/20/2019 20:00:00Z</t>
  </si>
  <si>
    <t>03/20/2019 21:30:00Z</t>
  </si>
  <si>
    <t>Leadership Development | Mastermind | Leadership Gold | Pine Hub</t>
  </si>
  <si>
    <t xml:space="preserve">What is a Mastermind?
A group of smart people meet weekly, monthly, daily even if it makes sense, to tackle challenges and problems together. 
They lean on each other, give advice, share connections and do business with each other when appropriate. 
It's very much peer-to-peer mentoring and if you are lucky enough to get invited to one, you will most likely see a marked change in yourself and your business.
Source - Forbes
What are benefits of a Mastermind?
Accountability.
Regular connection.
Networks beyond your own to tap into.
A trusted circle of colleagues to help you make decisions.
A chance to learn from other businesses and leaders.
A confidential space to discuss challenges and problems.
A laboratory to learn and experiment.
A reflection of your own wisdom and expertise as you help others.
And potentially long-term friendships and connections.
Source Forbes
Topics for the Mastermind
26 golden nuggets of wisdon on leadership which are practical guides, complete with exercises. The content will be a blend of advice, professional wisdom and personal stories. Each lesson provides insight into a specific aspect of effective management.
Lesson 1: If It’s Lonely at the Top, You’re Not Doing Something Right
Lesson 2: The Toughest Person to Lead Is Always Yourself  
Lesson 3: Defining Moments Define Your Leadership 
Lesson 4: When You Get Kicked in the Rear, You Know You’re Out in Front   
Lesson 5: Never Work A Day In Your Life 
Lesson 6: The Best Leaders Are Listeners. 
Lesson 7: Get in the Zone and Stay There  
Lesson 8: A Leader’s First Responsibility Is to Define Reality  
Lesson 9: To See How the Leader Is Doing, Look at the People  
Lesson 10: Don’t Send Your Ducks to Eagle School  
Lesson 11: Keep Your Mind on the Main Thing 
Lesson 12: Your Biggest Mistake Is Not Asking What Mistake You’re Making 
Lesson 13: Don’t Manage Your Time—Manage Your Life 
Lesson 14: Keep Learning to Keep Leading  
Lesson 15: Leaders Distinguish Themselves During Tough Times. 
Lesson 16: People Quit People, Not Companies  
Lesson 17: Experience Is Not the Best Teacher  
Lesson 18: The Secret to a Good Meeting Is the Meeting Before the Meeting  
Lesson 19: Be a Connector, Not Just a Climber 
Lesson 20: The Choices You Make, Make You  
Lesson 21: Influence Should Be Loaned but Never Given  
Lesson 22: For Everything You Gain, You Give Up Something  
Lesson 23: Those Who Start the Journey With You Seldom Finish with You  
Lesson 24: Few Leaders Are Successful Unless a Lot of People Want Them to Be  
Lesson 25: You Only Get Answers to the Questions You Ask 
Lesson 26: People Will Summarize Your Life in One Sentence—Pick It Now 
When: Every Wednesday starting on 27/03/2019 Time: 8:00 – 9:30 PM Location: Address – Pine Hub, Suite 10, Plaze 256, Blanchardstown Corporate Park 2, Ballycoolin  Duration: 5 Weeks
Week 1 - 27th March
Week 2 - 3rd April
Week 3 - 10th April
Week 4 - 17th April
Week 5 - 24th April
ONLY 6 SEATS AVAILABLE
FAQs
What will be provided for the mastermind
A copy of the reading book Leadership Gold - Author John C Maxwell
A participant book
Snacks + Light refreshments
How can I contact the organiser with any questions?
Email - info@pine-hub.com
Phone - 015252101
What's the refund policy?
No refunds
What would be issued at the end of the Mastermind?
A completion certification from the John Maxwell Team
https://www.eventbrite.ie/e/leadership-development-mastermind-leadership-gold-pine-hub-tickets-55545479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2:36.000Z</t>
  </si>
  <si>
    <t>https://www.google.com/calendar/event?eid=NTducHNjZTcwamlkMDB0YjVsN2NqNXFxZ3YgenphZXJvY2FsLmR1YmxpbnNlbDFAbQ&amp;ctz=Europe/Dublin</t>
  </si>
  <si>
    <t>03/21/2019 06:45:00Z</t>
  </si>
  <si>
    <t>03/21/2019 08:30:00Z</t>
  </si>
  <si>
    <t xml:space="preserve">The BNI Premier is a business networking group consisting of 24 local business owners that meet every week to pass qualified referrals to help each other grow their business.
If you are a local company and are looking for more business then referral networking could be the answer.  To maximise the opportunity for each member or visitor we allow one business to represent each business category however if your business category is already filled you are more than welcome to come and see how it all works and we would be delighted to put you in touch with another local BNI group that has a vacancy for your category. Register for one of our meetings or give us a call to find out more. You can also see our members and their business profiles here http://www.bnipremier.ie/.
As a local business we wish to invite you to attend our meeting and introduce your Company and services to our members and take the opportunity to network with other local like minded businesses.
Places will be limited so please register as soon as possible to secure place and we will contact you to confirm your attendance.
For more information please contact:
Steve Taber
T: 087 2413232
E: steve.taber@itseeze.com
https://www.eventbrite.ie/e/bni-premier-networking-event-dublin-airport-tickets-555236597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2:55.000Z</t>
  </si>
  <si>
    <t>https://www.google.com/calendar/event?eid=MDIzNGlvNnE2MTJmc2U4NnM2aHAyZG1iNTIgenphZXJvY2FsLmR1YmxpbnNlbDFAbQ&amp;ctz=Europe/Dublin</t>
  </si>
  <si>
    <t>03/21/2019 07:30:00Z</t>
  </si>
  <si>
    <t>03/21/2019 09:30:00Z</t>
  </si>
  <si>
    <t xml:space="preserve">Brexit and the Commercial Property Market - Calamity or Opportunity? </t>
  </si>
  <si>
    <t xml:space="preserve">A messy Brexit could prompt the start of a downturn in UK commercial property. If that’s the case, should investors be concerned? Will there be any potential benefits to the Irish commercial property market?
 The UK commercial property market paused after the referendum result, as owners and tenants mulled its potential impacts on their properties. Meanwhile, other trends have continued, including the decline in demand for retail units due to the growth of online shopping. 
The Bank of England has even gone so far to warn that a disorderly Brexit may cause U.K. commercial property prices to fall by more than they did following the global financial crisis. Prices of offices, warehouses, malls and hotels could drop as much as 48 percent in a no-deal Brexit scenario—more than the 42 percent decline following the 2008 global crisis, according to the Bank of England.
Many sectors of the Irish commercial property market have already seen or anticipate enjoying benefits of Brexit despite the overall impact of Brexit for Irish economic performance is negative. 
Please join us on the 21 March, at the Stephens Green Hibernian Club, to hear from Thomas O'Malley of Tully Rinckey, Richard Ball of Hibernia REIT, Willie Norse of CBRE, and Philip O'Sullivan of Investec Ireland on this topic.
Panelists:
 Thomas O’Malley, Managing Partner, Tully Rinckey Ireland
Thomas O’Malley is a Partner in Tully Rinckey Ireland’s Dublin office, where he acts for a range of property developers, housing and government bodies on large-scale, mixed retail, commercial and residential projects. Additionally, he advises on the property and planning aspects of renewable energy projects.
 Thomas provides counsel on loan restructures and consensual property sales and acts for Receivers in distressed property sales in relation to partially completed industrial, residential and mixed retail office and residential developments. Thomas is a CEDR (Centre for Effective Dispute Resolution) mediator, and which allows him to advise on a variety of property-related disputes.
Richard Ball, Chief Investment Officer, Hibernia REIT
Richard Ball has been the Chief Investment Officer for Hibernia Reit since the company IPO in December 2013, however is leaving the company at the end of March to pursue another opportunity. Prior to that he has held senior investment roles with Clancourt Group and Michael McNamara &amp; Company and worked for three years in corporate finance at BDO, where he qualified as a chartered accountant. He has a Masters in Accounting from University College Dublin and a BSc from Trinity College Dublin.
Willie Norse, Executive Director, CBRE
Mr. Norse has over 25 years’ experience in the commercial property market in Ireland.  He has responsibility for brokerage across a number of business divisions within CBRE, including, but not limited to, capital markets, offices, industrial and development land.  Willie acts on behalf of some of the most active investors in the wider commercial property market in Ireland including indigenous institutions, REITs and international funds and investors.
Philip O'Sullivan, Chief Economist, Investec Ireland 
Philip O’Sullivan joined Investec Ireland as Chief Economist in September 2012. In this role he leads the bank’s award winning macro-financial research output. He previously worked with Goodbody Stockbrokers and Business &amp; Finance and was educated at LSE, UCC and UCD. 
https://www.eventbrite.com/e/brexit-and-the-commercial-property-market-calamity-or-opportunity-tickets-570340002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3:00.000Z</t>
  </si>
  <si>
    <t>https://www.google.com/calendar/event?eid=MmZyZW01b2NiNHRsYW5qcXV1cjEybjNnNnEgenphZXJvY2FsLmR1YmxpbnNlbDFAbQ&amp;ctz=Europe/Dublin</t>
  </si>
  <si>
    <t>Product Management Foundations 101 Training Workshop - Dublin</t>
  </si>
  <si>
    <t xml:space="preserve">Understanding your role as a product manager
Training Workshop Overview
Foundations 101 is an overview course intended for individuals who hold the title of Product Manager, or have some working knowledge of the product development process. The intention of this course is to help product managers develop a broader understanding of their role. It seeks to answer the questions:
What are the core functions and primary responsibilities of a product manager?  
What does good product management look like?
How do product managers know if they are adding value?   
As such, the course is tightly focused on running an effective core team that is centered around inquiry-driven development process. Participants will improve their understanding of customer problems and perspectives, solution testing, delivery mechanisms, and team process.
What we’ll cover on the day
Foundations 101 is a full-day workshop that is comprised of nine modules. Each module includes a lecture component on theory and practice interspersed with up to three hands-on activities. This ensures that participants are afforded an opportunity to apply and work with concepts in a setting that will answer questions and facilitate critical thinking. The following modules will be covered:
Learning mindsets: How inquiry breaks down at different points through the product development lifecycle
Goals alignment: How to create effective goals and align the team and organisation around them
Design thinking: What design thinking is and how product managers can break down what is needed for product understanding
Persona development: How to effectively create personas and use them in product processes
Lean testing: Unpacking types of lean tests and how to implement them for maximum learning
Interview guides: Writing interview guides that do not bias or lead the subject
Wireframes and prototypes: Using visuals at different fidelities to facilitate the right conversation
User stories: Creating an effective communication mechanism for efficient and transparent delivery
Core team communication: How to think about “culture as product” and foster a team that that is geared towards continuous improvement
About Your Trainer
Stephen Sherwin, Head of Mobile Development
Head of Mobile Development, AIB Bank
Stephen runs the product team for AIB's mobile banking app. He is an experienced Product Manager and had spent the last 6 years managing Mobile Banking apps. Prior to that he had a wealth of experience working on various digital banking channels. He organises the Dublin ProductTank Meetup and is also a qualified stand up paddle board instructor.
Agenda
Registration will begin at 9.00
Class will start at 9.30 sharp and end at 17.00
We'll also provide a light breakfast, buffet lunch, and plenty of tea and coffee to fuel you through the day.
Frequently Asked Questions
Can I change the name or other details on my tickets?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
Can I get a refund?We offer a full refund up to one month before the event.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 Conditions  |  Code of Conduct  |  Privacy Policy
https://www.eventbrite.com/e/product-management-foundations-101-training-workshop-dublin-tickets-55149818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3:07.000Z</t>
  </si>
  <si>
    <t>https://www.google.com/calendar/event?eid=MDk1a3R0MXVkZTdyOWNwYm1vNWoxZXRibjQgenphZXJvY2FsLmR1YmxpbnNlbDFAbQ&amp;ctz=Europe/Dublin</t>
  </si>
  <si>
    <t>03/21/2019 10:00:00Z</t>
  </si>
  <si>
    <t>EIT Health Start-up workshop</t>
  </si>
  <si>
    <t xml:space="preserve">Learn more about EIT Health's offerings to start-ups, including
How to apply for the €50,000 Headstart award
European Health catapult competition
Bridgehead supports for entering new markets
EIT Health Investor Network
Mentoring and coaching offerings
Bootcamp programmes
How to access Living Labs and test beds
Rosemary Gallagher of EIT Health will provide an overview of the supports on offer, answer questions and provide hands on support with applications for open programmes.
Tea &amp; Coffee provided
https://www.eventbrite.ie/e/eit-health-start-up-workshop-tickets-58807097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3:12.000Z</t>
  </si>
  <si>
    <t>https://www.google.com/calendar/event?eid=Mmdmdmg0bzFkNzVoOWF1bXBmbHBtM21kcDcgenphZXJvY2FsLmR1YmxpbnNlbDFAbQ&amp;ctz=Europe/Dublin</t>
  </si>
  <si>
    <t>03/21/2019 19:00:00Z</t>
  </si>
  <si>
    <t xml:space="preserve">Early learning &amp; care  and school age childcare Capital Grant 2019: support clinics </t>
  </si>
  <si>
    <t xml:space="preserve">Early learning &amp; care  and school age childcare Capital Grant 2019 programme will open for applications on the 25th February 2019
Dublin City Childcare Committee are delighted to hold one-to-one support clinics for services wishing to make a capital grant 2019 application. The one –to- one clinics will provide support to those wishing to apply for the capital funding 2019. DCCC Development officers will be available on a one-to-one basis to support services with their capital grant application. An appointment is required for this session, one hour is allocated to each appointment.
Funding this year is available for 3 Strands, the provision of new Early Years Places and new School Age places (private and community services) and funding to address Fire Safety issues (community services only).
Strand A: Creation of Early Years Places. €4.231m
Creation of new places for 0-3 year olds
Both Community and Private Early Learning and Care Service 
Strand B:  Addressing Fire Safety. €0.875m
Fire Safety
Community Early Learning and Care service only
Strand C: Creation of School Age Places. €1m
Creation on new school-age childcare places
Both Community and Private Services
https://www.eventbrite.ie/e/early-learning-care-and-school-age-childcare-capital-grant-2019-support-clinics-tickets-56986875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3:16.000Z</t>
  </si>
  <si>
    <t>https://www.google.com/calendar/event?eid=MnYyYWlvY3JpMjkyZGs0dnR2bzk1NnVsZGsgenphZXJvY2FsLmR1YmxpbnNlbDFAbQ&amp;ctz=Europe/Dublin</t>
  </si>
  <si>
    <t>03/21/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clontarf-registration-568841379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3:28.000Z</t>
  </si>
  <si>
    <t>https://www.google.com/calendar/event?eid=NnF1N2Q2OW05NWNwZGM1cmlpamlxNWZhMjQgenphZXJvY2FsLmR1YmxpbnNlbDFAbQ&amp;ctz=Europe/Dublin</t>
  </si>
  <si>
    <t>03/21/2019 14:30:00Z</t>
  </si>
  <si>
    <t>03/21/2019 15:15:00Z</t>
  </si>
  <si>
    <t>Business Benefits of ISO 27001 and Implementation Overview (Webinar)</t>
  </si>
  <si>
    <t xml:space="preserve">Sign up directly for the Webinar here. 
WATCH THIS WEBINAR TO LEARN ABOUT
ISO 27001 certification demonstrates to existing and potential customers that an organisation has identified and implemented best-practice information security processes. ISO 27001 is the only auditable international standard that defines the requirements of an ISMS (information security management system). An information security management system (ISMS) is a set of policies, procedures and systems that manage information risks, such as cyber attacks, hacks, data leaks or theft. By implementing ISO 27001, your organisation can benefit greatly: avoiding the losses and financial penalties associated with data breaches, winning new business, and strengthening relationships with existing clients. 
Join IT Force, Hanna Moore Curley and Certification Europe for this webinar to learn how and why ISO 27001 certification can be the best data security move for your organisation. 
WHY SHOULD I ATTEND? 
Learn how to achieve compliance and reduce your liability in the event of a data breach.
Identify the benefits of obtaining independent assurance
You want to learn how ISO 27001 compliance can help you improve your information security posture. 
Learn how ISO 27001 was achieved by an SME in Dublin.
Participate in our Q&amp;A Session to have your questions answered in real time. 
AGENDA
2.30pm – 2.35pm – John Bergin (IT Force) - Background to talk/Introduction to the Companies.
2.35pm – 2.50pm – Clive Nightingale (Certification Europe) – Practical tips to achieving ISO 27001 standard.
2.50pm – 3.05pm – Mary White (Hanna Moore + Curley) - Business benefits and steps to achieving ISO 27001 standard. 
3.05pm – 3.10pm – Q&amp;A
3.10pm – 3.15pm - Close 
This webinar will be recorded and made available to all registrants within 48 hours of the event. Please register now to ensure your spot and to receive notice when the recording is available.
If you have any questions please do not hesitate to contact me at kieran.fallon@itforce.ie or 01 5546007
Sign up directly for the Webinar here. 
https://www.eventbrite.ie/e/business-benefits-of-iso-27001-and-implementation-overview-webinar-tickets-587010343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3:35.000Z</t>
  </si>
  <si>
    <t>https://www.google.com/calendar/event?eid=MGtzYXI1NWUxa3ZqdjFyMTN2aW5jam5scDcgenphZXJvY2FsLmR1YmxpbnNlbDFAbQ&amp;ctz=Europe/Dublin</t>
  </si>
  <si>
    <t>03/21/2019 13:45:00Z</t>
  </si>
  <si>
    <t>Training: Digital Preservation and Professional Development Programme &amp; AGM</t>
  </si>
  <si>
    <t xml:space="preserve">                                                
Training event and AGM
Presentations on Digital Preservation 
and
ARA’s updated Professional Development Programme
To be followed by the ARA,I Annual General Meeting at 5pm
Lecture/conference room, Dublin City Library and Archive, Pearse Street, Dublin 2
Thursday, 21 March 2019, 1.45pm
The Archives and Records Association, Ireland (ARA,I) is pleased to announce a half-day training event featuring two presentations on digital preservation from Kieran O’Leary, Data and Digital Systems Manager at the IFI Irish Film Archive and Anja Mahler, Digital Archivist, Atlantic Philanthropy Archive Project at the DRI (Digital Repository of Ireland), plus a presentation from Chris Sheridan, Head of Professional Standards and Development at ARA, on the updated Professional Development Programme.
Presentations are expected to last 30 minutes each, with 10-15 minutes for questions after each speaker. ARA, Ireland’s AGM will follow at 5pm.
Registration is now open at: https://araireland-training-agm2019.eventbrite.ie
ARA,I members may attend at no charge. Please contact trainingofficersoai@gmail.com with any questions you might have. 
Programme for the day:
1.45 - 2.15pm            Registration &amp; refreshments (tea and coffee)
2.15 - 3.00pm             Using and developing open source tools in the Irish Film Institute, Kieran O’Leary, IFI Irish Film Archive
3.00 - 3.45pm             The Atlantic Philanthropies Archive Project: A Journey From Corporate To Collective Memory, Anja Mahler, Digital Repository of Ireland 
3.45 – 4.30pm             ARA Professional Development, Chris Sheridan, ARA
In this session delegates will learn how to use the ARA’s competency framework, how to qualify as a Foundation, Registered or Fellow member, and how CPD can help drive improvement and career development.
4.30 – 5.00pm             Refreshments (tea and coffee) 
5.00pm                        ARA, Ireland Annual General Meeting
Speaker biographies
Anja Mahler is the digital archivist at the Digital Repository of Ireland for The Atlantic Philanthropy Archive project.  Her focus is on developing guidelines, collection structures, ingest schedules and metadata policies for the project, as well as for the hands-on creation of metadata and ingestion of digital objects into the DRI.
Anja has a background in cultural heritage with an in-depth understanding of the history, conservation, preservation, restoration and access of audio visual formats.  She is an advocate for best practice in collections management, specifically collection development, care and documentation.  She is professionally educated in Metadata Standards and Information Taxonomies and has practical experience with the standards Dublin Core, PB Core, EN15907 and PREMIS.  Alongside her work in cultural heritage she is an active member of the visual arts in Ireland where she has developed a successful practice, independently and collaboratively, in the field of time-based media art.
Kieran O’Leary is the Data and Digital Systems manager in the IFI Irish Film Institute. His work focuses on developing ingest, quality control, metadata and digitisation workflows for digital audiovisual objects. As part of this responsibility, he is the primary creator and maintainer of the Python project, ‘IFIscripts’ (recent winner of The National Archives Award for Safeguarding the Digital Legacy at the DPC Digital Preservation Awards), which are custom-written open source tools that facilitate much of the archival package creation and general digital preservation activities within the Irish Film Institute.
He also teaches the Digital Curation Tools MA module in University College Dublin, and has been involved in various freelance consultancy projects, the most recent being a metadata transformation and ingest tool for the California Revealed Project via UC Berkeley.
Chris Sheridan is Head of Professional Knowledge and Development with the ARA. He joined ARA as the new CPD programme manager in June 2017.
He has 20 years’ experience within the membership and professional institutions sector. He joined the British Urban Regeneration Association in 1997 as its Membership Manager, before moving to the Royal Town Planning Institute in 2001. Following a number of different roles that focussed on developing member and educational services, he moved to the Landscape Institute in 2013 as its Head of Education and Membership. 
https://www.eventbrite.ie/e/training-digital-preservation-and-professional-development-programme-agm-registration-566270369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3:40.000Z</t>
  </si>
  <si>
    <t>https://www.google.com/calendar/event?eid=NWpkcTc0bWQwb2k4Z3I2b3Y4NWY4MXRvcmwgenphZXJvY2FsLmR1YmxpbnNlbDFAbQ&amp;ctz=Europe/Dublin</t>
  </si>
  <si>
    <t>03/21/2019 15:00:00Z</t>
  </si>
  <si>
    <t>03/21/2019 16:30:00Z</t>
  </si>
  <si>
    <t>Launch || Blockchain Ireland Week 21st March @ 3PM Dublin</t>
  </si>
  <si>
    <t xml:space="preserve">Dublin </t>
  </si>
  <si>
    <t xml:space="preserve">Dublin launch 'Blockchain Ireland Week'  March 21st at 3PM. This is a nationwide launch as it will be also launching in Cork and Sligo.
Price: Free 
Link: https://www.eventbrite.ie/e/blockchain-ireland-week-launch-dublin-tickets-57994995593
</t>
  </si>
  <si>
    <t>03/19/2019 10:03:47.000Z</t>
  </si>
  <si>
    <t>https://www.google.com/calendar/event?eid=N2xhajdzZzcxZXJtZ3A3OWZsdnVocTU3ZmsgenphZXJvY2FsLmR1YmxpbnNlbDFAbQ&amp;ctz=Europe/Dublin</t>
  </si>
  <si>
    <t xml:space="preserve">Behind the Curtain - Episode 10 </t>
  </si>
  <si>
    <t xml:space="preserve">The Startup Van have collaborated with WeWork on a show called ‘Behind The Curtain’. A first of its kind ‘secret’ live chat show where the identity of the guest entrepreneur is hidden from the audience in the lead up to the curtain drop. 
Episode 10 will be the last one of the series! Exactly two years after we left Dublin for London we're taking our hit entrepreneur chat show to WeWork Dublin Landings! 
One of our guests exited his company for well over €100M and is currently on fire! Joining him will be another Irish entrepreneur who is one of the most recogisable in business and has a fire of his own.
Price: Free
Link: https://btc10.eventbrite.com
</t>
  </si>
  <si>
    <t>03/19/2019 10:04:02.000Z</t>
  </si>
  <si>
    <t>https://www.google.com/calendar/event?eid=NGFoc25pZ2hmN3Jqa2JudWY4YzQ5cTRyZzEgenphZXJvY2FsLmR1YmxpbnNlbDFAbQ&amp;ctz=Europe/Dublin</t>
  </si>
  <si>
    <t>WorkMatters Inbound Marketing, Blogs, Bloggers and Blogging</t>
  </si>
  <si>
    <t xml:space="preserve">During this final session of Introduction to Entrepreneurship, we will look at how inbound marketing techniques such as blogging can help your customers to become more aware of your product or service and direct them to your website.
Price: 0
Link: http://collaboratetogether.ie/event/inbound-marketing-blogs-bloggers-and-blogging/
</t>
  </si>
  <si>
    <t>03/19/2019 10:04:22.000Z</t>
  </si>
  <si>
    <t>https://www.google.com/calendar/event?eid=NjFiczNhaWwydGdmN3Z1ZnM4OHNsbWxiYWUgenphZXJvY2FsLmR1YmxpbnNlbDFAbQ&amp;ctz=Europe/Dublin</t>
  </si>
  <si>
    <t>03/21/2019 17:30:00Z</t>
  </si>
  <si>
    <t>LogMeIn - Sales Recruitment Open House</t>
  </si>
  <si>
    <t xml:space="preserve">LOGMEIN DUBLIN SALES HIRING OPEN HOUSE
LogMeIn is hosting a Sales Hiring Open House on Thursday, 21st March, starting at 5:30PM at our brand new EMEA headquarters in Dublin. We are looking for several Sales profiles for current roles as well as planning for future growth. Some profiles we are seeking top talent in are Business Development Representatives, Associate Sales Representatives, Account Executives and Account Managers with 1-5 years sales experience.
If you know someone who would be a great addition to the LogMeIn Sales team, or if you think you'd be a great addition, please register in advance. If you have any questions, please email - we're really looking forward to seeing you there!
WHAT? We'll bring drinks and snacks, you bring your CV and your best handshake!WHEN? Thursday, 21st March from 5:30pm - 7:00pmWHERE? LogMeIn Ireland, The Reflector, Hanover Quay, Dublin 2WHY? We are continuing to expand our Multilingual Sales Teams here in the Dublin office to cover the expanding EMEA territory. We have multiple openings across all of our Sales teams. See here for some of our open positions.
https://www.eventbrite.ie/e/logmein-sales-recruitment-open-house-tickets-583644576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4:30.000Z</t>
  </si>
  <si>
    <t>https://www.google.com/calendar/event?eid=NTVlbXIzc3E4bTgzYW1sMmsxNmw0bmlocWkgenphZXJvY2FsLmR1YmxpbnNlbDFAbQ&amp;ctz=Europe/Dublin</t>
  </si>
  <si>
    <t xml:space="preserve">Level Up - Change your life, stories to inspire your 2019
Level Up is a brand new event series for GirlCrew designed to help women reach their goals, get advice from experts, ask the questions they need answers to and learn the skills that will help them on their upward journey. Bag that promotion, Get the pay rise, walk your 10,000 daily steps and help other women walking the same walk. We aim to ensure you’ll leave every event feeling empowered to chase your dream, and with some new skills or information to make it just a little easier.    
If you find yourself setting goals year after year that you can never quite reach? Not sure how to move on in your career or personal life? Feeling a bit stuck? - It’s time to Level Up!  So many of us head into a new year thinking “I can feel it, 2019 is going to be my year” yet so few of us stuck to our January plans and follow through to December. We’ve pulled together a panel of experts who smashed 2018 and experts who can give you the skills to make every day in 2019 count.  
Ticket Pricing:
GirlCrew Premium Members: Free - Find your discount code in your private group. 
GirlCrew App Members: Book here for just €10
Non-members: €12 excluding VAT
*Speakers to be announced soon*
GirlCrew App: The free GirlCrew app is a great way to connect with other women locally and internationally for advice, spur of the moment events and even travel.
GirlCrew Premium: Premium members get weekly social events hosted by our team, monthly goals sessions to stay on track with whatever you're working towards, free access to the Level Up events and discounts with presale access to all other GirlCrew HQ events. Sign up here for just €80 for the year.
https://www.eventbrite.com/e/level-up-tickets-53807281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5:06.000Z</t>
  </si>
  <si>
    <t>https://www.google.com/calendar/event?eid=MTdrYzJyY2Mzb2wzNGptbTNuMDVpN2txanIgenphZXJvY2FsLmR1YmxpbnNlbDFAbQ&amp;ctz=Europe/Dublin</t>
  </si>
  <si>
    <t>03/22/2019 07:00:00Z</t>
  </si>
  <si>
    <t>03/22/2019 09:00:00Z</t>
  </si>
  <si>
    <t xml:space="preserve">Dublin Business Network is a group of SME owner-managers that get together every Friday morning to share business opportunities and support each other. Visitors are welcome to attend Free of charge, where they can decide if it might be a right fit for them &amp; their business.
Dublin Business Network (DBN) allows you to grow your business with cost-effective networking that delivers solid financial results and builds positive and supportive connections. The essence of the DBN is that there is only “one person per profession” allowed to join the Group. This ensures that you won’t have a competing business in the room and fosters a positive, supportive attitude among members.
Being part of a network that is dedicated to finding business opportunities for each other is invaluable. Not only do you build relationship with others to help generate solid leads for your business, but you also get the benefit of ‘the power of the group‘. The ability to have immediate contact with an wide variety of professionals that you trust, will give you and your business a real competitive edge!
Apart from giving their time and energy to the Group, there is only a modest monthly charge of €55 to cover the room hire and breakfast charges. This is true cost-effective networking at its best. We have a number of unfilled categories in the group, perhaps your profession is not yet represented? Why not visit us and see for yourself?
https://www.eventbrite.co.uk/e/dublin-business-network-tickets-504224719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6:03.000Z</t>
  </si>
  <si>
    <t>https://www.google.com/calendar/event?eid=MXNlYmhsZG0xdnMycGw5c2xrZm8ycXZpazggenphZXJvY2FsLmR1YmxpbnNlbDFAbQ&amp;ctz=Europe/Dublin</t>
  </si>
  <si>
    <t>03/22/2019 08:30:00Z</t>
  </si>
  <si>
    <t xml:space="preserve">What is a Mastermind?
A group of smart people meet weekly, monthly, daily even if it makes sense, to tackle challenges and problems together. 
They lean on each other, give advice, share connections and do business with each other when appropriate. 
It's very much peer-to-peer mentoring and if you are lucky enough to get invited to one, you will most likely see a marked change in yourself and your business.
Source - Forbes
What are benefits of a Mastermind?
Accountability.
Regular connection.
Networks beyond your own to tap into.
A trusted circle of colleagues to help you make decisions.
A chance to learn from other businesses and leaders.
A confidential space to discuss challenges and problems.
A laboratory to learn and experiment.
A reflection of your own wisdom and expertise as you help others.
And potentially long-term friendships and connections.
Source Forbes
Topics for the Mastermind
26 golden nuggets of wisdon on leadership which are practical guides, complete with exercises. The content will be a blend of advice, professional wisdom and personal stories. Each lesson provides insight into a specific aspect of effective management.
Lesson 1: If It’s Lonely at the Top, You’re Not Doing Something Right
Lesson 2: The Toughest Person to Lead Is Always Yourself  
Lesson 3: Defining Moments Define Your Leadership 
Lesson 4: When You Get Kicked in the Rear, You Know You’re Out in Front   
Lesson 5: Never Work A Day In Your Life 
Lesson 6: The Best Leaders Are Listeners. 
Lesson 7: Get in the Zone and Stay There  
Lesson 8: A Leader’s First Responsibility Is to Define Reality  
Lesson 9: To See How the Leader Is Doing, Look at the People  
Lesson 10: Don’t Send Your Ducks to Eagle School  
Lesson 11: Keep Your Mind on the Main Thing 
Lesson 12: Your Biggest Mistake Is Not Asking What Mistake You’re Making 
Lesson 13: Don’t Manage Your Time—Manage Your Life 
Lesson 14: Keep Learning to Keep Leading  
Lesson 15: Leaders Distinguish Themselves During Tough Times. 
Lesson 16: People Quit People, Not Companies  
Lesson 17: Experience Is Not the Best Teacher  
Lesson 18: The Secret to a Good Meeting Is the Meeting Before the Meeting  
Lesson 19: Be a Connector, Not Just a Climber 
Lesson 20: The Choices You Make, Make You  
Lesson 21: Influence Should Be Loaned but Never Given  
Lesson 22: For Everything You Gain, You Give Up Something  
Lesson 23: Those Who Start the Journey With You Seldom Finish with You  
Lesson 24: Few Leaders Are Successful Unless a Lot of People Want Them to Be  
Lesson 25: You Only Get Answers to the Questions You Ask 
Lesson 26: People Will Summarize Your Life in One Sentence—Pick It Now 
When: Every Saturday starting on 22/03/2019 Time: 07:00 – 08:30 AM Location: Address – Pine Hub, Suite 10, Plaze 256, Blanchardstown Corporate Park 2, Ballycoolin  Duration: 5 Weeks
Week 1 - 29th March
Week 2 - 5th April
Week 3 - 12th April
Week 4 - 19th April
Week 5 - 26th April
ONLY 6 SEATS AVAILABLE
FAQs
What will be provided for the Mastermind?
A copy of Leadership Gold - Author John C Maxwell
A participant book for the mastermind
How can I contact the organiser with any questions?
Email - info@pine-hub.com
Phone - 015252101
What's the refund policy?
No refund
https://www.eventbrite.ie/e/leadership-development-mastermind-leadership-gold-pine-hub-tickets-555476806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6:10.000Z</t>
  </si>
  <si>
    <t>https://www.google.com/calendar/event?eid=NGpyNzBkODI5ZjNmOWRsNnMxdXEwdm04bzUgenphZXJvY2FsLmR1YmxpbnNlbDFAbQ&amp;ctz=Europe/Dublin</t>
  </si>
  <si>
    <t>03/22/2019 12:30:00Z</t>
  </si>
  <si>
    <t>Digital Transformation – Maturing Your Strategy to Drive Real RoI</t>
  </si>
  <si>
    <t xml:space="preserve">As we progress toward the third decade of the 21st century, digital transformation has become less of a crystal ball strategy and more of a current priority.For many teams the goal is clear, enhancing customer experiences and/or increasing revenue are top of mind.  However, before organisations can realise their true potential, some key building blocks must exist for digital strategies to reach fruition.In this practical, real-life digital transformation workshop, ActionPoint along with strategic partner Dell-EMC will take attendees along the journey of digital transformation through the eyes of our customers.We will address the 6 steps of digital transformation from defining what 'Digital Means To Your Company' right down 'Beginning Your Digital Transformation Journey'. The real meat of this workshop will be 'Building a Strong IT Infrastructure' and 'Digitising Products and Experiences' where ActionPoint CTO John Savage and IT Director Jonathan Deane co-present with real-life case studies the challenges, success stories and approaches of how our clients went digital. 
After the workshop has concluded attendees will leave knowing exactly the next step to take on their digital transformation journey regardless of whether they are at the very beginning or on a more mature trajectory.
This event is targeted at senior decision-makers in both private and public sector organisations.
Agenda: 
8.30 am – 9 am Breakfast and Registration9 am - 9.30 am Introduction and Determining What “Digital” Means to Your Company
9.30 – 10.15 am - Digitising Products and Experiences - John Savage, CTO, ActionPoint (featuring case studies and panel discussion)10.15 - 11 am - Building a Strong IT infrastructure - Jonathan Deane, IT Director, ActionPoint (featuring case studies and panel discussion)11 am – 11.30 - Make Executive Buy-in a Priority - John Savage
11.30 am – 12 pm - Finding the Right Partners and Beginning you Digital Transformation journey12pm - 12.30pm - Lunch and Networking 
12.30 pm - Close
https://www.eventbrite.ie/e/digital-transformation-maturing-your-strategy-to-drive-real-roi-tickets-55912232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6:16.000Z</t>
  </si>
  <si>
    <t>https://www.google.com/calendar/event?eid=MnNzZnRrZ2oxdTc1cGgwbG40NWMxODUzbnAgenphZXJvY2FsLmR1YmxpbnNlbDFAbQ&amp;ctz=Europe/Dublin</t>
  </si>
  <si>
    <t>03/22/2019 07:45:00Z</t>
  </si>
  <si>
    <t>03/22/2019 10:00:00Z</t>
  </si>
  <si>
    <t xml:space="preserve">Ad Visibility, The Art of Attention with Professor Karen Nelson-Field </t>
  </si>
  <si>
    <t xml:space="preserve">Professor Nelson-Field is back to talk about the fifth installment of her Benchmark Series. The Benchmark series is a two year cross-platform research project to uncover the media attributes that really matter for brand growth and to determine the evidence-based value of each reach point. From the importance of visibility to the value of attention, this event is not to be missed if you'd like to know the facts and not the hype. 
PARKING:Due to restricted parking in RTE parking will be available in Old Belvedere Rugby Club, Ailesbury Grove, Ballsbridge, D04 HF60 with shuttle bus transfer to and from RTE.Shuttle buses available from 7am in Belvedere Rugby Club and from RTE at 9.30am 
https://www.eventbrite.ie/e/ad-visibility-the-art-of-attention-with-professor-karen-nelson-field-tickets-556375313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6:20.000Z</t>
  </si>
  <si>
    <t>https://www.google.com/calendar/event?eid=NDBmb2pndTN1OTFjcTc2bTF1cDcwdmtmcHQgenphZXJvY2FsLmR1YmxpbnNlbDFAbQ&amp;ctz=Europe/Dublin</t>
  </si>
  <si>
    <t>03/22/2019 08:00:00Z</t>
  </si>
  <si>
    <t>03/22/2019 17:00:00Z</t>
  </si>
  <si>
    <t xml:space="preserve">Safe Pass Health and Safety Awareness Training Programme [One day].
NISO Safe Pass Training: 
Clonmel: Monthly Kilkenny: Monthly Cork: Monthly Dublin: Weekly (Every Friday) 
IMPORTANT NOTICE: Participants on the Safe Pass training course MUST have PHOTO ID, their PPS number or SOLAS-issued process number and a PASSPORT PHOTO on the day of training. Contact NISO on 01 465 9760 or info@niso.ie with any queries.
Click here for dates and venues
Introduction
The SOLAS SafePass Health and Safety Awareness Training Programme is a one day safety awareness training programme aimed at all construction site personnel, including new entrants, to ensure that they have a basic knowledge of health and safety. It is important that workers have a basic knowledge of health and safety to make them aware of the inherent dangers on construction sites so that they will not be a risk to themselves or to their co-workers who work alongside them.
Aim / ObjectivesTo increase awareness of health and safety in the construction industry. To ensure that all construction site personnel undergo basic health and safety awareness training with the view to making a positive contribution to the prevention of accidents and avoidance of health hazards. To maintain a register of personnel who received such training. To provide all participants with a SOLAS Safe Pass registration card that will indicate that the holder has attended a formal course in health and safety training.Who should attend? All construction site personnel, including new entrants and others who require Safe Pass to gain access where there is a requirement to have Safe Pass.Course Content  - The aims and objectives for promoting safety  - Health and Safety at Work Legislation  - Accident reporting and emergency procedures  - Accident prevention  - Health and Hygiene  - Manual Handling  - Working at Heights  - Working with Electricity, underground and over head services  - Use of hand held equipment  - Safe use of vehicles  - Noise and vibrations  - Excavations and confined spaces Methodology A Practical and highly participative approach will be used throughout. When theoretical material is introduced, it will be related to relevant tasks encountered by employees while working on a construction site. The focus will be on actual situations with realistic solutions.Course / Certificate Validation Upon successful completion of the Safe Pass Training Programme participants will be registered with SOLAS/FAS and issued with a registration card. It is condition of renewal of the SOLAS Safe Pass registration card that participants must update their safety awareness training every four yearsCourse Duration One DayInstructor Qualifications The course tutor is registered with SOLAS.Course RequirementsFor the English SafePass, all participants need to have a good working knowledge of the English language. This course will be taught in English unless previously arranged. Student should identify any special needs on booking the course.
PHOTO ID
A PPS number or SOLAS-issued process number. This is a SOLAS requirement
PASSPORT SIZE PHOTO in order to register for the course (photo will be used on SOLAS Safe Pass ID card). The Tutor is not permitted to register any person without a passport photo. NISO can provide this service for a fee of €8 on the day [Dublin only].
RefreshmentsRefreshments are included in the price.PhotographsPhotograph: €8 [if you are unable to bring your own Passport Style Phot, we can provide you with 4 passport style photos]
Click here to book and pay online
FAQs
Location, Map and Directions
Click here to find on Google Maps
Click here for directions
What are my transport/parking options getting to the event?
Parking is available at the venue.
Where can I contact the organiser with any questions?
Contact us at 01 465 9760 or CallSave 1850 SAFETY (723389) or email info@niso.ie
Is my registration/ticket transferrable?
Yes
Can I update my registration information?
Yes, update it online or call / email us. See contact details above.
Do I have to bring my printed ticket to the event?
It may speed up registration but it is not essential.
What is the cancellation / refund policy?
Cancellation by NISO:
NISO reserves the right to reschedule or cancel the event if insufficient numbers register or for other reasons deemed acceptable to NISO. Please note that in this case you will have the option to transfer to a new date or receive a full refund [if applicable]. However, NISO will not be held liable for any additional expenses incurred, including, but not limited to travel, mileage, accommodation, loss of earnings, etc. SafePass courses require a minimum attendance of 8 [SOLAS requirement]. This attendance requirement applies to all providers.
Cancellation by attendee:
Cancellations must be received two weeks before the commencement date and may be subject to an administration charge of 50% of the booking fee. Substitutions may be made at any time prior to the event.
Late arrivals
Persons arriving after the stated start time may not be accepted on the course. In this case, NISO will not be held liable for any additional expenses incurred, including, but not limited to travel, mileage, accommodation, loss of earnings, etc.
The name or contact details on the registration/ticket doesn't match the attendee's details. Is that okay?
Yes, but please inform us prior to the event.
National Irish Safety Organisation, A11 Calmount Park, Ballymount, Dublin 12.  Tel: 01 465 9760; Fax: 01 465 9765;  E-mail: info@niso.ie; Web: www.niso.ie
https://www.eventbrite.ie/e/safe-pass-training-course-dublin-new-registration-587834940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6:33.000Z</t>
  </si>
  <si>
    <t>https://www.google.com/calendar/event?eid=MXE1ODc0bTI4djQxc2oxaG1mZjEzazBtN3QgenphZXJvY2FsLmR1YmxpbnNlbDFAbQ&amp;ctz=Europe/Dublin</t>
  </si>
  <si>
    <t>03/22/2019 10:30:00Z</t>
  </si>
  <si>
    <t xml:space="preserve">GEC Brexit Breakfast Briefing </t>
  </si>
  <si>
    <t xml:space="preserve">As the United Kingdom prepares to exit the European Union on March 29th, the GEC is looking to provide our clients and extended community with an information session on this topic and how entrepreneurs in Ireland can and will be affected by such an exit of the UK from the common market.
This event will be taking place in Conference Room 3 of the GEC on Friday the 22nd of March from 08.30am and we will be joined by a number of industry professionals including  Enterprise Ireland to offer their industry insights, knowledge and opinions on how to best equip yourself and your business to face the effects that Brexit will have on Irish business.
Please feel free to join us for this information session here in the GEC on the 22nd and we look forward to having you with us for this event.
https://www.eventbrite.ie/e/gec-brexit-breakfast-briefing-tickets-587990826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6:37.000Z</t>
  </si>
  <si>
    <t>https://www.google.com/calendar/event?eid=MXFnMTFuaGdocWxnOW85dTlsYnFrdWNzNW4genphZXJvY2FsLmR1YmxpbnNlbDFAbQ&amp;ctz=Europe/Dublin</t>
  </si>
  <si>
    <t>03/22/2019 09:30:00Z</t>
  </si>
  <si>
    <t>03/22/2019 12:00:00Z</t>
  </si>
  <si>
    <t>Manual Handling Course - info@safetysquad.ie</t>
  </si>
  <si>
    <t xml:space="preserve">Manual Handling Training 
We deliver a common sense approach &amp; comprehensive guidance on how to maintain a healthy back
If you want to reduce the risk of MSDs (musculoskeletal disorders) in your workplace, be sure to provide your staff with Safety Squads tailored manual handling training.
Manual handling is an everyday task in most workplaces, whether you are filing paper work in the office, stacking shelves, or bricklaying on site. Goods, materials, tools and equipment, all have to be moved, lifted and carried throughout the day. We help you do it safely
Safety Squad Limited
5 Star Safety Training, Validated by Google Reviews &amp; Facebook Customer Ratings
Interactive, High Intensity Training (HIT) 
The way this course is delivered &amp; the venue make this course outstanding
Why Choose The Squad
Professional tutors. Instructing standards set-out by HSA, QQI/FETAC
Fully insured, tax compliant &amp; trusted to give value
We help ordinary people do Extra-ordinary things
Free Manual Handling / VDU-DSE Charts, EMS Cards, Pens &amp; Assessments
Manual Handling Course Content 
Safety, Health and Welfare at Work (General Application) Regulations 2007. Chapter 4 of Part 2: Outlines the Manual Handling requirements that must be adhered to. Training is only part of a safe workplace.
Job specific practical scenario training
The Spine, back, disks and the body
Posture and exercise
Legal requirements
Injury prevention
Risk assessments
Lifting aids
One person and two people demonstrations
Written examination
Location
Citywest Hotel, just off N7 motorway, free secure parking
The Saggart Luas stop operates from just outside the hotel entrance offering easy access to the city.
https://www.eventbrite.ie/e/manual-handling-course-infosafetysquadie-tickets-54579856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6:42.000Z</t>
  </si>
  <si>
    <t>https://www.google.com/calendar/event?eid=MG1saWJoMW1kYWNxZ2F1MDNvOXI2MWQ4M3MgenphZXJvY2FsLmR1YmxpbnNlbDFAbQ&amp;ctz=Europe/Dublin</t>
  </si>
  <si>
    <t>Brexit &amp; Beyond</t>
  </si>
  <si>
    <t xml:space="preserve">We are very excited to be hosting the Brexit and Beyond event in the Aviva Stadium. There will be discussions about Brexit and our economy.
https://www.eventbrite.ie/e/brexit-beyond-tickets-580705826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6:48.000Z</t>
  </si>
  <si>
    <t>https://www.google.com/calendar/event?eid=M3JwZnQwcjRzMThzaDZtbHAxdGlqamRnMHMgenphZXJvY2FsLmR1YmxpbnNlbDFAbQ&amp;ctz=Europe/Dublin</t>
  </si>
  <si>
    <t xml:space="preserve">Premium Hot Desk in a comfortable and creative coworking space for 1-18 people.  Our membership benefits includes - Desk, Chair, Carparking, Unlimited hot drinks (coffee, tea, hot chocolate), Filtered water, Meeting room access (depending on membership pass), High speed secure broadband, Up to 3 days access to 200+ other global Co-working spaces, Free A4 printing, 24/7 access (depending on membership pass), Entrepreneur toolkit (training and development program), Networking (within the Hub community and within the wider Corporate Park).   Pine Hub is only 10 minutes from Dublin Airport, Blanchardstown shopping centre and Dublin Port tunnel. From Pine hub you have access to the M50, M3 and M2 and Clonsilla train station.  This is a fantastic opportunity for start-ups, remote workers, consultants, free lancers and SMEs to work at a comfortable and creative environment, close to National Aquatic centre, Ben Dunne Gym, situated on the bus route and close to Blanchardstown Shopping centre catering for all your needs (restaurant, cinema, gym, shopping).  We offer a one-day trial to come experience our space or move in and start on the same day. Since we are located in the Corporate Business Park, you will be part of a wider community consisting of 50+ other start-ups, SMEs and Multi-nationals being a great environment to network and publicise your business.  Pine Hub offers a comprehensive range of options to suit different businesses and budgets from dedicated office, dedicated desk, hot desks, meeting rooms, business address. 
FAQs
What are my transport/parking options for getting to and from the event?
Pine Hub is accessible via car, train and bus. There is ample parking (Pine Hub - reserved + visitor parking) within the Corporate Park.
Bus - 40d
Train - Clonsila station
Address
Pine Hub, Suite 10, Plaza 256, Blanchardstown Corporate Park 2, Ballycoolin, Dublin
How can I contact the organiser with any questions?
info@pine-hub.com
Phone - 015252101
No refunds but dates can be transferable if required but within a one month period.
https://www.eventbrite.ie/e/coworking-one-day-complimentary-pass-pine-hub-tickets-55532360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6:54.000Z</t>
  </si>
  <si>
    <t>https://www.google.com/calendar/event?eid=MTBjOG1kdHNocGo3ZmMxMGVuOTMzZmtqcjcgenphZXJvY2FsLmR1YmxpbnNlbDFAbQ&amp;ctz=Europe/Dublin</t>
  </si>
  <si>
    <t>03/22/2019 17:30:00Z</t>
  </si>
  <si>
    <t>IAPM Research and Education Workshop</t>
  </si>
  <si>
    <t xml:space="preserve">The Research and Education Workshop will take place Friday 22nd March in Croke Park.
https://www.eventbrite.ie/e/iapm-research-and-education-workshop-tickets-53649892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7:03.000Z</t>
  </si>
  <si>
    <t>https://www.google.com/calendar/event?eid=NGkyOTJvbWN2bmtqdG81NzBmYWpsMW5qMWsgenphZXJvY2FsLmR1YmxpbnNlbDFAbQ&amp;ctz=Europe/Dublin</t>
  </si>
  <si>
    <t>03/22/2019 18:15:00Z</t>
  </si>
  <si>
    <t>6 Non Pushy Ways to Follow Up That Will Win You New and Repeat Business Over and Over Again - Free Webinar</t>
  </si>
  <si>
    <t xml:space="preserve">**YOU MUST ENTER YOUR EMAIL ADDRESS BY CLICKING THE LINK RIGHT BELOW.
This is the only way we will be able to send you the access link you need to join in.
Without this, you will not be able to attend and that will frustrate you...and it will make us very sad to not see you there. 
https://attendee.gotowebinar.com/register/2805001894439494913
~~~~
We've all heard that 'The Fortune is in the Follow Up' and it is absolutely, 100% true. And yet, so many feel uncomfortable, pushy and at a loss for what to say.
Join me for my Free Online Webinar MasterClass as I show you actual examples of how to Follow Up so that it is:
• Organic
• Natural
• Appreciated
• Moves You Closer and Closer to Getting the Business
• Wins You the Business 
~~~~~~~~
We will examine actual wording and several case studies where significant revenues would have been left on the table had it not been for the follow up I will show you...word for word!
We'll also look at how to do Follow Up so that it is always responded to and what to do when it's not. 
This will be a very powerful training for anyone selling anything...yes, anything!
~~
“Kate was hired by The British Consulate General to run a Business Relationship Building workshop. As a British diplomat with over 20 years of experience at home and overseas I wasn’t sure that I had much left to learn. Kate opened my eyes to some obvious, and not so obvious techniques. I highly recommend Kate for her expertise.”  Lorraine Fussey/Former Head of Corporate Services, UK Mission to the UN and British Consulate General New York
'I feel like you always offer great content--Whenever I am on one of your webinars, I feel like hugging you through the internet because of the value you provide!' Sarah Bush/Sarah Bush Art
https://www.eventbrite.com/e/6-non-pushy-ways-to-follow-up-that-will-win-you-new-and-repeat-business-over-and-over-again-free-tickets-589053153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7:14.000Z</t>
  </si>
  <si>
    <t>https://www.google.com/calendar/event?eid=NmtlMzRoaHMxNHBib2RiZ3BwOTBrb2N2NHQgenphZXJvY2FsLmR1YmxpbnNlbDFAbQ&amp;ctz=Europe/Dublin</t>
  </si>
  <si>
    <t>03/23/2019 08:00:00Z</t>
  </si>
  <si>
    <t>03/23/2019 18:00:00Z</t>
  </si>
  <si>
    <t>10th IAPM ASM</t>
  </si>
  <si>
    <t xml:space="preserve">The 10th Annual Scientific Meeting of the Irish Association of Physicists in Medicine
https://www.eventbrite.ie/e/10th-iapm-asm-tickets-536389976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8:26.000Z</t>
  </si>
  <si>
    <t>https://www.google.com/calendar/event?eid=MTV2azNhbXVpN2U0M3ExYnBqdTNpYTJsdG8genphZXJvY2FsLmR1YmxpbnNlbDFAbQ&amp;ctz=Europe/Dublin</t>
  </si>
  <si>
    <t>03/23/2019 13:00:00Z</t>
  </si>
  <si>
    <t>PSA Ireland March Event</t>
  </si>
  <si>
    <t xml:space="preserve">On March 23rd next our third meeting of 2019 promises another interesting and information packed session.1. Our PSA Ireland Vice President Barbara Moynihan will present her workshop for members entitled: ‘How to deliver a compelling presentation, keynote or speech’.This interactive workshop is a follow on from the workshop delivered by our President Sean Weafer in January on ‘Creating a professional level speech’. While Sean focussed on the ‘Creating’ aspect of the speech, Barbara Moynihan will focus on the ‘Delivering’ aspect.The skills you will learn in this workshop can be utilised in all your communications and presentations, to audiences large or small.During this engaging interactive session you will discover:1. Methods to alter your language to be more memorable 2. How to enhance your voice for even greater impact 3. Techniques to look, feel and sound more compelling Barbara runs On Your Feet, a Dublin-based, multi award winning company that specialises in delivering training in presentation skills across Ireland and the UK.She has been working in the area of presentation coaching for over 18 years. Clients of On Your Feet include a wide range of blue chip organisations in the financial, pharma and IT sectors. She has been engaged as a TEDx speaker coach on several occasions and recently delivered her own TEDx talk in Dublin. 
2. We have three more members delivering TedX style (up to 18 minutes) keynotes for qualified feedback on style and topic development. This month we have the talents of Aidan McCormack, recent book launcher Ciara Conlon and the veteran Phillip Khan-Panni to inform, entertain and amaze us!This option is available to all associate and professional members so don’t be shy and we have a packed list of intending members for he next few months.3. Our usual Master Mind Group and early morning networking will also be available to all our members so bring your wins and challenges to the table and get support and advice from your peers.Feel free to invite friends and especially professional colleagues (and indeed other speakers out there) who can benefit from joining our unique community. 8am Members Breakfast and Networking10am Main Meeting and Guests Welcome.Location: Hilton Dublin Airport Hotel, Northern Cross, Malahide Road, County Dublin.
How do we use your data?
When you register to attend a PSA event, we share your name and contact details with the person running the event. For regional meetings, this will be the Regional President. They may share these details with members of the Regional Committee, for the purposes of contacting you about the event, welcoming you, and following up with you afterwards.
https://www.eventbrite.co.uk/e/psa-ireland-march-event-tickets-582546060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8:31.000Z</t>
  </si>
  <si>
    <t>https://www.google.com/calendar/event?eid=M3Y1ZXN1bDZha2VzdjV1czI1NTB0NWNzdmEgenphZXJvY2FsLmR1YmxpbnNlbDFAbQ&amp;ctz=Europe/Dublin</t>
  </si>
  <si>
    <t>03/23/2019 09:00:00Z</t>
  </si>
  <si>
    <t>03/23/2019 17:00:00Z</t>
  </si>
  <si>
    <t>Setting out and Surveying With Total Station - Training Course</t>
  </si>
  <si>
    <t xml:space="preserve">Learn how to  quickly set up the total station. How to station and orient to a direction and backsight point. How to set out lines and levels for buildings, kerbs, manholes, gullies. Use Free-stationing to avoid obstacles when setting out. Calculate areas and volumes.  Prepare drawings in Autocad to quickly set out sites.  Attend Hitechniques Total Station Training Course and be more confident on the site.
Who should attend
If you work on a construction site in any capacity that involves setting out or surveying for new buildings you should know how to use a total station. This course will cover all you need to know to get started using a 2-man or 1-man robotic instrument.
What you will learn
How to quickly set up the total station
How to station and orient to a direction and backsight point
Resection/free stationing from known points
Setting out lines and levels for buildings, kerbs, manholes, gullies
Offsetting lines for setting out
Preparing a drawing for uploading to the total station
Uploading drawings and points
Sorting problems with uploading and connecting to the total station
Surveying lines and features
Prisms and reflectorless surveying
Prism constants and offsets
Basic checks on your total station
Ensuring your survey is correct
Co-ordinates systems Using OSI Planning Packs - Digital &amp; Paper
Adding Contour
Calculating Areas &amp; Volumes
Quality control
The Instructor
Philip Hanrahan B.E., B.A., MIEI  has 35 years of experience in surveying instrument handling:
6 years as a site engineer on civil construction projects, including roads, sewerage schemes, housing developments, industrial buildings.
27 years demonstrating and training users in surveying instruments
2 years lecturer in Engineering Surveying, Trinity College Dublin, including design of the Engineering Surveying module in the Civil Engineering degree course.and approval by Engineers Ireland
Program
9:00 – 9:15 Introduction
9:15 – 11:30 Setting out – set out points in the surrounding area, Freestationing
11:30 – 11:45 T-Break
11:45 – 12:30 Theory behind - coordinates systems, preparing AutoCaddrawings for setting out,
12:30 – 13:00 Uploading and downloading Data to and from Total Station
13:00 – 14:00 Lunch
14:00 – 15:00 Outdoor surveying – carry out survey of surrounding area
15:00 – 15:30 Downloading the survey, Areas, Volumes, Contours
15:30 - 16:30 Using the OSI planning pack. Prisms &amp; Prism offsets
16:30 – 17:00 Q &amp; A
Class size
Class size is limited to 10 people and attendees will work in pairs to complete the assigned tasks.
https://www.eventbrite.ie/e/setting-out-and-surveying-with-total-station-training-course-tickets-56700196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8:37.000Z</t>
  </si>
  <si>
    <t>https://www.google.com/calendar/event?eid=MmZmMGZocHJsdW90MXJpOWlybHE1aTNlbzQgenphZXJvY2FsLmR1YmxpbnNlbDFAbQ&amp;ctz=Europe/Dublin</t>
  </si>
  <si>
    <t>03/23/2019 09:30:00Z</t>
  </si>
  <si>
    <t>03/23/2019 12:30:00Z</t>
  </si>
  <si>
    <t xml:space="preserve">Manual Handling Course is aimed at all levels of employees who may undertake manual handling operations. The aim of this course is to provide the learner with the knowledge, skills and attitude to be able to perform manual handling tasks correctly and safely.
Manual Handling involves any transporting or supporting of any load by one or more employees, and includes lifting, putting down, pushing, pulling, carrying or moving a load, which by reason of its characteristics or unfavorable ergonomic conditions, involves risk, particularly of back injury, to employees.
Course Content:
Legislation
Anatomy
Bio-Mechanics
Ergonomics
Risk Assessment
Mechanical Equipment
Back Care
Fitness and Flexibility
Manual Handling of Loads (Practical)
Learners will also understand the limitations and mechanics of the spine and muscular system and recognize the consequences of incorrect manual handling techniques.
By providing Manual Handling training for your staff you are complying with Health and Safety regulations and helping to prevent injuries in the workplace.
Duration
2-3 hours
Depending on number of candidates.
Check www.allcoursesdublin.com for other times and dates.
All candidates are advised to arrive to the venue at least 10 minutes before course start time. Thank you.
Certificate of attendance is awarded to all participants on successful completion of course and valid for 3 years.
It is recommended that refresher training should be provided at intervals not more than every three years or where there is a change in work practices resulting in the introduction of a new system of work related to manual handling or use of equipment to handled loads.
https://www.eventbrite.ie/e/manual-handling-training-course-saturday-dublin-40-tickets-55940567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8:58.000Z</t>
  </si>
  <si>
    <t>https://www.google.com/calendar/event?eid=MjZwb3ZyNG82YmQ2OGJ2YWF2MjJ1YmM0ZDAgenphZXJvY2FsLmR1YmxpbnNlbDFAbQ&amp;ctz=Europe/Dublin</t>
  </si>
  <si>
    <t>03/23/2019 10:00:00Z</t>
  </si>
  <si>
    <t xml:space="preserve">What is a Mastermind?
A group of smart people meet weekly, monthly, daily even if it makes sense, to tackle challenges and problems together. 
They lean on each other, give advice, share connections and do business with each other when appropriate. 
It's very much peer-to-peer mentoring and if you are lucky enough to get invited to one, you will most likely see a marked change in yourself and your business.
Source - Forbes
What are benefits of a Mastermind?
Accountability.
Regular connection.
Networks beyond your own to tap into.
A trusted circle of colleagues to help you make decisions.
A chance to learn from other businesses and leaders.
A confidential space to discuss challenges and problems.
A laboratory to learn and experiment.
A reflection of your own wisdom and expertise as you help others.
And potentially long-term friendships and connections.
Source Forbes
Topics for the Mastermind
26 golden nuggets of wisdon on leadership which are practical guides, complete with exercises. The content will be a blend of advice, professional wisdom and personal stories. Each lesson provides insight into a specific aspect of effective management.
Lesson 1: If It’s Lonely at the Top, You’re Not Doing Something Right
Lesson 2: The Toughest Person to Lead Is Always Yourself  
Lesson 3: Defining Moments Define Your Leadership 
Lesson 4: When You Get Kicked in the Rear, You Know You’re Out in Front   
Lesson 5: Never Work A Day In Your Life 
Lesson 6: The Best Leaders Are Listeners. 
Lesson 7: Get in the Zone and Stay There  
Lesson 8: A Leader’s First Responsibility Is to Define Reality  
Lesson 9: To See How the Leader Is Doing, Look at the People  
Lesson 10: Don’t Send Your Ducks to Eagle School  
Lesson 11: Keep Your Mind on the Main Thing 
Lesson 12: Your Biggest Mistake Is Not Asking What Mistake You’re Making 
Lesson 13: Don’t Manage Your Time—Manage Your Life 
Lesson 14: Keep Learning to Keep Leading  
Lesson 15: Leaders Distinguish Themselves During Tough Times. 
Lesson 16: People Quit People, Not Companies  
Lesson 17: Experience Is Not the Best Teacher  
Lesson 18: The Secret to a Good Meeting Is the Meeting Before the Meeting  
Lesson 19: Be a Connector, Not Just a Climber 
Lesson 20: The Choices You Make, Make You  
Lesson 21: Influence Should Be Loaned but Never Given  
Lesson 22: For Everything You Gain, You Give Up Something  
Lesson 23: Those Who Start the Journey With You Seldom Finish with You  
Lesson 24: Few Leaders Are Successful Unless a Lot of People Want Them to Be  
Lesson 25: You Only Get Answers to the Questions You Ask 
Lesson 26: People Will Summarize Your Life in One Sentence—Pick It Now 
When: Every Saturday starting on 23/03/2019 Time: 10:00 – 11:30 AM Location: Address – Pine Hub, Suite 10, Plaze 256, Blanchardstown Corporate Park 2, Ballycoolin  Duration: 10 Weeks
Week 1 - 23rd March
Week 2 - 30th March
Week 3 - 6th April
Week 4 - 13th April
Week 5 - 20th April
Week 6 - 27th April
Week 7 - 4th May
Week 8 - 11th May
Week 9 - 18th May
Week 10 - 25th May
ONLY 6 SEATS AVAILABLE
FAQs
What can I bring into the event?
A participant book will be provided for the mastermind with other stationary.
If any pre-work is required this will be sent via email at least a week to the event.
How can I contact the organiser with any questions?
Email - info@pine-hub.com
Phone - 015252101
What's the refund policy?
No refund, if attendee cannot join in person then he/she will be able to join remotely.
https://www.eventbrite.ie/e/leadership-development-mastermind-leadership-gold-pine-hub-tickets-55547383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9:03.000Z</t>
  </si>
  <si>
    <t>https://www.google.com/calendar/event?eid=MWU4cm1nMGkzZzU0dmFjcWoyaWgyNWlqMWcgenphZXJvY2FsLmR1YmxpbnNlbDFAbQ&amp;ctz=Europe/Dublin</t>
  </si>
  <si>
    <t>03/23/2019 14:30:00Z</t>
  </si>
  <si>
    <t>03/23/2019 16:00:00Z</t>
  </si>
  <si>
    <t>FOREX LAUNCH EVENT IRELAND</t>
  </si>
  <si>
    <t xml:space="preserve">INTRODUCTION TO FOREX
Experience a unique opportunity to experience a mentorship programme that will allow you to entre in to a $5.3Trillion a day industry. See how you can learn to become financially free. THIS IS NOT a Forex Training Session but rather an opportunity to see our educational platform and tools we offer help you Learn &amp; Earn in the Forex &amp; Crypto Market's.
What will you learn:
Forex – what is it?
Who is FOREX for?
What is a trade and how you make one
What training is available for you
How to trade responsibly
How to build a business that you can operate from your phone and laptop
…and much much more
Here, you can learn how to multiply your money and make a profit from your mobile smart phone.
PLEASE NOTE: This is NOT a Forex Training session rather you are coming to see an opportunity of how you can get involved in the market's utilizing our educational platform, software, signals and support system!
Registration will also commence at 2.30pm so please arrive for this time and we look forward to seeing you there!  
https://www.eventbrite.co.uk/e/forex-launch-event-ireland-tickets-58596584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09:42.000Z</t>
  </si>
  <si>
    <t>https://www.google.com/calendar/event?eid=MjhvOGM4a21iOWNqaGE3NG5ra2ZmNDdzOHIgenphZXJvY2FsLmR1YmxpbnNlbDFAbQ&amp;ctz=Europe/Dublin</t>
  </si>
  <si>
    <t>03/24/2019 15:00:00Z</t>
  </si>
  <si>
    <t>03/24/2019 16:00:00Z</t>
  </si>
  <si>
    <t>No Boss Allowed -Podcast Series- Dublin</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dublin-tickets-584221432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0:14.000Z</t>
  </si>
  <si>
    <t>https://www.google.com/calendar/event?eid=MWRybnNjbWloNXI0aDA1ZDRnMWRiazhzb2wgenphZXJvY2FsLmR1YmxpbnNlbDFAbQ&amp;ctz=Europe/Dublin</t>
  </si>
  <si>
    <t>03/25/2019 10:00:00Z</t>
  </si>
  <si>
    <t>03/25/2019 12:00:00Z</t>
  </si>
  <si>
    <t>How to market yourself -and why it matters for your business</t>
  </si>
  <si>
    <t xml:space="preserve">We have the amazing Kirstie McDermott heading up our first MavenLAB. This lady is a social media/content guru, being the first beauty blogger way back when with Beaut.ie and then being Head of Content for some of Ireland's top publications. She has a wealth of knowledge and we can't wait to soak it all up at a relaxed, informal breakfast morning.
This is what Kirstie has lined up for us...
- Get over the cringe
- Strategies for networking online, making connections
- Learning how to talk yourself up without being OTT
- Talk about your successes and what you're doing now/next
- Think about collaborations
Very exciting!!!! These Brainstorm Breakfasts are short and sweet, drop the kids off and be back in time to pick them up or go off and have lunch if you're kid free! Breakfast will be available from 9.30am and we'll kick off at 10!
https://www.eventbrite.ie/e/how-to-market-yourself-and-why-it-matters-for-your-business-tickets-58574949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1:22.000Z</t>
  </si>
  <si>
    <t>https://www.google.com/calendar/event?eid=NmNnaTRxZjVlZ3A3ZzR1ZGpmMTcwajRtYWQgenphZXJvY2FsLmR1YmxpbnNlbDFAbQ&amp;ctz=Europe/Dublin</t>
  </si>
  <si>
    <t>03/25/2019 18:00:00Z</t>
  </si>
  <si>
    <t>03/25/2019 20:00:00Z</t>
  </si>
  <si>
    <t>AI in Recruiting: The Emperor’s New Clothes or is There an ROI?</t>
  </si>
  <si>
    <t xml:space="preserve">Calling all recruiters in the Dublin area! SocialTalent's next Dublin meetup kicks off Monday, March 25th @ 6pm and this one is not to be missed! Join Chief Content Officer at Allegis Global Solutions and Editor at Recruiting Daily, Matt Charney where he'll share his wealth of knowledge on tech in recruiting.
And that's not all. Co-founder &amp; CEO at Opening.io, Andreea Wade will be joining Matt to discuss the ROI of tech in recruiting and how AI is influencing recruiters in today's working world.
The panel will be hosted by none other than SocialTalent's CEO - Johnny Campbell.
What will the panel be discussing March 25th?
Building a data science company in today's climate
What challenges do hiring professionals face in today's digital age?
How AI is influencing hiring decisions in today's working world
Doors open at 6pm sharp! Drinks and nibbles will be available on the night for all attendees. Make sure to spread the word to all your recruitment friends. We look forward to seeing you on Monday, March 25th @6pm!
https://www.eventbrite.ie/e/ai-in-recruiting-the-emperors-new-clothes-or-is-there-an-roi-tickets-585686413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1:27.000Z</t>
  </si>
  <si>
    <t>https://www.google.com/calendar/event?eid=NTlybjdvcW1sdHVwYnU1cGdqbG1oYWp2bXEgenphZXJvY2FsLmR1YmxpbnNlbDFAbQ&amp;ctz=Europe/Dublin</t>
  </si>
  <si>
    <t>03/25/2019 19:30:00Z</t>
  </si>
  <si>
    <t xml:space="preserve">CoderDojos are community based coding clubs where children aged between 4 and 18, learn how to code, develop websites, apps, games and more, in a fun, social, collaborative learning environment. Beginners, Intermediate and Advanced welcome.
Here at The Dock, we run two Coderdojo sessions every fortnight in our office as follows:
Our Primary Dojo caters for 4–11 year olds. This dojo offers Scratch, Lightbot and Robotics.
Our Secondary Dojo caters for 12–18 year olds. This dojo offers a number of topics.
           The following are required to be installed prior to the session:
           Download and install Python https://www.python.org/downloads/
           Download and install VSCode  https://code.visualstudio.com/
 To attend please register and please bring:
A laptop. Some loaner laptops will be available too
A parent! (Very important). If you are 12 or under, your parent must stay with you during the session. If you are over 12 your parent must drop and collect you from the lobby.
A parent! Please register as a parent
https://www.eventbrite.co.uk/e/accenture-dojo-silicon-docks-tickets-566201513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1:36.000Z</t>
  </si>
  <si>
    <t>https://www.google.com/calendar/event?eid=MmhkbDBnZmt0ajAzcDNkdjNiNmp1MDI3YXIgenphZXJvY2FsLmR1YmxpbnNlbDFAbQ&amp;ctz=Europe/Dublin</t>
  </si>
  <si>
    <t>03/25/2019 18:30:00Z</t>
  </si>
  <si>
    <t>03/25/2019 21:30:00Z</t>
  </si>
  <si>
    <t>Garret Flower (Parkpnp) at Startup Grind Dublin</t>
  </si>
  <si>
    <t>Google EMEA HQ</t>
  </si>
  <si>
    <t xml:space="preserve">Garret Flower is CEO and Co-Founder of Parkpnp. Established in 2016, Parkpnp is on a mission to organise the world's parking, and its solutions include a marketplace offering 42K+ active users renting out their parking spaces across Ireland, Belgium and the Netherlands. Previously Garret Krüst Bakery, a wholesale, retail, and catering company with 25 FTE across 2 Dublin locations.
Price: €15
Link: https://www.startupgrind.com/events/details/startup-grind-dublin-presents-garret-flower-krust-parkpnp/#/
</t>
  </si>
  <si>
    <t>03/19/2019 10:11:41.000Z</t>
  </si>
  <si>
    <t>https://www.google.com/calendar/event?eid=MDVpbXExYXBqbHBkdHRiNmZtZnVwa285bGsgenphZXJvY2FsLmR1YmxpbnNlbDFAbQ&amp;ctz=Europe/Dublin</t>
  </si>
  <si>
    <t>03/26/2019 09:00:00Z</t>
  </si>
  <si>
    <t>03/26/2019 17:00:00Z</t>
  </si>
  <si>
    <t>ISO 9001:2015 Internal Auditor Course Dublin</t>
  </si>
  <si>
    <t xml:space="preserve">Training provides practical instruction for the internal auditor, and involves delegate involvement through workshops and case studies.
https://www.eventbrite.com/e/iso-90012015-internal-auditor-course-dublin-tickets-561817862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2:24.000Z</t>
  </si>
  <si>
    <t>https://www.google.com/calendar/event?eid=MWttdGdmYzllajVjOHNhampscjNtNzVnZHMgenphZXJvY2FsLmR1YmxpbnNlbDFAbQ&amp;ctz=Europe/Dublin</t>
  </si>
  <si>
    <t>03/26/2019 09:30:00Z</t>
  </si>
  <si>
    <t>03/26/2019 11:00:00Z</t>
  </si>
  <si>
    <t>Safeguarding Vulnerable Adults; challenges to protecting people.</t>
  </si>
  <si>
    <t xml:space="preserve">This presentation will examine the challenges which good vulnerable adult protection work can present in social care settings, exploring how context is always a pre-dispositioning factor in creating vulnerability as well as how services might be better structured to lessen vulnerability.
The presentation will invite participants to think creatively about their own practice, particularly in the light of the United Nations Convention on the Rights of Persons with Disability.
Presenter: James Forbes, Head of Care, ChildVision.
Cost: €30 external professionals
https://www.eventbrite.ie/e/safeguarding-vulnerable-adults-challenges-to-protecting-people-tickets-52863122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2:34.000Z</t>
  </si>
  <si>
    <t>https://www.google.com/calendar/event?eid=MnVuZmo1cmpqanF2MjN1YmdzYWdhaTc4ZnYgenphZXJvY2FsLmR1YmxpbnNlbDFAbQ&amp;ctz=Europe/Dublin</t>
  </si>
  <si>
    <t>03/26/2019 10:00:00Z</t>
  </si>
  <si>
    <t>03/26/2019 13:00:00Z</t>
  </si>
  <si>
    <t>Masterclass: Introducing a Mentoring Culture</t>
  </si>
  <si>
    <t xml:space="preserve">Mentoring provides organisations with a means of retaining corporate memory and experience within the team or the company, as well as speeding up integration employees who are in a new role or recently promoted. Discover how to introduce mentoring in your team or organisation.
https://www.eventbrite.ie/e/masterclass-introducing-a-mentoring-culture-tickets-57994453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2:41.000Z</t>
  </si>
  <si>
    <t>https://www.google.com/calendar/event?eid=MTg5N3ZrdHI0bXNnN2w3Z3JpOTZqZHJjbjkgenphZXJvY2FsLmR1YmxpbnNlbDFAbQ&amp;ctz=Europe/Dublin</t>
  </si>
  <si>
    <t>03/26/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ballsbridge-registration-57719915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3:28.000Z</t>
  </si>
  <si>
    <t>https://www.google.com/calendar/event?eid=NGMwMHFtbjRrcDBxN21xM281YjRmc3VtNWkgenphZXJvY2FsLmR1YmxpbnNlbDFAbQ&amp;ctz=Europe/Dublin</t>
  </si>
  <si>
    <t>03/26/2019 18:00:00Z</t>
  </si>
  <si>
    <t>03/26/2019 20:00:00Z</t>
  </si>
  <si>
    <t>Entrepreneurs In The Arts</t>
  </si>
  <si>
    <t xml:space="preserve">Many of the most innovative and creative people in the world wouldn’t self-identify as “entrepreneurs”.
Arts &amp; Humanities students don't get enough credit for their entrepreneurial endeavors, often because they don't think of them as "entrepreneurial", so we are making a point to highlight them and help to build a support network here at Trinity.
If you are an Arts &amp; Humanities student and don't consider yourself entrepreneurial, or know you were born an entrepreneur, come along to receive mentorship from Arts &amp; Humanities graduates who are now successful entrepreneurs and intrapreneurs. 
If you are an Arts &amp; Humanities graduate who has "succeeded", or are working toward success, as an entrepreneurs or intrapreneur, we invite you to come give back and help guide the next generation of innovators. 
Hear others' stories, share yours, and grow your network.
https://www.eventbrite.ie/e/entrepreneurs-in-the-arts-tickets-582875566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3:50.000Z</t>
  </si>
  <si>
    <t>https://www.google.com/calendar/event?eid=MG9xbjY4MGRrNGtpdDNjdDNwNWYxamg4ZjkgenphZXJvY2FsLmR1YmxpbnNlbDFAbQ&amp;ctz=Europe/Dublin</t>
  </si>
  <si>
    <t>Getting started with Raspberry Pi &amp; Arduino with Dr Jake Rowan Byrne</t>
  </si>
  <si>
    <t xml:space="preserve">Tues 26 Mar, 6.00-8.00pm Max 16
Ever wanted to try your hand at programming a robot, controlling your house from your phone or simply flashing some lights? This workshop will give you a taste of how inputs and outputs on small computers such as the Raspberry Pi and Arduino can be used to create smart solutions to everyday problems. Booking essential on www.eventbrite.ie
https://www.eventbrite.ie/e/getting-started-with-raspberry-pi-arduino-with-dr-jake-rowan-byrne-tickets-53908146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7:26.000Z</t>
  </si>
  <si>
    <t>https://www.google.com/calendar/event?eid=NDhvZThlcjh2NGcxcWUyOHE5OHRlcWw3ZWMgenphZXJvY2FsLmR1YmxpbnNlbDFAbQ&amp;ctz=Europe/Dublin</t>
  </si>
  <si>
    <t>03/26/2019 19:30:00Z</t>
  </si>
  <si>
    <t xml:space="preserve">NCAD MA Interaction Design Open Evening </t>
  </si>
  <si>
    <t xml:space="preserve">Join us on Tuesday March 26th for an information session to find out more about the MA Interaction Design at the National College of Art and Design (NCAD) Dublin. The programme offers state of the art education in Interaction Design, User Experience (UX) Design, Service Design, and Creative Technology. Through a combination of theoretical teaching and pratical studio based learning, with continued input and collaboration from industry leaders, we are shaping the future of humane technology. 
On the evening you will get the opportunity to meet with faculty, speak to students, and to learn more about the course. As well as seeing the work we do, you will also gain an insight into studio and college life at NCAD. Staff will also give information and advice on preparing an application for the course. 
Image credit: Beth Alexander, MA IxD graduate 2017/2018
https://www.eventbrite.ie/e/ncad-ma-interaction-design-open-evening-tickets-565683705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7:36.000Z</t>
  </si>
  <si>
    <t>https://www.google.com/calendar/event?eid=MmRzNTM0b283Z2gxcjhpYTl1MXE5NTJndDMgenphZXJvY2FsLmR1YmxpbnNlbDFAbQ&amp;ctz=Europe/Dublin</t>
  </si>
  <si>
    <t>03/27/2019 09:00:00Z</t>
  </si>
  <si>
    <t>03/27/2019 17:00:00Z</t>
  </si>
  <si>
    <t>Winning and Running Successful Agency Projects</t>
  </si>
  <si>
    <t xml:space="preserve">For design agencies, successful client relationships leads to happy clients, more referrals and better business. 
Aimed at design business owners and senior executives in design agencies, in-house designers, design managers and client-facing designers, this practical, one-day workshop focusses exclusively on the challenges of providing excellent client services and creating sustainable, profitable client relationships. The workshop will also cover how to harness your power and influence to draw in desirable new clients and maintain strong client collaboration.
What does the course cover:
This workshop is aimed at design business owners and senior executives in design agencies, in-house designers, design managers and client facing designers and will focus on the following areas:
Customer personas and the power of influence
Building client loyalty, repeat business and referrals through excellent client services
Commercially scoping projects with your clients and stakeholders
Pricing and negotiation for more profitable projects
Proposal and pitching best practice
Workshop dates:
Wednesday 27th March from 9am-5pm
Cost:
€195 for Members
€295 for Non-Members
Who should attend?
Design Business owners
Senior designers working in agencies
In-House Designers
Client-Facing Designers
Account Managers
Design Managers – anyone leading or managing a creative team
And anyone else who wants to be more successful in business!
Feedback from previous participants:
“One of the best and most relevant courses I’ve ever attended”“I picked up excellent practical tips that can be used in client situations”“Already called a few clients and got an amazingly enthusiastic response from all”“Really valuable and will benefit my business hugely”
About the Trainer
Derek Howard is the founder and CEO of ‘The Customer’. He works with ambitious leaders and their teams to significantly grow their businesses with a combined focus on their customers and their people. He’s passionate about helping people to build stronger customer relationships, win more business and increase team engagement. Always with a focus on excellent service and strong commercial results.
Derek has over 20 years’ experience working as a sales and marketing consultant and an executive coach. He has developed and delivered training programmes and coaching throughout Europe on all aspects of selling, pitching, fee negotiation, relationship building, networking, client feedback and key account management. He also coaches and advises senior executives and their teams on their business growth, people engagement, talent development and communication strategies.
Design Enterprise Skillnet training focuses on helping designers and creatives in their careers and their business to up-skill their teams, and attract and service clients in a rapidly changing commercial landscape.  Visit here for more upcoming events &amp; workshops for 2019.
https://www.eventbrite.com/e/winning-and-running-successful-agency-projects-tickets-583094330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8:54.000Z</t>
  </si>
  <si>
    <t>https://www.google.com/calendar/event?eid=M2ozazI4OTk5c3NsbmllNG1wZHE5OGI3bmYgenphZXJvY2FsLmR1YmxpbnNlbDFAbQ&amp;ctz=Europe/Dublin</t>
  </si>
  <si>
    <t>03/27/2019 09:30:00Z</t>
  </si>
  <si>
    <t>03/27/2019 16:30:00Z</t>
  </si>
  <si>
    <t>Connect 2 Grow' Communication Skills Prog. 27 Mar + 3 Apr</t>
  </si>
  <si>
    <t xml:space="preserve">Connect 2 Grow' Improve your Communication &amp; Presentation Skills on Wednesday 27th March &amp; Wednesday 3rd April
This two-day programme (one week apart) is designed for delegates who have the business competence and now recognise the need to speak more effectively.
Our programme ‘CONNECT 2 GROW’ will enable the participant to make talks easier to understand and to deliver, leading to better communication and comprehension on the part of the audience.
This vital training will help to connect delegates with large groups in pressure situations, and also with small teams and one-to-one meetings.
The programme will give people hands-on experience, where they will not only get the theory but also get the opportunity, on numerous occasions, to present in front of a group.
As a result, they will be open to new ideas, new challenges and new audiences, stretching their level of comfort when speaking to groups.
The programme is limited to eight delegates, ensuring each delegate receives individual attention, plus advice and coaching between sessions to maximise results.
Testimonials
“Andrew is all about giving the speaker confidence. on the Connect 2 Grow Programme, he gave me a series of tools, techniques and processes for speaking and delivering a presentation. He also took me through the steps involved in preparing a presentation and getting the desired result from a meeting.
These are tools that I've implemented successfully in my work-life.”
Andy Dolan - Marketing Manager - Thermodial Ltd.
“Before I met Andrew Keogh, public speaking was a nightmare for me. I spoke with a hammering heart, gasping for breath and holding onto my notes with shaking hands. Now, after working with Andrew Keogh, the struggle has disappeared. I never use notes, I can connect with my audience more confidently and talk concisely about my business. Andrew has taught me how to really ‘be myself’ when speaking in public.”
Catherine Cunningham - Founder www.thepresenttree.co.uk
https://www.eventbrite.ie/e/connect-2-grow-communication-skills-prog-27-mar-3-apr-tickets-555685861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9:30.000Z</t>
  </si>
  <si>
    <t>https://www.google.com/calendar/event?eid=MjEzMHNjZnY3ZWV1dWI5M29kdWFlNTNhZGkgenphZXJvY2FsLmR1YmxpbnNlbDFAbQ&amp;ctz=Europe/Dublin</t>
  </si>
  <si>
    <t>03/27/2019 13:00:00Z</t>
  </si>
  <si>
    <t>“What’s your problem? (and other innovative questions you should ask customers)”</t>
  </si>
  <si>
    <t xml:space="preserve">DCU Ryan Academy will run it's next All Island Innovation Programme, morning seminar and workshop entitled: “What’s your problem? (and other innovative questions you should ask customers)”
When:           
Wednesday 27th March 2019
Where:         
DCU Ryan Academy, Innovation Campus @ DCU Alpha, Old Finglas Road, Glasnevin, D11
Time:             
09.30 am to 10.00 am - Registration, Networking &amp; light breakfast
10.00 am to 01.00 pm - Seminar x 1 hour, followed by a 'practical' Workshop x 2 hours
Cost:  
FREE to participate, only cost is your time 
About the Event?
Talking to potential customers (aka prospects), existing customers and even strangers is fraught with difficulty. Mainly because they lie to you – all the time. It’s not deliberate or designed to make your life difficult – it’s just how people are.
In this seminar, we will examine why this occurs, and design some strategies to overcome the problem. By considering the psychology of the customer, and perhaps more importantly, the seller, we will help participants understand why the “really positive meeting” hasn’t really turned out to be so positive.
Who is this for?
Business owners who have an interest in increasing their sales performance
Founders who are trying to understand how to sell their product/service
Sales managers who are interested in understanding the feedback from sales teams
Who is delivering the seminar?
The seminar leader will be Donal Brady, CEO DCU Ryan Academy. Donal has over 25 years’ experience in sales development, sales management and sales process design. He successfully implemented sales programmes across several industries and has run large sales teams in financial and business services. In his current role, Donal works closely with early-stage startup, helping them to clarify their business proposition and develop go-to-market strategies.
What is AIIP?
The All-Island Innovation Programme is an InterTradeIreland funded programme established to promote and encourage innovation for Small-to-Medium size Enterprises (SME) across the island. Click Here to read more about AIIP.
https://www.eventbrite.ie/e/whats-your-problem-and-other-innovative-questions-you-should-ask-customers-tickets-577070924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19:34.000Z</t>
  </si>
  <si>
    <t>https://www.google.com/calendar/event?eid=MXVzNWxxbXNwMDlkNmppZzQzdnQwMjRxdjcgenphZXJvY2FsLmR1YmxpbnNlbDFAbQ&amp;ctz=Europe/Dublin</t>
  </si>
  <si>
    <t>03/27/2019 12:30:00Z</t>
  </si>
  <si>
    <t xml:space="preserve">Fire Warden Training 
Fire in the workplace can have far-reaching consequences, but paying attention to fire safety can help minimise the risks and ensure staff and customer safety.
Having a designated fire warden at work is an important part of fire safety. The fire warden works together with the employer to ensure that fire safety measures and evacuation procedures are in place and effective. This course will provide you with the necessary training required to be a qualified fire warden.
A fire warden training course covers a variety of areas, including legislation, causes of fire, fire prevention, procedures in the event of a fire, extinguisher use, safety features, emergency procedures, role and responsibilities, fire assembly and managing people under pressure.
#SquadGoals = Save Lives
Safety Squad Limited
5 Star Safety Training, Validated by Google Reviews &amp; Facebook Customer Ratings
Interactive, High Intensity Training (HIT) 
The way this course is delivered &amp; the venue make this course outstanding
Safety Consultants for safety statements, fire safety &amp; risk assessments. NISO / IOSH members
Free Fire Safety Charts, EMS Cards, Assessments, Pens &amp; Extinguisher Demo
Fire Warden Course Content 
Fire safety training begins by identifying the basic properties of fire. All fires start when heat (a source of ignition) comes into contact with fuel (anything that burns) and oxygen is present. To prevent a fire the goal is to keep sources of ignition and fuel apart.
Legislation
Fire prevention
Fire action plans
Risk assessment
Fire alarm, fire doors, extinguishers, emergency lighting and exits
Fire evacuation 
Fire safety management. Fire Register
Written assessments
Fire fighting, extinguisher discharge demo
We can also help with Fire Safety Managemnet at your workplace
Fire Safety is of the utmost importance in any building. As a business owner, you’re responsible for ensuring that your workplace meets all required health and safety standards. It’s crucial that your working environment complies with all building regulations, to ensure the safety of your employees and the protection of your building.
Discounted: Fire Services
Fire Risk Assessments, Inspections and Audits
Quarterly / Annual Maintenance of Fire Alarm, Emergency Lighting &amp; Fire Extinguishers
First Aid Box €30
As well as requiring training to obtain the necessary skills and knowledge, fire wardens also need to have access to suitable equipment. Whether the injury requires a burns dressing or an adhesive bandage, our superior first aid kits will have exactly the materials needed to ensure swift and effective treatment is provided. 
Location
Citywest Hotel, just off N7 motorway, free secure parking
The Saggart Luas stop operates from just outside the hotel entrance offering easy access to the city.
https://www.eventbrite.ie/e/fire-warden-course-infosafetysquadie-tickets-546417529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0:05.000Z</t>
  </si>
  <si>
    <t>https://www.google.com/calendar/event?eid=NmdjOHZhbjd2MHRmMGk5dXFucDU2MnB2OGsgenphZXJvY2FsLmR1YmxpbnNlbDFAbQ&amp;ctz=Europe/Dublin</t>
  </si>
  <si>
    <t>03/27/2019 12:00:00Z</t>
  </si>
  <si>
    <t>Interview Skills &amp; Practise</t>
  </si>
  <si>
    <t xml:space="preserve">Working in a supportive environment with two accredited coaches, you will learn powerful preparation techniques, polish your introduction and practise common interview questions to increase your confidence. During the morning, the group will form couples/triads and an interview panel to practise interview questions and help reduce your nerves to present YOU at your BEST. Who are you? What are your strengths? How do you answer those tricky questions like, what are your weaknesses? or what are your salary expectations? 
Bee Sykes is an International Career Coach and an Associate Certified Coach with the International Coach Federation. She supports repats/expats achieve their career goals when moving to Ireland.  
Majella Rowe is a certifed Relationship Coach and also an Associate Certified Coach with the International Coach Federation. She is passionate about human connection from your relationship with yourself to relationships with others. 
ADDITONAL INFORMATION:
There is plenty of free parking available at the Union Cafe and Mount Merrion Community Centre across the road. 
We will be located upstairs in the 'White Room' of the Union Cafe. Check-in will start from 9:15am for a 9:30am start. Coffees/teas/pastries are available from the take-away counter downstairs - grab something on the way up!
Attendees wishing to book one-to-one coaching will receive a 20% discount off their first session with either Bee or Majella.
Don't forget to bring a pen, pad and your CV. 
CONTACT: Any questions or queries, please do not hesitate to contact Bee Sykes on bee@fgg.ie
https://www.eventbrite.ie/e/interview-skills-practise-tickets-58735716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0:19.000Z</t>
  </si>
  <si>
    <t>https://www.google.com/calendar/event?eid=MjZwYWdza3BkcTY2ZWIwamgzZGY2N21pcjIgenphZXJvY2FsLmR1YmxpbnNlbDFAbQ&amp;ctz=Europe/Dublin</t>
  </si>
  <si>
    <t>03/27/2019 10:00:00Z</t>
  </si>
  <si>
    <t>03/27/2019 14:00:00Z</t>
  </si>
  <si>
    <t>Fidelity Investments Resume - Return to Work Event</t>
  </si>
  <si>
    <t xml:space="preserve">Fidelity Investments and Women Returners will host a Return to Work event on 27th March 2019. The event will provide you with return-to-work support and information, will give you the opportunity to learn more about open roles at Fidelity Investments and to find out how Fidelity Investments are supporting returners through their Resume initiative.
During the event, through panel discussions and networking with employees, you will learn more about Fidelity Investments, and you will benefit from a return-to-work coaching workshop from Women Returners.
The event is targeted at returners with relevant experience who have been on a career break for 2 years or more. You will have previous experience in technology in roles such as software development, programme management, systems analysis and user design experience.
https://www.eventbrite.ie/e/fidelity-investments-resume-return-to-work-event-tickets-56413365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0:39.000Z</t>
  </si>
  <si>
    <t>https://www.google.com/calendar/event?eid=NTRtaTFtcTZzMWZiN3A3OTcwYWhyN2JsczkgenphZXJvY2FsLmR1YmxpbnNlbDFAbQ&amp;ctz=Europe/Dublin</t>
  </si>
  <si>
    <t xml:space="preserve"> REHUMANISING  BUSINESS BY GIVING EVERYONE THEIR BRAIN BACK</t>
  </si>
  <si>
    <t xml:space="preserve">REHUMANISING BUSINESS BY GIVING EVERYONE THEIR BRAIN BACK
is the headline event from 3to5 Club Dublin, A one-off event designed for business owners to learn how to upscale and grow their company into a business they always wanted to own.
With Headline Keynote from
CHUCK BLAKEMAN
Serial Entrepreneur, Internationally Acclaimed Speaker, Best-Selling Author, World-Renowned Business Advisor.
PLUS SPECIAL GUEST SPEAKERS
Who will cover topics on:
How to “feel the fear” — and do it anyway
How to create a compelling future for your business
How to actually up-scale your business
How to go from wooden to a human on Linkedln
This event will leave you with practical and emotional tools to see a direct change in how you run your business and ultimately leave you with a business that represents you when you are not working in it.
https://www.eventbrite.co.uk/e/rehumanising-business-by-giving-everyone-their-brain-back-tickets-582671295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0:43.000Z</t>
  </si>
  <si>
    <t>https://www.google.com/calendar/event?eid=N3RvMDlnOGxrZGNncnMyM2djMjlmbjY4dDggenphZXJvY2FsLmR1YmxpbnNlbDFAbQ&amp;ctz=Europe/Dublin</t>
  </si>
  <si>
    <t>03/27/2019 10:45:00Z</t>
  </si>
  <si>
    <t>Early Career Researcher (ECR) Programme - Principles &amp; Practice of Research Project Management</t>
  </si>
  <si>
    <t xml:space="preserve">Early Career Researcher Programme - Principles &amp; Practice of Research Project Management - 10.45a.m.-1p.m. in Room 3-005, third floor (Telematics Room), TU Dublin Aungier Street Campus
Open to staff and research students of TU Dublin
https://www.eventbrite.com/e/early-career-researcher-ecr-programme-principles-practice-of-research-project-management-tickets-555767465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0:47.000Z</t>
  </si>
  <si>
    <t>https://www.google.com/calendar/event?eid=MGpjZ3JzMTQ3cnEzc2NwbzQ4ZTc5M3I0MmIgenphZXJvY2FsLmR1YmxpbnNlbDFAbQ&amp;ctz=Europe/Dublin</t>
  </si>
  <si>
    <t>03/27/2019 13:30:00Z</t>
  </si>
  <si>
    <t>03/27/2019 16:00:00Z</t>
  </si>
  <si>
    <t>CDETB Research Connect</t>
  </si>
  <si>
    <t xml:space="preserve">CDETB Research Connect - Presentation of research carried out by CDETB staff
https://www.eventbrite.ie/e/cdetb-research-connect-tickets-560490050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0:51.000Z</t>
  </si>
  <si>
    <t>https://www.google.com/calendar/event?eid=NHU1dmV2aXVuNTJ0OXE3cjNxdDcwZzNmY2YgenphZXJvY2FsLmR1YmxpbnNlbDFAbQ&amp;ctz=Europe/Dublin</t>
  </si>
  <si>
    <t>03/27/2019 16:15:00Z</t>
  </si>
  <si>
    <t>03/27/2019 17:30:00Z</t>
  </si>
  <si>
    <t>David Knights Seminar</t>
  </si>
  <si>
    <t xml:space="preserve">UCD College of Business Research Seminar
“Impossible to resist? Seeking agendered alternatives to masculine managerial regimes in academia"
by Prof David Knights, Lancaster University
Drawing upon primary empirical fieldwork involving extensive interviews, this article aims to illustrate some of the problematic issues surrounding managerialist practices in business schools. For example, we explore the differential effects on gender relations and the extent to which it seems possible or impossible to resist masculine managerial demands. Our research problematizes this organization of academic life through what we call traditional ‘gendered agendas’, but in addition it contests the narrow conceptions of resistance that take the form only of direct adversarial challenges. By contrast, in ‘agendered agendas’ we examine enactments that involve a more engaged, compassionate resistance. In this we see the potential of an ‘ethical agility’ to engage different moral values that disrupt the masculine attachment to identity and its preoccupation with aggressive competition and control.
[co-author: Caroline Clarke, Open University]
Prof David Knights’ research interests are broadly in the area of Organization Studies and Management with a particular interest in leadership, power and identity, gender and diversity, the body and ethic. In 1994 he created and served as an editor in chief of the international journal Gender, Work, and Organization until June 2016. He has published 18 books and edited 134 issues of refereed journals; 100 articles in international refereed journals, 90 chapters in edited books; over 250 other publications and secured research funding for 38 externally funded projects in excess of £4.5M. He has supervised 20 completed PhDs.
https://www.eventbrite.com/e/david-knights-seminar-tickets-582332773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0:56.000Z</t>
  </si>
  <si>
    <t>https://www.google.com/calendar/event?eid=N28wcDY4YTE0dXBoc3JjZDUyaGk4ZnVidTcgenphZXJvY2FsLmR1YmxpbnNlbDFAbQ&amp;ctz=Europe/Dublin</t>
  </si>
  <si>
    <t>03/27/2019 18:00:00Z</t>
  </si>
  <si>
    <t>03/27/2019 20:30:00Z</t>
  </si>
  <si>
    <t>UCD Smurfit FinTech Society: Enabling Digital Transformation for Growth</t>
  </si>
  <si>
    <t xml:space="preserve">ABOUT THE EVENT
UCD Smurfit FinTech Society welcomes you to join our next event "Enabling Digital Transformation for Growth" where we will be discussing about the Digital Transformations in Government, Healthcare, Financial Services and Technology industry on 27th March and 9th April at UCD Michael Smurfit Graduate Business School's beautiful Blackrock campus. The details for 27th March event are as follows, while we will be publishing the details for 9th April event soon and you are welcome to attend both the events.
THE SPEAKERS
On 27th March, we will be joined by a panel of eminent personalities from Government and Financial Service industry:
Pauric Lenehan: Head of Digital Transformation, AnPost
Brian Corish: Chief Customer Officer, Bank of Ireland
Tim Willoughby: Head of Digital Services and Innovation, AnGarda Siochana
SCHEDULE
Wednesday, 27th March '19 18:00- 20:30 pm
LOCATION
UCD Michael Smurfit Graduate Business School, Carysfort Ave, Carrysfort, Blackrock, Co. Dublin
AUDIENCE
The event is intended for students, job seekers, corporates and entrepreneurs . We have carefully considered the interest of people from differnt industries while selecting the format and topic of the event. 
FORMAT
We will be starting by learning from our panel of speakers about the Digital transformation journey in their industry, the benefits of changes and challenges faced by them. The talk will be followed by a Q&amp;A and Networking. 
By attending this event you accept that you may appear in our photo/video as a member of the audience and we may use them for a LinkedIn or UCDSmurfit Blog post.
https://www.eventbrite.ie/e/ucd-smurfit-fintech-society-enabling-digital-transformation-for-growth-tickets-56713013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1:35.000Z</t>
  </si>
  <si>
    <t>https://www.google.com/calendar/event?eid=MWduczdtbWg3bzdvam00YWxpcmozNXNsMmMgenphZXJvY2FsLmR1YmxpbnNlbDFAbQ&amp;ctz=Europe/Dublin</t>
  </si>
  <si>
    <t>03/27/2019 20:00:00Z</t>
  </si>
  <si>
    <t>Careertrotter Dutch/German networking event</t>
  </si>
  <si>
    <t xml:space="preserve">JOIN US!
How does a night networking  with some exciting companies in Dublin sound? As you probably know Dutch and German speakers are HOT right now! Many hiring managers are constantly looking for talented and motivated Dutch and German speakers to work for their company. Perfect for when you are looking for a new job now or exploring your options later on this year.
This could be your chance to have a chat in an informal setting with some drinks and finger food with these companies and get to know more about their job opportunities!  Who knows, you might find the job of your dreams. The best part is that this event is completely FREE, sponsored by the amazing companies that are attending. So, don’t wait any longer cause tickets are limited!
WHEN:
27TH of March from 6 til 8 PM.
18.00 – 18.30 WELCOME
18.30 – 19.00 Companies will introduce themselves and outline job openings
19.00 – 20.00 Speed networking between candidates and companies (1 to 1 time with the companies)
WHERE:
The Loft @ 4 Dame Lane. 
WHO:
So, which companies are going to attend this networking event?
- Datadog
- Zevas Communications
- ServiceSource
We are going to keep the rest as a secret for now..we might give you some hints here and there on our Facebook page. So keep an eye out for it! 
We can’t wait too see you there, also do not forget to share this event with your friends and family who might be interested! 
Careertrotter.nl
Careertrotter.de
Careertrotter.eu
Are you a company that wants to attend? Please do not hesitate to contact herbert@careertrotter.eu
* Please note that your contact details will be shared with the attending companies, so after the event they can reach out to you to discuss possible job opportunities. Only 1 ticket per person! 
https://www.eventbrite.ie/e/careertrotter-dutchgerman-networking-event-tickets-549300943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3:03.000Z</t>
  </si>
  <si>
    <t>https://www.google.com/calendar/event?eid=NG0zdjh0amthZGYxcWtlODFoZW0ycWM1dnAgenphZXJvY2FsLmR1YmxpbnNlbDFAbQ&amp;ctz=Europe/Dublin</t>
  </si>
  <si>
    <t>Cloud Security Event - Deloitte Ireland</t>
  </si>
  <si>
    <t xml:space="preserve">Deloitte Ireland are hosting a Cloud Security Event in March 2019 focussing on the core challenges and solutions for securing Public Cloud Environments (AWS, Azure and Google Cloud), in addition to updates from the CSA Irish Chapter. 
A great place to meet and discuss all things Cloud and Cloud Security.
Please book to confirm attendance and we look forward to seeing you there.
Ross Spelman,
CSA Irish Chapter 
https://www.eventbrite.com/e/cloud-security-event-deloitte-ireland-tickets-563961193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3:53.000Z</t>
  </si>
  <si>
    <t>https://www.google.com/calendar/event?eid=N2RvcnUxdmlzOTYwYm84OXFnYXNrdWtlaWMgenphZXJvY2FsLmR1YmxpbnNlbDFAbQ&amp;ctz=Europe/Dublin</t>
  </si>
  <si>
    <t>03/27/2019 18:30:00Z</t>
  </si>
  <si>
    <t>03/27/2019 21:30:00Z</t>
  </si>
  <si>
    <t>Transform Your Life Beyond Belief, Interactive Workshop</t>
  </si>
  <si>
    <t xml:space="preserve">Personal development| Personal Growth| Seminar| Life Coach| Business Coach| Inspirational Speaker| Psycotherapist| Author
A unique event if you feel that you are not reaching or able to reach your full potential either in your professional or your personal life. Do you struggle, feel emotionally blocked or just have trouble defining what it is you want to achieve?This workshop is designed to overcome the psycological and emotional barriers and move you from where you are to where you want to be in the shortest possible time, using unique, proven tools and techniques developed by Lee Tunney-Ware over the last 25 years. Lee has a unique way of facilitating lasting, immediate transformations in the most natural, effortless way, through collaborative workshops. Regardless of your current position or the nature of the changes you desire. You will see and feel immediate results that will enable you to re-evaluate your situation, neutralise negative emotions and initiate natural, positive progression. You will not find these techniques used anywhere else, if you're ready to take charge and move forward Lee will see you on the 27th March!
 Opening this worshop and MC for the evening will be Doug Gordon, CEO of DDG Performance Optimisation. Doug is an international speaker, having spoken in America, Europe and in the Middle East. He has conducted inspirational / motivational talks, keynotes and hosted at some of the largest events in Europe. He works with some of the largest corporations in the world conducting corporate training workshops, programs &amp; talks. Plus coaching &amp; consulting with some of the top CEOs, CIOs &amp; execs in various industries.He is a former Head of Sales, Marketing &amp; PR for one of Europe's top Asset Management firms. He sold Hedge Funds &amp; Investment funds B2B for 21 years to CEOs and CIOs at some of the largest banks &amp; fund managers.
He worked his way up from Customer Services to Sales to Sales Director to Head of Sales and Marketing. He is also a qualified fund manager &amp; Investment Manager. In one year he did $1.75BN in sales. He was described in the Irish Independent as "one of the City big hitters" in terms of the City of London Financial Industry. The Transform Interactive workshop will begin at 6.30pm with a few words from from two time best selling author and inspirational speaker Tracey Ellen Maria McCann. Born in Dublin Ireland in 1988, Tracey was a healthy and able-bodied child, who upon birth showed no indications of ever having anything other than a ‘normal’ life. However, when she was 8 years old her life took a massive turn when she was diagnosed with a disability known as Rapid On-Set Muscular Dystonia. This disability rocked both the lives of Tracey and her family as they came to terms with the sudden reality of their situation.Presently, Tracey is a 30 year old woman who has experienced many moments of negativity, social isolation and self pity. She has also however experienced positive moments and is now actively involved in a large network of people who all share the same goal as Tracey, making their own lives and everyone who they meet, meaningful and positive.Tracey is a Two Time Best Selling Author, International Inspirational Speaker, Life Coach and Disabled Advocate.
Tracey will be followed by Edmond Carroll, who will present a 10 minute introduction in Goal Mapping Practioner and founder of Goal Mapping Ireland. Edmond Carroll comes from Athboy, Co Meath. He worked in the Retail Grocery trade for many years in both Meath and Dublin. In 2002 he started delivering workshops on Personal Development throughout Ireland and Northern Ireland. In 2016, he attended his first Goal Mapping workshop in Dublin that was going to have a very powerful effect on him. At this point, he decided that he wanted to learn all he could about mapping out his life. He connected with the founder of Goal Mapping Brian Mayne who shared how Goal Mapping came about. Brian couldn't read or write up the the age of 29 and he was over one million pounds in debt. Goal Mapping is a unique whole brain system that is designed to connect your consciously chosen goals or dreams to your subconscious mind. Goal Mapping uses a balance of Words to activate your left brain and symbols or pictures to activate your right brain. Where traditional Goal Setting techniques focus on left brain words and endless repetition, Goal Mapping uses imagery, the language of the subconscious.By creating a Goal Map, you develop a clear plan of What you want, Why you want it, When and How you are going to achieve it and Who will support you. Whatever form of success you dream of, Goal Mapping can help you to achieve it. Goal Mapping has touched the lives of over 4 million people in over 30 countries. It is used by everyone from world leading businesses, schools and sports teams to weight loss experts and world champion athletes to well-being practitioners. Whatever form of success that you seek, Goal Mapping can help you turn your Dreams into realities. Edmond is a fully certified Goal Mapping Practitioner.
From 7.00pm Lee Tunney-Ware will take the helm and begin your transformational journey.
Registration from 5.45pm onwards, doors close at 6.30pm prompt and unfortunately no admissions will take place after this time so as not to interrupt the workshop and hinder the experience and results for attendees.
Facebook.com/TransformSeminar
https://www.eventbrite.ie/e/transform-your-life-beyond-belief-interactive-workshop-tickets-58502831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3:58.000Z</t>
  </si>
  <si>
    <t>https://www.google.com/calendar/event?eid=Nm9jMzM0M2RwMHBoc2NrNDNpYTdxdWNzaTUgenphZXJvY2FsLmR1YmxpbnNlbDFAbQ&amp;ctz=Europe/Dublin</t>
  </si>
  <si>
    <t>03/27/2019 19:00:00Z</t>
  </si>
  <si>
    <t>03/27/2019 22:00:00Z</t>
  </si>
  <si>
    <t>Using Facebook and Instagram to Propel your Business for Growth</t>
  </si>
  <si>
    <t xml:space="preserve">In this workshop Melanie will be showing you how to make your business stand out and gain a far greater audience than you maybe reaching at the moment.
This workshop will give you the preparation and momentum to manage your social media with confidence.  The workshop fee also includes 30 days extra support after the day so that if you think of the one or two essential question that you didn't get to ask you can feel confident you can reach out and get the answers you need.
Workshop Basics Criteria
This is not a beginners course.  The minimum requirement is you will need to have a Business Page for Facebook and Instagram already.  Even if you haven't started trading, you will need to have these both in place.
Maximum 10 tickets available.
ALL OF MY COURSES INVOLVE DOING DURING THE TRAINING, THIS IS NOT DEATH BY POWERPOINT!
Questions will be answered throughout so don't be afraid to speak up.
Facebook
Who I am?
Who Are You?
Optimising your Business Page, Staying on Brand, What is Your Mission 
Updating your Client Profiles and Avatars Using Your Analytics (You get Homework!)
How to Create and Post Content to Suit Your Audience, Stories vs Posts, Live vs Pre-recorded
Tea/Coffee
Instagram
Optimising Your Account - Is it a Business Account? 
What's Your Story? How to Tell it in Pictures
Hashtags and Tagging - Why is it Important? 
What About Stories, Filters, IGTV and Going Live?
Strategy &amp; Time Management 
The Purpose of Strategy and How to Apply It - Pointers and Chat
3rd Party Schedulers and Measuring Your Success
FAQs
What are my transport/parking options for getting to and from the event?
There is parking available at the location  
What can I bring into the event?
Please bring your laptop AND phone
How can I contact the organiser with any questions?
Any questions please email melanie@stomp.ie or call 085 286 0502
Is my registration fee or ticket transferrable?
Absolutely, no problem at all.
https://www.eventbrite.ie/e/using-facebook-and-instagram-to-propel-your-business-for-growth-tickets-57707299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4:10.000Z</t>
  </si>
  <si>
    <t>https://www.google.com/calendar/event?eid=MGgwZWppbDFrM2tnZmhqdHR2ODExNDMwbXAgenphZXJvY2FsLmR1YmxpbnNlbDFAbQ&amp;ctz=Europe/Dublin</t>
  </si>
  <si>
    <t>03/28/2019 08:30:00Z</t>
  </si>
  <si>
    <t>03/28/2019 10:30:00Z</t>
  </si>
  <si>
    <t>Tendering Learning Course</t>
  </si>
  <si>
    <t xml:space="preserve">The public procurement market is worth $13 trillion annually (£320 billion in the UK alone) and businesses across Ireland are missing out!
https://www.eventbrite.ie/e/tendering-learning-course-registration-580999986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4:43.000Z</t>
  </si>
  <si>
    <t>https://www.google.com/calendar/event?eid=MmQ1ZTFvcWk1N2RhbHY1aDVqMTA3cDZjNjcgenphZXJvY2FsLmR1YmxpbnNlbDFAbQ&amp;ctz=Europe/Dublin</t>
  </si>
  <si>
    <t>03/28/2019 14:00:00Z</t>
  </si>
  <si>
    <t xml:space="preserve">Join us for our next facilitated business networking lunch and experience for yourself the most creative, inspiring and intelligent way to network. 
WIBN - The Women In Business Network is a growing organisation of self-motivated business women, supporting their professional and personal development through its successful networking forum. Our membership has a diverse mix of SME owners to entrepreneurs, employees to leaders and from a wide range of industry sectors. Our core strength is through the diversity and support that all types of businesses can offer each other. Everything we do adds value and our facilitated business lunches are no different. 
Women love to help other women in a non-competitive environment. So why not attend our next meeting with no obligation but to experience a WIBN meeting for yourself. Registration includes your meeting fee, seated lunch and refreshments.
We look forward to meeting you.
Kind regards,
Siobhan Fitzpatrick, WIBN Ireland Director
https://www.eventbrite.ie/e/women-in-business-network-dun-laoghaire-registration-57783230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5:07.000Z</t>
  </si>
  <si>
    <t>https://www.google.com/calendar/event?eid=Nmg0azA3dmc5dXZrYjhwZmpvc25jN291ZXIgenphZXJvY2FsLmR1YmxpbnNlbDFAbQ&amp;ctz=Europe/Dublin</t>
  </si>
  <si>
    <t>03/28/2019 18:00:00Z</t>
  </si>
  <si>
    <t xml:space="preserve">You present, propose, and persuade daily. Whether your audience is executives, customers, candidates or colleagues, you put a lot of time and effort into putting together strong presentations. Your presence needs to match the quality of your content.
With SNP’s Presentation Skills workshop, we'll help you refine your presentation skills with hands-on exercises and real-time feedback -- so that you can shine in front of any audience. This session leverages real-time examples crafted specifically from your day-to-day world. You'll walk away with skills you can implement back in the office, as well as new connections within your region. 
What you'll get:
Frameworks for developing content that is clear
Practice making delivery memorable through eye contact, volume, stance, and gestures
Effectively handling Q&amp;A and incorporating visuals
Real-time, immediate coaching and feedback
Meaningful connections with professionals in your region
Where you can apply these skills:
All-staff and team meetings
Conference presentations
Executive and management briefings
https://www.eventbrite.com/e/pitch-perfect-program-become-an-ace-presenter-tickets-533055553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5:13.000Z</t>
  </si>
  <si>
    <t>https://www.google.com/calendar/event?eid=NHBwNjg3OWl1NTRxZXIzZHVxMzk0azY1cWwgenphZXJvY2FsLmR1YmxpbnNlbDFAbQ&amp;ctz=Europe/Dublin</t>
  </si>
  <si>
    <t>03/28/2019 21:00:00Z</t>
  </si>
  <si>
    <t>SPE Ireland PESGB Ireland 2019 Oil &amp; Gas Industry Evening</t>
  </si>
  <si>
    <t xml:space="preserve">SPE Ireland and PESGB Ireland are pleased to invite you to the 2019 Oil &amp; Gas Industry Evening
Date: Thursday 28th March 2019 Venue: Davy House, 49 Dawson Street, Dublin 2
6 - 7 PM: Welcome Drinks Reception
Network and chat with fellow oil and gas related industry professionals ahead of the evenings speaker program. 
7 - 8 PM: Evening Speaker Program
Niall McCormack, Executive Vice President, Exploration, BHP
Darcy Kerwin, Managing Director, Ireland Busines Unit, Vermillion Energy
This event is FREE to attend but registration is required. Register early to secure your ticket!
Click REGISTER button above to proceed to registration page.
This event is sponsored by DAVY, IOOA, BHP and Vermillion Energy
Speaker Biographies
Niall McCormack, Executive Vice President, Exploration &amp; Appraisal, BHP
Niall joined BHP in 2012 and leads the Company’s worldwide petroleum Exploration and Appraisal division encompassing Access to new opportunities, Exploration, Appraisal, Upstream Agreements and Innovation, with a strategic focus on areas with Tier 1 potential. While at BHP, he has led the capture of dominant deepwater acreage positions in Trinidad and Tobago, Barbados, the US &amp; Mexican Gulf of Mexico, Eastern Canada and Australia. Over the last two years BHP has had play opening discoveries in the US GoM and the Caribbean and on the Trion discovery in Mexico drilled the first every deepwater well operated by an international oil company.
He has also played a significant role in bringing the latest seismic technology to bear on Exploration and Appraisal with the completion the largest 3D seismic program ever acquired by an independent oil company in Trinidad and Tobago and the world’s first ever deepwater Ocean Bottom Node acquisition designed purely for exploration. Niall also leads Innovation for BHP’s petroleum business and is the Executive sponsor for BHP Petroleum’s Inclusion and Diversity Council. Niall is currently based in Houston and has more than 20 years of industry experience, working at companies including BP, GNS Science, Hess Corporation and Afren Plc., holding various management positions in exploration and geoscience across the US, South America, Europe, Middle East and Africa. Niall holds a bachelor’s degree in Geology and a PhD in Geology from Trinity College Dublin.
Darcy Kerwin, Managing Director, Ireland Busines Unit, Vermillion Energy
Darcy has over 20 years of industry experience, with a focus on engineering and production operations in North America, West Africa, Australia, and Europe. Mr. Kerwin was appointed Managing Director of the Ireland Business Unit in February 2018. Previously, he held the position of Managing Director, France Business Unit from March 2014, and Facilities Engineering Manager from January 2011. Mr. Kerwin joined Vermilion in 2005 as the Interim General Manager of our Australia Business Unit. After his assignment in Australia, he spent five years in the France Business Unit leading facilities engineering and asset integrity functions before returning to Canada in 2011. Prior to joining Vermilion, he worked in various engineering and project management roles with Chevron in Canada, Houston and Nigeria. Darcy has an Engineering Diploma from St. Francis Xavier University and a B.Sc. Civil Engineering (Distinction), from the Technical University of Nova Scotia.
https://www.eventbrite.ie/e/spe-ireland-pesgb-ireland-2019-oil-gas-industry-evening-tickets-539616858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5:34.000Z</t>
  </si>
  <si>
    <t>https://www.google.com/calendar/event?eid=Mm1pZ3E2ZWJxcmgzMjk2Z3UycWo0dDZzYTMgenphZXJvY2FsLmR1YmxpbnNlbDFAbQ&amp;ctz=Europe/Dublin</t>
  </si>
  <si>
    <t>03/28/2019 18:15:00Z</t>
  </si>
  <si>
    <t>03/28/2019 19:30:00Z</t>
  </si>
  <si>
    <t>MBA Taster Evening Technological University Dublin</t>
  </si>
  <si>
    <t xml:space="preserve">The pursuit of an MBA qualification at Ireland's first Technological University can energise your career in 2019. Register to attend the MBA Taster Evening at TU Dublin - City Campus (Aungier St.) on 28th of March at 6:15 pm to learn more about this internationally recognised, AMBA accredited qualification.
Our MBA is designed to develop your leadership potential and to encourage your strategic thinking. We aim to help you to become an insightful leader and innovator in your organisation and business field. 
Attendees at the MBA Taster Evening will benefit from the opportunity to speak one-to-one with programme management, lecturers and alumni about all aspects of the programme including our applied curriculum, the international study visit and the practicalities of enrolling. 
Technological University Dublin - Aungier St MBA Taster Evening
Location: Technological University Dublin - City Campus, Aungier St., Dublin 2
Date:  Thursday, 28th March 2019
Time: 6:15 pm (Registration from 6:00, Refreshments available on arrival)
E: mba@dit.ie P: 01 4027024 www.dit.ie/mba 
https://www.eventbrite.ie/e/mba-taster-evening-technological-university-dublin-tickets-577929011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6:18.000Z</t>
  </si>
  <si>
    <t>https://www.google.com/calendar/event?eid=M3JrbXRncTdiczY4Nm5xbjZjZ3V2bzQycGYgenphZXJvY2FsLmR1YmxpbnNlbDFAbQ&amp;ctz=Europe/Dublin</t>
  </si>
  <si>
    <t>03/29/2019 00:00:00Z</t>
  </si>
  <si>
    <t>Awards Gala Night</t>
  </si>
  <si>
    <t xml:space="preserve">Irish Loyalty Awards Gala
https://www.eventbrite.ie/e/awards-gala-night-tickets-58798784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6:56.000Z</t>
  </si>
  <si>
    <t>https://www.google.com/calendar/event?eid=NWdmODIxaTJjYTkxdTg5bWVkOWN2bGhhY3EgenphZXJvY2FsLmR1YmxpbnNlbDFAbQ&amp;ctz=Europe/Dublin</t>
  </si>
  <si>
    <t>03/28/2019 17:20:00Z</t>
  </si>
  <si>
    <t xml:space="preserve">Walk, Run, Crawl, Skip - StartupFit 5k + Post Run Networking </t>
  </si>
  <si>
    <t xml:space="preserve">Hi Everyone, we will aim to do these on the last Thursday of every month.  We will meet at the main entrance of St. Stephen's Green at 5:20 pm and will start the run at exactly 5:30 pm. If you show up late, just join in as it's 5 laps total.We will meet at the main gate at 6:30 pm and head on over to a local coffee shop (TBD) here will have an open discussion about Startup Jobs. Who's looking to work in a startup, who's hiring etc. We will use our networks to help each other out and hopefully help our community with landing their dream job at a startup.#BeStartupFit
https://www.eventbrite.ie/e/walk-run-crawl-skip-startupfit-5k-post-run-networking-tickets-57831341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7:25.000Z</t>
  </si>
  <si>
    <t>https://www.google.com/calendar/event?eid=NHFrOWlxMGY5NDNyMmw5MG1pc3YzN3VnaHAgenphZXJvY2FsLmR1YmxpbnNlbDFAbQ&amp;ctz=Europe/Dublin</t>
  </si>
  <si>
    <t>03/28/2019 19:00:00Z</t>
  </si>
  <si>
    <t>03/28/2019 22:00:00Z</t>
  </si>
  <si>
    <t>Entrepreneur Success Stories - YPN</t>
  </si>
  <si>
    <t>House Dublin  27 Leeson Street Lower  Dublin 2</t>
  </si>
  <si>
    <t xml:space="preserve">Have you ever wanted to start your own business?&amp;nbsp;Do you want to meet similar people who share the same interest?.Then join us at 2019's first YPN Social Networking Party, Entrepreneur Success Stories, at House Dublin!.Learn about mistakes and success stories from young professional entrepreneurs,&amp;nbsp;people like you who have achieved what you want to achieve!&amp;nbsp;.Build relationships and connections with Dublin’s top Young Professionals, Dublin's future leaders.&amp;nbsp;These are the people you need to know, at one of Dublin's top venues.
Price: €20
Link: https://www.eventbrite.com/e/entrepreneur-success-stories-tickets-55305005761
</t>
  </si>
  <si>
    <t>03/19/2019 10:27:30.000Z</t>
  </si>
  <si>
    <t>https://www.google.com/calendar/event?eid=MTljbnJ1MjY1czlvZjVzNW5jNHNndWo2NXYgenphZXJvY2FsLmR1YmxpbnNlbDFAbQ&amp;ctz=Europe/Dublin</t>
  </si>
  <si>
    <t>03/28/2019 21:30:00Z</t>
  </si>
  <si>
    <t>WomenHack - Dublin Employer Ticket (March 28th)</t>
  </si>
  <si>
    <t xml:space="preserve">
www.womenhack.com
(Not an employer? Our events are invite-only but you can apply here)
WomenHack is a community that empowers women in tech through events, jobs, and reviews and aims at creating a more inclusive and diverse workplace for all. Our diversity recruiting events targets some of the most talented women in tech from respective local communities. We believe more diverse talent strengthens teams and creates companies that are capable of outperforming.
Our event nigh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WHY ATTEND?
• Get the word out about your brand, technologies, and projects to the widest pool of candidates• Build strong and diverse teams without sacrificing on quality and start the hiring relationship early • Get in front of handpicked female technical talents and hire women who are amazing at their jobs• Showcase your company’s support and commitment to diversity hiring • Connect with talents who registered individually through the provided list of contact detail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Can I bring multiple people?Absolutely, but you will need to buy an additional ticket for each person attending. We highly recommend having multiple people present to be able to work the room.Do you collect a recruiting fee?We don’t ever take a fee outside of the ticket price.Can I hold a private event for my company only?We have worked with multiple industry players to reach their diversity hiring goals internally. Email marina@womenhack.com for more information regarding private events.  
WomenHack - Host 
WomenHack - Sponsors
Questions? Email us at lisa@womenhack.com
Refund Policy
https://www.eventbrite.com/e/womenhack-dublin-employer-ticket-march-28th-tickets-464532328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7:35.000Z</t>
  </si>
  <si>
    <t>https://www.google.com/calendar/event?eid=M2VyMWdxZ3BjdW52OWM2N2VhdmFta2FpbHUgenphZXJvY2FsLmR1YmxpbnNlbDFAbQ&amp;ctz=Europe/Dublin</t>
  </si>
  <si>
    <t xml:space="preserve">Obsessed with solving marketing challenges? Meet others like you and find new inspiration for your work.
Pint-Sized Marketing is a meetup for marketers of all backgrounds and industries. We meet once a month on a Thursday in Dublin city centre. Come along and enjoy three short marketing talks, a free drink and some light snacks on us.
- 6:00pm - Registration, drinks &amp; networking- 7:00pm - Welcome to Pint-Sized Marketing- 7:05pm - Robin Lord (Distilled)
Presentation: Pythons don't bite - Making life easier with RegEx, JavaScript, and PythonThey say the robots are coming to take our jobs. Let’s let them to that, but keep the pay cheque. This talk is some basic tips on using RegEx, Python, and JavaScript to help you save time and increase accuracy for repetitive or time-consuming tasks.
- 7:25pm - Emily Ross (Inkvine Consulting)
Presentation: Modern Day Marketing Problems - And How To Solve ThemFrom Toyota’s Lean Methodologies to Shipping Systems in the 1600’s, from Olympic Rowers in Hitler’s Germany to Glass Lifts in Super-Yachts, Emily brings real world problems and solutions to life using case studies and examples from modern marketing today.
- 7:45pm - Rory Truesdale (Conductor)
Presentation: How to identify and optimise for SERP intentSearcher intent is becoming one of the most talked about topics in SEO, and it’s easy to see why with Google getting better at understanding intent and ranking sites it sees as aligned with that intent. Rory will be sharing tips on identifying SERP intent at scale, and how you can optimise your pages to ensure they are clearly aligned with the intent Google favours.
- 8:05pm - Panel Q&amp;A- 8:30pm - Finish
You can look forward to...
LEARNING: There will be three short 20-minute talks. You will walk away with actionable tactics that you can put into practice the very next day.
NETWORKING: Get inspired by 100+ marketers and make contacts to help your career. Our community is open to help each other.
FOOD &amp; DRINKS: Working late and going straight to the event? Don't worry, we've got you covered - enjoy a drink and some light snacks.
https://www.eventbrite.ie/e/pint-sized-marketing-meetup-tickets-57526695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7:43.000Z</t>
  </si>
  <si>
    <t>https://www.google.com/calendar/event?eid=MDdlZ2hvc3FhN2lrdTg2M2FvdW9tZHJ0YjggenphZXJvY2FsLmR1YmxpbnNlbDFAbQ&amp;ctz=Europe/Dublin</t>
  </si>
  <si>
    <t>VC Grind: Keen Ventures</t>
  </si>
  <si>
    <t xml:space="preserve">Huckletree, Dublin </t>
  </si>
  <si>
    <t xml:space="preserve">Each month, we’re bringing the Ireland &amp;amp; the UK’s best VCs to Huckletree to share their advice, contacts, and capital - and you’re invited.
If you're a fast-growing tech scale-up looking at raising a Seed, Series A or B investment round, grab your free one-to-one slot and learn how to bulletproof your pitch with Jack Wang of Keen Ventures. To top things off, coffee &amp;amp; cocktail pros, Grind will be serving up espresso martinis for all. Tickets are in high demand so pop your details into the sheet on the link, and we'll be in touch if you managed to snag a space!
Price: Free
Link: https://www.huckletree.com/events/vc-grind-keen-ventures-dublin%20d2-5c7e8d5f3b838702708b4568
</t>
  </si>
  <si>
    <t>03/19/2019 10:27:52.000Z</t>
  </si>
  <si>
    <t>https://www.google.com/calendar/event?eid=NGRyZnVuM2RvY3BoMHI1Nm1raXAxN2xnaWYgenphZXJvY2FsLmR1YmxpbnNlbDFAbQ&amp;ctz=Europe/Dublin</t>
  </si>
  <si>
    <t>03/28/2019 12:30:00Z</t>
  </si>
  <si>
    <t>SIFI:  Building Fintech Ecosystems</t>
  </si>
  <si>
    <t xml:space="preserve">Description:
The Scottish Irish Finance Initaitive connected numerous fintech and financial services firms in 2018 during roundtable sessions and related events.  To take things to the next level, we're going to spend an afternoon answering the following questions:
Who are the critical stakeholders necessary to build a fintech ecosystem?
What are the foundations of the fintech ecosystem in Scotland and Ireland?
How are Scotland and Ireland connecting stakeholders across their fintech ecosystems?
How can we connect better across the Irish Sea to increase commercial activity in fintech?
Format:
Half-day event with lunch and post-event drinks provided
Insightful keynotes from fintech experts from Scotland and Ireland
An entertaining panel debate on the critical players in any fintech ecosystem with audience Q&amp;A
Networking opportunities
Who should attend:
Stakeholders in the fintech ecosystem across financial services firms, fintech ventures and SMEs, venture capital, angel investors/syndicates, government, academia and industry associations.
Program/agenda:
12:30 - 1:30pm - Gathering &amp; light lunch
1:30 - 1:40pm - DBS Welcome - Andrew Conlon-Trant
1:40 - 1:50pm - DBS Role in Fintech - Andrew Quinn
1:50 - 2:00pm - SIFI Overview - questions we're here to answer - David Clarke
2:00 - 2:45pm - It's a F'in Debate - Key Stakeholders in Fintech Ecosystems - multiple speakers
2:45 - 3:15pm - Connecting the Fintech Ecosystem in Scotland - Stephen Ingledew
3:15-3:45pm -  Networking break
3:45 - 4:30pm - Sustaining Fintech vs. Disruptive Fintech - What's the Difference for the Ecosystem &amp; Stakeholders - Pete Townsend
4:30 - 5:00pm - The Corporate Buyer's Mindset - TBC
5:00 - Closing remarks
5.15 - Networking drinks - location TBC
List of speakers:
David Clarke - Policy Director &amp; Founder, Scottish Irish Finance Initiative
Pete Townsend -  Fintech Lead, Scottish Irish Finance Initiative
Stephen Ingledew - CEO, Fintech Scotland
Mai Santamaria - Head of Financial Advisory Unit, Department of Finance
Serena de Stacpoole - Head of Marketing, Circit.io
Michael Concannon - Head of Strategy &amp; Development, Fintech &amp; Payments Association of Ireland
Daniel Broby - Director, Centre for Financial Regulation &amp; Innovation, University of Strathclyde
Andrew Conlan-Trant - Executive Dean of Dublin Business School
Andrew Quinn - Course Director for Accountancy, Finance &amp; Fintech Higher Education Programs, Dublin Business School
And more to be announced!
https://www.eventbrite.ie/e/sifi-building-fintech-ecosystems-tickets-57193663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7:57.000Z</t>
  </si>
  <si>
    <t>https://www.google.com/calendar/event?eid=Mmt2YTZxcGc4ZHYxczhoNXBiYTZyYjRidjkgenphZXJvY2FsLmR1YmxpbnNlbDFAbQ&amp;ctz=Europe/Dublin</t>
  </si>
  <si>
    <t>03/28/2019 13:00:00Z</t>
  </si>
  <si>
    <t>03/28/2019 16:30:00Z</t>
  </si>
  <si>
    <t>The Future of Loyalty Session  Ticket €75 + 23%VAT € 17.25 +  EB Fee € 5.93</t>
  </si>
  <si>
    <t xml:space="preserve">A not to be missed session for those connected with active loyalty programs or considering one in the near futre.
https://www.eventbrite.ie/e/the-future-of-loyalty-session-ticket-75-23vat-1725-eb-fee-593-tickets-550229190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8:02.000Z</t>
  </si>
  <si>
    <t>https://www.google.com/calendar/event?eid=M251cHU5cDlxMzYxZjlrZDlhNW9ya24zNDQgenphZXJvY2FsLmR1YmxpbnNlbDFAbQ&amp;ctz=Europe/Dublin</t>
  </si>
  <si>
    <t>03/28/2019 09:30:00Z</t>
  </si>
  <si>
    <t>VIDEO SKILLS FOR BUSINESS | VIDEO TRAINING DUBLIN  Thursday 28th March 2019</t>
  </si>
  <si>
    <t xml:space="preserve">Learn to create quality marketing videos for your business on a budget.
No previous experience or expensive equipment required.
Just bring yourself, your smartphone and your business objectives, and leave with the confidence to take advantage of those everyday video opportunities.
Learn More About Go Motion Academy
At this practical one-day workshop, you'll learn about:
What kind of marketing videos you could be making
How to use Apps to film quality videos on your phone
How to edit video and enhance your finished piece
How to become confident presenting in front of camera
How to make your content useful to your audience
How to engage with your audience
Who is this workshop for?This is a tried-and-tested workshop for solopreneurs, SME's and marketers - anyone who needs to create engaging video content for business, without big budgets.
 Please see our refund policy. A minimum of two participants is required for the workshop to occur. In the event that fewer than two bookings are made, you will be offered a place on a subsequent course.
A maximum of six places are available.
Ticket price is VAT Exempt based on Section 4 of the Tax and Duty Manual for Education and Vocational Training. The training is strictly vocational; that is, it is provided to improve the vocational rather than the personal skills of the trainee. Participants must be eligible for this exemption based on Revenue guidelines here.
https://www.eventbrite.ie/e/video-skills-for-business-video-training-dublin-thursday-28th-march-2019-tickets-53813643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8:12.000Z</t>
  </si>
  <si>
    <t>https://www.google.com/calendar/event?eid=MmIwczlpdG8xdXEza2d1Y29naWxqa3Q2NTggenphZXJvY2FsLmR1YmxpbnNlbDFAbQ&amp;ctz=Europe/Dublin</t>
  </si>
  <si>
    <t>03/29/2019 09:00:00Z</t>
  </si>
  <si>
    <t>03/29/2019 17:00:00Z</t>
  </si>
  <si>
    <t>ASL Conference and Exhibition 2019: Library - Space, Place, or State of Mind?"</t>
  </si>
  <si>
    <t xml:space="preserve">“I have long contended that a room full of books is simply a closet but that an empty room with a librarian in it is a library” (R. David Lankes)
#ASL2019
Conference Theme - "Library - Space, Place, or State of Mind?"
What is a "library"? A physical place? A virtual space? A state of mind? We think we know what a library should look like, what it should contain and how it should work, but does that match with the experiences of our users? Or the people who work in them? Come along to #ASL2019 and find out more.
Keynote speakersWe are delighted to announce our keynote speakers for #ASL2019
Karen Latimer Libary Building Consultant@KarenLatimer2
Christian Lauersen Director of libraries and citizen services in Roskilde Municipality@clauersen
Please be advised that filming and photography might take place at this event and that images and recordings may be used on social media and other platforms. By registering you agree to this.
The programme will be updated here: http://www.aslibraries.com/ 
FAQs
What are my transport/parking options for getting to and from the event?
There is little parking in the area. Please use public transport. Buses are running frequently along the quays and on Dame Street. Please visit https://www.transportforireland.ie/ for more information.
How can I contact the organiser with any questions?
Please email us at aslsectionevents@gmail.com.
What's the refund policy?
Cancellations: In accordance with our registration policy, refunds will not be issued for cancellations received after 5pm on Wednesday 27th March 2019. Please direct cancellation queries to Eva Hornung at aslsectionevents@gmail.com.
Do I have to bring my printed ticket to the event?
No, no need.
Can I update my registration information?
Yes, at any stage. Just log into your account.
Is my registration fee or ticket transferrable?
If you are unable to attend, you may also opt to nominate a substitute - contact details for the substitute attendee should be received no later than 12 noon, Monday 18th March 2019.  Please direct cancellation queries to Eva Hornung at aslsectionevents@gmail.com.
https://www.eventbrite.ie/e/asl-conference-and-exhibition-2019-library-space-place-or-state-of-mind-tickets-52821267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8:36.000Z</t>
  </si>
  <si>
    <t>https://www.google.com/calendar/event?eid=NzA1MHV2cnJwcmRqc3JoaDM3azc3dDYwMWcgenphZXJvY2FsLmR1YmxpbnNlbDFAbQ&amp;ctz=Europe/Dublin</t>
  </si>
  <si>
    <t>03/29/2019 16:30:00Z</t>
  </si>
  <si>
    <t xml:space="preserve">Q2 Business Planning &amp; Goal Setting Workshop </t>
  </si>
  <si>
    <t xml:space="preserve">
Create Your Roadmap For Success in Q2 2019
Full Day Business Planning &amp; Goal Setting Workshop
Regular planning is a key factor in the growth and development of any successful business. At the start of every quarter, it's vital for every business owner and their team to set aside time to review the previous quarters performance, strategise and map out your goals for the quarter ahead. 
We invite you to step outside your business for one day, and join us to help you identify your key goals for Q2 2019, and select the right Sales, Marketing, Financial and Team strategies to implement, in order to build your business and your profits.  
This full day workshop is the ideal opportunity for you and your team to explore what is working, what is not working and what needs to change. You will also learn the key area's of business growth to focus on in order to drive your sales, and increase profits. 
With the guidance of our team of professional Business Coaches, participants will: 
Complete a SWOT, Current Situation &amp; Performance Analysis for your Business.
Establish specific revenue and profit goals for the next 90 days
Select the right sales &amp; marketing strategies to achieve your goals, generate a consistent flow of leads, and deliver predictable cashflow and increased profits. 
Develop practical systems to Save You Stress, Time, Energy and Money.
Create Key Performance Indicators to monitor and measure your success.
Leave with a comprehensive 90 day Business Growth Plan to action straight away in your Business.
By the end of the workshop you will have a ready to implement Business Plan, knowing where your priorities are to maximise performance! You will also leave with a renewed energy and enthusiasm to grow your business.
Designed for Business Owners and Leaders, you can avail of this Full Day Workshop valued at €295, at a discounted rate of €250 per person. Rate includes the full-day workshop, course materials, lunch and refreshments - Set Your Business Up To Win
Here's what our clients are saying about our Business Planning Workshop
"Really enjoyed meeting the ActionCOACH team. My goal for today was to get refreshed and refocused and that has been achieved - looking forward to pushing the business onwards and upwards. Thanks for all your help". Kyles Catering 
"For me the most important aspect about attending today is the opportunity to work 'on' the business for a day, to take stock of how my goals are progressing and to keep my progress on track". Carlingford Oyster Company 
"Very informative, helpful, easy listening but intense and packed full of very useful ways to improve my business"  TEE Fire Salefty Solutions
“Excellent day – very enjoyable. Made me really think about how little thought I put into my business planning. Very useful and through provoking exercises which really hit home with regards to how much I need to start at the beginning an look at the numbers before moving onto the rest”. Glenmore Accommodation Ltd.
“Very informative. Hope to take away a lot of information and work with it. It’s made me feel more motivated and focused on getting the important parts of the business on track. Great day, thanks”. Add Print
To Hear About the Results Our Clients Achieve by working with ActionCOACH please watch our Client Testimonial Video: https://actioncoachireland.com/testimonial-video/
Double Your Focus - Double Your Results
Get Your Early Bird Ticket Now at only €250 euro, by registering now.
https://www.eventbrite.ie/e/q2-business-planning-goal-setting-workshop-tickets-567963453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8:42.000Z</t>
  </si>
  <si>
    <t>https://www.google.com/calendar/event?eid=MDdsdnVzOTl1OTl0amQ2MW1nY3BoM2ZoMmkgenphZXJvY2FsLmR1YmxpbnNlbDFAbQ&amp;ctz=Europe/Dublin</t>
  </si>
  <si>
    <t>Wellbeing in the Workplace - Employee Workshop</t>
  </si>
  <si>
    <t xml:space="preserve">Wellbeing in the Workplace - A full day of workshops, designed to support you and your organisation in creating a healthy workplace.
https://www.eventbrite.ie/e/wellbeing-in-the-workplace-employee-workshop-tickets-546442424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8:53.000Z</t>
  </si>
  <si>
    <t>https://www.google.com/calendar/event?eid=NGU5YjdzcTB1cWNnZmR0NXFtajJ2NjZkcjEgenphZXJvY2FsLmR1YmxpbnNlbDFAbQ&amp;ctz=Europe/Dublin</t>
  </si>
  <si>
    <t>03/29/2019 16:00:00Z</t>
  </si>
  <si>
    <t>IMPACT Presenting Dublin- Public Speaking and Business Presentations Seminar</t>
  </si>
  <si>
    <t xml:space="preserve">Are you nervous about giving presentations and wish you could look forward to them instead? Are you looking for ways to get your message across in an original and engaging way? Are you tired of saying “OK, next slide...” and want a “wow!” factor instead? Are you tired of being boring and want to engage your audience instead?
This public speaking course , "IMPACT Presenting", is a seminar teaching a simple system for creating better presentations and communicating your message and will redefine how you think about, prepare for, and deliver presentations and talks and redefine the results you get and your impact on your business and world.
IMPACT Presentations has already been taught, on an in-house basis, in Europe for 7 years and now it's available on an open-enrollment basis for individual participants. If you aspire to communicate better and get ahead in your careers as well as in your personal life, this class is for you. This class is an amazing networking opportunity to take a learning journey with others who share your goal. Make new professional friends in a dynamic atmosphere. A small group size of just 3-6 participants ensures a comfortable learning environment
WHAT do you learn?
Overcome your fear and anxiety
Be authentic - discover your OWN presenting style which works for you
Explain technical and complex concepts clearly , even to non-experts.
Design scientifically-proven better slides OR presenting with no slides at all!
Avoid the most common presenting mistakes
Powerful body language and vocal emphasis techniques
Engage your audience and get buy-in
Use business storytelling to inspire
WHY do you need it? To improve:
Sales presentations &amp; client pitches
Public speaking for introverts and shy individuals
Presenting to Investors &amp; start-up pitches
Presentations for motivating organizational change
Technical/specialist presentations
"Elevator pitches" for split second opportunities
Training language: English
Investment: €399 per person
After the class:
You will spend less time creating slides and being nervous and instead look forward to opportunties to give talks, you will radiate increased confidence when communicating and presenting, and make a greater impact on your audience and customers. You will be able to pitch your ideas to colleagues, your boss, or even the Board of Directors!
See video previews of the class, read individual reviews, and see photos of previous classes on our main page www.impactpresenting.eu 
What level should my presentation skills be to attend?
This class is unique that it’s a multi-level class. As a total beginner you can master the basics (i.e overcoming anxiety), or as an experienced presenter with new ideas (i.e. body language/vocal impact). As the classes are small (maximum 7 people), you can get individualized input from the trainer.
I am seriously nervous i.e. I over-prepare, lay awake at night worrying, and afterwards know I could have done better. Can you help?
Yes, we can :) Your situation is much more common than you think and usually in every group there is at least 1 person describing themselves this way.
Do I have to prepare anything for the class?
You will get more benefit if you come to the class with a situation in mind where you will have to speak to an audience in the future, and we use that scenario when developing and practicing your skills. If you have no such situation, then no preparation is necessary, just have a clear idea of your goals for the class. In either case, please inform us accordingly
Can you offer a discount for multiple tickets, i.e. if I am sending my team?
Yes, please inquire directly for more details. But if you are considering booking 4 places or more, think about a private in-company seminar instead. With 4 people, the investment is approximately the same and with 5 people or more, you can save considerably.
Terms and conditions (The important stuff)
Bookings are not final until payment or an official Purchase Order has been received. Payments can be done here at the time of registration by credit card, PayPal, or bank transfer (Eric Molin, Raiffeisen bank, IBAN: AT983225000001904283 BIC: RLNWATWWGTD ) which is also offered as an option on the payments page:
Open-enrollment seminars have a minimum required number of people to take place therefore bookings are non-refundable. If you cannot attend, someone else (i.e co-worker) instead as a substitute. If, by 2 weeks before the event, a seminar fails to reach the minimum necessary participant count you will be contacted to decide 1) if you want a 100% immediate refund or 2) to reschedule to future event.
We reserve the right to change locations within the same general neighborhood. Please make sure we have your telephone number and best email address to keep you informed accordingly.
https://www.eventbrite.com/e/impact-presenting-dublin-public-speaking-and-business-presentations-seminar-tickets-543598628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9:02.000Z</t>
  </si>
  <si>
    <t>https://www.google.com/calendar/event?eid=NHM4bjEwc3FlOGpub3RvNXEwcjc3YWt1dGogenphZXJvY2FsLmR1YmxpbnNlbDFAbQ&amp;ctz=Europe/Dublin</t>
  </si>
  <si>
    <t>03/29/2019 09:30:00Z</t>
  </si>
  <si>
    <t>03/29/2019 18:30:00Z</t>
  </si>
  <si>
    <t>International Crime Fiction</t>
  </si>
  <si>
    <t xml:space="preserve">Programme
09:30-10:30 Southern Cone Crime Fiction
10:30-11:30 Contemporary Perspectives on French Crime Fiction
Coffee break
12:00-01:00 Italian and Irish Crime Fiction
01:00-02:00 Women as Criminalists 
Lunch break
03:00-04:00 Writers as Creative Detectives (workshop)
04:00-05:00 Ana- The Adventure of Detective Seems (workshop)
05:00-06:00 Campus Crime Investigation (game)
06:30-07:30 wine reception
Note: If you want to participate, but can only make it to certain parts of the event, we can still allocate you, but you need to send an E-Mail to: anneliese.rieger@ucd.ie
https://www.eventbrite.ie/e/international-crime-fiction-tickets-580777320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9:09.000Z</t>
  </si>
  <si>
    <t>https://www.google.com/calendar/event?eid=Nms4NGR1dWR1Y2xibjlrOWdmNm40MmtiZDQgenphZXJvY2FsLmR1YmxpbnNlbDFAbQ&amp;ctz=Europe/Dublin</t>
  </si>
  <si>
    <t>03/29/2019 10:00:00Z</t>
  </si>
  <si>
    <t xml:space="preserve">Premium Hot Desk in a comfortable and creative coworking space for 1-18 people.  Our membership benefits includes - Desk, Chair, Carparking, Unlimited hot drinks (coffee, tea, hot chocolate), Filtered water, Meeting room access (depending on membership pass), High speed secure broadband, Up to 3 days access to 200+ other global Co-working spaces, Free A4 printing, 24/7 access (depending on membership pass), Entrepreneur toolkit (training and development program), Networking (within the Hub community and within the wider Corporate Park).   Pine Hub is only 10 minutes from Dublin Airport, Blanchardstown shopping centre and Dublin Port tunnel. From Pine hub you have access to the M50, M3 and M2 and Clonsilla train station.  This is a fantastic opportunity for start-ups, remote workers, consultants, free lancers and SMEs to work at a comfortable and creative environment, close to National Aquatic centre, Ben Dunne Gym, situated on the bus route and close to Blanchardstown Shopping centre catering for all your needs (restaurant, cinema, gym, shopping).  We offer a one-day trial to come experience our space or move in and start on the same day. Since we are located in the Corporate Business Park, you will be part of a wider community consisting of 50+ other start-ups, SMEs and Multi-nationals being a great environment to network and publicise your business.  Pine Hub offers a comprehensive range of options to suit different businesses and budgets from dedicated office, dedicated desk, hot desks, meeting rooms, business address. 
FAQs
What are my transport/parking options for getting to and from the event?
Pine Hub is accessible via car, train and bus. There is ample parking (Pine Hub - reserved + visitor parking) within the Corporate Park.
Bus - 40d
Train - Clonsila station
Address
Pine Hub, Suite 10, Plaza 256, Blanchardstown Corporate Park 2, Ballycoolin, Dublin
How can I contact the organiser with any questions?
info@pine-hub.com
Phone - 015252101
No refunds but dates can be transferable if required but within a one month period.
https://www.eventbrite.ie/e/coworking-one-day-complimentary-pass-pine-hub-tickets-555326315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9:14.000Z</t>
  </si>
  <si>
    <t>https://www.google.com/calendar/event?eid=NGppamFhMm5paTducGt1ZHUzMjFhY2VxbGEgenphZXJvY2FsLmR1YmxpbnNlbDFAbQ&amp;ctz=Europe/Dublin</t>
  </si>
  <si>
    <t>03/29/2019 17:30:00Z</t>
  </si>
  <si>
    <t>03/29/2019 19:30:00Z</t>
  </si>
  <si>
    <t>Ireland (Dublin)-China (Shenzhen）Investment Cooperation &amp; Exchange Conference</t>
  </si>
  <si>
    <t xml:space="preserve">We are pleased to invite you to the “ China (Shenzhen)-Ireland (Dublin）Investment Cooperation &amp; Exchange Conference”, The conference will be held at Westin Hotel (Guinea &amp; Florin Room )College Green on 29th March (Friday), from 17:30 to 19:30. 
This Conference will be a joint effort of Shenzhen City Council and the Ireland China Friendship Association.
Every year we organize a conference where we invite entrepreneurs around the city to discuss some tips and tools that will promote or help their business in China. 
This year our keynote speaker from Shenzhen city council,  will introduce their city and introduce funding for Ireland, the supports available differ greatly depending on your type of business,
https://www.eventbrite.ie/e/ireland-dublin-china-shenzheninvestment-cooperation-exchange-conference-tickets-587950114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9:23.000Z</t>
  </si>
  <si>
    <t>https://www.google.com/calendar/event?eid=Nmg1dTZwZHVkN2YzbjlhcnZkNzhmdnNrMmQgenphZXJvY2FsLmR1YmxpbnNlbDFAbQ&amp;ctz=Europe/Dublin</t>
  </si>
  <si>
    <t>03/30/2019 09:30:00Z</t>
  </si>
  <si>
    <t>03/30/2019 18:30:00Z</t>
  </si>
  <si>
    <t>DISCover your strengths and unlock your potential! - 1 Day Workshop - 2019 Edition</t>
  </si>
  <si>
    <t xml:space="preserve">
Do you want to fully unlock your potential and understand yourself and others better? 
I cordially invite you to another workshop from the cycle: “GroWings: spread your wings and grow in strength!" for everyone who wants to make progress in their personal or professional life or in business:  "DISCover your strengths and unlock your potential!  Three-stage 3D System".
Operate effectively in your personal and professional life - identify your dominating behavioural style and develop an action plan! 
Why is it worth it and what will you get out of it?
During this all-day, hands-on workshop, you will identify and deepen self-consciousness of your strengths and weaknesses, manner of communication, and that which either motivates you or weakens and stresses you out, all with the assistance of trusted tools, including the DISC profile used by over 40 million people all over the world.
You will receive:
 a complete DISC report included in the price of the workshop
 individual support after the workshop during a two-hour consultation via Skype or in person (worth: € 140), or a package of 3 consultations, worth € 420, if you choose the "PLUS PACKAGE"
an entire day of substantial workshopping 
***You can find out more about the DISC profile in the section titled "What is the DISC profile which you will be using during the workshop?" which you can find below. 
This workshop is for you if at least one of the below situations concerns you: 
you feel that you do not use your potential fully in your work or business, or in private relations
you wish to understand where your strengths lie and develop an action plan for applying them in your life
you want to manage your strengths and weaknesses effectively to accomplish goals that are important to you
you want to understand yourself and others better
you feel that it is worth it to strengthen your self-confidence and act more courageously
you want to finally find a job which will fully suit your strengths and will allow you to develop them
you are preparing for a change in your career path or for a promotion
you want to operate effectively in your own company
you are fed up with wasting energy and time on constantly fixing something that does not work
you wish to communicate with your loved ones and with those at work efficiently and to solve conflicts more efficiently
you wish to discover what it is that truly motivates you and what weakens you and in which environments you operate best
you want to build better relations and understand the behaviours of other people, both in private and professional/business relations
What is the DISC profile which you will be using during the workshop?
Klaudia Kałążna, PhD, is a DISC Certified Behavioural Consultant. 
The DISC profile helps to identify our dominant behaviours in various situations. The tool has been developed on the basis of the research done by the American psychologist William Marston. It is based on four basic styles: D (dominant, firm, oriented around achieving a goal), I (influential, inspiring, people-oriented), S (steady, calm, oriented around cooperation and safety), C (conscientious, diligent, oriented around accurately performing a task).
Each of us has these four styles within ourselves to varying degrees. Depending on the strength of each, we act in a certain manner in private and professional situations.
With the assistance of DISC profile analysis, you can support yourself with, i.e., better communication in the workplace and in business and with more effective sales and management. The DISC profile also allows you to discover what motivates you and in which environments you operate best. It enables you to deepen your awareness of which skills you still need to work on and how to change your behaviour to achieve better results.
The DISC profile is applied during recruitment, team-building, and in improving work in a group or when developing leadership skills, and even in family therapy. 
This workshop will help you:
understand what your real strengths are and what motivates you
identify areas for development and what your weaknesses and stressors are
effectively leverage your strengths in work, business, and at home
manage your weaknesses
modify your behaviours in an appropriate manner, owing to the understanding of your dominating style of behaviour (you will receive a full DISC profile)
understand the behaviours of other people (your loved ones, co-workers, subordinates, and/or customers)
communicate and cooperate within a team more effectively
prevent unnecessary conflicts and operate more effectively
reach a source of intrisic motivation, i.e., the "driving force" which makes you willingly take action
believe in your own strengths and act bravely and in harmony with yourself
decide what type of working environment you are looking for (or maybe now is the time for your own business?)
focus on your strength instead of focusing on that which does not work
wisely develop your potential and help others use it
stop comparing yourself with others and gain more self-confidence
implement specific supporting actions in harmony with yourself in life
Focus on your strenghts and manage your weaknesses by passing my own simple authorial three-stage 3D System: 
DISCover your strengths,
Deepen your self-awareness of your strengths,
Develop your action plan to put them into practice
THE EARLY BIRD OFFER: € 97 available ONLY until 4 III 2019 (Mon).
Ticket price for ALL-DAY TRAINING AFTER THIS PERIOD: € 127 until 18 III 2019, then € 177 from 19 III until 25 III (tickets on sale until 25 III or until all of the places have been sold). 
***Please note: the ticket fee is non-refundable; however, the ticket may be transferred/sold to somebody else who will be able to participate in the workshop. 
Workshop agenda
PLEASE ARRIVE ON TIME AT 9.30!
9.30 - 10.00: INTRODUCTION
MODULE 1: 10.00 - 11.30 
How do you discover your strengths and how can it benefit you?
“Focus on each person’s strengths and manage around his weaknesses. Don’t try to fix the weaknesses. Don’t try to perfect each person. Instead do everything you can to help each person cultivate his talents. Help each person become more of who he already is.” Marcus Buckingham
In this module, you will find out what a "strength" really is and how you can discover your strengths on your own. With the assistance of our trusted coaching tools, you will identify your most important strengths: your talents, passions, skills, and knowledge, and you will learn how to use them fully to accomplish goals that are important to you. 
You will also find out how to manage your weaknesses. Owing to this part of the workshop, you will improve your self-esteem, act more bravely, and understand why you should not constantly focus on that which does not work in an attempt to "fix" yourself.
11.30 - 11.45: COFFEE BREAK
MODULE 2: 11.45 - 13.15
How can you understand yourself better? (DISC profile - introduction and identifying your dominant behavioural style)
“We cannot change what we are not aware of, and once we are aware, we cannot help but change.” Sheryl Sandberg
In this module, you will deepen your self-consciousness of your strengths and weaknesses, your communication style, and that which motivates you to act, all with the assistance of the DISC profile used by millions of people all over the world.
With the assistance of the DISC profile, you will study your dominant style of behaviour – each of us has in ourselves four basic styles at various intensities. Depending on the strength of each, we act in a certain manner in private and professional situations. Owing to one’s understanding of oneself and of the behaviours of other people, this module will assist you in building better relations and acting with a feeling of internal coherence. 
13.15 - 14.15: LUNCH (self-catering or a collective visit to a restaurant)
MODULE 3: 14.15 - 15.45
How can you understand others better? (DISC profile - communication, value to a team, leadership skills, and areas for improvement)
"Although people may differ in every which way - in their initial talents an</t>
  </si>
  <si>
    <t>03/19/2019 10:29:49.000Z</t>
  </si>
  <si>
    <t>https://www.google.com/calendar/event?eid=M3E2Z2JtcmlzMGRvdGFpcTl2bHJtbmpzMHMgenphZXJvY2FsLmR1YmxpbnNlbDFAbQ&amp;ctz=Europe/Dublin</t>
  </si>
  <si>
    <t>03/30/2019 10:00:00Z</t>
  </si>
  <si>
    <t>03/30/2019 16:00:00Z</t>
  </si>
  <si>
    <t>The SOCIAL Mindset for Success! One Day MasterMind with Alan &amp; Danielle</t>
  </si>
  <si>
    <t xml:space="preserve">The SOCIAL Mindset for Success!
Have you a business but not so many clients?
Do you struggle to get customers?
Are you unsure about what steps to take to promote your business?
Do you feel somewhat uncertain, afraid or even embarrassed to put your advertisements &amp; promotions out there on social media?
IF so... this means you want The Social Mindset for Success &amp; therefore this Talk is for YOU!!
We will show you exactly how to get that.
The 1st Stage is understanding how you 'tick' - your reservations and fears and how to overcome them. How to be proud and confident of your product or service so that you have the SOCIAL Mindset for Success!
The 2nd Stage is knowing the steps to take and how to implement them, easily!
 Alan Hennessy (the Social Media Expert) from Kompass Media and  Danielle Serpico (Your Mind Coach) from The BlackBelt MasterMind Academy, have teamed up to bring you this enlightening and informational talk which will leave you filled with lightbulb moments and myriad takeaways that you can implement into your business right away.
Some of the Key Points covered;
With Danielle ...
* How you have sabotaged your marketing strategy so far &amp; how to change that.
* What is the BEST way to think &amp; feel about your business.
* What you CAN do right away to change your psychology about online marketing and promoting yourself.
* How to attract more customers with the use of INFLUENTIAL language &amp; words.
* Some of the most effective promotional strategies you can implement immediately.
With Alan ...
* Understand how to promote Your Services online.
* You have to the skills at what you do, but do you struggle to promote them online through your website and Social Media.
* Where should you focus your energy that will give you the maximum exposure?
* Learn how to use Social Media to effectively to promote your business or services
* Understand the strengths that each of the Social Media Platforms holds and how to create a powerful profile on Facebook, Twitter, LinkedIn, and Instagram.
* Learn how to creatively craft and produce quality post that will gain the right engagement for you.
* Understand the power of using the right imagery to resonate with your target audience.
* Find out the key steps to building a live video strategy for social media.
* We will look at some Social Media Tools that will save you time and make you more efficient on Social and help you free up your time.
* Plus Alan’s Tips and Tricks Tool Box for Social.
Alan's Marketing experience can help you cut through the noise of Social Media.
_________________________________________________________________________________
Danielle Serpico
Mind Coach, Hypnotist &amp; NLP Master Practitioner &amp; Trainer with The Society of NLP
Author of 'The Blackbelt Mastermind' and Founder of the MASTER System!
Self Defense Expert &amp; European Gold &amp; Silver Champion.
Entrepreneur &amp; business founder involved in startups for over 20 years.
Artist, Writer, and Radio Host.
Passionate about helping YOU succeed!
____________________________________________________________________________________
Alan Hennessy is the head of Digital at Kompass Media and a Social Media Lecturer with over 12 years experience in Digital Marketing and a Podcaster and has worked in association with various government initiative in providing consultancy and strategies on Social Media strategies and campaigns.
Alan's Skills
Social Media Strategist and Consultant
Social Media Trainer 
Social Media Keynote Speaker
Podcaster and Broadcaster.
The host of the very successful The Social Media Talks Podcast with over 60 episodes to date. Interviews with the World's Leading Digital and Social Media Power Influencers. 
Digital Marketing Coordinator for Ireland's Largest Small &amp; Medium Size Business Exhibitions 
Post Graduate Diploma in Digital Marketing (with Merit)
Qualified NLP Master Practitioner 
_______________________________________________________________________________
Additional Bonus Material:
One Hour Free Social Media Consultation or Training with Alan Hennessy
One Hour Free Consultation with Danielle Serpico
PDF Format of Slidedeck Presentations
Alan's Social Media Toolkit Ebook
Copy of Danielle's Book The BlackBelt MasterMind.  
__________________________________________________________________________________
For more information on this Mastermind Course email Danille or Alan
Email Danielle: info@theblackbeltmastermind.com
Email Alan: alan@kompassmedia.ie
We look forward to seeing you on the day..
https://www.eventbrite.ie/e/the-social-mindset-for-success-one-day-mastermind-with-alan-danielle-tickets-55736280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29:56.000Z</t>
  </si>
  <si>
    <t>https://www.google.com/calendar/event?eid=NWUyaTkzanJwcWwzZ2M0MTlnMWxkcWZrYjMgenphZXJvY2FsLmR1YmxpbnNlbDFAbQ&amp;ctz=Europe/Dublin</t>
  </si>
  <si>
    <t>03/30/2019 10:30:00Z</t>
  </si>
  <si>
    <t>03/30/2019 15:00:00Z</t>
  </si>
  <si>
    <t>Dublin Phase 3 Post-Primary – An Introduction to Python Programming Post-Primary Workshop</t>
  </si>
  <si>
    <t xml:space="preserve">Phase 3 – An Introduction to Python Programming Post-Primary Workshop
This one day course will be run on a Saturday to facilitate teachers and principals to travel and give the attendees the tools, skills and confidence to:
Implement Python in their classroom.
For those that are already delivering Python this course will provide a full syllabus to allow teachers to expand on their current skills portfolio.
What will be covered?
How to use Python IDLE &amp; Interface &amp; Environment.
Using Turtle Graphics.
Understanding Variables &amp; Numbers.
Loops. While, Repeat &amp; Nested.
Conditions &amp; Boolean Logic.
Functions.
JC Short Coding Course - Roadmap, resources and walk through.
To get the most from the day you will need to download the following programmes onto your laptop:
Python is available free from HERE
https://www.eventbrite.ie/e/dublin-phase-3-post-primary-an-introduction-to-python-programming-post-primary-workshop-tickets-489136701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30:06.000Z</t>
  </si>
  <si>
    <t>https://www.google.com/calendar/event?eid=MmowcjJiaGUxM2Rob3VxaWU2cGl0YTliZzggenphZXJvY2FsLmR1YmxpbnNlbDFAbQ&amp;ctz=Europe/Dublin</t>
  </si>
  <si>
    <t>03/30/2019 19:30:00Z</t>
  </si>
  <si>
    <t>03/31/2019 00:00:00Z</t>
  </si>
  <si>
    <t>Irish Concrete Society's 37th Annual Awards and Annual Dinner</t>
  </si>
  <si>
    <t xml:space="preserve">We are delighted to announce that the Irish Concrete Society's 37th Awards Evening and Annual Dinner will be held on Saturday the 30th of March in the Clayton Hotel, Burlington Rd.
The evening will commence with a drinks reception and exhibition of entries at 7.30pm, followed by dinner at 8.30pm. During the evening the main category award winners will be announced and presented, along with the winner of the Sean de Courcy Student Award and the winner of the 7th International Award. 
The evening also serves as our annual dinner providing an opportunity to meet old friends and make new acquaintances in a social setting where members, their partners and guests are especially welcome.
Dress code is semi-formal / cocktail.
Please contact the Society for further details about our sponsorship.
Office number (041) 9876466
Clayton Hotel Awards room booking here: https://bookings.claytonhotelburlingtonroad.com/search-rates?bookingCode=CONC300319&amp;date_arrival=2019-03-30&amp;HOTELS_ID=42
https://www.eventbrite.ie/e/irish-concrete-societys-37th-annual-awards-and-annual-dinner-tickets-559195278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30:16.000Z</t>
  </si>
  <si>
    <t>https://www.google.com/calendar/event?eid=NXRhOTdrMDJuYjBzMGRzMjdlZzU2MzFrMnIgenphZXJvY2FsLmR1YmxpbnNlbDFAbQ&amp;ctz=Europe/Dublin</t>
  </si>
  <si>
    <t>03/30/2019 21:30:00Z</t>
  </si>
  <si>
    <t>Don't Settle For Less</t>
  </si>
  <si>
    <t xml:space="preserve">"Don't Settle For Less" is an event not to miss. Anthony Donegan is an up and coming motivational speaker with a very powerful message.
https://www.eventbrite.com/e/dont-settle-for-less-tickets-566599574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30:21.000Z</t>
  </si>
  <si>
    <t>https://www.google.com/calendar/event?eid=NGswdWcxZXZzMHNlMDJmMGsyMzY4OGtqdWIgenphZXJvY2FsLmR1YmxpbnNlbDFAbQ&amp;ctz=Europe/Dublin</t>
  </si>
  <si>
    <t>Uspire Ireland Launch Event</t>
  </si>
  <si>
    <t xml:space="preserve">Uspire are delighted to launch Uspire Ireland with this fantastic opportunity for commercial leaders to spend a few hours in each others company - networking, debating and sharing ideas. 
Uspire invite you to Trinity College Dublin on 8th April for a provocation and networking session that will help you answer the question - is your team truly world-class?
It takes a brave leader to hold up a mirror to the existing capabilities of their team and question if they are fit for purpose. Join us at 3pm at Trinity College to assess the capabilities of your team and debate what it takes to make a commercial team truly world-class.
Uspire Ireland
Uspire has been operating in Ireland for many years and so Uspire Ireland has been established to meet the needs of our current customer, and to bring focus and perspective to all organisations who could benefit from the power of champion-led change. To learn more about The Uspire Group see our corporate profile below or visit www.uspire.co.uk
https://www.eventbrite.co.uk/e/uspire-ireland-launch-event-tickets-563398088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5:49.000Z</t>
  </si>
  <si>
    <t>https://www.google.com/calendar/event?eid=M3VxZzJhanBlcThlN2hvcWF2dmtraDZ1NnIgenphZXJvY2FsLmR1YmxpbnNlbDFAbQ&amp;ctz=Europe/Dublin</t>
  </si>
  <si>
    <t xml:space="preserve">CoderDojos are community based coding clubs where children aged between 4 and 18, learn how to code, develop websites, apps, games and more, in a fun, social, collaborative learning environment. Beginners, Intermediate and Advanced welcome.
Here at The Dock, we run two Coderdojo sessions every fortnight in our office as follows:
Our Primary Dojo caters for 4–11 year olds. This dojo offers Scratch, Lightbot and Robotics.
Our Secondary Dojo caters for 12–18 year olds. This dojo offers a number of topics.
           The following are required to be installed prior to the session:
           Download and install Python https://www.python.org/downloads/
           Download and install VSCode  https://code.visualstudio.com/
 To attend please register and please bring:
A laptop. Some loaner laptops will be available too
A parent! (Very important). If you are 12 or under, your parent must stay with you during the session. If you are over 12 your parent must drop and collect you from the lobby.
A parent! Please register as a parent
https://www.eventbrite.co.uk/e/accenture-dojo-silicon-docks-tickets-566202396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5:53.000Z</t>
  </si>
  <si>
    <t>https://www.google.com/calendar/event?eid=MmU5dXQ0OGg2bDhuNHNuZnVkMmpjbmExbmUgenphZXJvY2FsLmR1YmxpbnNlbDFAbQ&amp;ctz=Europe/Dublin</t>
  </si>
  <si>
    <t>Dublin Mastermind Business Retreat</t>
  </si>
  <si>
    <t xml:space="preserve">Would you like to hear and see not one, but two, fabulous international speakers and successful entrepreneurs, learn how to build a 6-figure business with a proven blueprint, find out how you can increase your productivity and have less stress, be open to change - and do all of it in beautiful Dublin, Ireland? This is your chance! April 8, 2019, Jen Coffel and Wendy Ellin will host a Mastermind Retreat for 12 exclusive attendees!
We would LOVE to have you join us for this amazing day with us! Please email directly jen@jencoffel.com if you have any questions. 
Jen Coffel is a successful Entrepreneur, Best Selling Author and International Speaker. Jen has almost two decades of business experience and a proven track record of 6-figur and 7-figure success in traditional business, direct sales and non-profits. She has helped over a thousand entrepreneurs build their businesses. Many have earned 6-figures as a result of her coaching ad some have earned over a million dollars doing what they love! "Belief Inspiring Action" is at the foundation of all Jen does.
Wendy Ellin is a Workplace Productivity Consultant, International Speaker, Coach and Author of "Enough is Enough, Get Control of Your Stuff." It is from Wendy's 20 plus years in corporate arena that she drew from her own successes by working smart, no hard-increasing workplace productivity and ultimately a renewed sense of peace of mind. Wendy believes, "It's one thing to love what you do, and another to LOVE THE WAY YOU DO IT."
https://www.eventbrite.com/e/dublin-mastermind-business-retreat-tickets-586566666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6:03.000Z</t>
  </si>
  <si>
    <t>https://www.google.com/calendar/event?eid=MXZqcmRxb2pudnM4MmFoZDIwNzU3a3ZobnAgenphZXJvY2FsLmR1YmxpbnNlbDFAbQ&amp;ctz=Europe/Dublin</t>
  </si>
  <si>
    <t>Dublin BIMCert Trial</t>
  </si>
  <si>
    <t xml:space="preserve">Digital Construction / Building Information Modelling (BIM) Trials and Testing Workshop GET INVOLVED
Workshop Outcome: The workshop will demonstrate and showcase the latest software packages that have been developed for digital construction and BIM.
Workshop Programme: 
18:00-18:10 Welcome and introductions
18:10-18:15 Curriculum Development and Map
18:15-18:40  BIM Principles, context and essentials – includes 20min trials
18:40-19:05   BIM Fundamentals, key terminology, benefits and value of BIM workflow – includes 20min trials
19:05-19:20   Demo of BIM energy assessment/ BIM tools and energy performance
19:20-19:30  BIM ready online materials
19:30-19:40 Workshop summary &amp; evaluation
19:40-20:00  Networking and close
Who should attend?
• The event is open to all within the construction industry to attend irrespective of their role and knowledge level of digital construction.
How will the findings be used? 
• The findings from the workshop will help the developers finalise the digital construction training programme and will provide you with a better insight into how you and your business can benefit at all levels
Find out more about BIMCert here: https://energybimcert.eu/
https://www.eventbrite.ie/e/dublin-bimcert-trial-tickets-571778595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6:11.000Z</t>
  </si>
  <si>
    <t>https://www.google.com/calendar/event?eid=MWRxb2xiMmo3dWo3Z3U0dDVrNzQwcjllYjcgenphZXJvY2FsLmR1YmxpbnNlbDFAbQ&amp;ctz=Europe/Dublin</t>
  </si>
  <si>
    <t>Sedgwick Breakfast Conference</t>
  </si>
  <si>
    <t xml:space="preserve">A  conference to outline all of the trends within the insurance industry in 2018.
https://www.eventbrite.ie/e/sedgwick-breakfast-conference-registration-579784781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6:24.000Z</t>
  </si>
  <si>
    <t>https://www.google.com/calendar/event?eid=NHJpNzNuYzcxOGs4bW91aWZxZGF1cmZjcnYgenphZXJvY2FsLmR1YmxpbnNlbDFAbQ&amp;ctz=Europe/Dublin</t>
  </si>
  <si>
    <t>Mastering The Client Relationship</t>
  </si>
  <si>
    <t xml:space="preserve">Arguably, the biggest variable between agencies lies not in levels of creativity but in the quality of their business relationships. Understanding what makes these relationships tick and how they can be strengthened is the key to client retention, development and commitment.
This workshop will cover: 
Setting and aligning expectations at the beginning – starting as we mean to go on.
Common relationship pitfalls and how to avoid them – drawing on evidence from the hundreds of client interviews that Up to the Light conducts on behalf of design agencies.
Account management versus true client service.
Defining your approach to client service.
Understanding the client journey and anxiety points.
Ways to add value for the client and the agency.
FOR: Agency Owners &amp; Account Directors – anyone involved with Business Development in Design &amp; Creative Businesses.
Cost:
IDI Members: €195
ICAD Members: €195
Non-Members: €395
Biography:
Jonathan Kirk is the founder of Up to the Light, a consultancy that advises creative agencies on positioning and strategy, and all aspects of business improvement and growth, challenging some of the ingrained assumptions that exist in our industry and providing effective, insight-led advice Jonathan’s senior roles have included Business Development Director of Fitch, the global brand design group, and New Business Director of Havas EHS (now Havas Helia), one of Europe’s largest agency networks. Jonathan is a founder member of the Design Business Association’s Experts Register and is a frequent conference speaker and trade press contributor.
Design Enterprise Skillnet training focuses on helping designers and design SMEs grow their business, up-skill their teams, and attract and service clients in a rapidly changing commercial landscape.
https://www.eventbrite.com/e/mastering-the-client-relationship-tickets-587159469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6:28.000Z</t>
  </si>
  <si>
    <t>https://www.google.com/calendar/event?eid=MnNib3BwNzl0NTZxZWhlZjFscXA1aXJmbmcgenphZXJvY2FsLmR1YmxpbnNlbDFAbQ&amp;ctz=Europe/Dublin</t>
  </si>
  <si>
    <t>Performance Management - CPD Certified</t>
  </si>
  <si>
    <t xml:space="preserve">If you are responsible for the performance of a team, this workshop is for you. Managing collective and individual performance is a challenging task. With this workshop, you will find out how to achieve improved performance by linking individual and team objectives to organisational goals.
Our team of experts will demonstrate a range of management tools, techniques and skills which will provide you with both a clear understanding of how to address underperformance and the know-how needed to promote high performance.
You will receive specific training in the following areas:
What are the elements of performance management?
How to identify individual and team objectives
The link between performance management and organisational success
How to provide constrctive performance feedback
Managing underperformance
Handling one-to-one performance appraisal meetings
This event is CPD Certified!
https://www.eventbrite.ie/e/performance-management-cpd-certified-tickets-536797736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6:35.000Z</t>
  </si>
  <si>
    <t>https://www.google.com/calendar/event?eid=NjkxbnF2ZzNydTVoOG5zbHVjNTVoNTB2OGsgenphZXJvY2FsLmR1YmxpbnNlbDFAbQ&amp;ctz=Europe/Dublin</t>
  </si>
  <si>
    <t>UCD Engineering &amp; Architecture Taught Graduate Open Evening 2019</t>
  </si>
  <si>
    <t xml:space="preserve">If you are considering a Taught Graduate Masters in Engineering, Architecture, Planning or Environmental Policy this event is not to be missed.
Graduate and undergraduate students are very welcome from both UCD and other institutions in addition to graduates working in business or industry who are considering further studies. This is an excellent opportunity to talk to staff and students about our various post graduate Master's programme in Engineering, Architecture, Planning and Environmental Policy.
5:30pm: Welcome and Sign-in. Light refreshments will be served.
5:30pm- 7.30pm: An opportunity to talk to staff and students about taught graduate opportunities.
https://www.eventbrite.ie/e/ucd-engineering-architecture-taught-graduate-open-evening-2019-registration-555674397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6:42.000Z</t>
  </si>
  <si>
    <t>https://www.google.com/calendar/event?eid=Mzk1aXY0cDNqMmpscGRvODZpMmJuZWg0MXEgenphZXJvY2FsLmR1YmxpbnNlbDFAbQ&amp;ctz=Europe/Dublin</t>
  </si>
  <si>
    <t>How to raise non-equity EU funding to scale your startup</t>
  </si>
  <si>
    <t>Hamilton Building, Trinity College, Dublin 2, Ireland</t>
  </si>
  <si>
    <t xml:space="preserve">The Workshop offers an overview of the SME Instrument:
- How to use the SME Instrument (grants of up to €2.5 million) as an alternative to equity-based VC Series As;
- An overview of the origins of the program to help understand its objectives, specificities and how it works;
- What does the selection process looks like, and what are the key elements to have to maximize your chances; 
- What is the profile of an ideal candidate and what does the jury expects from you;
- Practical advice on the application itself.
Join us in order to get a free eligibility check and one-to-one consulting.
Price: Free
Link: https://www.eventbrite.com/e/how-to-raise-non-equity-eu-funding-to-scale-your-startup-tickets-58933748428?fbclid=IwAR2TaJ6w8HcQPi9iY-afBxuIdOJGUXkgddPhRz5QwwkQWZ3X50bMspSXlow
</t>
  </si>
  <si>
    <t>04/08/2019 08:46:52.000Z</t>
  </si>
  <si>
    <t>https://www.google.com/calendar/event?eid=MzJsMjc5Z3RqN29hcXA1azc0dWU4cGN0OHIgenphZXJvY2FsLmR1YmxpbnNlbDFAbQ&amp;ctz=Europe/Dublin</t>
  </si>
  <si>
    <t>Bobby Healy (Manna; CarTrawler) at Startup Grind Dublin</t>
  </si>
  <si>
    <t>NDRC, Digital Exchange, Crane St, Ushers, Dublin, Co. Dublin, 8, Ireland</t>
  </si>
  <si>
    <t xml:space="preserve">EVENT LINK:	 
https://www.startupgrind.com/events/details/startup-grind-dublin-presents-bobby-healy-manna-cartrawler/#/	 
---	 
GET INVITES:	 
Follow your city
https://www.startupeventslist.com/z/subscribe.html	 
---	 
EVENT DESCRIPTION:	 
Bobby Healy is an inventor and technology entrepreneur, who founded Eland Technologies in 1992, later selling to airline tech giant SITA. Bobby joined CarTrawler as CTO in 2005, leading strategy and product development. Bobby's newest startup, Manna, is about to transform the economics of the online food industry, and improve the lives of consumers around the world.	 
---	 
SUBSCRIBE:	 
Get invites for events in your city at
https://www.startupeventslist.com
The Startup Events List is your calendar for startup and tech events. Updated daily.
Never miss another event!  </t>
  </si>
  <si>
    <t>04/17/2019 15:30:16.000Z</t>
  </si>
  <si>
    <t>https://www.google.com/calendar/event?eid=NXZkMmhnZ3Via2xkcjh0NWdiMjZtZzE3dXIgenphZXJvY2FsLmR1YmxpbnNlbDFAbQ&amp;ctz=Europe/Dublin</t>
  </si>
  <si>
    <t>StartUp Ballymun present Grow with Digital</t>
  </si>
  <si>
    <t>Council Chambers, Civic Centre, Ballymun, Dunlin</t>
  </si>
  <si>
    <t xml:space="preserve">EVENT LINK:	 
https://growwithdigital-startupballymun.eventbrite.ie	 
---	 
GET INVITES:	 
Follow your city
https://www.startupeventslist.com/z/subscribe.html	 
---	 
EVENT DESCRIPTION:	 
StartUp Ballymun FREE event
4pm Free business mentoring provided by experienced mentors of LEO Dublin City (Carol Cousins, Lisa Cunningham and Noel McGrath)
PLUS Advice on getting more from your social media platforms. Drop-in, no booking required
Information and advice on offer from our good friends at Enterprise Ireland - EEN Enterprise Europe Network - LEO Dublin City - Ballymun4business - the Dublin NorthWest Area Partnership
5.30pm Talk on the Online Trading Voucher scheme by Dave Connolly of LEO Dublin City
5.45pm Presentation by Oonagh McCutcheon of IEDR- Ireland’s Domain Registry on how to get more business from the web
6.00pm Welcome by Robert Murphy, chair of the Ballymun4business network &amp; Owner Nan's SuperValu
6.05pm The Entrepreneur Panel of guest speakers, presentations by business owners on how technology enabled the growth of their enterprises
- Melanie Boylan of STOMP Social Media Training
- Ciaran Flynn of Child Paths
- Sharon Wilde of Cruise Fix Bikes
- Shane Reilly Co-Founder of Moyee Coffee
- Derya Sousa of Kianda Technologies
- Patrick Garry of fintech company Loylap
7.00pm Questions &amp; Answers. Followed by networking and refreshments
Usually we are finished and out of the building by 8pm
Coffee, tea and sustenance provided by local food company
The event is free with registration and open to everyone.
Event MC: Billy Linehan of Celtar business consultants
---	 
SUBSCRIBE:	 
Get invites for events in your city at
https://www.startupeventslist.com
The Startup Events List is your calendar for startup and tech events. Updated daily.
Never miss another event!  </t>
  </si>
  <si>
    <t>04/17/2019 16:14:57.000Z</t>
  </si>
  <si>
    <t>https://www.google.com/calendar/event?eid=MjY0MWkzdG5yOGgxcmtoaG12a2VkcmtyMXMgenphZXJvY2FsLmR1YmxpbnNlbDFAbQ&amp;ctz=Europe/Dublin</t>
  </si>
  <si>
    <t xml:space="preserve">What Next? </t>
  </si>
  <si>
    <t xml:space="preserve">Are you ready to excel in the New World of Work?
The Next Step invite you to join us to hear from 3 of HR and HSE's leading professionals who will share their personal journeys on how they achieved success and share insights and advice to help you achieve your 5 year plan. 
https://www.eventbrite.com.au/e/what-next-tickets-602472330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4:23.000Z</t>
  </si>
  <si>
    <t>https://www.google.com/calendar/event?eid=NTk2NXBranNodmJ2Mm5oNXNqOXE0aG1kNzUgenphZXJvY2FsLmR1YmxpbnNlbDFAbQ&amp;ctz=Europe/Dublin</t>
  </si>
  <si>
    <t>Excel - Excel Essentials and Formulas</t>
  </si>
  <si>
    <t xml:space="preserve">
TARGET AUDIENCE
To ensure success, students will need to be familiar with using personal computers and should have experience using a keyboard and mouse. Students should also be comfortable working in the Windows 10 environment and be able to manage information on their computers.
COURSE OBJECTIVES
Upon successful completion of this course, you will be able to create and develop Excel 2016 worksheets and workbooks in order to work with and analyse the data that is critical to the success of your organization.
COURSE OUTLINE
1 - GETTING STARTED WITH EXCEL 2016
Navigate the Excel User Interface Use Excel Commands Create and Save a Basic Workbook Enter and Edit Cell Data Fill Cells with Series of Data (AutoFill and Flash Fill) Use Excel Help.
2 - PERFORMING CALCULATIONS
Create Worksheet Formulas Insert Functions and use Autocomplete Reuse Formulas and Functions Create an Absolute Reference
3 - MODIFYING A WORKSHEET
Insert, Delete, and Adjust Cells, Columns, and Rows Move and Copy Data between Cells Search for and Replace Data Use Spellcheck and Proofing
4 - FORMATTING A WORKSHEET
Apply Text Formats Apply Number Formats Align Cell Contents Apply and Copy Cell Styles Apply Basic Conditional Formatting
5 - PRINTING WORKBOOKS
Preview and Print a Workbook Controlling Page Layout Adding Headers and Footers Set Print Titles and Print Ranges
6 - MANAGING WORKBOOKS
Manage Worksheets Insert and Delete Worksheets Manage Workbook and Worksheet Views Manage Workbook Properties. 
More details click below:
https://www.nhireland.ie/training-and-certifications/course-outline/id/1020884114/c/excel-2016-excel-essentials-and-formulas
https://www.eventbrite.ie/e/excel-excel-essentials-and-formulas-tickets-584377077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4:29.000Z</t>
  </si>
  <si>
    <t>https://www.google.com/calendar/event?eid=MjdyOW8zbHRrbW1pZjVucG5rdHM3ZWh0czMgenphZXJvY2FsLmR1YmxpbnNlbDFAbQ&amp;ctz=Europe/Dublin</t>
  </si>
  <si>
    <t xml:space="preserve">Fire Warden Training 
Fire in the workplace can have far-reaching consequences, but paying attention to fire safety can help minimise the risks and ensure staff and customer safety.
Having a designated fire warden at work is an important part of fire safety. The fire warden works together with the employer to ensure that fire safety measures and evacuation procedures are in place and effective. This course will provide you with the necessary training required to be a qualified fire warden.
A fire warden training course covers a variety of areas, including legislation, causes of fire, fire prevention, procedures in the event of a fire, extinguisher use, safety features, emergency procedures, role and responsibilities, fire assembly and managing people under pressure.
#SquadGoals = Save Lives
Safety Squad Limited
5 Star Safety Training, Validated by Google Reviews &amp; Facebook Customer Ratings
Interactive, High Intensity Training (HIT) 
The way this course is delivered &amp; the venue make this course outstanding
Safety Consultants for safety statements, fire safety &amp; risk assessments. NISO / IOSH members
Free Fire Safety Charts, EMS Cards, Assessments, Pens &amp; Extinguisher Demo
Fire Warden Course Content 
Fire safety training begins by identifying the basic properties of fire. All fires start when heat (a source of ignition) comes into contact with fuel (anything that burns) and oxygen is present. To prevent a fire the goal is to keep sources of ignition and fuel apart.
Legislation
Fire prevention
Fire action plans
Risk assessment
Fire alarm, fire doors, extinguishers, emergency lighting and exits
Fire evacuation 
Fire safety management. Fire Register
Written assessments
Fire fighting, extinguisher discharge demo
We can also help with Fire Safety Managemnet at your workplace
Fire Safety is of the utmost importance in any building. As a business owner, you’re responsible for ensuring that your workplace meets all required health and safety standards. It’s crucial that your working environment complies with all building regulations, to ensure the safety of your employees and the protection of your building.
Discounted: Fire Services
Fire Risk Assessments, Inspections and Audits
Quarterly / Annual Maintenance of Fire Alarm, Emergency Lighting &amp; Fire Extinguishers
First Aid Box €30
As well as requiring training to obtain the necessary skills and knowledge, fire wardens also need to have access to suitable equipment. Whether the injury requires a burns dressing or an adhesive bandage, our superior first aid kits will have exactly the materials needed to ensure swift and effective treatment is provided. 
Location
Citywest Hotel, just off N7 motorway, free secure parking
The Saggart Luas stop operates from just outside the hotel entrance offering easy access to the city.
https://www.eventbrite.ie/e/fire-warden-course-infosafetysquadie-tickets-546421411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4:34.000Z</t>
  </si>
  <si>
    <t>https://www.google.com/calendar/event?eid=M2xpbTRjMGZwbWY3czluazZyOWc3djFuMG4genphZXJvY2FsLmR1YmxpbnNlbDFAbQ&amp;ctz=Europe/Dublin</t>
  </si>
  <si>
    <t>The Psychology of Social Media - Book Launch!</t>
  </si>
  <si>
    <t xml:space="preserve">Are we really being ourselves on social media? Can we benefit from connecting with people we barely know online? Why do some people overshare on social networking sites?
The Psychology of Social Media explores how so much of our everyday lives is played out online, and how this can impact our identity, wellbeing and relationships. It looks at how our online profiles, connections, status updates and sharing of photographs can be a way to express ourselves and form connections, but also highlights the pitfalls of social media including privacy issues.
From FOMO to fraping, and from subtweeting to selfies, The Psychology of Social Media shows how social media has developed a whole new world of communication, and for better or worse is likely to continue to be an essential part of how we understand our selves.
Author of 'The Psychology of Social Media', Dr Ciarán Mc Mahon is pleased to invite you to the launch of his book
https://www.eventbrite.com/e/the-psychology-of-social-media-book-launch-tickets-56199479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4:38.000Z</t>
  </si>
  <si>
    <t>https://www.google.com/calendar/event?eid=MGo0NDc5NWlncTFlYXV1Z2Flc2RzM3A0djggenphZXJvY2FsLmR1YmxpbnNlbDFAbQ&amp;ctz=Europe/Dublin</t>
  </si>
  <si>
    <t>Dublin μServices (Microservices) User Group</t>
  </si>
  <si>
    <t xml:space="preserve">HBC Tech Dublin, Crampton Avenue, Dublin </t>
  </si>
  <si>
    <t xml:space="preserve">The Architectural Monolith’s days are numbered. As companies are becoming more and more agile, and see how they can now adapt in order to innovate and compete faster than their competition, software development teams are being forced to maintain and evolve large, monolithic applications at a pace of change that those architectures were never meant to withstand, let alone embrace!
Price: FREE!!!
Link: https://www.meetup.com/Dublin-Microservices-User-Group/events/260533906/
</t>
  </si>
  <si>
    <t>05/08/2019 07:54:42.000Z</t>
  </si>
  <si>
    <t>https://www.google.com/calendar/event?eid=NW8yNGs0amZmbzF1ZHN1YTZzMDg4ZDAyMmogenphZXJvY2FsLmR1YmxpbnNlbDFAbQ&amp;ctz=Europe/Dublin</t>
  </si>
  <si>
    <t>IPOready Launch Event - Euronext Dublin</t>
  </si>
  <si>
    <t>No.6 Kildare St., Dublin 2</t>
  </si>
  <si>
    <t xml:space="preserve">Attend the Launch event of Euronext Dublin's strategic financing programme, IPOready.  Learn more athttps://www.euronext.com/ipoready
Price: Free
Link: https://www.eventkingdom.com/event/~kY99mr/open.ek#card
</t>
  </si>
  <si>
    <t>05/08/2019 07:54:50.000Z</t>
  </si>
  <si>
    <t>https://www.google.com/calendar/event?eid=NjNvMnVhMXM2aDRlOTRzbTM2amxucGwxcDkgenphZXJvY2FsLmR1YmxpbnNlbDFAbQ&amp;ctz=Europe/Dublin</t>
  </si>
  <si>
    <t>Sandyford Business District Innovation Forum 2019</t>
  </si>
  <si>
    <t xml:space="preserve">Winning the Battle for talent!
The Sandyford Innovation Forum is dedicated to exploring the latest thinking, strategies and innovations employers are adopting to attract and retain staff. We are bringing together business leaders to share perspectives and deliver real insights. It is an opportunity to hear keynotes, learn from panel discussions and network with key stakeholders.
Attracting and retaining talent is a key strategic challenge facing organisations. With a talent squeeze and a highly competitive labour market, organisation culture, training and education has come under the spotlight. In this new market dynamic, prospective employees and firms are likely to be reviewing their options.
Our 2019 Sandyford Innovation Forum focuses on the theme of “Recruitment and Retention – the battle for talent”, exploring how companies build their teams through non pay strategies like employee wellbeing programmes, Corporate Social Responsibility and flexible and remote working.
This event is hosted by  Adrian Weckler - Technology Editor Irish Independent and Sunday Independent with speakers from Cubic Telecom, Great Place to Work, HireUp and Vodafone.
https://www.eventbrite.ie/e/sandyford-business-district-innovation-forum-2019-tickets-575955047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4:53.000Z</t>
  </si>
  <si>
    <t>https://www.google.com/calendar/event?eid=MG9ibWJrMXRmMTdxZzBtZXVyMGZoYmZpMzYgenphZXJvY2FsLmR1YmxpbnNlbDFAbQ&amp;ctz=Europe/Dublin</t>
  </si>
  <si>
    <t>Project Risk Management Boot Camp</t>
  </si>
  <si>
    <t xml:space="preserve">The Project Risk Management Boot Camp is a unique hybrid training designed to equip participants with the skills, knowledge, and attitude required for the execution of successful quality projects.
Participants, on completion, are expected to be able to approach to the management of project risks in a systematic way: capturing, structuring, managing and disseminating knowledge throughout the organization while providing mentorship that fosters the preservation of the Intellectual Capital.
Trainees will be exposed to concepts such as;
Risk Monitoring and Control processes
Developing Risk Management Plans
Creating and Managing the Risk register
Project Risk Assessment, Classification, and Analysis
Project Risk Breakdown Structure
Project Risk Strategies and Gross Risk Rating
Risk Target and Mitigation Techniques
Building Risk models of possible results
Probability and Impact Matrix
https://www.eventbrite.com/e/project-risk-management-boot-camp-tickets-509510549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4:57.000Z</t>
  </si>
  <si>
    <t>https://www.google.com/calendar/event?eid=NnZ2c3ByZmU3czc4bzBlaGo5bnU4NWdiaWogenphZXJvY2FsLmR1YmxpbnNlbDFAbQ&amp;ctz=Europe/Dublin</t>
  </si>
  <si>
    <t>Day 2 - VSware Timetable Training - Dublin - May 9th</t>
  </si>
  <si>
    <t xml:space="preserve">Timetable Training (Day 2)
Fee: All training events cost €200 ex VAT (€246 Inc. VAT) per attendee per day. Your school will be invoiced directly. Cancellations should be made 48 hours in advance to avoid charges.
What is the schedule for the day?• Tea/Coffee: 09.30 - 10.00• Session 1: 10.00 - 12.45.• Lunch: 12.45 - 13.30.• Session 2: 13.30 - 16.00.What is required?Please bring a laptop you are familiar with.Training starts at 10am sharp.
ParkingParking is available at the hotel----------------------------------------------------------------------------------------------------------------Covered on this course:
Timetable ConstructionDetailed Curriculum Layouts.Importing Option Blocks.Feasibility Testing.Adding Restrictions.Suggested Swaps.Automatic and Manual ConstructionMaking Manual ChangesViewing Timetables
https://www.eventbrite.ie/e/day-2-vsware-timetable-training-dublin-may-9th-tickets-54604400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5:03.000Z</t>
  </si>
  <si>
    <t>https://www.google.com/calendar/event?eid=NG00MmZwbWl0c3ZsMjNydmk1MzZ0NWVvYjMgenphZXJvY2FsLmR1YmxpbnNlbDFAbQ&amp;ctz=Europe/Dublin</t>
  </si>
  <si>
    <t>Transport Safety Seminars Dublin 2019</t>
  </si>
  <si>
    <t xml:space="preserve">Seminar content
Attendees will be provided with information, guidelines and resources to help them understand and better manage vehicle operations and the interaction between vehicles and people in their business premises. As well as highlighting the legal, safety and business cases for action, the seminars will outline:
the key elements of a workplace transport risk management system;
The safe management of vehicle movements and operations and associated activities;
Vehicle related manual handling risk management;
Vehicle related slips, trips and falls risk management;
Transport of dangerous goods by road legal requirements [ADR];
Commercial vehicle road worthiness [RSA];
Potential OSH implications of BREXIT for workers in supply chain [FTAI];
Business Case Study on Fleet Risk and Driver Management.
Content will be delivered in a practical and easy to understand format and no specialised knowledge or expertise is required.
Who Should Attend?
The seminars will be of interest to all employers that operate vehicles in the workplace and on the road. They will be of particular benefit to:
Business owners
Logistics/Fleet/Depot Managers
Industry Organisations
Truck and Van fleet operators
Vehicle leasing providers
Transport managers
Retail and Distribution centre managers
Warehousing managers 
Waste industry fleet managers
Insurance risk managers
Transport operators
Health &amp; Safety Managers
Safety Representatives
A full event flyer is available here.
https://www.eventbrite.ie/e/transport-safety-seminars-dublin-2019-tickets-588042892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5:06.000Z</t>
  </si>
  <si>
    <t>https://www.google.com/calendar/event?eid=Mmw1ZzZpdDhqb2YwdWFhZmQxNjg5MmIzcXMgenphZXJvY2FsLmR1YmxpbnNlbDFAbQ&amp;ctz=Europe/Dublin</t>
  </si>
  <si>
    <t>Adobe Illustrator CC (2018) - Part 1</t>
  </si>
  <si>
    <t xml:space="preserve">This course covers the Graphic Design &amp; Illustration Using Adobe Illustrator CC objectives to help students prepare for the Adobe Certified Associate (ACA) exam. This course is also designed to cover the Adobe Certified Expert (ACE) exam objectives.
TARGET AUDIENCE
This course is intended for designers, publishers, pre-press professionals, marketing communications professionals, or people switching to a design job or taking on design responsibilities and who need to use Illustrator to create illustrations, logos, advertisements, or other graphic documents.
COURSE OBJECTIVES
Upon successful completion of this course, you will be able to use Adobe Illustrator CC to create illustrations that include graphics and text. You will:
-Identify the components and capabilities of Illustrator CC.
-Create basic shapes.
-Create custom paths.
-Create graphics that contain custom text.
-Customize objects.
-Customize basic shapes.
-Prepare documents for deployment.
COURSE OUTLINE
1 - INTRODUCING ILLUSTRATOR CC
Apply Design Principles, Elements, and Graphics Composition Evaluate Graphics Scalability Navigate the User Interface Customize the User Interface
2 - CREATING DOCUMENTS CONTAINING BASIC SHAPES
Create Documents Save Documents Draw Basic Shapes
3 - CREATING DOCUMENTS CONTAINING CUSTOMIZED PATHS
Draw Paths Modify Paths
4 - CREATING GRAPHICS CONTAINING CUSTOMIZED TEXT
Insert Text Apply Flow Text Along a Path Insert Bounded and Threaded Text Apply Text Styles Insert Typographical Characters
5 - CUSTOMIZING OBJECTS
Import, Place, and Link Graphics Alter the Appearance of Objects
6 - CUSTOMIZING BASIC SHAPES
Apply Strokes and Brushes Fill Shapes Apply Graphics Styles Distort Text with Text Envelopes
7 - PREPARING DOCUMENTS FOR DEPLOYMENT
Update Text Wrap Text Hyphenate Text Optimize Content for Print Optimize Content for the Web Optimize Content for PDF Documents
For more details click below:
https://www.nhireland.ie/training-and-certifications/course-outline/id/3007/c/adobe-illustrator-cc-part-1
https://www.eventbrite.ie/e/adobe-illustrator-cc-2018-part-1-tickets-585779953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5:11.000Z</t>
  </si>
  <si>
    <t>https://www.google.com/calendar/event?eid=NWcyanBkZmFvZWE0NDdzZHZlcmJqZWl1YnIgenphZXJvY2FsLmR1YmxpbnNlbDFAbQ&amp;ctz=Europe/Dublin</t>
  </si>
  <si>
    <t>UCD Cybersecurity Research Colloquium</t>
  </si>
  <si>
    <t xml:space="preserve">You are cordially invited to this year's UCD Cybersecurity Research Colloquium. This event will focus on emerging research opportunities in Cybersecurity research and is organised in partnership with UCD Research, and the UCD Institute for Discovery.
Cybersecurity is the quintessential interdisciplinary research domain, drawing expertise from Social Sciences, Engineering, Science, Business, Arts and Humanities. This new and evolving area of study is not just about technology, but also about how people interact with systems, with each other, how businesses interact, and how policy and politics influence cyberspace
This event will cover a broad spectrum of research topics including: AI-enabled cybersecurity, cryptography, cybercrime investigation, digital forensics, and hardware-related security, network security, privacy, trust, human behavior, policy, and security-by-design. The colloquium will combine academic and industrial sessions, with contributions from leading scientists and practitioners in the field.
Speakers include Dr Liliana Pasquale, Dr Eimear Byrne, Dr Pavel Gladyshev, Dr Giovanni Russo, Prof John Murphy, Prof John Sheridan, Dr Mark Scanlon, Prof Tahar Kechadi, and Prof Eoghan Casey with more to be added.
The event will take place in the Moore Auditorium at the UCD O'Brien Centre for Science, UCD from 9:00AM, with registration starting at 8:30AM. Lunch and light refreshments will be served. 
Agenda to be added shortly
Venue: Click here for an interactive map of UCD that shows the location of The O’Brien Centre for Science (East). It is a short walk from the main UCD entrance on the N11. The main colloquium sessions will be held in the George Moore Auditorium on the Ground Floor of the building, on the left-hand side of the main foyer, beside the elevators. Coffee and lunch breaks will take place in the Ground Floor Atrium, beside the George Moore Auditorium. 
Transport options: UCD is easily accessible by public transport. We strongly recommend that delegates travel to the conference by public transport as car parking will be limited. A useful online guide to getting to UCD is available to help you plan your journey.
https://www.eventbrite.ie/e/ucd-cybersecurity-research-colloquium-tickets-598120634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5:19.000Z</t>
  </si>
  <si>
    <t>https://www.google.com/calendar/event?eid=MnIxcmhtNzM0ZnAzcnQ2ZGhwdGZvOWxuYjAgenphZXJvY2FsLmR1YmxpbnNlbDFAbQ&amp;ctz=Europe/Dublin</t>
  </si>
  <si>
    <t>Career Guidance Event: Prospects in academia</t>
  </si>
  <si>
    <t xml:space="preserve">The pressures of postgraduate and postdoctoral research often demand that we focus almost entirely on accumulating publications and securing funding but it is also vital to look ahead and think about long term career aspirations. At the School of Psychology, TCD, we are arranging two career guidance events aimed at postgraduate and postdoctoral researchers. These events are designed to highlight the key career paths available to researchers in psychology. In the first session, we will hear from a group of speakers who are working in a variety of positions within academia while the second session will gather speakers who progressed from research in psychology to working outside of academia. The first event will take place on the 9th May and the list of speakers is below. The format of the event will be a set of short 15 minute informal talks with each speaker outlining their career biography, describing their experience of working in academia, providing guidance and advice for those who wish to follow in their footsteps and answering questions from the audience.These talks will be followed by a drinks reception which will provide an opportunity to continue discussions with the speakers. The event will take place on the 9th May at 4pm in AP3.19. Spaces are limited so those who wish to attend should register.
Speakers:
Fiona Newell, Professor of Psychology, TCDDavid McGovern, Assistant Professor in Psychology, Department of Nursing and Human Sciences, DCUCharlotte Wilson, Assistant Professor in Clinical Psychology, TCDElaine Corbett, Postdoctoral Researcher and Marie Curie Fellow, TCD
If no more seats are available on this site, please contact the organiser: ruedadlm (at) tcd (dot) ie
https://www.eventbrite.ie/e/career-guidance-event-prospects-in-academia-tickets-583661437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5:24.000Z</t>
  </si>
  <si>
    <t>https://www.google.com/calendar/event?eid=NWlyZDJqYW1xdDdpbDk3dGhpMnUxMGs5ZTkgenphZXJvY2FsLmR1YmxpbnNlbDFAbQ&amp;ctz=Europe/Dublin</t>
  </si>
  <si>
    <t>Learning's from Successful Irish Leaders and Viatel</t>
  </si>
  <si>
    <t xml:space="preserve">Join Viatel for a fun filled evening of learning's from two of Ireland's top leaders, great food and music on May 9th in Medley, Dublin. 
Date: May 9th Location: Medley (Old Irish Times Building) Time: 6pm - Late
Speakers: Dan Kiely, Founder, VoxProTim Hynes, CIO, AIB
https://www.eventbrite.ie/e/learnings-from-successful-irish-leaders-and-viatel-tickets-59373054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5:29.000Z</t>
  </si>
  <si>
    <t>https://www.google.com/calendar/event?eid=MnA2MWhwODJ2NXBraGZjbnJscDZib3BoMmsgenphZXJvY2FsLmR1YmxpbnNlbDFAbQ&amp;ctz=Europe/Dublin</t>
  </si>
  <si>
    <t>May Eventprofs Meetup - Aviva Stadium &amp; Web Summit</t>
  </si>
  <si>
    <t xml:space="preserve">Well you can't get bigger than these two gems! See Leah Gunn - The power of events in Aviva and Carolyn Quinlan: Web Summit the event &amp;amp; community talks this May 9th with EventProfs.
These two incredible speakers will give us all the insights into events &amp;amp; communities: one of the counties favorite, Aviva Stadium and the behemoth that is Websummit.
Join us to gain new insights and ideas for your own events or community, make new connections and meet other community builders &amp;amp; event professionals.
Register as soon as possible to avoid disappointment, as numbers are VERY limited.
Price: FREE!!!
Link: https://www.meetup.com/Eventprofs-Dublin/events/259725789/
</t>
  </si>
  <si>
    <t>05/08/2019 07:55:33.000Z</t>
  </si>
  <si>
    <t>https://www.google.com/calendar/event?eid=MTVhN2Fmc3F2MTgxa2hwYnI5ZzNiaDNhbnUgenphZXJvY2FsLmR1YmxpbnNlbDFAbQ&amp;ctz=Europe/Dublin</t>
  </si>
  <si>
    <t>Profissionais na Irlanda 2019</t>
  </si>
  <si>
    <t xml:space="preserve">Profissionais na Irlanda 2019, our landmark annual event, will take place this May in Bank of Ireland Grand Canal Square.
We'll hear from a variety of Brazilian professionals, about their successful employment experiences in Ireland. We'll also talk about the best ways to find a long-term job in Ireland.
***
Profissionais na Irlanda 2019 celebra nosso segundo evento anual para profissionais brasileiros na Irlanda.  Nossos palestrantes vão falar sobre suas experiências na Irlanda. Apos o evento, seguiremos para o HQ Gastrobar.
https://www.eventbrite.ie/e/profissionais-na-irlanda-2019-tickets-598799365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5:37.000Z</t>
  </si>
  <si>
    <t>https://www.google.com/calendar/event?eid=MzZ2Y2FtOHZicHRyazBsZzNkdWV2MmdqanEgenphZXJvY2FsLmR1YmxpbnNlbDFAbQ&amp;ctz=Europe/Dublin</t>
  </si>
  <si>
    <t xml:space="preserve">AI Neural Network &amp; Reinforcement </t>
  </si>
  <si>
    <t>Accenture The Dock (7 Hanover Quay, Dublin, Ireland)</t>
  </si>
  <si>
    <t>Deep Learning @ Dublin
Tuesday, June 25 at 6:00 PM
3 speakers will give speeches about the new research in this area
https://www.meetup.com/Deep-Learning-Dublin/events/259940062/</t>
  </si>
  <si>
    <t>05/20/2019 06:17:03.000Z</t>
  </si>
  <si>
    <t>https://www.google.com/calendar/event?eid=MTE0Mzh0MDJmcmJ0dDhjczNmcHZqdW5rMmsgenphZXJvY2FsLmR1YmxpbnNlbDFAbQ&amp;ctz=Europe/Dublin</t>
  </si>
  <si>
    <t>Power BI Training Bootcamp</t>
  </si>
  <si>
    <t>Dublin Power BI Bootcamp Training
Wednesday, May 29 at 9:30 AM
This event is strictly for professionals. To confirm your place on our Bootcamp which has a cost of 695 per person, Spanish Point Technologies will re...
Price: 750.00 EUR
https://www.meetup.com/Dublin-Power-BI-Bootcamp-Training/events/260272651/</t>
  </si>
  <si>
    <t>05/20/2019 06:17:05.000Z</t>
  </si>
  <si>
    <t>https://www.google.com/calendar/event?eid=NmxzcjI1aGw1aDE1azU1MXUyaXAydm0wMmMgenphZXJvY2FsLmR1YmxpbnNlbDFAbQ&amp;ctz=Europe/Dublin</t>
  </si>
  <si>
    <t>Statistical Modelling of Power Grids</t>
  </si>
  <si>
    <t>Dublin Data Science
Thursday, May 23 at 6:30 PM
Venue Capacity: 80 people The capacity of the venue is about 80 people but because of no-shows, we have a policy of first-come, first-served on the ni...
https://www.meetup.com/Dublin-Data-Science/events/258263425/</t>
  </si>
  <si>
    <t>05/20/2019 06:17:06.000Z</t>
  </si>
  <si>
    <t>https://www.google.com/calendar/event?eid=MzliZHZvOHNoZ2RnMDJiMnQ3cHVuZ2E0MXQgenphZXJvY2FsLmR1YmxpbnNlbDFAbQ&amp;ctz=Europe/Dublin</t>
  </si>
  <si>
    <t>Pint-Sized Marketing</t>
  </si>
  <si>
    <t>Pint-Sized Marketing
Thursday, May 23 at 7:00 PM
Pint-Sized Marketing is a meetup for marketers of all backgrounds and industries. We meet once a month on a Thursday in Dublin City Centre. Come along...
https://www.meetup.com/pint-sized-marketing/events/261070361/</t>
  </si>
  <si>
    <t>05/20/2019 06:17:09.000Z</t>
  </si>
  <si>
    <t>https://www.google.com/calendar/event?eid=NDJqZmMzMzZqb2ppMW9kZ2RibzFwOXBhcGUgenphZXJvY2FsLmR1YmxpbnNlbDFAbQ&amp;ctz=Europe/Dublin</t>
  </si>
  <si>
    <t>Let's Talk About Delivery</t>
  </si>
  <si>
    <t>Smartbox Group Limited (Joyce's Walk, Talbot St, Dublin, CO, Ireland)</t>
  </si>
  <si>
    <t>The Heart of Agile Dublin
Thursday, May 30 at 6:30 PM
For this Meetup we will focus on delivery with a Kanban/Work Visualisation workshop and a discussion facilitated by Colm O'hEocha. Join us to see how ...
https://www.meetup.com/The-Heart-of-Agile-Dublin/events/261103134/</t>
  </si>
  <si>
    <t>https://www.google.com/calendar/event?eid=NnFlc2NnYjlsYjlwaGQ4dDFkNzljM2VqbDYgenphZXJvY2FsLmR1YmxpbnNlbDFAbQ&amp;ctz=Europe/Dublin</t>
  </si>
  <si>
    <t xml:space="preserve">All things Cloud! </t>
  </si>
  <si>
    <t>1 Burlington Rd (1 Burlington Rd, Dublin, Ireland D04 N9W8)</t>
  </si>
  <si>
    <t>Cloud Native Ireland
Thursday, June 13 at 7:00 PM
We're excited to announce the next Cloud Native Ireland meetup will be hosted by Groupon, Dublin. The office is in Connaught House, 1 Burlington Road,...
https://www.meetup.com/Cloud-Native-Ireland/events/261107878/</t>
  </si>
  <si>
    <t>05/20/2019 06:17:10.000Z</t>
  </si>
  <si>
    <t>https://www.google.com/calendar/event?eid=NmFqbTV0dHA0OHNoMWI1NjRjNWc2a2FvYW8genphZXJvY2FsLmR1YmxpbnNlbDFAbQ&amp;ctz=Europe/Dublin</t>
  </si>
  <si>
    <t>Responsible AI - Principles and Methods</t>
  </si>
  <si>
    <t>Data Science, #ODSC Dublin
Thursday, May 30 at 6:30 PM
Speaker: Aonghus McGovern, Ph.D., Lead Data Scientist and Ethical AI lead for Enterprise Insight Studio at Accenturehttps://www.linkedin.com/in/aonghu...
https://www.meetup.com/Dublin-Data-Science-ODSC/events/261124826/</t>
  </si>
  <si>
    <t>05/20/2019 06:17:11.000Z</t>
  </si>
  <si>
    <t>https://www.google.com/calendar/event?eid=NmNqdTM4cDVpMThjcTNka29naWl1N3MwY2sgenphZXJvY2FsLmR1YmxpbnNlbDFAbQ&amp;ctz=Europe/Dublin</t>
  </si>
  <si>
    <t>AWS | Dublin Meetup - JUNE 4th</t>
  </si>
  <si>
    <t>AWS User Group Dublin
Tuesday, June 4 at 6:00 PM
AWS - AI, Voice, Devops, Security. *****Launch of AWS Community Day 2019***** We're finalizing speakers for this event at the moment, so watch this sp...
https://www.meetup.com/AWS-Ireland-Usergroup/events/261138704/</t>
  </si>
  <si>
    <t>05/20/2019 06:17:12.000Z</t>
  </si>
  <si>
    <t>https://www.google.com/calendar/event?eid=N2JzaHJzODR2MDNxODFyOG4xM2QycHRkczkgenphZXJvY2FsLmR1YmxpbnNlbDFAbQ&amp;ctz=Europe/Dublin</t>
  </si>
  <si>
    <t>Monthly open discussion: technology ethics and activism</t>
  </si>
  <si>
    <t>The Square Ball (45 Hogan Pl, Dublin 2, Ireland D02 RF34)</t>
  </si>
  <si>
    <t>TechWontBuildIt Dublin
Wednesday, May 22 at 6:30 PM
Following the success of the first discussion night in April, this will be the second of our regular discussion series on current happenings in techno...
https://www.meetup.com/TechWontBuildIt-Dublin/events/261208379/</t>
  </si>
  <si>
    <t>https://www.google.com/calendar/event?eid=NnB1MXBzNGZ2OTcyOGtqY3V1MXJqN2NmZHIgenphZXJvY2FsLmR1YmxpbnNlbDFAbQ&amp;ctz=Europe/Dublin</t>
  </si>
  <si>
    <t xml:space="preserve">Entrepreneurship and Risk </t>
  </si>
  <si>
    <t>Terenure Enterprise Center (17 Rathfarnham Road, Terenure, Dublin, Ireland)</t>
  </si>
  <si>
    <t>StartUp: Stories from the Edge
Tuesday, May 21 at 6:30 PM
Are you feeling uncomfortable with the risk related to starting your own business?Do you feel you are not equipped to take all the big decisions for y...
https://www.meetup.com/StartUp-Stories-from-the-Edge/events/261252509/</t>
  </si>
  <si>
    <t>05/20/2019 06:17:13.000Z</t>
  </si>
  <si>
    <t>https://www.google.com/calendar/event?eid=M2l1ajkxMGg1NnFwNzd1aG5wbG9ncG5mZHEgenphZXJvY2FsLmR1YmxpbnNlbDFAbQ&amp;ctz=Europe/Dublin</t>
  </si>
  <si>
    <t>ConsenSys Ireland (48 Ringsend Rd, Dublin, CO, Ireland)</t>
  </si>
  <si>
    <t>Dublin Ethereum Development Meetup
Monday, May 27 at 6:30 PM
• Delighted to announce Consensys will be hosting this meetup in their new offices. • What we'll do - We will be discussing the overall blockchain eco...
https://www.meetup.com/Dublin-Ethereum-Development-Meetup/events/258559387/</t>
  </si>
  <si>
    <t>05/20/2019 06:17:14.000Z</t>
  </si>
  <si>
    <t>https://www.google.com/calendar/event?eid=NXE0bG44c3UwY2Qwb3F2ZjY0NXFtZGdjMmUgenphZXJvY2FsLmR1YmxpbnNlbDFAbQ&amp;ctz=Europe/Dublin</t>
  </si>
  <si>
    <t>FitzWilliam Hotel (St Stephen's Green, Dublin 2, Ireland)</t>
  </si>
  <si>
    <t>Design Innovation Entrepreneurship Technology DIET Group
Thursday, June 27 at 10:00 AM
Following our very successful introduction to product roadmaps, we are running a full day course
https://www.meetup.com/Design-Innovation-Entrepreneurship-Technology-DIET-Group/events/261409887/</t>
  </si>
  <si>
    <t>05/20/2019 06:17:16.000Z</t>
  </si>
  <si>
    <t>https://www.google.com/calendar/event?eid=NnVnNjIyOHU2MTlnaG04ZXJxYzRuazhhZjMgenphZXJvY2FsLmR1YmxpbnNlbDFAbQ&amp;ctz=Europe/Dublin</t>
  </si>
  <si>
    <t>Unlocking the full potential of Instagram</t>
  </si>
  <si>
    <t>Pine Hub (, Dublin, CO, Ireland D15 EH34)</t>
  </si>
  <si>
    <t>North Dublin Entrepreneur Meetup
Monday, May 27 at 6:45 PM
Eimer Duffy, is the CEO of FIT social media and is a well accomplished marketing profession. She has over 10 years experience in marketing delivering ...
https://www.meetup.com/North-Dublin-Entrepreneur-Meetup/events/261421183/</t>
  </si>
  <si>
    <t>05/20/2019 06:17:17.000Z</t>
  </si>
  <si>
    <t>https://www.google.com/calendar/event?eid=NnQzaWpicWd0cWw3M3BlZzRpZm9sZzUxdHIgenphZXJvY2FsLmR1YmxpbnNlbDFAbQ&amp;ctz=Europe/Dublin</t>
  </si>
  <si>
    <t>8th Agile Beer in Dublin! Lean Beer, Guinness (or anything you'd like to drink!)</t>
  </si>
  <si>
    <t>Agile Beer Dublin
Wednesday, May 29 at 6:30 PM
Let's meet up to talk about Agile: share knowledge, pains, wins, challenges and much more! Originally started in Rio de Janeiro (currently on 26th edi...
https://www.meetup.com/Agile-Beer-Dublin/events/261434863/</t>
  </si>
  <si>
    <t>05/20/2019 06:17:18.000Z</t>
  </si>
  <si>
    <t>https://www.google.com/calendar/event?eid=NWRnMnVnampnaDVoa3Y4bDc1Y241OGdsZ2YgenphZXJvY2FsLmR1YmxpbnNlbDFAbQ&amp;ctz=Europe/Dublin</t>
  </si>
  <si>
    <t>HackJam Workshop React Hooks</t>
  </si>
  <si>
    <t>Groupon International Limited (1 Burlington Rd, Dublin 4, Ireland D04 N9W8)</t>
  </si>
  <si>
    <t>JavaScript Lab Dublin
Monday, May 27 at 6:30 PM
Hi Dubliners! Back in the city and bringing you one of the latest hot topics in React: Hooks! Join us to learn the basics in 3 hours!  Through a set o...
https://www.meetup.com/javascript-lab-dublin/events/261444134/</t>
  </si>
  <si>
    <t>05/20/2019 06:17:19.000Z</t>
  </si>
  <si>
    <t>https://www.google.com/calendar/event?eid=MmN0OWJoY2pla3BpMGtyaTNkOWlpbmtoOG8genphZXJvY2FsLmR1YmxpbnNlbDFAbQ&amp;ctz=Europe/Dublin</t>
  </si>
  <si>
    <t>All about Linux/Unix Editors</t>
  </si>
  <si>
    <t>Chaplins Bar ( 2 Hawkins St, Dublin 2, Dublin, Ireland)</t>
  </si>
  <si>
    <t>DubLinuxers
Tuesday, June 11 at 7:00 PM
Let's have a demo of your favorite editor in your coding workflow. Bring your own device and show us what you got. Each presentor will have 7minutes m...
https://www.meetup.com/Dublin-Unix-Users-Group/events/261444921/</t>
  </si>
  <si>
    <t>05/20/2019 06:17:20.000Z</t>
  </si>
  <si>
    <t>https://www.google.com/calendar/event?eid=MWtqdTkyOWhtdnUyOXRhYWs2dWszdDhmbjkgenphZXJvY2FsLmR1YmxpbnNlbDFAbQ&amp;ctz=Europe/Dublin</t>
  </si>
  <si>
    <t>Social Media over coffee.</t>
  </si>
  <si>
    <t>Starbucks  (Stillorgan Village Shopping Centre, Dublin, Ireland)</t>
  </si>
  <si>
    <t>Social Media Advertising For Businesses &amp; Entrepreneurs
Wednesday, May 22 at 6:00 PM
I decided to set up this event in order to create a place where individuals with entrepreneurial spirit and those who run their own business to learn ...
https://www.meetup.com/Social-Media-Advertising-For-Businesses-Entrepreneurs/events/261455050/</t>
  </si>
  <si>
    <t>05/20/2019 06:17:22.000Z</t>
  </si>
  <si>
    <t>https://www.google.com/calendar/event?eid=NnIzdWkyZ2piNDFxNXM5OG0ybmgzc2VjOXAgenphZXJvY2FsLmR1YmxpbnNlbDFAbQ&amp;ctz=Europe/Dublin</t>
  </si>
  <si>
    <t>Young Leaders in Tech #4- Panel w/ Emma Walker, Ann-Marie Clyne &amp; Sheila Walsh</t>
  </si>
  <si>
    <t>Harcourt Hotel (60 Harcourt St, Dublin 2, Ireland)</t>
  </si>
  <si>
    <t>Young Leaders in Technology
Wednesday, May 22 at 7:00 PM
For this meetup, we have 3 guests lined up for a panel that will be talking about their own experiences in leadership and also taking questions from t...
https://www.meetup.com/Young-Leaders-in-Technology/events/260502545/</t>
  </si>
  <si>
    <t>https://www.google.com/calendar/event?eid=MGpyMmpyaWtyNjR1cWJzdm1qbTkwYjl2cGggenphZXJvY2FsLmR1YmxpbnNlbDFAbQ&amp;ctz=Europe/Dublin</t>
  </si>
  <si>
    <t>Prototyping in a Design Sprint</t>
  </si>
  <si>
    <t>Irish Life Assurance Plc (1 Abbey Street Lower, Dublin, Ireland D01 PK03)</t>
  </si>
  <si>
    <t>Design Sprint Ireland
Tuesday, June 25 at 6:00 PM
Learn how to create a Digital prototype without any previous Design skills!! In a Design Sprint, prototyping day is Thursday. This is where you will c...
https://www.meetup.com/Design-Sprint-Ireland/events/261042504/</t>
  </si>
  <si>
    <t>05/20/2019 06:17:23.000Z</t>
  </si>
  <si>
    <t>https://www.google.com/calendar/event?eid=MXF2bjZhN251MG5rY2hxMHF1dTNsaXJybm4genphZXJvY2FsLmR1YmxpbnNlbDFAbQ&amp;ctz=Europe/Dublin</t>
  </si>
  <si>
    <t>3D for Good</t>
  </si>
  <si>
    <t>Tech For Good Dublin
Thursday, June 13 at 6:00 PM
Prior booking essential on Eventbrite:https://www.eventbrite.ie/e/3d-printing-for-good-tickets-61492513764 Focus:Since 3D printing technologies were d...
https://www.meetup.com/TechForGood-Dublin/events/261254906/</t>
  </si>
  <si>
    <t>05/20/2019 06:17:34.000Z</t>
  </si>
  <si>
    <t>https://www.google.com/calendar/event?eid=N3VzYmt2dTltNGN1YnZ1cnA1YnZma2ozZm0genphZXJvY2FsLmR1YmxpbnNlbDFAbQ&amp;ctz=Europe/Dublin</t>
  </si>
  <si>
    <t>05/20/2019 06:17:37.000Z</t>
  </si>
  <si>
    <t>https://www.google.com/calendar/event?eid=MjAxMDVzMmZldjZmMG45NWpvbWhuMmxjZzYgenphZXJvY2FsLmR1YmxpbnNlbDFAbQ&amp;ctz=Europe/Dublin</t>
  </si>
  <si>
    <t>HackJam Workshop Reactive Programming: Angular and RxJS</t>
  </si>
  <si>
    <t>Connaught House (Burlington Rd, Dublin 4, Ireland)</t>
  </si>
  <si>
    <t>JavaScript Lab Dublin
Tuesday, May 28 at 6:30 PM
Hi everyone! It has been a while since our last time in Dublin, but we are back and full of energy and looking forward to an evening of coding togethe...
https://www.meetup.com/javascript-lab-dublin/events/261444090/</t>
  </si>
  <si>
    <t>05/20/2019 06:17:41.000Z</t>
  </si>
  <si>
    <t>https://www.google.com/calendar/event?eid=NGhqbjQ0MzRia3E0bjdmZjA2dDVubmZnMmMgenphZXJvY2FsLmR1YmxpbnNlbDFAbQ&amp;ctz=Europe/Dublin</t>
  </si>
  <si>
    <t>CIPD Ireland Annual Conference 2019</t>
  </si>
  <si>
    <t xml:space="preserve">Taking place on Tuesday 21 May 2019 in Croke Park, the CIPD Ireland annual conference will explore the changing nature of trust, its distributed nature and the effect on the employee experience.
Best-selling author and global authority on trust, Rachel Botsman is our keynote speaker. We also look forward to being inspired by business leaders such as CIPD Award winners Novartis and Malcolm Sheil (CEO &amp; President of EMEA, Kerry). They will explain how they are steering their people agenda and the nature of the contribution they need from their HR team. Our speakers will also show how, as people professionals, we can connect our values, knowledge and behaviours to make our best impact yet.On the day you will be inspired into action by learning and debating:
• how the digital age has fundamentally changed trust • how to engineer a working environment where trust can thrive• the culture to instil a more inspired, curious, unbossed organisation• interconnecting a business and people strategy across boundaries• how inclusion and belonging build high performance• the impact of digital disruption on your body clock, health and well-being• as people professionals, how to connect our values, knowledge and behaviours to make our best impact yet
Keynote speaker - Rachel Botsman
Rachel Botsman is a world-renowned expert on an explosive new era of trust and technology and what this means for life, work and how we do business. She was named one of Fast Company’s Most Creative People, a Young Global Leader by the World Economic Forum, and one of the 50 most influential management thinkers in the world by Thinkers50. She is the author of two highly acclaimed books. Who Can You Trust? How Technology Brought Us Together – and Why It Could Drive Us Apart explains a huge shift in trust from institutions to individuals.
Early bird offer extended to 15th April 2019.
For information on sponsorship / exhibiting, please contact events@cipd.ie for more information.
___________________________________________________________________________
Cancellations:
Cancellations MUST be notified in writing.
A cancellation fee of 25% of the full conference fee will apply to cancellations received up to 30th April 2019. No refund can be made for cancellations received after 30th April 2019. A substitution may be made at any time.CIPD reserves the right to cancel or reschedule the conference or change its associated programme or substitute a speaker. In the event of cancellation, liability is limited to the amount of registration only.
Please Note:Professional photography and video production may be taking place at the event and these images may be used on future promotional materials for CIPD. Please note that by attending the event, you are giving your consent for your image to be used on any CIPD promotional materials. 
For your security and peace of mind, CIPD and its subsidiaries will not supply your details to any organisation for marketing purposes. By submitting this request you confirm that you agree to the use of your information as set out in CIPD’s privacy policy. We reserve the right to include your name in a list of delegates at the event.Non-members may click here to sign up to receive our e-newsletters which will keep you up-to-date with HR news in Ireland as well as CIPD Ireland events and survey research.
https://www.eventbrite.ie/e/cipd-ireland-annual-conference-2019-tickets-53142943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44:16.000Z</t>
  </si>
  <si>
    <t>https://www.google.com/calendar/event?eid=MDh0YnEycTIzcXY2amp2OThmbjRiZm9nOG4genphZXJvY2FsLmR1YmxpbnNlbDFAbQ&amp;ctz=Europe/Dublin</t>
  </si>
  <si>
    <t>Successful Lending for Credit Unions</t>
  </si>
  <si>
    <t xml:space="preserve">
The Centre for Community Finance Europe welcomes members and guests from Britain and Ireland to Dublin, to engage in focused discussion and learning on the core business activity of lending to members.
The speakers will be credit union leaders with stories to tell about success and innovation in lending practice. The emphasis will be on growth and effectiveness.
CFCFE's membership is a diverse range of progressive credit unions, and guests will include credit union regulators and co-operative sector leaders.
We had fantastic feedback on our January conference in Manchester, and look forward to another great day of co-operation, sharing and networking.
Who should attend?
Anyone with responsibility for lending to members of credit unions in Ireland and the UK.
How much does it cost?
This event is free for members of the Centre for Community Finance Europe according to subscription level. We welcome other interested attendees for a fee of €120 (including VAT). Refreshments and a buffet lunch will be provided.
What is the agenda?
There will be a mix of platform speakers, Q&amp;A and discussion between attendees. Programme details will be sent to attendees as details are finalised. Coffee and registration from 9.30am and the event will kick off at 10.00am.
FAQs
How can I contact the organizer with any questions?
Contact Nick Money at nick.money@cfcfe.eu or +44 7540259053.
Is there a special conference rate for staying at the Red Cow Moran or other hotel?
Please let us know if you think you might need a room and for which night. We can get the best deal for you from the hotel if we understand the likely takeup.
Do I have to bring my printed ticket to the event?
No - we will have a registration list.
Is it OK if the name on my ticket or registration doesn't match the person who attends?
Yes, but if you can let us know in advance that would be helpful.
Can I buy a ticket if I am not a member of the Centre?
Yes, we welcome all credit unionists and friends of the movement.
Can I buy tickets at the door?
No - in order to organise the event properly, tickets are only available online. Contact the organiser if any problems.
https://www.eventbrite.co.uk/e/successful-lending-for-credit-unions-tickets-567937576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44:23.000Z</t>
  </si>
  <si>
    <t>https://www.google.com/calendar/event?eid=MzdnczQ5bjJxcGdkdXFvaHB2NDFkbGFkcWMgenphZXJvY2FsLmR1YmxpbnNlbDFAbQ&amp;ctz=Europe/Dublin</t>
  </si>
  <si>
    <t>One Health EJP Satellite Workshop 2019:Digital Innovation &amp; Data Management</t>
  </si>
  <si>
    <t xml:space="preserve">What is the ASM Satellite Workshop?
This year’s workshop will focus on Digital Innovation and Data Management in One Health.
Who is the workshop for?
The satellite workshop is open to all audiences to attend who are working in the area of One Health. 
All professionals both internal and external to the One Health EJP Consortium are encouraged to attend the event. 
The workshop is targeted to PhD students, all researchers, project leaders and institute data managers.
What is the aim of this workshop?
The workshop aims to provide a platform to discuss digital innovation within the One Health EJP consortium. In addition to developing an understanding and interest in data management plans. This is an excellent opportunity to see how data management plans can be applied to your research.
Where can I find more information?
Visit our website: https://onehealthejp.eu/asm-satellite-workshop/ 
https://www.eventbrite.com/e/one-health-ejp-satellite-workshop-2019digital-innovation-data-management-tickets-601249052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46:56.000Z</t>
  </si>
  <si>
    <t>https://www.google.com/calendar/event?eid=NnA3cGRia3UzbDd0NGhkOWE3a2tycHY5ZzEgenphZXJvY2FsLmR1YmxpbnNlbDFAbQ&amp;ctz=Europe/Dublin</t>
  </si>
  <si>
    <t>Enterprise Excellence Ireland 2019</t>
  </si>
  <si>
    <t xml:space="preserve">
The Event Theme – Lean Processing Systematically
Lean manufacturing is a management philosophy that pursues the continuous elimination of waste in all business processes though kaizen, also known as small and incremental improvement.
Many of us are familiar with this common definition of Lean. While it is certainly accurate, we often find that the specific benefits that Lean will have on individual processes, and eventually entire companies, are seldom discussed. While it makes sense that the elimination of waste will result in more efficient operations, this event will explore what is achieved after much waste has been eliminated from a shop floor and production process, mainly through single/one piece flow.
FIND OUT MORE AT http://eeireland.com
In Ireland, nearly 200,000 people are working in the manufacturing sector. As a process-rich environment, manufacturing and production environments are ideal for implementing Lean and Six Sigma principles. Benefits include
Enhanced productivity
Improved efficiency
Streamlined processes and Increased competitiveness
Business improvements in Lean Manufacturing are enabled using Lean approaches, including: TPM/OEE, 6S &amp; Workplace Organisation and PIT Meetings. Lean best practice is to first, identify waste; then, eliminate it and to identify areas of waste in manufacturing within Transport, Inventory, Motion, Waiting, Overproduction, Over-processing, Defects and Skills. Eliminating these areas of waste is crucial for the success of any Lean programme.
https://www.eventbrite.ie/e/enterprise-excellence-ireland-2019-tickets-515190087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2:25.000Z</t>
  </si>
  <si>
    <t>https://www.google.com/calendar/event?eid=NGllaGJzdjRwOGE1bjh0ZzFuNmw5aWZzNzMgenphZXJvY2FsLmR1YmxpbnNlbDFAbQ&amp;ctz=Europe/Dublin</t>
  </si>
  <si>
    <t xml:space="preserve">Leadership Masterclass on Laws of Growth </t>
  </si>
  <si>
    <t xml:space="preserve">A full day intensive life changing masterclass designed to help you understand how personal growth really works and how you can develop yourself to become a more effective and fulfilled individual. You will learn how to build your sense of purpose and become more successful in every area of your life. Come alongside on your growth journey to become the person you are destined to be! 
In this transformational workshop, Bassey Duke will walk you through 15 invaluable laws of growth in order to help you reach your full potential and maximize your personal growth. We're living in times where the busyness and complexity of life has distracted us from discovering who we really are and who we're meant to be. It is important you have a plan for your personal growth, see your value, walk in discipline, develop strategies and grow up so you're able to help others grow.
This training is for people who are dissatisfied with their current status quo and want to learn how to grow and develop themselves so they have the best chance of becoming the person they were created to be. 
Driven by John Maxwell's 15 Invaluable Laws of Growth and being a Certified Leadership Coach, Speaker, Trainer and DISC certified consultant, Bassey Duke has a wealth of knowledge and experience on Leadership management within FTSE100 companies and S&amp;P 500 companies. Bassey has 15+ years of experience in the management field and is passionate about developing people and helping them grow.
AGENDA
9am – Arrival.
9am till 9.30am – Light breakfast.
9.30am till 10am – Break Out Session One (Introductions).
10.00am – 10.20am – Law One, Law of Intentionality – Growth does not just happen.
10.20am till 10.40am – Law Two, Law of Awareness – You must know yourself to grow yourself.
10.40am till 11.00am – Law Three, Law of the Mirror – You must see value in yourself to add value to others.
11.00am till 11.30am – Break Out Session Two.
11.30am till 11.50am – Law Four, Law of Reflection – Learning to pause allows growth to catch up.
11.50am till 12.10pm – Law Five, Law of Consistency – Motivation gets you going, discipline keeps you growing.
12.10pm till 12.30pm – Law Six, Law of Environment – Growth thrives in a conducive environment.
12.30pm till 1.00pm – Lunch.
1.00pm till 1.20pm – Law Seven, The Law of Design – To maximize growth, develop strategies.
1.20pm till 1.40pm – Law Eight, The Law of Pain - Good management of bad experiences leads to great growth.
1.40pm till 2.00pm – Law Nine, The Law of the Ladder - Character growth depends the height of your personal growth.
2.00pm till 2.30pm – Break Out Session Three.
2.30pm till 2.50pm – Law Ten, The Law of the Rubber band - Growth stops when you lose the tension.
2.50pm till 3.10pm – Law Eleven, The Law of Trade-offs - You have to give up to grow up.
3.10pm till 3.30pm – Law Twelve, The Law of Curiosity - Growth is stimulated by asking why?
3.30pm till 4.00pm – Break Out Session Four.
4.00pm till 4.20pm – Law Thirteen, The Law of Modelling - It’s hard to improve if you have no one but yourself to follow.
4.20pm till 4.40pm – Law Fourteen, The Law of Expansion - Growth always increases your capacity.
4.40pm till 5.00pm – Law Fifteen, The Law of Contribution - Growing yourself enables you to grow others.
5.00pm till 5.30pm – Break Out Session Five.
FAQs 
What is the full address?
Address - Pine Hub, Suite 10, Plaza 256, Blanchardstown Corporate Park 2, Ballycoolin, D15 EH34
FREE PARKING
What will be provided at the event?
Breakfast, Lunch, Hot drinks, Filtered water.
Printed material for the breakout sessions
Notepads and pens for taking notes
How can I contact the organiser with any questions?
Email - info@pine-hub.com
Telephone - 015252101
Speaker Profile
Bassey is a husband, father and entrepreneur. He has over 15 years leadership experience working for multi national in various mid &amp; senior positions. In 2017, he setup a consulting business (Pruune) leveraging his extensive Operations background to enable companies unlock profit. In 2018, he setup a coworking space in Blanchardstown (Pine Hub) to reach out to entrepreneurs and startups in North Dublin. In 2018, he joined the John Maxwell Team for further personal development and to be able to develop future leaders. Bassey is passionate about developing others to achieve their full potential leading to success.
https://www.linkedin.com/in/bassey-duke-meng-mba-834b87b/
https://www.johncmaxwellgroup.com/basseyduke
What's the refund policy?
Tickets purchased cannot be refunded
Do I have to bring my printed ticket to the event?
Yes with one form of ID
https://www.eventbrite.ie/e/leadership-masterclass-on-laws-of-growth-tickets-592595910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2:35.000Z</t>
  </si>
  <si>
    <t>https://www.google.com/calendar/event?eid=NjFyaTVyb2I4dDVkOHAwYzU5cGhrMGJidHIgenphZXJvY2FsLmR1YmxpbnNlbDFAbQ&amp;ctz=Europe/Dublin</t>
  </si>
  <si>
    <t xml:space="preserve">Fire Warden Training 
Fire in the workplace can have far-reaching consequences, but paying attention to fire safety can help minimise the risks and ensure staff and customer safety.
Having a designated fire warden at work is an important part of fire safety. The fire warden works together with the employer to ensure that fire safety measures and evacuation procedures are in place and effective. This course will provide you with the necessary training required to be a qualified fire warden.
A fire warden training course covers a variety of areas, including legislation, causes of fire, fire prevention, procedures in the event of a fire, extinguisher use, safety features, emergency procedures, role and responsibilities, fire assembly and managing people under pressure.
#SquadGoals = Save Lives
Safety Squad Limited
5 Star Safety Training, Validated by Google Reviews &amp; Facebook Customer Ratings
Interactive, High Intensity Training (HIT) 
The way this course is delivered &amp; the venue make this course outstanding
Safety Consultants for safety statements, fire safety &amp; risk assessments. NISO / IOSH members
Free Fire Safety Charts, EMS Cards, Assessments, Pens &amp; Extinguisher Demo
Fire Warden Course Content 
Fire safety training begins by identifying the basic properties of fire. All fires start when heat (a source of ignition) comes into contact with fuel (anything that burns) and oxygen is present. To prevent a fire the goal is to keep sources of ignition and fuel apart.
Legislation
Fire prevention
Fire action plans
Risk assessment
Fire alarm, fire doors, extinguishers, emergency lighting and exits
Fire evacuation 
Fire safety management. Fire Register
Written assessments
Fire fighting, extinguisher discharge demo
We can also help with Fire Safety Managemnet at your workplace
Fire Safety is of the utmost importance in any building. As a business owner, you’re responsible for ensuring that your workplace meets all required health and safety standards. It’s crucial that your working environment complies with all building regulations, to ensure the safety of your employees and the protection of your building.
Discounted: Fire Services
Fire Risk Assessments, Inspections and Audits
Quarterly / Annual Maintenance of Fire Alarm, Emergency Lighting &amp; Fire Extinguishers
First Aid Box €30
As well as requiring training to obtain the necessary skills and knowledge, fire wardens also need to have access to suitable equipment. Whether the injury requires a burns dressing or an adhesive bandage, our superior first aid kits will have exactly the materials needed to ensure swift and effective treatment is provided. 
Location
Citywest Hotel, just off N7 motorway, free secure parking
The Saggart Luas stop operates from just outside the hotel entrance offering easy access to the city.
https://www.eventbrite.ie/e/fire-warden-course-infosafetysquadie-tickets-546422083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2:41.000Z</t>
  </si>
  <si>
    <t>https://www.google.com/calendar/event?eid=M2hjdHB1NmttdDA5dDZlaHRlYjNucXFlZWIgenphZXJvY2FsLmR1YmxpbnNlbDFAbQ&amp;ctz=Europe/Dublin</t>
  </si>
  <si>
    <t>Irish Parental Alienation Awareness Conference 2019, May 23rd 9.00-17.30</t>
  </si>
  <si>
    <t xml:space="preserve">Parental Alienation conference for professionals organised by Alienated Children's Advocates (ACA) and sponsored by Changes.ie
https://www.eventbrite.ie/e/irish-parental-alienation-awareness-conference-2019-may-23rd-900-1730-registration-590867951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4:14.000Z</t>
  </si>
  <si>
    <t>https://www.google.com/calendar/event?eid=MWgzN29jaTV2bG0xbnBrdHIyNmRocTJudXMgenphZXJvY2FsLmR1YmxpbnNlbDFAbQ&amp;ctz=Europe/Dublin</t>
  </si>
  <si>
    <t>Microsoft Outlook - Part 2</t>
  </si>
  <si>
    <t xml:space="preserve">Students will explore the advanced features provided with the Outlook interface, such as advanced message, calendar, and contacts management.
TARGET AUDIENCE
This course is intended for people who have a basic understanding of Microsoft® Windows® and Microsoft Office Outlook 2013 and want or need to know how to perform more advanced tasks in Outlook.
COURSE OUTLINE
1 - CONFIGURE ADVANCED MESSAGE OPTIONS
Insert Advanced Characters and Objects Modify Message Settings, Properties, and Options Use Automatic Replies
2 - ADVANCED MESSAGE MANAGEMENT
Sort Messages Filter Messages Organize Messages Search Messages Manage Junk Mail Manage Your Mailbox
3 - ADVANCED CALENDAR MANAGEMENT
Manage Advanced Calendar Options Create Calendar Groups Manage Meeting Responses
4 - ADVANCED CONTACT MANAGEMENT
Edit an Electronic Business Card Manage Advanced Contacts Options Forward Contacts Export Contacts
5 - MANAGING ACTIVITIES BY USING TASKS AND JOURNAL ENTRIES
Assign and Manage Tasks Record and Modify Journal Entries
6 - SHARING WORKSPACES WITH OTHERS
Delegate Access to Mail Folders Share Your Calendar Share Your Contacts
7 - MANAGING OUTLOOK DATA FILES
Back Up Outlook Items Change Data File Settings
More details click below:
https://www.nhireland.ie/training-and-certifications/course-outline/id/2324/c/outlook-2013---part-2
https://www.eventbrite.ie/e/microsoft-outlook-part-2-tickets-587232688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4:19.000Z</t>
  </si>
  <si>
    <t>https://www.google.com/calendar/event?eid=NXVtYzdkY2JnZ2VjdG5lZjM0bjVwYWMxaGIgenphZXJvY2FsLmR1YmxpbnNlbDFAbQ&amp;ctz=Europe/Dublin</t>
  </si>
  <si>
    <t>Content Development &amp; Storytelling - Dublin, Ireland</t>
  </si>
  <si>
    <t xml:space="preserve">How to craft your story and get you audience to listen, pay attention and be motivated to action.
To successfully deliver a strategic message requires a lot more than just presenting;  it requires a thoughtful, audience-focused approach and total ownership of the story. To help you craft a tailored and effective point of view for any audience, this course puts storytelling at the core while laying out concrete steps for creating one’s narrative. We teach a methodology for creating targeted, effective messages for any platform. We’ll work with you to focus on what your audience needs to know and help you develop a central story with a clear, linear flow. And we’ll draw on stories, metaphors, and analogies to make the ideas resonate.
 Benefits
Create memorable messages
Learn to target your messages
Save time and effort with an efficient methodology
Ensure your content has a clear, linear flow – every time
Walk away with tangible skills to own your story
https://www.eventbrite.com/e/content-development-storytelling-dublin-ireland-tickets-582830030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4:24.000Z</t>
  </si>
  <si>
    <t>https://www.google.com/calendar/event?eid=M2g4aGhlb3FzZGtmcXFxcmhuc2Rrc2FvNmIgenphZXJvY2FsLmR1YmxpbnNlbDFAbQ&amp;ctz=Europe/Dublin</t>
  </si>
  <si>
    <t>Skillnet Ireland New Network Funding Briefing Dublin</t>
  </si>
  <si>
    <t xml:space="preserve">Interested in setting up a new Skillnet Learning Network?
Skillnet Ireland wants to hear from groups of private sector enterprises or industry bodies in the West of Ireland who are interested in setting up new Skillnet Learning Networks. Networks funded by Skillnet Ireland allow companies to achieve economies of scale and significant efficiencies in the provision of training to their staff.
To find out more about how your sector or region could benefit from establishing a new Skillnet Learning network, join us at a briefing session on Thursday 23 May in the Citywest Hotel, Dublin 11am - 1pm. 
Visit our website for full details about setting up a new Skillnet Learning Network: skillnetireland.ie/funding
If you would like to speak to a Skillnet Ireland Advisor today about setting up a NEW network, please contact us by emailing funding@skillnetireland.ie or by calling (0)1 207 9630
If you are interested in funding for training for yourself or your company, please contact one of our 60+ Networks directly. 
Thank you for your interest,
The Skillnet Ireland team
https://www.eventbrite.ie/e/skillnet-ireland-new-network-funding-briefing-dublin-tickets-60268505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4:29.000Z</t>
  </si>
  <si>
    <t>https://www.google.com/calendar/event?eid=M3Z0bGpiY2MwY2V0OTM4aGhvMmU0MTE5OWggenphZXJvY2FsLmR1YmxpbnNlbDFAbQ&amp;ctz=Europe/Dublin</t>
  </si>
  <si>
    <t>Pitch Your Blocks Off</t>
  </si>
  <si>
    <t xml:space="preserve">WeWork Labs Charlemont Exchange  Dublin </t>
  </si>
  <si>
    <t xml:space="preserve">Blockchain StartUp???
Come and pitch your business to 2 of the most active investors in the Irish market. Eoin Fitzgerald (Fintech - Enterprise Ireland) and Mike Brennan (Principal - Finch Capital) will be holding office hours in WeWork Labs, Charlemont Exchange for aspiring entrepreneurs building blockchain companies to come and pitch and get feedback.
Price: FREE!!!
Link: https://www.eventbrite.ie/e/pitch-your-blocks-off-tickets-60046320160
</t>
  </si>
  <si>
    <t>05/21/2019 20:55:23.000Z</t>
  </si>
  <si>
    <t>https://www.google.com/calendar/event?eid=MWVnc2pvN2Q2ZGU4dnJtOGh1OWJvbHRwM2YgenphZXJvY2FsLmR1YmxpbnNlbDFAbQ&amp;ctz=Europe/Dublin</t>
  </si>
  <si>
    <t>From Promise to Production</t>
  </si>
  <si>
    <t>48 Ringsend Road</t>
  </si>
  <si>
    <t xml:space="preserve">Come to this session to hear about the advances in enterprise blockchain that are driving adoption and spawning the creation of entirely new value networks, and learn what new capabilities will fuel tomorrow’s applications.
Enterprise Blockchain adoption is on the rise as more and more organizations move out of PoCs into production.
Price: FREE
Link: https://www.eventbrite.com/e/from-promise-to-production-enterprise-blockchain-is-going-mainstream-tickets-61154562944?aff=ebdssbdestsearch
</t>
  </si>
  <si>
    <t>05/21/2019 20:55:28.000Z</t>
  </si>
  <si>
    <t>https://www.google.com/calendar/event?eid=NjdjNXZtZ2UwYXJoNjBoYXY3bmNwbW1qZTQgenphZXJvY2FsLmR1YmxpbnNlbDFAbQ&amp;ctz=Europe/Dublin</t>
  </si>
  <si>
    <t>MOBILE VIDEO MADE EASY One Day Workshop 24 May 2019</t>
  </si>
  <si>
    <t xml:space="preserve">Do you wish you could make better videos on your smartphone for your video marketing or communications, but don't know where to start? Do you want to save money and time making short quality videos for your business?
It’s never been more important to use video in your business marketing, and it’s never been easier - thanks to your smartphone.
Good video is a powerful way to engage with your customers, and tell them your story.
But , if you are not a professional videographer, you need to learn the tips that help you make good video, and avoid the common pitfalls of unsteady recordings, poor sound and bad editing.
 COURSE DESCRIPTION
This one-day workshop provides a solid introduction to smartphone video recording, enabling participants to record a short video, edit on their phone with text, music and voiceover, and gain the confidence to make their own video interviews, vlogs and promos..
It’s designed for communications, teams, digital marketing professionals, small business owners and those who manage social media and website content for themselves or others. Both Android and iPhones are suitable.
The course covers:
-       Optimising your phone for video recording
-       Planning your video stories with a Storyboard plan
-       Using a tripod mount and a microphone (supplied)
-       Tips for recording interviews
-       How to record inside and outside
-       Making best use of your camera’s features
-       Presenting to camera (for vloggers)
-       Best free video Apps
-       Best affordable video Apps - especially iPhones.
-       Trimming video on phone &amp; uploading to Facebook, Twitter &amp; YouTube.
-       Adding text, music and voiceover right from the phone.
-       how to add logos to your video.
NUMBERS LIMITED TO SIX, TO ENSURE ONE-TO-ONE TRAINING
 REQUIREMENTS: Participants must have an up to date smartphone, and a laptop.
Participants must bring chargers on the day, and create a Gmail account in advance, if they do not have one.
Click here to read some of our course participants testimonials. 
https://www.eventbrite.ie/e/mobile-video-made-easy-one-day-workshop-24-may-2019-tickets-598832464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5:32.000Z</t>
  </si>
  <si>
    <t>https://www.google.com/calendar/event?eid=MzY0NjhxOTdzdGx0dDNyaDIyOXVpcm11cTggenphZXJvY2FsLmR1YmxpbnNlbDFAbQ&amp;ctz=Europe/Dublin</t>
  </si>
  <si>
    <t>Leadership Masterclass on Laws of Growth</t>
  </si>
  <si>
    <t xml:space="preserve">
A full day intensive life changing masterclass designed to help you understand how personal growth really works and how you can develop yourself to become a more effective and fulfilled individual. You will learn how to build your sense of purpose and become more successful in every area of your life. Come alongside on your growth journey to become the person you are destined to be! 
In this transformational workshop, Bassey Duke will walk you through 15 invaluable laws of growth in order to help you reach your full potential and maximize your personal growth. We're living in times where the busyness and complexity of life has distracted us from discovering who we really are and who we're meant to be. It is important you have a plan for your personal growth, see your value, walk in discipline, develop strategies and grow up so you're able to help others grow.
This training is for people who are dissatisfied with their current status quo and want to learn how to grow and develop themselves so they have the best chance of becoming the person they were created to be. 
Driven by John Maxwell's 15 Invaluable Laws of Growth and being a Certified Leadership Coach, Speaker, Trainer and DISC certified consultant, Bassey Duke has a wealth of knowledge and experience on Leadership management within FTSE100 companies and S&amp;P 500 companies. Bassey has 15+ years of experience in the management field and is passionate about developing people and helping them grow.
AGENDA
9am – Arrival.
9am till 9.30am – Light breakfast.
9.30am till 10am – Break Out Session One (Introductions).
10.00am – 10.20am – Law One, Law of Intentionality – Growth does not just happen.
10.20am till 10.40am – Law Two, Law of Awareness – You must know yourself to grow yourself.
10.40am till 11.00am – Law Three, Law of the Mirror – You must see value in yourself to add value to others.
11.00am till 11.30am – Break Out Session Two.
11.30am till 11.50am – Law Four, Law of Reflection – Learning to pause allows growth to catch up.
11.50am till 12.10pm – Law Five, Law of Consistency – Motivation gets you going, discipline keeps you growing.
12.10pm till 12.30pm – Law Six, Law of Environment – Growth thrives in a conducive environment.
12.30pm till 1.00pm – Lunch.
1.00pm till 1.20pm – Law Seven, The Law of Design – To maximize growth, develop strategies.
1.20pm till 1.40pm – Law Eight, The Law of Pain - Good management of bad experiences leads to great growth.
1.40pm till 2.00pm – Law Nine, The Law of the Ladder - Character growth depends the height of your personal growth.
2.00pm till 2.30pm – Break Out Session Three.
2.30pm till 2.50pm – Law Ten, The Law of the Rubber band - Growth stops when you lose the tension.
2.50pm till 3.10pm – Law Eleven, The Law of Trade-offs - You have to give up to grow up.
3.10pm till 3.30pm – Law Twelve, The Law of Curiosity - Growth is stimulated by asking why?
3.30pm till 4.00pm – Break Out Session Four.
4.00pm till 4.20pm – Law Thirteen, The Law of Modelling - It’s hard to improve if you have no one but yourself to follow.
4.20pm till 4.40pm – Law Fourteen, The Law of Expansion - Growth always increases your capacity.
4.40pm till 5.00pm – Law Fifteen, The Law of Contribution - Growing yourself enables you to grow others.
5.00pm till 5.30pm – Break Out Session Five.
FAQs 
What is the full address?
Address - Pine Hub, Suite 10, Plaza 256, Blanchardstown Corporate Park 2, Ballycoolin, D15 EH34
FREE PARKING
What will be provided at the event?
Breakfast, Lunch, Hot drinks, Filtered water.
Printed material for the breakout sessions
Notepads and pens for taking notes
How can I contact the organiser with any questions?
Email - info@pine-hub.com
Telephone - 015252101
Speaker Profile
Bassey is a husband, father and entrepreneur. He has over 15 years leadership experience working for multi national in various mid &amp; senior positions. In 2017, he setup a consulting business (Pruune) leveraging his extensive Operations background to enable companies unlock profit. In 2018, he setup a coworking space in Blanchardstown (Pine Hub) to reach out to entrepreneurs and startups in North Dublin. In 2018, he joined the John Maxwell Team for further personal development and to be able to develop future leaders. Bassey is passionate about developing others to achieve their full potential leading to success.
https://www.linkedin.com/in/bassey-duke-meng-mba-834b87b/
https://www.johncmaxwellgroup.com/basseyduke
What's the refund policy?
Tickets purchased cannot be refunded
Do I have to bring my printed ticket to the event?
Yes with one form of ID
https://www.eventbrite.ie/e/leadership-masterclass-on-laws-of-growth-tickets-59258347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5:39.000Z</t>
  </si>
  <si>
    <t>https://www.google.com/calendar/event?eid=MW5odnNzNW9tODhzMWd0OGc4MTg3MTc1MnIgenphZXJvY2FsLmR1YmxpbnNlbDFAbQ&amp;ctz=Europe/Dublin</t>
  </si>
  <si>
    <t>Biodiversity Explorers</t>
  </si>
  <si>
    <t xml:space="preserve">Calling all nature explorers!!
Join us during Biodiversity Week 2019 May when the Rediscovery Centre will be running two fantastic Biodiversity Community Events.
Our Biodiversity Community Events offer people an opportunity to engage with nature and learn more about Ireland’s biodiversity. During the Biodiversity Events, our friendly staff will be at different biodiversity stations located around the Rediscovery Centre such as our green wall; constructed wetland; native species area, bug-hotel; sensory garden; rain-fed pond; vegetable garden. Each station offers an opportunity to learn more about the species inhabiting ecosystems and how to conserve biodiversity. Hands-on activities at the event include explore invertebrates during the bug hunt, learning all about what is living in our pond, and gardening for biodiversity.
The Biodiversity Community events are suitable for all ages and families are very welcome. Wheelchair accessible.
https://www.eventbrite.ie/e/biodiversity-explorers-tickets-568782604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5:44.000Z</t>
  </si>
  <si>
    <t>https://www.google.com/calendar/event?eid=NnFqZHRzNTBxbTFsaWhnZG11cTh0bTY0Y28genphZXJvY2FsLmR1YmxpbnNlbDFAbQ&amp;ctz=Europe/Dublin</t>
  </si>
  <si>
    <t>U.S. Market Entry Seminar Dublin</t>
  </si>
  <si>
    <t xml:space="preserve">Mount Bonnell Advisors U.S. Market Entry Seminars will cover all the main aspects you need to know about moving your business to the US.
https://www.eventbrite.co.uk/e/us-market-entry-seminar-dublin-tickets-56458801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6:01.000Z</t>
  </si>
  <si>
    <t>https://www.google.com/calendar/event?eid=MjluZXNycmg1NGNrN3Z0cDNwMWt1Mjlza2ogenphZXJvY2FsLmR1YmxpbnNlbDFAbQ&amp;ctz=Europe/Dublin</t>
  </si>
  <si>
    <t>VSware Timetable Training Refresher - Dublin - May 27th</t>
  </si>
  <si>
    <t xml:space="preserve">Timetable Refresher
Fee: All training events cost €200 ex VAT (€246 Inc. VAT) per attendee per day. Your school will be invoiced directly. Cancellations should be made 48 hours in advance to avoid charges.
What is the schedule for the day?• Tea/Coffee: 09.30 - 10.00• Session 1: 10.00 - 12.45.• Lunch: 12.45 - 13.30.• Session 2: 13.30 - 16.00.What is required?Please bring a laptop you are familiar with.Training starts at 10am sharp.
ParkingParking is available at the hotel----------------------------------------------------------------------------------------------------------------Covered on this course:
This course will re-familiarise you with all of the screens and features from VSware timetabling software.To register for this Refresher course, you must have previously attended Day 1 &amp; Day 2 training and also completed a timetable in VSware for the 2017/2018 school year.This is most important as this course will move at a fast pace in the knowledge that the attendees are already familiar with timetabling in VSware
https://www.eventbrite.ie/e/vsware-timetable-training-refresher-dublin-may-27th-tickets-54637724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6:06.000Z</t>
  </si>
  <si>
    <t>https://www.google.com/calendar/event?eid=NXEyMmNpYXBsa2VwOThrbDBsZmRlYnVtcmggenphZXJvY2FsLmR1YmxpbnNlbDFAbQ&amp;ctz=Europe/Dublin</t>
  </si>
  <si>
    <t>Tangent, Trinity's Ideas Workspace Floor Launch</t>
  </si>
  <si>
    <t xml:space="preserve">Tangent, Trinity's Ideas Workspace will offically launch its state-of-the-art workspace in the new Trinity Business School on Pearse Street on the 27th of May 2019. It has being specifically designed to foster the creation of ideas, with flexible workspaces and event space providing for co-working and innovation for all. It will also provide an interface between Trinity and the bustling innovation ecosystem on its doorstep, with a view to establishing Ireland as a thriving and mature startup ecosystem.
www.tcd.ie/tangent
https://www.eventbrite.ie/e/tangent-trinitys-ideas-workspace-floor-launch-tickets-505259595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6:10.000Z</t>
  </si>
  <si>
    <t>https://www.google.com/calendar/event?eid=N2V2cXFuNHBsYTNuZzNxM2txanVjcTcwNnAgenphZXJvY2FsLmR1YmxpbnNlbDFAbQ&amp;ctz=Europe/Dublin</t>
  </si>
  <si>
    <t>Startup Grind Dublin - Shekinah Adewumi (Touchtech Payments)</t>
  </si>
  <si>
    <t>Huckletree, 42 Pearse St, Dublin 2. Dublin, D02 YX88</t>
  </si>
  <si>
    <t xml:space="preserve">Join us at Startup Grind Dublin to hear from one of Ireland's most exciting startup Founders, Shekinah Adewumi! 
Touchtech Payments, founded by Adewumi in 2014, was one of the first financial technology companies in Europe to develop a solution that uses biometric scanning to authenticate online payments. It also became the first Irish company to offer a MasterCard and Visa certified payment authentication system using fingerprinting in 2015. Strong customer authentication (SCA) will be required on most transactions in Europe as of Sept. 14, 2019.
Price: 11.58
Link: https://www.startupgrind.com/events/details/startup-grind-dublin-presents-shekinah-adewumi-touchtech-payments/#/
</t>
  </si>
  <si>
    <t>05/21/2019 20:56:57.000Z</t>
  </si>
  <si>
    <t>https://www.google.com/calendar/event?eid=MXF1NTJpYTdsbzc1a2liZHRndm5uYTF2cmUgenphZXJvY2FsLmR1YmxpbnNlbDFAbQ&amp;ctz=Europe/Dublin</t>
  </si>
  <si>
    <t>Seed-to-Salsa Blockchain Build</t>
  </si>
  <si>
    <t xml:space="preserve">Come join us at ConsenSys where Niamh O'Connell will build a blockchain application in minutes!
You will walk away from this session knowing three things:
1. How to build and model a use case on a blockchain
2. How blockchain can be used to provide provenance, transparency and product recalls
3. How Viant can be used for any Supply Chain
Price: Free
Link: https://www.eventbrite.com/e/seed-to-salsa-building-a-blockchain-application-in-less-than-15-minutes-tickets-59533432098
</t>
  </si>
  <si>
    <t>05/21/2019 20:57:18.000Z</t>
  </si>
  <si>
    <t>https://www.google.com/calendar/event?eid=NnFuNGlncnQ5MDNybmRmNmNvZmxmMmppOGYgenphZXJvY2FsLmR1YmxpbnNlbDFAbQ&amp;ctz=Europe/Dublin</t>
  </si>
  <si>
    <t>Own The Room CORE: Base - Dublin 13872</t>
  </si>
  <si>
    <t xml:space="preserve">Break through barriers to become a more confident, compelling communicator.
No matter your organization size, structure, or industry, communication is the common factor that can make or break your success. Whether you want to strengthen and sustain relationships with customers, encourage a collaborative team environment, increase efficiency, or expand your influence, clear, confident, and concise communication is a critical skill that has the power to transform any business scenario.
This highly impactful training equips anyone, from entry-level professionals to seasoned CEO’s, with the skills and confidence to influence and motivate in any situation. Through a series of four interactive modules, our expert Coaches share the essential communication skills that can help you lead more confidently, market more creatively, network more effectively, sell faster, and take your career -- and your organization -- to the next level.
A unique blend of training and networking, you’ll enhance your professional skills while making meaningful connections with leaders from a variety of industries.
Here’s a quick look at what you will learn with help from our world-class Coaches:
Executive Presence &amp; Authentic Connections - Confidence and authenticity lead to trust, trust fosters connection, and connection inspires action. Master this magic formula to gain respect, forge stronger relationships, and increase your influence during any meeting or presentation, at any stage of your career. In this hands-on module, you’ll discover strategies (and science!) to overcome fear and position yourself as an invaluable leader.
Be Memorable:  Your co-workers and customers are bombarded with hundreds of messages on a daily basis. So how can you guarantee that your message stands out? Build stronger connections, spark curiosity, and hold attention by turning passive listeners into active participants with every message you share. Through a series of on-camera exercises, you’ll collaborate with a small team to communicate in a more memorable and relatable way. As an added bonus, the group dynamic of this module will immediately improve your day-to-day work, strengthening collaboration, efficiency, and team morale.
Dynamic Delivery: As the saying goes, “content is king.” But when it comes to communication, your tone of voice, body language, and delivery greatly impact whether or not your content will stick. In this module, you’ll discover how to convey confidence, gain credibility, capture attention, and deliver more effective messages using subtle but powerful voice modulation and non-verbal techniques.
Tell Captivating Stories: Stories are how we naturally communicate, learn, and connect. Think about your favorite book or movie. There’s a captivating beginning, a bit of exciting build-up, and a journey that carries you from beginning to end. In this module, you’ll discover how to transform any presentation, meeting, or phone call into a captivating journey that builds trust, increases connection, and keeps your listener engaged from start-to-finish.
What To Prepare
Bring a fully charged smartphone or tablet with storage space to record and save short videos.
Be sure to look your best (business casual), as you will be filmed multiple times.
Additional Event Notes
Breakfast &amp; Lunch will be provided.
There may be a few photos taken during class for social media and our own records. We promise we will never post anything unflattering or embarrassing, but if you have an issue with your photo being taken, please let the coach know.
Unfortunately, we are unable to give refunds. However, you may request a credit and we’ll apply the credit to a training session at a later date. Please contact Own The Room Production Services - production@owntheroom.com - for more information.
https://www.eventbrite.com/e/own-the-room-core-base-dublin-13872-registration-540104256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7:31.000Z</t>
  </si>
  <si>
    <t>https://www.google.com/calendar/event?eid=NjlmazNsYzFmZ2M3N2Fub2s5YjlrYXJicTAgenphZXJvY2FsLmR1YmxpbnNlbDFAbQ&amp;ctz=Europe/Dublin</t>
  </si>
  <si>
    <t>Fraud Prevention in a Digital Landscape Conference</t>
  </si>
  <si>
    <t xml:space="preserve">Banking &amp; Payments Federation (BPFI), in association with Kyriba, will host a Fraud Prevention Conference on Tuesday 28th May from 9.00am – 12.30pm in the BPFI Conference Suite, Floor 3, One Molesworth Street, Dublin 2.
Protecting your organisation and your customers against financial fraud is an ongoing challenge in the ever-increasing digital world. Technology developments create an enhanced experience for customers, but it also provides opportunities for fraudsters.
Our conference looks at both sides of the fraud prevention coin - the human element in fraud prevention along with how in our digital economy and the world of open banking organisations can seek to protect customers and deliver the seamless customer journey that is expected. We will explore fraud trends – past, current and future, as well as developments in AI &amp; Biometrics and how online retailers are balancing customer security and expectations.
Bookings For individual bookings, please click on the ‘Book Now’ button below. For organisations who wish to send several members of their team, we are pleased to offer further discounts for group bookings (applicable where all attendees are employed by the same organisation and are registered under one booking):
4 for the price of 3 7 for the price of 5
Speakers include:
Nicola Fox Hamilton, Cyberpsychology Researcher and Lecturer 
Mike Haley, CEO, Cifas
Sean Neary, Senior Product Manager, Featurespace
Greg Person, Vice President, Global Presales, Kyriba
Jacky Fox, Cyber &amp; IT Forensic Lead, Deloitte
Tom O’Brien, Head of Fraud, Paddy Power Betfair
Steve Cook, VP Business Development, FaceTec
Una Dillon, Managing Director (Europe), Merchant Risk Council
Sponsor
Kyriba empowers financial leaders and their teams with award-winning solutions for cash and riskmanagement, payments and supply chain finance. Kyriba delivers a highly secure, 100 percent SaaSenterprise platform, superior bank connectivity and a seamlessly integrated solution set for tacklingtoday’s most complex financial challenges. Thousands of companies, including many of the world’slargest organizations, rely on Kyriba to streamline key processes, protect against loss from fraud andfinancial risk, and accelerate growth opportunities through improved decision support. Technology analystfirm IDC recognized Kyriba as a global leader in its MarketScape for SaaS and cloud-enabled treasuryand risk management applications for 2017-2018. Kyriba is headquartered in San Diego, with offices inNew York, Paris, London, Tokyo, Singapore, Dubai and other major locations.For more information, visit www.kyriba.com
https://www.eventbrite.ie/e/fraud-prevention-in-a-digital-landscape-conference-tickets-59177115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7:41.000Z</t>
  </si>
  <si>
    <t>https://www.google.com/calendar/event?eid=NjU2anEycW8xcHRxbHBtNWszc2hwMmtjdm8genphZXJvY2FsLmR1YmxpbnNlbDFAbQ&amp;ctz=Europe/Dublin</t>
  </si>
  <si>
    <t>Blockchain Solutions:  Impact on Governance &amp; Roles in the Supply Chain</t>
  </si>
  <si>
    <t xml:space="preserve">A discussion on the Application of Blockchain Solutions to the Supply Chain Industry and the Impacts on Supply Chain Governance and Roles
https://www.eventbrite.ie/e/blockchain-solutions-impact-on-governance-roles-in-the-supply-chain-tickets-590548697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7:46.000Z</t>
  </si>
  <si>
    <t>https://www.google.com/calendar/event?eid=N29qdWk0cTg0OGJxcmdxMTZ1a3BqZGExZGYgenphZXJvY2FsLmR1YmxpbnNlbDFAbQ&amp;ctz=Europe/Dublin</t>
  </si>
  <si>
    <t>Intro to Gluu - Dublin</t>
  </si>
  <si>
    <t xml:space="preserve">Learn how organizations and DIYers around the world are using Gluu’s free open source software (FOSS) for identity and access management (IAM) to increase security and deliver frictionless, identity-aware user experiences across web and mobile applications.
Course Topics
Intro to Identity &amp; Access Management (IAM)
Components of an identity service
Identity standards
Why use free open source software?
Overview of Gluu Server features and additional products
Strategies for integrating web and mobile apps
Strategies for synchronizing users from existing data sources
Overview of two-factor authentication (2FA)
Course Details
Relevant Role: General interest Learning Method: In personRelevant Products: Gluu ServerDuration: 3 hours
Additional Notes
Training will be held at WeWork Iveagh Court
Minimum four (4) confirmed attendees for this training to proceed. 
https://www.eventbrite.com/e/intro-to-gluu-dublin-tickets-598067967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7:51.000Z</t>
  </si>
  <si>
    <t>https://www.google.com/calendar/event?eid=MjVxYjh0cGc0NWU4cXA5Z2FlZ3Jtamp1cGEgenphZXJvY2FsLmR1YmxpbnNlbDFAbQ&amp;ctz=Europe/Dublin</t>
  </si>
  <si>
    <t>Identity &amp; Access Management Gurus Meetup - Dublin</t>
  </si>
  <si>
    <t xml:space="preserve">Growing demand for cloud architecture and improved network capabilities are anticipated to propel the demand for identity and access management across enterprises. Let’s get together to discuss how you are addressing IAM challenges today, and how you are architecting your organization to meet future demand for resilient, secure and intelligent IAM systems.
Additional Notes
Meetup will be held at WeWork Iveagh Court
https://www.eventbrite.com/e/identity-access-management-gurus-meetup-dublin-tickets-59806799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7:56.000Z</t>
  </si>
  <si>
    <t>https://www.google.com/calendar/event?eid=MGlwazgxcWxvbHBlN210NzI4bDdydjVsM3MgenphZXJvY2FsLmR1YmxpbnNlbDFAbQ&amp;ctz=Europe/Dublin</t>
  </si>
  <si>
    <t>IRDG Funding &amp; Collaboration for Business Innovation, Dublin</t>
  </si>
  <si>
    <t xml:space="preserve">
https://www.eventbrite.ie/e/irdg-funding-collaboration-for-business-innovation-dublin-registration-59431120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9:10.000Z</t>
  </si>
  <si>
    <t>https://www.google.com/calendar/event?eid=NTVtaTVwamFsMzA1aWtqMGw3cmo4Y2o0aW0genphZXJvY2FsLmR1YmxpbnNlbDFAbQ&amp;ctz=Europe/Dublin</t>
  </si>
  <si>
    <t>Essential Gluu Training - Dublin</t>
  </si>
  <si>
    <t xml:space="preserve">Learn how to install and configure the Gluu Server to deliver a robust single sign-on (SSO), two-factor authentication (2FA), and API access management service across web and mobile applications. 
Course Topics
Gluu Server installation
Synchronizing users from Active Directory or an external LDAP server 
SSO using SAML and OpenID Connect
Two-factor authentication (2FA)
API access management
Social login and inbound identity
Course Details
Relevant Role: Administrator, DeveloperLearning Method: In personRelevant Products: Gluu ServerDuration: 6 hours
Additional Notes
Minimum four (4) attendees for training to proceed. 
Training will be held at a WeWork Iveagh Court
Gluu will provide virtual machines (VM) for each attendee.
Contact us to schedule a dedicated training session. 
https://www.eventbrite.com/e/essential-gluu-training-dublin-tickets-598067987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9:20.000Z</t>
  </si>
  <si>
    <t>https://www.google.com/calendar/event?eid=NmtvZGVvZm01NTlkNjQwczRzM2JmbGhsMTkgenphZXJvY2FsLmR1YmxpbnNlbDFAbQ&amp;ctz=Europe/Dublin</t>
  </si>
  <si>
    <t xml:space="preserve">Fire Warden Training 
Fire in the workplace can have far-reaching consequences, but paying attention to fire safety can help minimise the risks and ensure staff and customer safety.
Having a designated fire warden at work is an important part of fire safety. The fire warden works together with the employer to ensure that fire safety measures and evacuation procedures are in place and effective. This course will provide you with the necessary training required to be a qualified fire warden.
A fire warden training course covers a variety of areas, including legislation, causes of fire, fire prevention, procedures in the event of a fire, extinguisher use, safety features, emergency procedures, role and responsibilities, fire assembly and managing people under pressure.
#SquadGoals = Save Lives
Safety Squad Limited
5 Star Safety Training, Validated by Google Reviews &amp; Facebook Customer Ratings
Interactive, High Intensity Training (HIT) 
The way this course is delivered &amp; the venue make this course outstanding
Safety Consultants for safety statements, fire safety &amp; risk assessments. NISO / IOSH members
Free Fire Safety Charts, EMS Cards, Assessments, Pens &amp; Extinguisher Demo
Fire Warden Course Content 
Fire safety training begins by identifying the basic properties of fire. All fires start when heat (a source of ignition) comes into contact with fuel (anything that burns) and oxygen is present. To prevent a fire the goal is to keep sources of ignition and fuel apart.
Legislation
Fire prevention
Fire action plans
Risk assessment
Fire alarm, fire doors, extinguishers, emergency lighting and exits
Fire evacuation 
Fire safety management. Fire Register
Written assessments
Fire fighting, extinguisher discharge demo
We can also help with Fire Safety Managemnet at your workplace
Fire Safety is of the utmost importance in any building. As a business owner, you’re responsible for ensuring that your workplace meets all required health and safety standards. It’s crucial that your working environment complies with all building regulations, to ensure the safety of your employees and the protection of your building.
Discounted: Fire Services
Fire Risk Assessments, Inspections and Audits
Quarterly / Annual Maintenance of Fire Alarm, Emergency Lighting &amp; Fire Extinguishers
First Aid Box €30
As well as requiring training to obtain the necessary skills and knowledge, fire wardens also need to have access to suitable equipment. Whether the injury requires a burns dressing or an adhesive bandage, our superior first aid kits will have exactly the materials needed to ensure swift and effective treatment is provided. 
Location
Citywest Hotel, just off N7 motorway, free secure parking
The Saggart Luas stop operates from just outside the hotel entrance offering easy access to the city.
https://www.eventbrite.ie/e/fire-warden-course-infosafetysquadie-tickets-54642225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9:25.000Z</t>
  </si>
  <si>
    <t>https://www.google.com/calendar/event?eid=MjZkNW8yNnI4NTNwcmIycmlyczMzb2lxN3QgenphZXJvY2FsLmR1YmxpbnNlbDFAbQ&amp;ctz=Europe/Dublin</t>
  </si>
  <si>
    <t>Balancing Work, Health and Well-being with Tech</t>
  </si>
  <si>
    <t xml:space="preserve">
In our modern world, it is so important to balance between work, family, and self. The third WOW event is closely connected to this topic! Our speakers will tell you the secrets on how they make things balanced for them and share how tech is helping out!
There will be 3 amazing speakers with the focus on Balancing Work, Health and Well-being with Tech following by a panel discussion where you can ask your questions. Keep on eye on this page as we will update the speakers here.
After the panel discussion, we will have prizes draw!
Also, we will have a draw of great prizes and goody bags! To participate in this draw, you are welcome to get a paid ticket (please, bring along with you to the event as it will be your draw pass!)
Follow the updates on this page for location and names of our great speakers.
Maggie has worked in product management for over 10 years. She recently started working for Hubspot, and prior to this, she was with Expedia for over 8 years. Maggie was in Canada for almost 10 years and moved back to Kilkenny in 2016, where she worked fully remote. She is now working for Hubspot between the office in Dublin and from home in Kilkenny. In her spare time Maggie is a mentor in Kilkenny CoderDojo, and the rest of her time she spends running around after her 2 boys.
Lisa has spent the previous 25 years within the Hospitality Sector and Events. Her time spent in managing Conference and Banqueting within the hotels gave her the passion for Events and this is something that she never lost. From running a busy family life with 3 young children she noticed the passion of Minecraft with her son age 9 at the time and decided to run her first event based around the game Minecraft. This became a hit within hours and as intentionally this was never seen as a long term event, this has taken over the last 4 years of the business. Only now has it taken time to be able to introduce other events into the business and as we currently work on two new events outside of Minevention we look forward to adapting the business and bringing in more opportunities for jobs within Ireland and Europe.
Julia is the founder of Bello Studios, a product design consultancy practise focused on wearable technology. Her expertise comes from a lifetime of sewing, and working across a wide area of fashion industry including design, production management, garment technology and textile design. Her work is primarily focused around understanding the inherent relationships between product performance and human experience and how this can be translated into better design for better futures.
Location sponsor is WeWork!
2 Dublin Landings
North Wall Quay North Dock
Dublin, D01 V4A3
Basically behind the Central Bank of Ireland.
https://www.eventbrite.com/e/balancing-work-health-and-well-being-with-tech-tickets-508238876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59:44.000Z</t>
  </si>
  <si>
    <t>https://www.google.com/calendar/event?eid=NG0wZXFnc3Y0dTNvdHY2Y3FwMTdvdm80YjMgenphZXJvY2FsLmR1YmxpbnNlbDFAbQ&amp;ctz=Europe/Dublin</t>
  </si>
  <si>
    <t>Meet Blockchain Ireland</t>
  </si>
  <si>
    <t xml:space="preserve">AGENDA
6:30 - 7:00: Networking (Food and Beverages)
7:00 - 7:30: Welcome and Intro to Blockchain Ireland
7:30 - 8:00: Entertainment and Networking
Price: Free
Link: https://www.eventbrite.ie/e/meet-blockchain-ireland-tickets-57803692400
</t>
  </si>
  <si>
    <t>05/21/2019 20:59:55.000Z</t>
  </si>
  <si>
    <t>https://www.google.com/calendar/event?eid=NXIxZG5xdTB1M21kOTdxanM1cGw2MjZqa3MgenphZXJvY2FsLmR1YmxpbnNlbDFAbQ&amp;ctz=Europe/Dublin</t>
  </si>
  <si>
    <t>Blockchain Standards and Use Cases</t>
  </si>
  <si>
    <t>National College of Ireland</t>
  </si>
  <si>
    <t xml:space="preserve">BlockW Series 7 is sponsored by the National Standards Association of Ireland and will be held at the National College of Ireland during Blockchain Ireland Week and the ISO TC 307 Conference.
This breakfast event will involve three short talks, followed by a short panel session.
Price: Free
Link: https://www.meetup.com/BlockW-Ireland/events/btwldqyzhbcc/
</t>
  </si>
  <si>
    <t>05/21/2019 21:00:25.000Z</t>
  </si>
  <si>
    <t>https://www.google.com/calendar/event?eid=N2g2ZjU0a2lyZnYxOW9rYnUwZ2w5cHN0djYgenphZXJvY2FsLmR1YmxpbnNlbDFAbQ&amp;ctz=Europe/Dublin</t>
  </si>
  <si>
    <t>Platform F opening event, Facebook's Academy for Entrepreneurs</t>
  </si>
  <si>
    <t>Facebook, 4 Grand Canal Square, Dublin, D02 X525</t>
  </si>
  <si>
    <t xml:space="preserve">Join us at our opening event of Platform F, Facebook's Academy for Entrepreneurs. To launch our series of inspiring talks and educational series, the theme of our first event will be 'Defining your Start Up's Core Values and Mission'. At Facebook, we've learned the impact that our mission and core values has on our growth, our culture and how we make an impact in the world. We've also learned when our mission needs to be modified as our company grows and as the world around us changes.
Price: Free
Link: https://platformfatfacebook.splashthat.com/
</t>
  </si>
  <si>
    <t>05/21/2019 21:00:29.000Z</t>
  </si>
  <si>
    <t>https://www.google.com/calendar/event?eid=NG5jNjRiMG4zbnZ1YXNhaGlnYWhva3NsNzAgenphZXJvY2FsLmR1YmxpbnNlbDFAbQ&amp;ctz=Europe/Dublin</t>
  </si>
  <si>
    <t>ESOD19 - Celebrating Employee Ownership in Ireland</t>
  </si>
  <si>
    <t xml:space="preserve">The most anticipated employee share ownership conference in Ireland each year, ESOD19 promises to gather the best of the best working across employee share plans in Ireland this year to network and learn.
Speakers on the day will include among others Pat McCann, CEO of Dalata Hotel Group, Deb Oxley OBE, CEO of the Employee Ownership Association UK and Nigel Mason, Partner RM2 and architect of the Employee Ownership Trust legislation in the UK. 
Topics covered will include, Governance in the Boardroom, LTIPs and executive remuneration, Employee Ownership Trusts for succession planning, Getting IPO ready and an SAYE Case study.
MC for the morning will be Gill Brennan CEO of IPSA.
Join us for what had become the only conference in Ireland dedicated to employee share plans and share ownership and a great morning of networking, meeting old friends and fun.
For your security and peace of mind, IPSA will not supply your details to any organisation for marketing purposes. By submitting this request you confirm that you agree to the use of your information as set out in IPSA’s privacy policy. We reserve the right to include your name in a list of delegates at the event.
https://www.eventbrite.ie/e/esod19-celebrating-employee-ownership-in-ireland-tickets-591866849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0:39.000Z</t>
  </si>
  <si>
    <t>https://www.google.com/calendar/event?eid=NzluOWQ4Nms5OW0yZDNmY25mZHRvZ3Iwb3MgenphZXJvY2FsLmR1YmxpbnNlbDFAbQ&amp;ctz=Europe/Dublin</t>
  </si>
  <si>
    <t>Advance Meeting Skills - 30th May 2019 - Dublin</t>
  </si>
  <si>
    <t xml:space="preserve">This is a follow on from our highly popular First Meeting training day (Are you considering booking both May 2019 Dublin training dates? There is a discount code for extra incentive.)This day will help advance your question and listening skills further.
We will work on 
* The use ‘why’* Practice using specific open questions to help get clients talking* Study non verbal communications to help us ‘listen’ better* Advanced listening techniques * Practice using all of the above in an ‘as real’ environment
FACILITATORS
Your facilitators for each training day will vary – you can read more about our trainers here
FAQs
The event will run from 9:30 am - 4:30 pm, you should aim to arrive at 9am to allow a prompt start. Tea/coffee and lunch included. 
Where can I contact the organiser with any questions?You can email info@fptraining.academy with any queries.
Do I have to bring my printed ticket to the event?No, you don't need a printed ticket.
https://www.eventbrite.co.uk/e/advance-meeting-skills-30th-may-2019-dublin-tickets-534395461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0:42.000Z</t>
  </si>
  <si>
    <t>https://www.google.com/calendar/event?eid=MWoxZDc0dmI5azVobGk1bWYwMTNzNjJtYjYgenphZXJvY2FsLmR1YmxpbnNlbDFAbQ&amp;ctz=Europe/Dublin</t>
  </si>
  <si>
    <t>Future System Technologies</t>
  </si>
  <si>
    <t xml:space="preserve">This event will be hosted by Convergint Technologies, supported by 6 Technology partners each of which will have a display of Future Technology on display but will also each have a 30 Min slot to speak/present about how Future Technologies are changing the landscape of Security (These include AI, Facial Recognition).
https://www.eventbrite.com/e/future-system-technologies-tickets-57263027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0:49.000Z</t>
  </si>
  <si>
    <t>https://www.google.com/calendar/event?eid=NDFtaG9jdXAwcDU3OTk3c2YyZW5rdWltMjYgenphZXJvY2FsLmR1YmxpbnNlbDFAbQ&amp;ctz=Europe/Dublin</t>
  </si>
  <si>
    <t>Perfecting Your Pitch</t>
  </si>
  <si>
    <t xml:space="preserve">The importance of communications and telling a story to the investment community.
https://www.eventbrite.ie/e/perfecting-your-pitch-tickets-600915153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0:57.000Z</t>
  </si>
  <si>
    <t>https://www.google.com/calendar/event?eid=Nmp2MDd2c2RzcG1mZjFibjVnOWVwOWd0djUgenphZXJvY2FsLmR1YmxpbnNlbDFAbQ&amp;ctz=Europe/Dublin</t>
  </si>
  <si>
    <t>IPSA Awards 2019</t>
  </si>
  <si>
    <t xml:space="preserve">Join us at the IPSA Awards to recognise outstanding achievement in employee share ownership managment and development, honouring the valuable contribution that employee share ownerhsip make to the success of some of Ireland's best known organisations.
Attend the celebratory and networking IPSA Awards dinner on 30 May 2019 in the Clayton Hotel Burlington Road, Dublin 4. You will find out which teams are demonstrating the highest standards across employee share ownership in Ireland this year. The rigorous selection and judging process, overseen by Danyle Anderson, Chief Executive of the Global Equity Organisation, will mark out the organisations that are exceptional in tackling today’s challenges in promotion and engagement with employee share plans.
Entertainment on the night is from one of Ireland's best loved comedians, Oliver Callan.
Cancellations:
Cancellations MUST be notified in writing.
A cancellation fee of 25% of the full fee will apply to cancellations received up to 23rd May 2019. No refund can be made for cancellations received after 23rd May 2019. A substitution may be made at any time.
IPSA reserves the right to cancel or reschedule the event or change its associated programme or substitute a speaker. In the event of cancellation, liability is limited to the amount of registration only.Please Note:
Professional photography and video production may be taking place at the event and these images may be used on future promotional materials for IPSA. Please note that by attending the event, you are giving your consent for your image to be used on any IPSA promotional materials.
For your security and peace of mind, IPSA and its subsidiaries will not supply your details to any organisation for marketing purposes. By submitting this request you confirm that you agree to the use of your information as set out in IPSA's privacy policy. We reserve the right to include your name in a list of delegates at the event.
https://www.eventbrite.ie/e/ipsa-awards-2019-tickets-593718197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1:10.000Z</t>
  </si>
  <si>
    <t>https://www.google.com/calendar/event?eid=NGZjMXB1MWdhdmpiYnRpNmNkb3BmMXFrOWwgenphZXJvY2FsLmR1YmxpbnNlbDFAbQ&amp;ctz=Europe/Dublin</t>
  </si>
  <si>
    <t>Irish Maritime Law Association 2019 Biennial Seminar</t>
  </si>
  <si>
    <t xml:space="preserve">The Irish Maritime Law Association is delighted to bring together high profile National and International speakers to address the Market on current challenges in the Maritime Industry for Lawyers, Shipowners, Port Operators, Insurers and those involved in the wider Maritime Transport logistics chain.
Post Brexit Europe, increased Political volatility and the constant focus on the cost of Dispute Resolution are today a backdrop to some of these challenges.
Join us in a fascinating programme.
Edmund Sweetman BL
President IMLA
https://www.eventbrite.ie/e/irish-maritime-law-association-2019-biennial-seminar-tickets-599520401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1:40.000Z</t>
  </si>
  <si>
    <t>https://www.google.com/calendar/event?eid=N2dzbWQ2aDltODZtdDdoZDVsdnAwYzdwamMgenphZXJvY2FsLmR1YmxpbnNlbDFAbQ&amp;ctz=Europe/Dublin</t>
  </si>
  <si>
    <t xml:space="preserve">Infectious Disease Forum </t>
  </si>
  <si>
    <t xml:space="preserve">Following on from the success of the Randox QC Academy Seminars, we are delighted to announce our first Infectious Disease Forum! This session will be tailored to Infectious Disease Molecular Diagnostics and Quality Control.
The event will run from 09:00 am until 15:00 pm, lunch and refreshments will be included. So join us on 30th May at the The Spencer, Dublin. 
The seminar will cover important topics such as;
Importance of Internal Quality Control in Molecular Diagnostics
Benefits and Applications of Multiplexing in Infectious Disease Diagnostics
Interpreting QCMD Qualitative &amp; Quantitative reports
If there are any topics you would like to see covered, please send your suggestions to info@randoxbiosciences.com.We look forward to seeing you in Dublin. 
https://www.eventbrite.co.uk/e/infectious-disease-forum-tickets-59575579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1:44.000Z</t>
  </si>
  <si>
    <t>https://www.google.com/calendar/event?eid=M2pkbGw5OXU4cXBmZHRvMW45Z29iNWd0NmcgenphZXJvY2FsLmR1YmxpbnNlbDFAbQ&amp;ctz=Europe/Dublin</t>
  </si>
  <si>
    <t>Robo Riots 2019 Friday May 31st 19:30</t>
  </si>
  <si>
    <t xml:space="preserve">Robo Riots 2019 Live Event!
All new format - All new show!Live Robot Combat like never before.Tickets on Sale Now! (Limited Seats!)
This is the first full heavyweight combat robot event of its scale in Ireland! Featuring robots from the hit TV show Robot Wars where every live event session promises metal-munching, head-to-head, monster matchups that fans have always dreamt of. Each live session will feature one-of-a-kind fight cards containing multiple main events between legendary Robot Wars All-Stars; Undercard fights from incredible newcomers; and jaw-dropping exhibition matches. Bounty fights, robot rumbles, tag teams and grudge rematches will all be on display during the 2019 event.
So get your tickets now! Space is limited! Bring your friends, bring your family, have a great time and experience the robot fighting awesomeness that is Robo Riots!
TIP!
Insiders know the early days of the event include some of the best fights. Come early and you can see the bots brand spanking new before the battle scars set in.
This is a loud show so be prepared if you are sensitive to loud noises or flashing lights.
PARKING:Parking is available for first 500 vehicles on site for only 2 euro per vehicle.
MERCH:Cool robot merchandise will be available for purchase.
https://www.eventbrite.ie/e/robo-riots-2019-friday-may-31st-1930-tickets-551306181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2:03.000Z</t>
  </si>
  <si>
    <t>https://www.google.com/calendar/event?eid=MW9wMWV0OHB1NnZlOHVscWpnM3VwZDVoc2ggenphZXJvY2FsLmR1YmxpbnNlbDFAbQ&amp;ctz=Europe/Dublin</t>
  </si>
  <si>
    <t>Advanced LinkedIn Bootcamp - Dublin Tour</t>
  </si>
  <si>
    <t xml:space="preserve">Advanced LinkedIn Bootcamp - Dublin Tour
Attract the right opportunities with the use of LinkedIn by building an outstanding profile, creating content and regularly engaging with your connections. During the intensive and rigorous one-day training on LinkedIn, you will learn from the author of the Advanced LinkedIn book, Felipe Lodi, how to:
--Build a competitive and keyword-oriented profile and be trusted when connecting with new peers. --Curate and share engaging content in your area of expertise and automate your posting schedule. --Connect and engage with decision-makers in your industry and leverage opportunities without the middleman.
BONUSES
--Paperback Book. A signed copy of Felipe Lodi's Advanced LinkedIn book sent to your home address anywhere in the globe.--Photo Session. A photo session during the registration with unlimited high-res pictures for your new LinkedIn profile.--Advanced LinkedIn Keynotes. Online access to multiple Felipe Lodi's full speeches and workshops in videos not opened to the general public.--Monthly Original Content. Priority download of Felipe Lodi's soft and social skills published articles in PDF.--Free Gifts. An exclusive branded stationary or apparel of your choice for your office or fitness.
AGENDA
--08:00. Registration and Photo Session.--09:00. Meet and greet, Advanced LinkedIn introduction and Keynote by Felipe Lodi, the author of the Advanced LinkedIn book.--11:00. Profile Optimisation. Felipe Lodi will coach the attendees on how to write their stories, identify their value-proposition and extract a compelling tagline from it. Attendees will also structure their responsibilities and key achievements career path according to the methodology and have their profiles ready at the end of the session.--13:00. Lunch Break--14:00. Content Authoring. Felipe Lodi will coach the attendees on how to curate and share relevant content with their industries. Attendees will also write and publish their first article on LinkedIn and learn how to automate their posting on the network.--16:00. Constant Engagement. Felipe Lodi will coach the attendees on how to identify decision-makers in the companies they want to work. Attendees will also engage with peers and customise their message to attract opportunities.--18:00. Conclusions and Takeaways
REQUIREMENTSYou must bring your Laptop to be able to follow the workshop and build your profile. If you don't have a LinkedIn account, you will be able to create a new one.
CLOTHINGDue to the Photo Session provided during registration, it's paramount that you dress up with style and accordingly with your professional expectations. Ideal outfits include; full matching suit, business dress, skirt and blouse, trousers and shirt, formal ties and shoes/heels. No make-up or hair styling service will be provided.
DATEJune 1st - Registration and Photo Session Start at 8:00 AM
LOCATIONHoliday Inn Express Dublin City Centre28-32 O'Connell Street Upper, Rotunda, Dublin
LIMITED TICKETSApril Early Bird at €197 (all the bonuses included.)General Admission at €368 (all the bonuses included.)
PHOTO, VIDEO AND MEDIABy attending the event, you are giving your consent to us to use footage image in the promotional material for WorkFlow ICT and any of its subsidiary companies.
DISCLAIMERBy subscribing to the event, you are giving your consent to us to email you related content from WorkFlow ICT and any of its subsidiary companies. You may unsubscribe anytime you wish.
CONTACTsocial@workflowict.comwww.workflowict.com+353 (01) 254-WICT
https://www.eventbrite.co.uk/e/advanced-linkedin-bootcamp-dublin-tour-tickets-599595606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2:13.000Z</t>
  </si>
  <si>
    <t>https://www.google.com/calendar/event?eid=M2JvMTBsZzMydnFiY3Frb2htN252c2x2aGsgenphZXJvY2FsLmR1YmxpbnNlbDFAbQ&amp;ctz=Europe/Dublin</t>
  </si>
  <si>
    <t>Robo Riots 2019 Saturday June 1st 18:00</t>
  </si>
  <si>
    <t xml:space="preserve">Robo Riots 2019 Live Event!
All new format - All new show!Live Robot Combat like never before.Tickets on Sale Now! (Limited Seats!)
This is the first full heavyweight combat robot event of its scale in Ireland! Featuring robots from the hit TV show Robot Wars where every live event session promises metal-munching, head-to-head, monster matchups that fans have always dreamt of. Each live session will feature one-of-a-kind fight cards containing multiple main events between legendary Robot Wars All-Stars; Undercard fights from incredible newcomers; and jaw-dropping exhibition matches. Bounty fights, robot rumbles, tag teams and grudge rematches will all be on display during the 2019 event.
So get your tickets now! Space is limited! Bring your friends, bring your family, have a great time and experience the robot fighting awesomeness that is Robo Riots!
TIP!
Insiders know the early days of the event include some of the best fights. Come early and you can see the bots brand spanking new before the battle scars set in.
This is a loud show so be prepared if you are sensitive to loud noises or flashing lights.
PARKING:Parking is available for first 500 vehicles on site for only 2 euro per vehicle.
MERCH:Cool robot merchandise will be available for purchase.
https://www.eventbrite.ie/e/robo-riots-2019-saturday-june-1st-1800-tickets-573762719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2:19.000Z</t>
  </si>
  <si>
    <t>https://www.google.com/calendar/event?eid=M2ZhZ2h0YnVtYzNvaGg4ZDM1NWZ0dnEzcHEgenphZXJvY2FsLmR1YmxpbnNlbDFAbQ&amp;ctz=Europe/Dublin</t>
  </si>
  <si>
    <t>Robo Riots 2019 Sunday June 2nd 13:30</t>
  </si>
  <si>
    <t xml:space="preserve">Robo Riots 2019 Live Event!
All new format - All new show!Live Robot Combat like never before.Tickets on Sale Now! (Limited Seats!)
This is the first full heavyweight combat robot event of its scale in Ireland! Featuring robots from the hit TV show Robot Wars where every live event session promises metal-munching, head-to-head, monster matchups that fans have always dreamt of. Each live session will feature one-of-a-kind fight cards containing multiple main events between legendary Robot Wars All-Stars; Undercard fights from incredible newcomers; and jaw-dropping exhibition matches. Bounty fights, robot rumbles, tag teams and grudge rematches will all be on display during the 2019 event.
So get your tickets now! Space is limited! Bring your friends, bring your family, have a great time and experience the robot fighting awesomeness that is Robo Riots!
TIP!
Insiders know the early days of the event include some of the best fights. Come early and you can see the bots brand spanking new before the battle scars set in.
This is a loud show so be prepared if you are sensitive to loud noises or flashing lights.
PARKING:Parking is available for first 500 vehicles on site for only 2 euro per vehicle.
MERCH:Cool robot merchandise will be available for purchase.
https://www.eventbrite.ie/e/robo-riots-2019-sunday-june-2nd-1330-tickets-57400733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2:47.000Z</t>
  </si>
  <si>
    <t>https://www.google.com/calendar/event?eid=NzJndnF2Z2Q2YnBhODU2cHFpcWR2bG10MGggenphZXJvY2FsLmR1YmxpbnNlbDFAbQ&amp;ctz=Europe/Dublin</t>
  </si>
  <si>
    <t>Robo Riots 2019 Monday June 3rd 10:30</t>
  </si>
  <si>
    <t xml:space="preserve">Robo Riots 2019 Live Event!
All new format - All new show!Live Robot Combat like never before.Tickets on Sale Now! (Limited Seats!)
This is the first full heavyweight combat robot event of its scale in Ireland! Featuring robots from the hit TV show Robot Wars where every live event session promises metal-munching, head-to-head, monster matchups that fans have always dreamt of. Each live session will feature one-of-a-kind fight cards containing multiple main events between legendary Robot Wars All-Stars; Undercard fights from incredible newcomers; and jaw-dropping exhibition matches. Bounty fights, robot rumbles, tag teams and grudge rematches will all be on display during the 2019 event.
So get your tickets now! Space is limited! Bring your friends, bring your family, have a great time and experience the robot fighting awesomeness that is Robo Riots!
TIP!
Insiders know the early days of the event include some of the best fights. Come early and you can see the bots brand spanking new before the battle scars set in.
This is a loud show so be prepared if you are sensitive to loud noises or flashing lights.
PARKING:Parking is available for first 500 vehicles on site for only 2 euro per vehicle.
MERCH:Cool robot merchandise will be available for purchase.
https://www.eventbrite.ie/e/robo-riots-2019-monday-june-3rd-1030-tickets-574008454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6:00.000Z</t>
  </si>
  <si>
    <t>https://www.google.com/calendar/event?eid=MW92NXBpcmloMnNhZWZqdjdtNzhwMHVyc2wgenphZXJvY2FsLmR1YmxpbnNlbDFAbQ&amp;ctz=Europe/Dublin</t>
  </si>
  <si>
    <t>Webinar: Data Visualisation - Open Source Tools</t>
  </si>
  <si>
    <t xml:space="preserve">With webinar will introduce you to key open source tools; Charticulator, Data Illustrator and Blender - which can be used to produce compelling data visualisations. Dr Finn Macleod (Founder of Beautiful Data and DistiliX.com) will demonstrate some of the capabilities of these free tools and field questions.
Who is it for?
This webinar is ideal for anyone interested in learning how to develop clear, compelling visualisations of complex data sets, quickly and without the need for coding or deep technical skills. If you want to tell a story with your data, join this webinar.
Price: Free
Link: https://www.eventbrite.com/e/learn-at-lunch-webinar-data-visualisation-open-source-tools-tickets-62055827651
</t>
  </si>
  <si>
    <t>05/21/2019 21:06:17.000Z</t>
  </si>
  <si>
    <t>https://www.google.com/calendar/event?eid=MzNyYnVsZGFjZWxuN2VpODA3bjJ0bWR2OTUgenphZXJvY2FsLmR1YmxpbnNlbDFAbQ&amp;ctz=Europe/Dublin</t>
  </si>
  <si>
    <t>WorkMatters Starup Meetup on Tuesday 4th June at 7pm in Gorey Library</t>
  </si>
  <si>
    <t xml:space="preserve">Join us for our free WorkMatters Startup Meetup on Tuesday 4th June in Gorey Library at 7.00pm. This month we are delighted to welcome Helen McCormack, CEO of HMC Marketing Consultancy.
Helen is the founder and CEO of HMC Marketing Consultancy Ltd operating within the life science markets. She is involved with Enterprise Ireland and H2020 technology funding programmes and has worked for companies such as Novo Nordisk, Pfizer, Toshiba Medical Systems, GE Healthcare, and Fannin Distribution Europe. She has also participated as a mentor in Enterprise Ireland’s New Frontiers Programmes giving valuable support to the participants.
Price: Free
Link: http://collaboratetogether.ie/event/workmatters-starup-meetup-gorey-library-hmc-marketing/
</t>
  </si>
  <si>
    <t>05/21/2019 21:06:33.000Z</t>
  </si>
  <si>
    <t>https://www.google.com/calendar/event?eid=M3RyODA2OXRma242Y2dxbGY3MWdzcHN0NzcgenphZXJvY2FsLmR1YmxpbnNlbDFAbQ&amp;ctz=Europe/Dublin</t>
  </si>
  <si>
    <t>gradireland Summer Fair 2019</t>
  </si>
  <si>
    <t xml:space="preserve">The gradireland Summer Fair is the perfect opportunity to explore the next steps in your career and/or education. With plenty of top employers on hand recruiting for their internships and graduate opportunities, as well as a large number of course providers’ discussing further study options, this fair is the perfect careers launchpad for students and graduates alike.
Features of the gradireland Summer Fair:
Top employers recruiting for jobs and internships across all sectors and disciplines
Jobs walls with hundreds of live graduate jobs and internships
Further study providers from Ireland and abroad
Professional CV advice: one-to-one CV advice from careers professionals
A range of FREE seminars on topical issues
gradireland #FYI VR Experience
FAQs
What are my transport/parking options for getting to and from the event?
For directions to the venue click here
For parking information click here
Do I have to bring my printed ticket to the event?
You do not need to bring a printed ticket to the event. However, you must be able to provide your ticket for scanning at registration. 
Privacy / Terms &amp; Conditions
Your privacy is important to us. To read our student terms of use and privacy policy click here
Normally we take photos and video at our events which may be used for our own promotional use (social media, website) and your registration confirms your consent to this use. If you object to this just let us know on the day of the event and we will take steps to ensure your preference is respected.
https://www.eventbrite.ie/e/gradireland-summer-fair-2019-tickets-593121291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6:48.000Z</t>
  </si>
  <si>
    <t>https://www.google.com/calendar/event?eid=NWlyazZyM3Ywc2MyNHFrb3A0MjZlbGxkMzUgenphZXJvY2FsLmR1YmxpbnNlbDFAbQ&amp;ctz=Europe/Dublin</t>
  </si>
  <si>
    <t>Hack Access Dublin: June Gathering - Open to all</t>
  </si>
  <si>
    <t xml:space="preserve">The third Hack Access Dublin hackathon weekend was held in Google in November 2018.
This movement is about Dublin's startup community and innovators from the fields of design, engineering, technology and business, coming together to use their skills to create a more inclusive and diverse city.
The purpose of the Hack Access Dublin Community is to grow a community of purposeful innovators who're committed to solving the challenges which exclude people with disabilities from not just Dublin, but around Ireland and the world.
We are a team who thinks BIG but we cannot spread this movement without your help! 
Join us on the night and get involved!
This meetup will be informative, inspiring and sociable!
For details please visit www.hackaccessdublin.ie
Follow us on: @hackaccessdub
https://www.eventbrite.ie/e/hack-access-dublin-june-gathering-open-to-all-tickets-592986649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06:53.000Z</t>
  </si>
  <si>
    <t>https://www.google.com/calendar/event?eid=MXVkZGpzNzRpbHZzODRoNm5odnBiN2F2ajYgenphZXJvY2FsLmR1YmxpbnNlbDFAbQ&amp;ctz=Europe/Dublin</t>
  </si>
  <si>
    <t>Shingo Enterprise Excellence Introduction</t>
  </si>
  <si>
    <t xml:space="preserve">‘People are the only organisational asset with and infinite ability to increase in value’ The Shingo Institute.
The Essence of Excellence in any organisation is in effect, a combination of: people; their interaction with robust processes; and ideal behaviours that maintain and improve customer value.
The Shingo Model is a proven philosophy and framework to move organisations towards sustainable ideal results.
In this half day workshop we will introduce the origin and core philosophy behind the Shingo Model. We will review the process of challenging for a Shingo Prize and review what Shingo examiners look for.
We will hear from companies who have been successful in achieving Shingo recognition, but more importantly have achieved significantly improved business performance and improved their sites standing with their corporate stakeholders.
The workshop will provide ample opportunities for Q&amp;A and the sharing of experience.
Learning Objectives
Understand why successful companies are using Shingo.
What it can do for your organisation and how it can support growth.
Understanding of the Shingo Model and Behaviours.
Who is this for?
Senior Managers, Operational Directors
Why Attend?
It will help you:
Understand the benefits to your organsiation of Shingo, and how it can support and drive organisational transformation.
Understand how Shingo provides a more sustainable model than traditional TPS &amp; WCM as it focuses on Behaviours
https://www.eventbrite.com/e/shingo-enterprise-excellence-introduction-tickets-59170997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12:22.000Z</t>
  </si>
  <si>
    <t>https://www.google.com/calendar/event?eid=NmVqdmZiaDIyOG9pdGRzdmYyZWR0N2RoMHIgenphZXJvY2FsLmR1YmxpbnNlbDFAbQ&amp;ctz=Europe/Dublin</t>
  </si>
  <si>
    <t>Adobe Illustrator CC (2018) - Part 2</t>
  </si>
  <si>
    <t xml:space="preserve">In this course, students will use painting tools, manage colors, format type, work with effects, prepare artwork for commercial printing, and prepare graphics for the web.
PREREQUISITES
Using Microsoft Windows 8.1
Adobe Illustrator CC (2018) - Part 1
To ensure your success in this course, you should be familiar with basic computer functions such as creating folders, launching programs, and working with Windows. You should also have basic Windows application skills, such as copying and pasting objects, formatting text, and saving files. Familiarity with basic design terminology, such as palettes, color modes, shapes, text, and paths, is highly recommended.
TARGET AUDIENCE
This course is intended for designers, publishers, pre-press professionals, marketing communications professionals, or people taking on design responsibilities who need to use Illustrator to create illustrations, logos, advertisements, or other graphic documents.
COURSE OBJECTIVES
Upon successful completion of this course, students will be able to use Adobe Illustrator CC to create complex illustrations, format illustrations and type, and prepare documents for print and web. You will:
•Draw complex illustrations.
•Enhance artwork by using painting tools.
•Customize colors and swatches.
•Format type.
•Enhance the appearance of artwork.
•Prepare content for deployment.
•Set up project requirements.
COURSE OUTLINE
1 - DRAWING COMPLEX ILLUSTRATIONS
Apply the Grid, Guides, and Info Panel Combine Objects to Create Complex Illustrations Organize Artwork with Layers Create a Perspective Drawing Trace Artwork
2 - ENHANCING ARTWORK USING PAINTING TOOLS
Paint Objects Using Fills and Strokes Paint Objects Using Live Paint Groups Paint with Custom Brushes Add Transparency and Blending Modes Apply Meshes to Objects Apply Patterns
3 - CUSTOMIZING COLORS AND SWATCHES
Manage Colors Customize Swatches Manage Color Groups Adjust Color
4 - FORMATTING TYPE
Set Character Formats Apply Advanced Formatting Options to Type
5 - ENHANCING THE APPEARANCE OF ARTWORK
Apply Effects to an Object Create Graphic Styles Apply a Mask to an Object Apply Symbols and Symbol Sets
6 - PREPARING CONTENT FOR DEPLOYMENT
Prepare Artwork for Printing Prepare Transparency and Colors for Printing Create Slices and Image Maps Save Graphics for the Web Prepare Documents for Video Prepare Files for Other Applications
7 - SETTING PROJECT REQUIREMENTS
Identify the Purpose, Audience, and Audience Needs Determine and Evaluate Standard Copyright Rules for Artwork, Graphics, and Graphics Use Determine and Evaluate Project Management Tasks and Responsibilities
For more details click below:
https://www.nhireland.ie/training-and-certifications/course-outline/id/3008/c/adobe-illustrator-cc-part-2
https://www.eventbrite.ie/e/adobe-illustrator-cc-2018-part-2-tickets-585783494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12:27.000Z</t>
  </si>
  <si>
    <t>https://www.google.com/calendar/event?eid=NGtqYXUwdXNwa251aG02cmFmZGI4NTZhNjUgenphZXJvY2FsLmR1YmxpbnNlbDFAbQ&amp;ctz=Europe/Dublin</t>
  </si>
  <si>
    <t>Biz Expo 2019 (Dublin)</t>
  </si>
  <si>
    <t xml:space="preserve">Network with hundreds of other businesses at our annual BizExpo at The City West Hotel &amp; Conference Centre, Dublin on 6th June 2019
https://www.eventbrite.ie/e/biz-expo-2019-dublin-registration-53539858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12:37.000Z</t>
  </si>
  <si>
    <t>https://www.google.com/calendar/event?eid=NmlibWQxbm5rZXNpbHZkMnNpaDFtY2Vpc2EgenphZXJvY2FsLmR1YmxpbnNlbDFAbQ&amp;ctz=Europe/Dublin</t>
  </si>
  <si>
    <t>Couple Therapy: Dynamic Approaches for Working with Anger and Aggression</t>
  </si>
  <si>
    <t xml:space="preserve">Couple Therapy: Dynamic Approaches for Working with Anger and Aggression
© nscience UK, 2019 / 20
https://www.eventbrite.co.uk/e/couple-therapy-dynamic-approaches-for-working-with-anger-and-aggression-tickets-60191526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13:16.000Z</t>
  </si>
  <si>
    <t>https://www.google.com/calendar/event?eid=Njg3c2xydWE2bWlzb2V2cm1ubnA3Y2wyY2YgenphZXJvY2FsLmR1YmxpbnNlbDFAbQ&amp;ctz=Europe/Dublin</t>
  </si>
  <si>
    <t>Dublin BIC's Funding and Scaling</t>
  </si>
  <si>
    <t>1WML, 1 Windmill Ln, Dublin 2, Ireland</t>
  </si>
  <si>
    <t xml:space="preserve">EVENT LINK:	 
https://ti.to/quarterly-funding-scaling-event/June2019	 
---	 
GET INVITES:	 
Follow your city
https://www.startupeventslist.com/z/subscribe.html	 
---	 
EVENT DESCRIPTION:	 
Dublin BIC's Funding &amp; Scaling Series provides in-depth guidance on the early stage funding journey, from seed to scale up.
The Quarterly Sessions will explore perspectives from experienced investors, start-ups that have successfully funded and scaled their business, as well as support organisations that have prepared them for investment.
Agenda: Kick-off: 7:45am (Breakfast)
Main session: 8:00 - 9:30 followed by Coffee and Networking
Full agenda available here: https://bit.ly/2JBndI7 
Please note that this event will be held at 1 Windmill Lane where capacity is limited so early registration is essential.	 
---	 
SUBSCRIBE:	 
Get invites for events in your city at
https://www.startupeventslist.com
The Startup Events List is your calendar for startup and tech events. Updated daily.
Never miss another event!  </t>
  </si>
  <si>
    <t>05/28/2019 18:20:49.000Z</t>
  </si>
  <si>
    <t>https://www.google.com/calendar/event?eid=MmJ2dDFpM2c1MzkxM2s3cjBmdTd2M2hoNHIgenphZXJvY2FsLmR1YmxpbnNlbDFAbQ&amp;ctz=Europe/Dublin</t>
  </si>
  <si>
    <t xml:space="preserve">We are a group of businesses from throughout Dublin that work together to develop leads and have referred over €1,900,000 in paid revenue in the last 12 months to each other.
We are inviting all businesses to come and join our meetings, network and experience the way we systematically create value for our members. We are particularly looking for businesses in the building/property (commercial &amp;amp; residential), health &amp;amp; fitness, professional services, and financial products sector as we have strong networks in these areas.
To see the most up-to-date list of members you can check our chapter micro-site.
If you have any questions you can:
Email: &lt;a href="mailto:bni@semanticocean.com" target="_blank"&gt;bni@semanticocean.com&lt;/a&gt;
Phone: 083 893 7573Data Protection &amp;amp; Privacy StatementBy registering for this event you are accepting that:
Your registration information will be collected by BNI
You will recieve marketing emails from BNI
BNI Privacy Policy can be found here:
&lt;a href="https://www.google.com/url?q=http://bni.ie/en-IE/privacy&amp;amp;sa=D&amp;amp;usd=2&amp;amp;usg=AOvVaw0ZkhlLmZsuqI_bDfKOIvr5" target="_blank"&gt;http://bni.ie/en-IE/privacy&lt;/a&gt;
&lt;a href="https://www.google.com/url?q=https://www.eventbrite.com/e/business-networking-give-get-leads-registration-50352105503?source%3Dstartupeventslist&amp;amp;sa=D&amp;amp;usd=2&amp;amp;usg=AOvVaw2qQWcTc3CizXIcLizT_x4W" target="_blank"&gt;https://www.eventbrite.com/e/business-networking-give-get-leads-registration-50352105503?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5:14.000Z</t>
  </si>
  <si>
    <t>https://www.google.com/calendar/event?eid=MmJ2ZmRkOG9rMjkyams5ZmNzZjFwdHB2ZnUgenphZXJvY2FsLmR1YmxpbnNlbDFAbQ&amp;ctz=Europe/Dublin</t>
  </si>
  <si>
    <t>Yellowstorm DeWalt Day</t>
  </si>
  <si>
    <t xml:space="preserve">Tucks O&amp;#39;Brien and Toolbank Ireland are about to take the power tool world by storm with all of our DeWalt offers on June 19th.
&lt;a href="https://www.google.com/url?q=https://www.eventbrite.ie/e/yellowstorm-dewalt-day-tickets-62310998875?source%3Dstartupeventslist&amp;amp;sa=D&amp;amp;usd=2&amp;amp;usg=AOvVaw2JlEgCMtaESj2geCWNMqwz" target="_blank"&gt;https://www.eventbrite.ie/e/yellowstorm-dewalt-day-tickets-62310998875?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5:19.000Z</t>
  </si>
  <si>
    <t>https://www.google.com/calendar/event?eid=MGRzb25hZGUxdThwb2xsYjBia2dhdHVnbXEgenphZXJvY2FsLmR1YmxpbnNlbDFAbQ&amp;ctz=Europe/Dublin</t>
  </si>
  <si>
    <t>CHAT - How Assistive Technology can be the ticket to Work for people with disabilities?</t>
  </si>
  <si>
    <t xml:space="preserve">
We are delighted to announce that our next CHAT will take place at Microsoft, Leopardstown on Wednesday 19th June at 10.30am. 
This CHAT will explore “How Assistive Technology can be the ticket to Work for people with disabilities?&amp;quot;.  If you are involved in AT in employment, we would love to hear from you. If there is anything you believe should be added to the programme or have any ideas that would be of interest, please get in touch.
The Microsoft One Building we hope is fully accessible but we would appreciate if you could let us know if you have any support requirements. 
Contact: &lt;a href="mailto:Sarah@freedomtech.ie" target="_blank"&gt;Sarah@freedomtech.ie&lt;/a&gt; Twitter @freedomtech &lt;a href="https://www.google.com/url?q=https://www.linkedin.com/groups/8407996/&amp;amp;sa=D&amp;amp;usd=2&amp;amp;usg=AOvVaw3E89DjCeGNSnfwy9XCB7pG" target="_blank"&gt;https://www.linkedin.com/groups/8407996/&lt;/a&gt;
To all of those who are new to our mailing list CHAT (Community Hub for Accessible Technology) is a community of practice of Assistive Technology Practitioners and Assistive Technology Users that connects the Assistive Technology sector in Ireland like never before. 
CHAT is run by FreedomTech, a collaboration between DFI and Enable Ireland. CHAT aims to raise the profile of Assistive Technology in Ireland. CHAT helps to raise awareness about the barriers that currently exist (inaccessibility) and facilitates the sharing of new assistive technology solutions or projects to the community. CHAT is your place to share, listen, learn and build partnerships with others who are interested in supporting independence through the use of technology. 
People from a wide variety of backgrounds are involved in CHAT. We are, people with disabilities (expert and non-expert assistive technology users), developers, assistive technology professionals, researchers, suppliers, third level institutions as well as mainstream and disability specialist service providers and professional therapists and other interested parties. CHAT facilitates and creates opportunities amongst members to learn from each other and makes the most of members’ expertise to identify real challenges, gaps and to consider solutions.
We look forward to welcoming you on the 19th of June at Microsoft. 
Travel suggestions: 
Please see directions to One Microsoft Place here, if you have problems accessing this, please use the following directions.
By car
If you are travelling by car, our guest car parking is located on the right-hand side on the approach to the building.
By Luas
If you are travelling by Luas, please take the Green Line and depart at the Central Park/South County Business Park, it is approximately a 10-minute walk.
Thanks again and don&amp;#39;t forget to keep in contact, keep posting and sharing.
&lt;a href="https://www.google.com/url?q=https://www.eventbrite.ie/e/chat-how-assistive-technology-can-be-the-ticket-to-work-for-people-with-disabilities-tickets-62314164343?source%3Dstartupeventslist&amp;amp;sa=D&amp;amp;usd=2&amp;amp;usg=AOvVaw2QealVLj2ybVPAJYoq3KN2" target="_blank"&gt;https://www.eventbrite.ie/e/chat-how-assistive-technology-can-be-the-ticket-to-work-for-people-with-disabilities-tickets-62314164343?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5:27.000Z</t>
  </si>
  <si>
    <t>https://www.google.com/calendar/event?eid=Nm9pMjBnMjd1YWJlaW04bW5mYjIzc3VzYm8genphZXJvY2FsLmR1YmxpbnNlbDFAbQ&amp;ctz=Europe/Dublin</t>
  </si>
  <si>
    <t xml:space="preserve">Join us on June 19th for the first ever Dublin Basecamp! It will be an action-packed half day event full of innovation, learning, and networking. You&amp;#39;ll hear from trailblazing innovators who are transforming their businesses with Salesforce, and learn about a range of topics in sessions. Meet our leading partners in the Cloud Expo and get hands-on demonstrations of the latest Salesforce innovations.
Price: Free
Link: &lt;a href="https://www.google.com/url?q=https://www.salesforce.com/eu/events/basecamp-dublin/&amp;amp;sa=D&amp;amp;usd=2&amp;amp;usg=AOvVaw34U_6l1sohZeicDvDX09IY" target="_blank"&gt;https://www.salesforce.com/eu/events/basecamp-dublin/&lt;/a&gt;
</t>
  </si>
  <si>
    <t>06/19/2019 08:35:29.000Z</t>
  </si>
  <si>
    <t>https://www.google.com/calendar/event?eid=NjBnYzZuazhxY2tiamR0MnBydDcycDA0cjggenphZXJvY2FsLmR1YmxpbnNlbDFAbQ&amp;ctz=Europe/Dublin</t>
  </si>
  <si>
    <t xml:space="preserve">
How efficient is your team? Is it operating to its full potential, and what can you do to improve it?
Whether you play a strong team role or lead a creative team, how often do you stop and evaluate your own part, and your day-to-day experience to assess where performance could improve?
To be part of a team that produces the absolute best work, you need to work within your team in a dynamic way that enables it to function at the highest level.
At this half-day workshop with creative business expert Emma Collins, you’ll explore the essential workings of an effective team, what makes a great team tick and how to make it happen.
This workshop will cover:
The key stages of team formation and main characteristics of high performance teams.
The differences between a group and a team.
What makes a high performance team excel.
Emotional intelligence and team communication:
The importance of individual and team awareness.
Key behaviours that create group emotional intelligence.
Valuing and understanding individual differences.
Common goals and shared purpose:
Why teams without purpose and direction flounder.
Aligning values and motivations.
The importance of shared learning and celebration.
You’ll walk away with the ability to:
Evaluate the dynamics and effectiveness of your team.
Increase your own performance and effect within your team.
Understand the type of environment and culture you need for high-performance.
Understand the different personalities in your team and how you can work well together.
Be inspired by the potential for your team to perform and shine.
You’ll leave feeling energised about your team’s potential to come together and work well to achieve your shared goals.
Workshop date:
Thursday 19th June 2019
Cost:
€195 for Members
€395 for Non-Members
Booking 
Closing Date – 12th June 2019
About the Trainer
Emma founded Collins&amp;amp;Co in April 2006, with a strong desire to do something to unite creativity and business in a way that would empower creatives and creative businesses to build their confidence, recognise their value and grow. Since then she has worked with hundreds of design agencies doing exactly that.
Emma is an expressive, creative thinker with a strong background in leadership, management and marketing. Before establishing Collins&amp;amp;Co, Emma was Managing Director of the award-winning design consultancy Home. Emma has 25 years experience of being part of and managing teams.An experienced creative business consultant, coach, trainer and facilitator, Emma works intimately with agencies, challenging thinking and re-igniting energy and vision. Her goal is always to transform the organisations and individuals she works with, empowering and energising – providing clarity, direction and meaning.
Emma is a passionate advocate in the design industry and has consistently taken on roles over the past decade aimed at strengthening the voice and understanding of the industry. She was previously Chair of the West of England Design Forum; on the board of Design South West and an Associate at The Design Council, delivering workshops throughout the UK on the power of design as a strategic driver for business growth.
Design Enterprise Skillnet training focuses on helping designers and creatives in their careers and their business to up-skill their teams and attract and service clients in a rapidly changing commercial landscape. Visit here for more upcoming events &amp;amp; workshops for 2019.
&lt;a href="https://www.google.com/url?q=https://www.eventbrite.com/e/developing-high-performance-creative-teams-tickets-60922151796?source%3Dstartupeventslist&amp;amp;sa=D&amp;amp;usd=2&amp;amp;usg=AOvVaw2FxLy9dM1cmVpSijcsCGKC" target="_blank"&gt;https://www.eventbrite.com/e/developing-high-performance-creative-teams-tickets-60922151796?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5:35.000Z</t>
  </si>
  <si>
    <t>https://www.google.com/calendar/event?eid=NmQyZ3FvNTBkcDNxOXNwbDZjN3ZpdnJwZWkgenphZXJvY2FsLmR1YmxpbnNlbDFAbQ&amp;ctz=Europe/Dublin</t>
  </si>
  <si>
    <t>Dublin Sales Night: An Inside Look at Career Growth</t>
  </si>
  <si>
    <t xml:space="preserve">Dublin Sales Night returns on June 19th at HubSpot Dublin.  Are you a Business Development Representative looking to move into an Account Executive role? Maybe you&amp;#39;ve got your sights set on landing a Sales Manager role? Join us as we explore the various career paths in sales. Our panel will share their career growth journeys and how they got there. If you are looking to carve a successful career in sales, explore growth opportunities or network with your peers, register today. 
Agenda:
6pm | Registration + Food &amp;amp; Drinks
6:30pm | Panel Discussion + Q&amp;amp;A
- Moderator: Stacy Shaw, Sales Manager, HubSpot
-  Sophie Mansson: Partner Specialist (Nordics and Benelux), HubSpot
- Gary Allen: Inbound Growth Specialist (UK &amp;amp; Ireland), HubSpot
- Andrea Wilson: Sales Manager, DocuSign
- Julio Hansoul: Senior Account Executive, Pluralsight
7:30pm | Networking + Drinks
Meet Our Panel:
Stacy Shaw, HubSpot Sales Manager (Moderator) - Stacy joined HubSpot in March 2018 as an EMEA Business Development Manager and in March 2019 was promoted to EMEA Sales Manager. Before HubSpot, Stacy spent seven years on the sales team in Oracle. 
Sophie Mansson, HubSpot Partner Specialist - Sophie joined HubSpot in October 2017 as a Business Development Rep for the Nordic market. Though Sophie has been with HubSpot for less than two years she has made a huge impact. During that time Sophie has been promoted to Principal Business Development Rep to Associate Inbound Growth Specialist and most recently Partner Specialist for the Nordics and Benelux markets. 
Gary Allen, HubSpot Inbound Growth Specialist - Gary joined HubSpot in January 2017 as a Sales Development Representative. Since then, Gary has moved into numerous roles such as a Business Development Rep, Principal Business Development Rep and Associate Inbound Growth Specialist. Gary is now an Inbound Growth Specialist on the Small Businesses team in HubSpot. 
Andrea Wilson, DocuSign Sales Manager - Andrea is an SMB Sales Manager for the UK market in DocuSign. Prior to this, Andrea was on the sales team in Oracle, joining in January 2011 as a Business Development Consultant. During her time in Oracle, Andrea was promoted to Senior Business Development Consultant, to Business Analytics Account Manager, to Prime Account Manager and a Business Development Group Manager. 
Julio Hansoul, Pluralsight Senior Account Executive -  Julio began his career in sales in LinkedIn as a Sales Development Specialist in 2014. Julio spent over a year as an Enterprise Account Executive (for the Benelux market) in IBM before moving to Wrike as an Account Executive in 2016. Currently, Julio is a Senior Account Executive in Pluralsight having made the move there in March 2018.
FAQs:
When should I arrive? Registration begins at 6pm with the panel kicking off at 6:30pm.
How can I find HubSpot offices? HubSpot is based in 2 Docklands Central, Guild Street, Dublin 1. Reception is on the right as you come in the main door. There will be plenty of HubSpotters around to welcome you!
I&amp;#39;ve never been to a networking event at Hubspot. What can I expect? Expect food, drinks, and great conversation.
Can I bring a friend? Of course! But please get them to register via Eventbrite as this event might sell out.
Is there car parking available? There are limited spaces available at the National College of Ireland. However, we&amp;#39;d recommend taking public transport where possible. The LUAS stop at Mayor Square is a 1 minute walk from our office
Additional questions? Please reach out to Megan at &lt;a href="mailto:mokeeffe@hubspot.com" target="_blank"&gt;mokeeffe@hubspot.com&lt;/a&gt;
Thanks for signing up to come to this event! Registering here provides HubSpot with contact information that we may use to reach out to you in the future about recruitment opportunities or to invite you to similar events. During this time, we won’t share your information with anyone outside of HubSpot, except where necessary to help us in event preparations. These event preparations may take place in any of our offices, including in Cambridge, USA. We may keep the information you submitted for up to three years (don&amp;#39;t worry though, spam isn&amp;#39;t our thing). If you’d like to know more about how we use your personal data please review our Recruiting Privacy Notice here.
&lt;a href="https://www.google.com/url?q=https://www.eventbrite.com/e/dublin-sales-night-an-inside-look-at-career-growth-tickets-62310450234?source%3Dstartupeventslist&amp;amp;sa=D&amp;amp;usd=2&amp;amp;usg=AOvVaw324SH3FfBLOmKXneFPX7rh" target="_blank"&gt;https://www.eventbrite.com/e/dublin-sales-night-an-inside-look-at-career-growth-tickets-62310450234?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5:41.000Z</t>
  </si>
  <si>
    <t>https://www.google.com/calendar/event?eid=NjJxcGhqYzYxdmw4am1jaG5icWRnYjM1YjQgenphZXJvY2FsLmR1YmxpbnNlbDFAbQ&amp;ctz=Europe/Dublin</t>
  </si>
  <si>
    <t>Advanced LinkedIn for Business at the Bank of Ireland Trinity College</t>
  </si>
  <si>
    <t xml:space="preserve">The Author of the Advanced LinkedIn Book, Felipe Lodi, comes Live on stage at the Bank of Ireland Trinity College to show how to sell, attract and retain top talent with the use of LinkedIn. Learn how to attract opportunities with the use of the tool by building a buyer-centric profile, creating content and engaging with decision and change makers.
AUDIENCE
The Advanced LinkedIn for Business Workshop is aimed at Business Owners, Entrepreneurs, Freelancers, Startups and Companies that want to sell, attract and retain top talent with the use of Social Media. 
TOPICS
--Attracting Opportunities--LinkedIn as a Sales Platform--Brand Advocacy with LinkedIn--Employee Retention with LinkedIn--Attracting Top Talent with LinkedIn--Buyer-Centric Profile Structure--Storytelling Creates Credibility--Problem-Solving Tagline--Social and Professional Networks--Blogging With LinkedIn--Content Spins--Free Tools You Can Use--Custom and Personal Messages--Q&amp;amp;A
THE SPEAKER
Felipe Lodi creates 21st-century branded professionals for businesses that want to sell, attract and retain top talent with the use of Social Media. At the end of 2018, he launched his first book, Advanced LinkedIn, documenting his Learning and Development and Social Selling methodologies that led hundreds of people to succeed using the network.
SCHEDULE
June 19th, Wednesday - 18:00 to 20:00
LOCATION
Bank of Ireland Trinity Workbench Hamilton Building, Trinity College
PHOTO, VIDEO AND MEDIA
By attending the event, you are giving your consent to us to use footage image in the promotional material for WorkFlow ICT and any of its partner companies.
&lt;a href="https://www.google.com/url?q=https://www.eventbrite.co.uk/e/advanced-linkedin-for-business-at-the-bank-of-ireland-trinity-college-tickets-62798786862?source%3Dstartupeventslist&amp;amp;sa=D&amp;amp;usd=2&amp;amp;usg=AOvVaw0CnzX-ZQDmBUzCF_WmL2Fc" target="_blank"&gt;https://www.eventbrite.co.uk/e/advanced-linkedin-for-business-at-the-bank-of-ireland-trinity-college-tickets-62798786862?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5:44.000Z</t>
  </si>
  <si>
    <t>https://www.google.com/calendar/event?eid=NDU0dHZsamNwcWZpY3NrYWtvbzBiMWJtMGkgenphZXJvY2FsLmR1YmxpbnNlbDFAbQ&amp;ctz=Europe/Dublin</t>
  </si>
  <si>
    <t>The Lean Recruiting Toolkit Workshop: Create Your Agile Recruiting Strategy</t>
  </si>
  <si>
    <t xml:space="preserve">Learn how to find better job candidates faster who will stay with your company longer using The Lean Recruiting Canvas framework.
&lt;a href="https://www.google.com/url?q=https://www.eventbrite.ie/e/the-lean-recruiting-toolkit-workshop-create-your-agile-recruiting-strategy-tickets-61487263059?source%3Dstartupeventslist&amp;amp;sa=D&amp;amp;usd=2&amp;amp;usg=AOvVaw0rKLnV85QBDI-RrjXLSRoB" target="_blank"&gt;https://www.eventbrite.ie/e/the-lean-recruiting-toolkit-workshop-create-your-agile-recruiting-strategy-tickets-61487263059?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5:51.000Z</t>
  </si>
  <si>
    <t>https://www.google.com/calendar/event?eid=MDEwdm1mMHV2dG1qbWEzZXA1bWZzanZpczggenphZXJvY2FsLmR1YmxpbnNlbDFAbQ&amp;ctz=Europe/Dublin</t>
  </si>
  <si>
    <t>Skillnet Ireland New Network Call Application Workshop June 2019</t>
  </si>
  <si>
    <t xml:space="preserve">Interested in setting up a new Skillnet Learning Network?
Skillnet Ireland wants to work with groups of private sector enterprises or industry bodies who are interested in setting up new Skillnet Learning Networks. Networks funded by Skillnet Ireland allow companies to achieve economies of scale and significant efficiencies in the provision of training to their staff.
To find out more about how your sector or region could benefit from establishing a new Skillnet Learning network and to gain deeper insights on the application process, join us on Thursday 20 June in Skillnet Ireland from 11am – 1pm for an application workshop.
Visit our website for full details about setting up a new Skillnet Learning Network: &lt;a href="https://www.google.com/url?q=http://skillnetireland.ie/funding&amp;amp;sa=D&amp;amp;usd=2&amp;amp;usg=AOvVaw1NSRu1pxo3m9tbzjz4yDC9" target="_blank"&gt;skillnetireland.ie/funding&lt;/a&gt; 
If you would like to speak to a Skillnet Ireland Advisor today about setting up a NEW network, please contact us by emailing &lt;a href="mailto:funding@skillnetireland.ie" target="_blank"&gt;funding@skillnetireland.ie&lt;/a&gt; or by calling (0)1 207 9630
If you are interested in funding for training for yourself or your company, please contact one of our 60+ Networks directly. 
Thank you for your interest,
The Skillnet Ireland team
&lt;a href="https://www.google.com/url?q=https://www.eventbrite.ie/e/skillnet-ireland-new-network-call-application-workshop-june-2019-tickets-60300568624?source%3Dstartupeventslist&amp;amp;sa=D&amp;amp;usd=2&amp;amp;usg=AOvVaw1ie6UdJXu-_91cMccgFR9K" target="_blank"&gt;https://www.eventbrite.ie/e/skillnet-ireland-new-network-call-application-workshop-june-2019-tickets-60300568624?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5:57.000Z</t>
  </si>
  <si>
    <t>https://www.google.com/calendar/event?eid=NzRwdHIyZGxsaGh0MnFzdjVrYmRzb2ZqdjIgenphZXJvY2FsLmR1YmxpbnNlbDFAbQ&amp;ctz=Europe/Dublin</t>
  </si>
  <si>
    <t xml:space="preserve">Creating a Winning C.V </t>
  </si>
  <si>
    <t xml:space="preserve">Create a Winning CV
Join us in the Careers Hub in Aungier street for a CV workshop where we will go through 6 tips that will help you to write a Winning CV to apply and get that job.
Where?
Careers Hub office, just behind reception on Aungier Street.
What time?
11 am 
When?
Thursday the 20th June 2019. 
&lt;a href="https://www.google.com/url?q=https://www.eventbrite.ie/e/creating-a-winning-cv-tickets-63465728703?source%3Dstartupeventslist&amp;amp;sa=D&amp;amp;usd=2&amp;amp;usg=AOvVaw3QhpHIhFUIYAG4ge5_yV-i" target="_blank"&gt;https://www.eventbrite.ie/e/creating-a-winning-cv-tickets-63465728703?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6:02.000Z</t>
  </si>
  <si>
    <t>https://www.google.com/calendar/event?eid=MG52Nm9pNnI3ZTU1Z2ljZWxwOGFlZ2swYXQgenphZXJvY2FsLmR1YmxpbnNlbDFAbQ&amp;ctz=Europe/Dublin</t>
  </si>
  <si>
    <t>Call Block - Selling Digital Marketing</t>
  </si>
  <si>
    <t xml:space="preserve">Call Block, 4 hours of Cold Calling, using proven methods to get new digital marketing business.
This is not training more of an experience yes you will learn a lot but you will be pushed to pick up the phone
to sell your business more than the next guy. hang your ethics at the door and be part of a group that
has a solid stream of monthly paying seo customers.
&lt;a href="https://www.google.com/url?q=https://www.eventbrite.ie/e/call-block-selling-digital-marketing-tickets-62955492573?source%3Dstartupeventslist&amp;amp;sa=D&amp;amp;usd=2&amp;amp;usg=AOvVaw3qe92Cu4Yv5SjA0InMoDTF" target="_blank"&gt;https://www.eventbrite.ie/e/call-block-selling-digital-marketing-tickets-62955492573?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6:07.000Z</t>
  </si>
  <si>
    <t>https://www.google.com/calendar/event?eid=MDYzb2o1anRmNTlncGpwcDA4cmIwbG1kdmwgenphZXJvY2FsLmR1YmxpbnNlbDFAbQ&amp;ctz=Europe/Dublin</t>
  </si>
  <si>
    <t>EWPN Local Meetup Ireland</t>
  </si>
  <si>
    <t xml:space="preserve">We are delighted to launch EWPN in Ireland on 20 June in association with fscom, Fexco and FPAI.
Join us to hear Louise Galvin speak about her experience as an Irish rugby 7s and 15s international player and to debate with our panel of payments professionals the question of whether open banking is the epitome of inclusivity! Panelists will also be invited to reflect on their own professional and personal experiences of working in the payments sector. Our panelists are: 
Mai Santamaria, Department of Finance
Hesus Inoma, Grant Thornton
Nilixa Devlukia, open banking and payments expert
Mikela Trigilio, Central Bank of Ireland
and the discussion will be chaired by Siobhan Colburn, Fexco.
Date: 20 June
Time: 15.00 for a prompt 15.30 start until 17.00 when you are welcome to stay for relaxed networking over wine, tea or coffee.
To take advantage of our free EWPN Member Ticket, simply sign up to our Individual Membership here and then book your ticket for a space at our event. Individual membership is free.
We look forward to seeing you there.
Kind regards,
Your European Women in Payments Network Team
&lt;a href="https://www.google.com/url?q=https://www.eventbrite.com/e/ewpn-local-meetup-ireland-tickets-61071564694?source%3Dstartupeventslist&amp;amp;sa=D&amp;amp;usd=2&amp;amp;usg=AOvVaw3Bh1hX0SeINFtgF8poZT7H" target="_blank"&gt;https://www.eventbrite.com/e/ewpn-local-meetup-ireland-tickets-61071564694?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6:11.000Z</t>
  </si>
  <si>
    <t>https://www.google.com/calendar/event?eid=M2RudGdrMG8ydmtwOG42Z2V1aTJhY2ZoN2YgenphZXJvY2FsLmR1YmxpbnNlbDFAbQ&amp;ctz=Europe/Dublin</t>
  </si>
  <si>
    <t xml:space="preserve">LinkedIn- Unleash the Power! </t>
  </si>
  <si>
    <t xml:space="preserve">Join us for a LinkedIn workshop! 
When: Thursday, the 20th June 2019 
Room: AS 1.6
Time: 5pm 
&lt;a href="https://www.google.com/url?q=https://www.eventbrite.ie/e/linkedin-unleash-the-power-tickets-63666333718?source%3Dstartupeventslist&amp;amp;sa=D&amp;amp;usd=2&amp;amp;usg=AOvVaw0Awy5tCmeNStDZJRPDOpcz" target="_blank"&gt;https://www.eventbrite.ie/e/linkedin-unleash-the-power-tickets-63666333718?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6:16.000Z</t>
  </si>
  <si>
    <t>https://www.google.com/calendar/event?eid=MmFmb3R1NWNkZDdjNzViYTIwZXBob2FiYTUgenphZXJvY2FsLmR1YmxpbnNlbDFAbQ&amp;ctz=Europe/Dublin</t>
  </si>
  <si>
    <t>Workplace Wellness Ireland - Summer Party</t>
  </si>
  <si>
    <t>Huckletree D2</t>
  </si>
  <si>
    <t xml:space="preserve">The weather may not be playing ball but that doesn&amp;#39;t mean we can&amp;#39;t have a summer party!
Whether you&amp;#39;ve been to all our events over the last year or you&amp;#39;re just hearing about Workplace Wellness Ireland for the first time, you are welcome to join us for a drink, a nibble and a chat next Thursday evening June 20th.
No formal speakers, no panel discussions, just an opportunity to chat, meet some like minded people and find out what the Workplace Wellness Ireland community is all about. Plus you get to check out the the really cool space that is Huckletree D2.
Price: €10
Link: &lt;a href="https://www.google.com/url?q=https://www.eventbrite.ie/e/workplace-wellness-ireland-summer-party-tickets-63341167136&amp;amp;sa=D&amp;amp;usd=2&amp;amp;usg=AOvVaw2x0YyY5ugaP9Oayoqi9nMv" target="_blank"&gt;https://www.eventbrite.ie/e/workplace-wellness-ireland-summer-party-tickets-63341167136&lt;/a&gt;
</t>
  </si>
  <si>
    <t>06/19/2019 08:36:22.000Z</t>
  </si>
  <si>
    <t>https://www.google.com/calendar/event?eid=MWo3aDFkNHI5bTRqdm9udWo0OXM2b3FibWYgenphZXJvY2FsLmR1YmxpbnNlbDFAbQ&amp;ctz=Europe/Dublin</t>
  </si>
  <si>
    <t>"From Built to Booming – The Journey of Getting New Facilities From Construction to Operation’ ISPE YP Annual Summer Seminar &amp; BBQ</t>
  </si>
  <si>
    <t xml:space="preserve">
17.30-18-00-Registration
18.00-19.30-Presentations
19.30-20.00-Q&amp;amp;A with interactive discussion
20.00-21.30-BBQ plus networking
&lt;a href="https://www.google.com/url?q=https://www.eventbrite.ie/e/from-built-to-booming-the-journey-of-getting-new-facilities-from-construction-to-operation-ispe-yp-tickets-62142522959?source%3Dstartupeventslist&amp;amp;sa=D&amp;amp;usd=2&amp;amp;usg=AOvVaw1BG9biPqpffvOaTDLJbks1" target="_blank"&gt;https://www.eventbrite.ie/e/from-built-to-booming-the-journey-of-getting-new-facilities-from-construction-to-operation-ispe-yp-tickets-62142522959?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6:27.000Z</t>
  </si>
  <si>
    <t>https://www.google.com/calendar/event?eid=NmI1dDZoOHFtcDRhYTVxYmI2OWR1ZTA0aHYgenphZXJvY2FsLmR1YmxpbnNlbDFAbQ&amp;ctz=Europe/Dublin</t>
  </si>
  <si>
    <t>Sustainability in Fashion: How Rent the Runway has created a tech solution for a global problem</t>
  </si>
  <si>
    <t>Portershed, Galway</t>
  </si>
  <si>
    <t xml:space="preserve">How Rent the Runway has created a tech solution for a global problem, an&amp;amp;nbsp;evening tech talk with&amp;amp;nbsp;Josh Builder, CTO of Rent the Runway followed by a panel discussion on&amp;amp;nbsp;Sustainability in Fashion, with:Anushka Salinas - Cheif Revenue Officer at Rent the RunwayAoigheann McaNamara - The Tweed ProjectAlison Conneely - Alison Conneely DesignsBreda Fox CEO Local Enterprise Office Galway | Panel Moderator
Price: FREE
Link: &lt;a href="https://www.google.com/url?q=https://portershed.clearbookings.com/event/128429:how-rent-the-runway-has-created-a-tech-solution-for-a-global-problem&amp;amp;sa=D&amp;amp;usd=2&amp;amp;usg=AOvVaw2PLybk8LK6sc-b4nRvw7Gb" target="_blank"&gt;https://portershed.clearbookings.com/event/128429:how-rent-the-runway-has-created-a-tech-solution-for-a-global-problem&lt;/a&gt;
</t>
  </si>
  <si>
    <t>06/19/2019 08:36:33.000Z</t>
  </si>
  <si>
    <t>https://www.google.com/calendar/event?eid=MGwyaG50MmhxNDBxMWN0anNuMzQwcGRlam4genphZXJvY2FsLmR1YmxpbnNlbDFAbQ&amp;ctz=Europe/Dublin</t>
  </si>
  <si>
    <t xml:space="preserve">PERFECTION Launch Party </t>
  </si>
  <si>
    <t xml:space="preserve">Why do humans strive for perfection?
With growing cultural pressures to look and live in an ideal way, is striving for perfection a positive goal? Or is imperfection what sustains life and creates diversity and difference? A wave of new science and technology allows us to modify, hack and transform our lives into our own personal perfection. By holding up a mirror to our own ideals, Science Gallery at Trinity College Dublin’s upcoming exhibition, PERFECTION reflects ever-changing ideas of scientific precision, body augmentation and perfect imperfection.
Through the lens of artists, musicians, mathematicians, architects, designers, psychologists and surgeons, we invite you to explore what it means to pursue perfection in a non-perfect world.  PERFECTION runs from 21st June until the 6th of October with topics from the exhibition getting a deeper dive through a comprehensive event series. 
Dublin Digital Radio (DDR) will be onsite spinning tunes with their brand new experimental software created during their artist residency at Science Gallery Dublin in May, followed by an audiovisual adventure with Dreamcycles. Pull your very own Science Gallery commissioned artwork by Eoin Ryan with a helping hand from the crew at Damn Fine Print. 
Register here to attend the PERFECTION launch party on June 20th.  This is an 18+ years event.
Please note that photography and video may be taken at the event for media and marketing and educational purposes.
PERFECTION originated at Science Gallery Melbourne which is part of The University of Melbourne.
Subscribe to Science Gallery mailer to be the first to hear about exhibitions and events.
&lt;a href="https://www.google.com/url?q=https://www.eventbrite.ie/e/perfection-launch-party-tickets-61494667205?source%3Dstartupeventslist&amp;amp;sa=D&amp;amp;usd=2&amp;amp;usg=AOvVaw0rbPvmCe9BZpyI15tGJSlx" target="_blank"&gt;https://www.eventbrite.ie/e/perfection-launch-party-tickets-61494667205?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6:38.000Z</t>
  </si>
  <si>
    <t>https://www.google.com/calendar/event?eid=NWlqMGgxZmo4ZXIzMjhrOW91Z2pnbjljcDQgenphZXJvY2FsLmR1YmxpbnNlbDFAbQ&amp;ctz=Europe/Dublin</t>
  </si>
  <si>
    <t xml:space="preserve">**YOU MUST ENTER YOUR EMAIL ADDRESS BY CLICKING THE LINK RIGHT BELOW.
This is the only way we will be able to send you the access link you need to join in.
Without this, you will not be able to attend and that will frustrate you...and it will make us very sad to not see you there. 
PLEASE CLICK HERE TO GET YOUR WEBINAR ACCESS LINK EMAILED TO YOU
~~~~
We&amp;#39;ve all heard that &amp;#39;The Fortune is in the Follow Up&amp;#39; and it is absolutely, 100% true. And yet, so many feel uncomfortable, pushy and at a loss for what to say.
Join me for my Free Online Webinar MasterClass as I show you actual examples of how to Follow Up so that it is:
• Organic
• Natural
• Appreciated
• Moves You Closer and Closer to Getting the Business
• Wins You the Business 
~~~~~~~~
We will examine actual wording and several case studies where significant revenues would have been left on the table had it not been for the follow up I will show you...word for word!
We&amp;#39;ll also look at how to do Follow Up so that it is always responded to and what to do when it&amp;#39;s not. 
This will be a very powerful training for anyone selling anything...yes, anything!
~~
“Kate was hired by The British Consulate General to run a Business Relationship Building workshop. As a British diplomat with over 20 years of experience at home and overseas I wasn’t sure that I had much left to learn. Kate opened my eyes to some obvious, and not so obvious techniques. I highly recommend Kate for her expertise.”  Lorraine Fussey/Former Head of Corporate Services, UK Mission to the UN and British Consulate General New York
&amp;#39;I feel like you always offer great content--Whenever I am on one of your webinars, I feel like hugging you through the internet because of the value you provide!&amp;#39; Sarah Bush/Sarah Bush Art
&lt;a href="https://www.google.com/url?q=https://www.eventbrite.com/e/6-non-pushy-ways-to-follow-up-that-will-win-you-new-and-repeat-business-over-and-over-again-free-tickets-63401517646?source%3Dstartupeventslist&amp;amp;sa=D&amp;amp;usd=2&amp;amp;usg=AOvVaw1qOZHztqUtKlYZqlSOURoD" target="_blank"&gt;https://www.eventbrite.com/e/6-non-pushy-ways-to-follow-up-that-will-win-you-new-and-repeat-business-over-and-over-again-free-tickets-63401517646?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6:44.000Z</t>
  </si>
  <si>
    <t>https://www.google.com/calendar/event?eid=MmYzMnBuNjJsdmE2ZGNiYjQ2OHNmZWJxMXQgenphZXJvY2FsLmR1YmxpbnNlbDFAbQ&amp;ctz=Europe/Dublin</t>
  </si>
  <si>
    <t xml:space="preserve">AIBMS Connect: Retail in the Digital Age </t>
  </si>
  <si>
    <t xml:space="preserve">Do the words ‘add to cart’ send a shiver or a thrill down your spine? More and more customers are switching their cash for a card or a phone. Shopping habits are changing as footfall evolves to fingerprint and face to face heads online.
These are some of the things we’ve noticed at AIB Merchant Services. We’re sure you have too. That’s why we have gathered industry experts for you to meet at our inaugural AIBMS Connect Series which we&amp;#39;re excited to bring to Dublin this summer. 
The night will be MC&amp;#39;d by Vincent Wall and our speakers will be...
The AIB Analytics Team - Spends and Trends in Irish Retail 
Karina Kelly, eCommerce Expert - Building your Online Store: You Already have the Blueprints.
Maggie Conroy, Pointy - How to Get Found Online but Sell in Store
Jean McCabe, Founder of Willow, Winner of Retail Excellence TopStore 2019 - From Bricks to Clicks
Teas and coffees from 6:15 with our first speaker taking the stage at 6:30 with a panel discussion to close for any questions you might have. 
This is an event not to be missed so make sure to book your ticket to secure your seat on the night. 
Limited seats available.
Looking forward to seeing you soon,
The AIB Merchant Services Customer Success Team 
&lt;a href="https://www.google.com/url?q=https://www.eventbrite.ie/e/aibms-connect-retail-in-the-digital-age-tickets-62049130620?source%3Dstartupeventslist&amp;amp;sa=D&amp;amp;usd=2&amp;amp;usg=AOvVaw373M8qeab77nQAuta1ZXJG" target="_blank"&gt;https://www.eventbrite.ie/e/aibms-connect-retail-in-the-digital-age-tickets-62049130620?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6:50.000Z</t>
  </si>
  <si>
    <t>https://www.google.com/calendar/event?eid=NjNjbjhkMzd0dXAxa3E3cjFpazUycGFvM2wgenphZXJvY2FsLmR1YmxpbnNlbDFAbQ&amp;ctz=Europe/Dublin</t>
  </si>
  <si>
    <t>Creating the Dragons of Game of Thrones</t>
  </si>
  <si>
    <t xml:space="preserve">A seminar with Jonathan Symmonds, multi-award winner and Lead Animator at Pixomondo for Game of Thrones shares insights into the production, creation and animation of the dragons of Game of Thrones. He will showcase how the dragons were conceived from initial concept to final designs, including details about anatomy and texture reference.
Who is it for?
Anyone interested in Data Visualisation, Animation, Design, Computer Generated Imagery (CGI), and Filmmaking. This session would also be fascinating for anyone who is a fan of Game of Thrones.
Price: Free
Link: &lt;a href="https://www.google.com/url?q=https://www.eventbrite.com/e/creating-the-dragons-of-game-of-thrones-tickets-61934742482&amp;amp;sa=D&amp;amp;usd=2&amp;amp;usg=AOvVaw0I4Hx2sFKRtFeoD_fCdmlG" target="_blank"&gt;https://www.eventbrite.com/e/creating-the-dragons-of-game-of-thrones-tickets-61934742482&lt;/a&gt;
</t>
  </si>
  <si>
    <t>06/19/2019 08:36:56.000Z</t>
  </si>
  <si>
    <t>https://www.google.com/calendar/event?eid=NWg5cDY3M2Y5YWZmMmxjdW05bDFkdWxhN2cgenphZXJvY2FsLmR1YmxpbnNlbDFAbQ&amp;ctz=Europe/Dublin</t>
  </si>
  <si>
    <t>Dublin - Ireland FOREX &amp; Bitcoin Trading Workshop For Beginners - Dr Jav</t>
  </si>
  <si>
    <t xml:space="preserve">
Ireland Dublin FOREX &amp;amp; Bitcoin Trading Workshop For Beginners
Currencies need to be exchanged in order to conduct foreign trade and business. The foreign exchange market – Forex – is the go to place for trading currencies. To make the world go round, Forex is an absolute must. Put simply we can’t live without it. 
This is why the Forex market is the largest, most liquid financial market in the world. It dwarfs other markets in size, even the stock market, with an average traded value of around $2,000 billion a day. This is HUGE, trust me!  The great thing about Forex is that trading occurs electronically, hence making it accessible to anyone and everyone. The Forex Pie is so big that profiting from even a tiny fraction has allowed many people to not only give up their 9-to-5’s but become financially free. 
Add to this the cryptocurrency market, and you’ll be stunned by the amount of transactions occurring every second of the day. 
Did you know that if you’d bought $5 of Bitcoin 7 years ago, Today you’d be sitting on an absolute fortune of $4.4million! 
Bitcoin is expected to hit $100,000 in a couple of years and NOW is the best time to start investing in this cryptocurrency. We use an innovative system that hedges against risk and can be used for other cryptocurrencies such as Etherium and Dash too. 
In this workshop, we will share our system with you and show you how we are successfully trading Forex and/or Bitcoins to achieve profits not that dissimilar to FTSE 100 Managing Director salaries, but with the flexibility of being able to work from anywhere in the world, on our phones. 
Whether you only need an extra £200-£500/month or an equally achievable £10,000/month, we will share our plan with you and show you exactly how we are doing it. 
Keep an open mind and follow our 3-step process and you will share similar successes to what we are seeing daily. If you are able to follow simple instructions, then you can do this. 
If you’re new to Forex and/or Bitcoin, this is the event for you. If you’ve traded before and now want to learn how to do it properly with minimum investment you need to come too. 
We are in the midst of the biggest financial revolution that you are likely to see in your entire lifetime. You’ve already made the right choice by visiting this page. We can help you turn your decision into reality and show you how to ride the Forex &amp;amp; cryptocurrency wave with us. 
You must book via this page to attend. Our events fill up very fast, so you need to be quick. 
We look forward to seeing you at the Ireland Dublin FOREX &amp;amp; Bitcoin Trading Workshop For Beginners.
Please ask for Dr JAV on arrival.
&lt;a href="https://www.google.com/url?q=https://www.eventbrite.co.uk/e/dublin-ireland-forex-bitcoin-trading-workshop-for-beginners-dr-jav-tickets-59056500583?source%3Dstartupeventslist&amp;amp;sa=D&amp;amp;usd=2&amp;amp;usg=AOvVaw3dLJlbAekVSC9z-px_iQqB" target="_blank"&gt;https://www.eventbrite.co.uk/e/dublin-ireland-forex-bitcoin-trading-workshop-for-beginners-dr-jav-tickets-59056500583?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7:02.000Z</t>
  </si>
  <si>
    <t>https://www.google.com/calendar/event?eid=NHRwcHQyc3Q3bHV0bm1hamdsbjB1YmVjaGggenphZXJvY2FsLmR1YmxpbnNlbDFAbQ&amp;ctz=Europe/Dublin</t>
  </si>
  <si>
    <t xml:space="preserve">The Future of Design - Developing Leadership Capability </t>
  </si>
  <si>
    <t xml:space="preserve">What does Design mean now, and into the future?  What are the Leadership capabilities required?
Join a panel of international and local design leaders for a discussion on the future of Design and the need for strong leadership as we launch our Professional Diploma in Design Management.  
Design is increasingly a key differentiator for sustainable competitive advantage and value creation, and we know that the best performing companies successfully integrate designers who work across functions while retaining their depth of design savvy.  There is increased demand for such designers, but they will only be able seize the opportunities and deliver, if they have the tools, capabilities, and infrastructure to succeed.
We know that the businesses who successfully embed design strategically increase their revenues and shareholder returns at nearly twice the rate of their industry counterparts.  
We know too that the way design is led and managed are the critical success factors, not the size of the budget - so what does this mean for design leadership?
Join us for a lively panel discussion on the leadership required to deliver the future.
Guest speaker:
Frans Joziasse a thought leader in Design Management and Leadership, and founding partner of PARK Strategic Design, an international strategic design management consultancy with offices in GER, NL and USA and works with clients like Audi, LEGO, Roca, Coty, Miele, Unilever, Johnson Controls, GSK, BMW and Roche. 
Frans holds an MBA in design management from the University of Westminster (London) and lectures/teaches at several universities in Europe and the US.  In 2011 he co-founded Grow, a leader in Design Management Education. 
Panel
April Durrett an experienced design leader and strategist with 20 years of leading, researching, concepting, building, and launching innovative products for global clients. April has particular expertise in conceptual thinking and execution. April excels in her ability to translate, filter and create synergy between executives, creatives and technical teams. As Design Director with Fjord at the Dock, Accenture’s Global Centre of Innovation, April is focused on value creation by embedding human-centred design when helping clients tackle future business challenges.
James Kelleher studied English and Sociology at UCD and began his design career at The University Observer. Since then credits include Hot Press, Totally Dublin, Houghton Mifflin Harcourt and Science Gallery Dublin. He was co-creator of The Lonely Beast apps for kids, which became the No.1 Educational app in 12 countries and featured in Apple’s global TV and billboard ads. Today he is Head of Design at Publicis Dublin, working with some of Ireland’s largest brands including Iarnród Éireann, Vhi, Virgin Media, TG4, and Bord Gáis Energy.
Julie Richards Has been building and leading ‘In-House’ design solutions for over 20 years. She is a keen advocate of design in business, promoting the value of design and embedded agency model structures within global corporate environments. Today she heads up a successful internal creative &amp;amp; digital agency within Novartis. Leading a team of 100+ across Dublin, India, US and Mexico.
James Hall an Industrial Design graduate, began his design career at LEGO designing new toy-based play experiences, and progressed from design manager to design director, leading and managing small and large teams.  In 2010, James moved to Hasbro as Design Director, and in his consultancy role now works on design leadership across many different industry segments including Niko, Grundfos, Unilever, Bang &amp;amp; Olufsen and LEGO, with a specific focus on design strategy, design organization, processes and tools. 
Jannicke Holen is a Senior Advisor in Design and leads programme design at Design and Architecture Norway (DOGA), managing its long term collaboration with PARK and their GROW design leaders. This year DOGA started its 10th GROW programme; alumni (including herself) consist of well over 100 graduates representing small and large organisations from the design industry, business and public sectors. In her work, Jannicke focuses on promoting design and design leadership as drivers for innovation and value creation in the private and public sector. 
Breakfast from 7.30am, Panel commences 8am followed by Q &amp;amp; A
Information Session on Design Management Professional Diploma follows the panel discussion 
&lt;a href="https://www.google.com/url?q=https://www.eventbrite.com/e/the-future-of-design-developing-leadership-capability-tickets-62435462148?source%3Dstartupeventslist&amp;amp;sa=D&amp;amp;usd=2&amp;amp;usg=AOvVaw1apE1qe0yATxvEgoJYiB5-" target="_blank"&gt;https://www.eventbrite.com/e/the-future-of-design-developing-leadership-capability-tickets-62435462148?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7:13.000Z</t>
  </si>
  <si>
    <t>https://www.google.com/calendar/event?eid=MWM0YXF1cG00YWk4bXFlNHEwMnJzNDNsbmsgenphZXJvY2FsLmR1YmxpbnNlbDFAbQ&amp;ctz=Europe/Dublin</t>
  </si>
  <si>
    <t>MOBILE VIDEO MADE EASY One Day Workshop 21 June 2019</t>
  </si>
  <si>
    <t xml:space="preserve">Do you wish you could make better videos on your smartphone for your video marketing or communications, but don&amp;#39;t know where to start? Do you want to save money and time making short quality videos for your business?
It’s never been more important to use video in your business marketing, and it’s never been easier - thanks to your smartphone.
Good video is a powerful way to engage with your customers, and tell them your story.
But , if you are not a professional videographer, you need to learn the tips that help you make good video, and avoid the common pitfalls of unsteady recordings, poor sound and bad editing.
 COURSE DESCRIPTION
This one-day workshop provides a solid introduction to smartphone video recording, enabling participants to record a short video, edit on their phone with text, music and voiceover, and gain the confidence to make their own video interviews, vlogs and promos..
It’s designed for communications, teams, digital marketing professionals, small business owners and those who manage social media and website content for themselves or others. Both Android and iPhones are suitable.
The course covers:
-       Optimising your phone for video recording
-       Planning your video stories with a Storyboard plan
-       Using a tripod mount and a microphone (supplied)
-       Tips for recording interviews
-       How to record inside and outside
-       Making best use of your camera’s features
-       Presenting to camera (for vloggers)
-       Best free video Apps
-       Best affordable video Apps - especially iPhones.
-       Trimming video on phone &amp;amp; uploading to Facebook, Twitter &amp;amp; YouTube.
-       Adding text, music and voiceover right from the phone.
-       how to add logos to your video.
NUMBERS LIMITED TO SIX, TO ENSURE ONE-TO-ONE TRAINING
 REQUIREMENTS: Participants must have an up to date smartphone, and a laptop.
Participants must bring chargers on the day, and create a Gmail account in advance, if they do not have one.
Click here to read some of our course participants testimonials. 
&lt;a href="https://www.google.com/url?q=https://www.eventbrite.ie/e/mobile-video-made-easy-one-day-workshop-21-june-2019-tickets-62299496471?source%3Dstartupeventslist&amp;amp;sa=D&amp;amp;usd=2&amp;amp;usg=AOvVaw3AcdC4UI4Z6F31kN_bCfvS" target="_blank"&gt;https://www.eventbrite.ie/e/mobile-video-made-easy-one-day-workshop-21-june-2019-tickets-62299496471?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7:18.000Z</t>
  </si>
  <si>
    <t>https://www.google.com/calendar/event?eid=MGtiMmt0M2I4amNwcnBwbjZnZjlqamFzMDMgenphZXJvY2FsLmR1YmxpbnNlbDFAbQ&amp;ctz=Europe/Dublin</t>
  </si>
  <si>
    <t>Microsoft® Flow Workshop - Dublin</t>
  </si>
  <si>
    <t>About This CourseThis course delivers an instructor-led product showcase for Microsoft Flow from start to finish in an engaging and practical way. Flow is a diverse product, turning business processes into automated, consistent and visual workflows. Flow is designed to interweave the various products in Office 365 as well as connect to other on-premises and web-based solutions. This course will give you the confidence to select the right actions and workflow logic for your business workflows.
Audience ProfileThe intended audience for this course would be those who have been using Office 365 for some time and are now looking at optimizing their existing business processes and designing new ones.
At Course Completion• Understand when to use Flow• Describe the components of Flowand their correct use• How to create and edit Flows• Benefits of Flow• Intergration with Flow Module 1: An Introduction to PowerAppsLet’s get started with an introduction to Microsoft Flow. Historically, automating business processes typically landed in the lap of a developer in the business, who has a good understanding of coding and the systems that they were connecting. However, more and more systems deployed to businesses are encouraging a bigger focus on end user design and management. With this culture change, end users are looking to further improve their business solutions. Flow brings workflow design to all audiences. It offers the building blocks for lightweight or business-critical processes. In this module, we cover an overview of the product and its application to Office 365 and third-party services.
Lessons• What is Microsoft Flow?• The benefits of automation• How to get to Flow
Lab 1: Setup your tenant• Setup Office 365• Download Course Files• Customise your App Launcher• Create accounts for colleaguesAfter completing this module, students will be able to:• Know what Microsoft Flow is• The Benefits of using Flow to automate processes• How to access a flow
Module 2: Getting Started with FlowWe begin our discovery of Microsoft Flow by building our first business process. We will discuss how to use templates to get started with Flow or how to use a blank template to start with no defined actions. Once in the product, we will give you a tour of the editor, workflow management page and the home screen to help you navigate around the product. Next, we will start to add, edit and remove actions from our workflow template in order to customise the Flow for a specific business need. Once ready we will publish and trigger the workflow to test that it works as expected. We will finish this module by discussing how to turn a Flow on or off as well as deleting a Flow.
Lessons• Using Flow templates• Navigating in Flow• Editing a Flow• Publish and trigger a Flow• Turn off or delete a Flow
Lab 1: Building processes in Office 365• Create a Team with a channel• Build an absence business process• Testing the absence process• Optional: Create Feedback Form• Optional: Flow to Notify of Bad Ratings• Optional: Test your Form and FlowAfter completing this module, students will be able to:• How to use Flow tempaltes• How to navigate around Flow• How to edit Flows• How to publish and trigger Flows• How to turn off or delete Flows
Module 3: Flow logicDecision making during a business process is often a bottleneck. Waiting for decisions or information to steer the workflow towards its goal is dependent on how long the involved party spends on the task. This could be mitigated if the desired information is found declared elsewhere for example, as a document property or a form entry to name a few examples. Logic in a workflow allows existing information to push the workflow down multiple paths. This often speeds up workflow duration and minimizes human input. In this module, we will look at the core logic found in Flow and a practical application of each option.
Lessons• Adding conditions• Designing switches• Using apply to each• Configuring do until logic• Adding a scope
Lab 1: Scheduling documentation reviews• Setup a policy library in SharePoint• Design a policy review schedule• Testing the policy review process• Optional: Notify if a file nears reviewAfter completing this module, students will be able to:• How to add condtions in a flow• How to design switches for a flow• How to use apply to each• How to configure do until logic• How to add a scope
Module 4: IntegrationBusinesses will often user a selection of productivity tools and services beyond Office 365. Marketing teams may use Facebook and Twitter whereas a sales team may use Salesforce to manage their customers. Flow provides connectors for popular services allowing your processes to extend beyond Office 365 to other web services. Connections can even be made to on-premises servers, allowing your business systems house at the office to take part in your processes.
Lessons• Standard and premium connectors• Connecting to web services• Using Flow with on-premises data
Lab 1: Using Flow and SQL to Review Sales• Create a new orders list• Designing the price check process• Testing the price check process• Optional: Update with managersAfter completing this module, students will be able to:• How to use Standard and Premium connectors• How to connect to web services• How to using Flow with on-premises data
Module 5: The mobile appFlow has a corresponding mobile app that can be used to leverage many features of Flow. Firstly, it offers users the capability to build new Flows, directly from their phone or tablet. Secondly, it can be used to manage existing flows including editing, viewing history, saving a copy, disabling and deleting Flows. You can access any approvals that have been sent to you by Flow and approve or reject decisions. The app also supports the push notifications that can be sent to your phone or tablet from a Flow. Additionally, you can even create buttons that appear in the app which allow you to trigger Flows. This valuable app will be detailed in this module.
Lessons• Downloading the mobile app• Signing in and account management• Building and managing Flows• Creating buttons• Feeds and approvals
Lab 1: Optional: Using the flow mobile app• Setting up the Flow mobile app• Create a new flow in the mobile app• Using flow buttons in the app• Uninstall the flow mobile appAfter completing this module, students will be able to:• How to download the mobile app• How to sign into the mobile app• How to build and manage flows in the mobile app• How to create buttons in the mobile app• How to feed and use approvals in the mobile app 
Module 6: Administration and maintenanceIn our last module for Microsoft Flow, we will be taking a look at how a business can manage their Flows once they have a good uptake of the product. We will begin by discussing managing individual Flows. This could be using history to discover the source of any issues and implement error handling as well as using the analytics to discover usage trends. We will discover how to share a Flow which is ideal for sharing the maintenance of a Flow with another colleague and how to import and export Flows. Finally, we will discuss how Office 365 administrators can shape the Flow experience with high-level settings that help ensure data segregation and security.
Lessons• Maintaining a Flow• View history and analytics• Sharing a Flow• Export and import Flows• Office 365 administration for Flow• Environments• Data policies• Data integration
Lab 1: Maintaining your flows• Share a flow with a colleague• Disabling an active flow• Deleting a flowAfter completing this module, students will be able to:• How to maintain a flow• How to view history and analytics for a flow• How to share a flow• How to export and import flows• How to administrate a flow in Office 365• How to use data policies in a flow• How to use data integration in a flow
Click below to know more abou this course:
&lt;a href="https://www.google.com/url?q=https://www.nhireland.ie/training-and-certifications/course-outline/id/1035992329/c/microsoft-flow&amp;amp;sa=D&amp;amp;usd=2&amp;amp;usg=AOvVaw35qpAdBL1BumM2cl5A8S72" target="_blank"&gt;https://www.nhireland.ie/training-and-certifications/course-outline/id/1035992329/</t>
  </si>
  <si>
    <t>06/19/2019 08:37:24.000Z</t>
  </si>
  <si>
    <t>https://www.google.com/calendar/event?eid=NmZ0Z3JwdmJ2YWVncXA3ZzZwanU3ZGVuMnAgenphZXJvY2FsLmR1YmxpbnNlbDFAbQ&amp;ctz=Europe/Dublin</t>
  </si>
  <si>
    <t>Support Scheme for Renewable Heat (SSRH) Technical Workshop</t>
  </si>
  <si>
    <t xml:space="preserve">Learn more about the new SSRH scheme which will support businesses and farms for up to 15 years who install renewable heat systems
&lt;a href="https://www.google.com/url?q=https://www.eventbrite.ie/e/support-scheme-for-renewable-heat-ssrh-technical-workshop-tickets-62969427252?source%3Dstartupeventslist&amp;amp;sa=D&amp;amp;usd=2&amp;amp;usg=AOvVaw3IFaAVrsGJ7OJd52Dn9-zm" target="_blank"&gt;https://www.eventbrite.ie/e/support-scheme-for-renewable-heat-ssrh-technical-workshop-tickets-62969427252?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7:29.000Z</t>
  </si>
  <si>
    <t>https://www.google.com/calendar/event?eid=NXF2bDcyNjVqbDZpNGh0MDdoNXNiZTAzcnAgenphZXJvY2FsLmR1YmxpbnNlbDFAbQ&amp;ctz=Europe/Dublin</t>
  </si>
  <si>
    <t>THE ART OF PERFECTION</t>
  </si>
  <si>
    <t xml:space="preserve"> A wave of new science and technology allows us to modify, hack and transform our lives in pursuit of  our own personal perfection. By holding up a mirror to our own ideals, PERFECTION at Science Gallery Dublin reflects on ever-changing ideas of scientific precision, body augmentation and perfect imperfection.
Attend a behind the scenes panel discussion dissecting the artworks that make up the exhibition. Hear from Adam Peacock (Genetics Gym), Maria Driessens (Morphoteque), Tyler Payne (Womanhours) and Sámuel Setényi from XORXOR (O) as they divulge their various takes on pursuing perfection in a non-perfect world. 
&lt;a href="https://www.google.com/url?q=https://www.eventbrite.ie/e/the-art-of-perfection-tickets-63424225566?source%3Dstartupeventslist&amp;amp;sa=D&amp;amp;usd=2&amp;amp;usg=AOvVaw3idRG-fKHI6C6YGDeW_TEl" target="_blank"&gt;https://www.eventbrite.ie/e/the-art-of-perfection-tickets-63424225566?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7:35.000Z</t>
  </si>
  <si>
    <t>https://www.google.com/calendar/event?eid=NTZtYWhsOTBnMTBscThxZjgyN2lpbTdoaTIgenphZXJvY2FsLmR1YmxpbnNlbDFAbQ&amp;ctz=Europe/Dublin</t>
  </si>
  <si>
    <t>Traders Academy</t>
  </si>
  <si>
    <t xml:space="preserve">Come learn more about trading and how it can change your life! Meet experienced traders and ask questions!
&lt;a href="https://www.google.com/url?q=https://www.eventbrite.co.uk/e/traders-academy-tickets-61427510337?source%3Dstartupeventslist&amp;amp;sa=D&amp;amp;usd=2&amp;amp;usg=AOvVaw1l26NzSUGU4y51uKAZaR8z" target="_blank"&gt;https://www.eventbrite.co.uk/e/traders-academy-tickets-61427510337?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7:40.000Z</t>
  </si>
  <si>
    <t>https://www.google.com/calendar/event?eid=Mm8zYnB2aTlxNjZsb3Q0dTU1OXNocGgwNTcgenphZXJvY2FsLmR1YmxpbnNlbDFAbQ&amp;ctz=Europe/Dublin</t>
  </si>
  <si>
    <t>Re-Stór: Strategy, storytelling and staying sane in the digital revolution</t>
  </si>
  <si>
    <t xml:space="preserve">This workshop will explore business strategy, storytelling and how to stay sane in the midst of digital madness.
Hello.
We are Sally Murphy and Shane Breslin, business owners and entrepreneurs. Our area of expertise is in all things digital, storytelling, marketing and communications.
We believe that:
Running a business in the 21st century, with all the technological developments available to us, can be fantastic, liberating and packed with unprecedented opportunity to do things in a way they&amp;#39;ve never been done before!
But it can also be confusing, bewildering, isolating and lead to burn-out, anxiety or depression.
So many people juggle with this opportunity and overwhelm every day. So we wanted to create an event that would explore this in detail.
Welcome to Re-Stór, a workshop on strategy, storytelling and staying sane in the digital revolution.
1. WHO IS RE-STÓR FOR?
Re-Stór is for entrepreneurs, business owners, MDs and marketers who know that the digital revolution presents opportunities for their businesses to succeed at a high level.
It&amp;#39;s for businessmen and businesswomen who know that the new norms of the Internet means they&amp;#39;ll be compared with the best in the world, and might be a little nervous but happy to rise to that challenge.
And it&amp;#39;s for people with vision, energy and integrity, who know the value in sharing space with like-minded people for a day of diving deep into their business.
We wholeheartedly believe Re-Stór can transform the way you think about the world in 2019, and how you and your business can not only survive but prosper, all while giving you the business and life of your dreams.
Does this sound like something you might be interested in? We&amp;#39;d love to see you there on Friday, June 21st!
2. WHERE DID RE-STÓR COME FROM?
The story of our event begins a few months ago on a Zoom call. We had met a couple of years previously, and as single-person business owners we had been checking in occasionally, catching up, offering a sounding board to the things we were working on.
That particular conversation between us became a pivot.
We realised we were coming up against exactly the same things, both for our own businesses and for the clients we worked with every day!
From social media to search, from web development to content creation, from apps to chatbots, from email marketing to funnels, and everything in between!
Were there other people who felt like us? Have other entrepreneurs, business owners, managing directors and marketers become jaded and even suspicious of the patterns of so much of digital marketing in 2019? Was it possible to run and grow a business that was profitable and sustainable, and without threatening our sanity?
We decided to find out, by creating a new business workshop where we could share our knowledge, skills and honesty with the contemporary people of Ireland.
And so Re-Stór was born.
We believe it&amp;#39;s high time we recovered the heart and soul in our businesses. We need to restore balance and build community as well as grow revenue and increase sales. We all have the responsibility, now more than ever, to build community and give back, to make the world a better place.
Re-Stór is a different type of business event, one with all the practical tools and teachings you&amp;#39;d expect, but inserting a distinct look at the whole. We value wellness of mind, body and soul as well as of our bottom line, and we suspect there are many business owners, managers, marketers and entrepreneurs who are just like us!
3. WHAT WE&amp;#39;LL COVER ON THE DAY
In this one day workshop we will explore topics like:
A reality check for 2019 (What&amp;#39;s going on in business and communications now? How did we get here? And where should we go next?!)
How to build deep relationships with a real community that truly supports you, all via your computer or smartphone
How to grab the OPPORTUNITY without falling victim to the OVERWHELM
How to be successful in the face of huge digital disruption, and still stay sane
How to build and execute a digital communications strategy that allows you to focus on the most important stuff and leave the rest
How to tell your story with deep integrity in a way that resonates
We are also delighted to announce that Jenny Brennan will be joining us on the day. She brings her expertise as the Director of Inside Sales for French-based social media management tool, Agorapulse along with a wealth of experience about online communications and marketing. Jenny will join us for a Q&amp;amp;A session exploring a range of subjects, from sales to teamwork to how we judge success and how we might create boundaries that allow us to prosper at the level we want and still take care of ourselves and those who need us most.
Does this sound like something you&amp;#39;d be interested in? It would be so great to have you there! 
Get your Early Bird tickets now and we&amp;#39;ll see you at the beautiful space in Rua Red on June 21st!
4. ABOUT US
We bring significant professional expertise in business communications and marketing, spanning two decades and multiple industries, from media and nonprofit to corporate and local government.
We recognise the rise of the self-professed Internet prophets and snake-oil sellers who promise the sun, moon and stars but deliver little but profit to their own bottom line.
And we&amp;#39;re deeply motivated to share the true personal experiences that have brought us to this point, happily self-employed, devoted to integrity and collaborating on our very first event.
We know that so many things about the digital world feel confusing and even threatening, but we also know that the same technology offers us incredible opportunities—once we can slow down a little and act from a place of intention, integrity and heart.
Do you want to walk away feeling like you’ve learned something worthwhile, got great value for money and made connections that will support you?
Book your Earlybird ticket for Re-Stór now!
See you in June,
Sally &amp;amp; Shane
&lt;a href="https://www.google.com/url?q=https://www.eventbrite.ie/e/re-stor-strategy-storytelling-and-staying-sane-in-the-digital-revolution-tickets-61956301967?source%3Dstartupeventslist&amp;amp;sa=D&amp;amp;usd=2&amp;amp;usg=AOvVaw0snuZ7SPDNhWFYJcx6JtZ8" target="_blank"&gt;https://www.eventbrite.ie/e/re-stor-strategy-storytelling-and-staying-sane-in-the-digital-revolution-tickets-61956301967?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7:45.000Z</t>
  </si>
  <si>
    <t>https://www.google.com/calendar/event?eid=NDJucHI1ZzdhcjNhYmljamV1ZzNzb2FrOG8genphZXJvY2FsLmR1YmxpbnNlbDFAbQ&amp;ctz=Europe/Dublin</t>
  </si>
  <si>
    <t>One Day Complimentary Pass | Pine Hub Coworking Space | Dublin</t>
  </si>
  <si>
    <t xml:space="preserve">Pine Hub is a premium, comfortable and creative co-working space offering shared office space for 1-18 people.
Pine Hub offers a comprehensive range of options to suite different businesses and budgets from dedicated office, dedicated desk, hot desks, meeting room and business address.
This is a fantastic opportunity for start-ups, remote workers, consultants, free lancers and SMEs to work at a comfortable and creative environment, close to the National Aquatic centre, Ben Dunne gym, situated on the bus route and close to Blanchardstown shopping center catering for all your needs (restaurant, cinema, gym, shipping).
&lt;a href="https://www.google.com/url?q=https://www.eventbrite.ie/e/one-day-complimentary-pass-pine-hub-coworking-space-dublin-tickets-63696762732?source%3Dstartupeventslist&amp;amp;sa=D&amp;amp;usd=2&amp;amp;usg=AOvVaw2ZiYAlls-V-QymfRDwP0qF" target="_blank"&gt;https://www.eventbrite.ie/e/one-day-complimentary-pass-pine-hub-coworking-space-dublin-tickets-63696762732?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7:52.000Z</t>
  </si>
  <si>
    <t>https://www.google.com/calendar/event?eid=MmFvbWpuajA3MGY2NmVrNWNjZTdjY3RpY2MgenphZXJvY2FsLmR1YmxpbnNlbDFAbQ&amp;ctz=Europe/Dublin</t>
  </si>
  <si>
    <t>Westmeath Dublin Business Network (WDBN) Golf Classic</t>
  </si>
  <si>
    <t xml:space="preserve">We are delighted to announce the details of the first WDBN golf classic.
The event will take place on June 21st at the Hermitage Golf Club. This event is proudly sponsored by Savills Ireland and will be supporting the North Westmeath Hospice
Scramble format registration 11.30am -1.00pm &amp;amp; Shotgun start at 1.30pm.
Lunch on arrival followed by BBQ, drinks and networking. Lots of exciting prizes to be won.
Spaces are limited so please register your team early.
&lt;a href="https://www.google.com/url?q=https://www.eventbrite.ie/e/westmeath-dublin-business-network-wdbn-golf-classic-tickets-62529418173?source%3Dstartupeventslist&amp;amp;sa=D&amp;amp;usd=2&amp;amp;usg=AOvVaw3cY5i_d_Kvod9GR4QWJ38e" target="_blank"&gt;https://www.eventbrite.ie/e/westmeath-dublin-business-network-wdbn-golf-classic-tickets-62529418173?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7:57.000Z</t>
  </si>
  <si>
    <t>https://www.google.com/calendar/event?eid=MXBuazYyMHV2ajgzcTY1Nml1bmxsODh0ajMgenphZXJvY2FsLmR1YmxpbnNlbDFAbQ&amp;ctz=Europe/Dublin</t>
  </si>
  <si>
    <t xml:space="preserve">Your Career in Accounting starts here! </t>
  </si>
  <si>
    <t xml:space="preserve">Accounting Technicians Ireland are running a series of Open Day sessions across the summer, and we are delighted to invite prospective students, employers and anyone who has an interest in a career in Accounting to come along and speak to our teams.
At each of these events you will hear first hand from employers and students alike about the strong positive benefits of the Accounting Technician Qualification, as well as members of our online, academy and full/part time course teams about how you can start your career in accounting. 
come along, find out more, and get your career off to a winning start with us - Take your first step here!
Tickets are free but must be booked in advance for each date.
&lt;a href="https://www.google.com/url?q=https://www.eventbrite.ie/e/your-career-in-accounting-starts-here-tickets-62705188908?source%3Dstartupeventslist&amp;amp;sa=D&amp;amp;usd=2&amp;amp;usg=AOvVaw2YMkkD0UMBbZKeCfHf07Bl" target="_blank"&gt;https://www.eventbrite.ie/e/your-career-in-accounting-starts-here-tickets-62705188908?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03.000Z</t>
  </si>
  <si>
    <t>https://www.google.com/calendar/event?eid=MmhsNTlrYXN2NXQ0azY1bmM4MGg5OGp0MmIgenphZXJvY2FsLmR1YmxpbnNlbDFAbQ&amp;ctz=Europe/Dublin</t>
  </si>
  <si>
    <t xml:space="preserve">Key Features
1.5 - 2.00 hours instructor-led training (online workshop)
Case Study Challenge – FREE individual evaluation (post-class)
Free unlimited access to the Recording and materials
Certificate of Attendance powered by Techversity Program
What is this course about?
This is a masterclass focusing on introducing you as to how lean business model canvas can elevate your understanding of innovation best practices and the intra-corporate entrepreneurial skills needed to lead innovation projects, teams, and strategies. 
The Lean Canvas is more actionable and entrepreneur-focused. It deeply focuses on startup factors such as uncertainty and risk. In this masterclass, the aim is that you can capture a 1-page diagram of your startup vision efficiently. 
Module 1: Brainstorm Possible Outcomes 
(This is covered in more detail in this replay masterclass, go ahead and learn more here. )
Distinguish between customers and users
Split broad customer segments into smaller ones
Sketch a Lean Canvas for each customer segment
Module 2: Sketch Multiple Lean Canvas
Sketch a canvas in one sitting
It&amp;#39;s okay to leave sections blank
Think in the present
Use a customer-centric approach
Module 3: Problem and Customer Segments
List top 3 problems
List existing alternatives
Identify other users roles
Hone in one possible early adopters
Post-Masterclass Design challenge 
Module 4: Unique Value Proposition
Answer: What, Who, and Why
Module 5: Channels
FREE&amp;#39;er versus PAID
Inbound versus Outbound
Direct versus Automated
Direct versus Indirect
Retention before Referral
Module 6: Revenue Streams and Cost Structure
Single pricing Planning
&amp;quot;Free Trial&amp;quot; Planning
Testing a price
Cost Accountancy
Pros and Cons of &amp;quot;Freemium&amp;quot;
Module 7: Key Metrics
Create a cross-functional lean canvas
Track experiment
invite collaborator
Module 8: Unfair Advantage
How to stand out above your competitors (guerrila style)
Logistics:
You will receive a zoom URL + password few days prior event
You will also receive access to webpage to the recording, slides and design challenge of this webinar 1 week after the event.
Who is this for?
Entrepreneurs: Solo Rider
Founder teams: CXOs
Designers: UX/UI Designers, Product Managers
Builders: Engineers/Devs
Freelancers: Self-employed one-business Boss
Consultants: Self-employed mentors/Coaches
Available Slots: 25
Who am I?
In one word I describe myself as a hustler
Author of &amp;quot;Gamified Psychosphere&amp;quot;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amp;#39;s School of Nursing – HEAR App.
Research Fellow at University of Missouri’s Center for Biomedical Informatics – Patient-centered Decision Support Precision Medicine Technologies
How to get in touch?
Tweet me: @itskatusop
Contact me: &lt;a href="mailto:kat@medverselab.com" target="_blank"&gt;kat@medverselab.com&lt;/a&gt;
#KeepHustling!
&lt;a href="https://www.google.com/url?q=https://www.eventbrite.com/e/masterclass-build-sustainable-startup-with-lean-canvas-tickets-61547483179?source%3Dstartupeventslist&amp;amp;sa=D&amp;amp;usd=2&amp;amp;usg=AOvVaw0BtIOilxaAR2rhd9WRagx6" target="_blank"&gt;https://www.eventbrite.com/e/masterclass-build-sustainable-startup-with-lean-canvas-tickets-61547483179?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10.000Z</t>
  </si>
  <si>
    <t>https://www.google.com/calendar/event?eid=NTJqbmdoZ25wZXNhNnJ1ZTZqZmoyNGxldTAgenphZXJvY2FsLmR1YmxpbnNlbDFAbQ&amp;ctz=Europe/Dublin</t>
  </si>
  <si>
    <t xml:space="preserve">
NEW VENUE
We are now in the Stokes Building - this is the building pictured above at the small roundabout in front of the main entrance to DCU on Collins Avenue.
CoderDojo @DCU
- PRESENTS -
Scratch (beginner friendly)
Learn how to make cool games in Scratch. Fun environment suitable for beginners.
Already know lots about Scratch? We have advanced challenges for you too: try using your Scratch skills to make something cool with a micro:bit!
Websites (beginner/intermediate)
Learn how to make the next big website. Fun environment suitable for beginners looking to start their coding experience and to learn HTML, CSS and JavaScript. 
Mobile game app (intermediate)
Make a cool bouncing ball phone app using your HTML, Javascript and CSS skills.
3D modelling
Build a 3D printer. Learn how to make 3D models. Put it all together and the possibilities are endless!
Note:
Participants under 17 must be accompanied by a parent. 
What is Coder Dojo?
We hacked together a cool hangout that puts the real power of the internet and technology in the hands of the Irish youth. The true power of the net comes from coding, designing and having fun. CoderDojo is a place where you can learn from others and share what you are doing! Each week we have a hands on session with technologies like HTML5, App Development, PHP or Python.
CoderDojo is aimed at ages 7 - 18 years. You need to bring a laptop (if at all possible) and a pack lunch.
Only those attending need register, parents need not.
Location
The event will take place above the canteen, so you will need to enter from the rear of the canteen.  This access will be from the back road in  DCU between the back of the Heilx and the President&amp;#39;s Office. 
Google Group
Please join our google group as all communication will go out over this platform
&lt;a href="https://www.google.com/url?q=http://groups.google.com/group/coderdojo-dcu&amp;amp;sa=D&amp;amp;usd=2&amp;amp;usg=AOvVaw3FKrRCBPd55XXFTr30RY6_" target="_blank"&gt;http://groups.google.com/group/coderdojo-dcu&lt;/a&gt;
CoderDojo URL
&lt;a href="https://www.google.com/url?q=http://zen.coderdojo.com/dojo/89&amp;amp;sa=D&amp;amp;usd=2&amp;amp;usg=AOvVaw3ul96S2v9llsya_bLW-gVe" target="_blank"&gt;http://zen.coderdojo.com/dojo/89&lt;/a&gt;
NOTE
* Kids must not be left unattended
* Kids must have a laptop
Send any questions to the coderdojo-dcu googlegroup linked above.
&lt;a href="https://www.google.com/url?q=https://www.eventbrite.ie/e/coderdojo-dcu-tickets-62044232971?source%3Dstartupeventslist&amp;amp;sa=D&amp;amp;usd=2&amp;amp;usg=AOvVaw0q0wZSNNBpaU24pmcRUZsj" target="_blank"&gt;https://www.eventbrite.ie/e/coderdojo-dcu-tickets-62044232971?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16.000Z</t>
  </si>
  <si>
    <t>https://www.google.com/calendar/event?eid=NjE4cjkzNzYycXRyOWE5ZDExamdodW5hZmMgenphZXJvY2FsLmR1YmxpbnNlbDFAbQ&amp;ctz=Europe/Dublin</t>
  </si>
  <si>
    <t>Barber Bash Dublin - Full show ticket including entry for afterparty</t>
  </si>
  <si>
    <t xml:space="preserve">On the 23rd June the Barber Bash will be taking over iconic Button Factory, Dublin. 
BE QUICK - The first 80 ticket&amp;#39;s purchased will have access to the VIP viewing area and bar plus they will receive an OSMO goodie bag worth approx E20. 
The best barbers will be on stage presenting fantastic haircuts from the UK and Ireland.  Demonstrations will be happening from 12.30 noon around the room by fantastic teams.
The main stage show will start at 1.30pm and features some awesome talent, it’s going to be HIGH ENERGY! Four teams will take the stage, every hour. The teams will each present for 45 minutes. At the end of the show we will have our now famous ‘Barber Battle’.
The Barber Battle will be a real spectacle and we are hoping to have at least 30 people taking part. It’s a fast fade competion and all entrants will have a full 20 minutes to create their look, the winner will take all the money in the hat and of course the bragging rights and the trophy it’s going to be NEXT LEVEL ENERGY.Check out last years show and many others on our website  - &lt;a href="https://www.google.com/url?q=http://greatbritishbarbersbash.co.uk/video/&amp;amp;sa=D&amp;amp;usd=2&amp;amp;usg=AOvVaw0xak-vs2gED_b2jbH1-9k2" target="_blank"&gt;http://greatbritishbarbersbash.co.uk/video/&lt;/a&gt;
FAQs
Are there ID or minimum age requirements to enter the event?
There are no restrictions with ages, however is it an adult orientated but kids are welcome if well behaved.
How can I contact the organiser with any questions?
Please email us on &lt;a href="mailto:britishbarberbash@gmail.com" target="_blank"&gt;britishbarberbash@gmail.com&lt;/a&gt;
What&amp;#39;s the refund policy?
We do not do refunds.
&lt;a href="https://www.google.com/url?q=https://www.eventbrite.co.uk/e/barber-bash-dublin-full-show-ticket-including-entry-for-afterparty-tickets-58736097248?source%3Dstartupeventslist&amp;amp;sa=D&amp;amp;usd=2&amp;amp;usg=AOvVaw3ivJkhmRpJhOktxDgGofq9" target="_blank"&gt;https://www.eventbrite.co.uk/e/barber-bash-dublin-full-show-ticket-including-entry-for-afterparty-tickets-58736097248?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22.000Z</t>
  </si>
  <si>
    <t>https://www.google.com/calendar/event?eid=MzlzbjFrZHRwZnRzZmVuYm9iNDFzcW9jZjkgenphZXJvY2FsLmR1YmxpbnNlbDFAbQ&amp;ctz=Europe/Dublin</t>
  </si>
  <si>
    <t>Brendan Noud (LearnUpon) at Startup Grind Dublin</t>
  </si>
  <si>
    <t xml:space="preserve">Brendan Noud is co-founder and CEO of LearnUpon, the leading cloud based learning management system used by over 1,000 companies worldwide to deliver training to their employees, customers, partners and resellers. With over 15 years elearning experience Brendan has appeared as a guest speaker at eLearning conferences in the US and the UK and has also written a number of published white papers and reports on the latest trends in the industry. Prior to co-founding LearnUpon, Brendan previously worked with WBT Systems and KPMG Consulting.
Price: €15
Link: &lt;a href="https://www.google.com/url?q=https://www.startupgrind.com/events/details/startup-grind-dublin-presents-brendan-noud-learnupon-1/%23/&amp;amp;sa=D&amp;amp;usd=2&amp;amp;usg=AOvVaw0a8H-jTOJjnJIIYTgYgeOH" target="_blank"&gt;https://www.startupgrind.com/events/details/startup-grind-dublin-presents-brendan-noud-learnupon-1/#/&lt;/a&gt;
</t>
  </si>
  <si>
    <t>06/19/2019 08:38:28.000Z</t>
  </si>
  <si>
    <t>https://www.google.com/calendar/event?eid=N2R1a3BqZ2xoZHEwM2x1ZDI2NzZobmQzaGcgenphZXJvY2FsLmR1YmxpbnNlbDFAbQ&amp;ctz=Europe/Dublin</t>
  </si>
  <si>
    <t xml:space="preserve">€800,000 in business referred in just the first year alone! Isn&amp;#39;t that the kind of networking morning you could get behind?!
At BNI Drumcondra we are a group of 20+ businesses (and growing!) from across Dublin that work together to develop leads and increase each others referral revenue.
We would like to cordially invite you to our chapter meeting on Tuesday morning at Croke Park, Drumcondra. Every week we welcome several new businesses owners that come in to network, have a coffee, pass around business cards and of course do some business.
Seating is limited so confirm your place now or contact &lt;a href="mailto:bnidrumcondra@gmail.com" target="_blank"&gt;bnidrumcondra@gmail.com&lt;/a&gt; for more information. There is tea, coffee and refreshments and make sure to bring your business cards! 
If you can&amp;#39;t make this Tuesday let us know and we&amp;#39;ll accomodate you next week.
FAQs
What are my transport/parking options for getting to and from the event?
Parking is in the Davin cark park and entry is via St. Jone&amp;#39;s Road.
What can I bring into the event?
Make sure to bring business cards! You might like to also bring any other marketing materials you have and also make sure you bring a positive attitude, afterall this might be the most important thing you do for your business&amp;#39;s revenue this month so make the most of it!
How can I contact the organiser with any questions?
Contact us on &lt;a href="mailto:bnidrumcondra@gmail.com" target="_blank"&gt;bnidrumcondra@gmail.com&lt;/a&gt;
&lt;a href="https://www.google.com/url?q=https://www.eventbrite.ie/e/bni-drumcondra-weekly-business-networking-meeting-at-croke-park-tickets-62976324883?source%3Dstartupeventslist&amp;amp;sa=D&amp;amp;usd=2&amp;amp;usg=AOvVaw3WVpGi69iO6AEjEQ1TKIKj" target="_blank"&gt;https://www.eventbrite.ie/e/bni-drumcondra-weekly-business-networking-meeting-at-croke-park-tickets-62976324883?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34.000Z</t>
  </si>
  <si>
    <t>https://www.google.com/calendar/event?eid=MHRsNjg4dm5kZXNpYXVxa3BibGVrMDJmdnUgenphZXJvY2FsLmR1YmxpbnNlbDFAbQ&amp;ctz=Europe/Dublin</t>
  </si>
  <si>
    <t>Adobe Photoshop CC (2018) - Part 2</t>
  </si>
  <si>
    <t xml:space="preserve">This course delves into some of the more advanced image creation and editing techniques, and offers you hands-on activities that demonstrate how these techniques can be used in combination to create exciting visual effects.
PREREQUISITES
Adobe Photoshop CC (2018) - Part 1
To ensure your success in this course, you should have experience with the following tasks:
•Identify the basic components of Adobe® Bridge and the Photoshop workspace.
•Define image size and resolution.
•Add and modify Photoshop layers.
•Use tools to select, crop, and move images.
•Work with image adjustment properties to correct and retouch photographic images.
•Open and modify an image in Adobe® Camera Raw.
•Prepare images for print and web.
TARGET AUDIENCE
Target students include professional or amateur photographers who want to use the robust features of Photoshop to enhance, modify, and organize their photographs, and anyone interested in working toward the Visual Communication with Adobe Photoshop exam certification.
COURSE OBJECTIVES
This course will prepare you to use the most common basic features of Adobe Photoshop CC. In this course, you will:
•Use brushes, gradients, and tool presets to create raster images.
•Apply vector paths, shape drawing tools, type, and type special effects.
•Apply advanced layer techniques with masks, filters, layers, and smart objects.
•Apply actions and batch processing to automate tasks.
•Edit video by using timelines, transitions, graphics, titles, and animation.
•Set project requirements by identifying the purpose, audience, copyright rules, and project management tasks.
COURSE OUTLINE
1 - CREATING RASTER IMAGES
Draw with Brushes Create Gradients Apply Tool Presets
2 - APPLYING VECTOR IMAGE TOOLS
Create Images with Vector Paths Apply the Shape Drawing Tools Work with Type Apply Type Special Effects
3 - APPLYING ADVANCED LAYER TECHNIQUES
Modify Images with Masks Apply Special Effects by Using Filters Apply Special Effects to Layers Apply Smart Objects for Nondestructive Editing
4 - AUTOMATING TASKS
Create and Apply Actions Batch Process Files with Photoshop and Adobe Bridge
5 - EDITING VIDEO
Edit Video Add Graphics, Titles, and Animation to Video
6 - SETTING PROJECT REQUIREMENTS
Identify Purpose, Audience, and Audience Needs Adhere to Copyright Rules for Artwork, Graphics, and Graphics Use Determine and Evaluate Project Management Tasks and Responsibilities
For more details click below:
&lt;a href="https://www.google.com/url?q=https://www.nhireland.ie/training-and-certifications/course-outline/id/3004/c/adobe-photoshop-cc-part-2&amp;amp;sa=D&amp;amp;usd=2&amp;amp;usg=AOvVaw0toubQ3F1MM2Eo6deFLlf3" target="_blank"&gt;https://www.nhireland.ie/training-and-certifications/course-outline/id/3004/c/adobe-photoshop-cc-part-2&lt;/a&gt;
&lt;a href="https://www.google.com/url?q=https://www.eventbrite.ie/e/adobe-photoshop-cc-2018-part-2-tickets-58577592155?source%3Dstartupeventslist&amp;amp;sa=D&amp;amp;usd=2&amp;amp;usg=AOvVaw3PF_FLYV0DM6rZ9sAjaHnn" target="_blank"&gt;https://www.eventbrite.ie/e/adobe-photoshop-cc-2018-part-2-tickets-58577592155?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39.000Z</t>
  </si>
  <si>
    <t>https://www.google.com/calendar/event?eid=N3F0NWV1bW5qaXM2a3BhaGo3b2tvNjYwNDkgenphZXJvY2FsLmR1YmxpbnNlbDFAbQ&amp;ctz=Europe/Dublin</t>
  </si>
  <si>
    <t>Effective Researching with IEEE Xplore : Dublin Business School (DBS)</t>
  </si>
  <si>
    <t xml:space="preserve">Why should you attend?
Learn to search like a professional. With this overview of best practices for maximizing features of the platform, covering advanced search techniques, setting up alerts, downloading equations, finding patent citations, and much more. 
Who is this for? 
This workshop is free to attend for students, researchers, faculty staff, and anyone else interested with IEEE Xplore. Please feel free to share this workshop and invite colleagues you think may be interested in attending.
About IEEE
IEEE is the world&amp;#39;s largest professional association dedicated to advancing technological innovation and excellence for the benefit of humanity. IEEE and its members inspire a global community through IEEE&amp;#39;s highly cited publications, conferences, technology standards, and professional and educational activities.
Register now - seats are limited!
About Ed Wong from Content Online Ltd
Ed works with IEEE customers located in the UK and the Nordics. Ed has recently joined Content Online Ltd and will be providing the IEEE training session. He joined Content Online from the retail sector, specialising in Apple Products, one-to-one training and repairs. 
View Ed&amp;#39;s LinkedIn profile
Both the IEEE and the Dublin Business School would be delighted if you could join us for this practical workshop.
If you have any queries or would like any additional information, please don&amp;#39;t hesitate to contact:
Ed Wong
Customer Support Representative for Content Online Ltd
+44 (0)7958 658 &lt;a href="mailto:193ed@contentonline.co.uk" target="_blank"&gt;193ed@contentonline.co.uk&lt;/a&gt;
or speak to your local contact at the Dublin Business School:
Trevor Haugh  - Information Skills Librarian 
&lt;a href="mailto:trevor.haugh@dbs.ie" target="_blank"&gt;trevor.haugh@dbs.ie&lt;/a&gt;
&lt;a href="https://www.google.com/url?q=https://www.eventbrite.co.uk/e/effective-researching-with-ieee-xplore-dublin-business-school-dbs-tickets-60863274693?source%3Dstartupeventslist&amp;amp;sa=D&amp;amp;usd=2&amp;amp;usg=AOvVaw2eRzU6s2gFNzhhfxc1MPfb" target="_blank"&gt;https://www.eventbrite.co.uk/e/effective-researching-with-ieee-xplore-dublin-business-school-dbs-tickets-60863274693?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43.000Z</t>
  </si>
  <si>
    <t>https://www.google.com/calendar/event?eid=MmRyMmJ0b2Q5aXJrMjcybWp1MDlvc21kMXQgenphZXJvY2FsLmR1YmxpbnNlbDFAbQ&amp;ctz=Europe/Dublin</t>
  </si>
  <si>
    <t xml:space="preserve">The Women In Business Network is for busy business owners and professionals looking to grow their network and gain new connections with referral partners and potential clients. 
Reasons To Attend our &amp;#39;ExtraOrdinary’ Meeting in June 2019?
- Tap into the diverse experiences and skill sets of successful business women
- Meet with over 40+ likeminded women who are serious about growing their businesses
- Avail of the structured meeting style with a focus on results while also having having a good time :-)
What To Expect: 
Join a dynamic mix of professional women in the B2B and B2C sectors for a mix of informal networking and a facilitated business meeting over a delicious lunch. During the 2.5hrs each attendee will have the opportunity to promote their business and a chance to support others with their knowledge and experience. Our core belief is &amp;#39;creating value before extracting it&amp;#39; therefore providing a truly supportive enviornment where professional and personal growth is key. This particular meeting only happens twice a year, so we hope you’ll be able to join us to experience the energy and effectiveness of networking the WIBN way.
Still unsure if this is the right network for you, watch this short explaination video!
Yours sincerely
Siobhan Fitzpatrick
WIBN Ireland Director
&lt;a href="https://www.google.com/url?q=https://www.eventbrite.ie/e/women-in-business-network-dun-laoghaire-registration-61925533939?source%3Dstartupeventslist&amp;amp;sa=D&amp;amp;usd=2&amp;amp;usg=AOvVaw3jFcQVtzjKUWPjTUuROk_J" target="_blank"&gt;https://www.eventbrite.ie/e/women-in-business-network-dun-laoghaire-registration-61925533939?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47.000Z</t>
  </si>
  <si>
    <t>https://www.google.com/calendar/event?eid=NjI3Ymc2cWNyN3VpamJyMHRzbnVxanZia3IgenphZXJvY2FsLmR1YmxpbnNlbDFAbQ&amp;ctz=Europe/Dublin</t>
  </si>
  <si>
    <t>GDG Dublin - June Meetup</t>
  </si>
  <si>
    <t xml:space="preserve">Description: This workshop is a good start for the people who never worked with API as well as for developers who used Postman just for sending requests to show them this tool from the test, DDT and CI perspective. --- OR: This workshop is for persons without any knowledge in REST API and also for experienced engineers who already used Postman as REST client and want to investigate this tool as an automation test solution to integrate into CI pipelines. Detailed workshop plan:
1. Theory:
What is API
What is HTTP
CRUD by HTTP methods
2. Analysis:
Example project
Familiarizing with business needs
Business requirements
Develop system requirements
3. Configuration:
Install tools: Postman, Postman Interceptor, Node.js with NPM, Newman, Notepad++, Git Bash 
Deploy “Demo API v.1.0”
4. Test:
Develop system requirements
Create tests
Prioritize tests
Exploratory testing with Postman
Postman environment variables
Report bugs with Postman code (cURL)
Re-testing by Postman Runner with smoke tests set example
Verification tests with Postman Runner at DDT (data driven tests) example
5. Continuous integration:
Regression testing with Postman CLI tool Newman
Verification of fixed API v.1.x ... 2.0
Presenters:
Svitlana Samko
&lt;a href="https://www.google.com/url?q=https://www.linkedin.com/in/svitlana-samko/&amp;amp;sa=D&amp;amp;usd=2&amp;amp;usg=AOvVaw2xgJUcZCf-BEvE0FA0xfRp" target="_blank"&gt;https://www.linkedin.com/in/svitlana-samko/&lt;/a&gt;  
Senior Developer in Test
over 14 years of web development practice
over 10 delivered software projects for middle and large business
My most beneficial skill: I like to learn the business from the inside. Only so one can be sure that we build the right product in the right way at any stage of the development process.
Andrii Stepura
&lt;a href="https://www.google.com/url?q=https://www.linkedin.com/in/andriistepura/&amp;amp;sa=D&amp;amp;usd=2&amp;amp;usg=AOvVaw3qswBsX0MRz-FWTchPLrGJ" target="_blank"&gt;https://www.linkedin.com/in/andriistepura/&lt;/a&gt;  
Test Automation Lead, Senior Quality Assurance Automation Engineer
over 15 years of web development practice
over 300 delivered web projects as PO / Dev / Analyst / QA
My most beneficial skill: Imagination to think like a stakeholder. Every piece of software starts from an idea. The first written code lines are just half of the delivery of that idea.
&lt;a href="https://www.google.com/url?q=https://www.eventbrite.ie/e/gdg-dublin-june-meetup-tickets-63652790209?source%3Dstartupeventslist&amp;amp;sa=D&amp;amp;usd=2&amp;amp;usg=AOvVaw06P_lwxV885-5HpxK8lQff" target="_blank"&gt;https://www.eventbrite.ie/e/gdg-dublin-june-meetup-tickets-63652790209?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53.000Z</t>
  </si>
  <si>
    <t>https://www.google.com/calendar/event?eid=M21jMmpsb2NhNmJnMW90Zm8wMDlrOW1zN2EgenphZXJvY2FsLmR1YmxpbnNlbDFAbQ&amp;ctz=Europe/Dublin</t>
  </si>
  <si>
    <t>Building an emotionally intelligent security team</t>
  </si>
  <si>
    <t xml:space="preserve">We are really pleased to have Valerie Lyons present at  &amp;quot;ISACA&amp;#39;s Last Tuesday&amp;quot; event for June! Speaker Bio: Valerie LyonsWith over 30 years experiences working in ICT, Valerie is a highly accomplished cybersecurity and data protection risk manager with extensive experience at senior level in the financial services sector.  She has a successful track record in delivering business-driven information security solutions and has a strong focus on team development and team leadership. She is currently engaged as COO and senior GDPR consultant at BH Consulting. Prior to joining BH Consulting, Valerie spent 14 years as Chief Cybersecurity Manager at KBC Bank, Ireland. Also a PhD Scholar in DCUs Business School, she recently won a prestigious scholarship award for her research (on organisational privacy approaches, incidents and trust) from the Irish Research Council. Valerie is a frequent speaker on cybersecurity, cyberrisk management and data protection, to both academic and industry audiences. 
 Presentation AbstractAmidst the fast-paced changes in the digital space, security and privacy professionals are often preoccupied with keeping up-to-date with the latest technologies, the latest regulations, the latest security architectures and so on. However often they overlook a far more important aspect of their career - their own personal development and that of the teams they lead. The dynamic between individuals, team members, other teams, colleagues, vendors, customers etc. is paramount to individual achievement, team engagement, and team performance. But what factors influence that dynamic and can we control those factors? 
Daniel Goleman, an American Psychologist, believed that at the heart of team dynamics and team leadership lay a series of traits  referred to as ‘emotional intelligence’ (EQ). EQ is the capability of individuals to recognise their own emotions and those of others, discern between different feelings and label them appropriately, use emotional information to guide thinking and behaviour, and manage and/or adjust emotions to adapt to environments or achieve one&amp;#39;s goals. In addition to EQ, each individual in a security team has a gender, age and cultural background, and a set of beliefs most likely defined by how and where they grew up and the values of their parents. So pivotal concepts like ‘what does success mean to you’, ‘what are your goals in life’, ‘how much money is enough’ will vary from team member to member, person to person. 
Team climate is known to be influenced by leadership style—by the way the leader motivates direct reports, gathers and uses information, makes decisions, manages change initiatives, and handles crises. How can we develop as leaders of security teams to grow our own EQ and that of our teams? Coaching tools can help. By applying these tools, we can help individuals and teams sympathetically explore perhaps aspects of personality that might prevent career progress or explain why, despite a great job, someone still feels unfulfilled. Tools might also enable an explorations of inner critics and negative self-beliefs. This presentation aims to briefly outline those tools, to discuss my experience of coaching using them, and to share some valuable resources to anyone interested in personal or team development.
As a qualified executive coach since 2013, I have applied many EQ coaching tools with various team members, including myself. By using these tools, we can help team members sympathetically explore perhaps aspects of personality that might prevent career progress or explain why, despite a great job, someone still feels unfulfilled. Certain coaching tools can also help facilitate exploring our inner critics and negative self-beliefs. This presentation aims to briefly outline those tools and is divided into two sections, the first explores some of the more effective coaching tools for individual development: 
•	Emotional Intelligence Assessments and 360 reviews.  
•	The 9 Enneagram Types  
•	The 5 Whys (and other good coaching questions) 
•	Mindful Coaching Strategies 
The second section explores tools more suited to coaching teams, to help create more High Performing Teams, and can be applied very successfully after coaching the individuals within a team: 
•	Tuckman’s Team Stages Theory 
•	Belbin’s Team Roles 
•	Beckhard’s GRPI Model 
This hopes to be a very interactive (and hopefully fun) session, with several session takeaways, including directions to some really effective free online tools to help analyse your team members’ roles, and enneagram type analysis.  
&lt;a href="https://www.google.com/url?q=https://www.eventbrite.co.uk/e/building-an-emotionally-intelligent-security-team-tickets-45546294192?source%3Dstartupeventslist&amp;amp;sa=D&amp;amp;usd=2&amp;amp;usg=AOvVaw1ML_QkeigwE-qUtrudGy38" target="_blank"&gt;https://www.eventbrite.co.uk/e/building-an-emotionally-intelligent-security-team-tickets-45546294192?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8:58.000Z</t>
  </si>
  <si>
    <t>https://www.google.com/calendar/event?eid=NHRkNHY0dWF2a2RtaHY2MnYxY3Y3MzR1a3YgenphZXJvY2FsLmR1YmxpbnNlbDFAbQ&amp;ctz=Europe/Dublin</t>
  </si>
  <si>
    <t xml:space="preserve">
* This course is delivered online - FREE for a limited time only!
Stop dreaming, start planning. Learn the practical steps to validating your idea in this 60-minute Masterclass.
Includes checklists, resources and bonus tools included for free.
Every idea requires you to be active. But what activities should you focus on? In this COURSE, I will go through 12 steps to help
you get off to a great start.
You&amp;#39;ll discover:
✓ How to develop your idea to a business.
✓ How to confirm your assumptions
✓ How to optimize your idea based on user research
✓ What actions you need to take to get your first users.
✓ Walk with me step by step through a checklist.
✓ Improve your focus, motivation and feel inspired.
✓ We provide you a downloadable video and pdf so you can continue on your own afterward.
** Who is this Online Course for? **
You have an idea but don&amp;#39;t know how to move forward with this
You want your own business but don&amp;#39;t know how to start
You think you can&amp;#39;t launch a business but want this so bad!
You want to leave behind the 9-5 and work for yourself
You - are a Woman of the Future!
** Why you should take this Course: **
✓ This Course has been delivered to over 5,000 women around the world, learn and adopt a tried and tested formula
✓ You&amp;#39;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amp;quot;wantrepreneur.&amp;quot; You will have taken your first positive steps to business success. You&amp;#39;ll know exactly where you are going into business and how you are going to get there. You will be able to make correct and confident decisions.
Use this course as a step-by-step guide to go from idea to start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amp;#39;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 MONEY-BACK GUARANTEE **
The course comes with an unconditional, 30-day money-back guarantee. This is not just a guarantee, it&amp;#39;s my personal promise to you that I will go out of my way to help you succeed just like I&amp;#39;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Module 3 12 Steps to Idea Validation in 60 Minutes.
** SPECIAL **
Looking to network and grow with like-minded Female Entrepreneurs?
Need answers to your burning questions from experts?
FOR A LIMITED TIME ONLY ----&amp;gt; FREE ACCESS to sprinters online community for Female Entrepreneurs.
connect with Female Founders.
and join our bi-weekly online Q&amp;amp;A sessions with top business experts from Facebook, trivago, Google and more!
&lt;a href="https://www.google.com/url?q=https://www.eventbrite.ca/e/12-steps-to-idea-validation-in-60-minutes-tickets-63701140827?source%3Dstartupeventslist&amp;amp;sa=D&amp;amp;usd=2&amp;amp;usg=AOvVaw1aTgQ-llhEUDB7q2og5flN" target="_blank"&gt;https://www.eventbrite.ca/e/12-steps-to-idea-validation-in-60-minutes-tickets-63701140827?source=startupeventslist&lt;/a&gt;
Get the latest calendar at &lt;a href="https://www.google.com/url?q=https://www.startupeventslist.com&amp;amp;sa=D&amp;amp;usd=2&amp;amp;usg=AOvVaw2hbphRDYbpGhST87Ypema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Alh5qrGix-du3jQextIcI" target="_blank"&gt;www.startupeventslist.com&lt;/a&gt; - Never miss another event!
</t>
  </si>
  <si>
    <t>06/19/2019 08:39:03.000Z</t>
  </si>
  <si>
    <t>https://www.google.com/calendar/event?eid=MGloOWpwYzlzNW5vNWUxb2FnY2szNXUyc2YgenphZXJvY2FsLmR1YmxpbnNlbDFAbQ&amp;ctz=Europe/Dublin</t>
  </si>
  <si>
    <t>CDP Responsible Sourcing Seminar: Managing Your Supply Chain GHG Emissions</t>
  </si>
  <si>
    <t>Why are many of the world's leading companies asking their suppliers to report their GHG emissions?
https://www.eventbrite.ie/e/cdp-responsible-sourcing-seminar-managing-your-supply-chain-ghg-emissions-tickets-633027181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04.000Z</t>
  </si>
  <si>
    <t>https://www.google.com/calendar/event?eid=NjVuMGEwYXV2M3RtbnBsYTdiMW5paGkyOTEgenphZXJvY2FsLmR1YmxpbnNlbDFAbQ&amp;ctz=Europe/Dublin</t>
  </si>
  <si>
    <t>Microsoft Word - Part 3</t>
  </si>
  <si>
    <t>In Microsoft® Word 2013: Part 3, the student will gain advanced skills to work with lengthy documents, collaborate with others, and create forms, as well as revise, manage, and secure business documents.
TARGET AUDIENCE
This course is intended for students who create and work with lengthy documents, collaborate with others on documents, and create forms in Microsoft Word.
COURSE OUTLINE
1 - COLLABORATING ON DOCUMENTS
Modify User Information Share a Document Compare Document Changes Review a Document Merge Document Changes Review Tracked Changes Coauthor Documents
2 - ADDING REFERENCE MARKS AND NOTES
Add Captions Add Cross-References Add Bookmarks Add Hyperlinks Insert Footnotes and Endnotes Add Citations and a Bibliography
3 - SIMPLIFYING AND MANAGING LONG DOCUMENTS
Insert Blank and Cover Pages Insert an Index Insert a Table of Contents Insert an Ancillary Table Manage Outlines Create a Master Document
4 - SECURING A DOCUMENT
Suppress Information Set Formatting and Editing Restrictions Add a Digital Signature to a Document Restrict Document Access
5 - FORMS
Create Forms Manipulate Forms
For more details click below:
https://www.nhireland.ie/training-and-certifications/course-outline/id/2329/c/word-2013-part-3
https://www.eventbrite.ie/e/microsoft-word-part-3-tickets-585717416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09.000Z</t>
  </si>
  <si>
    <t>https://www.google.com/calendar/event?eid=NWMzajI1dWNpOWJsOWFlc2V2cDJtYjRlc3AgenphZXJvY2FsLmR1YmxpbnNlbDFAbQ&amp;ctz=Europe/Dublin</t>
  </si>
  <si>
    <t xml:space="preserve">Google Ads (AdWords) Course - 1 Day Training, Dublin </t>
  </si>
  <si>
    <t>Google Ads Course &amp; PPC Training - 1-day Intensive 
Learn how to super-charge your digital marketing programme with Google AdWords and our hands-on Pay-Per-Click workshops. Expert-led training delivered by Google Ads Partners.  
Our Google AdWords training course brings you from the basic concepts of account setup and configuration right through to implementing and campaign optimising. Our Google certified trainers balance theory and practical hands-on application, allowing you to apply learnings straight away.
Hands-on training that you can apply the next day
Real-world examples and practical tips
Fresh, regularly updated content
Small class sizes
Comprehensive notes
Lunch and coffee included
This practical workshop will teach you how to launch, manage and optimise your Search, Display and Shopping campaigns.
What you will learn: 
Understanding terminology, platform mechanics and how the auction works
AdWords account configuration, understanding different settings and keyword targeting options
How to research and create Paid Search and Display marketing campaigns 
How to write compelling advertising copy and implement all of the ad extension features
What is Google Shopping, and how can you use it to drive more online sales
Google AdWords account best practices, processes, tips and shortcuts
How to link your Google Ads and Google Analytics account, and setup conversion tracking pixels
Setting up and configuring re-marketing; pixels, audiences and campaigns
Why choose adaptive? 
Hands-on training - we focus on the practical stuff you need to hit the ground running when you're back in the office. Bring your laptop!
Expert practitioners - we’ve implemented PPC strategies for some of Irelands biggest brands. Learn the skills that we practice every day.
Real-world examples - we keep things relevant by using case studies and examples from real business scenarios.
Fresh content - we constantly update our content to reflect changes in Google Ads. If it's in the platform, it's in the course.
Comprehensive notes - notes come with handy references and cheatsheets so that you won't be stuck once you've left the classroom.
Small class sizes - classes are limited to 10 participants to ensure a rich and engaging experience 
Previous attendees: 
Organisations who have previously attended our training include, Tesco, Bord Bia, Aer Lingus, Central Bank, Electric Ireland, Vodafone, FBD, UCD, Dublin Bus, ESB, The Irish Times, CPL, Permanent TSB and many more. 
Invoice options available. 
Please email us on info@adaptive.ie or visit our website www.adaptive.ie
https://www.eventbrite.ie/e/google-ads-adwords-course-1-day-training-dublin-tickets-622637625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13.000Z</t>
  </si>
  <si>
    <t>https://www.google.com/calendar/event?eid=MjYycTcwdW90djVhdXE1Mmd1MGY2Y3V1azkgenphZXJvY2FsLmR1YmxpbnNlbDFAbQ&amp;ctz=Europe/Dublin</t>
  </si>
  <si>
    <t>Advanced Credit Control for Credit Unions</t>
  </si>
  <si>
    <t>In this one day motivational training course we will cover the topic of credit control and explore the best ways to ensure the timely collection of money due from members.  Communications is the key to great credit control and this day will look at the best ways to communicate with members to get the best possible results. The topics we will cover include.The world has changed in the past few years and what worked then will not work now. People’s attitudes have changed too and confidence is increasing. To capitalise on this a more member focused approach needs to be taken to get the best possible results.The topics we will cover on the day are:
Overview of the correct approach to take to collections
The right words, the right questions and the right attitude
Developing a clear collection strategy
Assessing the various methods of collection
Deciding when to go legal and when to write off
When to follow up and when to start the process
Telephone
Controlling the call
Understanding the different stages of the call from introductions to getting a commitment
Follow up
Dealing with different types of people – what works best (particularly for the difficult ones?
What to do if the member won’t engage?
Dealing with previously written off debt
Meeting members – the do’s and the don’ts
Looking at getting everybody on the same page from the tellers to the lending staff to the committees and the board.
Legal Options – the correct way to manage, to get better results at a more reasonable coat.
 The course is most suited to Credit Controllers in credit unions who are doing the job day in and day out, who need a fresh approach to the job.As always it will be a positive, upbeat and motivational day.
https://www.eventbrite.ie/e/advanced-credit-control-for-credit-unions-tickets-35045074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19.000Z</t>
  </si>
  <si>
    <t>https://www.google.com/calendar/event?eid=MHM0NXBmaXBzZGQ3ZzRuazFkcmwydTR1NW8genphZXJvY2FsLmR1YmxpbnNlbDFAbQ&amp;ctz=Europe/Dublin</t>
  </si>
  <si>
    <t>Training and development funding Business Breakfast</t>
  </si>
  <si>
    <t>Are you an employer looking to up-skill your employees? 
Do you need help in doing so ? 
If so come along to our Business Breakfast in Loughlinstown Training Centre to learn about a new government funded initiative ‘Skills to Advance’ and how it can support you in meeting your business and staff training needs. 
Take a tour of our excellent training facilities and discuss with staff how to avail of fee waivers or reduced training fees. 
You will also have the opportunity to network with other Businesses in your area.
Find us on google maps with Eircode A96 YC66
https://www.eventbrite.ie/e/training-and-development-funding-business-breakfast-tickets-63325804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23.000Z</t>
  </si>
  <si>
    <t>https://www.google.com/calendar/event?eid=MGd2b202OHBpZmtudTQ1NWgyNXRiNjIxM3IgenphZXJvY2FsLmR1YmxpbnNlbDFAbQ&amp;ctz=Europe/Dublin</t>
  </si>
  <si>
    <t>Commercial All Hands - Q2</t>
  </si>
  <si>
    <t>All Hands
https://www.eventbrite.ie/e/commercial-all-hands-q2-tickets-629693991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29.000Z</t>
  </si>
  <si>
    <t>https://www.google.com/calendar/event?eid=Nzg4Ymsyamt2cWUyNmx1c3RrbDhvZDlkaTIgenphZXJvY2FsLmR1YmxpbnNlbDFAbQ&amp;ctz=Europe/Dublin</t>
  </si>
  <si>
    <t>Ireland South East – Perfectly positioned for ambitious businesses</t>
  </si>
  <si>
    <t xml:space="preserve">Dublin Science Gallery - Paccar Theatre </t>
  </si>
  <si>
    <t>In a competitive business environment, Ireland South East is perfectly positioned for ambitious businesses. 
This event will give you insights into the growing opportunities arising from companies who have located their business and people who have made the move to the region.
- Most competitive office and housing prices in Ireland
- Strong pools of talent in key sectors
- Quality of life which means higher staff retention
- Variety of spaces to grow and scale businesses
- A community eco-system of start-ups, growth companies and support
- Lowest Childcare costs
- Shortest commutes in Ireland and many more
Price: Free 
Link: https://www.eventbrite.ie/e/ireland-south-east-perfectly-positioned-for-ambitious-businesses-tickets-63187640935</t>
  </si>
  <si>
    <t>06/26/2019 03:48:33.000Z</t>
  </si>
  <si>
    <t>https://www.google.com/calendar/event?eid=NnY3amJoczY5Mmd1a3EyODJ0dTdkNWo4cTMgenphZXJvY2FsLmR1YmxpbnNlbDFAbQ&amp;ctz=Europe/Dublin</t>
  </si>
  <si>
    <t>Leaders in Tech Pub Quiz</t>
  </si>
  <si>
    <t>Dublin</t>
  </si>
  <si>
    <t>It's time to test your wits and flex your factoid muscles in front of friends and colleagues! Join us on Wednesday, June 26th, from 6-8pm for the start of the Leaders in Tech Pub Quiz series. 
While we hope to make up teams based on professions and area of interest, we are open to team requests - think Project Managers versus CTOs! Just drop a note to john@leadersintech.ie
This is a free but limited event, therefore RSVP is required: http://bit.ly/2JMKFCs
Price: Free
Link: https://www.leadersintech.ie/events/leaders-in-tech-pub-quiz</t>
  </si>
  <si>
    <t>06/26/2019 03:48:38.000Z</t>
  </si>
  <si>
    <t>https://www.google.com/calendar/event?eid=MzB2MWlmODJ0bzA3YmlpNGgwbG1mZjZkMTYgenphZXJvY2FsLmR1YmxpbnNlbDFAbQ&amp;ctz=Europe/Dublin</t>
  </si>
  <si>
    <t>What am I made of? Meet the Chemical Elements in Your Body</t>
  </si>
  <si>
    <t>Sponsored by the Royal Society of Chemistry and delivered as a special 1 hour demonstration lecture to commemorate the International Year of the Periodic Table (IYPT).
Carbon, Hydrogen, Oxygen and Nitrogen are known as the building blocks of life and make-up over 96% of your body mass. Calcium, Sulfur and Phosphorus are also present in significant amounts along with metals such as Potassium, Iron, Magnesium and Sodium, but what do all these elements do and where can they be found on the Periodic Table? 
This event will be delivered by staff and students from the TCD School of Chemistry and focuses on the chemical elements found in the Human Body, detailing their chemical behaviours and how they function. It is a fun, interactive and family-friendly event especially targeted for the non-specialist. Expect lots of colour with some pops and bangs.
2019 has been designated the International Year of the Periodic Table (IYPT) by the International Union of Pure and Applied Chemistry (IUPAC) and the United Nations Education, Scientific and Cultural Organisation (UNESCO). It is the 150th anniversary of the publication of Mendeleev’s version of the Periodic System.
Maximum of 2 free Child tickets per Adult ticket. Booking is essential for all attendees, including children, to ensure we stay within the capacity of the room. Limited to a total of 118 places. 
https://www.eventbrite.com/e/what-am-i-made-of-meet-the-chemical-elements-in-your-body-tickets-631184720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43.000Z</t>
  </si>
  <si>
    <t>https://www.google.com/calendar/event?eid=MjY4dWd0bGs2aDk5OGI1amw4ZzA3YmpiNjkgenphZXJvY2FsLmR1YmxpbnNlbDFAbQ&amp;ctz=Europe/Dublin</t>
  </si>
  <si>
    <t>Lesbians Who Tech &amp; Allies Dublin</t>
  </si>
  <si>
    <t>Please join us for a local Lesbians Who Tech &amp; Allies meetup! We’re looking forward to building more connections across our community and continuing to find out the kinds of events you’d like to see in 2019.
This event space is not wheelchair accessible.
18+
ID required.
Read our Code of Conduct: Lesbianswhotech.org/code-of-conduct
About Lesbians Who Tech + Allies
Lesbians Who Tech + Allies is the largest LGBTQ technology community in the world -- committed to visibility, intersectionality, and changing the face of technology. The 40,000 non-binary, LGBTQ women, queer women of color (and our allies) in tech who make up our community come from every background and live in over 40+ cities worldwide. Over 5,000 women and non-binary people in tech attend our San Francisco Summit, making us the largest professional LGBTQ event in the world and the largest event for women in tech in California. Our programmatic work includes a coding scholarship for non-binary and LGBTQ women called the Edie Windsor Coding Scholarship Fund, a mentoring program, Bring a Lesbian to Work Day, and a leadership program -- #LWTSQUAD -- focused on supporting our members as they move into senior leadership roles and onto corporate boards. We're not just creating communities; we're pushing the tech sector to be more inclusive and changing the face of the entire tech industry.
To learn more go to Lesbianswhotech.org
Lesbians Who Tech Press
If Every Tech Conference Were Like Lesbians Who Tech, Tech Would Be A Much Better Place // BuzzFeed 
What it’s like to be a Lesbian in Tech // Fortune 
Second Annual “Lesbians Who Tech” Summit Ups the Ante // Autostraddle 
At Lesbians Who Tech, Silicon Valley is here and it's queer // DailyDot
https://www.eventbrite.com/e/lesbians-who-tech-allies-dublin-tickets-636851419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46.000Z</t>
  </si>
  <si>
    <t>https://www.google.com/calendar/event?eid=NmE4N3M5bmhpbHYyZTFxNjVqZG1oM2hkYXYgenphZXJvY2FsLmR1YmxpbnNlbDFAbQ&amp;ctz=Europe/Dublin</t>
  </si>
  <si>
    <t>Data Analytics: from theory to reality</t>
  </si>
  <si>
    <t>Data Analytics: from theory to reality
The challenges of bringing Data analytics projects to implementation in live systems - from data, through to deployment.
8.00am: Registration &amp; Tea/Coffee/Pastries
8:30am: Welcome &amp; introduction: Dr. Wael Rashwan (CeADAR)   8:35am: Data Analytics – from theory to reality Dr Susan McKeever (CeADAR)
9:00am: Marie Curie career fit overview
9.05am: Best practices and lessons learned on DA projects:  - Andres Suarez-Cetrulo  (CeADAR)  9.20am: Experience of DA projects:  - Nathean  9:40am  Q&amp;A
Our data scientists will also be in attendance to discuss our past/present projects and to answer any queries you may have.
https://www.eventbrite.ie/e/data-analytics-from-theory-to-reality-tickets-634670626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54.000Z</t>
  </si>
  <si>
    <t>https://www.google.com/calendar/event?eid=N3BwZnAxaGwxN2dwNG5oa24xZW9pMjl2OTkgenphZXJvY2FsLmR1YmxpbnNlbDFAbQ&amp;ctz=Europe/Dublin</t>
  </si>
  <si>
    <t>Automating Excel with Macros and Analysis Tools</t>
  </si>
  <si>
    <t>TARGET AUDIENCE
To ensure success, students should have completed Excel Essentials and Excel Functions Including Pivot Tables and Lookups or have the equivalent knowledge and experience.
COURSE OBJECTIVES
Upon successful completion of this course, students will be able to enhance productivity and efficiency by streamlining workflow, collaborate with others, and audit and analyse data.
COURSE OUTLINE
1 - WORKING WITH MULTIPLE WORKSHEETS AND WORKBOOKS
Working with Named Ranges Link Cells Across Worksheets and Workbooks Use 3D References to Calculate Across Worksheets Consolidate Data
2 - USE FORMULA AUDITING AND ERROR CHECKING
Reveal Formulas Trace Cell Precedents and Dependents Locate Errors in Formulas Watch and Evaluate Formulas
3 - REVIEWING AND PROTECTING WORKBOOKS
Control Data Entry via Data Validation Protect Workbook Access Protect Worksheets and Cell Content Add and Edit Comments Prepare a Workbook for Distribution Modify Excel's Default Settings
4 - USING MACROS TO AUTOMATE WORKBOOK FUNCTIONALITY
Create Macros via Recording Run Macros via Buttons and Shortcuts Assign Macros to the Quick Access Toolbar and Ribbon Assign Macros to Objects View Macro Code
5 - FORECASTING AND ANALYSIS DATA
Use Conditional Formatting to Highlight, Sort and Filter Key Data Advanced Conditional Formatting using Formulas Create Sparklines to Visualise Data Add Trendlines to Charts to Visualise and Forecast Trends Use Data Tables and Scenarios to Project Potential Outcomes Use Goal Seek to Calculate Outcomes Forecast Data Trends Using Solver
More details click below:
https://www.nhireland.ie/training-and-certifications/course-outline/id/1020884112/c/excel-2016-automating-excel-with-macros-and-analysis-tools
https://www.eventbrite.ie/e/automating-excel-with-macros-and-analysis-tools-tickets-584392072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8:59.000Z</t>
  </si>
  <si>
    <t>https://www.google.com/calendar/event?eid=NzZuN2tiZGdodWhsdTRjMHM1NmswdWNlNjkgenphZXJvY2FsLmR1YmxpbnNlbDFAbQ&amp;ctz=Europe/Dublin</t>
  </si>
  <si>
    <t xml:space="preserve">Q3 Business Planning &amp; Goal Setting Workshop </t>
  </si>
  <si>
    <t xml:space="preserve">
Create Your Roadmap For Success in Q3 2019
Full Day Business Planning &amp; Goal Setting Workshop
Regular planning is a key factor in the growth and development of any successful business. At the start of every quarter, it's vital for every business owner and their team to set aside time to review the previous quarters performance, strategise and map out your goals for the quarter ahead. 
We invite you to step outside your business for one day, and join us to help you identify your key goals for Q3 2019, and select the right Sales, Marketing, Financial and Team strategies to implement, in order to build your business and your profits.  
This full day workshop is the ideal opportunity for you and your team to explore what is working, what is not working and what needs to change. You will also learn the key area's of business growth to focus on in order to drive your sales, and increase profits. 
With the guidance of our team of professional Business Coaches, participants will: 
Complete a SWOT, Current Situation &amp; Performance Analysis for your Business.
Establish specific revenue and profit goals for the next 90 days
Select the right sales &amp; marketing strategies to achieve your goals, generate a consistent flow of leads, and deliver predictable cashflow and increased profits. 
Develop practical systems to Save You Stress, Time, Energy and Money.
Create Key Performance Indicators to monitor and measure your success.
Leave with a comprehensive 90 day Business Growth Plan to action straight away in your Business.
By the end of the workshop you will have a ready to implement Business Plan, knowing where your priorities are to maximise performance! You will also leave with a renewed energy and enthusiasm to grow your business.
Designed for Business Owners and Leaders, you can avail of this Full Day Workshop valued at €295, at a discounted rate of €250 per person. Rate includes the full-day workshop, course materials, lunch and refreshments - Set Your Business Up To Win
Here's what our clients are saying about our Business Planning Workshop
"Really enjoyed meeting the ActionCOACH team. My goal for today was to get refreshed and refocused and that has been achieved - looking forward to pushing the business onwards and upwards. Thanks for all your help". Kyles Catering 
"For me the most important aspect about attending today is the opportunity to work 'on' the business for a day, to take stock of how my goals are progressing and to keep my progress on track". Carlingford Oyster Company 
"Very informative, helpful, easy listening but intense and packed full of very useful ways to improve my business"  TEE Fire Salefty Solutions
“Excellent day – very enjoyable. Made me really think about how little thought I put into my business planning. Very useful and through provoking exercises which really hit home with regards to how much I need to start at the beginning an look at the numbers before moving onto the rest”. Glenmore Accommodation Ltd.
“Very informative. Hope to take away a lot of information and work with it. It’s made me feel more motivated and focused on getting the important parts of the business on track. Great day, thanks”. Add Print
To Hear About the Results Our Clients Achieve by working with ActionCOACH please watch our Client Testimonial Video: https://actioncoachireland.com/testimonial-video/
Double Your Focus - Double Your Results
Get Your Early Bird Ticket Now at only €250 euro, by registering now.
https://www.eventbrite.ie/e/q3-business-planning-goal-setting-workshop-tickets-618772093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9:24.000Z</t>
  </si>
  <si>
    <t>https://www.google.com/calendar/event?eid=MjA4bDdwZHJqMzgxYmgzN2Exdm9yMWdtNDIgenphZXJvY2FsLmR1YmxpbnNlbDFAbQ&amp;ctz=Europe/Dublin</t>
  </si>
  <si>
    <t>As Xero experts, and Ireland’s leading Xero partner, there’s not much we don’t know about this fantastic accounting software for SMEs!That’s why we hold FREE monthly Xero Demonstrations at our Dublin 2 offices. Anyone interested in moving to cloud accounting is welcome to pop along and see how it all works. This free, no strings demo will last about an hour.
If you have any questions about Xero or online accounting, come along and ask them!
Beyond has been the leading Xero Partner in Ireland for the past two years; we are the only Platinum Partner in Ireland and won Partner of the Year (Ireland) in 2017 and 2018. We are experts in Xero and cloud accounting, and all our accountants – even apprentice accountants – are Xero certified. 
Supporting our clients with their use of technology is as important to us as the accounting tasks we undertake, because they reinforce each other and that ultimately leads to better outcomes for our clients!
https://www.eventbrite.com/e/xero-demonstration-online-accounting-software-for-irish-smes-tickets-62914455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9:29.000Z</t>
  </si>
  <si>
    <t>https://www.google.com/calendar/event?eid=MTJtbW5kbzAxN2Ewc3M1OWZhM3FpZ21nbW0genphZXJvY2FsLmR1YmxpbnNlbDFAbQ&amp;ctz=Europe/Dublin</t>
  </si>
  <si>
    <t>Paramics Workshop, Dublin</t>
  </si>
  <si>
    <t>Our free annual Paramics Workshops provide a fantastic opportunity for you to learn new techniques and best practice, ask questions about specific challenges that are facing you, and find out about our plans for the future ... all for FREE.
In 2019 each workshop will again be hosted by enthusiastic and experienced users. The day will be interactive. It will include live modelling demonstrations, opportunity for you to try Paramics Discovery on your own laptop, as well as time for questions and group discussions about a range of topics.
The workshops include refreshments and lunch. And plenty of opportunities to connect with industry colleagues in a friendly environment.
There is one free place per licence for all Paramics licence holders, with a maximum of two places for any one organisation at any one venue.
https://www.eventbrite.co.uk/e/paramics-workshop-dublin-tickets-571151629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9:32.000Z</t>
  </si>
  <si>
    <t>https://www.google.com/calendar/event?eid=MWwyMHAyZzd2ZjA5dHJhaXYzN2o0MmhocWYgenphZXJvY2FsLmR1YmxpbnNlbDFAbQ&amp;ctz=Europe/Dublin</t>
  </si>
  <si>
    <t>Radio, Turn it up!</t>
  </si>
  <si>
    <t>Join us at the 2019 Radio, Turn it up! conference organised by Choose Radio. 
4pm Introduction and Welcome
4.10pm Winers of the Media Category at Cannes Young Lions Ireland, Orlaith McIvor &amp; Bronagh Murphy share their Cannes experience &amp; key takeaways for radio advertising 
4.20pm Judith Spilbury, Radiocentre UK, shares the results of the HearNow research which investigates, through the lens of radio advertising, how speaking to people at relevant moments can enhance advertising engagement and memorability and explores how these effects can be amplified through targeting and creative strategies 
4.40pm Radio works! Innovative advertising initiatives from the Irish Radio industry
5pm Meet the Bosses 2019– a panel discussion on Irish radio with Fiona Stack (Radio Kerry), Seán Barry (Wireless), Adrian Serle (Communicorp) &amp; Dan Healy (RTÉ Radio)
5.50pm – Wrap up, drinks and nibbles
https://www.eventbrite.com/e/radio-turn-it-up-tickets-631043046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9:37.000Z</t>
  </si>
  <si>
    <t>https://www.google.com/calendar/event?eid=MDcyaW4zaGxwdjl1am1hYWlibHEyZnVrY2EgenphZXJvY2FsLmR1YmxpbnNlbDFAbQ&amp;ctz=Europe/Dublin</t>
  </si>
  <si>
    <t>Chartered Accountancy Careers Evening Dublin June</t>
  </si>
  <si>
    <t>Meet with employers, find out about becoming a Chartered Accountant, and hear about the career opportunities on offer.
https://www.eventbrite.co.uk/e/chartered-accountancy-careers-evening-dublin-june-tickets-621944803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9:41.000Z</t>
  </si>
  <si>
    <t>https://www.google.com/calendar/event?eid=MXNudmNoa3J0dmFmb21haHBxOGFja2R2bW0genphZXJvY2FsLmR1YmxpbnNlbDFAbQ&amp;ctz=Europe/Dublin</t>
  </si>
  <si>
    <t>3Dcamp Dublin &amp; Irish VR</t>
  </si>
  <si>
    <t>Workday, King's Building , May Lane, Smithfield</t>
  </si>
  <si>
    <t>An evening of Augmented Reality and Virtual Reality presentations, demos and networking. Talks include:  (1) Using VR in Sport: What we need to consider (2) Augmented Reality: Real business cases for real businesses (3)  Virtual avatars (4) Immersive Animation. Demos will include the brand new Oculus Quest and Logitech's new VR stylus. Pizza and drinks courtesy of Workday.
Price: Free
Link: https://www.eventbrite.ie/e/3dcamp-dublin-irish-vr-meetup-tickets-62430137221</t>
  </si>
  <si>
    <t>06/26/2019 03:49:46.000Z</t>
  </si>
  <si>
    <t>https://www.google.com/calendar/event?eid=MGMxZHJzajMxMzYyMmpmZzM5bWIzMDg3dDkgenphZXJvY2FsLmR1YmxpbnNlbDFAbQ&amp;ctz=Europe/Dublin</t>
  </si>
  <si>
    <t>How to Build Your Startup under $100, with NO CODE!</t>
  </si>
  <si>
    <t xml:space="preserve">
* This course is delivered online for Women looking to launch a business.
What do Pinterest, Snapchat, Amazon, and Alibaba all have in common?
They were all started by non-technical founders who couldn't code and didn't have a CTO.
Nowadays, anyone who has an idea is told that they have to "learn to code" or "find a partner," but learning how to code isn't realistic; it takes years to get good at and forces you to neglect your other skill set. Plus, finding a technical partner is insanely difficult because everyone is trying to do it, and if you do find someone, it's going to be really expensive.
If you have an idea you don't need to learn how to code and you don't need to sacrifice half of your vision to someone "technical." As an entrepreneur, a freelancer, or even a small business owner you need to learn how to independently test and launch your ideas - without anyone else's help. This Masterclass will show you how.
I know the frustration that someone feels when they have a business idea and they can't act on it. If you have an idea it's not going to get more valuable by sitting on it. Let me show you how to turn the idea quickly (and cheaply) into reality. Empower yourself with this immensely valuable skill set and join the Online Masterclass.
** What we're going to cover **
The most effective way to set up a landing page in minutes
Live example on building your MVP for a product business
Live example on building your MVP for a service business
How to get your MVP designed under a budget.
** Who is this Online Course for? **
You have an idea but don't know how to move forward with this
You want your own business but don't know how to start
You think you can't launch a business but want this so bad!
You want to leave behind the 9-5 and work for yourself
You - are a Woman of the Future!
** Why you should take this Course: **
✓ This Course has been delivered to over 5,000 women around the world, learn and adopt a tried and tested formula
✓ You'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In a short time, I learned all the necessary elements to give us direction to start our project"
"I finally have the tools and support to launch my startup!"
"Thank you, this Masterclass has been a lifeline in getting my business off the ground."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wantrepreneur." You will have taken your first positive steps to business success. You'll know exactly where you are going in business and how you are going to get there. You will be able to make correct and confident decisions.
Use this course as a step-by-step guide to go from business idea to starting a successful business.
** WHAT'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t try to sell anything. It is just another thing we do to help you achieve your goal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 FOR A LIMITED TIME **
FREE ACCESS to the sprinters online community for Female Entrepreneurs. 
Looking to network and grow with like-minded Female Entrepreneurs?
Need answers to your burning questions from experts?
connect with Female Founders.
and join our bi-weekly online Q&amp;A sessions with top business experts from Facebook, trivago, Google and more!
https://www.eventbrite.com/e/how-to-build-your-startup-under-100-with-no-code-tickets-63691434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9:51.000Z</t>
  </si>
  <si>
    <t>https://www.google.com/calendar/event?eid=NmdncGlrOGpkbmxobWVjYXRtN3M4azFvOTAgenphZXJvY2FsLmR1YmxpbnNlbDFAbQ&amp;ctz=Europe/Dublin</t>
  </si>
  <si>
    <t>IRISH MARITIME LAW ASSOCIATION SUMMER LECTURE</t>
  </si>
  <si>
    <t>SUMMER LECTURE  Emili Trasmonte Soro, First Officer M/V RAINBOW WARRIOR,  GREENPEACE.  Navigating the Outer Reaches of Admiralty Law, Environmental Action and the Law of the Sea.
Thursday, 27th June, 2019 At 18:15 
Followed by refreshments.
KINDLY HOSTED BY  A &amp; L GOODBODY,  North Wall Quay, Dublin 1.
R.S.V.P. dlehane@lawlibrary.ie 
https://www.eventbrite.ie/e/irish-maritime-law-association-summer-lecture-tickets-635110382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9:56.000Z</t>
  </si>
  <si>
    <t>https://www.google.com/calendar/event?eid=NGhiMnZ2anVudTFoOGpzaTNuY2E1aTFsMWQgenphZXJvY2FsLmR1YmxpbnNlbDFAbQ&amp;ctz=Europe/Dublin</t>
  </si>
  <si>
    <t>How to Get Your First 100 Users with Zero Marketing Budget</t>
  </si>
  <si>
    <t xml:space="preserve">
* This Course is delivered online for Women looking to launch a business.
Can I ask you a question?
How many customers do you have?
If you said "none" or "not enough", this course is for you.
In this course, we're going to focus on how YOU can take any product, service, or business and sell it to 10s, 100s, or even 1,000s of customers.
You see, the hard part isn't making a product anymore. The hard part is finding a market for your product and getting them to buy it.
"How great can a product be if nobody wants it?" - Marc Andreesen, billionaire venture capitalist.
We're no longer living in the "field of dreams". If you build it.... they won't come.
In order to be successful with your startup or small business, you must have the ability to proactively go out and find customers. In order to do that, you need to understand the importance of creative marketing. That's exactly what we cover in this course.
In this Online Course you will learn how to:
Get your first core group of loyal customers and subscribers
Launch your product or service the right way with customers and readers waiting to see what you create
Break into any niche and be successful
Sell your product or service before its ready
Hacks and tips to reaching your customer base and more!
** Who is this Online Course for? **
You have an idea but don't know how to move forward with this
You want your own business but don't know how to start
You think you can't launch a business but want this so bad!
You want to leave behind the 9-5 and work for yourself
You - are a Woman of the Future!
** Why you should take this Course: **
✓ This Course has been delivered to over 5,000 women around the world, learn and adopt a tried and tested formula
✓ You'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In a short time, I learned all the necessary elements to give us direction to start our project"
"I finally have the tools and support to launch my startup!"
"Thank you, this Masterclass has been a lifeline in getting my business off the ground."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wantrepreneur." You will have taken your first positive steps to business success. You'll know exactly where you are going in business and how you are going to get there. You will be able to make correct and confident decisions.
Use this course as a step-by-step guide to go from business idea to starting a successful business.
** WHAT'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t try to sell anything. It is just another thing we do to help you achieve your goal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 FOR A LIMITED TIME **
FREE ACCESS to the sprinters online community for Female Entrepreneurs. 
Looking to network and grow with like-minded Female Entrepreneurs?
Need answers to your burning questions from experts?
connect with Female Founders.
and join our bi-weekly online Q&amp;A sessions with top business experts from Facebook, trivago, Google and more!
https://www.eventbrite.com/e/how-to-get-your-first-100-users-with-zero-marketing-budget-tickets-63694589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05.000Z</t>
  </si>
  <si>
    <t>https://www.google.com/calendar/event?eid=MW0wdjZuOTk0MjU5OGRuajViNnZuc3NuZGggenphZXJvY2FsLmR1YmxpbnNlbDFAbQ&amp;ctz=Europe/Dublin</t>
  </si>
  <si>
    <t>From Motivation to Self Inspiration</t>
  </si>
  <si>
    <t>Where could you take your company or department if ALL of your team was lit up and fully engaged?  What would be possible?
https://www.eventbrite.ie/e/from-motivation-to-self-inspiration-tickets-624999470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09.000Z</t>
  </si>
  <si>
    <t>https://www.google.com/calendar/event?eid=NWxnc2xoY2syY2VuaDYwZ2l2amdrazJkdnAgenphZXJvY2FsLmR1YmxpbnNlbDFAbQ&amp;ctz=Europe/Dublin</t>
  </si>
  <si>
    <t xml:space="preserve">Create Better Products by Design Thinking </t>
  </si>
  <si>
    <t>Best Seller Workshop! Sold out on AUG 25, SEPT 8, SEPT 29, OCT 27, DEC 20, JAN 31, APR 5 2019! 
Keys features
✔️1 - 1.5 hours of instructor-led training (Online workshop using Zoom)
✔️Project evaluation (FREE)
✔️Hands-out materials
What is this course about?
Design thinking can sprout organic growth and sustainable innovation. Given it’s capability for deep user immersion via uncovering unarticulated needs and perspectives, while having the leeway to explore multiple ideas in an innovative setting where failing fast for a more robust success is not a taboo but encouraged. 
Benefits of Design Thinking?
Better Products
Decrease Costs
Happier Customers
Speed to Market
Visibility Across Entreprise
Increase Revenues
Module 1: Gathering Insights
Understand design thinking framework through case studies
Identifying users pain points
Learn how to gather data and contextualize them into a meaningful architecture
Module 2: Ideation 
Reframing and Ideation - Go wide and wild problem solving technique
Know how to foresee the needs based on user personas
Module 3: Implementation
Prototyping and testing - fail fast, keep moving technique
Know how to stitch the design to the insights gathered
Learn how to iterate swiftly
Learn how to manage frustration when failing fast process
Open-Discussion: Your current role and how design thinking benefits you
Who needs to attend?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imited Slots: 15
Who Am I? 
In one word: Polymath
Public Speaker in Different Countries (30+ Talks @ Malaysia, Hong Kong, USA, Philippines, Morocco..) P.S Catch me @Orlando FL Feb 14!
Peer Reviewer at IEEE Journal of Biomedical &amp; Health Informatics (JBHI)
Peer Reviewer at Journal for Medical Internet Research (JMIR)
Author of “Gamified Psychosphere”
HIT | Design Thinking Consultant at TECHVERSITY.
Youtuber at THINK OUT LOUD Channel (App Reviews, MasterClasses, Vlog)
Holder of Engineering Diploma in Manufacturing Engineering and Management with Specialization in Biomedical Engineering
Advanced Degree (MS.PhD) in Health Informatics
Self taught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email: kat@medverselab.com
WELCOME ABOARD!
https://www.eventbrite.com/e/create-better-products-by-design-thinking-tickets-620215752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13.000Z</t>
  </si>
  <si>
    <t>https://www.google.com/calendar/event?eid=M25sbXYwMjcwOXFrNTZhczlsMzhsaXIxcGYgenphZXJvY2FsLmR1YmxpbnNlbDFAbQ&amp;ctz=Europe/Dublin</t>
  </si>
  <si>
    <t>Advanced Google Analytics Course - The Aviva Stadium, Dublin</t>
  </si>
  <si>
    <t>Are you swimming in a sea of Google Analytics data? Have you been using Google Analytics for a while now but feel like you could be getting more out of it? Google Analytics can collect a wealth of visitor information with just one tag, but knowing how to slice and dice this data - to go further than just producing standard reports - allows you to spend less time searching for insights and more time making them actionable.
* A place on our Advanced Google Analytics course is €495 per student. This includes a catered breakfast, lunch and snack breaks. If you have any particular dietary requirements then let us know after you purchase and we’ll ensure there’s something to suit you on the day.  
WHAT'S IN THE COURSE?
This advanced Google Analytics course will take you past the basic uses of Google Analytics to look at how the product works, before checking that you’ve structured your Google Analytics account correctly to collect as much useful data as possible. We will sense-check goals and funnel reports and 3rd party account linking before teaching you how best to slice, dice and use visitor data through the use of custom dimensions, attribution reporting, advanced segmentation, remarketing lists and advanced filtering.
COURSE OUTLINE 
After completing this training, participants will be better equipped with knowledge on how additional details about a website can and should be tracked, how this feeds into the overall measurement strategy and how to use Google Analytics data to build out customer segments and stories so you can better analyse cohort behaviour and produce visual, automated reports that are based on KPI's.
Module 1: Creating A Measurement Plan
We’ll start by covering the mechanics behind how Google Analytics works to collect visitor data, how to ensure tracking codes are working and how to create a measurement plan for your business. 
Module 2: Collecting Actionable Data
We’ll cover configuring your account correctly to collect full and accurate data that can help build customer segments. This will include adding Goals, Funnels, Filters to your account and updating view and property settings.
Module 3: Slicing and Dicing Data
We’ll look at the different options to dissect your Google Analytics data- this includes but is not limited to creating channel groupings, remarketing lists, custom advanced segments, custom dimensions, attribution models, applying advanced filters and custom tracking for online campaigns.
Module 4: Analysing Google Analytics Reports
We’ll then use Google Analytics reporting functions to help build customer stories and learn how to look for those that we can produce actionable insights from.
ABOUT YOUR TRAINER
Joanne Kearney is managing director of digital analytics agency GlowMetrics, Ireland’s only Google Analytics, Tag Manager and Data Studio certified company. She has worked in the marketing analytics field for over 10 years and regularly lectures in the digital analytics area. She has delivered customised Google Analytics training courses to some of Ireland’s biggest companies and recently was awarded a Women In Business award for ‘Excellence in IT.’
FURTHER INFORMATION 
For additional information about our upcoming Advanced Google Analytics course, please visit our course page to find out more about what you can expect on the day.
https://www.eventbrite.ie/e/advanced-google-analytics-course-the-aviva-stadium-dublin-tickets-54107515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20.000Z</t>
  </si>
  <si>
    <t>https://www.google.com/calendar/event?eid=MzFyamZ1bjY0dW5ycWJxbDQxM3B2YzZwa3MgenphZXJvY2FsLmR1YmxpbnNlbDFAbQ&amp;ctz=Europe/Dublin</t>
  </si>
  <si>
    <t>1-Day Masterclass for Irish Funds Professionals</t>
  </si>
  <si>
    <t>1-Day Masterclass for Irish Funds Professionals: Key Technical Regulatory and Compliance Training
Overview: This one-day masterclass will deliver focused, technical training on key regulatory topics within the Irish funds industry, including CP86 regulatory inspections, outsourcing, and depositaries.  
It is an opportunity for professionals in this area, who have a particular focus on legal and compliance, to understand the background to these regulations, the specific details of the rules and where they are headed. The event offers five hours of professional development and the chance to network with peers during coffee and lunch breaks. The masterclass is also the first ever event to be held at the brand new Business School at Trinity College Dublin. 
Masterclass Content:
1. CP86: What to expect when you’re being inspected
Including: Understanding how regulatory inspections are conducted, CP86 - areas of regulatory interest, the practicalities of preparing for an inspection, output from an inspection
2. Outsourcing Activities &amp; Retaining Responsibility: A difficult balancing act
Including: Regulations applicable to fund administrator outsourcing, Central Bank Outsourcing discussion paper, latest developments and future direction
3. Overseeing the overseers: Regulation of Depositaries
Including: Regulations and compliance on asset segregation, record keeping and depositary delegation
4. Financial Stability &amp; Investment Funds: What’s liquidity management &amp; leverage gotta do with it?
Including: Background and summary of IOSCO, FSB, ESRB, and ESMA work in the area, why liquidity management matters and where its going, new approaches to measuring leverage
5. Hot topics: Brief updates and Q&amp;A
Including: Fitness and probity, individual accountability, ESG and cross border distribution regulatory developments
Meet your facilitator: This programme is delivered by Daniel Lawlor, the former Head of Funds Policy Team at Central Bank of Ireland.  Daniel was the Central Bank’s project lead on CP86, and was centrally involved in the transposition of UCITS IV, UCITS V, and the AIFMD, drafting the AIF Rulebook and the creation of the Central Bank UCITS Regulations.  He also represented the Central Bank at IOSCO C5 and EMSA’s Investment Management Standing Committee - Operational Working Group.
Daniel has 17 years’ experience in the funds industry which was gained both from as a funds lawyer in William Fry and as a financial regulator.
When &amp; Where? 
Friday, June 28th, 2019 | 9.30am to 4.15pm
New Trinity Business School Building, Trinity College Dublin. 
Pricing:
Single ticket:  €495
Package of 4 tickets:  €1,250
Package of 8 tickets:  €1,995
https://www.eventbrite.ie/e/1-day-masterclass-for-irish-funds-professionals-tickets-608074085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24.000Z</t>
  </si>
  <si>
    <t>https://www.google.com/calendar/event?eid=MzdyMzYwMWJlcmthMWkxbnMzZTRvMWl2Ym8genphZXJvY2FsLmR1YmxpbnNlbDFAbQ&amp;ctz=Europe/Dublin</t>
  </si>
  <si>
    <t>Microsoft 365 Security &amp; Compliance Morning</t>
  </si>
  <si>
    <t>Due to the enormous success of our last event, we are organising another breakfast series to give practical advice and insight into the Microsoft 365 Security &amp; Compliance roadmap, delivered by our team of Microsoft experts. We are delighted to extend this invitation to you for a breakfast session in Microsoft's Dublin HQ in Leopardstown, South County Dublin.
Globally 77% of organisations indicate security is a challenge, but only 2% have turned on multi-factor authentication. 
During the morning we will be covering how to structure your Microsoft Security roadmap, common pitfalls and problems customers regularly have during this process, and the best practices in ensuring a successful outcome. 
CWSI is Microsoft's recognised security partner, and working with the team we are inviting you to the Microsoft offices for a morning to explore Microsoft Security. CWSI has been a Microsoft Partner since 2013, specialising in Enterprise Mobility Management. We have worked with Microsoft and our customers to build holistic environments around Office 365 and Enterprise Mobility + Security (EM+S).
Agenda
9:30 – Registration and Breakfast
10:00 – Discussion around how to…
Defining your Business Drivers
Assessing your Security &amp; Compliance Posture
Common Implementation Pitfalls
Developing your road map
11:20 – Q&amp;A &amp; Breakouts with our Principle Solutions Architect Mark Mitchell. 
We look forward to seeing you on the day, tickets are complimentary for corporations. 
Students can contact amonks@cwsi if they would like resources or further information.
*Please note: This event is not open to independent IT consultants or competitors. CWSI reserves the right to cancel any registration up to one week before the event.
https://www.eventbrite.com/e/microsoft-365-security-compliance-morning-tickets-619874511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28.000Z</t>
  </si>
  <si>
    <t>https://www.google.com/calendar/event?eid=MjQxYzNvNDV1ODQzNGZ1c3FrZ3I2ZWJsazMgenphZXJvY2FsLmR1YmxpbnNlbDFAbQ&amp;ctz=Europe/Dublin</t>
  </si>
  <si>
    <t>Mentoring with Damien Mulley June 28th in Dublin (€60 per session)</t>
  </si>
  <si>
    <t>Can 50 minutes change your life? Probably not, but 50 minutes can make small changes that can cause bigger changes to your business/organisation or your self. You can get a 50 minute mentoring session with me Damien Mulley. Or you can book it for someone else. 
Get advice from someone in business 12 years, 12 whole years of making mistakes so you don't have to!
Mentoring sessions are €60. (Not me in the picture)
What will we cover?
Well it's your dime and your time. Pick my brains on helping your company or business idea to become better at what it does/explore ways of getting more attention using digital or PR. I'm pretty good at helping businesses figure things out in marketing and comms or help with your business strategy. Or we could spend 50 minutes complaining about Game of Thrones.
https://www.eventbrite.ie/e/mentoring-with-damien-mulley-june-28th-in-dublin-60-per-session-tickets-635279167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32.000Z</t>
  </si>
  <si>
    <t>https://www.google.com/calendar/event?eid=M2dmbDg4Z2V1Nml2MzQ1bG9ncWNrdmQ3a3YgenphZXJvY2FsLmR1YmxpbnNlbDFAbQ&amp;ctz=Europe/Dublin</t>
  </si>
  <si>
    <t>Pine Hub is a premium, comfortable and creative co-working space offering shared office space for 1-18 people.
Pine Hub offers a comprehensive range of options to suite different businesses and budgets from dedicated office, dedicated desk, hot desks, meeting room and business address.
This is a fantastic opportunity for start-ups, remote workers, consultants, free lancers and SMEs to work at a comfortable and creative environment, close to the National Aquatic centre, Ben Dunne gym, situated on the bus route and close to Blanchardstown shopping center catering for all your needs (restaurant, cinema, gym, shipping).
https://www.eventbrite.ie/e/one-day-complimentary-pass-pine-hub-coworking-space-dublin-tickets-637106442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36.000Z</t>
  </si>
  <si>
    <t>https://www.google.com/calendar/event?eid=NHRpanY2ZGlqYTljZm44OHUwZXU1MWR2amEgenphZXJvY2FsLmR1YmxpbnNlbDFAbQ&amp;ctz=Europe/Dublin</t>
  </si>
  <si>
    <t xml:space="preserve">Develop the right mindset &amp; create extraordinary results in your career!  </t>
  </si>
  <si>
    <t>Develop the right mindset &amp; create extraordinary results in your career!
 with Iwona Kubicka
 Your Mind &amp; Success Coach
              “The biggest adventure you can ever take is to live the life of your dreams” 
What can you do today to start taking control of your career path and build more fulfilling life? 
Nowadays, we live in a busy and stressful world, facing lots of challenges and struggling to create work and life balance. Our work takes great amount of our time influencing our life satisfaction.
Building a successful and fulfilling career can be very challenging. The current professional environment is very competitive and having academic qualifications and good work experience is not enough anymore to grant you a job you want. It requires additional skills to succeed and stand out of the crowd. Now more than ever, your professional results depend on your ability to build the right mindset, confidence and a good career strategy. 
So how much thought are you investing into your career strategy
Workshop Overview
In this workshop I want to show you how to think strategically about your career and act in a smart and effective way so you can achieve better results faster and with greater ease. 
You will:
Learn how to write a clear and objective CV that will significantly increase your chance of winning a job interview;
Get unique interview tips focusing not only on how to answer the questions but most importantly how to set your mind to feel confident during the interview;
Identify your strengths, skills and achievements and be able to present them in a strategic and attractive way for the prospective employers;
Build empowering mindset to give yourself strength and resources you need to overcome your challenges and achieve what you want;
Learn some of the most powerful NLP strategies and techniques which will help you to set smart career goals and take effective actions towards achieving them.
One of the things you are going to love about the workshop will be the opportunity to practice and interact. – I do not want to do talking only. It is not about me, it is about you. I will make sure that you do not get bogged down with information overload.
 Special Bonus!
You will gain access to the closed Facebook accountability group where you will find resources, support and likeminded people that will help you to keep on track, overcome your challenges and follow through with your career goals.
No matter where you are in your life at the moment. You can always change your circumstances. It is simply a matter of learning how to close the gap between where you are now and where you want to be. 
So take actions now and join me on the workshop and start your journey towards your success! 
You will have a great day with many likeminded people and enjoy this unique memorable experience! 
https://www.eventbrite.com/e/develop-the-right-mindset-create-extraordinary-results-in-your-career-tickets-62178107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44.000Z</t>
  </si>
  <si>
    <t>https://www.google.com/calendar/event?eid=NmhraWRnamgycGdxM3MyOXFsZGRiZW12b3QgenphZXJvY2FsLmR1YmxpbnNlbDFAbQ&amp;ctz=Europe/Dublin</t>
  </si>
  <si>
    <t>Ealaín Solas (Light Art)</t>
  </si>
  <si>
    <t xml:space="preserve">
Come join us for a fun and illuminating workshop of light art with polarisation to celebrate the UN International Day of Light (IDL). IDL is an annual event to educate and promote the area of optics and photonics. 
This workshop will kick off with a short presentation on polarisation and why it's important and afterwards there will be a hands-on demonstration that will combine optics (light) and the use of fabrication techniques. Each participant will assemble a laser cut holder with 3D printed parts and then will design their own polarisation artwork. Each kit can be taken home.
 Workshop lead by Laura Tobin and Jeffrey Roe.
*** You must be 18 years of age or older to take part in this workshop. Please do not book places for children ***
This workshop is kindly supported by SPIE, the international society for optics and photonics.
https://www.eventbrite.ie/e/ealain-solas-light-art-tickets-636050293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50:48.000Z</t>
  </si>
  <si>
    <t>https://www.google.com/calendar/event?eid=NXZxdHBuMzk1cjg2Ymw0NTk0dGQ2aGMyZXEgenphZXJvY2FsLmR1YmxpbnNlbDFAbQ&amp;ctz=Europe/Dublin</t>
  </si>
  <si>
    <t>Test driven development intro + Hands-on</t>
  </si>
  <si>
    <t>Ding, 2nd floor (3 Shelbourne Buildings, Crampton Avenue, Shelbourne Road, Ballsbridge, Dublin, Ireland)</t>
  </si>
  <si>
    <t>Dublin Software Crafters
Wednesday, June 26 at 6:00 PM
In this session, we will go through a brief TDD introduction and after we will practice an exercise to learn how TDD works. Equipment Required. We wil...
https://www.meetup.com/Dublin-Software-Crafters/events/262121628/</t>
  </si>
  <si>
    <t>06/26/2019 03:52:21.000Z</t>
  </si>
  <si>
    <t>https://www.google.com/calendar/event?eid=MjA4Y2RldnRxM3FxdGY1anR0NmhkaXZ0bzggenphZXJvY2FsLmR1YmxpbnNlbDFAbQ&amp;ctz=Europe/Dublin</t>
  </si>
  <si>
    <t>Design Thinking Ireland Conference 2019</t>
  </si>
  <si>
    <t>Croke Park (Croke Park, Dublin, Ireland)</t>
  </si>
  <si>
    <t>Design Sprint Ireland
Tuesday, June 25 at 9:00 AM
🚨THERE IS A CHARGE TO ATTEND THIS EVENT 🚨Use the exclusive discount of 100€ off all tickets for meetup members; discount code: 'PER619' 👈 Delighted to...
https://www.meetup.com/Design-Sprint-Ireland/events/262283194/</t>
  </si>
  <si>
    <t>06/26/2019 03:52:23.000Z</t>
  </si>
  <si>
    <t>https://www.google.com/calendar/event?eid=MDZndXZsZmFzMWdwZWJmZWdnaWVncjE2dW8genphZXJvY2FsLmR1YmxpbnNlbDFAbQ&amp;ctz=Europe/Dublin</t>
  </si>
  <si>
    <t>01/09/2019 18:00:00Z</t>
  </si>
  <si>
    <t>01/09/2019 21:30:00Z</t>
  </si>
  <si>
    <t>Empowered Women: An Intimate Evening</t>
  </si>
  <si>
    <t>Hilton Dublin</t>
  </si>
  <si>
    <t>Your calendar for startup and tech events. Get invites at https://www.startupeventslist.com&lt;br&gt;&lt;br&gt;An inspiring &amp; empowering evening to help you kick-start your new year with confidence and compassion. Spend the day with Irelands leading female empowerment coach and learn Sarahs unique and empowering lessons in confidence, self-esteem, compassion and more - all you need to kick start your New Years and achieve your goals. &lt;br&gt;&lt;br&gt;Sarah believes that each and every one of us was born with an incredible gift but fear, doubt, comparisons and insecurity make us feel like we are nothing special. New Years represents a symbolic time for a fresh start and all that is stopping you from achieving your goals is a positive mindset, self-belief a solid plan. Whether or not your goal is to stress less, exercise more, change careers, take your life to the next level or finally make that commitment to your personal development she can help.&lt;br&gt;&lt;br&gt;Using the best confidence building strategies underpinned with positive psychology and cognitive behavioural therapy learn how you can feel more confident and become your own best friend and leave low self-esteem, your inner critic and insecurity behind. &lt;br&gt;&lt;br&gt; &lt;br&gt;&lt;br&gt;FAQs&lt;br&gt;&lt;br&gt; &lt;br&gt;&lt;br&gt;Are there ID or minimum age requirements to enter the event?&lt;br&gt;&lt;br&gt;Women of all ages attend this event. You must, however, be at least 18 years of age to attend. &lt;br&gt;&lt;br&gt;&lt;br&gt;&lt;br&gt;&lt;br&gt;What are my transport/parking options for getting to and from the event?&lt;br&gt;&lt;br&gt;You can avail of parking in the Hilton Dublin underground car park. The Luas Green Line (tramway) stops across the canal at Charlemont, linking OâConnell Street to the lively Ranelagh or Dundrum for the open-air shopping centre. You can switch between the Red and Green lines at OâConnell â GPO / Abbey Street / Marlborough stop. &lt;br&gt;&lt;br&gt;&lt;br&gt;&lt;br&gt;&lt;br&gt;Do I have to bring my printed ticket to the event?&lt;br&gt;&lt;br&gt;Please bring a printed or digital ticket with you. &lt;br&gt;&lt;br&gt;&lt;br&gt;&lt;br&gt;&lt;br&gt;Will I have to talk during E.W?&lt;br&gt;&lt;br&gt;The only time you will be asked to talk is to introduce yourself. Anything else is voluntary.&lt;br&gt;&lt;br&gt;&lt;br&gt;&lt;br&gt;&lt;br&gt;Will there be any group work? &lt;br&gt;&lt;br&gt;No. &lt;br&gt;&lt;br&gt;&lt;br&gt;&lt;br&gt;&lt;br&gt;I have never been to a workshop like this, and I don't know what to expect.&lt;br&gt;&lt;br&gt;Sarahs job as a life coach is to help you achieve your personal and professional goals, whilst helping to increase your confidence and self-esteem. She will be sharing my favourite life coaching tools informed my CBT, positive psychology and best coaching practice. In as much as possible, she will keep all women who attend up to date with schedules and timelines.&lt;br&gt;&lt;br&gt;&lt;br&gt;&lt;br&gt;&lt;br&gt;Is it OK to come by myself?&lt;br&gt;&lt;br&gt;Of course, and we encourage it. &lt;br&gt;&lt;br&gt;&lt;br&gt;&lt;br&gt;&lt;br&gt;I'm a man, and I identify with everything you have said. Why can't I come?&lt;br&gt;&lt;br&gt;Sarah created E.W because she believes a women's experience of life - economically, socially, culturally and spiritually - is different. Sarah wanted to create safe and judgement free space for women to talk about issues that we face on a daily basis. However, the Empowered Women team would ask for any men reading this to get in contact for information on how Sarah can help through private coaching or referrals. &lt;br&gt;&lt;br&gt;&lt;br&gt;https://www.facebook.com/events/365050097567674/</t>
  </si>
  <si>
    <t>zzzerocal.dublinsel1@gmail.com</t>
  </si>
  <si>
    <t>01/08/2019 05:54:02.000Z</t>
  </si>
  <si>
    <t>https://www.google.com/calendar/event?eid=Xzc0cGo2YzlwNWtwMzZkOWg2MG8zZ2UyMGM1bzZpYmprZDVtbWFiamNmNCB6enplcm9jYWwuZHVibGluc2VsMUBt&amp;ctz=Europe/Dublin</t>
  </si>
  <si>
    <t>01/16/2019 08:30:00Z</t>
  </si>
  <si>
    <t>01/16/2019 19:00:00Z</t>
  </si>
  <si>
    <t>Cloud Security Summit - Dublin</t>
  </si>
  <si>
    <t>The Convention Centre Dublin</t>
  </si>
  <si>
    <t>Your calendar for startup and tech events. Get invites at https://www.startupeventslist.com&lt;br&gt;&lt;br&gt;Join Palo Alto Networks during our first European Cloud Security Summit âA more secure everywhereâ. During this one-day event, you will hear from Cloud subject matter experts and security professionals who will share their experience about how to secure your cloud transformation, every step of the way.&lt;br&gt;&lt;br&gt;Palo Alto Networks Cloud Summit provides a great opportunity to understand Palo Alto Networks' mission to protect our way of life in the Digital Age. No matter where you sit in your organization, security experts from Palo Alto Networks and Industry will help you secure your digital transformation in this unique, interactive, one day conference and showcase.&lt;br&gt;&lt;br&gt;This one-day Conference and Exhibition addresses expert panel discussions and breakout sessions focused on cybersecurity challenges, cloud-delivered security services and securing your journey through digital transformation.&lt;br&gt;&lt;br&gt;To reserve your spot, please register on above link.&lt;br&gt;&lt;br&gt;https://www.facebook.com/events/1239893622825418/</t>
  </si>
  <si>
    <t>https://www.google.com/calendar/event?eid=Xzc0cGo2YzlwNWtwMzZkOWg2MG8zaWNpMGM1bzZpYmprZDVtbWFiamNmNCB6enplcm9jYWwuZHVibGluc2VsMUBt&amp;ctz=Europe/Dublin</t>
  </si>
  <si>
    <t>01/10/2019 13:00:00Z</t>
  </si>
  <si>
    <t>01/10/2019 17:00:00Z</t>
  </si>
  <si>
    <t>Dublin Workshop - Develop a Successful Bitcoin Startup Company Today!</t>
  </si>
  <si>
    <t>Dublin Bitcoin Startup Conference</t>
  </si>
  <si>
    <t>Your calendar for startup and tech events. Get invites at https://www.startupeventslist.com&lt;br&gt;&lt;br&gt;Learn to Develop a Successful Bitcoin Startup Company Today!&lt;br&gt;&lt;br&gt;&lt;br&gt;Always wanted to start an tech startup? Now we have a complete blueprint for you start your own Bitcoin tech startup. During our tech startup program you will learn and navigate through tools, software, hardware, platforms, resources, projects, processes, methods and strategies to penetrate your own Bitcoin tech startup into the market.&lt;br&gt;&lt;br&gt;&lt;br&gt;During this tech startup workshop we will cover:&lt;br&gt;&lt;br&gt;&lt;br&gt;Session 1: Bitcoin Basics&lt;br&gt;During this session we will explore the very foundation and the basic systems and platforms for you to integrate into your own tech startup process. &lt;br&gt;&lt;br&gt;&lt;br&gt;&lt;br&gt;Bitcoin Hardware&lt;br&gt;Bitcoin Software&lt;br&gt;Bitcoin Platforms&lt;br&gt;Bitcoin Projects&lt;br&gt;Bitcoin Systems&lt;br&gt;Bitcoin Blueprint&lt;br&gt;Bitcoin Tools&lt;br&gt;Bitcoin Resources&lt;br&gt;&lt;br&gt;&lt;br&gt;&lt;br&gt;&lt;br&gt;&lt;br&gt;Session 2: Tech Startup Ideas&lt;br&gt;During this session we will explore tech startup ideas for you to implement and integrate into your own tech startup or use them as an inspirational source for developing your own products, projects, prototypes or services in your tech startup&lt;br&gt;Tech Ideas:&lt;br&gt;&lt;br&gt;&lt;br&gt;&lt;br&gt;Bitcoin/Cryptocurrency&lt;br&gt;Cryptocurrency Big Data&lt;br&gt;Casino/Blackjack/Poker System&lt;br&gt;Bitcoin Apps&lt;br&gt;Business Based Currency&lt;br&gt;Bitcoin Bar Platform&lt;br&gt;IPTV Platform&lt;br&gt;Airport System&lt;br&gt;Bitcoin Robotics&lt;br&gt;Crowdfunding Platform&lt;br&gt;Bitcoin Classifieds&lt;br&gt;Holographic Bitcoin&lt;br&gt;Vending Machine&lt;br&gt;Cruise/Train Integration&lt;br&gt;Bitcoin E-Commerce&lt;br&gt;Bitcoin AI&lt;br&gt;Cryptocurrency Telematics&lt;br&gt;Advertising Platform&lt;br&gt;Bitcoin ATM&lt;br&gt;Software Cryptocurrency Retail&lt;br&gt;Bitcoin Boker&lt;br&gt;Cryptocurrency Ad Networks&lt;br&gt;Equipment Lending&lt;br&gt;Cryptocurrency IoT&lt;br&gt;Bitcoin Auctions&lt;br&gt;Repair Platform&lt;br&gt;Bitcoin Web Shopping&lt;br&gt;Cryptocurrency Sensors&lt;br&gt;Gambling Platform&lt;br&gt;Bitcoin Cloud System&lt;br&gt;&lt;br&gt;&lt;br&gt;&lt;br&gt; &lt;br&gt;&lt;br&gt;Session 3: R&amp;D&lt;br&gt;During this session we will explore the research process, how you can research a specific niche industry, the market and tech trends.&lt;br&gt;&lt;br&gt;&lt;br&gt;&lt;br&gt;R&amp;D/Research&lt;br&gt;R&amp;D Tools&lt;br&gt;Startup Tools&lt;br&gt;Market Research&lt;br&gt;Surveys&lt;br&gt;Consumer Analytics&lt;br&gt;Market Analytics&lt;br&gt;Industry Analytics&lt;br&gt;Trends Researching&lt;br&gt;&lt;br&gt;&lt;br&gt;&lt;br&gt;&lt;br&gt; &lt;br&gt;&lt;br&gt;Session 4: Creativity&lt;br&gt;&lt;br&gt;During this session we will explore the creativity process, how to increase your own creativity intelligence and implement quality tech ideas into your own tech startup process.&lt;br&gt;&lt;br&gt;&lt;br&gt;&lt;br&gt;Creativity Tools&lt;br&gt;Creativity Techniques&lt;br&gt;Creativity Strategy&lt;br&gt;Mind mapping&lt;br&gt;Brainstorming&lt;br&gt;Meditation&lt;br&gt;Idea Exploring&lt;br&gt;Idea Blender&lt;br&gt;Key-Point System&lt;br&gt;Problem Solving Strategy&lt;br&gt;Incubation&lt;br&gt;Creative intelligence&lt;br&gt;Outside the Box Thinking&lt;br&gt;Lateral Thinking&lt;br&gt;Productivity Tools&lt;br&gt;Mind Relaxation&lt;br&gt;Meditation&lt;br&gt;Higher Consciousnesses&lt;br&gt;Inspiration Tools&lt;br&gt;Idea Storage&lt;br&gt;&lt;br&gt;&lt;br&gt;&lt;br&gt; &lt;br&gt;&lt;br&gt;Session 5: Capital/Funding&lt;br&gt;During this session we will explore the capital and funding process of your tech startup. How to raise capital and make systematic attempts to penetrate into the market.&lt;br&gt;&lt;br&gt;&lt;br&gt;&lt;br&gt;Capital/Funding&lt;br&gt;Capital/Funding Tools&lt;br&gt;Capital/Funding Strategy&lt;br&gt;Venture Capitalists&lt;br&gt;Angel Investors&lt;br&gt;Seed Funding&lt;br&gt;Incubators&lt;br&gt;Accelerator Programs&lt;br&gt;Co-Founder&lt;br&gt;Capitalization Table&lt;br&gt;Crowdfunding&lt;br&gt;Business Trade Fairs&lt;br&gt;&lt;br&gt;&lt;br&gt;&lt;br&gt; &lt;br&gt;&lt;br&gt;Session 6: Clients/Customers&lt;br&gt;During this session we will explore the client acquisition process. Find your first clients and customers for your tech startup and implement the right tools, methods and strategies for creating an successful sale system for your specific niche industry/technology.&lt;br&gt;&lt;br&gt;&lt;br&gt;&lt;br&gt;Clients&lt;br&gt;Client Acquisition Strategy&lt;br&gt;Client Acquisition Process&lt;br&gt;PR Strategies&lt;br&gt;Social Media Marketing&lt;br&gt;Competitive Analysis&lt;br&gt;E-Mail Marketing&lt;br&gt;Newsletters&lt;br&gt;Analytics&lt;br&gt;SEO&lt;br&gt;Digital Marketing&lt;br&gt;Ad Systems&lt;br&gt;Competitor Research&lt;br&gt;Sale System&lt;br&gt;Sale Strategy&lt;br&gt;Growth Hacking&lt;br&gt;Sales Funnel&lt;br&gt;Email Hunting&lt;br&gt;&lt;br&gt;&lt;br&gt;&lt;br&gt; &lt;br&gt;&lt;br&gt;Session 7: Business Platform&lt;br&gt;During this session we will explore the business organizing process. How to implement an organized and professional platform for your tech startup for creating efficient workflow.&lt;br&gt;&lt;br&gt;&lt;br&gt;&lt;br&gt;&lt;br&gt;Business Automation&lt;br&gt;Business Process&lt;br&gt;Business Strategy&lt;br&gt;Business Model&lt;br&gt;Business Management&lt;br&gt;ERP&lt;br&gt;CRM&lt;br&gt;Human Resources (HR)&lt;br&gt;Recruitment&lt;br&gt;Intranet&lt;br&gt;Collaboration&lt;br&gt;Project Management&lt;br&gt;Document Management&lt;br&gt;Customer Support&lt;br&gt;Business Automation Tools&lt;br&gt;&lt;br&gt; &lt;br&gt;&lt;br&gt;Session 8: Business Formation&lt;br&gt;During this session we will explore the business formation process. Which platforms, models and tools to integrate into your tech startup formation for creating an successful launch process.&lt;br&gt;Business Formation&lt;br&gt;&lt;br&gt;&lt;br&gt;&lt;br&gt;Legal&lt;br&gt;Contracts&lt;br&gt;Business Model&lt;br&gt;Corporate Structure&lt;br&gt;Payment Platforms&lt;br&gt;Payment Gateway&lt;br&gt;Invoicing System&lt;br&gt;Credit Cards/Payments&lt;br&gt;Pricing Strategies&lt;br&gt;Accounting&lt;br&gt;Subscriptions&lt;br&gt;Office Space&lt;br&gt;Virtual Address&lt;br&gt;Virtual Phone&lt;br&gt;Virtual Office&lt;br&gt;Remote Office&lt;br&gt;Virtual Assistant&lt;br&gt;Virtual Receptionist&lt;br&gt;Virtual Support&lt;br&gt;Outsourcing&lt;br&gt;Product Demo&lt;br&gt;Product Launch&lt;br&gt;&lt;br&gt;&lt;br&gt;&lt;br&gt; &lt;br&gt;&lt;br&gt;Session 9: Startup Coding&lt;br&gt;During this session we will explore the coding process of your tech startup.&lt;br&gt;Coding/Programming&lt;br&gt;&lt;br&gt;&lt;br&gt;&lt;br&gt;IDE&lt;br&gt;API&lt;br&gt;SDK&lt;br&gt;GUI&lt;br&gt;Code Analysis&lt;br&gt;Data Visualization&lt;br&gt;Python&lt;br&gt;C#&lt;br&gt;Forms&lt;br&gt;Wireframing&lt;br&gt;Front-End&lt;br&gt;Back-End&lt;br&gt;Library&lt;br&gt;Frameworks&lt;br&gt;Testing&lt;br&gt;Programming Platforms&lt;br&gt;Programming Tools&lt;br&gt;Agile Development&lt;br&gt;Software Code Management&lt;br&gt;&lt;br&gt;&lt;br&gt;&lt;br&gt; &lt;br&gt;&lt;br&gt;Session 10: Startup Hardware/Prototyping&lt;br&gt;During this session we will explore the hardware and prototyping process of your tech startup. Using different tools and platform to innovate and integrate your own tech startup projects.&lt;br&gt;&lt;br&gt;&lt;br&gt;&lt;br&gt;&lt;br&gt;Electronics&lt;br&gt;IoT&lt;br&gt;Raspberry Pi&lt;br&gt;Arduino&lt;br&gt;Microcontrollers&lt;br&gt;Sensors&lt;br&gt;Projects&lt;br&gt;Microchips&lt;br&gt;Hardware Boards&lt;br&gt;Hardware Tools&lt;br&gt;Hardware Platform&lt;br&gt;PCB&lt;br&gt;3D Design&lt;br&gt;3D Models&lt;br&gt;3D Printing&lt;br&gt;DIY Tech&lt;br&gt;Tech Lab&lt;br&gt;Embedded Systems&lt;br&gt;&lt;br&gt;&lt;br&gt;&lt;br&gt;&lt;br&gt; &lt;br&gt;&lt;br&gt;Session 11 : Startup IT Operations&lt;br&gt;During this session we will explore the IT infrastructure process of your tech startup. Which platforms to use for setup an organized database system, cloud system and other technical solutions for your tech startup to work efficiently&lt;br&gt;&lt;br&gt;&lt;br&gt;&lt;br&gt;IT Infrastructure&lt;br&gt;Cloud&lt;br&gt;Servers&lt;br&gt;Database&lt;br&gt;DevOps&lt;br&gt;Monitoring&lt;br&gt;Remote Access&lt;br&gt;Backup&lt;br&gt;Technical Documentation&lt;br&gt;Data Recovery&lt;br&gt;Encryption&lt;br&gt;Security&lt;br&gt;FTP&lt;br&gt;NAS&lt;br&gt;Deployment&lt;br&gt;VPN&lt;br&gt;VPS&lt;br&gt;Automation&lt;br&gt;Log Management&lt;br&gt;Networking&lt;br&gt;Virtualization&lt;br&gt;&lt;br&gt;&lt;br&gt;&lt;br&gt; &lt;br&gt;&lt;br&gt;Session 12 : Startup Consulting&lt;br&gt;During this session we will explore the consulting process for your tech startup. An strategic approach, where you can receive more experience before you launch your own specific products/projects.&lt;br&gt;&lt;br&gt;&lt;br&gt;&lt;br&gt;Tech Startup Consulting&lt;br&gt;Tech Consulting Services&lt;br&gt;Tech Consulting Structure&lt;br&gt;Tech Consulting Approach&lt;br&gt;Tech Consulting Strategy&lt;br&gt;Tech Consulting Contracts&lt;br&gt;Tech Consulting Referrals&lt;br&gt;Tech Consulting Portfolio&lt;br&gt;Tech Consulting ISO&lt;br&gt;Tech Consulting Integration&lt;br&gt;Tech Consulting Projects&lt;br&gt;&lt;br&gt;&lt;br&gt;&lt;br&gt;&lt;br&gt; &lt;br&gt;&lt;br&gt;Session 13 : Startup Management&lt;br&gt;During this session we will explore management process of your tech startup. How to manage your internal and external environments for increasing the probability of your tech startup to succeed.&lt;br&gt;&lt;br&gt;&lt;br&gt;&lt;br&gt;Tech Startup Management&lt;br&gt;Motivational Skills&lt;br&gt;Time Management&lt;br&gt;Team Management&lt;br&gt;Leadership Skills&lt;br&gt;Learning Skills&lt;br&gt;Goal Setting Skills&lt;br&gt;Decision Making Skills&lt;br&gt;Stress Management&lt;br&gt;Communication Skills&lt;br&gt;Procrastination Hacks&lt;br&gt;Productivity Hacks&lt;br&gt;Confidence Hacks&lt;br&gt;Growth Mindset Skills&lt;br&gt;Problem Solving Skills&lt;br&gt;Analytical Skills&lt;br&gt;Strategic Thinking Skills&lt;br&gt;Learning Management&lt;br&gt;&lt;br&gt;&lt;br&gt;&lt;br&gt;Session 14: Tech Workshops&lt;br&gt;During this session we will explo</t>
  </si>
  <si>
    <t>https://www.google.com/calendar/event?eid=Xzc0cGo2YzlwNWtwMzZkaG02c3NqMmRxMGM1bzZpYmprZDVtbWFiamNmNCB6enplcm9jYWwuZHVibGluc2VsMUBt&amp;ctz=Europe/Dublin</t>
  </si>
  <si>
    <t>01/09/2019 20:00:00Z</t>
  </si>
  <si>
    <t>Free Course - Introduction into IT Networks Computing CCNA.ie</t>
  </si>
  <si>
    <t>Ccna.ie</t>
  </si>
  <si>
    <t>Your calendar for startup and tech events. Get invites at https://www.startupeventslist.com&lt;br&gt;&lt;br&gt;Description&lt;br&gt;This course we are offering for free is the half day Introduction to IT Networking Course.&lt;br&gt; This 2 hour Course can also be used by students who feel they are ready to take on a Cisco CCNA, but are not sure about which training provider to use. The gives us an opportunity to show us our amazing tutors and an opportunity for you to get a real feel for how we teach. &lt;br&gt;&lt;br&gt;&lt;br&gt;Reviews&lt;br&gt;&lt;br&gt;Just finished the course and Lee runs an excellent course. He has managed to find a really good balance between theory and practical. He also manages to break down complex topics into easy to understand examples. Which I found really helpful for understanding a lot of the theory. I would have no hesitation in recommending this course to anyone. Daniel Dwyer&lt;br&gt;&lt;br&gt;Outcome&lt;br&gt;We run these courses to help individuals to understand the fundamentals of networking devices and how data is forwarded across a network. The day is designed to assist people to determine if pursuing a career in networking is for them.&lt;br&gt;&lt;br&gt;Jobs&lt;br&gt;Network Engineer, System Administrator, Desktop Support,&lt;br&gt;&lt;br&gt;&lt;br&gt;https://www.facebook.com/events/346857059436567/</t>
  </si>
  <si>
    <t>https://www.google.com/calendar/event?eid=Xzc0cGo2YzlwNWtwMzZkaG02c3NqMmUyMGM1bzZpYmprZDVtbWFiamNmNCB6enplcm9jYWwuZHVibGluc2VsMUBt&amp;ctz=Europe/Dublin</t>
  </si>
  <si>
    <t>01/08/2019 19:00:00Z</t>
  </si>
  <si>
    <t>DBS January Open Evening</t>
  </si>
  <si>
    <t>Dublin Business School</t>
  </si>
  <si>
    <t>Your calendar for startup and tech events. Get invites at https://www.startupeventslist.com&lt;br&gt;&lt;br&gt;DBS will host an Open Evening on 8th and 16th January. Come along to the event to see our facilities, speak to lecturers and meet the admissions team. We'll also have representatives of our Students' Union and Student Experience team and will offer tours of our buildings to help you get to know DBS.&lt;br&gt;&lt;br&gt;https://www.facebook.com/events/345388669525464/?event_time_id=345388672858797</t>
  </si>
  <si>
    <t>https://www.google.com/calendar/event?eid=Xzc0cGo2YzlwNWtwMzZkaG02c3NqMmVhMGM1bzZpYmprZDVtbWFiamNmNCB6enplcm9jYWwuZHVibGluc2VsMUBt&amp;ctz=Europe/Dublin</t>
  </si>
  <si>
    <t>01/12/2019 01:00:00Z</t>
  </si>
  <si>
    <t>01/12/2019 04:00:00Z</t>
  </si>
  <si>
    <t>Business Branding</t>
  </si>
  <si>
    <t>Etrem Hall</t>
  </si>
  <si>
    <t>Your calendar for startup and tech events. Get invites at https://www.startupeventslist.com&lt;br&gt;&lt;br&gt;A practical session in personal/business brand creation and promotion&lt;br&gt;&lt;br&gt;THE ROUNDTABLE - An initiative of African Women Entrepreneurs (AWE) Ireland -  invites you to this free event.The Roundtable is a network of African women entrepreneurs who share knowledge, inspire, support and motivate one another for personal growth, business development and strategic collaborations.&lt;br&gt;&lt;br&gt; Learn how to create/define your own personal &amp; business brandIdentify a strategy to keep your brand visible, valuable and relevantPractical exercise in brand creation/building&lt;br&gt;&lt;br&gt;https://www.facebook.com/events/347990456032119/</t>
  </si>
  <si>
    <t>https://www.google.com/calendar/event?eid=Xzc0cGo2YzlwNWtwMzZkaG02c3NqNGNpMGM1bzZpYmprZDVtbWFiamNmNCB6enplcm9jYWwuZHVibGluc2VsMUBt&amp;ctz=Europe/Dublin</t>
  </si>
  <si>
    <t>01/08/2019 18:00:00Z</t>
  </si>
  <si>
    <t>Business, Marketing &amp; Finance Open Event</t>
  </si>
  <si>
    <t>IBAT College Dublin</t>
  </si>
  <si>
    <t>Your calendar for startup and tech events. Get invites at https://www.startupeventslist.com&lt;br&gt;&lt;br&gt;Learn how you can further your career in Business, Marketing and Finance with a specialist Diploma.&lt;br&gt;&lt;br&gt;Come along to our Business Open Evening if you are thinking of evening study this year.&lt;br&gt;&lt;br&gt;IBAT offers a many specialist professional Diplomas that are taught once a week in the evenings, making it easy for you to enhance your skill-set and stay ahead of the curve for the year ahead.&lt;br&gt;&lt;br&gt;Specialist courses include:&lt;br&gt;&lt;br&gt;- Digital Marketing&lt;br&gt;- Project Management&lt;br&gt;- Strategic Business Management&lt;br&gt;- Human Resource Management&lt;br&gt;- Negotiation &amp; Conflict Management&lt;br&gt;- Business Analysis&lt;br&gt;- Supervisory Management&lt;br&gt;- Front Office Management&lt;br&gt;- Bookkeeping &amp; Payroll&lt;br&gt;- Financial Management (for non-finance managers)&lt;br&gt;- Event Management&lt;br&gt;- Sales &amp; Marketing&lt;br&gt;&lt;br&gt;This Open Evening gives you an opportunity to visit the College, chat about relevant courses you're interested in, discuss application procedures and our flexible payment options.&lt;br&gt;&lt;br&gt;We look forward to meeting with you soon!&lt;br&gt;&lt;br&gt;&lt;br&gt;&lt;br&gt;&lt;br&gt;&lt;br&gt;https://www.facebook.com/events/1063329307181340/</t>
  </si>
  <si>
    <t>https://www.google.com/calendar/event?eid=Xzc0cGo2YzlwNWtwMzZkaG02c3NqNGNxMGM1bzZpYmprZDVtbWFiamNmNCB6enplcm9jYWwuZHVibGluc2VsMUBt&amp;ctz=Europe/Dublin</t>
  </si>
  <si>
    <t>01/11/2019 10:00:00Z</t>
  </si>
  <si>
    <t>01/11/2019 16:00:00Z</t>
  </si>
  <si>
    <t>Pine Hub</t>
  </si>
  <si>
    <t>Your calendar for startup and tech events. Get invites at https://www.startupeventslist.com&lt;br&gt;&lt;br&gt;Premium Hot Desk in a comfortable and creative coworking space for 1-18 people.&lt;br&gt; &lt;br&gt; Our membership benefits includes - Desk, Chair, Carparking, Unlimited hot drinks (coffee, tea, hot chocolate), Filtered water, Meeting room access (depending on membership pass), High speed secure broadband, Up to 3 days access to 200+ other global Co-working spaces, Free A4 printing, 24/7 access (depending on membership pass), Entrepreneur toolkit (training and development program), Networking (within the Hub community and within the wider Corporate Park). &lt;br&gt; &lt;br&gt; Pine Hub is only 10 minutes from Dublin Airport, Blanchardstown shopping centre and Dublin Port tunnel. From Pine hub you have access to the M50, M3 and M2 and Clonsilla train station.&lt;br&gt; &lt;br&gt; This is a fantastic opportunity for start-ups, remote workers, consultants, free lancers and SMEs to work at a comfortable and creative environment, close to National Aquatic centre, Ben Dunne Gym, situated on the bus route and close to Blanchardstown Shopping centre catering for all your needs (restaurant, cinema, gym, shopping).&lt;br&gt; &lt;br&gt; We offer a one-day trial to come experience our space or move in and start on the same day. Since we are located in the Corporate Business Park, you will be part of a wider community consisting of 50+ other start-ups, SMEs and Multi-nationals being a great environment to network and publicise your business.&lt;br&gt; &lt;br&gt; Pine Hub offers a comprehensive range of options to suit different businesses and budgets from dedicated office, dedicated desk, hot desks, meeting rooms, business address.&lt;br&gt; &lt;br&gt;&lt;br&gt; &lt;br&gt;&lt;br&gt;FAQs&lt;br&gt;&lt;br&gt; &lt;br&gt;&lt;br&gt;What are my transport/parking options for getting to and from the event?&lt;br&gt;&lt;br&gt;Pine Hub is accessible via car, train and bus. There is ample parking (Pine Hub - reserved + visitor parking) within the Corporate Park.&lt;br&gt;&lt;br&gt;Bus - 40d&lt;br&gt;&lt;br&gt;Train - Clonsila station&lt;br&gt;&lt;br&gt;&lt;br&gt;&lt;br&gt;&lt;br&gt;Address&lt;br&gt;&lt;br&gt;Pine Hub, Suite 10, Plaza 256, Blanchardstown Corporate Park 2, Ballycoolin, Dublin&lt;br&gt;&lt;br&gt; &lt;br&gt;&lt;br&gt;How can I contact the organiser with any questions?&lt;br&gt;&lt;br&gt;info@pine-hub.com&lt;br&gt;&lt;br&gt; &lt;br&gt;&lt;br&gt;&lt;br&gt;https://www.facebook.com/events/563777757401847/</t>
  </si>
  <si>
    <t>https://www.google.com/calendar/event?eid=Xzc0cGo2YzlwNWtwMzZkaG02c3NqNGQyMGM1bzZpYmprZDVtbWFiamNmNCB6enplcm9jYWwuZHVibGluc2VsMUBt&amp;ctz=Europe/Dublin</t>
  </si>
  <si>
    <t>01/10/2019 20:00:00Z</t>
  </si>
  <si>
    <t>Dublin Networking Evening -10th January</t>
  </si>
  <si>
    <t>The Westin Dublin Hotel</t>
  </si>
  <si>
    <t>Your calendar for startup and tech events. Get invites at https://www.startupeventslist.com&lt;br&gt;&lt;br&gt;We are hosting a free networking evening in the Mint Bar at the stunning Westin Hotel in Dublin on the second Thursday of every month from 6 till 8.30 pm. Members of the board will be there to talk about BITA and offer help in growing your business. These events are very relaxed, informal, free, and we're very welcoming. So if you are in business and want information or contacts to help grow your company, come along for some seriously relaxed networking. SlÃ¡inte!&lt;br&gt;&lt;br&gt;https://www.facebook.com/events/363399191123657/</t>
  </si>
  <si>
    <t>https://www.google.com/calendar/event?eid=Xzc0cGo2YzlwNWtwMzZkaG02c3NqNGRhMGM1bzZpYmprZDVtbWFiamNmNCB6enplcm9jYWwuZHVibGluc2VsMUBt&amp;ctz=Europe/Dublin</t>
  </si>
  <si>
    <t>01/09/2019 18:15:00Z</t>
  </si>
  <si>
    <t>01/09/2019 19:30:00Z</t>
  </si>
  <si>
    <t>Introductory Digital Marketing Lecture with DMI - 9th Jan</t>
  </si>
  <si>
    <t>Your calendar for startup and tech events. Get invites at https://www.startupeventslist.com&lt;br&gt;&lt;br&gt;Further your career in the growing area of Digital Marketing.&lt;br&gt;Attend our free introductory lecture for our Professional Diploma in Digital Marketing, in partnership with the Digital Marketing Institute.&lt;br&gt;&lt;br&gt;When: 9th of January, 6:15pm&lt;br&gt;Where: IBAT College Temple Bar. See map.&lt;br&gt;&lt;br&gt;On the evening:&lt;br&gt;- Learn about the Professional Diploma and industry-standard certification&lt;br&gt;- Meet a course specialist from the Digital Marketing Institute&lt;br&gt;- Learn about Industry Validation (Google, Facebook, Linkedin, Twitter)&lt;br&gt;- Alumni benefits &lt;br&gt;- Discuss fees, flexible payment options and corporate sponsorship with an IBAT course specialist&lt;br&gt;&lt;br&gt;Seats are limited, so reservation is essential.&lt;br&gt;&lt;br&gt;If you are unable to attend, please contact us to arrange a phone or in-person discussion about your goals.&lt;br&gt;&lt;br&gt;Note this event has a guest speaker from Digital Marketing Institute giving a brief overview of all the courses, so please arrive on time.&lt;br&gt;&lt;br&gt;&lt;br&gt;https://www.facebook.com/events/321115495159282/</t>
  </si>
  <si>
    <t>https://www.google.com/calendar/event?eid=Xzc0cGo2YzlwNWtwMzZkaG02c3NqNGRpMGM1bzZpYmprZDVtbWFiamNmNCB6enplcm9jYWwuZHVibGluc2VsMUBt&amp;ctz=Europe/Dublin</t>
  </si>
  <si>
    <t>02/06/2019 08:00:00Z</t>
  </si>
  <si>
    <t>02/06/2019 16:30:00Z</t>
  </si>
  <si>
    <t>Workplace Summit 2019</t>
  </si>
  <si>
    <t>Croke Park</t>
  </si>
  <si>
    <t>Your calendar for startup and tech events.&lt;br&gt;Get invites at:&lt;br&gt;https://www.startupeventslist.com&lt;br&gt;&lt;br&gt;The Workplace Summit is a one-day conference and exhibition which takes place on February 6th 2019 at Croke Park. It is the first conference in Ireland to centre on the three key areas of workplace – People, Place and Technology.&lt;br&gt;&lt;br&gt;The Workplace Summit is aimed at professionals involved in Facilities Management, Property Management, HR &amp; IT who are involved in the Tactical and Strategic delivery of services in the Workplace&lt;br&gt;&lt;br&gt;The following speakers are confirmed:&lt;br&gt;&lt;br&gt;We are delighted to announce Chris Kane (ex -Disney and BBC) will Chair the Workplace Summit.&lt;br&gt;&lt;br&gt;George E Muir (FUTURIST, LiveTiles)&lt;br&gt;Margot Slattery (Sodexo Country President Ireland)&lt;br&gt;Bashar Kassab (Facilities Director, the Burj Khalifa &amp; Dubai Mall)&lt;br&gt;Hannah Dwyer (Head of Research, JLL)&lt;br&gt;Fionnuala Byrne (Director of Facilities CEMEA, Google)&lt;br&gt;Neil Usher (Executive Consultant, Unispace)&lt;br&gt;Chris Moriarty (Director of Insight, BIFM)&lt;br&gt;Euan Semple (Business Strategist and Facilitator)&lt;br&gt;Hung Lee (CEO, Workshape.io)&lt;br&gt;Mary Connaughton (CIPD Ireland Director)&lt;br&gt;George Harold (CEO, Integrated Facilities Solutions)&lt;br&gt;Martin Pickard (Managing Director, FM GURU)&lt;br&gt;Fadi Alshakhshir (Director of Strategy and Compliance,Emaar Facilities Management) &lt;br&gt;&lt;br&gt;&lt;br&gt;https://www.facebook.com/events/202702513864334/</t>
  </si>
  <si>
    <t>01/23/2019 10:36:51.000Z</t>
  </si>
  <si>
    <t>https://www.google.com/calendar/event?eid=Xzc0cGo2YzlwNWtwMzZkOWg2MG8zZ2VhMGM1bzZpYmprZDVtbWFiamNmNCB6enplcm9jYWwuZHVibGluc2VsMUBt&amp;ctz=Europe/Dublin</t>
  </si>
  <si>
    <t>01/31/2019 21:30:00Z</t>
  </si>
  <si>
    <t>The Tara Building</t>
  </si>
  <si>
    <t>Your calendar for startup and tech events.&lt;br&gt;Get invites at:&lt;br&gt;https://www.startupeventslist.com&lt;br&gt;&lt;br&gt;Hello Dublin!&lt;br&gt;The objective with Stepping Up, a Girls in Tech mentorship program, is to build and foster an organic community promoting good mentorship. This will NOT be a typical mentorship program, there will be no match making, instead we will focus on substance to bring you the knowledge &amp; tools to approach mentorship; access to mentors whom they can learn from; and with inspirational stories to pave their journey. &lt;br&gt;&lt;br&gt;Meet our Mentors:&lt;br&gt;&lt;br&gt;Peter Cosgrove is a speaker and author of “Fun Unplugged”. He is passionate about the future of work, jobs, careers and diversity. Peter is also a member of the steering committee at 30% Club. @petercosgrove&lt;br&gt;&lt;br&gt;Richard Downes is an Irish broadcaster and journalist. He has worked for the Press Association, Reuters, the Financial Times, the BBC and RTÉ. He was one of the presenters of Morning Ireland on RTÉ Radio 1 from 2002 until 2010 and was Washington &lt;br&gt;&lt;br&gt;Correspondent for RTÉ News from 2010 until 2013. @downesr&lt;br&gt;Victoria Hockings is the Director, Product Consulting at Fenergo. She has over 14 years of experience in the Financial, Telecommunications, Blue Chip, and Pharmaceutical sectors. @VHockings&lt;br&gt;&lt;br&gt;Mary Rodgers is the Innovation Community Manager at PorterShed - Galway City Innovation District. Her professional experience in the US and Ireland has provided her with the discipline of a corporate environment and the flexibility and vision of a start-up. @portershed&lt;br&gt;&lt;br&gt;Dermot Hennessy is the Director of Technology – Infrastructure at Paddy Power Betfair. A senior IT management professional with a multidisciplinary background, Dermot enjoys helping people to get things done. @idirix&lt;br&gt;&lt;br&gt;Sandra Healy is the Head of Equality, Diversity and Inclusion at Dublin City University. A design thinker with an entrepreneurial spirit, she loves technology and is passionate about people in organisations. Helen holds an Honours Degree in Psychology and First Class Masters in Organisational Psychology. @SanHealy&lt;br&gt;&lt;br&gt;Celestine Rowland is the Managing Director of Galway Business School and Galway Cultural Institute. She has more than 30 years experience in education and she is passionate about learning, growth and development. @celestinerowlan&lt;br&gt;&lt;br&gt;Provisional Agenda: &lt;br&gt;&lt;br&gt;6:30-7:15 Networking&lt;br&gt;7:15-7:30 Introduction&lt;br&gt;7:30-8:00 Inspirational speaker: 'What is good mentorship'&lt;br&gt;8:00-9:00 Micro-mentorship  &lt;br&gt;9:00-9:30 Close and thanks&lt;br&gt;&lt;br&gt;Come, mingle, meet people, listen, learn, get involved and most of all have some fun!&lt;br&gt;&lt;br&gt;&lt;br&gt;https://www.facebook.com/events/930686793808616/</t>
  </si>
  <si>
    <t>https://www.google.com/calendar/event?eid=Xzc0cGo2YzlwNWtwMzZkOWg2MG8zaWMyMGM1bzZpYmprZDVtbWFiamNmNCB6enplcm9jYWwuZHVibGluc2VsMUBt&amp;ctz=Europe/Dublin</t>
  </si>
  <si>
    <t>01/29/2019 06:45:00Z</t>
  </si>
  <si>
    <t>01/29/2019 20:45:00Z</t>
  </si>
  <si>
    <t>Learn Design Sprints while innovating on real Global problems</t>
  </si>
  <si>
    <t>The Ladder</t>
  </si>
  <si>
    <t>Your calendar for startup and tech events.&lt;br&gt;Get invites at:&lt;br&gt;https://www.startupeventslist.com&lt;br&gt;&lt;br&gt;Imagine if we could solve the world's problems at a local level at the same rate, we solve technology problems at a global level? That is the purpose of 'The Ladder'.&lt;br&gt;&lt;br&gt;Learn our advanced version of Google Design Sprints*, while solving real problems for local communities such as climate change, housing, homelessness, equality - and help to reach the UN Sustainable Development Goals for your community, city and for Ireland.&lt;br&gt;Who should attend?&lt;br&gt;Anyone interested in innovation, process (or teaching it), designers, PM, PO, marketers, developers, social entrepreneurs, team leads, non-profits and .gov folks can all benefit. No prior experience is necessary&lt;br&gt;&lt;br&gt;&lt;br&gt;https://www.facebook.com/events/1962702230702506/</t>
  </si>
  <si>
    <t>https://www.google.com/calendar/event?eid=Xzc0cGo2YzlwNWtwMzZkaG02c3NqNGMyMGM1bzZpYmprZDVtbWFiamNmNCB6enplcm9jYWwuZHVibGluc2VsMUBt&amp;ctz=Europe/Dublin</t>
  </si>
  <si>
    <t>UX Foundation Training Dublin February 2019</t>
  </si>
  <si>
    <t>The GEC</t>
  </si>
  <si>
    <t>Your calendar for startup and tech events.&lt;br&gt;Get invites at:&lt;br&gt;https://www.startupeventslist.com&lt;br&gt;&lt;br&gt;Fast-paced. Interactive. Collaborative.&lt;br&g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270102053692046/</t>
  </si>
  <si>
    <t>https://www.google.com/calendar/event?eid=Xzc0cGo2YzlwNWtwMzhkcHA3NHIzaWNxMGM1bzZpYmprZDVtbWFiamNmNCB6enplcm9jYWwuZHVibGluc2VsMUBt&amp;ctz=Europe/Dublin</t>
  </si>
  <si>
    <t>01/31/2019 16:30:00Z</t>
  </si>
  <si>
    <t>VIDEO SKILLS FOR BUSINESS | VIDEO TRAINING DUBLIN  Thursday 31st Jan 2019</t>
  </si>
  <si>
    <t>The Guinness Enterprise Centre GEC</t>
  </si>
  <si>
    <t>Your calendar for startup and tech events.&lt;br&gt;Get invites at:&lt;br&gt;https://www.startupeventslist.com&lt;br&gt;&lt;br&gt;Learn to create quality marketing videos for your business on a budget.&lt;br&gt;No previous experience or expensive equipment required.&lt;br&gt;Just bring yourself, your smartphone and your business objectives, and leave with the confidence to take advantage of those everyday video opportunities.&lt;br&gt;&lt;br&gt;&lt;br&gt;At this practical one-day workshop, you'll learn about:&lt;br&gt;&lt;br&gt;What kind of marketing videos you could be making&lt;br&gt;&lt;br&gt;How to use Apps to film quality videos on your phone&lt;br&gt;&lt;br&gt;How to edit video and enhance your finished piece&lt;br&gt;&lt;br&gt;How to become confident presenting in front of camera&lt;br&gt;&lt;br&gt;How to make your content useful to your audience&lt;br&gt;&lt;br&gt;How to engage with your audience&lt;br&gt;&lt;br&gt;&lt;br&gt;&lt;br&gt;Who is this workshop for?&lt;br&gt;&lt;br&gt;This is a tried-and-tested workshop for solopreneurs, SME's and marketers - anyone who needs to create engaging video content for business, without big budgets.&lt;br&gt;&lt;br&gt;&lt;br&gt;Please see our refund policy. A minimum of two participants is required for the workshop to occur. In the event that fewer than two bookings are made, you will be offered a place on a subsequent course.&lt;br&gt;&lt;br&gt;A maximum of six places are available.&lt;br&gt;&lt;br&gt;Ticket price is VAT Exempt based on Section 4 of the Tax and Duty Manual for Education and Vocational Training. The training is strictly vocational; that is, it is provided to improve the vocational rather than the personal skills of the trainee. Participants must be eligible for this exemption based on Revenue guidelines here.&lt;br&gt;&lt;br&gt;https://www.facebook.com/events/1121341328039671/</t>
  </si>
  <si>
    <t>https://www.google.com/calendar/event?eid=Xzc0cGo2YzlwNWtwMzhkcHA3NHIzaWQyMGM1bzZpYmprZDVtbWFiamNmNCB6enplcm9jYWwuZHVibGluc2VsMUBt&amp;ctz=Europe/Dublin</t>
  </si>
  <si>
    <t>01/30/2019 11:30:00Z</t>
  </si>
  <si>
    <t>Social Media Advertising Workshop: HowTo Get Customers With Social Media</t>
  </si>
  <si>
    <t>Successful Media</t>
  </si>
  <si>
    <t>Your calendar for startup and tech events.&lt;br&gt;Get invites at:&lt;br&gt;https://www.startupeventslist.com&lt;br&gt;&lt;br&gt;Do You Struggle To Get Customers/Clients Using Social Media Advertising?&lt;br&gt;&lt;br&gt;Are you a business owner looking for an easier &amp; proven way to increase your customer base using Facebook &amp; Instagram advertising?&lt;br&gt;&lt;br&gt;How would you like to COPY my winning simple Facebook &amp; Instgram advertising campaign that has been generating hundred's of leads for my clients every single day?&lt;br&gt;&lt;br&gt;If you've answered yes to the above, then you are going to love our upcoming workshop for business owners, teaching you how to successfully &amp; easily increase your customer base with little MONEY using my proven Facebook &amp; Instagram advertising tactics!!&lt;br&gt;&lt;br&gt;Perpare for an intensive 2 hour training session with me were I will personaly show you my simple winning formula I've created in my 7 years experience doing digital marketing, simply just follow and copy what's working for our clients and you too will get the same results!&lt;br&gt;&lt;br&gt;Easy right?! Hurry you don't want to miss this event, register now!&lt;br&gt;&lt;br&gt;****Strictly limited seating available****&lt;br&gt;&lt;br&gt;What You Will Learn:&lt;br&gt;&lt;br&gt;&lt;br&gt;&lt;br&gt;&lt;br&gt;&lt;br&gt;&lt;br&gt;HowTo Easily Get Customers Using Facebook Without Having To Spend Thousands&lt;br&gt;&lt;br&gt;&lt;br&gt;&lt;br&gt;HowTo Find Buyers Who Are Ready To Buy Your Service&lt;br&gt;&lt;br&gt;&lt;br&gt;&lt;br&gt;HowTo Find Your Target Market Online&lt;br&gt;&lt;br&gt;&lt;br&gt;&lt;br&gt;HowTo Position Your Business As An Authority&lt;br&gt;&lt;br&gt;&lt;br&gt;&lt;br&gt;HowTo Implement The Proven Winning Facebook Camapaign &lt;br&gt;&lt;br&gt;&lt;br&gt;&lt;br&gt;HowTo Use Facebook Targeting Options &lt;br&gt;&lt;br&gt;&lt;br&gt;&lt;br&gt;HowTo Increase Your Conversions From Your Ads&lt;br&gt;&lt;br&gt;&lt;br&gt;&lt;br&gt;HowTo Setup Campaigns On Facebook That Work&lt;br&gt;&lt;br&gt;&lt;br&gt;&lt;br&gt;HowTo Copy Your Competitions Winning Facebook Ads&lt;br&gt;&lt;br&gt;&lt;br&gt;&lt;br&gt;HowTo Get Instant Results With Clever Tactics That Work!&lt;br&gt;&lt;br&gt;&lt;br&gt;&lt;br&gt;&lt;br&gt;&lt;br&gt;&lt;br&gt;What You Will Get:&lt;br&gt;&lt;br&gt;&lt;br&gt;&lt;br&gt;&lt;br&gt;You will get free social media tools for creating winning ads &amp; accelarting your success with advertising, spying on competitors winning ads and marketing material all for completely free.&lt;br&gt;&lt;br&gt;You will also get a bonus 30 minute consultation call worth €197, completely free of charge **only for attendee's**&lt;br&gt;&lt;br&gt;What To Bring:&lt;br&gt;Feel free to bring your laptop, if we have enough time I will have a quick look at your campaign and give you tips to fix your Facebook ads problems!&lt;br&gt;&lt;br&gt;&lt;br&gt;&lt;br&gt;&lt;br&gt;****Strictly limited seating available****&lt;br&gt;&lt;br&gt;What Others Have To Say:&lt;br&gt;&lt;br&gt;&lt;br&gt;&lt;br&gt;&lt;br&gt;'Ngalinda has been looking after our companies marketing needs for nearly 6 months now and I can not speak more highly of the service and results he has already given our company. With the sales we have gotten as a direct result of his work has already paid for itself, and some. I would not hesitate to recommend Ngalinda to any company large or small.'&lt;br&gt;&lt;br&gt;&lt;br&gt;&lt;br&gt;- Gary Broaders, Managing Director, Caterbox.ie&lt;br&gt;&lt;br&gt;&lt;br&gt;&lt;br&gt;'Ngalinda has been fantastic for our business, McK Promotions. Our initial chat about our website and how to get a better ROI was hugely beneficial, we had some technical issues on the website that were not visible to the eye so went unnoticed for over 15 months. &lt;br&gt;Ngalinda quickly identified them, advised me how to fix them and kindly offered to help! What I liked most about Ngalinda was he is not a pushy sales person, he will offer his knowledge.&lt;br&gt;&lt;br&gt;McK Promotions passed the website and digital marketing management to Successful Media 3 months ago and to say I am trilled is an understatement, from getting 1-2 days calls monthly, we now get approx 5 per day (it's crazy). &lt;br&gt;&lt;br&gt;I cannot recommend Successful Media enough and we will certainly be a client for a long time! &lt;br&gt;At the end of the day, technology moves so fast that we need experts minding our shop fronts.&lt;br&gt;&lt;br&gt;Thank you Ngalinda and Team, &lt;br&gt;McK Promotions' &lt;br&gt;&lt;br&gt;&lt;br&gt;&lt;br&gt;- Rachel G, Small Business Owner&lt;br&gt;&lt;br&gt;&lt;br&gt;&lt;br&gt;'I met Ngalinda at a trade show. I regularly hustle stands at shows to sell my product photography service, I find it's a great way to speak to decision makers. His promotion caught my eye and I ended up visiting his stand out of curiosity. He gladly explained how to convert €1 into €2 ROI. I'm more the creative type than business minded so acronyms like ROI usually suggest something else to me! I've been trading successfully for three years and thought I was au fait with digital marketing. However, terms like lead-gen and sales funnels have always intrigued me. Ngalinda outlined his lead generation and sales funnel strategy to me in a very clear and concise way. I was instantly hooked! He was explaining something that had always been beyond my grasp but which I desired in two minutes flat. I signed up immediately. I thought it a little odd that I had to chase him up about hiring him to teach me the technique and strategy, but as I learned yesterday, this is an important step in the funnel...&lt;br&gt;My training session at his office started bang on time and we jumped straight in. I knew after 30 seconds I had come to the right person. Ngalinda is an expert in pretty much every field of digital strategies. Moreover, he is an excellent tutor. He put himself in my shoes and created imaginative scenarios I hadn't even considered in my twenty year career as a photographer. He whizzed through two hours of in-depth strategy so fast I didn't even notice we went 20 minutes over...&lt;br&gt;I learned an invaluable technique yesterday. It was very clearly explained and generously tweaked to my needs. 12 hours later I'm still thinking about it. &lt;br&gt;Go get some!'&lt;br&gt;&lt;br&gt;&lt;br&gt;&lt;br&gt;- Neil Lennon, Business Owner&lt;br&gt;&lt;br&gt;&lt;br&gt;&lt;br&gt;About Your Marketing Instructor:&lt;br&gt;Ngalinda MrMarketing&lt;br&gt;Ngalinda is passionate in helping business owners, small businesses and entrepreneurs with online lead generation. Ngalinda, founder of Successful Media Ltd, a leading specialist agency in Search Engine Optimisation, Google AdWords and website development practices aimed at driving an increased quantity of quality traffic to business websites. Having created a successful web design business in 2013 equip with just €90, an internet connection and a mobile phone while undertaking a Bachelors of Science in Computer Science. The Google certified professional has gone to developing a strong passion for helping SME's grow online. In the past few years, Ngalinda has helped businesses increase profits through digital marketing specalsing in the area of Search Engine Optimisatin, Google PPC Adverting &amp; Social Media Marketing campaigns. Read Ngalinda's business story on Dublin Chamber of Commerce - http://www.dubchamber.ie/business-services/member-success-stories/successfulseoie SuccessfulMedia.ie Marketing That Works! E: hello@successfulmedia.ie Tel: 01 499 2229 W: www.successfulmedia.ie A: Successful Media, Terenure, Dublin, Ireland.&lt;br&gt;&lt;br&gt;Follow me on Facebook: https://facebook.com/ngalindaMrMarketing/&lt;br&gt;&lt;br&gt;&lt;br&gt;&lt;br&gt;&lt;br&gt;&lt;br&gt;&lt;br&gt;&lt;br&gt;&lt;br&gt;&lt;br&gt;&lt;br&gt;&lt;br&gt;&lt;br&gt;&lt;br&gt;&lt;br&gt;&lt;br&gt;&lt;br&gt;https://www.facebook.com/events/225495314999161/</t>
  </si>
  <si>
    <t>https://www.google.com/calendar/event?eid=Xzc0cGo2YzlwNWtwMzhkcHA3NHIzaWRhMGM1bzZpYmprZDVtbWFiamNmNCB6enplcm9jYWwuZHVibGluc2VsMUBt&amp;ctz=Europe/Dublin</t>
  </si>
  <si>
    <t>Safe Care Technology Workshop for Parents &amp; Professionals</t>
  </si>
  <si>
    <t>Childvision</t>
  </si>
  <si>
    <t>Your calendar for startup and tech events.&lt;br&gt;Get invites at:&lt;br&gt;https://www.startupeventslist.com&lt;br&gt;&lt;br&gt;An opportunity to view and trial the latest adaptive and assistive technology. The workshop will consist of ongoing interactive demonstrations of this software.&lt;br&gt;&lt;br&gt;&lt;br&gt;All welcome.&lt;br&gt;&lt;br&gt;Cost: Free.&lt;br&gt;&lt;br&gt;&lt;br&gt;https://www.facebook.com/events/267890860567172/</t>
  </si>
  <si>
    <t>https://www.google.com/calendar/event?eid=Xzc0cGo2YzlwNWtwMzhkcHA3NHIzaWRpMGM1bzZpYmprZDVtbWFiamNmNCB6enplcm9jYWwuZHVibGluc2VsMUBt&amp;ctz=Europe/Dublin</t>
  </si>
  <si>
    <t>02/06/2019 06:45:00Z</t>
  </si>
  <si>
    <t>Summit Chapter Business Networking Morning</t>
  </si>
  <si>
    <t>Marine Hotel Sutton</t>
  </si>
  <si>
    <t>Your calendar for startup and tech events.&lt;br&gt;Get invites at:&lt;br&gt;https://www.startupeventslist.com&lt;br&gt;&lt;br&gt;BNI International Business Networking week is happening between 4-8th of February 2019 and the BNI Summit Chapter, Sutton Cross, County Dublin is welcoming visitors to an open networking morning. &lt;br&gt;&lt;br&gt;Come along for the meeting and leave with possible referrals! &lt;br&gt;&lt;br&gt;The average referral in 2018 in our chapter has been 1000 euros. We have passed over 1 million worth of business and over 1000 referrals. &lt;br&gt;&lt;br&gt;With a 10 minute presentation on HR and Employment Law matters by The HR Dept Fingal and plenty of networking opportunities, this event is not to be missed. &lt;br&gt;&lt;br&gt;As BNI has a strict one profession per chapter policy, if your seat is filled in our chapter, please get in touch at eddie@bni.com and we will find another BNI chapter for you! &lt;br&gt;&lt;br&gt;If you are a business owner falling in the below categories, we would love to have you on the day!&lt;br&gt;&lt;br&gt;Health &amp; Wellness Services&lt;br&gt;Independent Financial Advisor&lt;br&gt;Health and Safety Consulting&lt;br&gt;Information Technology&lt;br&gt;Printing Services&lt;br&gt;Cleaning-Maintenance&lt;br&gt;Plumber&lt;br&gt;Bank Services&lt;br&gt;Tiles - Retail sales&lt;br&gt;Photographer&lt;br&gt;Public Relations&lt;br&gt;Furniture Sales&lt;br&gt;Beauty Salon&lt;br&gt;Graphic Design&lt;br&gt;Electronics&lt;br&gt;Software Development&lt;br&gt;Sign Company&lt;br&gt;Recruitment Agency&lt;br&gt;Telecommunications Equipment&lt;br&gt;Car Rental/Taxi &lt;br&gt;Car Services&lt;br&gt;Driving Instructor&lt;br&gt;Child Day Care&lt;br&gt;Aerial and Satellite&lt;br&gt;Health Care Facilities&lt;br&gt;Heating-Air Conditioning-HVAC&lt;br&gt;Elevator Installation &amp; Maintenance&lt;br&gt;Dry Cleaning&lt;br&gt;Jeweller&lt;br&gt;Medical Facilities&lt;br&gt;Janitorial-Commercial Cleaning&lt;br&gt;Sports Facilities&lt;br&gt;Mediation Services&lt;br&gt;Business Equipment Financing&lt;br&gt;Window Cleaning&lt;br&gt;Electrical Testing&lt;br&gt;Business Coach&lt;br&gt;Personal Trainer&lt;br&gt;Financial Retirement Planning&lt;br&gt;Career Coach&lt;br&gt;Administrative Services&lt;br&gt;Collection Agency&lt;br&gt;Air Conditioning/Ventilation&lt;br&gt;Leadership development&lt;br&gt;Virtual Assistant&lt;br&gt;Language Services&lt;br&gt;Life Coach&lt;br&gt;Advertising Agency&lt;br&gt;Sales Coach&lt;br&gt;Advertising Specialties-Promotional Products&lt;br&gt;Waterproofing-Weatherproofing&lt;br&gt;Pest Control&lt;br&gt;Welder&lt;br&gt;Windows&lt;br&gt;Financial Services&lt;br&gt;Publicist&lt;br&gt;Immigration&lt;br&gt;Loans&lt;br&gt;Photography-Commercial&lt;br&gt;Radio Advertising&lt;br&gt;Computer Accessories&lt;br&gt;Small Business Lending&lt;br&gt;Chauffeur&lt;br&gt;Printer Ink Cartridges&lt;br&gt;Locksmith &amp; Fire Safety&lt;br&gt;Florist&lt;br&gt;Commercial Transportation&lt;br&gt;Computer Networks&lt;br&gt;Printer Services-Repair&lt;br&gt;Animal Products&lt;br&gt;Computer Repair&lt;br&gt;Data Protection&lt;br&gt;Baker&lt;br&gt;Catering&lt;br&gt;Travel Consultant&lt;br&gt;Butcher&lt;br&gt;Document Shredding&lt;br&gt;Computer Software Training&lt;br&gt;Notary Public&lt;br&gt;Restaurant&lt;br&gt;Energy Assessor&lt;br&gt;Vending Machines&lt;br&gt;Wedding Products-Services&lt;br&gt;Wine Importer/Wine Merchant&lt;br&gt;Virtual Office&lt;br&gt;Market Research&lt;br&gt;Company Formations/Liquidations&lt;br&gt;Vehicle Repairs/Testing&lt;br&gt;Beauty Consultant &lt;br&gt;Digital Imaging&lt;br&gt;Nails&lt;br&gt;Sales/Training Consulting&lt;br&gt;Fire Protection &lt;br&gt;Glass Company&lt;br&gt;Presentations Skills Teacher&lt;br&gt;Security Guards&lt;br&gt;Transport &amp; Logistics&lt;br&gt;CAD - Computer Aided Design&lt;br&gt;Medical Products&lt;br&gt;Public Speaking Coach&lt;br&gt;Air Purification&lt;br&gt;Hotel and Spa&lt;br&gt;Payroll Services&lt;br&gt;Bathroom Supplies&lt;br&gt;Entertainment Products&lt;br&gt;Car Repair&lt;br&gt;Nutrition&lt;br&gt;Car Sales&lt;br&gt;Building Materials&lt;br&gt;Storage Containers&lt;br&gt;Tyres&lt;br&gt;Storage Facility&lt;br&gt;Water Purification&lt;br&gt;Document Services&lt;br&gt;Employee Benefits&lt;br&gt;Junk Removal&lt;br&gt;Office Equipment&lt;br&gt;Office Furnishings&lt;br&gt;Office Design/Fit-out&lt;br&gt;Protective Equipment&lt;br&gt;Doors&lt;br&gt;Water Coolers&lt;br&gt;Electrical Goods&lt;br&gt;&lt;br&gt;&lt;br&gt;&lt;br&gt;https://www.facebook.com/events/753302618374526/</t>
  </si>
  <si>
    <t>https://www.google.com/calendar/event?eid=Xzc0cGo2YzlwNWtwMzhkcHA3NHIzaWRxMGM1bzZpYmprZDVtbWFiamNmNCB6enplcm9jYWwuZHVibGluc2VsMUBt&amp;ctz=Europe/Dublin</t>
  </si>
  <si>
    <t>02/01/2019 09:00:00Z</t>
  </si>
  <si>
    <t>02/01/2019 16:00:00Z</t>
  </si>
  <si>
    <t>Social Media Dublin 2019</t>
  </si>
  <si>
    <t>Radisson Blu Royal Hotel, Dublin</t>
  </si>
  <si>
    <t>Your calendar for startup and tech events.&lt;br&gt;Get invites at:&lt;br&gt;https://www.startupeventslist.com&lt;br&gt;&lt;br&gt;Social media is evolving – is your marketing? Marketers need to know the key trends to prepare for and how to create a strategy that adds value to your organisation. It is important to get the right content to the right audience at the right time.&lt;br&gt;&lt;br&gt;Following last year’s sold out event, the annual Social Media Dublin 2019 Conference will bring together expert speakers and industry leaders to discuss the exciting developments happening in social media and how you can implement this in your marketing campaigns.&lt;br&gt;&lt;br&gt;https://www.socialmediadublin.eolasmagazine.ie/&lt;br&gt;&lt;br&gt;https://www.facebook.com/events/1098039040357402/</t>
  </si>
  <si>
    <t>https://www.google.com/calendar/event?eid=Xzc0cGo2YzlwNWtwMzhkcHA3NHIzaWUyMGM1bzZpYmprZDVtbWFiamNmNCB6enplcm9jYWwuZHVibGluc2VsMUBt&amp;ctz=Europe/Dublin</t>
  </si>
  <si>
    <t>01/29/2019 18:00:00Z</t>
  </si>
  <si>
    <t>Introduction to Branding for Small Business</t>
  </si>
  <si>
    <t>Terenure Enterprise Centre</t>
  </si>
  <si>
    <t>Your calendar for startup and tech events.&lt;br&gt;Get invites at:&lt;br&gt;https://www.startupeventslist.com&lt;br&gt;&lt;br&gt;This information session with Eamon Whyte will focus on helping you understand how to create a recognisable brand and avoid any pitfalls on the way.&lt;br&gt;&lt;br&gt;https://www.facebook.com/events/349482178975487/</t>
  </si>
  <si>
    <t>https://www.google.com/calendar/event?eid=Xzc0cGo2YzlwNWtwMzhkcHA3NHIzaWVhMGM1bzZpYmprZDVtbWFiamNmNCB6enplcm9jYWwuZHVibGluc2VsMUBt&amp;ctz=Europe/Dublin</t>
  </si>
  <si>
    <t>01/31/2019 13:00:00Z</t>
  </si>
  <si>
    <t>Improve your Sales Growth Strategy for 2019!</t>
  </si>
  <si>
    <t>Carlton Hotel Dublin Airport</t>
  </si>
  <si>
    <t>Your calendar for startup and tech events.&lt;br&gt;Get invites at:&lt;br&gt;https://www.startupeventslist.com&lt;br&gt;&lt;br&gt;Do you want to learn a sales strategy to retain and attract new Customers for 2019?&lt;br&gt;&lt;br&gt;Jo Collins of Sales Performance, and on behalf of Plato Dublin, is running a half day workshop focussed on sales growth strategies for 2019.&lt;br&gt;&lt;br&gt;Sales is not about selling anymore, its about the stories we share that help to inform our customers and build trust.&lt;br&gt;&lt;br&gt;Learn some new skills and tips that will help improve customer retention and improve conversions.&lt;br&gt;&lt;br&gt;This session will focus on the following:&lt;br&gt;&lt;br&gt;* Developing your authentic sales story&lt;br&gt;* Questioning techniques&lt;br&gt;* Pipeline and forecasting&lt;br&gt;* Closing&lt;br&gt;* Objection Handling&lt;br&gt;&lt;br&gt;Kick start the new year, by investing in you and your business. This is a highly interactive workshop with practical tips that will deliver a sales strategy that works!&lt;br&gt;&lt;br&gt;About Jo Collins:&lt;br&gt;&lt;br&gt;Jo Collins of Sales Performance has over 25 years experience in sales and sales management. &lt;br&gt; Jo worked for 20 years, in numerous roles with Independent News &amp; Media. For 8 years she enjoyed the position of Group Sales Deputy Director, with responsibility for print and digital sales, while leading a team of Sales Managers and Sales Representatives.&lt;br&gt;&lt;br&gt;She now works as a consultant to various Companies to grow their Profits, by introducing Effective Sales Plans, Processes and Structures. Jo coaches and mentors business owners and sales managers, on how to achieve results for their business, focusing on 3 specific areas for growth.&lt;br&gt;&lt;br&gt;Jo’s approach is very practical, and she shares techniques and tips on what has been successful in her previous roles, and what has worked in developing her own business. &lt;br&gt;&lt;br&gt;Her experience in both the corporate sector and as a business owner has given her the opportunity to experiment with many techniques, so she knows what works. She engages with her own material on a daily basis to build her own business and only recommends strategies that deliver results. &lt;br&gt; Specific to Sales Performance’s delivery methods are empathy, action, and engagement.&lt;br&gt;&lt;br&gt;Jo works across many industries. She is a mentor &amp; sales trainer with LEO Meath, Wexford and South Dublin. She works with several Skillnet Ireland Offices across the country providing open training and bespoke solutions to clients, plus her involvement with Chambers, SFA &amp; Plato.&lt;br&gt;&lt;br&gt;Jo is a strong advocator of networking and referral marketing for business growth, and was delighted to be recognised and win the award for Business Networker in The South Dublin Chamber Awards 2018.&lt;br&gt;&lt;br&gt;Her core expertise is:&lt;br&gt;&lt;br&gt;* Sales (Sales planning, Process, Pipeline Management &amp; sales skills)&lt;br&gt;* Customer Service (strategies on best practice and building customer loyalty)&lt;br&gt;* Tele Sales (inside sales for inbound and outbound calls)&lt;br&gt;* Networking (Perfecting Your Sales Pitch and how to network effectively)&lt;br&gt;&lt;br&gt;https://www.facebook.com/events/205013937108655/</t>
  </si>
  <si>
    <t>https://www.google.com/calendar/event?eid=Xzc0cGo2YzlwNWtwMzhkcHA3NHJqMGMyMGM1bzZpYmprZDVtbWFiamNmNCB6enplcm9jYWwuZHVibGluc2VsMUBt&amp;ctz=Europe/Dublin</t>
  </si>
  <si>
    <t>01/28/2019 16:00:00Z</t>
  </si>
  <si>
    <t>01/28/2019 17:30:00Z</t>
  </si>
  <si>
    <t>Navigating Privacy in a Data Centric World</t>
  </si>
  <si>
    <t>Trinity College Dublin</t>
  </si>
  <si>
    <t>Your calendar for startup and tech events.&lt;br&gt;Get invites at:&lt;br&gt;https://www.startupeventslist.com&lt;br&gt;&lt;br&gt;Jules Polonetsky is a leading privacy advocate in the US and CEO of the Future of Privacy Forum (PFP). His talk will look at how technical progress today is reliant on ever broader access to personal information and how we can navigate our personal privacy.&lt;br&gt;Registration at https://www.eventbrite.ie/e/navigating-privacy-in-a-data-centric-world-tickets-54850484275&lt;br&gt;&lt;br&gt;&lt;br&gt;https://www.facebook.com/events/2234084693586146/</t>
  </si>
  <si>
    <t>https://www.google.com/calendar/event?eid=Xzc0cGo2YzlwNWtwMzhkcHA3NHJqMGNhMGM1bzZpYmprZDVtbWFiamNmNCB6enplcm9jYWwuZHVibGluc2VsMUBt&amp;ctz=Europe/Dublin</t>
  </si>
  <si>
    <t>01/31/2019 17:00:00Z</t>
  </si>
  <si>
    <t>11 Baggot Court</t>
  </si>
  <si>
    <t>Your calendar for startup and tech events.&lt;br&gt;Get invites at:&lt;br&gt;https://www.startupeventslist.com&lt;br&gt;&lt;br&gt;As Xero experts, and Ireland’s leading Xero partner, there’s not much we don’t know about this fantastic accounting software for SMEs!&lt;br&gt;&lt;br&gt;That’s why we hold FREE monthly Xero Demonstrations at our Dublin 2 offices. Anyone interested in moving to cloud accounting is welcome to pop along and see how it all works. This free, no strings demo will last about an hour.&lt;br&gt;&lt;br&gt;If you have any questions about Xero or online accounting, come along and ask them!&lt;br&gt;&lt;br&gt;&lt;br&gt;&lt;br&gt;&lt;br&gt;&lt;br&gt;&lt;br&gt;Beyond has been the leading Xero Partner in Ireland for the past two years; we are the only Platinum Partner in Ireland and won Partner of the Year (Ireland) in 2017. We are experts in Xero and cloud accounting, and all our accountants – even apprentice accountants – are Xero certified. &lt;br&gt;&lt;br&gt;Supporting our clients with their use of technology is as important to us as the accounting tasks we undertake, because they reinforce each other and that ultimately leads to better outcomes for our clients!&lt;br&gt;&lt;br&gt;&lt;br&gt;https://www.facebook.com/events/580580302404083/</t>
  </si>
  <si>
    <t>https://www.google.com/calendar/event?eid=Xzc0cGo2YzlwNWtwMzhkcHA3NHJqMGNpMGM1bzZpYmprZDVtbWFiamNmNCB6enplcm9jYWwuZHVibGluc2VsMUBt&amp;ctz=Europe/Dublin</t>
  </si>
  <si>
    <t>Advanced Google Analytics Course</t>
  </si>
  <si>
    <t>Aviva Stadium</t>
  </si>
  <si>
    <t>Get invites for events in your city.&lt;br&gt;Follow at:&lt;br&gt;https://www.startupeventslist.com/z/subscribe.html&lt;br&gt;&lt;br&gt;Join us at our Advanced Google Analytics course to become better equipped with knowledge on how additional details about a website can and should be tracked, how this feeds into the overall measurement strategy and how to use Google Analytics data to build out customer segments and stories.&lt;br&gt;&lt;br&gt;https://www.facebook.com/events/510748466109905/</t>
  </si>
  <si>
    <t>02/19/2019 16:35:42.000Z</t>
  </si>
  <si>
    <t>https://www.google.com/calendar/event?eid=Xzc0cGo2YzlwNWtwMzZkOWg2MG8zZ2RxMGM1bzZpYmprZDVtbWFiamNmNCB6enplcm9jYWwuZHVibGluc2VsMUBt&amp;ctz=Europe/Dublin</t>
  </si>
  <si>
    <t>03/13/2019 17:00:00Z</t>
  </si>
  <si>
    <t>03/13/2019 20:00:00Z</t>
  </si>
  <si>
    <t>Get invites for events in your city.&lt;br&gt;Follow at:&lt;br&gt;https://www.startupeventslist.com/z/subscribe.html&lt;br&gt;&lt;br&gt;&lt;br&gt;&lt;br&gt;&lt;br&gt;&lt;br&gt;&lt;br&gt;We’ve created a custom Analytics Academy course based on the Google Analytics IQ exam material and filled with 6 jam packed 3 hour sessions to take you from Google Analytics fundamentals right the way through to Tag Manager and Data Studio Basics. The course prepares you for the Google Analytics IQ exam and everyone who has completed all modules will take the exam during the last class- a chance to become GAIQ qualified!&lt;br&gt;&lt;br&gt;                                                                   Structure of Support&lt;br&gt;&lt;br&gt;&lt;br&gt;&lt;br&gt;Digital Analytics Fundamentals Modules:&lt;br&gt;&lt;br&gt;– Understanding and using Google Analytics data&lt;br&gt;&lt;br&gt;– Collecting actionable data with Google Analytics&lt;br&gt;&lt;br&gt;– Navigating Google Analytics reports&lt;br&gt;&lt;br&gt;– Additional reporting configuration&lt;br&gt;&lt;br&gt;&lt;br&gt;&lt;br&gt;&lt;br&gt;Platform Principles Modules:&lt;br&gt;&lt;br&gt;– Platform fundamentals&lt;br&gt;&lt;br&gt;– Collection of data&lt;br&gt;&lt;br&gt;– Processing and configuration of data&lt;br&gt;&lt;br&gt;– Reporting data&lt;br&gt;&lt;br&gt;&lt;br&gt;&lt;br&gt;&lt;br&gt;Ecommerce &amp; Mobile App Analytics Modules:&lt;br&gt;&lt;br&gt;– Introduction to Ecommerce analysis&lt;br&gt;&lt;br&gt;– Understanding customers&lt;br&gt;&lt;br&gt;– Understanding shopping behaviour&lt;br&gt;&lt;br&gt;– Introduction to mobile app analytics&lt;br&gt;&lt;br&gt;– Attracting new users to an app&lt;br&gt;&lt;br&gt;– Measuring behaviour on an app&lt;br&gt;&lt;br&gt;– Increasing revenue via an app&lt;br&gt;&lt;br&gt;&lt;br&gt;&lt;br&gt;&lt;br&gt;Google Tag Manager Fundamentals Modules:&lt;br&gt;&lt;br&gt;– Starting out with Google Tag Manager&lt;br&gt;&lt;br&gt;– Setting up Google Tag Manager&lt;br&gt;&lt;br&gt;– Collecting data using the data layer, variables and events&lt;br&gt;&lt;br&gt;– Using additional tags for marketing and remarketing&lt;br&gt;&lt;br&gt;&lt;br&gt;&lt;br&gt;&lt;br&gt;Google Data Studio Modules:&lt;br&gt;&lt;br&gt;– Why use data studio&lt;br&gt;&lt;br&gt;– Getting started with data studio&lt;br&gt;&lt;br&gt;– Creating data studio reports&lt;br&gt;&lt;br&gt;– Sharing and downloading data studio reports&lt;br&gt;&lt;br&gt;&lt;br&gt;&lt;br&gt;&lt;br&gt;Preparing And Sitting The Exam: &lt;br&gt;&lt;br&gt;– Discussing the format&lt;br&gt;&lt;br&gt;– Tips and tricks&lt;br&gt;&lt;br&gt;– Practice exam questions&lt;br&gt;&lt;br&gt;– General questions&lt;br&gt;&lt;br&gt;&lt;br&gt;&lt;br&gt;&lt;br&gt;There is the option to buy individual or multiple separate sessions or buy all modules. If you choose to take the first 3 modules, this will qualify you for the last module - sitting the Google Analytics IQ exam.&lt;br&gt;&lt;br&gt;Each session costs €240.&lt;br&gt;&lt;br&gt;If you would prefer to pay after an invoice has been issued or have additional questions please email: joanne@glowmetrics.com.&lt;br&gt;&lt;br&gt;&lt;br&gt;&lt;br&gt;&lt;br&gt;&lt;br&gt;&lt;br&gt;&lt;br&gt;&lt;br&gt;&lt;br&gt;&lt;br&gt;&lt;br&gt;&lt;br&gt;&lt;br&gt;&lt;br&gt;&lt;br&gt;&lt;br&gt;https://www.facebook.com/events/298126580786669/</t>
  </si>
  <si>
    <t>https://www.google.com/calendar/event?eid=Xzc0cGo2YzlwNWtwMzZkOWg2MG8zaWNhMGM1bzZpYmprZDVtbWFiamNmNCB6enplcm9jYWwuZHVibGluc2VsMUBt&amp;ctz=Europe/Dublin</t>
  </si>
  <si>
    <t>02/20/2019 18:00:00Z</t>
  </si>
  <si>
    <t>02/20/2019 20:00:00Z</t>
  </si>
  <si>
    <t>Advanced LinkedIn Workshop at the Bank of Ireland Trinity</t>
  </si>
  <si>
    <t>Bank of Ireland Trinity branch</t>
  </si>
  <si>
    <t>Get invites for events in your city.&lt;br&gt;Follow at:&lt;br&gt;https://www.startupeventslist.com/z/subscribe.html&lt;br&gt;&lt;br&gt;The Author of the Advanced LinkedIn Book, Felipe Lodi, comes Live on stage at the Bank of Ireland to show you how to use LinkedIn to attract the right opportunities. 🎫 FREE TICKETS 🎫 &lt;br&gt;&lt;br&gt;&lt;br&gt;&lt;br&gt;👉 TOPICS&lt;br&gt;&lt;br&gt;✅ LinkedIn as a Sales Platform&lt;br&gt;✅ Social and Professional Networks&lt;br&gt;✅ The Path to Work&lt;br&gt;✅ Profile Structure&lt;br&gt;✅ A Tagline isn't Where You Work&lt;br&gt;✅ Posting Frequency&lt;br&gt;✅ Free Tools You Can Use&lt;br&gt;✅ Creating Opportunities&lt;br&gt;✅ Custom and Personal Messages&lt;br&gt;✅ Q&amp;A&lt;br&gt;&lt;br&gt;🙋‍♂️🙋‍♀️ AUDIENCE&lt;br&gt;&lt;br&gt;The Advance LinkedIn Workshop by WorkFlow ICT is intended for students, job seekers, employed professionals, freelancers, entrepreneurs and business owners.&lt;br&gt;&lt;br&gt;🎤 THE SPEAKER&lt;br&gt;&lt;br&gt;Felipe Lodi accelerates businesses and creates personal brands of international professionals by applying proprietary Learning and Development programmes. After 24 years of designing software for multinationals in countries such as Ireland, Belgium, Germany and Brazil, Felipe co-founded WorkFlow ICT and Idol Studios, the companies empowering expatriates of all backgrounds in Europe.&lt;br&gt;&lt;br&gt;At the end of 2018, he launched his first book, Advanced LinkedIn, documenting his methodology that led hundreds of professionals to succeed using the network.&lt;br&gt;&lt;br&gt;📅 SCHEDULE&lt;br&gt;&lt;br&gt;Feb 20th, Wednesday - 18:00 to 20:00&lt;br&gt;&lt;br&gt;📍 LOCATION&lt;br&gt;&lt;br&gt;Bank of Ireland Trinity Workbench &lt;br&gt;Hamilton Building, Trinity College &lt;br&gt;&lt;br&gt;🎥 PHOTO, VIDEO AND MEDIA&lt;br&gt;&lt;br&gt;By attending the event, you are giving your consent to us to use footage image in the promotional material for WorkFlow ICT and any of its partner companies. &lt;br&gt;&lt;br&gt;https://www.facebook.com/events/2028141400639209/</t>
  </si>
  <si>
    <t>https://www.google.com/calendar/event?eid=Xzc0cGo2YzlwNWtwM2NlMWg2Z3IzY2RpMGM1bzZpYmprZDVtbWFiamNmNCB6enplcm9jYWwuZHVibGluc2VsMUBt&amp;ctz=Europe/Dublin</t>
  </si>
  <si>
    <t>Designer Cocktail Social</t>
  </si>
  <si>
    <t>Trinity City Hotel, Pearse St, Dublin 2, D02 FW96, Ireland</t>
  </si>
  <si>
    <t>Get invites for events in your city.&lt;br&gt;Follow at:&lt;br&gt;https://www.startupeventslist.com/z/subscribe.html&lt;br&gt;&lt;br&gt;Come mingle with designers from various fields both digital and traditional. Be you a graphic designer, interior decorator, or fashion creator, this is the vent for you. You can swap ideas with other creatives from similar spheres and get inspired for future projects. Welcome glass of prosecco and canapes will be provided.&lt;br&gt;&lt;br&gt;DISCLAIMER: This is not a real event. It is part of a university project.&lt;br&gt;&lt;br&gt;https://www.facebook.com/events/344749839459571/</t>
  </si>
  <si>
    <t>https://www.google.com/calendar/event?eid=Xzc0cGo2YzlwNWtwM2NlMWg2Z3IzY2RxMGM1bzZpYmprZDVtbWFiamNmNCB6enplcm9jYWwuZHVibGluc2VsMUBt&amp;ctz=Europe/Dublin</t>
  </si>
  <si>
    <t>02/23/2019 18:45:00Z</t>
  </si>
  <si>
    <t>02/23/2019 22:30:00Z</t>
  </si>
  <si>
    <t>Final Night Gala Dinner</t>
  </si>
  <si>
    <t>Nolita Dublin</t>
  </si>
  <si>
    <t>Get invites for events in your city.&lt;br&gt;Follow at:&lt;br&gt;https://www.startupeventslist.com/z/subscribe.html&lt;br&gt;&lt;br&gt;Come dress up for our gala dinner at the fabulous Nolita to celebrate the end of a successful ICHAMS! This event will include appetizers, a delicious main course and a glass of prosecco on arrival as we celebrate all your hard work as the conference comes to a close. &lt;br&gt;The event will start at 6:45pm; dress code: cocktail attire.&lt;br&gt;&lt;br&gt;https://www.facebook.com/events/293221188218772/</t>
  </si>
  <si>
    <t>https://www.google.com/calendar/event?eid=Xzc0cGo2YzlwNWtwM2NlMWg2Z3IzY2UyMGM1bzZpYmprZDVtbWFiamNmNCB6enplcm9jYWwuZHVibGluc2VsMUBt&amp;ctz=Europe/Dublin</t>
  </si>
  <si>
    <t>Vlogging and Presentation Skills for Young Professionals</t>
  </si>
  <si>
    <t>Clayton Hotel Cardiff Lane</t>
  </si>
  <si>
    <t>Get invites for events in your city.&lt;br&gt;Follow at:&lt;br&gt;https://www.startupeventslist.com/z/subscribe.html&lt;br&gt;&lt;br&gt;How do you feel on camera?&lt;br&gt;&lt;br&gt;Is it something you want to do more of?&lt;br&gt;&lt;br&gt;Carl Mullan is an RTE 2Fm presenter and content creator who has done everything from having his nose hairs waxed to interviewing people like Jeremy Clarkson.&lt;br&gt;&lt;br&gt;Carl will be sharing the secrets of creating amazing content, overcoming the anxieties of being on camera and radio and being very funny in the process.&lt;br&gt;&lt;br&gt;https://www.facebook.com/events/758563914510032/</t>
  </si>
  <si>
    <t>https://www.google.com/calendar/event?eid=Xzc0cGo2YzlwNWtwM2NlMWg2Z3IzY2VhMGM1bzZpYmprZDVtbWFiamNmNCB6enplcm9jYWwuZHVibGluc2VsMUBt&amp;ctz=Europe/Dublin</t>
  </si>
  <si>
    <t>Glug Dublin #06 - Virtual Wonders</t>
  </si>
  <si>
    <t>The Sugar Club</t>
  </si>
  <si>
    <t>Get invites for events in your city.&lt;br&gt;Follow at:&lt;br&gt;https://www.startupeventslist.com/z/subscribe.html&lt;br&gt;&lt;br&gt;Hey Dublin!&lt;br&gt;&lt;br&gt;We're kicking off our new year with an event that will knock you into an alternate reality. Join us to hear from some of the most exciting players in the VR / AR / MR world as they take us through what it takes to succeed using these new technologies, what we can learn from them and how we can learn to create without traditional boundaries.&lt;br&gt;&lt;br&gt;We're also very excited to be getting the chance to get creative on some amazing Microsoft Surface devices on the night!&lt;br&gt;&lt;br&gt;Tickets are on sale now for €5 but they are LIMITED so grab yours now!&lt;br&gt;&lt;br&gt;See you at the bar!&lt;br&gt;&lt;br&gt;&lt;br&gt;_&lt;br&gt;&lt;br&gt;&lt;br&gt;REMEMBER THIS STUFF&lt;br&gt;&lt;br&gt;Date: Thursday, February 21st 2019&lt;br&gt;Doors: 6:30pm&lt;br&gt;Venue: The Sugar Club, Leeson Street, Dublin 2&lt;br&gt;Nearby: Stephens Green&lt;br&gt;&lt;br&gt;&lt;br&gt;_&lt;br&gt;&lt;br&gt;&lt;br&gt;THE LINE UP&lt;br&gt;&lt;br&gt;&lt;br&gt;Niamh Herrity (Pink Kong Studios)&lt;br&gt;&lt;br&gt;Niamh Herrity is CEO and award-winning Producer at Pink Kong Studios Dublin. Recipient of Female Entrepreneur of the year 2015, IBYE finalist 2016 and Dublin City Entrepreneur of the year 2017 - Niamh's Business background has enabled her to push the studio to new heights.&lt;br&gt;&lt;br&gt;Since Niamh co-founded Pink Kong in 2014, she has produced award winning content for the Studio including a BAFTA winning Game 'Virginia' (2016) and award winning short films 'Meanwhile on the Train'(2015) and TV Series 'Urban Tails' (2016).&lt;br&gt;&lt;br&gt;Niamh most recently produced Irish Film Television Award nominated 'Departure' (2017) funded by the Screen Ireland &amp; RTÉ. As well as Irelands 1st animated Virtual Reality short narrative, award winning “AURORA” (2018).&lt;br&gt;&lt;br&gt;Some of the accolades for this short include:&lt;br&gt;&lt;br&gt;Infinity Film Festival Beverly Hills Winner - Monolith Awards - ‘Immersive Content’&lt;br&gt;&lt;br&gt;VR Awards Nomination - ‘VR Film of the Year’&lt;br&gt;&lt;br&gt;Lumiere Awards Nomination - ‘Best VR Content’&lt;br&gt;&lt;br&gt;Auggie Awards Finalist - ‘Art &amp; Film in VR’&lt;br&gt;&lt;br&gt;Niamh also plays an active role within Ireland's animation community holding seats on the board of both Animation Ireland, Women in Animation Ireland and is the Irish Ambassador for the European Animation Awards.&lt;br&gt;&lt;br&gt;&lt;br&gt;&lt;br&gt;&lt;br&gt;Camille Donegan (Virtual Reality Ireland)&lt;br&gt;&lt;br&gt;Camille is a Virtual Reality consultant and content producer with 15 year parallel careers in both technology and the arts (theatre, film, radio).&lt;br&gt;&lt;br&gt;Since discovering Virtual Reality in Jan 2015, and realising the potential for this immersive medium, she has been researching and developing concepts for how Virtual Reality, and Augmented Reality, can impact our experiences at work and at play.&lt;br&gt;&lt;br&gt;Camille is General Manager and Producer at Virtual Reality Ireland as well as co-creator of a VR Training tool which enables Scaling of Expertise consistently across an organisation.&lt;br&gt;&lt;br&gt;Current projects at Virtual Reality Ireland include a Heritage AR app and a VR Meditation app.&lt;br&gt;&lt;br&gt;Camille runs VR Community Ireland where artists, technologists, psychologists, academics and VR enthusiasts meet up to explore the new storytelling possibilities presented by VR and AR.&lt;br&gt;&lt;br&gt;&lt;br&gt;&lt;br&gt;Fabian Strunden (DAQRI)&lt;br&gt;&lt;br&gt;As Daqri's Dublin-based UX/UI Design Lead, Fabian Strunden is responsible for the user interface and user experience design of DAQRI's Visual Operating System™ featured on the DAQRI Smart Glasses™. In close collaboration with the engineering teams, his team ideates next-generation industrial augmented reality experiences that revolutionize the way workers learn, communicate and access information.&lt;br&gt;&lt;br&gt;From research to production, Fabian engages closely with the client. He prototypes, tests, analyses, refines, and prototypes again, and believes that this fast, iterative process is key to producing highly functional and intuitive augmented reality experiences. Augmented Reality Design is still in its infancy, and optimal interaction paradigms have yet to be defined.&lt;br&gt;&lt;br&gt;Motivated by the belief that technology helps us to reduce redundant tasks and then allows us to focus on the beautiful aspects of life, he previously invented MaicroFarm, featured in the Future Farming Exhibition - Science Gallery. MicroFarm is an automated wall mounted living space aeroponic system, which grows edible plants at high speed.&lt;br&gt;&lt;br&gt;&lt;br&gt;&lt;br&gt;&lt;br&gt;Niall O'Driscoll (vStream)&lt;br&gt;&lt;br&gt;Niall’s background in theater and film, coming top of his class from Trinity College and receiving a First Class Masters, has formed the bed-rock of his work with vStream over the past decade, redefining narrative structures for new platforms, from stereoscopic 3D, through augmented reality, virtual reality and mixed reality to defining how these narratives are mapped onto physical spaces to create new and unique experiences.&lt;br&gt;&lt;br&gt;Current work in vStream’s Innovation Lab includes mapping the human heart and neurological pathways to create experiences in Virtual Reality for Pfizer to more deeply integrate communication to patient and health care professionals with the benefits of the product itself.&lt;br&gt;&lt;br&gt;Winning multiple awards for his work over the past 20 years as a writer, director, storyteller, innovator and entrepreneur, Niall continues to work across many varied verticals including sports, retail and healthcare pushing the boundaries of concept through continued R&amp;D. Brands include Mercedes F1, McLaren, Pfizer, Jameson International, The 49ers, Manchester City FC, Vodafone, Westfield, SAP, Hoffenheim, DFB, NFL.&lt;br&gt;&lt;br&gt;&lt;br&gt;&lt;br&gt;&lt;br&gt;Maryna Razakhatskaya (Fjord)&lt;br&gt;&lt;br&gt;As a Creative Technologist at Fjord @ The Dock, Accenture’s Global Centre for Innovation, Maryna bridges the gap between design and technology to create exponentially better solutions to human-centred design problems using emerging and existing technologies.&lt;br&gt;&lt;br&gt;Her main design tool is code and for the past eight years she's been building physical-to-digital experiences that have the ability to cause delight and augment human-computer interaction.&lt;br&gt;&lt;br&gt;Maryna holds a MSc degree in Creative Technology and a number of awards for creative applications of computer vision and wearable technologies.&lt;br&gt;&lt;br&gt;&lt;br&gt;&lt;br&gt;_&lt;br&gt;&lt;br&gt;&lt;br&gt;&lt;br&gt;MORE FUN!&lt;br&gt;&lt;br&gt;&lt;br&gt;Doodle with Microsoft Surface!&lt;br&gt;&lt;br&gt;Come flex your sketching skills and get experimental on the Surface Devices in our drop-in doodle sessions.&lt;br&gt;&lt;br&gt;&lt;br&gt;_&lt;br&gt;&lt;br&gt;&lt;br&gt;&lt;br&gt;OUR GORGEOUS PARTNERS&lt;br&gt;&lt;br&gt;Massive love and appreciation to the best people around:&lt;br&gt;&lt;br&gt;Microsoft Surface — We're completely in love with the capabilities of the Surface devices. You'll be too!&lt;br&gt;&lt;br&gt;Getty Images — Check out Creative Insights to refresh your thinking and find inspo for your next great idea!&lt;br&gt;&lt;br&gt;Each &amp; Other&lt;br&gt;&lt;br&gt;Kooba&lt;br&gt;&lt;br&gt;OLIVER Ireland&lt;br&gt;&lt;br&gt;&lt;br&gt;_&lt;br&gt;&lt;br&gt;&lt;br&gt;If your company wants to get involved with Glug Dublin, get in touch with Aoife at glugdublin@gmail.com and we'll give you more information on what opportunities we've got in store for you!&lt;br&gt;&lt;br&gt;P.S. We're really fun to work with and always have lots of quirky ideas, so don't be shy!&lt;br&gt;&lt;br&gt;&lt;br&gt;https://www.facebook.com/events/417583155717716/</t>
  </si>
  <si>
    <t>https://www.google.com/calendar/event?eid=Xzc0cGo2YzlwNWtwM2NlMWg2Z3IzZWMyMGM1bzZpYmprZDVtbWFiamNmNCB6enplcm9jYWwuZHVibGluc2VsMUBt&amp;ctz=Europe/Dublin</t>
  </si>
  <si>
    <t>02/20/2019 18:30:00Z</t>
  </si>
  <si>
    <t>Entrepreneur Evenings Dublin - February Event</t>
  </si>
  <si>
    <t>Get invites for events in your city.&lt;br&gt;Follow at:&lt;br&gt;https://www.startupeventslist.com/z/subscribe.html&lt;br&gt;&lt;br&gt;The next Entrepreneur Evenings event takes place on February 20th from 6.30pm at The Tara Building.&lt;br&gt;&lt;br&gt;This month's theme: change.&lt;br&gt;&lt;br&gt;This month's guest speaker is Scott McInnes.&lt;br&gt;&lt;br&gt;Scott is a passionate internal communicator and engagement professional who believes that people are at the heart of business success. In 2017 he set up Inspiring Change to help leaders and organisations to communicate with their people in a way that is authentic clear and engaging, particularly during change. He has worked with big brands such as AIB, Permanent TSB, Ornua, Danske Bank and the Institute of Banking.&lt;br&gt;&lt;br&gt;Scott's talk will be on this month's theme CHANGE, focused around change mindset, the importance of businesses bringing their people on a change journey and how they do that successfully.&lt;br&gt;&lt;br&gt;What is Entrepreneur Evenings?&lt;br&gt;&lt;br&gt;Entrepreneur Evenings is a monthly meetup for Dublin based entrepreneurs and those interested in entrepreneurship. We welcome people from all industries to take part in a support-style networking event where individuals are encouraged to share their knowledge and experiences as opposed to sell their products or services.&lt;br&gt;&lt;br&gt;Join our Facebook group to find out more: https://www.facebook.com/groups/entrepreneurevenings/&lt;br&gt;&lt;br&gt;This is a free event. To register your interest, please RSVP on this Facebook event or contact: hello@entrepreneurevenings.com&lt;br&gt;&lt;br&gt;https://www.facebook.com/events/412855672589044/</t>
  </si>
  <si>
    <t>https://www.google.com/calendar/event?eid=Xzc0cGo2YzlwNWtwM2NlMWg2Z3IzZWNhMGM1bzZpYmprZDVtbWFiamNmNCB6enplcm9jYWwuZHVibGluc2VsMUBt&amp;ctz=Europe/Dublin</t>
  </si>
  <si>
    <t>03/13/2019 19:30:00Z</t>
  </si>
  <si>
    <t>03/13/2019 21:30:00Z</t>
  </si>
  <si>
    <t>Evening of Social Media Mindset for Success!</t>
  </si>
  <si>
    <t>The Central Hotel</t>
  </si>
  <si>
    <t>Get invites for events in your city.&lt;br&gt;Follow at:&lt;br&gt;https://www.startupeventslist.com/z/subscribe.html&lt;br&gt;&lt;br&gt;Evening of SOCIAL indset for Success!&lt;br&gt;Have you a business but not so many clients?&lt;br&gt;&lt;br&gt;Do you struggle to get customers?&lt;br&gt;&lt;br&gt;Are you unsure about what steps to take to promote your business?&lt;br&gt;&lt;br&gt;Do you feel somewhat uncertain, afraid or even embarrassed to put your advertisements &amp; promotions out there on social media?&lt;br&gt;&lt;br&gt;IF so.. this means you want The Social Mindset for Success &amp; therefore this Talk is for YOU!!&lt;br&gt;&lt;br&gt;We will show you exactly how to get that.&lt;br&gt;&lt;br&gt;The 1st Stage is understanding how you 'tick' - your reservations and fears and how to overcome them. How to be proud and confident of your product or service so that you have the SOCIAL Mindset for Success!&lt;br&gt;&lt;br&gt;The 2nd Stage is knowing the steps to take and how to implement them, easily!&lt;br&gt;&lt;br&gt;Danielle Serpico (Your Mind Coach) from The BlackBelt MasterMind Academy, has teamed up with Alan Hennessy (the Social Media Expert) from Kompass Media, to bring you this enlightening and informational talk which will leave you filled with lightbulb moments and myriad takeaways that you can implement into your business right away.&lt;br&gt;&lt;br&gt;Some of the Key Points covered;&lt;br&gt;&lt;br&gt;With Danielle ...&lt;br&gt;&lt;br&gt;* How you have sabotaged your marketing strategy so far &amp; how to change that.&lt;br&gt;&lt;br&gt;* What is the BEST way to think &amp; feel about your business.&lt;br&gt;&lt;br&gt;* What you CAN do right away to change your psychology about online marketing and promoting yourself.&lt;br&gt;&lt;br&gt;* How to attract more customers with the use of INFLUENTIAL language &amp; words.&lt;br&gt;&lt;br&gt;* Some of the most effective promotional strategies you can implement immediately.&lt;br&gt;&lt;br&gt;With Alan ...&lt;br&gt;&lt;br&gt;* Understand how to promote Your Services online.&lt;br&gt;&lt;br&gt;* You have to the skills at what you do but do you struggle to promote them online through your website and Social Media.&lt;br&gt;&lt;br&gt;* Where should you focus your energy that will give you the maximum exposure?&lt;br&gt;&lt;br&gt;* Learn how to use Social Media to effectively to promote your business or services&lt;br&gt;&lt;br&gt;* Understand the strengths that each of the Social Media Platforms holds and how to create a powerful profile on Facebook, Twitter, LinkedIn, and Instagram.&lt;br&gt;&lt;br&gt;* Learn how to creatively craft and produce quality post that will gain the right engagement for you.&lt;br&gt;&lt;br&gt;* Understand the power of using the right imagery to resonate with your target audience.&lt;br&gt;&lt;br&gt;* Find out the key steps to building a live video strategy for social media.&lt;br&gt;&lt;br&gt;* We will look at some Social Media Tools that will save you time and make you more efficient on Social and help you free up your time.&lt;br&gt;&lt;br&gt;* Plus Alan’s Tips and Tricks Tool Box for Social.&lt;br&gt;&lt;br&gt;Alan's Marketing experience can help you cut through the noise of Social Media.&lt;br&gt;&lt;br&gt;_____________________________________________________________________________________________&lt;br&gt;&lt;br&gt;Alan Hennessy Bio&lt;br&gt;&lt;br&gt;Alan Hennessy is the head of Digital at Kompass Media and a Social Media Lecturer with over 12 years experience in Digital Marketing and a Podcaster and has worked in association with various government initiative in providing consultancy and strategies on Social Media strategies and campaigns. Alan currently manages Social Media accounts for a number of businesses, working with Restaurants, Large Convenience Stores, Radio Stations, Corporate Pharmaceutical companies and small and medium enterprises.&lt;br&gt;&lt;br&gt;As an experienced Digital Marketer, Alan has focused his strengths on delivering a consultancy and training business-delivering expertise in best business practices to his clients.&lt;br&gt;&lt;br&gt;Focus Areas.&lt;br&gt;1. Podcaster &amp; Trainer&lt;br&gt;2. Social Media Management&lt;br&gt;3. Social Media Training&lt;br&gt;&lt;br&gt;_______________________________________________________________________________&lt;br&gt;&lt;br&gt;Danielle Serpico Bio:&lt;br&gt;&lt;br&gt;Mind Coach, Hypnotist &amp; NLP Master Practitioner &amp; Trainer with The Society of NLP&lt;br&gt;&lt;br&gt;Author of 'The Blackbelt Mastermind' and Founder of the MASTER System !&lt;br&gt;&lt;br&gt;Self Defense Expert &amp; European Gold &amp; Silver Champion.&lt;br&gt;&lt;br&gt;Entrepreneur &amp; business founder involved in startups for over 20 years.&lt;br&gt;&lt;br&gt;Artist, Writer, and Radio &amp; Podcast Host.&lt;br&gt;&lt;br&gt;Passionate about helping YOU succeed!&lt;br&gt;&lt;br&gt;_______________________________________________________________________________&lt;br&gt;&lt;br&gt;&lt;br&gt;https://www.facebook.com/events/2013916762245590/</t>
  </si>
  <si>
    <t>https://www.google.com/calendar/event?eid=Xzc0cGo2YzlwNWtwM2NlMWg2Z3IzZWNpMGM1bzZpYmprZDVtbWFiamNmNCB6enplcm9jYWwuZHVibGluc2VsMUBt&amp;ctz=Europe/Dublin</t>
  </si>
  <si>
    <t>02/27/2019 08:00:00Z</t>
  </si>
  <si>
    <t>Talent Summit 2019</t>
  </si>
  <si>
    <t>Get invites for events in your city.&lt;br&gt;Follow at:&lt;br&gt;https://www.startupeventslist.com/z/subscribe.html&lt;br&gt;&lt;br&gt;Talent Summit has grown to become one of the largest HR &amp; Leadership conferences in Europe, showcasing the latest thinking on talent topics.&lt;br&gt;&lt;br&gt;https://www.facebook.com/events/280272492667409/</t>
  </si>
  <si>
    <t>https://www.google.com/calendar/event?eid=Xzc0cGo2YzlwNWtwM2NlMWg2Z3IzZWNxMGM1bzZpYmprZDVtbWFiamNmNCB6enplcm9jYWwuZHVibGluc2VsMUBt&amp;ctz=Europe/Dublin</t>
  </si>
  <si>
    <t>02/22/2019 19:00:00Z</t>
  </si>
  <si>
    <t>02/22/2019 22:00:00Z</t>
  </si>
  <si>
    <t>Cryptocurrency Lightning Talks</t>
  </si>
  <si>
    <t>Trinity Biomedical Sciences Institute, Trinity College Dublin, 152 @ 160 Pearse St, Dublin 2, Ireland</t>
  </si>
  <si>
    <t>Get invites for events in your city.&lt;br&gt;Follow at:&lt;br&gt;https://www.startupeventslist.com/z/subscribe.html&lt;br&gt;&lt;br&gt;Always wanted to understand the latest about Cryptocurrency? Join our Cryptocurrency lighting talk events to learn about the latest trends and changes in the cryptocurrency. We will discuss blockchain and potential future outcomes for the cryptocurrency market.&lt;br&gt;&lt;br&gt;https://www.facebook.com/events/628279877641494/</t>
  </si>
  <si>
    <t>https://www.google.com/calendar/event?eid=Xzc0cGo2YzlwNWtwM2NlMWg2Z3IzZWQyMGM1bzZpYmprZDVtbWFiamNmNCB6enplcm9jYWwuZHVibGluc2VsMUBt&amp;ctz=Europe/Dublin</t>
  </si>
  <si>
    <t>02/22/2019 18:00:00Z</t>
  </si>
  <si>
    <t>02/22/2019 20:00:00Z</t>
  </si>
  <si>
    <t>Real estate investment summit</t>
  </si>
  <si>
    <t>Lucan</t>
  </si>
  <si>
    <t>Get invites for events in your city.&lt;br&gt;Follow at:&lt;br&gt;https://www.startupeventslist.com/z/subscribe.html&lt;br&gt;&lt;br&gt;Real estate investment summit is an event that discusses juicy real estate investment opportunities for Nigerians and diasporans and foreign investors that will want to learn the act of land trading, land banking and having a high return on investment with 6months.&lt;br&gt;&lt;br&gt;This summit presents certified landed properties with Authentic Land documents and also offers trainings on real estate investment. &lt;br&gt;&lt;br&gt;&lt;br&gt;https://www.facebook.com/events/613565329073951/</t>
  </si>
  <si>
    <t>https://www.google.com/calendar/event?eid=Xzc0cGo2YzlwNWtwM2NlMWg2Z3IzZWRhMGM1bzZpYmprZDVtbWFiamNmNCB6enplcm9jYWwuZHVibGluc2VsMUBt&amp;ctz=Europe/Dublin</t>
  </si>
  <si>
    <t>02/20/2019 10:00:00Z</t>
  </si>
  <si>
    <t>02/20/2019 16:30:00Z</t>
  </si>
  <si>
    <t>Digital Transformation in the Public Sector Masterclass</t>
  </si>
  <si>
    <t>Ashling Hotel Dublin</t>
  </si>
  <si>
    <t>Get invites for events in your city.&lt;br&gt;Follow at:&lt;br&gt;https://www.startupeventslist.com/z/subscribe.html&lt;br&gt;&lt;br&gt;This one-day masterclass provides a step-by-step framework on how to set your organisation up for digital communications transformation. Benchmark where you are now and how to elevate your digital communications practices.&lt;br&gt;&lt;br&gt;https://www.facebook.com/events/551675618682307/</t>
  </si>
  <si>
    <t>https://www.google.com/calendar/event?eid=Xzc0cGo2YzlwNWtwM2NlMWg2Z3IzZWRpMGM1bzZpYmprZDVtbWFiamNmNCB6enplcm9jYWwuZHVibGluc2VsMUBt&amp;ctz=Europe/Dublin</t>
  </si>
  <si>
    <t>02/19/2019 10:00:00Z</t>
  </si>
  <si>
    <t>02/19/2019 16:00:00Z</t>
  </si>
  <si>
    <t>Start Your Own Business Workshop</t>
  </si>
  <si>
    <t>4 Drumfinn Park, D10 AY66 Dublin 10</t>
  </si>
  <si>
    <t>Get invites for events in your city.&lt;br&gt;Follow at:&lt;br&gt;https://www.startupeventslist.com/z/subscribe.html&lt;br&gt;&lt;br&gt;Are you interested in self-employment? Come and learn about being self employed and developing your idea.&lt;br&gt;&lt;br&gt;https://www.facebook.com/events/2241370592793093/</t>
  </si>
  <si>
    <t>https://www.google.com/calendar/event?eid=Xzc0cGo2YzlwNWtwM2NlMWg2Z3IzZWRxMGM1bzZpYmprZDVtbWFiamNmNCB6enplcm9jYWwuZHVibGluc2VsMUBt&amp;ctz=Europe/Dublin</t>
  </si>
  <si>
    <t>Advanced Google Adwords Course</t>
  </si>
  <si>
    <t>Get invites for events in your city.&lt;br&gt;Follow at:&lt;br&gt;https://www.startupeventslist.com/z/subscribe.html&lt;br&gt;&lt;br&gt;After completing this training, you will have the skills and insights to build successful PPC campaigns that will allow you to reach your KPIs, increase your revenue and achieve your business goals. You will maximise your ROI by executing advanced campaigns and using data to consistently improve them.&lt;br&gt;&lt;br&gt;https://www.facebook.com/events/191609385123873/</t>
  </si>
  <si>
    <t>https://www.google.com/calendar/event?eid=Xzc0cGo2YzlwNWtwM2NlMWg2Z3IzZWUyMGM1bzZpYmprZDVtbWFiamNmNCB6enplcm9jYWwuZHVibGluc2VsMUBt&amp;ctz=Europe/Dublin</t>
  </si>
  <si>
    <t>02/28/2019 19:00:00Z</t>
  </si>
  <si>
    <t>Social Media Management: The Basics</t>
  </si>
  <si>
    <t>Regus Harcourt Dublin</t>
  </si>
  <si>
    <t>Get invites for events in your city.&lt;br&gt;Follow at:&lt;br&gt;https://www.startupeventslist.com/z/subscribe.html&lt;br&gt;&lt;br&gt;The first in our series of one-hour interactive workshops, we'll be providing tips on growing your business using content management, advertising and more through social media. Looking to further understand Social Media and how you can use it to grow your business? This is for you. &lt;br&gt;&lt;br&gt;https://www.facebook.com/events/2291024474465469/</t>
  </si>
  <si>
    <t>https://www.google.com/calendar/event?eid=Xzc0cGo2YzlwNWtwM2NlMWg2Z3IzZWVhMGM1bzZpYmprZDVtbWFiamNmNCB6enplcm9jYWwuZHVibGluc2VsMUBt&amp;ctz=Europe/Dublin</t>
  </si>
  <si>
    <t>Growing Your Business - Free Workshop Dublin South</t>
  </si>
  <si>
    <t>Talbot Hotel Stillorgan</t>
  </si>
  <si>
    <t>Get invites for events in your city.&lt;br&gt;Follow at:&lt;br&gt;https://www.startupeventslist.com/z/subscribe.html&lt;br&gt;&lt;br&gt;Succeeding in business isn’t easy. That’s why we’re here.&lt;br&gt;&lt;br&gt;In collaboration with ActionCOACH Ireland, we are pleased to invite you to join our FREE business development workshop, Growing Your Business, to help you start seeing better results for your business.&lt;br&gt;&lt;br&gt;Location: Talbot Hotel, Stilllorgan, Co. Dublin&lt;br&gt;Date: Thursday 28 February&lt;br&gt;Time: 9:30am to 12:30pm&lt;br&gt;&lt;br&gt;By attending this half-day event, you will be able to:&lt;br&gt;- Gain practical business insights and analyse how you can make improvements&lt;br&gt;- Learn how to immediately apply these insights to your own business&lt;br&gt;&lt;br&gt;This workshop is also an opportunity for you to find out more about the Skillnet Ireland Management Development initiative and how it can help you bring about improvements in business performance. We are now accepting applicants for the 6-Month Part-Time Business Growth Programme which will be hosted in locations nationwide and delivered by ActionCOACH Business Coaching Ireland. &lt;br&gt;&lt;br&gt;For more information on this programme, please visit www.skillnetireland.ie/programme/business-growth &lt;br&gt;&lt;br&gt;&lt;br&gt;'This programme provided me with a roadmap to bring the business forward as well as structure on how to implement and achieve that roadmap. The best testimonial I could give is that I have since sent four of my staff on the programme.' Kevin Egan, Owner, Kevin Egan Cars&lt;br&gt;&lt;br&gt;https://www.facebook.com/events/2062540903802714/</t>
  </si>
  <si>
    <t>https://www.google.com/calendar/event?eid=Xzc0cGo2YzlwNWtwM2NlMWg2Z3IzZ2MyMGM1bzZpYmprZDVtbWFiamNmNCB6enplcm9jYWwuZHVibGluc2VsMUBt&amp;ctz=Europe/Dublin</t>
  </si>
  <si>
    <t>03/01/2019 17:30:00Z</t>
  </si>
  <si>
    <t>Official Scrum.org Professional Scrum Master</t>
  </si>
  <si>
    <t>Get invites for events in your city.&lt;br&gt;Follow at:&lt;br&gt;https://www.startupeventslist.com/z/subscribe.html&lt;br&gt;&lt;br&gt;Deepen knowledge &amp; get certified as Prof Scrum Master (PSM) in Dublin with up to two attempts for Scrum.org PSM 1 test worth 150 USD each plus 40% off the PSM II 250 USD test, by John Coleman (PST)&lt;br&gt;&lt;br&gt;Professional Scrum Master (PSM) is a 2-day course that covers the principles and (empirical) process theory underpinning the Scrum framework, and the role of the Scrum Master in it. This course is a combination of instruction and team-based exercises.&lt;br&gt;&lt;br&gt;Over an intensive 2 days, students will see why PSM is the cutting-edge course for effective Scrum Masters and for anyone coaching a software development team toward increased efficiency and effectiveness. &lt;br&gt;&lt;br&gt;Throughout the course, students are challenged to think in terms of the Scrum principles to better understand what to do when returning to the workplace. The PSM course is interactive, experiential, and uses techniques from 'Training from the Back of the Room'. In this course, students work on real-life cases with other class-mates together as a team. This course is made up of discussions and hands-on exercises based upon real-life cases.&lt;br&gt;&lt;br&gt;The course covers all the topics related to Professional Scrum Master I (PSM I), Professional Scrum Master II (PSM II) and Professional Scrum Master III (PSM III) certification assessments. &lt;br&gt;&lt;br&gt;Who Should Attend&lt;br&gt;The Professional Scrum Master course is for anyone involved in software development using the Scrum framework. It is particularly beneficial for those people within an organization accountable for getting the most out of Scrum, including Scrum Masters, managers, and Scrum Team members. No pre-existing knowledge of Scrum is required to attend.&lt;br&gt;&lt;br&gt;Course Objectives&lt;br&gt;&lt;br&gt;&lt;br&gt;Clear understanding of the rules of Scrum through the empirical foundation of Scrum&lt;br&gt;&lt;br&gt;&lt;br&gt;&lt;br&gt;Act as Scrum Masters for Scrum Teams and stakeholders from an in-depth understanding of servant-leadership&lt;br&gt;&lt;br&gt;&lt;br&gt;&lt;br&gt;Effectively start using Scrum&lt;br&gt;&lt;br&gt;&lt;br&gt;&lt;br&gt;Increase the effectiveness of Scrum underway&lt;br&gt;&lt;br&gt;&lt;br&gt;&lt;br&gt;Course Topics&lt;br&gt;&lt;br&gt;&lt;br&gt;Scrum theory and principles&lt;br&gt;&lt;br&gt;&lt;br&gt;&lt;br&gt;The Scrum Framework (core Scrum, roles, events, artefacts, artefact transparency &amp; the Definition of Done)&lt;br&gt;&lt;br&gt;&lt;br&gt;&lt;br&gt;The Definition of Done&lt;br&gt;&lt;br&gt;&lt;br&gt;&lt;br&gt;Product development with Scrum (Product Backlog, Product Backlog Items, Product Backlog Refinement, forecasting)&lt;br&gt;&lt;br&gt;&lt;br&gt;&lt;br&gt;Working with people and teams&lt;br&gt;&lt;br&gt;&lt;br&gt;&lt;br&gt;Scrum in your organization&lt;br&gt;&lt;br&gt;&lt;br&gt;&lt;br&gt;The role of the Scrum Master&lt;br&gt;&lt;br&gt;&lt;br&gt;&lt;br&gt;&lt;br&gt;https://www.facebook.com/events/395262634372745/</t>
  </si>
  <si>
    <t>https://www.google.com/calendar/event?eid=Xzc0cGo2YzlwNWtwM2NlMWg2Z3IzZ2NhMGM1bzZpYmprZDVtbWFiamNmNCB6enplcm9jYWwuZHVibGluc2VsMUBt&amp;ctz=Europe/Dublin</t>
  </si>
  <si>
    <t>02/22/2019 17:45:00Z</t>
  </si>
  <si>
    <t>02/22/2019 19:30:00Z</t>
  </si>
  <si>
    <t>FameLab Dublin 2019</t>
  </si>
  <si>
    <t>Wigwam</t>
  </si>
  <si>
    <t>Get invites for events in your city.&lt;br&gt;Follow at:&lt;br&gt;https://www.startupeventslist.com/z/subscribe.html&lt;br&gt;&lt;br&gt;FameLab is back! Held annually in over 30 countries, a host of Dublin partners are teaming up with the British Council once more to bring FameLab to the region. &lt;br&gt;&lt;br&gt;Armed only with their wits and a few props, the top newest voices from the world of science, technology, engineering and maths will deliver three-minute talks on weird and wonderful science concepts. Expect to hear anything from why people are taller in space, to wasps that live inside figs, and how there are good guys and bad guys when it comes to vaccinations.&lt;br&gt;&lt;br&gt;The top two from the FameLab Dublin heat will go on to represent the region at the FameLab Ireland national final in April 2019.&lt;br&gt;&lt;br&gt;So, encourage your curiosity and get a snapshot into the world of science, engineering, maths and technology at this entertaining and exciting event! &lt;br&gt;&lt;br&gt;All welcome | Free event | &lt;br&gt;&lt;br&gt;FameLab Ireland is funded by the Science Foundation Ireland and is supported by Cpl Resources Plc and Henkel Ireland Limited. It is managed by the British Council Ireland in collaboration with a host of top-class partners from higher education, research, media and public engagement across Ireland.&lt;br&gt;&lt;br&gt;FameLab Dublin is delivered in partnership with DCU,  RCSI, TCD, UCD, Science Gallery, Newstalk, research centres: Amber, Connect, Crann, iCrag, and TCD Postgraduate Students' Union. &lt;br&gt;&lt;br&gt;***&lt;br&gt;&lt;br&gt;Or if you think you can explain a scientific concept to a general audience in just three minutes, then why not enter? You could become the new face of science, represent Ireland at the FameLab International finals in the UK, and open doors to national and global opportunities in science communication! Here's all you need to know about entering FameLab.  &lt;br&gt;&lt;br&gt;Follow us on Facebook   or Twitter   (@FameLab_Ireland #FameLab #BelieveinScience) to stay up-to-date with our news!&lt;br&gt;&lt;br&gt;==&lt;br&gt;&lt;br&gt;&lt;br&gt;https://www.facebook.com/events/735814436793731/</t>
  </si>
  <si>
    <t>https://www.google.com/calendar/event?eid=Xzc0cGo2YzlwNWtwM2NlMWg2Z3IzZ2NpMGM1bzZpYmprZDVtbWFiamNmNCB6enplcm9jYWwuZHVibGluc2VsMUBt&amp;ctz=Europe/Dublin</t>
  </si>
  <si>
    <t>Speaker Series: Mohnish Pabrai</t>
  </si>
  <si>
    <t>Trinity SMF</t>
  </si>
  <si>
    <t>Get invites for events in your city.&lt;br&gt;Follow at:&lt;br&gt;https://www.startupeventslist.com/z/subscribe.html&lt;br&gt;&lt;br&gt;We're excited to announce the final speaker in this years series – Mohnish Pabrai! In 1991, Mohnish Pabrai started his IT consulting and systems integration company, TransTech, Inc. with about US$30,000 from his own 401K account and US$70,000 from credit card debt. He sold the company in 2000 for US$20 million. In 1999 Mohnish Pabrai founded the Pabrai Investment Funds, which he still runs today.&lt;br&gt;&lt;br&gt;Pabrai Investment Funds have outperformed all of the major indices and over 99% of all other managed funds. $100,000 invested with Pabrai in 1999 was worth over $659,000 by 2006- an annualised return of over 28% after all fees and expenses. &lt;br&gt;&lt;br&gt;Make sure to come down this Thursday for an unmissable educational experience.  &lt;br&gt;&lt;br&gt;https://www.facebook.com/events/239556796933600/</t>
  </si>
  <si>
    <t>https://www.google.com/calendar/event?eid=Xzc0cGo2YzlwNWtwM2NlMWg2Z3IzZ2NxMGM1bzZpYmprZDVtbWFiamNmNCB6enplcm9jYWwuZHVibGluc2VsMUBt&amp;ctz=Europe/Dublin</t>
  </si>
  <si>
    <t>Huckletree</t>
  </si>
  <si>
    <t>Get invites for events in your city.&lt;br&gt;Follow at:&lt;br&gt;https://www.startupeventslist.com/z/subscribe.html&lt;br&gt;&lt;br&gt;Obsessed with solving marketing challenges? Meet others like you and find new inspiration for your work.&lt;br&gt;&lt;br&gt;Pint-Sized Marketing is a meetup for marketers of all backgrounds and industries. Come along and enjoy three short marketing talks, a free drink and some light snacks.&lt;br&gt;&lt;br&gt;This month's speakers include:&lt;br&gt;- Mike McGrail (Getgo Studio)&lt;br&gt;- Andi Jarvis (Eximo Marketing)&lt;br&gt;- Jill Quick (The Coloring In Department)&lt;br&gt;&lt;br&gt;https://www.facebook.com/events/230375981230376/</t>
  </si>
  <si>
    <t>https://www.google.com/calendar/event?eid=Xzc0cGo2YzlwNWtwM2NlMWg2Z3IzZ2QyMGM1bzZpYmprZDVtbWFiamNmNCB6enplcm9jYWwuZHVibGluc2VsMUBt&amp;ctz=Europe/Dublin</t>
  </si>
  <si>
    <t>02/19/2019 19:30:00Z</t>
  </si>
  <si>
    <t>DBS Springboard+ Information Evening</t>
  </si>
  <si>
    <t>Get invites for events in your city.&lt;br&gt;Follow at:&lt;br&gt;https://www.startupeventslist.com/z/subscribe.html&lt;br&gt;&lt;br&gt;DBS will hold a Springboard+ Information Evening on Tuesday 19th February at our Aungier Street campus. The event will kick off at 6pm sharp with talks from our admissions team and course directors. This is an ideal opportunity to get more information on Springboard+ Courses available at DBS.&lt;br&gt;&lt;br&gt;This is an ideal chance to visit the college, find out about the Springboard+ 2019 initiative and the DBS courses on offer and meet with DBS lecturers and staff to discuss your course of interest.&lt;br&gt;&lt;br&gt;Dublin Business School (DBS), in conjunction with the Higher Education Authority (HEA) is delighted to announce, that as part of the Springboard+ 2019 initiative, we will be offering more Government Funded Springboard+ programmes in the areas of ICT, Data Analytics, Digital Marketing, IT &amp; Finance among others.&lt;br&gt;&lt;br&gt;Springboard+ is co-funded by the Government of Ireland and the European Social Fund as part of the ESF programme for Employability, Inclusion and Learning 2014-2020.&lt;br&gt;&lt;br&gt;https://www.facebook.com/events/282081489155314/</t>
  </si>
  <si>
    <t>https://www.google.com/calendar/event?eid=Xzc0cGo2YzlwNWtwM2NlMWg2Z3IzZ2RhMGM1bzZpYmprZDVtbWFiamNmNCB6enplcm9jYWwuZHVibGluc2VsMUBt&amp;ctz=Europe/Dublin</t>
  </si>
  <si>
    <t>Dublin Pycom World Series 2019 IoT Hackday Event</t>
  </si>
  <si>
    <t>Clontarf Castle Hotel</t>
  </si>
  <si>
    <t>Get invites for events in your city.&lt;br&gt;Follow at:&lt;br&gt;https://www.startupeventslist.com/z/subscribe.html&lt;br&gt;&lt;br&gt;Take your skills to the next level with a fully immersive day of hardware and software hacking supported by the Pycom &amp; Partners Team&lt;br&gt;&lt;br&gt;BRING YOUR CONNECTED IDEAS TO LIFE AND HAVE A TON OF FUN DOING IT.&lt;br&gt;During 2019 and 2020, Pycom are hosting a series of 25 one-day events where developers come together to learn, develop and hack their connected projects.You’re a hobbyist, hardware hacker or software engineer looking to take things to the next level, learning new skills related to IoT, LPWAN or Cellular networking and THIS IS YOUR INVITATION to do just that. &lt;br&gt;&lt;br&gt;The Pycom #GOINVENT World Series is a set of events specially created for you.About The DayYou and a bunch of other developers will be greeted with a choice of coffee, tea and a snack before we get hands on with a day of hardware hacking with the Pycom kit that you will get to keep and take home with you for future project work or to further develop the project you create on the day.&lt;br&gt;&lt;br&gt;As a participant you’ll get to keep a €96 Pycom Kit consisting of:&lt;br&gt;1 x FiPy&lt;br&gt;1 x Expansion board&lt;br&gt;1 x LTE-M Antenna&lt;br&gt;1 x LoRaWAN/SigFox Antenna&lt;br&gt;1 x PyCase&lt;br&gt;&lt;br&gt;A typical agenda for the day looks like this:&lt;br&gt;&lt;br&gt;Morning - Overview of MicroPython | The kit set up | How to get up and running&lt;br&gt;&lt;br&gt;Afternoon - Free coding | Hacking on a small Challenge | Q&amp;A with evangelists&lt;br&gt;&lt;br&gt;Evening - Open Bar / Drinks / Networking*&lt;br&gt;&lt;br&gt;Lunch and drinks will be provided but participants need to bring their own laptops, cables and any specific sensors you want to hack with.Let’s get together to make IoT projects easier, faster and better. Are you in?&lt;br&gt;&lt;br&gt;We are looking for a variety of people; from a group of friends that get together to hack, to studying coding at uni, to simply having a burning passion for code - we want you!More information here www.pycom.io/events&lt;br&gt;&lt;br&gt;https://www.facebook.com/events/887605388297228/</t>
  </si>
  <si>
    <t>https://www.google.com/calendar/event?eid=Xzc0cGo2YzlwNWtwM2NlMWg2Z3IzZ2RpMGM1bzZpYmprZDVtbWFiamNmNCB6enplcm9jYWwuZHVibGluc2VsMUBt&amp;ctz=Europe/Dublin</t>
  </si>
  <si>
    <t>02/28/2019 22:00:00Z</t>
  </si>
  <si>
    <t>Entrepreneur Success Stories</t>
  </si>
  <si>
    <t>House Dublin</t>
  </si>
  <si>
    <t>Get invites for events in your city.&lt;br&gt;Follow at:&lt;br&gt;https://www.startupeventslist.com/z/subscribe.html&lt;br&gt;&lt;br&gt;**All purchased tickets come with free welcome cocktails, canapes, and direct access to guest speakers!**&lt;br&gt;.&lt;br&gt;Join us at 2019's first YPN Social Networking Party, Entrepreneur Success Stories, at House Dublin! 🍸🎉🍸&lt;br&gt;.&lt;br&gt;Hear about lessons learned and success stories from young professional entrepreneurs, people like you who have achieved what you want to achieve! 👊🤩👊&lt;br&gt;.&lt;br&gt;Mingle with Dublin’s top Young Professionals, Dublin's future leaders. These are the people you need to know, at one of Dublin's top venues.&lt;br&gt;.&lt;br&gt;&lt;br&gt;| Testimonials |&lt;br&gt;&lt;br&gt;'As a growing global technology and financial capital, Dublin has become a magnet for talented and ambitious professionals and I'm thrilled that this network exists to connect us together.'&lt;br&gt;&lt;br&gt;Eoin Spring&lt;br&gt;ETF Director, Citadel Securities&lt;br&gt;&lt;br&gt;&lt;br&gt;&lt;br&gt;'The fear of events like this is corniness and awkward chat - but YPN events have been the opposite, and I continue to look forward to every one. ' &lt;br&gt;&lt;br&gt;Louise Scully&lt;br&gt;Product Marketing Manager of a tech company by day, CEO of her own social enterprise by night. &lt;br&gt;&lt;br&gt;| Highlights |&lt;br&gt;&lt;br&gt;-- Toast speakers discussing lessons learned and success stories from starting their own business; hear what fellow young professional entreprenuers did to succeed&lt;br&gt;&lt;br&gt;-- Welcome drink  and canapés provided during the first hour&lt;br&gt;&lt;br&gt;-- Darren Jonathan @darrenspix, Professional Photographer, making us all look beautiful ;)&lt;br&gt;&lt;br&gt;-- Online tickets discounted, or buy at the door for €20!&lt;br&gt;&lt;br&gt;-- Recruiters on site - you never know when you'll need one! &lt;br&gt;&lt;br&gt;-- Attendees from all industries, including business, tech, creatives, law, and many more!&lt;br&gt;&lt;br&gt;-- Mingle with other young professionals, forming personal relationships that will lead to professional connections!&lt;br&gt;&lt;br&gt;| Details |&lt;br&gt;&lt;br&gt;-- Age range 23 and older: House and YPN reserve the right to refuse entry&lt;br&gt;&lt;br&gt;-- Dress Code: Smart Casual&lt;br&gt;&lt;br&gt;-- Capacity is limited so book early to avoid disappointment!&lt;br&gt;&lt;br&gt;-- Cancel up to 7 days in advance and your money back!&lt;br&gt;&lt;br&gt;https://www.facebook.com/events/784756488525111/</t>
  </si>
  <si>
    <t>https://www.google.com/calendar/event?eid=Xzc0cGo2YzlwNWtwM2NlMWg2Z3IzZ2RxMGM1bzZpYmprZDVtbWFiamNmNCB6enplcm9jYWwuZHVibGluc2VsMUBt&amp;ctz=Europe/Dublin</t>
  </si>
  <si>
    <t>02/28/2019 18:30:00Z</t>
  </si>
  <si>
    <t>Node.js Dublin February Meet-up</t>
  </si>
  <si>
    <t>Intercom 18-21  St Stephens Green, Dublin</t>
  </si>
  <si>
    <t>Get invites for events in your city.&lt;br&gt;Follow at:&lt;br&gt;https://www.startupeventslist.com/z/subscribe.html&lt;br&gt;&lt;br&gt;Welcome to February's meetup! We're delighted to welcome our speakers this month. Peter Poliwoda and Cesar Valdez &lt;br&gt;&lt;br&gt;First Speaker:&lt;br&gt;Peter Poliwoda http://peterpoliwoda.me is a Senior Software Engineer at IBM. Hobbyist designer. Front End, Mobile apps, IoT. Curious first adopter of new tech. Peter likes solving problems of day to day life using software and enjoys building solutions that make life easier. If a problem can be explained, it can be solved.&lt;br&gt;&lt;br&gt;Talk Title: Conversation Street - An AI-lluring road trip through the corners of chat with IBM Watson Assistant&lt;br&gt;&lt;br&gt;Second Speaker:&lt;br&gt;César (@cvaldezr) worked as the technical lead for Red Hat Open Innovation Labs where he helped customers to build their services using Kubernetes/OpenShift. His hobbies include hacking with Node.js testing experimental ideas like executing Java code from Node.js, developing a WebGL graphics engine and writing containers from scratch to better understand the deep ways of the Linux kernel.&lt;br&gt;&lt;br&gt;Talk Title: Create your own 'Service Mesh' with Node.JS.&lt;br&gt;&lt;br&gt;Talk Intro:&lt;br&gt;This talk is about how to use Node.JS to create a process/container to decorate existing applications that use a common protocol (like HTTP1, GRPC, etc..). The cool thing is that you can add/modify behaviour in existing micro-services independently from their programming language and also it helps to understand what's the magic behind 'service meshes' frameworks that are around this days.&lt;br&gt;&lt;br&gt;Address: Intercom, 2nd Floor Stephen Court, 18-21 St Stephen's Green, Dublin, D02 N960&lt;br&gt;&lt;br&gt;Agenda:&lt;br&gt;&lt;br&gt;18:30 – Doors Open / Networking / Grab a Drink&lt;br&gt;&lt;br&gt;19:00 – Grab some pizza, have a chat before our talks begin.&lt;br&gt;&lt;br&gt;Intro to Speaker &amp; Sponsors with Sean Walsh, nearForm&lt;br&gt;&lt;br&gt;19:15 - GUEST SPEAKER Peter Poliwoda&lt;br&gt;&lt;br&gt;19:45 - Q&amp;A available to the speaker&lt;br&gt;&lt;br&gt;19:55 - GUEST SPEAKER Cesar Valdez&lt;br&gt;&lt;br&gt;20:30 - Q&amp;A available&lt;br&gt;&lt;br&gt;20:45 - Finish&lt;br&gt;&lt;br&gt;Hope to see you all there and as always, we'll have free pizza &amp; beer! :)&lt;br&gt;&lt;br&gt;https://www.facebook.com/events/399220157307854/</t>
  </si>
  <si>
    <t>https://www.google.com/calendar/event?eid=Xzc0cGo2YzlwNWtwM2NlMWg2Z3IzZ2UyMGM1bzZpYmprZDVtbWFiamNmNCB6enplcm9jYWwuZHVibGluc2VsMUBt&amp;ctz=Europe/Dublin</t>
  </si>
  <si>
    <t>An Evening with Innovator David Gluckman, creator of some of the world’s...</t>
  </si>
  <si>
    <t>The Thomas Davis Theatre</t>
  </si>
  <si>
    <t>Get invites for events in your city.&lt;br&gt;Follow at:&lt;br&gt;https://www.startupeventslist.com/z/subscribe.html&lt;br&gt;&lt;br&gt;Tangent 28, Trinity’s Innovation Festival&lt;br&gt;An Evening with Innovator David Gluckman, creator of some of the world’s most famous drinks brands &lt;br&gt;&lt;br&gt;Tangent, Trinity’s Ideas Workspace is proud to host a presentation by David Gluckman, creator of some of the world's most famous drinks brands as part of Tangent, 28, Trinity’s Innovation Festival. David will be giving a talk at the Thomas Davis Theatre, Arts Building 2043 Second Floor, Trinity College Dublin, on Wednesday 27th of February at 6.30pm on the psychology of branding using examples from his extensive professional career working on –and developing- some of the world’s top brands.&lt;br&gt;&lt;br&gt;David has been engaged in the business of creating new ideas for brands since 1969. He has spent most of his time working in the drinks business, mainly for IDV (which later became Diageo). He worked for them across the globe and his portfolio of brands includes Baileys Irish Cream, Sheridan’s, Smirnoff Black Label, Aqua Libra, Purdey’s, The Singleton, Ciroc and Tanqueray Ten.&lt;br&gt; &lt;br&gt;Touching on the psychology of branding and marketing, and using examples from his extensive and extraordinary career, David will reveal how some of these drinks were created and the ideas behind them. What links Bailey's, a Soho restaurant, a visit to a grocery, and a golf tournament? Seeing a pint of Guinness being pulled’ leading to one of the world’s most unusual bottle designs. And how did the idea of vodka made from grapes come about? David will answer all these and other questions on the night.&lt;br&gt; &lt;br&gt;Ticket information:&lt;br&gt;This is a free event.  Open to the public.&lt;br&gt;David will be selling and signing copies of his new book - That S*it Will Never Sell! after the talk priced at €25. The book entitled after a phrase uttered by a drinks industry pundit when a bottle of Baileys was put on his desk. In the book, Gluckman remembers his successes, failures, and lessons, the most valuable of which were related to teamwork: the ability to surround yourself with the best and brightest.&lt;br&gt;&lt;br&gt;Book Now: bit.ly/Tangent28 &lt;br&gt;&lt;br&gt;&lt;br&gt;https://www.facebook.com/events/1900550850072221/</t>
  </si>
  <si>
    <t>https://www.google.com/calendar/event?eid=Xzc0cGo2YzlwNWtwM2NlMWg2Z3IzZ2VhMGM1bzZpYmprZDVtbWFiamNmNCB6enplcm9jYWwuZHVibGluc2VsMUBt&amp;ctz=Europe/Dublin</t>
  </si>
  <si>
    <t>02/26/2019 18:45:00Z</t>
  </si>
  <si>
    <t>Sales Growth | Leveraging LinkedIn to increase SME B2B sales | Pine Hub</t>
  </si>
  <si>
    <t>Get invites for events in your city.&lt;br&gt;Follow at:&lt;br&gt;https://www.startupeventslist.com/z/subscribe.html&lt;br&gt;&lt;br&gt;6.45pm, Start&lt;br&gt;&lt;br&gt;6.45pm till 7.00pm, Drinks and Light Refreshments&lt;br&gt;&lt;br&gt;7.00pm till 8.30pm, Speaker Presentation (Vikki Keenan) &lt;br&gt;&lt;br&gt;8.30pm till 8.45pm, Q and A&lt;br&gt;&lt;br&gt; &lt;br&gt;&lt;br&gt;FAQs&lt;br&gt;&lt;br&gt; &lt;br&gt;&lt;br&gt;How can I contact the organiser with any questions?&lt;br&gt;&lt;br&gt;info@pine-hub.com or call 015252101&lt;br&gt;&lt;br&gt;&lt;br&gt;&lt;br&gt;&lt;br&gt;Address&lt;br&gt;&lt;br&gt;Suite 10, Plaza 256, Blanchardstown Corporate Park 2, Ballycoolin, Dublin 15, D15 EH34&lt;br&gt;&lt;br&gt;Bus - 40d, bus stop 7342&lt;br&gt;&lt;br&gt;Train - Clonsila&lt;br&gt;&lt;br&gt;&lt;br&gt;&lt;br&gt;&lt;br&gt;Speaker Details&lt;br&gt;&lt;br&gt;Vikki Keenan, LinkedIn Customer Engagement Strategist, Markovating Solutions, Dublin, Ireland.&lt;br&gt;&lt;br&gt;&lt;br&gt;&lt;br&gt;&lt;br&gt;LinkedIn Profile&lt;br&gt;&lt;br&gt;https://www.linkedin.com/in/vikkimarkovates/&lt;br&gt;&lt;br&gt;https://www.facebook.com/events/616879542115438/</t>
  </si>
  <si>
    <t>https://www.google.com/calendar/event?eid=Xzc0cGo2YzlwNWtwM2NlMWg2Z3IzaWMyMGM1bzZpYmprZDVtbWFiamNmNCB6enplcm9jYWwuZHVibGluc2VsMUBt&amp;ctz=Europe/Dublin</t>
  </si>
  <si>
    <t>02/26/2019 21:30:00Z</t>
  </si>
  <si>
    <t>9th #linkedinlocal Dublin – “Learn something new”</t>
  </si>
  <si>
    <t>The Church</t>
  </si>
  <si>
    <t>Get invites for events in your city.&lt;br&gt;Follow at:&lt;br&gt;https://www.startupeventslist.com/z/subscribe.html&lt;br&gt;&lt;br&gt;9th #linkedinlocal in Dublin meetup!&lt;br&gt;~~~~~~~~~~~~~~~~~~~~~~~~&lt;br&gt;&lt;br&gt;Theme for our second meetup this year will be 'Learn something new'.&lt;br&gt;&lt;br&gt;It's a loose guide topic to consider before we meetup. There are countless benefits to learning something new. Have you learned anything new recently, have you started learning anything new or have you plans and aspirations? A musical instrument, a language, dance, a new sport, anything!&lt;br&gt;&lt;br&gt;~~~~~~~~~~~~~~~~~~~~~~~~&lt;br&gt;&lt;br&gt;We will meet in The Church. Food will be included in the slightly reduced ticket price €20 (to cover venue, food &amp; barman's tip) and we will leave the drinks pay-as-you-go at the request of previous ettendees, many of whom will be driving so not consuming alcohol.&lt;br&gt;&lt;br&gt;Come and genuinely connect with the humans behind the LinkedIn profiles to inspire, motivate and grow one another, and build relationships with those who really care.&lt;br&gt;&lt;br&gt;~~~~~~~~~~~~~~~~~~~~~~~~&lt;br&gt;&lt;br&gt;LinkedIn Local&lt;br&gt;#LinkedInLocal was started by Anna McAfee, Erik Eklund, Alexandra Galviz and Manu Goswami to meet their LinkedIn connections offline on a personal level.&lt;br&gt;&lt;br&gt;They founded the concept on authenticity, respect and collaboration, and it’s today being hosted all around the world.&lt;br&gt;&lt;br&gt;No Agenda - No Labels&lt;br&gt;We believe authentic relationships are created unplanned. Leave the job titles and business cards at home.&lt;br&gt;&lt;br&gt;Quality Over Quantity&lt;br&gt;Size really matters, the most interactive and personal meetups have 40 or fewer attendees. Due to the nature of this intimate event and seating restrictions in the venue, we have limited the number of tickets to 40 this event.&lt;br&gt;&lt;br&gt;No Selling - No Pitches&lt;br&gt;Speak with the people, not to the people, and master your sales and marketing pitches in other events.&lt;br&gt;&lt;br&gt;&lt;br&gt;&lt;br&gt;Will we see you on February 26th (Tues)?&lt;br&gt;&lt;br&gt;&lt;br&gt;&lt;br&gt;Yours,&lt;br&gt;&lt;br&gt;John Murray and Jannetje van Leeuwen&lt;br&gt;&lt;br&gt;#linkedinlocal Dublin Hosts&lt;br&gt;&lt;br&gt;&lt;br&gt;https://www.facebook.com/events/358570854733027/</t>
  </si>
  <si>
    <t>https://www.google.com/calendar/event?eid=Xzc0cGo2YzlwNWtwM2NlMWg2Z3IzaWNhMGM1bzZpYmprZDVtbWFiamNmNCB6enplcm9jYWwuZHVibGluc2VsMUBt&amp;ctz=Europe/Dublin</t>
  </si>
  <si>
    <t>02/25/2019 18:30:00Z</t>
  </si>
  <si>
    <t>02/25/2019 20:30:00Z</t>
  </si>
  <si>
    <t>IMAGE Young Businesswomen's Forum - Power Up</t>
  </si>
  <si>
    <t>The Westbury</t>
  </si>
  <si>
    <t>Get invites for events in your city.&lt;br&gt;Follow at:&lt;br&gt;https://www.startupeventslist.com/z/subscribe.html&lt;br&gt;&lt;br&gt;IMAGE invites you to an evening of inspiration, on February 25 in the Westbury Hotel. Join us from 6:30pm for delicious canapés and bubbles, as you discover tips and tricks for getting your act together for 2019, from the inside out. &lt;br&gt;&lt;br&gt;Our amazing panel of speakers will touch on areas such as the art of confidence, self-care, and dressing for success. We will hear from Laura Jordan, owner of StyleSavvy ®; Natasha Fennell, director at Stillwater Communications and Mark Rogers, head of marketing at Benefit Cosmetics. &lt;br&gt;&lt;br&gt;As always, there will be plenty of opportunity at the end of the event to ask the experts your own personal questions.&lt;br&gt;&lt;br&gt;&lt;br&gt;What you can expect on the night:&lt;br&gt;&lt;br&gt;- A luxurious reception with delicious bubbles and canapés&lt;br&gt;- An in-depth 'Ask the Experts' masterclass in self-confidence, self-care and dressing for success&lt;br&gt;- The opportunity for a Q&amp;A session with the experts&lt;br&gt;- Networking with like-minded women from various fields&lt;br&gt;- A luxury gift bag including treats from Bioderma, ALFAPARF Milano, Betty &amp; Biddy, Hazel mountain Chocolate, and Zeba Hair Salon &lt;br&gt;&lt;br&gt;WHEN Monday, February 25&lt;br&gt;Champagne &amp; canapés from 6:30pm &lt;br&gt;&lt;br&gt;WHERE The Westbury Hotel, Dublin 2&lt;br&gt;&lt;br&gt;TICKETS €45*&lt;br&gt;&lt;br&gt;*Including a gift bag worth over €80&lt;br&gt;&lt;br&gt;In association with Mazda. &lt;br&gt;&lt;br&gt;&lt;br&gt;https://www.facebook.com/events/321928115094474/</t>
  </si>
  <si>
    <t>https://www.google.com/calendar/event?eid=Xzc0cGo2YzlwNWtwM2NlMWg2Z3IzaWNpMGM1bzZpYmprZDVtbWFiamNmNCB6enplcm9jYWwuZHVibGluc2VsMUBt&amp;ctz=Europe/Dublin</t>
  </si>
  <si>
    <t>Core Values &amp; Beauty as a way to contemplate God</t>
  </si>
  <si>
    <t>Glenard Student Residence,</t>
  </si>
  <si>
    <t>Get invites for events in your city.&lt;br&gt;Follow at:&lt;br&gt;https://www.startupeventslist.com/z/subscribe.html&lt;br&gt;&lt;br&gt;Core values are often a contested space and yet without them our sense of purpose or meaning is often compromised. Dr Rocchi will explore the human need for core values and the deep fulfilment we experience when we align our lives to them. &lt;br&gt;&lt;br&gt;Beauty is something to be admired and sought after. It takes us outside of ourselves. Dr Rocchi will explore this transcendece of beauty.  Is it the face of something more. Can the human experience of beauty be a profoundly religious, spiritual experience? &lt;br&gt;&lt;br&gt;Dr. Marta Rocchi is an Assistant Professor in Corporate Governance and Business&lt;br&gt;&lt;br&gt;Ethics at DCU Business School. Marta holds a PhD in Business from the University of Navarra (Pamplona, Spain) with a specialization on the ethics of finance, and an MSc in Economics and BSc in Economics both from the Sapienza University of Rome (Italy).  She was appointed Visiting Scholar at the Hoffman Center for Business Ethics (Bentley University, Waltham, MA, USA), and she is a founding member of the Virtue Ethics in Business Research Group of the University of Navarra. She was awarded the “Society for Business Ethics Founders’ Award” in 2016 as Emerging Scholar of the Society for Business Ethics and the 2016 Rafael Termes Research Prize on ethics and finance.&lt;br&gt;&lt;br&gt;Dr Rocchi will deliver a seminar on both topics as follows:&lt;br&gt;&lt;br&gt;Core values:  11-11.40am follwed by short Q&amp;A&lt;br&gt;&lt;br&gt;Beauty as a a way to contemplate God: 12-12.40pm followed by short Q&amp;A. &lt;br&gt;&lt;br&gt;&lt;br&gt;https://www.facebook.com/events/2143127489109798/</t>
  </si>
  <si>
    <t>https://www.google.com/calendar/event?eid=Xzc0cGo2YzlwNWtwM2NlMWg2Z3IzaWNxMGM1bzZpYmprZDVtbWFiamNmNCB6enplcm9jYWwuZHVibGluc2VsMUBt&amp;ctz=Europe/Dublin</t>
  </si>
  <si>
    <t>Workbench</t>
  </si>
  <si>
    <t>Get invites for events in your city.&lt;br&gt;Follow at:&lt;br&gt;https://www.startupeventslist.com/z/subscribe.html&lt;br&gt;&lt;br&gt;The following questions will be explored using information gleaned from interviewing the founders of the many of the world's most successful 100% Remote and Remote First companies:&lt;br&gt;&lt;br&gt;* Offices will not disappear in the near to mid future. Does scaling a company remotely build expertise and insights that could be applied to an office-centric model? &lt;br&gt;* Why is scaling companies or large teams remotely a very powerful alternative to our traditional on-premise teams of humans? In other words, we know now that we don't need servers in the office ... but do we still need humans?&lt;br&gt;* Off-premise v. On-premise experiences for the employee in terms of work-life balance, ability to deliver effective work and ability to innovate.&lt;br&gt;* Given the ever larger office blocks being built for tech giants in major hubs like Dublin, what compelling evidence is there to suggest that remote will continue to grow?&lt;br&gt;* Could the next Salesforce, Workday or ServiceNow be a 100% Remote company?&lt;br&gt;For more information on the rise of remote, check out this article: &lt;br&gt;On-Premise Tribes in Shiny Caves&lt;br&gt;&lt;br&gt;Stephen Cummins is currently interviewing founders of some of the world's most successful 100% Remote SaaS companies for his 14 Minutes of SaaS podcast. He's deconstructing the mechanics of how these companies became so successful, and analysing what part remote working played in that success. Different companies have found diverse ways of making 100% remote work, but interesting patterns are starting to emerge.&lt;br&gt;&lt;br&gt;&lt;br&gt;&lt;br&gt;https://www.facebook.com/events/356114018290901/</t>
  </si>
  <si>
    <t>https://www.google.com/calendar/event?eid=Xzc0cGo2YzlwNWtwM2NlMWg2Z3IzaWQyMGM1bzZpYmprZDVtbWFiamNmNCB6enplcm9jYWwuZHVibGluc2VsMUBt&amp;ctz=Europe/Dublin</t>
  </si>
  <si>
    <t>02/21/2019 12:30:00Z</t>
  </si>
  <si>
    <t>Everything you need to know about PR with Martina Quinn Alice PR</t>
  </si>
  <si>
    <t>Get invites for events in your city.&lt;br&gt;Follow at:&lt;br&gt;https://www.startupeventslist.com/z/subscribe.html&lt;br&gt;&lt;br&gt;Talent Garden Dublin is delighted to host this event perfect for any startup looking to master marketing and public relations on a small budget! Join us on Thursday 21st of February at 12:30 in our main event space to learn from Martina Quinn of Alice PR on how startups can make run a great marketing and PR campaign without breaking the bank! &lt;br&gt;&lt;br&gt;Martina Quinn is the founder and Managing Director of Alice PR.  With a team of 12, Alice PR works with clients in the SME, events, public and not-for-profit sectors; and has offices in Dublin and Belfast.  Martina has extensive experience of running PR campaigns for research, innovation, enterprise and tech-focused clients, including the Irish Research Council, Dublin Institute for Advanced Studies, Career Zoo, Guaranteed Irish and the Local Enterprise Office for Dublin City.  Over the course of her career, she has also managed a wide range of social justice campaigns, focused on issues such as marriage equality, the gender pay gap, migrant rights, social housing and access to education.  Find Martina online @MartinaPQuinn / @helloalicepr. &lt;br&gt;&lt;br&gt;&lt;br&gt;&lt;br&gt;&lt;br&gt;&lt;br&gt;&lt;br&gt;&lt;br&gt;&lt;br&gt;https://www.facebook.com/events/377328259713535/</t>
  </si>
  <si>
    <t>https://www.google.com/calendar/event?eid=Xzc0cGo2YzlwNWtwM2NlMWg2Z3IzaWRhMGM1bzZpYmprZDVtbWFiamNmNCB6enplcm9jYWwuZHVibGluc2VsMUBt&amp;ctz=Europe/Dublin</t>
  </si>
  <si>
    <t>Feast: Sustainable Schools Initiative</t>
  </si>
  <si>
    <t>DCU</t>
  </si>
  <si>
    <t>Get invites for events in your city.&lt;br&gt;Follow at:&lt;br&gt;https://www.startupeventslist.com/z/subscribe.html&lt;br&gt;&lt;br&gt;As part of DCU SU Green Week we are hosting Devin O'Sullivan, founder of the FEAST programme, for a presentation and discussion on his sustainable schools initiative. &lt;br&gt;&lt;br&gt;Devin will present on Sustainable Development Goal #9, Industry, Innovation and Infrastructure and his own work in Limerick, Clare and Galway. &lt;br&gt;&lt;br&gt;Location: The Cuilin Room, 1st floor of the U&lt;br&gt;Reserve your tickets at the above Eventbrite link. &lt;br&gt;&lt;br&gt;Find out more about FEAST here: &lt;br&gt;https://www.facebook.com/FEASTireland/&lt;br&gt;&lt;br&gt;Tea and snacks will be provided- bring your own cups if you can &lt;3 &lt;br&gt;&lt;br&gt;https://www.facebook.com/events/387859722000194/</t>
  </si>
  <si>
    <t>https://www.google.com/calendar/event?eid=Xzc0cGo2YzlwNWtwM2NlMWg2Z3IzaWRpMGM1bzZpYmprZDVtbWFiamNmNCB6enplcm9jYWwuZHVibGluc2VsMUBt&amp;ctz=Europe/Dublin</t>
  </si>
  <si>
    <t>02/19/2019 16:45:00Z</t>
  </si>
  <si>
    <t>Digital Commerce Bootcamp - Dublin</t>
  </si>
  <si>
    <t>International Financial Services Centre</t>
  </si>
  <si>
    <t>Get invites for events in your city.&lt;br&gt;Follow at:&lt;br&gt;https://www.startupeventslist.com/z/subscribe.html&lt;br&gt;&lt;br&gt;Grow your digital revenues by claiming your seat at the Dublin Digital Commerce Bootcamp for business owners and digital P&amp;L holders.&lt;br&gt;&lt;br&gt;Our intensive one-day bootcamp is the perfect programme for business owners, budget holders and managers with responsibility for growing ecommerce and omnichannel revenues. This rigorous workshop will enable you develop a framework for evaluating and formulating your commercial digital strategy.&lt;br&gt;&lt;br&gt;&lt;br&gt;&lt;br&gt;https://www.facebook.com/events/281498785862665/</t>
  </si>
  <si>
    <t>https://www.google.com/calendar/event?eid=Xzc0cGo2YzlwNWtwM2NlMWg2Z3IzaWRxMGM1bzZpYmprZDVtbWFiamNmNCB6enplcm9jYWwuZHVibGluc2VsMUBt&amp;ctz=Europe/Dublin</t>
  </si>
  <si>
    <t>03/08/2019 13:30:00Z</t>
  </si>
  <si>
    <t>Communications and your EU culture project</t>
  </si>
  <si>
    <t>Chocolate Factory Dublin Creative Community</t>
  </si>
  <si>
    <t>Get invites for events in your city.&lt;br&gt;Follow at:&lt;br&gt;https://www.startupeventslist.com/z/subscribe.html&lt;br&gt;&lt;br&gt;The Creative Europe Desk Culture Office is delighted to welcome DHR Communications to deliver a special interactive session on Communications and your EU project at this free event.  For your organisation to have the best chance of success in securing EU funding you must develop a clear and detailed plan for the dissemination of your project and its activities at a local, national and European level as a key element of your application.  Hear from the experts and get practical tips and tools on this all important topic.  &lt;br&gt;&lt;br&gt;The seminar will also feature an overview of three EU funding programmes. Gain a clearer understanding of some of the EU funding options available to the culture sector.  In addition to an overview of Creative Europe culture funding we will also have speakers from the Erasmus+ and Europe for Citizens programmes to speak about opportunities for the culture sector.&lt;br&gt;&lt;br&gt;This free seminar will conclude with a networking lunch. &lt;br&gt;&lt;br&gt;Programme&lt;br&gt;9.30 Registration and coffee&lt;br&gt;10:00 Creative Europe Desk Introduction&lt;br&gt;&lt;br&gt;Overview of three EU funding programmes &lt;br&gt;&lt;br&gt;10:05 Europe for Citizens &lt;br&gt;10:25 Erasmus+&lt;br&gt;10:45 Creative Europe Culture Sub-programme&lt;br&gt;11:00 Creative Europe Project Spotlight:  A Woman's Work |Tanya Kiang, Co-Director/CEO Gallery of Photography&lt;br&gt;11.15 Communications and your EU project | DHR Communications&lt;br&gt;12:45 Networking Lunch&lt;br&gt;&lt;br&gt;We look forward to seeing you there. Any questions please contact us at e:  cedculture@artscouncil.ie t: 01 6180256/48&lt;br&gt;&lt;br&gt;&lt;br&gt;https://www.facebook.com/events/394730048002973/</t>
  </si>
  <si>
    <t>https://www.google.com/calendar/event?eid=Xzc0cGo2YzlwNWtwM2NlMWg2Z3IzaWVhMGM1bzZpYmprZDVtbWFiamNmNCB6enplcm9jYWwuZHVibGluc2VsMUBt&amp;ctz=Europe/Dublin</t>
  </si>
  <si>
    <t>UpStarter Dublin - March 6th 2019</t>
  </si>
  <si>
    <t>Mansion House Conference Centre</t>
  </si>
  <si>
    <t>Get invites for events in your city.&lt;br&gt;Follow at:&lt;br&gt;https://www.startupeventslist.com/z/subscribe.html&lt;br&gt;&lt;br&gt;UpStarter provides jobseekers a chance to meet some of Ireland's most innovative companies who are all hiring. &lt;br&gt;&lt;br&gt;Employers on the night will be looking for developers, designers, marketers, multilingual sales executives, new graduates &amp; interns.&lt;br&gt;&lt;br&gt;Join us for casual networking over drinks.&lt;br&gt;&lt;br&gt;&lt;br&gt;https://www.facebook.com/events/538514193297745/</t>
  </si>
  <si>
    <t>https://www.google.com/calendar/event?eid=Xzc0cGo2YzlwNWtwM2NlMWg2Z3JqMGMyMGM1bzZpYmprZDVtbWFiamNmNCB6enplcm9jYWwuZHVibGluc2VsMUBt&amp;ctz=Europe/Dublin</t>
  </si>
  <si>
    <t>03/05/2019 18:30:00Z</t>
  </si>
  <si>
    <t>Enough Finance Seminar</t>
  </si>
  <si>
    <t>Fitzwilliam Hotel</t>
  </si>
  <si>
    <t>Get invites for events in your city.&lt;br&gt;Follow at:&lt;br&gt;https://www.startupeventslist.com/z/subscribe.html&lt;br&gt;&lt;br&gt;Creating Your Financial Future&lt;br&gt;Are you earning good money but just not really getting ahead financially and you can’t quite figure out what is going wrong? &lt;br&gt;&lt;br&gt;Are you thinking you want to get a mortgage at some point or maybe you just want to move house but you don’t know how the mortgage rules work or even what way to present yourself to the banks when you walk in the door. &lt;br&gt;&lt;br&gt;Maybe you have started saving, have a lump sum or even a pension and just don’t have a clue about what you should be doing with.&lt;br&gt;&lt;br&gt;Or do you just need to get a better handle on being good with money but don’t know where to start?&lt;br&gt;&lt;br&gt;If any or all of the above applies then this course is definitely for you. The main topics include:&lt;br&gt;&lt;br&gt;1. Creating Wealth&lt;br&gt;&lt;br&gt;2. Budgeting&lt;br&gt;&lt;br&gt;3. Savings – How much should you be saving? Where should you be putting it and crucially when you should save.&lt;br&gt;&lt;br&gt;4. Personal Debt – Holiday Loans, Car Loans, Credit Cards – How much does borrowing cost you? Tips on avoiding debt.&lt;br&gt;&lt;br&gt;5. Mortgages, the rules, the limits and how to get mortgage ready.&lt;br&gt;&lt;br&gt;6. Thinking short, medium and long term about your finances.&lt;br&gt;&lt;br&gt;7. Pensions – Never too young or too old to start, the difference between someone who starts with first job versus someone who waits till their 40 yrs. What you can do just before you retire.&lt;br&gt;&lt;br&gt;Eoin McGee is a qualified financial advisor and Certified financial planner and runs his own private practice Prosperous Financial. He is the presenter of the hit RTE1 TV show “How to be Good with Money”.&lt;br&gt;&lt;br&gt;Eoin was also the financial planner on Brendan Courtney’s RTE2 show “This Crowded House”. He can regularly be heard across all national and local radio stations including RTE, Newstalk, Today FM and other stations and appears frequently on TV3 and more recently RTE daytime television. You also often find him writing and being quoted in print and online press. &lt;br&gt;&lt;br&gt;Don’t miss your chance to make 2019 the year you finally get ahead, on top of and in control of your finances.&lt;br&gt;&lt;br&gt;https://www.facebook.com/events/2505152029556462/</t>
  </si>
  <si>
    <t>https://www.google.com/calendar/event?eid=Xzc0cGo2YzlwNWtwM2NlMWg2Z3JqMGNhMGM1bzZpYmprZDVtbWFiamNmNCB6enplcm9jYWwuZHVibGluc2VsMUBt&amp;ctz=Europe/Dublin</t>
  </si>
  <si>
    <t>03/01/2019 21:00:00Z</t>
  </si>
  <si>
    <t>03/02/2019 00:00:00Z</t>
  </si>
  <si>
    <t>90 Days Vlogging Workshop Challenge</t>
  </si>
  <si>
    <t>Get invites for events in your city.&lt;br&gt;Follow at:&lt;br&gt;https://www.startupeventslist.com/z/subscribe.html&lt;br&gt;&lt;br&gt;Do you always wanted to start your own Vlog, but felt like you didn't have good enough skills to do this one. Join our workshop to learn the essential skills required to start Vlogging and become and expert Vlogger by joining the 90 Days Vlogging challenge!!&lt;br&gt;&lt;br&gt;&lt;br&gt;&lt;br&gt;https://www.facebook.com/events/298090324236117/</t>
  </si>
  <si>
    <t>https://www.google.com/calendar/event?eid=Xzc0cGo2YzlwNWtwM2NlMWg2Z3JqMGNpMGM1bzZpYmprZDVtbWFiamNmNCB6enplcm9jYWwuZHVibGluc2VsMUBt&amp;ctz=Europe/Dublin</t>
  </si>
  <si>
    <t>Leadership for Inclusion - Information Evening</t>
  </si>
  <si>
    <t>Get invites for events in your city.&lt;br&gt;Follow at:&lt;br&gt;https://www.startupeventslist.com/z/subscribe.html&lt;br&gt;&lt;br&gt;Dun Laoghaire-Rathdown County Childcare Committee are delighted to welcome a LINC Tutor to discuss the course and the application process for the 2019/2020 course. The application process for students interested in partaking in the LINC Programme for the 2019/2020 academic year will commence in mid-March 2019.&lt;br&gt;&lt;br&gt;The Leadership for Inclusion in the Early Years Programme (LINC), is a level 6 Special Purpose Award (Higher Education). The programme is designed to enhance inclusion of children with additional needs in early years settings through the development of the role of Inclusion Co-Ordinator (INCO). Graduates of the Linc programme are now recognised ECCE Room Leaders (Standard Cap) and services who have an Inclusion Coordinator will receive increased ECCE capitation.&lt;br&gt;&lt;br&gt;The information session will cover topics such as; the programme overview &amp; structure, eligibility, the online application process, using the online learning platform and feedback from previous participants. If you have any questions in relation to this year's programme, starting in September, please come along to this information session and a member of the LINC team will be happy to help.&lt;br&gt;&lt;br&gt;&lt;br&gt;https://www.facebook.com/events/1963536907034850/</t>
  </si>
  <si>
    <t>https://www.google.com/calendar/event?eid=Xzc0cGo2YzlwNWtwM2NlMWg2Z3JqMGNxMGM1bzZpYmprZDVtbWFiamNmNCB6enplcm9jYWwuZHVibGluc2VsMUBt&amp;ctz=Europe/Dublin</t>
  </si>
  <si>
    <t>02/27/2019 09:00:00Z</t>
  </si>
  <si>
    <t>Magento 2 Developer Training</t>
  </si>
  <si>
    <t>Magento 2 Blog by Max Pronko</t>
  </si>
  <si>
    <t>Get invites for events in your city.&lt;br&gt;Follow at:&lt;br&gt;https://www.startupeventslist.com/z/subscribe.html&lt;br&gt;&lt;br&gt;We are already looking forward to seeing you at our Magento 2 Developer Training that is scheduled for February 27-28, 2019. We have prepared an interesting program for this two-day event, but today we would like to talk about the location we chose for our training.&lt;br&gt;&lt;br&gt;https://www.pronkoconsulting.com/ecommerce-blog/location-and-venue-for-magento-2-developer-training&lt;br&gt;&lt;br&gt;#magento #developer #training #london&lt;br&gt;&lt;br&gt;https://www.facebook.com/events/615673772220882/</t>
  </si>
  <si>
    <t>https://www.google.com/calendar/event?eid=Xzc0cGo2YzlwNWtwM2NlMWg2Z3JqMGQyMGM1bzZpYmprZDVtbWFiamNmNCB6enplcm9jYWwuZHVibGluc2VsMUBt&amp;ctz=Europe/Dublin</t>
  </si>
  <si>
    <t>03/28/2019 18:30:00Z</t>
  </si>
  <si>
    <t>4th Floor @ The Lookout  42 Pearse Street, The Academy, D02 YX88 Dublin</t>
  </si>
  <si>
    <t>Get invites for events in your city.&lt;br&gt;Follow at:&lt;br&gt;https://www.startupeventslist.com/z/subscribe.html&lt;br&gt;&lt;br&gt;Hello Dublin!&lt;br&gt;&lt;br&gt;The objective of the Girls in tech mentorship program, Stepping Up, is to build and foster an organic community promoting good mentorship. This will NOT be a typical mentorship program, there will be no match making, instead we will focus on substance to bring you the knowledge &amp; tools to approach mentorship; access to mentors whom they can learn from; and with inspirational stories to pave their journey. That way you leave with value and you can be self-sufficient. &lt;br&gt;&lt;br&gt;Upcoming mentors: &lt;br&gt;&lt;br&gt;Helen Fullen, Pre Accelerator Leader, NDRC&lt;br&gt;&lt;br&gt;Pre-Accelerator Leader Helen Fullen has over 15 years of operations experience in global businesses across services sectors in the US, Europe and Asia. She served as a General Manager with ClubCorp in Bejing, China. She currently serves on the Advisory Board of TechSpace, a non-profit organisation dedicated to inspiring young people to be digital creators through access to technology, trained educators and creative mentors.&lt;br&gt;&lt;br&gt;Helen has a Masters in Innovation and Entrepreneurship from University of Ulster and successfully participated on Giving 2.0 MOOC (Distinction) facilitated by Stanford University. @NDRC_hq&lt;br&gt;&lt;br&gt;Claire Bauden - Vice President Product Design at Global Payments Inc.&lt;br&gt;&lt;br&gt;Claire is a woman, a mum, a friend, a coach, a designer, a fighter and a positive thinker. From freelance to start up to big corporate, she has traveled and worked around the world. She hates bad customer experience (who doesn’t) and can talk about experience for hours (literally). She is passionate about understanding people’s behaviour and creating strategy to improve ones life - even just a little. @clairebauden  @RealexPayments @GlobalPayInc&lt;br&gt;&lt;br&gt;Vanessa Brennan, Senior Engineering Manager, Slack&lt;br&gt;&lt;br&gt;Vanessa is currently leading and growing Slacks Service Engineering team here in EMEA.&lt;br&gt;&lt;br&gt;She is an experienced tech leader. Whether she is working on internal services or directly on our product, she enjoys working in a complex environment and thrive on bringing people from multiple disciplines together to create exciting, robust and resilient applications.&lt;br&gt;&lt;br&gt;She is passionate about leading and growing high performing teams and companies that are growing rapidly. She believe in achieving the best possible results through collaboration and empowerment. @ SlackHQ&lt;br&gt;&lt;br&gt;Gina Laverty - Vice President for European Finance, Global Payments&lt;br&gt;&lt;br&gt;Following more than a decade working in senior finance roles in Dublin and New York, Gina joined Irish Fintech Start-Up, Realex Payments in May 2014 as Finance Manager. Having established itself as one of the fastest growing online payments companies in Europe, Realex Payments was exploring opportunities for sale and Gina was tasked with preparing the organisations financial proposition.&lt;br&gt;&lt;br&gt;Gina was closely involved in the successful sale to the Atlanta-headquartered organisation, Global Payments in March 2015. Global Payments retained Gina and promoted her to Finance Director for the Irish business and within 6 months offered her the position of European Finance Vice President, reporting directly to the Chief Financial Officer. @ginarirl @RealexPayments @GlobalPayInc&lt;br&gt;&lt;br&gt;Emerald de Leeuw -  CEO &amp; Founder, Eurocomply&lt;br&gt;&lt;br&gt;Emerald is a data protection and privacy specialist, entrepreneur., lecturer and speaker. She wrote her first master thesis on the GDPR in 2012 after which she founded EuroComply, a company that advises organisations around the world on matters relating to data protection and privacy. She works closely with the European Young Innovators Forum and the US Department of State to improve transatlantic cooperation for entrepreneurs and to improve the ecosystem for female professionals and entrepreneurs. @EmeraldDeLeeuw @Eurocomply&lt;br&gt;&lt;br&gt;Andrew Power, Vice President for Equality and Diversity, IADT&lt;br&gt;&lt;br&gt;Chief Academic Officer and Registrar at IADT; an experienced executive manager, serving on a number of boards in the education and cultural sector, including; The National Museum of Ireland and the Classification of Films Appeal Board. An active researcher in the area of technology and society who has authored or co-authored five books, eight book chapters, and numerous articles. @CyberAndrew / @myIADT / @NMIreland&lt;br&gt;&lt;br&gt;Nuala Collins, Program Manager, Paddy Power Betfair&lt;br&gt;&lt;br&gt;Nuala has extensive experience in planning &amp; delivering large complex software &amp; hardware projects, in IT, Telecommunications &amp; Gambling Industries. Results orientated, with a proven track record for delivery. Shortlisted in the Enterprise Role Model category in the Women in IT Excellence Awards London 2018. Passionate about getting more women into technology.@paddypower&lt;br&gt;&lt;br&gt;Rhona Togher, CEO, Restored Hearing&lt;br&gt;&lt;br&gt;Rhona keeps our ship on an even keel, managing all aspects of Restored Hearing from finance to product development. Having studied physics at University College Dublin, Rhona uses her technical training to create innovative products, bringing both a strategic and a detail orientated approach simultaneously. Rhona is also our global ambassador for changing the way the world hears; she has been invited to speak the world over highlighting the need for action against harmful noise. @rhonatogher @RestoredHearing&lt;br&gt;&lt;br&gt;Louise O'Conor, Chief Digital officer, Abodoo&lt;br&gt;&lt;br&gt;Louise O'Conor is Chief Digital officer at Abodoo, a smart matching technology platform whose vision is to change the status quo of how people and companies work to positively impact society through smart and flexible working.&lt;br&gt;&lt;br&gt;Louise is a multidisciplinary strategic leader with almost two decades of international experience, digitally transforming and scaling businesses (B2C and B2B)across global markets and multiple industries (elearning, SaaS, Startups, Technology, Education Management, Data).&lt;br&gt;&lt;br&gt;Born in Ireland, Louise has lived and worked in 10+ countries and speaks 6 languages. She is an international speaker and mentor, and passionate about technology, education, diversity, people and making ideas happen.&lt;br&gt;&lt;br&gt;@abodoojobs @louiseoconor&lt;br&gt;&lt;br&gt;&lt;br&gt;&lt;br&gt;More mentors to be released! &lt;br&gt;&lt;br&gt;&lt;br&gt;&lt;br&gt;Agenda: &lt;br&gt;&lt;br&gt;6:30-7:15 Networking (music, drinks and nibbles)&lt;br&gt;7:15-7:30 Introductions&lt;br&gt;7:30-8:00 Inspirational speaker: 'What is good mentorship'&lt;br&gt;8:00-9:00 Micro-mentorship  &lt;br&gt;9:00-9:30 Close and thanks&lt;br&gt;&lt;br&gt;&lt;br&gt;Come, mingle, listen to live music, have some food &amp; drinks on us, meet people, listen, learn, and most of all have some fun!&lt;br&gt;&lt;br&gt;&lt;br&gt;&lt;br&gt;Best, &lt;br&gt;&lt;br&gt;Girls in Tech team @gitdublin&lt;br&gt;&lt;br&gt;#SteppingUp #gitdublin &lt;br&gt;&lt;br&gt;This is a Girls in Tech program and event. There are no refunds. &lt;br&gt;&lt;br&gt;&lt;br&gt;&lt;br&gt;**Note: This event is inclusive, EVERYONE is welcome. Women, Men, Gender neutral. And non-technical people, you don't need to have coded, come along, there is something for everyone!&lt;br&gt;&lt;br&gt;&lt;br&gt;&lt;br&gt;https://www.facebook.com/events/378873882889654/</t>
  </si>
  <si>
    <t>03/25/2019 00:39:21.000Z</t>
  </si>
  <si>
    <t>https://www.google.com/calendar/event?eid=Xzc0cGo2YzlwNWtwM2djcGo2Y3EzZWNxMGM1bzZpYmprZDVtbWFiamNmNCB6enplcm9jYWwuZHVibGluc2VsMUBt&amp;ctz=Europe/Dublin</t>
  </si>
  <si>
    <t>https://www.google.com/calendar/event?eid=Xzc0cGo2YzlwNWtwM2djcGo2Y3EzZWQyMGM1bzZpYmprZDVtbWFiamNmNCB6enplcm9jYWwuZHVibGluc2VsMUBt&amp;ctz=Europe/Dublin</t>
  </si>
  <si>
    <t>03/26/2019 18:30:00Z</t>
  </si>
  <si>
    <t>03/26/2019 22:00:00Z</t>
  </si>
  <si>
    <t>Mindfulness In Action'</t>
  </si>
  <si>
    <t>Hilton Dublin Airport</t>
  </si>
  <si>
    <t>Get invites for events in your city.&lt;br&gt;Follow at:&lt;br&gt;https://www.startupeventslist.com/z/subscribe.html&lt;br&gt;&lt;br&gt;Most people start out with a great idea of where they want to be in life, they begin by imagining the outcome and sometimes they make a decision to go after that ideal.&lt;br&gt;&lt;br&gt;Usually at some point life begins to get in the way and people feel stuck, wheter it is in life and or business.&lt;br&gt;&lt;br&gt;This FREE workshop is intended to help you get out of your own way when it comes to allowing yourself to achieve great things.&lt;br&gt;&lt;br&gt;During this workshop you will be given the tools that will allow you have a better understanding of how to make life work for you.&lt;br&gt;&lt;br&gt;You will have a better idea of what actions you can and will take to create a better life for you and those that really matter.&lt;br&gt;&lt;br&gt;You will understand how the longest journey for human beings can be from the head to the heart.&lt;br&gt;&lt;br&gt;You will learn how to make decisions with your heart and how to take your head with you.&lt;br&gt;&lt;br&gt;You will know what you need to do to get off the threadmill and start enjoying life while building a better business.&lt;br&gt;&lt;br&gt;You will learn how to make the best decisions and know how to apply them to your life and enjoy every moment.&lt;br&gt;&lt;br&gt;You will be inspired into action!&lt;br&gt;&lt;br&gt;Book your seat right now&lt;br&gt;&lt;br&gt;SPEAKER INFORMATION&lt;br&gt;&lt;br&gt;PAT SLATTERY&lt;br&gt;&lt;br&gt;Pat Slattery is no ordinary speaker or coach, leaving school at 14yrs old he began working in the hotel industry, at 15 years old Pat began working in the security industry, by having an incredibly positive attitude and outstanding work ethic along with his determination to give 100% to everything he does,&lt;br&gt;&lt;br&gt;Pat has delivered over 2500 keynote speeches during his 20+ years in the personal and proffessional developement industry. He has facilitated thousands of mastermind mentoring master classes that have helped thousand of individuals achieve their lifetime goals.&lt;br&gt;&lt;br&gt;Pats talks come straight from the heart, the ups and downs of business and life experiences, Pat gives practical information that he has applied himself that has driven him to the successes he has achieved in his life and business.&lt;br&gt;&lt;br&gt;Pat has studied, researched, written and spoken for 20 years in the fields of Business and Personal Developement&lt;br&gt;&lt;br&gt;He has written and produced audio and video learning programs that have been used by thousands of individuals and companies.&lt;br&gt;&lt;br&gt;He speaks to corporate and public audiences on the subjects of Personal and Professional Development, including the executives and staff of many of many large companies and organisations.&lt;br&gt;&lt;br&gt;His exciting talks and seminars on Leadership, Selling, Self-Esteem, Goals, Strategy, Creativity, Change and Success Psychology bring about immediate changes and long-term results.&lt;br&gt;&lt;br&gt;Pat has owned and partnered in many different businesses in many different industries&lt;br&gt;&lt;br&gt;His companies have generated millions of euros for both Pat and his partners He has mentored thousands of people across many different types of businesses&lt;br&gt;&lt;br&gt;Pat is known internationally as a business strategist and has facilitated growth in many companies and entrepreneurs that has brought their life and business to extraordinary levels.&lt;br&gt;&lt;br&gt;What Others Say About Pat&lt;br&gt;&lt;br&gt;“When it comes to change, Pat knows what he is talking about, he really knows his stuff. The Man is a Genius” - Bob Proctor&lt;br&gt;&lt;br&gt;“Pat has the answers. Take heed” - Brian Tracy&lt;br&gt;&lt;br&gt;“Business and Financial Education are vitally important if one is to succeed in the cut and thrust world we live in today. Throughout my formative years I was told that hard work would deliver the success I desired, but if that were true all the hard working business people I know would be successful, and they are not! I have learned that it is HOW one sets up one's business and HOW one prosecutes one's financial life that delivers far more success than simply 'hard work' alone. Pat has a proven track record in delivering to his clients both one-to-one and group Business Coaching and I would urge anyone interested in improving the outcome of their business efforts to speak with Pat to see how he may be able to assist you.”&lt;br&gt;&lt;br&gt;Paul Ovary – Author and financial coach&lt;br&gt;&lt;br&gt;“Many of my clients have attended Pat’s coaching programmes over a protracted period and have improved their businesses as a result of identifying their own strengths and weaknesses, developing inner powers and organising accordingly.”&lt;br&gt;&lt;br&gt;Pat Finucane, Senior Projects Director, FDC Accountants&lt;br&gt;&lt;br&gt;“Pat is one of Irelands leading motivational and inspirational leaders and speakers. He has spoken at our large Powerteam Personal Development Seminars and we got a great reaction to his delivery. Pat has the ability to move you emotionally with total heart and soul, to step up in business and in life and follow your dream.”&lt;br&gt;&lt;br&gt;James Martin, Owner &amp; Lead Trainer, TeamLife Training&lt;br&gt;&lt;br&gt;“Pat is a fantastic speaker and mentor. His presentations are motivating, inspirational and he has the real experience to back it up. I have heard Pat speak on a wide range of topics and each time, there was always something new, value that I could use. Even when speaking to a large group, Pat seems to be speaking to you personally. &lt;br&gt;&lt;br&gt;Pat is a powerful, passionate and persuasive speaker, and his ability to ignite any audience into action is remarkable. It makes him one of the most exciting, relevant and memorable speakers in the world. &lt;br&gt;&lt;br&gt;Pat is dedicated to helping and inspiring others to be the best that they can be. He has a fantastic ability to inspire and motivate others in the areas of personal or business development. Working with Pat equals outstanding results.”&lt;br&gt;&lt;br&gt;Ann McIndoo, Author and CEO, So, You Want to Write&lt;br&gt;&lt;br&gt;“Pat is a very genuine person and is a fantastic motivational speaker. I listened to pat speak at a couple of seminars and he has you up and out of your seat, ready and willing to shake up your life and make the changes you need to make a difference in your personal &amp; business life. Thanks Pat, keep up the good work!” Phil Carew&lt;br&gt;&lt;br&gt;“I have seen Pat Slattery speak on stage at several events now, and each time I come away motivated and inspired to achieve and be more than I have in the past. Pat sets a very high standard for himself and shows that no matter what circumstances life throws at you, you can choose the meaning you take from it, and decide who you are going to become. During his seminars, Pat talks about Breaking through barriers and building lasting relationships. If you want to make long term progress towards your goals and dreams, I highly recommend attending one of Pat's Seminars or contacting him for a consultation.” Victoria Whitehead&lt;br&gt;&lt;br&gt;SPEAKER – DR FRANCIS VALLOOR&lt;br&gt;&lt;br&gt;Dr. Francis Valloor is a Clinical Psychologist with over 30 years of professional experience in psychotherapy, training and supervision, assessment, as well as 45 years in practice and teaching Mindfulness/Awareness.&lt;br&gt;&lt;br&gt;He is also an international speaker and author who has been conducting workshops, seminars and courses in Ireland, India, UK and USA.&lt;br&gt;&lt;br&gt;Having completed his doctoral training in Clinical Psychology at the School of Professional&lt;br&gt;&lt;br&gt;Psychology, Wright State University (USA), followed by work experience in USA and post-doctoral training with special emphasis on psychopharmacology.&lt;br&gt;&lt;br&gt;He has undergone training and certification in a variety of approaches and interventions such as&lt;br&gt;&lt;br&gt;Focusing, Holotropic Breathwork, Eriksonian Hypnosis, EMDR (Eye Movement Desensitization and&lt;br&gt;&lt;br&gt;Reprocessing), Victim Support Training, and Human Sexuality. He has received broad training in somatic psychology and body-oriented approaches to healing such as Trauma-Release Exercises,&lt;br&gt;&lt;br&gt;Cranial-Sacral Therapy, Somato-Emotional Release, Braddock Body Process, Formative Psychology,&lt;br&gt;&lt;br&gt;Lomi Somatics, Bioenergetics, Gestalt Body Work and Bio-Psychology and incorporates them in his work with groups and individuals.&lt;br&gt;&lt;br&gt;He has also explored the relationship between psychotherapy and spirituality and</t>
  </si>
  <si>
    <t>https://www.google.com/calendar/event?eid=Xzc0cGo2YzlwNWtwM2dlOWs3MHJqNmVhMGM1bzZpYmprZDVtbWFiamNmNCB6enplcm9jYWwuZHVibGluc2VsMUBt&amp;ctz=Europe/Dublin</t>
  </si>
  <si>
    <t>New School in Town | Talent Garden Innovation School Open Day</t>
  </si>
  <si>
    <t>Get invites for events in your city.&lt;br&gt;Follow at:&lt;br&gt;https://www.startupeventslist.com/z/subscribe.html&lt;br&gt;&lt;br&gt;Talent Garden Innovation School provides practical industry-led training across all areas of digital and innovation, with a focus on Data Analytics, Artificial Intelligence, Design, Digital Sales and Marketing and Coding. We teach the most in-demand digital skills so that individuals and teams can adapt and respond to this, the second machine age. &lt;br&gt;&lt;br&gt;On Thursday, April 4th, our Innovation School will be hosting its first Open Day. We invite you to join us in talented Garden, learn more about the upcoming Masterclasses and bootcamps as well as having opportunities to network with people within the industry.&lt;br&gt;&lt;br&gt;Who is this open day for?&lt;br&gt;Our Open Day is for anyone looking to accelerate their career, change career direction or simply learn more about what we do at Talent Garden&lt;br&gt;Corporates looking to master the latest industry trends and gain a competitive advantage&lt;br&gt;&lt;br&gt;Takeaways&lt;br&gt;- Gain an insight in areas such as Data Science, Digital Sales &amp; Marketing and UX Design by taking part in one of our expert-led free workshops&lt;br&gt;- Experience coworking at Talent Garden with a free day pass&lt;br&gt;- Networking opportunities with nibbles and refreshments&lt;br&gt;&lt;br&gt;&lt;br&gt;Agenda&lt;br&gt;6.00pm - 7.00pm &lt;br&gt;Introduction&lt;br&gt;&lt;br&gt;Need to Kick Your Career Up a Level? A People School Driven by Action Learning&lt;br&gt;Ruth Kearney, Director of the Talent Garden Innovation School Dublin&lt;br&gt;&lt;br&gt;Basic is the New Advanced - The Myth and the Truth about Resilience&lt;br&gt;Neil O'Brien, Lifecoach, Time to Fly and Faculty of Talent Garden Executive Mindset Masterclass&lt;br&gt;&lt;br&gt;7:00 - 7:45 pm &lt;br&gt;3 Parrell Bootcamp Sessions - Choose one:&lt;br&gt;&lt;br&gt;1. The Unexplainable Black Box of Deep Learning - the GDPR paradox&lt;br&gt; Dr. Finn Macleod, Founder of Beautiful Data, Faculty of Talent Garden Data Science Bootcamps &amp; Masterclasses&lt;br&gt;&lt;br&gt;2. The Science Behind Digital Sales&lt;br&gt; Juliana Rodriguez, Google Sales Manager, Faculty of Talent Garden Digital Sales &amp; Marketing Bootcamp&lt;br&gt;&lt;br&gt;3. If Our Clothes Could Talk - the future of smart garments and wearable technology&lt;br&gt; Dr Shirley Coyle, Founder of Common Ground Design and Faculty of Talent Garden UX Design Bootcamp&lt;br&gt;&lt;br&gt;&lt;br&gt;7:45 pm - 8:30 pm &lt;br&gt;Reception &amp; Networking&lt;br&gt; Meet and talk with the Innovation School team, our faculty, and other industry professionals.&lt;br&gt;&lt;br&gt;We have any questions, do not hesitate to get in touch - we look forward to welcoming you here!&lt;br&gt;&lt;br&gt;school.ireland@talentgarden.org | 01 6877051&lt;br&gt;&lt;br&gt;&lt;br&gt;&lt;br&gt;&lt;br&gt;&lt;br&gt;&lt;br&gt;https://www.facebook.com/events/250124579197128/</t>
  </si>
  <si>
    <t>https://www.google.com/calendar/event?eid=Xzc0cGo2YzlwNWtwM2dlOWs3MHJqOGMyMGM1bzZpYmprZDVtbWFiamNmNCB6enplcm9jYWwuZHVibGluc2VsMUBt&amp;ctz=Europe/Dublin</t>
  </si>
  <si>
    <t>DISCover your strengths and unlock your potential! - 1 Day Workshop</t>
  </si>
  <si>
    <t>Get invites for events in your city.&lt;br&gt;Follow at:&lt;br&gt;https://www.startupeventslist.com/z/subscribe.html&lt;br&gt;&lt;br&gt;Do you want to fully unlock your potential and understand yourself and others better? &lt;br&gt;&lt;br&gt;I cordially invite you to another workshop from the cycle: “GroWings: spread your wings and grow in strength!' for everyone who wants to make progress in their personal or professional life or in business:  'DISCover your strengths and unlock your potential!  Three-stage 3D System'.&lt;br&gt;&lt;br&gt;Why is it worth it and what will you get out of it?&lt;br&gt;&lt;br&gt;During this all-day, hands-on workshop, you will identify and deepen self-consciousness of your strengths and weaknesses, manner of communication, and that which either motivates you or weakens and stresses you out, all with the assistance of trusted tools, including the DISC profile used by over 40 million people all over the world.&lt;br&gt;&lt;br&gt;You will receive:&lt;br&gt;&lt;br&gt;✅ a complete DISC report included in the price of the workshop&lt;br&gt;✅  individual support after the workshop during a two-hour consultation via Skype or in person (worth: € 140), or a package of 3 consultations, worth € 420, if you choose the 'PLUS PACKAGE'&lt;br&gt;✅ an entire day of substantial workshopping &lt;br&gt;&lt;br&gt;***You can find out more about the DISC profile in the section titled 'What is the DISC profile which you will be using during the workshop?' which you can find below. &lt;br&gt;&lt;br&gt;Operate effectively in your personal and professional life - identify your dominating behavioural style and develop an action plan! &lt;br&gt;&lt;br&gt;&lt;br&gt;��� This workshop is for you if at least one of the below situations concerns you: &lt;br&gt;✅ you feel that you do not use your potential fully in your work or business, or in private relations&lt;br&gt;✅ you wish to understand where your strengths lie and develop an action plan for applying them in your life&lt;br&gt;✅ you want to manage your strengths and weaknesses effectively to accomplish goals that are important to you&lt;br&gt;✅ you want to understand yourself and others better&lt;br&gt;✅  you feel that it is worth it to strengthen your self-confidence and act more courageously&lt;br&gt;✅ you want to finally find a job which will fully suit your strengths and will allow you to develop them&lt;br&gt;✅ you are preparing for a change in your career path or for a promotion&lt;br&gt;✅ you want to operate effectively in your own company&lt;br&gt;✅  you are fed up with wasting energy and time on constantly fixing something that does not work&lt;br&gt;✅  you wish to communicate with your loved ones and with those at work efficiently and to solve conflicts more efficiently&lt;br&gt;✅  you wish to discover what it is that truly motivates you and what weakens you and in which environments you operate best&lt;br&gt;✅ you want to build better relations and understand the behaviours of other people, both in private and professional/business relations&lt;br&gt;&lt;br&gt;What is the DISC profile which you will be using during the workshop?&lt;br&gt;&lt;br&gt;Klaudia Kałążna, PhD, is a DISC Certified Behavioural Consultant. &lt;br&gt;&lt;br&gt;The DISC profile helps to identify our dominant behaviours in various situations. The tool has been developed on the basis of the research done by the American psychologist William Marston. It is based on four basic styles: D (dominant, firm, oriented around achieving a goal), I (influential, inspiring, people-oriented), S (steady, calm, oriented around cooperation and safety), C (conscientious, diligent, oriented around accurately performing a task).&lt;br&gt;&lt;br&gt;Each of us has these four styles within ourselves to varying degrees. Depending on the strength of each, we act in a certain manner in private and professional situations.&lt;br&gt;&lt;br&gt;With the assistance of DISC profile analysis, you can support yourself with, i.e., better communication in the workplace and in business and with more effective sales and management. The DISC profile also allows you to discover what motivates you and in which environments you operate best. It enables you to deepen your awareness of which skills you still need to work on and how to change your behaviour to achieve better results.&lt;br&gt;&lt;br&gt;The DISC profile is applied during recruitment, team-building, and in improving work in a group or when developing leadership skills, and even in family therapy. &lt;br&gt;&lt;br&gt;This workshop will help you:&lt;br&gt;&lt;br&gt;✅understand what your real strengths are and what motivates you&lt;br&gt;✅ identify areas for development and what your weaknesses and stressors are&lt;br&gt;✅ effectively leverage your strengths in work, business, and at home&lt;br&gt;✅ manage your weaknesses&lt;br&gt;✅ modify your behaviours in an appropriate manner, owing to the understanding of your dominating style of behaviour (you will receive a full DISC profile)&lt;br&gt;✅ understand the behaviours of other people (your loved ones, co-workers, subordinates, and/or customers)&lt;br&gt;✅ communicate and cooperate within a team more effectively&lt;br&gt;✅ prevent unnecessary conflicts and operate more effectively&lt;br&gt;✅ reach a source of intrisic motivation, i.e., the 'driving force' which makes you willingly take action&lt;br&gt;✅ believe in your own strengths and act bravely and in harmony with yourself&lt;br&gt;✅ decide what type of working environment you are looking for (or maybe now is the time for your own business?)&lt;br&gt;✅ focus on your strength instead of focusing on that which does not work&lt;br&gt;✅ wisely develop your potential and help others use it&lt;br&gt;✅ stop comparing yourself with others and gain more self-confidence&lt;br&gt;✅ implement specific supporting actions in harmony with yourself in life&lt;br&gt;&lt;br&gt;Focus on your strenghts and manage your weaknesses by passing my own simple authorial three-stage 🔹🔹🔹 3D System: ⤵⤵⤵&lt;br&gt;&lt;br&gt;🔹 DISCover your strengths,&lt;br&gt;🔹 Deepen your self-awareness of your strengths,&lt;br&gt;🔹 Develop your action plan to put them into practice&lt;br&gt;&lt;br&gt;🔥🔥🔥 THE EARLY BIRD OFFER: € 97 available ONLY until 4 III 2019 (Mon).&lt;br&gt;&lt;br&gt;Ticket price for ALL-DAY TRAINING AFTER THIS PERIOD: € 127 until 18 III 2019, then € 177 from 19 III until 25 III (tickets on sale until 25 III or until all of the places have been sold). &lt;br&gt;&lt;br&gt;***Please note: the ticket fee is non-refundable; however, the ticket may be transferred/sold to somebody else who will be able to participate in the workshop. &lt;br&gt;&lt;br&gt;Workshop agenda&lt;br&gt;PLEASE ARRIVE ON TIME AT 9.30!&lt;br&gt;&lt;br&gt;9.30 - 10.00: INTRODUCTION&lt;br&gt;&lt;br&gt;MODULE 1: 10.00 - 11.30 &lt;br&gt;How do you discover your strengths and how can it benefit you?&lt;br&gt;“Focus on each person’s strengths and manage around his weaknesses. Don’t try to fix the weaknesses. Don’t try to perfect each person. Instead do everything you can to help each person cultivate his talents. Help each person become more of who he already is.” Marcus Buckingham&lt;br&gt;&lt;br&gt;In this module, you will find out what a 'strength' really is and how you can discover your strengths on your own. With the assistance of our trusted coaching tools, you will identify your most important strengths: your talents, passions, skills, and knowledge, and you will learn how to use them fully to accomplish goals that are important to you. &lt;br&gt;&lt;br&gt;You will also find out how to manage your weaknesses. Owing to this part of the workshop, you will improve your self-esteem, act more bravely, and understand why you should not constantly focus on that which does not work in an attempt to 'fix' yourself.&lt;br&gt;&lt;br&gt;11.30 - 11.45: COFFEE BREAK&lt;br&gt;&lt;br&gt;MODULE 2: 11.45 - 13.15&lt;br&gt;How can you understand yourself better? (DISC profile - introduction and identifying your dominant behavioural style)&lt;br&gt;“We cannot change what we are not aware of, and once we are aware, we cannot help but change.” Sheryl Sandberg&lt;br&gt;&lt;br&gt;In this module, you will deepen your self-consciousness of your strengths and weaknesses, your communication style, and that which motivates you to act, all with the assistance of the DISC profile used by millions of people all over the world.&lt;br&gt;&lt;br&gt;With the assistance of the DISC profile, you will study your dominant style of behaviour – each of us has in ourselves four basic styles at various intensities. Depending on the strength of each, we act in a certain manner in private and professional situations. Owing to one’s understanding of oneself and of th</t>
  </si>
  <si>
    <t>https://www.google.com/calendar/event?eid=Xzc0cGo2YzlwNWtwM2dlOWs3MHJqOGNhMGM1bzZpYmprZDVtbWFiamNmNCB6enplcm9jYWwuZHVibGluc2VsMUBt&amp;ctz=Europe/Dublin</t>
  </si>
  <si>
    <t>Meet Your Influencers 3 Learning &amp; Development Conference Day 2</t>
  </si>
  <si>
    <t>Get invites for events in your city.&lt;br&gt;Follow at:&lt;br&gt;https://www.startupeventslist.com/z/subscribe.html&lt;br&gt;&lt;br&gt;🎫 FREE LIMITED SEATS - Two Full Saturdays&lt;br&gt;&lt;br&gt;💡 It's your chance to learn from the Best-in-Class Professionals in Ireland how to develop your career in the country.&lt;br&gt;&lt;br&gt;📢 WorkFlow ICT is once again partnering with the IBAT College in Ireland to bring its successful Learning and Development Conference Free to Professionals and Students.&lt;br&gt;&lt;br&gt;✅ 8 Speakers and 10 Themes&lt;br&gt;Networking Tactics ➕ Personal Branding ➕ Acing Interviews ➕ Business English ➕ Business Dress-Code ➕ Content Writing ➕ Advanced LinkedIn ➕ Client Satisfaction ➕ Entrepreneur Mindset ➕ International Leadership&lt;br&gt;&lt;br&gt;1️⃣ DAY ONE AGENDA &lt;br&gt;&lt;br&gt;06.04.19 10:00 AM Dublin Time&lt;br&gt;🔷 NETWORKING TACTICS | Rodrigo Furtado&lt;br&gt;Enhance the likeability upon your profile by applying charisma and body language techniques to your daily routines. Increase your network and reap the rewards of being trusted.&lt;br&gt;&lt;br&gt;06.04.19 11:00 AM Dublin Time&lt;br&gt;🔷 BUSINESS ENGLISH | Gerard Bissett&lt;br&gt;Learn that grammar is not enough to make you improve your English. Get your sources right, and leverage your language skills for business by using specific vocabulary and tailored techniques to impress your peers.&lt;br&gt;&lt;br&gt;06.04.19 12:00 PM Dublin Time&lt;br&gt;🔺 BREAK AND NETWORKING&lt;br&gt;&lt;br&gt;06.04.19 1:00 PM Dublin Time&lt;br&gt;🔷 ACING INTERVIEWS | Marina Tremura&lt;br&gt;Set your mindset for a sales meeting not for an interview. You are the product they want to buy. Discover how to sharpen your pitch and use body language routines to impress your next employer or client.&lt;br&gt;&lt;br&gt;06.04.19 2:00 PM Dublin Time&lt;br&gt;🔷 PERSONAL BRANDING | Felipe Lodi&lt;br&gt;Discover the nine drivers that make your Personal Brand. Explore your problem-solving skills, learn how to pitch what you do, and set yourself apart from the competition.&lt;br&gt;&lt;br&gt;06.04.19 3:00 PM Dublin Time&lt;br&gt;🔷 BUSINESS DRESS-CODE | Paula Falcao&lt;br&gt;Use the first seconds of interaction to create remarkability. Improve your confidence levels and begin conversations being trusted by dressing accordingly on all social and professionals occasions.&lt;br&gt;&lt;br&gt;1️⃣ DAY TWO AGENDA &lt;br&gt;&lt;br&gt;13.04.19 10:00 AM Dublin Time&lt;br&gt;🔷 CONTENT WRITING | Gerard Bissett&lt;br&gt;Get to the point when writing content. Learn how to create compelling text, and the techniques you can use to grab the attention of readers and establish yourself as a reference in your field.&lt;br&gt;&lt;br&gt;13.04.19 11:00 AM Dublin Time&lt;br&gt;🔷 ADVANCED LINKEDIN | Felipe Lodi&lt;br&gt;Learn how to use LinkedIn as a sales platform by practising a daily routine. Attract the right opportunities by expanding your network, authoring content and regularly engaging with your connections.&lt;br&gt;&lt;br&gt;13.04.19 12:00 PM Dublin Time&lt;br&gt;🔺 BREAK AND NETWORKING&lt;br&gt;&lt;br&gt;13.04.19 1:00 PM Dublin Time&lt;br&gt;🔷 CLIENT SATISFACTION | Bruno Varallo&lt;br&gt;Discover what's new in the Hospitality industry and learn that serving people is not a diminished job but the most rewarding and honoured one. Learn the standards, and how to make the interactions with you remarkable.&lt;br&gt;&lt;br&gt;13.04.19 2:00 PM Dublin Time&lt;br&gt;🔷 ENTREPRENEUR MINDSET | Ricardo Santos&lt;br&gt;Learn how to convert your idea into a product, and create a business model that will get the attention of investors. Become a reference as an entrepreneur and generate trust in the market.&lt;br&gt;&lt;br&gt;13.04.19 3:00 PM Dublin Time&lt;br&gt;🔷 INTERNATIONAL LEADERSHIP | Mariana Simizu&lt;br&gt;People are not managed to succeed; they are driven to achieve. Learn how to guarantee the performance of your peers by leading by example, softening your dialogue and using motivational vocabulary.&lt;br&gt;&lt;br&gt;📅 SCHEDULE &lt;br&gt;&lt;br&gt;Day One, April 6th - Registration Starts at 9:00 AM &lt;br&gt;Day Two, April 13th - Registration Starts at 9:00 AM&lt;br&gt;(You Must Book Your Free Tickets Separately)&lt;br&gt;&lt;br&gt;📍 LOCATION&lt;br&gt;&lt;br&gt;IBAT College 16-19 Wellington Quay, Temple Bar, Dublin 2&lt;br&gt;&lt;br&gt;🎥 PHOTO, VIDEO AND MEDIA&lt;br&gt;&lt;br&gt;By attending the event, you are giving your consent to us to use footage image in the promotional material for WorkFlow ICT and any of its subsidiary companies.&lt;br&gt;&lt;br&gt;📃 DISCLAIMER&lt;br&gt;&lt;br&gt;By subscribing to the event, you are giving your consent to us to email you related content from WorkFlow ICT and any of its subsidiary companies. You may unsubscribe anytime you wish.&lt;br&gt;&lt;br&gt;✉ CONTACT&lt;br&gt;&lt;br&gt;social@workflowict.com&lt;br&gt;www.workflowict.com&lt;br&gt;+353 (01) 254-WICT&lt;br&gt;&lt;br&gt;https://www.facebook.com/events/2823851937625254/</t>
  </si>
  <si>
    <t>https://www.google.com/calendar/event?eid=Xzc0cGo2YzlwNWtwM2dlOWs3MHJqOGNpMGM1bzZpYmprZDVtbWFiamNmNCB6enplcm9jYWwuZHVibGluc2VsMUBt&amp;ctz=Europe/Dublin</t>
  </si>
  <si>
    <t>TU Dublin Computer Science - Project Fair 2019</t>
  </si>
  <si>
    <t>TU Dublin Computer Science</t>
  </si>
  <si>
    <t>Get invites for events in your city.&lt;br&gt;Follow at:&lt;br&gt;https://www.startupeventslist.com/z/subscribe.html&lt;br&gt;&lt;br&gt;On behalf of the TU Dublin School of Computer Science (City Campus) we would like to invite you all to our Annual Industry Project Fair which takes place this year on the 9th April, from 9am to 1pm in Gleeson Hall in Kevin Street.&lt;br&gt;&lt;br&gt;The Project Fair is a showcase of our best final year projects and this year we are delighted to welcome colleagues and students from the Blanchardstown and Tallaght campuses for the first time. Students will compete for approximately €10,000 in industry-sponsored prizes on the day.&lt;br&gt;&lt;br&gt;https://www.facebook.com/events/2299882326697407/</t>
  </si>
  <si>
    <t>https://www.google.com/calendar/event?eid=Xzc0cGo2YzlwNWtwM2dlOWs3MHJqOGNxMGM1bzZpYmprZDVtbWFiamNmNCB6enplcm9jYWwuZHVibGluc2VsMUBt&amp;ctz=Europe/Dublin</t>
  </si>
  <si>
    <t>Clarity Locums - PCRS Claims workshop</t>
  </si>
  <si>
    <t>Red Cow Moran Hotel</t>
  </si>
  <si>
    <t>Get invites for events in your city.&lt;br&gt;Follow at:&lt;br&gt;https://www.startupeventslist.com/z/subscribe.html&lt;br&gt;&lt;br&gt;As part of Clarity Locums' ongoing commitment to our locums and clients professional and commercial development, we are proud to announce our free PCRS claims workshop in collaboration with Elaine Lorigan of Pharmacy Wizzard.&lt;br&gt;&lt;br&gt;This three-hour workshop will give attendees an overview of the entire claims process and how to deal with PCRS rejections. The workshop is a valuable CPD opportunity for any pharmacist or technician who may or may not have experience with the increasingly complex claims process. A firm grasp of the claims process is valuable knowledge for anyone who is considering a move from hospital pharmacy or locum pharmacy to a permanent community job.&lt;br&gt;&lt;br&gt;Elaine Lorigan has extensive experience in pharmacy claims and below is an excerpt from her LinkedIn profile:&lt;br&gt;&lt;br&gt;'With over 20 years' experience in the Pharmacy Services sector, I have a well-rounded knowledge of how the business as a whole works. I possess sound business acumen and awareness of the need for constant vigilance in dispensary management, financial compliance and checking procedures in relation to all pharmacy aspects but particularly claims. '&lt;br&gt;&lt;br&gt;There is no charge for this event, however, you must be registered with Clarity Locums as a locum or client to attend.&lt;br&gt;&lt;br&gt;&lt;br&gt;&lt;br&gt;https://www.facebook.com/events/263043487945460/</t>
  </si>
  <si>
    <t>https://www.google.com/calendar/event?eid=Xzc0cGo2YzlwNWtwM2dlOWs3MHJqOGQyMGM1bzZpYmprZDVtbWFiamNmNCB6enplcm9jYWwuZHVibGluc2VsMUBt&amp;ctz=Europe/Dublin</t>
  </si>
  <si>
    <t>3XE UX</t>
  </si>
  <si>
    <t>Get invites for events in your city.&lt;br&gt;Follow at:&lt;br&gt;https://www.startupeventslist.com/z/subscribe.html&lt;br&gt;&lt;br&gt;3XE UX Conference &lt;br&gt;Part of the 3XE Digital Marketing Conference Series&lt;br&gt;&lt;br&gt;May 16th 2019&lt;br&gt;Why attend?&lt;br&gt;&lt;br&gt;Designed To Optimise Your Learning&lt;br&gt;&lt;br&gt;We want to ensure that you have the best environment in which to really internalise what you are learning throughout the day. We have asked our speakers to synthesise their learning into 20-minute sessions in order to give you actionable takeaways for optimising your campaign.&lt;br&gt;&lt;br&gt;Unrivalled Networking Opportunities&lt;br&gt;&lt;br&gt;The conference has been designed with the objective of giving attendees the best possible chance to meet and interact with both our experts and their fellow professionals in order to network, share ideas and look at news to ensure tangible ROI for your campaigns.&lt;br&gt;&lt;br&gt;Who attends 3XE?&lt;br&gt;&lt;br&gt;Both the quantity and quality of the delegates continue to increase. Here are some of the type of job-titles of recent delegates:&lt;br&gt;Digital Director, Marketing Manager &amp; Director, Communications Manager, CEO, Chief Information Officer, Chief Marketing Officer, Chief Digital Officer, Brand Manager, Digital Marketing Manager, Online Journalist Content Developers, Ad Agency, UX Manager, MD, Media Buyer, SEO Executive, Online Traffic Manager, Data Analyst&lt;br&gt;&lt;br&gt;START-UPS &amp; STUDENTS: We have a select number of tickets available just for you. Please email us at info@3xedigital.com for details&lt;br&gt;&lt;br&gt;SPONSORSHIP: Sponsorship opportunities are still available. For more information please email: adrian@3xedigital.com&lt;br&gt;&lt;br&gt;Please note that it is a strict 3XE Digital Ltd company policy not to offer refunds. If you purchase a ticket and subsequently cannot attend, then we are happy to offer you one of the following options (a) You may transfer your ticket to a colleague, client or whomever you choose; or (b) You may attend the next 3XE Digital conference by simply transferring your ticket. Just let us know your preferred option.&lt;br&gt;&lt;br&gt;https://www.facebook.com/events/551672085330611/</t>
  </si>
  <si>
    <t>https://www.google.com/calendar/event?eid=Xzc0cGo2YzlwNWtwM2dlOW02a28zZ2NxMGM1bzZpYmprZDVtbWFiamNmNCB6enplcm9jYWwuZHVibGluc2VsMUBt&amp;ctz=Europe/Dublin</t>
  </si>
  <si>
    <t>H&amp;G's Creative Open Day</t>
  </si>
  <si>
    <t>H&amp;G Creations</t>
  </si>
  <si>
    <t>Get invites for events in your city.&lt;br&gt;Follow at:&lt;br&gt;https://www.startupeventslist.com/z/subscribe.html&lt;br&gt;&lt;br&gt;_____________________________&lt;br&gt;H&amp;G's Creative Open Day&lt;br&gt;Come Say Hi!&lt;br&gt;April 8th &amp; April 12th &lt;br&gt;Sign-up: https://goo.gl/forms/QQRgVsVQux5PSFyP2&lt;br&gt;_____________________________&lt;br&gt;&lt;br&gt;CALLING ALL CREATIVES,&lt;br&gt;H&amp;G are having our first open day of the year to connect with all the budding talent of our fair city. We are looking for new talent to collaborate with on our events over the course of the year. All are welcome, our open door policy is enforced for a reason - we want to connect with you!&lt;br&gt;&lt;br&gt;WHERE? &lt;br&gt;H&amp;G's HQ, Rathmines.&lt;br&gt;The Mart, Unit 2/3 Parkerhill &lt;br&gt;Rathmines &lt;br&gt;&lt;br&gt;WHEN? &lt;br&gt;April 8th &amp; April 12th &lt;br&gt;&lt;br&gt;Time? &lt;br&gt;12pm-8pm &lt;br&gt;&lt;br&gt;Are you suited to come along? &lt;br&gt;THE AWNSER IS YES.&lt;br&gt;&lt;br&gt;H&amp;G's use these open days as a platform to discover new talent and are always looking for new artists, professionals, freelancers and students to collaborate with and work on potential events and projects. &lt;br&gt;&lt;br&gt;We are looking for:&lt;br&gt;Event producers &lt;br&gt;Event stylists&lt;br&gt;Visual merchandisers &lt;br&gt;Artists &lt;br&gt;Performers &lt;br&gt;Musicians &amp; DJ's &lt;br&gt;Entertainers &lt;br&gt;Photographers &lt;br&gt;Videographers &lt;br&gt;Tech savvy creatives &amp; Designers&lt;br&gt;&lt;br&gt;Let's connect, its time to showcase your skills.&lt;br&gt;Much love, &lt;br&gt;H&amp;G&lt;br&gt;&lt;br&gt;https://www.facebook.com/events/2207700249492094/</t>
  </si>
  <si>
    <t>https://www.google.com/calendar/event?eid=Xzc0cGo2YzlwNWtwM2dlOW02a28zZ2QyMGM1bzZpYmprZDVtbWFiamNmNCB6enplcm9jYWwuZHVibGluc2VsMUBt&amp;ctz=Europe/Dublin</t>
  </si>
  <si>
    <t>YMCA Dublin</t>
  </si>
  <si>
    <t>Get invites for events in your city.&lt;br&gt;Follow at:&lt;br&gt;https://www.startupeventslist.com/z/subscribe.html&lt;br&gt;&lt;br&gt;Join us for the next SOUP Dublin event on Thursday 28th March in YMCA Dublin's Community Hub on Aungier Street. &lt;br&gt;&lt;br&gt;&lt;br&gt;We are a part of over 80 SOUP groups around the world that provide a platform for social innovators to pitch their ideas and win start-up cash.&lt;br&gt;&lt;br&gt;Four people will pitch four ideas in four minutes.&lt;br&gt;You are invited to attend, eat soup, meet new people and then vote for your favourite pitch! &lt;br&gt;Whichever idea wins, gets the money collected at the door (€5 suggested donation) plus a matched contribution from Enactus Ireland.&lt;br&gt;&lt;br&gt;Have an idea that makes Dublin better you'd like to pitch &amp; potentially win a bit of cash to make happen? Apply here for the chance to pitch (4 pitchers will be chosen before the night): https://docs.google.com/forms/d/e/1FAIpQLSddUFmHMrJo8khAgO0YVbbd4IuCfg-6ViEPddgPGyoFxN48Bg/viewform &lt;br&gt;&lt;br&gt;&lt;br&gt;Register for free and pay €5 at the door on the night. &lt;br&gt;&lt;br&gt;See you there!&lt;br&gt;&lt;br&gt;This SOUP Dublin is sponsored by Enactus Ireland.&lt;br&gt;&lt;br&gt;&lt;br&gt;https://www.facebook.com/events/867932500218040/</t>
  </si>
  <si>
    <t>https://www.google.com/calendar/event?eid=Xzc0cGo2YzlwNWtwM2dlOW02a28zZ2RhMGM1bzZpYmprZDVtbWFiamNmNCB6enplcm9jYWwuZHVibGluc2VsMUBt&amp;ctz=Europe/Dublin</t>
  </si>
  <si>
    <t>TU Dublin SMF Spring Summit</t>
  </si>
  <si>
    <t>TU Dublin SMF</t>
  </si>
  <si>
    <t>Get invites for events in your city.&lt;br&gt;Follow at:&lt;br&gt;https://www.startupeventslist.com/z/subscribe.html&lt;br&gt;&lt;br&gt;The TU Dublin SMF is excited to announce our biggest event to date - The TU Dublin Spring Summit themed 'Inspiring the Leaders of the Future'.&lt;br&gt;&lt;br&gt;This will be a fantastic night with some very high profile guest speakers who will share with us their career stories to date. Our speakers include;&lt;br&gt;&lt;br&gt;Joan Kehoe - Global Head of Alternative Investments at JP Morgan and founder of  fund administrator Quintillion.&lt;br&gt;&lt;br&gt;Bobby Kerr - Entrepreneur, Broadcaster, former Chairman of Insomnia Coffee Chain, and ex-'Dragon'.&lt;br&gt;&lt;br&gt;Pat Caslin - CFO and Head of Product at Bankhawk Analytics.&lt;br&gt;&lt;br&gt;In association with Goodbody Stockbrokers, all proceeds from our student managed fund, raffle and sponsorship will go directly to Pieta House, Preventing Suicide and Self Harm.&lt;br&gt;&lt;br&gt;When: Thursday 28th March kicking off at 4 pm with a networking session. The main event will commence at 5.30 pm.&lt;br&gt;Where: The Courtyard, TU Dublin City Campus.&lt;br&gt;&lt;br&gt;This event is for TU Dublin students and staff. Please be sure to register as places are limited:&lt;br&gt;https://www.eventbrite.co.uk/e/tu-dublin-smf-spring-summit-…&lt;br&gt;&lt;br&gt;We are actively seeking donations and sponsorship to make this an event to remember! If any companies are interested in having a stand at our event and get a piece in our end of year booklet please contact us directly on info@ditsmf.ie or alternatively if you want to donate individually please see our Go Fund Me page ---&gt; https://www.gofundme.com/f/pieta-house-tud-business-summit&lt;br&gt;&lt;br&gt;&lt;br&gt;&lt;br&gt;https://www.facebook.com/events/258717841717843/</t>
  </si>
  <si>
    <t>https://www.google.com/calendar/event?eid=Xzc0cGo2YzlwNWtwM2dlOW02a28zZ2RpMGM1bzZpYmprZDVtbWFiamNmNCB6enplcm9jYWwuZHVibGluc2VsMUBt&amp;ctz=Europe/Dublin</t>
  </si>
  <si>
    <t>Leadership Development | Put Your Dreams To The Test | Pine Hub</t>
  </si>
  <si>
    <t>Get invites for events in your city.&lt;br&gt;Follow at:&lt;br&gt;https://www.startupeventslist.com/z/subscribe.html&lt;br&gt;&lt;br&gt;&lt;br&gt;&lt;br&gt;&lt;br&gt;DO YOU DREAM BIG? Now you can put your dream to the test and bring it to life! What is the difference between a dreamer and someone who achieves a dream? The answer lies in answering ten powerful, yet straightforward, questions. Whether you've lost sight of an old dream or you are searching for a new one within you, Put Your Dream to the Test provides a step-by-step action plan that you can start using today to see, own, and reach your dream. It s one thing to have a dream. It s another to do the things needed to achieve it. If you re willing to put your dream to the test and do what s needed to answer yes to the ten dream questions then your odds are very good for seeing your dream become reality. Don t leave your dream to chance.&lt;br&gt;&lt;br&gt;&lt;br&gt;&lt;br&gt;&lt;br&gt;7.45pm - Arrival &lt;br&gt;&lt;br&gt;7.45pm till 8.00pm - Introduction (Drinks and snacks) &lt;br&gt;&lt;br&gt;8.00pm till 9.30pm - Topic (Sometimes you win, sometimes you learn)  &lt;br&gt;&lt;br&gt;&lt;br&gt;9.30.pm till 9.45pm - Questions and Wrap Up&lt;br&gt;&lt;br&gt; &lt;br&gt;&lt;br&gt;FAQs&lt;br&gt;&lt;br&gt;Address&lt;br&gt;&lt;br&gt;Pine Hub, Suite 10, Plaza 256, Blanchardstown Corporate Park 2, Ballycoolin.&lt;br&gt;&lt;br&gt;&lt;br&gt;&lt;br&gt;&lt;br&gt;What are my transport/parking options for getting to and from the event?&lt;br&gt;&lt;br&gt;Bus - 40d&lt;br&gt;&lt;br&gt;Train to Clonsila&lt;br&gt;&lt;br&gt;Free parking in the business park&lt;br&gt;&lt;br&gt; &lt;br&gt;&lt;br&gt;What can I bring into the event?&lt;br&gt;&lt;br&gt;Notepad&lt;br&gt;&lt;br&gt; &lt;br&gt;&lt;br&gt;How can I contact the organiser with any questions?&lt;br&gt;&lt;br&gt;Email - info@pine-hub.com&lt;br&gt;&lt;br&gt;Telephone - 015252101&lt;br&gt;&lt;br&gt; &lt;br&gt;&lt;br&gt;&lt;br&gt;https://www.facebook.com/events/2016444888436747/</t>
  </si>
  <si>
    <t>https://www.google.com/calendar/event?eid=Xzc0cGo2YzlwNWtwM2dlOW02a28zZ2UyMGM1bzZpYmprZDVtbWFiamNmNCB6enplcm9jYWwuZHVibGluc2VsMUBt&amp;ctz=Europe/Dublin</t>
  </si>
  <si>
    <t>Introductory Digital Marketing Lecture - Tuesday 14th May</t>
  </si>
  <si>
    <t>Get invites for events in your city.&lt;br&gt;Follow at:&lt;br&gt;https://www.startupeventslist.com/z/subscribe.html&lt;br&gt;&lt;br&gt;Further your career in the growing area of Digital Marketing.&lt;br&gt;Attend our free introductory lecture for our Professional Diploma in Digital Marketing, in partnership with the Digital Marketing Institute.&lt;br&gt;&lt;br&gt;When: Tuesday 14th May, 6:15pm&lt;br&gt;Where: IBAT College Temple Bar. See map.&lt;br&gt;&lt;br&gt;On the evening:&lt;br&gt;&lt;br&gt;&lt;br&gt;Learn about the Professional Diploma and industry-standard certification&lt;br&gt;Meet a course specialist from the Digital Marketing Institute&lt;br&gt;Hear about success stories about previous students &lt;br&gt;Learn about Industry Validation (Google, Facebook, Linkedin, Twitter)&lt;br&gt;Alumni benefits &lt;br&gt;Discuss fees, flexible payment options and corporate sponsorship with an IBAT course specialist&lt;br&gt;&lt;br&gt;Seats are limited, so reservation is essential.&lt;br&gt;&lt;br&gt;If you are unable to attend, just use the registration form on this page, and we will email you course details and brochure. &lt;br&gt;&lt;br&gt;Note this event has a guest speaker from Digital Marketing Institute giving a brief overview of all the courses, so please arrive on time.&lt;br&gt;&lt;br&gt;&lt;br&gt;https://www.facebook.com/events/296079914397063/</t>
  </si>
  <si>
    <t>https://www.google.com/calendar/event?eid=Xzc0cGo2YzlwNWtwM2dlOW02a28zZ2VhMGM1bzZpYmprZDVtbWFiamNmNCB6enplcm9jYWwuZHVibGluc2VsMUBt&amp;ctz=Europe/Dublin</t>
  </si>
  <si>
    <t>Mobile Video Made Easy One Day Workshop</t>
  </si>
  <si>
    <t>Video Training TV</t>
  </si>
  <si>
    <t>Get invites for events in your city.&lt;br&gt;Follow at:&lt;br&gt;https://www.startupeventslist.com/z/subscribe.html&lt;br&gt;&lt;br&gt;Do you wish you could make better videos on your smartphone for your video marketing or communications, but don't know where to start? Do you want to save money and time making short quality videos for your business?&lt;br&gt;&lt;br&gt;It’s never been more important to use video in your business marketing, and it’s never been easier - thanks to your smartphone.&lt;br&gt;&lt;br&gt;Good video is a powerful way to engage with your customers, and tell them your story.&lt;br&gt;&lt;br&gt;But, if you are not a professional videographer, you need to learn the tips that help you make good video, and avoid the common pitfalls of unsteady recordings, poor sound and bad editing.&lt;br&gt;&lt;br&gt;Learn how to make quality videos at our intensive ONE-DAY Mobile Video Made Easy Workshop.&lt;br&gt;&lt;br&gt;* €100 OFF * EARLY BIRD closes on Friday 22nd March&lt;br&gt;&lt;br&gt;https://www.facebook.com/events/381102159108750/</t>
  </si>
  <si>
    <t>https://www.google.com/calendar/event?eid=Xzc0cGo2YzlwNWtwM2dlOW02a28zaWMyMGM1bzZpYmprZDVtbWFiamNmNCB6enplcm9jYWwuZHVibGluc2VsMUBt&amp;ctz=Europe/Dublin</t>
  </si>
  <si>
    <t>03/27/2019 07:30:00Z</t>
  </si>
  <si>
    <t>03/27/2019 08:45:00Z</t>
  </si>
  <si>
    <t>Digital Transformation - Do or Die for Retail</t>
  </si>
  <si>
    <t>Dún Laoghaire Town</t>
  </si>
  <si>
    <t>Get invites for events in your city.&lt;br&gt;Follow at:&lt;br&gt;https://www.startupeventslist.com/z/subscribe.html&lt;br&gt;&lt;br&gt;Retail sales in 2018 saw record inroads by digital in to traditional, bricks and morter sales. However it is not all doom and gloom for retail. Traditional retailers are fighting back by leveraging digital to drive footfall and sales while at the same time towns are changing their high street business mix to create more footfall.&lt;br&gt;&lt;br&gt;Our March meetup will discuss strategies for getting the most from online for traditional businesses. The meetup will be opened by the Chair of Dún Laoghaire Town BID, Chad Gilmer, and MC'd by Digital Dun Laoghaire's 'Digital Connector', Eoin Costello, our panel of experts for the March Meetup includes -&lt;br&gt;&lt;br&gt;Brian Cleary - MD - Bank of Ireland Payment Acceptance&lt;br&gt;&lt;br&gt;Maryrose Simpson - Customer Success Guru - Shopify&lt;br&gt;&lt;br&gt;Barry Bruen - Head of Strategic Partnerships - Loylap&lt;br&gt;&lt;br&gt;Space is limited so registration for our free event here =&gt;&lt;br&gt;https://bit.ly/2NMelyq &lt;br&gt;&lt;br&gt;Venue - PierConnect is home to Digital Dún Laoghaire and provides incubation space in the heart of Dún Laoghaire. PierConnect is powered by Bank of Ireland and managed by Dún Laoghaire Town BID for the benefit of the business community of our town.&lt;br&gt;&lt;br&gt;https://www.facebook.com/events/386680155246285/</t>
  </si>
  <si>
    <t>https://www.google.com/calendar/event?eid=Xzc0cGo2YzlwNWtwM2dlOW02a28zaWNhMGM1bzZpYmprZDVtbWFiamNmNCB6enplcm9jYWwuZHVibGluc2VsMUBt&amp;ctz=Europe/Dublin</t>
  </si>
  <si>
    <t>03/26/2019 17:30:00Z</t>
  </si>
  <si>
    <t>B4b spring networking event</t>
  </si>
  <si>
    <t>DCU Business School</t>
  </si>
  <si>
    <t>Get invites for events in your city.&lt;br&gt;Follow at:&lt;br&gt;https://www.startupeventslist.com/z/subscribe.html&lt;br&gt;&lt;br&gt;It's time for networking in the spring!&lt;br&gt;&lt;br&gt;They say if we didn't have winter, spring wouldn't be as joyful.   We are delighted to announce that B4b will be hosting it's next networking event in DCU on Tuesday 26th March.&lt;br&gt;&lt;br&gt;Our guest speaker on the evening will be Teresa Hogan, associate professor of enterprise development at DCU Business School. Teresa will be talking to us about how DCU Business School can work with and support small businesses - not to be missed.  There will be light refreshments, great networking opportunities and  pitches from local businesses.&lt;br&gt;&lt;br&gt;https://www.facebook.com/events/393696611413670/</t>
  </si>
  <si>
    <t>https://www.google.com/calendar/event?eid=Xzc0cGo2YzlwNWtwM2dlOW02a28zaWNpMGM1bzZpYmprZDVtbWFiamNmNCB6enplcm9jYWwuZHVibGluc2VsMUBt&amp;ctz=Europe/Dublin</t>
  </si>
  <si>
    <t>ARVR INNOVATE Conference and Expo 2019</t>
  </si>
  <si>
    <t>Royal Dublin Society</t>
  </si>
  <si>
    <t>Get invites for events in your city.&lt;br&gt;Follow at:&lt;br&gt;https://www.startupeventslist.com/z/subscribe.html&lt;br&gt;&lt;br&gt;Join us in Dublin, Ireland on Friday, May 10 for the 6th International ARVR Innovate Conference and Expo - where AR and VR Get Down to Business. &lt;br&gt;&lt;br&gt;ARVR INNOVATE is packed with new speakers from companies including Audi, WikiTude, Immersive VR Education, coming on board in the last couple of weeks.&lt;br&gt;&lt;br&gt;They’re joining AR and VR leaders already confirmed from DAQRI and many more.&lt;br&gt;&lt;br&gt; &lt;br&gt;&lt;br&gt;ARVR INNOVATE is established as one of Europe's top events dedicated to the business of immersive tech, so if you’re serious about creating or deploying in your organisation it’s the event you need to attend.&lt;br&gt;&lt;br&gt; &lt;br&gt;&lt;br&gt; &lt;br&gt;&lt;br&gt;With senior representatives from right across enterprise, entertainment and tech taking to the stage, ARVR INNOVATE is a true cross-industry mix of the brightest minds working on virtual, augmented and mixed reality.&lt;br&gt;&lt;br&gt; &lt;br&gt;&lt;br&gt;We do have a liminted number of early-bird tickets so, as the saying goes, when they're gone, they're gone.&lt;br&gt;&lt;br&gt;&lt;br&gt;&lt;br&gt;&lt;br&gt;If you have an interest in taking expo space to put your company in front of today's decision makers in immersive technolgy, drop us a line info@arvrinnovate.com&lt;br&gt;&lt;br&gt;Early Bird Tickets are on sale NOW at €195 plus VAT plus we have a special academic rate of just €100 plus VAT.&lt;br&gt;&lt;br&gt;We have a fantastic line-up of global experts in AR and VR coming to Dublin...&lt;br&gt;&lt;br&gt;Jan Pfleuger, Coordination Augmented- and Virtual Reality Center of Competence AR&amp;VR, Audi&lt;br&gt;&lt;br&gt;Peter Nagele  CMO - WikiTude&lt;br&gt;&lt;br&gt;Sandra Whelan COO - Immersive VR Education&lt;br&gt;&lt;br&gt;Paul Sweeney COO- DAQRI&lt;br&gt;&lt;br&gt;Dean Johnson Founder - ActivRightBrain&lt;br&gt;&lt;br&gt; &lt;br&gt;&lt;br&gt;Plus a dedicated stARtup demozone and pitch competition. And a fantastic line up of over 30 exhibitors.&lt;br&gt;&lt;br&gt;&lt;br&gt;Plus a dedicated AR Workshop session led by TU Dublin Open Labs.&lt;br&gt;&lt;br&gt;Registration Opens: 8.00am Friday 10th May - enter at The Concert Hall Door, by Merrion Road&lt;br&gt;&lt;br&gt;Expo Opens: 8.15am&lt;br&gt;&lt;br&gt;Conference Starts: 9.00am&lt;br&gt;&lt;br&gt;Join the online conversation using #ARVRInnovate&lt;br&gt;Speakers at ARVR Innovate will address a number of key market sectors providing early adoption case studies relevant to many industry sectors including:&lt;br&gt;&lt;br&gt;Industrial / Engineering&lt;br&gt;&lt;br&gt;Marketing Communications&lt;br&gt;&lt;br&gt;Tourism and Events&lt;br&gt;&lt;br&gt;Construction/Real Estate&lt;br&gt;&lt;br&gt;Gaming and Entertainment&lt;br&gt;&lt;br&gt;&lt;br&gt;&lt;br&gt;&lt;br&gt;&lt;br&gt;&lt;br&gt;Main Stage &lt;br&gt;&lt;br&gt;Our main stage features talks and panels from some of the top minds and influencers in AR and VR today. &lt;br&gt;&lt;br&gt;&lt;br&gt;&lt;br&gt;&lt;br&gt;&lt;br&gt;Workshop Stage &lt;br&gt;&lt;br&gt;&lt;br&gt;&lt;br&gt;&lt;br&gt;&lt;br&gt;New for 2018 there will  be an AR Workshop led by the team of TU Dublin Open Labs.&lt;br&gt;&lt;br&gt;Start-up Area:&lt;br&gt;&lt;br&gt;In the main expo area, alonside well established Irish and international exhibitors we will have a dedicated area for AR and VR start-ups - pay a visit to find out what is next on the horizon from a range of entreprenuers addressing a wide range of business verticals.&lt;br&gt;&lt;br&gt;&lt;br&gt;&lt;br&gt;&lt;br&gt;&lt;br&gt;Expo&lt;br&gt;&lt;br&gt;&lt;br&gt;&lt;br&gt;&lt;br&gt;&lt;br&gt;Our expo hall featured booths showcasing AR and VR applications in verticals such as  Engineering, Software, Marketing, Training, Architecture and Medical.&lt;br&gt;&lt;br&gt;Some of our recent attendees....&lt;br&gt;&lt;br&gt;&lt;br&gt;&lt;br&gt;About ARVR Innovate&lt;br&gt;&lt;br&gt;ARVR Innovate is Ireland’s only conference dedicated to augmented reality (AR) and virtual reality (VR).&lt;br&gt;&lt;br&gt;ARVR Innovate was one of the first events of its type to be organised in Europe. This has helped it establish a strong reputation both in Ireland and internationally. This has seen it named as one of the top AR and VR events in the world.&lt;br&gt;&lt;br&gt;Since its founding in 2014, the aim of the conference has been to promote the capabilities and use of AR and VR, by spreading awareness of these developing technologies and encouraging the growth of the sector. ARVR Innovate provides a platform for practitioners to showcase their work and to come together with others interested in this growing industry. It has also been heralded for helping bring attention to the Irish AR and VR sectors.&lt;br&gt;&lt;br&gt;ARVR Innovate has a proven track record in attracting speakers of the highest calibre. Past speakers have included Don Levy of Smith Brook Farm, Google Earth’s Dave Lorenzini, Ryan Mensches of Microsoft, global mobile phone expert Tomi Ahonen, Barry Downes of Suir Valley Ventures, Brian Mullins and Gaia Dempsey from DAQRI and SAP’s Manuel Saez.&lt;br&gt;&lt;br&gt;MODIFICATION OF THE PROGRAMME&lt;br&gt;The conference organisers reserve the right to modify the programme. No refunds can be granted in case of cancellation of speakers, lack of space in the conference room or any other incidents during the conference which are beyond the control of the conference organisers. Please check the main website www.arvrinnovate.com where the most current information is available.&lt;br&gt;&lt;br&gt;Photographs &amp; Video Streaming&lt;br&gt;&lt;br&gt;The organiser may without the further consent of the participants use and release pictures and videos taken during the congress for reports of the congress and/or in future marketing materials. By registering to this event attendees agree that photographs or sound or video recordings taken during the event that could include recognizable images or voices of those in attendance may be posted on the ARVR Innovate website. All recordings are treated sensitively and discreetly. Names will not be published. The event  is held in a public space, therefore we do not prohibit participants, exhibitors, sponsors, or news organisations from photographing, video or audio-taping some event activities. The organiser reserves the right to use images taken at the congress with your photograph and/or likeness on social media and/or in future marketing materials. The organiser is NOT responsible for individual attendee’s use of your image or likeness.&lt;br&gt;&lt;br&gt; &lt;br&gt;&lt;br&gt;Booking this conference constitutes agreement to the above terms.&lt;br&gt;&lt;br&gt;&lt;br&gt;&lt;br&gt;&lt;br&gt;https://www.facebook.com/events/2321141111259079/</t>
  </si>
  <si>
    <t>https://www.google.com/calendar/event?eid=Xzc0cGo2YzlwNWtwM2dlOW02a28zaWNxMGM1bzZpYmprZDVtbWFiamNmNCB6enplcm9jYWwuZHVibGluc2VsMUBt&amp;ctz=Europe/Dublin</t>
  </si>
  <si>
    <t>Balally</t>
  </si>
  <si>
    <t>Get invites for events in your city.&lt;br&gt;Follow at:&lt;br&gt;https://www.startupeventslist.com/z/subscribe.html&lt;br&gt;&lt;br&gt;Learn how to find better job candidates faster who will stay with your company longer using The Lean Recruiting Canvas framework.&lt;br&gt;&lt;br&gt;Why Attend?Have you been struggling with placing candidates for a specific role? We can help you find better talent faster, who will ultimately stay with your organization longer and contribute far more - regardless of the vertical.Facilitated by author and lean recruiting expert, Craig Brown, in this workshop you will learn how to create and execute practical Lean, Agile and Kaizen recruiting strategies for your more difficult roles using The Lean Recruiting Canvas framework. Who Attends?This workshop is open to, and specifically designed for, corporate talent acquisition professionals with varying levels of experience, across a number of industries.  Refreshments and lunch  provided.Attendees will leave the workshop with...A plan of action for sourcing and hiring candidates for one challenging role you are currently working on using The Lean Recruiting Canvas.The knowledge required to replicate the formula over and over for other roles.A new network of fellow talent acquisition professionals from a variety industries and different size companies. A free copy of the book 'The Lean Recruiting Toolkit: An Agile Blueprint for Creating and Executing Top Hiring Strategies' as a guide for later referral.During the workshop, participants will...~ Create and critique lean recruiting strategies making use of the Lean Recruiting Canvas framework. This involves...Evaluating the Problem that led to the hiring requirement. Is it a real problem that needs solving?Properly enunciating Company's USPs to show candidates that your company is a stable, viable concern.Outlining the Role UVP to show candidates what's in it for them.Selecting appropriate 'must-haves' based on the hiring needs of the company.Identifying role-appropriate sourcing techniques, including effective Hybrid Sourcing™.Designing a custom-made Process for individual roles based on solving proof points.Selecting and evaluating Key Metrics, ensuring Kaizen, or continuous improvement.~ Learn Kaizen continuous improvement techniques by recognizing and acting upon both Obstructive Catalysts™ and Latent Catalysts™ using Agile methodology.~ Discuss other quick wins, such as...How to write an effective job advert, as opposed to a job description.How to attract more female and minority applicants.How to get real 'buy-in' from Hiring Managers regarding your recruiting strategy.Efficient communication with both hiring managers and candidates.While this is a 6-hour workshop, the facilitator will remain until the end of the day to field any questions / queries.&lt;br&gt;&lt;br&gt;https://www.facebook.com/events/288344371845479/</t>
  </si>
  <si>
    <t>https://www.google.com/calendar/event?eid=Xzc0cGo2YzlwNWtwM2dlOW02a28zaWQyMGM1bzZpYmprZDVtbWFiamNmNCB6enplcm9jYWwuZHVibGluc2VsMUBt&amp;ctz=Europe/Dublin</t>
  </si>
  <si>
    <t>Where Well-being Means Business</t>
  </si>
  <si>
    <t>Facebook Building, Grand Canal Square, Dublin 2</t>
  </si>
  <si>
    <t>Get invites for events in your city.&lt;br&gt;Follow at:&lt;br&gt;https://www.startupeventslist.com/z/subscribe.html&lt;br&gt;&lt;br&gt;Join us for an exciting evening of discussion on how mindfulness and well-being can help you thrive in business. #WhereWellBeingMeansBusiness&lt;br&gt;&lt;br&gt;Guest Speakers: &lt;br&gt;• Linda Allen (Author, Mindfulness &amp; Stress Resilience Facilitator)&lt;br&gt;• Pamela Fitzmaurice (Owner of Blazing Salads)&lt;br&gt;• Tom Dalton (Owner of TD Performance)&lt;br&gt;&lt;br&gt;MC: Bob Conway (Radio presenter)&lt;br&gt;&lt;br&gt;Q&amp;A sessions with each speaker | Refreshments &amp; Bites&lt;br&gt;&lt;br&gt;✦ Tickets available through Eventbrite | Profits going to Pieta House&lt;br&gt;✦ Donations welcome through http://bit.ly/WWMBGoFundMe&lt;br&gt;✦ Doors open @ 18:30 | Seating First Come First Serve&lt;br&gt;&lt;br&gt;More about the speakers:&lt;br&gt;• Linda Allen: Author, Mindfulness and stress resilience facilitator. Currently working on her second book ‘You Matter!’&lt;br&gt;• Pamela Fitzmaurice: Past reciprocate of Dublin female Entrepreneur Award 'Blazing Salads Food Co.'&lt;br&gt;• Tom Dalton: Owner of TD Performance, specialising in staff motivation, goal setting &amp; unlocking your full potential&lt;br&gt;&lt;br&gt;F.A.Q.s&lt;br&gt;• Can I park near the event? Parking is not provided, visit the following link for more information about parking near the event https://www.q-park.ie/en-gb/cities/dublin/poi/facebook-dublin/ &lt;br&gt;• Is identification required to gain entry? Yes, photo identification MUST be available for entry&lt;br&gt;&lt;br&gt;https://www.facebook.com/events/843106439362049/</t>
  </si>
  <si>
    <t>https://www.google.com/calendar/event?eid=Xzc0cGo2YzlwNWtwM2dlOW02a28zaWRhMGM1bzZpYmprZDVtbWFiamNmNCB6enplcm9jYWwuZHVibGluc2VsMUBt&amp;ctz=Europe/Dublin</t>
  </si>
  <si>
    <t>The Board #2</t>
  </si>
  <si>
    <t>Get invites for events in your city.&lt;br&gt;Follow at:&lt;br&gt;https://www.startupeventslist.com/z/subscribe.html&lt;br&gt;&lt;br&gt;Welcome to The Board - a new way to network and learn.&lt;br&gt;&lt;br&gt;OVERVIEW&lt;br&gt;Now open for the second sitting, The Board is a new series of events designed to help you make the most of your year. Whether it’s bagging the promotion you’ve always wanted, launching a business, or scaling your current project The Board brings women together to learn, network, and grow. Hear from some of Ireland’s best to learn insider tips, dine with fellow women who aren’t afraid to chase their dreams, and feel inspired. This is going to be something special, so reserve your seat now to join The Board. &lt;br&gt;&lt;br&gt;Tickets include prosecco on arrival, brunch served with a gin &amp; tonic (or mocktail if you prefer) - and we have an exclusive goodie bag for the first 20 people to book.&lt;br&gt;&lt;br&gt;SPEAKERS&lt;br&gt;We’re excited to welcome along Rebecca Burrell of Burrell Marketing and Publicity. 28 years ago, Rebecca and her mother founded the boutique Lifestyle PR agency. They’re a consumer focussed agency and have worked with major brands across fashion, Beauty, hospitality and lifestyle. The company is now part of a Global network PR group-SERMO who specialise in Luxury and Lifestyle PR.&lt;br&gt;&lt;br&gt;Keep an eye on the GirlCrew app for further speaker and event announcements.&lt;br&gt;&lt;br&gt;PRICING&lt;br&gt;GirlCrew Premium members can avail of tickets for just €40. Find your discount code and booking link in your private group. Sign up for Premium membership here. https://www.girlcrew.com/premium-membership-dublin/&lt;br&gt;&lt;br&gt;GirlCrew app members get an exclusive €5 discount. Find your discount code on The Board Event listing on the free GirlCrew app. &lt;br&gt;&lt;br&gt;&lt;br&gt;Please Note&lt;br&gt;The Board is only open to those aged 18+. Please note, a photographer will be on hand to take photos for social media etc. Tickets are non-refundable and inclusive of VAT.&lt;br&gt;&lt;br&gt;https://www.facebook.com/events/2081175945291739/</t>
  </si>
  <si>
    <t>https://www.google.com/calendar/event?eid=Xzc0cGo2YzlwNWtwM2dlOW02a28zaWRpMGM1bzZpYmprZDVtbWFiamNmNCB6enplcm9jYWwuZHVibGluc2VsMUBt&amp;ctz=Europe/Dublin</t>
  </si>
  <si>
    <t>Effective Deal making for Effective Sales</t>
  </si>
  <si>
    <t>Get invites for events in your city.&lt;br&gt;Follow at:&lt;br&gt;https://www.startupeventslist.com/z/subscribe.html&lt;br&gt;&lt;br&gt;This program will provide participants with a winning structure for sustainable sales through a proven sustainable seven step deal-making process to drive increased sales.&lt;br&gt;&lt;br&gt;You will learn some proven advance principles to enable you to become a better deal maker in sales and have a winning process to help you increase your conversation ratio.&lt;br&gt;&lt;br&gt;– Principles – understanding the importance of mutual value and the core skills of negotiation and selling &lt;br&gt;&lt;br&gt;– Planning – strategy, location, human dynamics, due diligence and the deal zone &lt;br&gt;&lt;br&gt;– Power – information, communicating with confidence, organizational change and readiness &lt;br&gt;&lt;br&gt;– Players – who you should have on your team and who to watch out for on the other side &lt;br&gt;&lt;br&gt;– Performance – designing the deal itself, be it M&amp;A or another commercial outcome &lt;br&gt;&lt;br&gt;– Putting it all to Bed – memorializing and future proofing the deal &lt;br&gt;&lt;br&gt;– Payout or Post– mortem measurement, reviews and continue improvement&lt;br&gt;&lt;br&gt;Applicants should be: Consulting firm leaders who want to become better at sustainably closing deals Sales Managers/Directors in large companies who are charged with sealing deals/BD/getting sales wins such as commercial managers, finance, procurement managers, sales managers, L&amp;D professionals SME Managers who want to drive business growth through innovative deal making&lt;br&gt;&lt;br&gt;https://www.facebook.com/events/533651980492577/</t>
  </si>
  <si>
    <t>https://www.google.com/calendar/event?eid=Xzc0cGo2YzlwNWtwM2dlOW02a28zaWRxMGM1bzZpYmprZDVtbWFiamNmNCB6enplcm9jYWwuZHVibGluc2VsMUBt&amp;ctz=Europe/Dublin</t>
  </si>
  <si>
    <t>Irish Student Entrepreneurship Forum - National Final</t>
  </si>
  <si>
    <t>The Helix</t>
  </si>
  <si>
    <t>Get invites for events in your city.&lt;br&gt;Follow at:&lt;br&gt;https://www.startupeventslist.com/z/subscribe.html&lt;br&gt;&lt;br&gt;The Time has finally come to announce the date for our Student Entrepreneurship National Final which will be held in the Helix in DCU. &lt;br&gt;&lt;br&gt;On this day we will hear closing pitches from our very promising finalists and have influential entrepreneurs come in and explain how they thrived in the entrepreneurial world. An excellent opportunity to acquire knowledge and network with entrepreneurs, investors, and students within the start-up community.&lt;br&gt;&lt;br&gt;&lt;br&gt;https://www.facebook.com/events/659315264484064/</t>
  </si>
  <si>
    <t>https://www.google.com/calendar/event?eid=Xzc0cGo2YzlwNWtwM2dlOW02a28zaWUyMGM1bzZpYmprZDVtbWFiamNmNCB6enplcm9jYWwuZHVibGluc2VsMUBt&amp;ctz=Europe/Dublin</t>
  </si>
  <si>
    <t>TRiSS Bite Size Talks &amp; Pizza - Visual Methodologies</t>
  </si>
  <si>
    <t>Triss Seminar Room, 6th floor, Arts Building</t>
  </si>
  <si>
    <t>Get invites for events in your city.&lt;br&gt;Follow at:&lt;br&gt;https://www.startupeventslist.com/z/subscribe.html&lt;br&gt;&lt;br&gt;TRiSS Bite Size Talks and Pizza is back! &lt;br&gt;&lt;br&gt;Join us on your lunch break and hear three short snapshots of the diverse research going on here in the social sciences in TCD and enjoy a pizza lunch.&lt;br&gt;&lt;br&gt;We have a special event focusing on Visual Methodologies in research.Speakers include: Prof. Andrew Loxley from the School of Education, and Michelle Share - a Senior Research Fellow also with the School of Education.&lt;br&gt;&lt;br&gt;Arising from this, there is the possibility of setting up an ongoing visual methodology group. This would comprise of a monthly mix of workshops, sharing practice, readings, presenting research etc.  &lt;br&gt;&lt;br&gt;&lt;br&gt;If you are interested in joining this group, but cannot attend on the 18th, email triss@tcd.ie&lt;br&gt;&lt;br&gt;&lt;br&gt;Sign up here using your TCD email address to ensure we have enough pizza! &lt;br&gt;&lt;br&gt;&lt;br&gt;&lt;br&gt;https://www.facebook.com/events/2519309941430852/</t>
  </si>
  <si>
    <t>https://www.google.com/calendar/event?eid=Xzc0cGo2YzlwNWtwM2dlOW02a29qMGNhMGM1bzZpYmprZDVtbWFiamNmNCB6enplcm9jYWwuZHVibGluc2VsMUBt&amp;ctz=Europe/Dublin</t>
  </si>
  <si>
    <t>The Entrepreneurs Masterclass</t>
  </si>
  <si>
    <t>the gibson hotel</t>
  </si>
  <si>
    <t>Get invites for events in your city.&lt;br&gt;Follow at:&lt;br&gt;https://www.startupeventslist.com/z/subscribe.html&lt;br&gt;&lt;br&gt;The Entrepreneurs Masterclass&lt;br&gt;__________________________&lt;br&gt;&lt;br&gt;&lt;br&gt;&lt;br&gt;&lt;br&gt;&lt;br&gt;This event is for Entrepreneurs , Business Owners, Managers &amp; Executives who want to make their mark, explode their profits &amp; accelerate their career. &lt;br&gt;&lt;br&gt;You need to attend if &lt;br&gt;&lt;br&gt;You Want More Money, More Time &amp; Less Stress&lt;br&gt;You Need Clarity on Where You Are Going &amp; How to Get There&lt;br&gt;You Want to Double Your Sales &amp; Explode Your Profits &lt;br&gt;You Want to Accelerate Your Career &amp; Build a Better Life&lt;br&gt;You've Hit a Plateaux &amp; Want a Big Breakthrough&lt;br&gt;You Are Sick of Fighting Fires &amp; Babysitting Employees&lt;br&gt;You Are Working Really Long Hours &amp; Your Personal Life is Suffering&lt;br&gt;You Want to Radically Improve Your Cashflow &amp; Your Earning Power&lt;br&gt;You Want to Build a Business That Works Without You&lt;br&gt;You Want to Maximise the Asset Value of Your Business&lt;br&gt;&lt;br&gt;What is the Entrepreneurs Masterclass?&lt;br&gt;&lt;br&gt;The Entrepreneurs Masterclass is a one-day seminar designed for business people who want to achieve an extraordinary level of success without sacrificing their personal life.&lt;br&gt;&lt;br&gt;Suitable for beginners &amp; veterans alike, Entrepreneurs Masterclass is the only place where you can learn practical business skills, powerful secrets and proven shortcuts from someone who's played the game before and has the scars to prove it. &lt;br&gt;&lt;br&gt;This seminar is unlike anything you have ever seen before - its light years ahead. &lt;br&gt;&lt;br&gt;Welcome to the Future of Business Education.&lt;br&gt;&lt;br&gt; &lt;br&gt;&lt;br&gt;&lt;br&gt;&lt;br&gt;https://www.facebook.com/events/1343241039147547/</t>
  </si>
  <si>
    <t>https://www.google.com/calendar/event?eid=Xzc0cGo2YzlwNWtwM2dlOW02a29qMGNpMGM1bzZpYmprZDVtbWFiamNmNCB6enplcm9jYWwuZHVibGluc2VsMUBt&amp;ctz=Europe/Dublin</t>
  </si>
  <si>
    <t>REHUMANISING  BUSINESS BY GIVING EVERYONE THEIR BRAIN BACK</t>
  </si>
  <si>
    <t>Vision Studios</t>
  </si>
  <si>
    <t>Get invites for events in your city.&lt;br&gt;Follow at:&lt;br&gt;https://www.startupeventslist.com/z/subscribe.html&lt;br&gt;&lt;br&gt;REHUMANISING BUSINESS BY GIVING EVERYONE THEIR BRAIN BACK&lt;br&gt;is the headline event from 3to5 Club Dublin, A one-off event designed for business owners to learn how to upscale and grow their company into a business they always wanted to own.&lt;br&gt;&lt;br&gt;With Headline Keynote from&lt;br&gt;&lt;br&gt;CHUCK BLAKEMAN&lt;br&gt;Serial Entrepreneur, Internationally Acclaimed Speaker, Best-Selling Author, World-Renowned Business Advisor.&lt;br&gt; &lt;br&gt;&lt;br&gt;PLUS SPECIAL GUEST SPEAKERS&lt;br&gt;&lt;br&gt;Who will cover topics on:&lt;br&gt;&lt;br&gt;How to “feel the fear” — and do it anyway&lt;br&gt;How to create a compelling future for your business&lt;br&gt;How to actually up-scale your business&lt;br&gt;How to go from wooden to a human on Linkedln&lt;br&gt;&lt;br&gt;This event will leave you with practical and emotional tools to see a direct change in how you run your business and ultimately leave you with a business that represents you when you are not working in it.&lt;br&gt;&lt;br&gt;https://www.facebook.com/events/388072178674749/</t>
  </si>
  <si>
    <t>https://www.google.com/calendar/event?eid=Xzc0cGo2YzlwNWtwM2dlOW02a29qMGNxMGM1bzZpYmprZDVtbWFiamNmNCB6enplcm9jYWwuZHVibGluc2VsMUBt&amp;ctz=Europe/Dublin</t>
  </si>
  <si>
    <t>Succeeding with Assistive Technology Cork</t>
  </si>
  <si>
    <t>University College Cork</t>
  </si>
  <si>
    <t>Get invites for events in your city.&lt;br&gt;Follow at:&lt;br&gt;https://www.startupeventslist.com/z/subscribe.html&lt;br&gt;&lt;br&gt;** Assistive Technology Talk in Cork this April ** &lt;br&gt;&lt;br&gt;I'll cover how all learners can succeed with the right technology setup. It will be a practical session and parents/teachers will walk away with lots of ideas, apps, and approaches to empowering student educational experiences. &lt;br&gt;&lt;br&gt;We’ll have tea/coffee &amp; some nice snacks on arrival to help you settle in.&lt;br&gt;&lt;br&gt;Who should attend: &lt;br&gt;1. Parents of students in Primary or Secondary who are using assisitive technlogy or might need to in the future &lt;br&gt;2. Teachers &amp; SNA's who are interested to learn more&lt;br&gt;When: 25th April: 6.30pm - 9.30pm &lt;br&gt;Where: Western Gateway building, UCC.&lt;br&gt;Parking: available on site&lt;br&gt;&lt;br&gt; *** Tickets are limited to 40, so book early.&lt;br&gt;&lt;br&gt;Looking forward to syncing up with parents &amp; teachers of Cork soon.&lt;br&gt;James&lt;br&gt;&lt;br&gt;https://www.facebook.com/events/302448644012029/</t>
  </si>
  <si>
    <t>https://www.google.com/calendar/event?eid=Xzc0cGo2YzlwNWtwM2dlOW02a29qMGQyMGM1bzZpYmprZDVtbWFiamNmNCB6enplcm9jYWwuZHVibGluc2VsMUBt&amp;ctz=Europe/Dublin</t>
  </si>
  <si>
    <t>Spring Ladies Night</t>
  </si>
  <si>
    <t>In-spire Galerie Dublin</t>
  </si>
  <si>
    <t>Get invites for events in your city.&lt;br&gt;Follow at:&lt;br&gt;https://www.startupeventslist.com/z/subscribe.html&lt;br&gt;&lt;br&gt;Wiosenna edycja naszego Lejdis już 12 kwietnia w In-spire Galerie Dublin! &lt;br&gt;Zapraszamy serdecznie na “Ladies Night” pod hasłem 'Wiosenne porządki w głowie i ciele!” #GirlsPower👌💯 Impreza tylko dla kobiet 👠Wstęp 10 Euro! &lt;br&gt;&lt;br&gt;Wiosna tuż, tuż więc mamy dobrą okazję do tego, aby wyjść i spotkać się w doborowym towarzystwie przy ciachu oraz kawie, oczywiście podczas Ladies Night &lt;br&gt;&lt;br&gt;Spring Ladies Night to propozycja dla tych, dla których ważne jest dbanie o swoje ciało i zdrowie oraz swój rozwój osobisty. To połączenie tradycji i nowoczesności, ekologii i fair trade. Na kilka godzin przestrzeń 'In-spire Gallery' wypełnią artystki oraz lokalne biznesy kobiece.&lt;br&gt;Tematem przewodnim będzie oczywiście wiosna oraz wiosenne porządki. Najnowsze inpiracje oraz trendy, które będą obowiązywąć w tym sezonie ✿&lt;br&gt;&lt;br&gt;Każdy, kto zrobi zakupy za minimum 20 Euro i wypełni kupon, będzie miał szansę wygrać atrakcyjne nagrody!&lt;br&gt;&lt;br&gt;Partnerzy wspierający wydarzenie:&lt;br&gt;&lt;br&gt;•  Murray Flynn Maguire Solicitors: goo.gl/WMLmSU&lt;br&gt;•  ProVision Photography&lt;br&gt;•  Digital Lotus&lt;br&gt;Impreza pod patronatem medialnym HelloIrlandia!&lt;br&gt;&lt;br&gt;&lt;br&gt;&lt;br&gt;https://www.facebook.com/events/408526266624812/</t>
  </si>
  <si>
    <t>https://www.google.com/calendar/event?eid=Xzc0cGo2YzlwNWtwM2dlOW02a29qMGRhMGM1bzZpYmprZDVtbWFiamNmNCB6enplcm9jYWwuZHVibGluc2VsMUBt&amp;ctz=Europe/Dublin</t>
  </si>
  <si>
    <t>2nd Year | Advanced Taxation ROI Exam Revision Workshop</t>
  </si>
  <si>
    <t>Accounting Technicians Ireland</t>
  </si>
  <si>
    <t>Get invites for events in your city.&lt;br&gt;Follow at:&lt;br&gt;https://www.startupeventslist.com/z/subscribe.html&lt;br&gt;&lt;br&gt;This series of live workshops will have an exam focus. The workshop will be recorded and made available to view in your Knowledgepoint Library after the event.&lt;br&gt;&lt;br&gt;This Advanced Taxation Workshop is a full-day exam preparation session aimed at helping you prepare effectively and structure your answers. The main focus of the session is on Advanced Income Tax Computations and the area of Corporation Tax. In particular: • Married couples - separation &amp; death rules; • Income Tax Losses and Capital Allowances; • Corporation Tax Computations; • Losses; • Dividend Withholding Tax, and • Close Companies&lt;br&gt;&lt;br&gt;Lecturer: Patrick Mulcahy&lt;br&gt;&lt;br&gt;Tickets: €59.98 available on the Eventbrite link above OR email students@accountingtechniciansireland.ie for an INVOICE.&lt;br&gt;&lt;br&gt;https://www.facebook.com/events/345040276345912/</t>
  </si>
  <si>
    <t>https://www.google.com/calendar/event?eid=Xzc0cGo2YzlwNWtwM2dlOW02a29qMGRpMGM1bzZpYmprZDVtbWFiamNmNCB6enplcm9jYWwuZHVibGluc2VsMUBt&amp;ctz=Europe/Dublin</t>
  </si>
  <si>
    <t>Get invites for events in your city.&lt;br&gt;Follow at:&lt;br&gt;https://www.startupeventslist.com/z/subscribe.html&lt;br&gt;&lt;br&gt;Premium Hot Desk in a comfortable and creative coworking space for 1-18 people.&lt;br&gt; &lt;br&gt; Our membership benefits includes - Desk, Chair, Carparking, Unlimited hot drinks (coffee, tea, hot chocolate), Filtered water, Meeting room access (depending on membership pass), High speed secure broadband, Up to 3 days access to 200+ other global Co-working spaces, Free A4 printing, 24/7 access (depending on membership pass), Entrepreneur toolkit (training and development program), Networking (within the Hub community and within the wider Corporate Park). &lt;br&gt; &lt;br&gt; Pine Hub is only 10 minutes from Dublin Airport, Blanchardstown shopping centre and Dublin Port tunnel. From Pine hub you have access to the M50, M3 and M2 and Clonsilla train station.&lt;br&gt; &lt;br&gt; This is a fantastic opportunity for start-ups, remote workers, consultants, free lancers and SMEs to work at a comfortable and creative environment, close to National Aquatic centre, Ben Dunne Gym, situated on the bus route and close to Blanchardstown Shopping centre catering for all your needs (restaurant, cinema, gym, shopping).&lt;br&gt; &lt;br&gt; We offer a one-day trial to come experience our space or move in and start on the same day. Since we are located in the Corporate Business Park, you will be part of a wider community consisting of 50+ other start-ups, SMEs and Multi-nationals being a great environment to network and publicise your business.&lt;br&gt; &lt;br&gt; Pine Hub offers a comprehensive range of options to suit different businesses and budgets from dedicated office, dedicated desk, hot desks, meeting rooms, business address.&lt;br&gt; &lt;br&gt;&lt;br&gt; &lt;br&gt;&lt;br&gt;FAQs&lt;br&gt;&lt;br&gt; &lt;br&gt;&lt;br&gt;What are my transport/parking options for getting to and from the event?&lt;br&gt;&lt;br&gt;Pine Hub is accessible via car, train and bus. There is ample parking (Pine Hub - reserved + visitor parking) within the Corporate Park.&lt;br&gt;&lt;br&gt;Bus - 40d&lt;br&gt;&lt;br&gt;Train - Clonsila station&lt;br&gt;&lt;br&gt;&lt;br&gt;&lt;br&gt;&lt;br&gt;Address&lt;br&gt;&lt;br&gt;Pine Hub, Suite 10, Plaza 256, Blanchardstown Corporate Park 2, Ballycoolin, Dublin&lt;br&gt;&lt;br&gt; &lt;br&gt;&lt;br&gt;How can I contact the organiser with any questions?&lt;br&gt;&lt;br&gt;info@pine-hub.com&lt;br&gt;&lt;br&gt;Phone - 015252101&lt;br&gt;&lt;br&gt;&lt;br&gt;&lt;br&gt;&lt;br&gt;No refunds but dates can be transferable if required but within a one month period.&lt;br&gt;&lt;br&gt; &lt;br&gt;&lt;br&gt;&lt;br&gt;https://www.facebook.com/events/344947676105354/</t>
  </si>
  <si>
    <t>https://www.google.com/calendar/event?eid=Xzc0cGo2YzlwNWtwM2dlOW02a29qMGRxMGM1bzZpYmprZDVtbWFiamNmNCB6enplcm9jYWwuZHVibGluc2VsMUBt&amp;ctz=Europe/Dublin</t>
  </si>
  <si>
    <t>Effective Communication</t>
  </si>
  <si>
    <t>Get invites for events in your city.&lt;br&gt;Follow at:&lt;br&gt;https://www.startupeventslist.com/z/subscribe.html&lt;br&gt;&lt;br&gt;Whether personal or business related, you have to and presumably want to interact with others at times - therefore effective communication is essential. In fact.... if you ever have or ever intend to speak or communicate with anyone, then this event is for you.&lt;br&gt;&lt;br&gt;Knowing the right way to use words at the right time,&lt;br&gt;is a key ingredient on whether or not you get the sale, the girl or guy,&lt;br&gt;or simply a wonderful relationship.&lt;br&gt;&lt;br&gt;It takes fresh eyes and a new approach to discover what works more effectively to get you and those that matter to you more of what you want, need and desire in life.&lt;br&gt;&lt;br&gt;Experience shows that there is a better and more effective way to influence effectively and some people know how to use it.&lt;br&gt;Politicians, presidents, actors, sports celebrities, sales people, teachers, mothers, lovers and of course...hypnotists ;-)&lt;br&gt;&lt;br&gt;Some don't even know what they are doing, others well and truly do.&lt;br&gt;&lt;br&gt;Discover some of the greatest ways to influence others at&lt;br&gt;'Effective Communication' - A fresh look at your relationships.&lt;br&gt;&lt;br&gt;Danielle Serpico - your Mind Coach &amp; Hypnotist,&lt;br&gt;is an Neuro-Linguistic (NLP) Trainer and holds regular workshops and courses on effective communication.&lt;br&gt;&lt;br&gt;You will learn words to never use again,&lt;br&gt;and of course effective words that help others remember you.&lt;br&gt;Sentences that cause one to take special notice.&lt;br&gt;How to influence and persuade, whether live or in the written word.&lt;br&gt;Questions that lead you to getting the job or the sale,&lt;br&gt;and much more.&lt;br&gt;&lt;br&gt;Get ready to become a more effective communicator!&lt;br&gt;&lt;br&gt;&lt;br&gt;https://www.facebook.com/events/2351591368410049/</t>
  </si>
  <si>
    <t>https://www.google.com/calendar/event?eid=Xzc0cGo2YzlwNWtwM2dlOW02a29qMGUyMGM1bzZpYmprZDVtbWFiamNmNCB6enplcm9jYWwuZHVibGluc2VsMUBt&amp;ctz=Europe/Dublin</t>
  </si>
  <si>
    <t>03/29/2019 18:00:00Z</t>
  </si>
  <si>
    <t>Dublin Service Design Jam</t>
  </si>
  <si>
    <t>TOG @ Dublin Hackerspace</t>
  </si>
  <si>
    <t>Get invites for events in your city.&lt;br&gt;Follow at:&lt;br&gt;https://www.startupeventslist.com/z/subscribe.html&lt;br&gt;&lt;br&gt;In the last weekend of March 2019, Tog will be one dot in a constellation of hackathons known as the Global Service Design Jam.&lt;br&gt;http://globaljams.org/&lt;br&gt;&lt;br&gt;Cities all over the world will be jamming on a secret theme released Friday 29th March, and the Delicious Dublin Jam will be prototyping pick-me-ups to prickly problems right along with them.&lt;br&gt;&lt;br&gt;The event&lt;br&gt;This will be a 24+ hour make/build/prototype re/act &amp; fix-a-thon session: we will brainstorm and pitch ideas, team up and build prototypes, then test them out.&lt;br&gt;At the end there will be demos, prizes and pizza!&lt;br&gt;Oh, and attendance is free :)&lt;br&gt;&lt;br&gt;The theme&lt;br&gt;The secret theme is released on Friday 29th of March by the global jam organisers.&lt;br&gt;We’re as excited to find out about it as you are!&lt;br&gt;&lt;br&gt;The details&lt;br&gt;Friday 29th from 6pm&lt;br&gt;Saturday 30th all day.&lt;br&gt;Maybe Sunday too!&lt;br&gt;&lt;br&gt;Q&amp;A&lt;br&gt;&lt;br&gt;What’s a service jam?&lt;br&gt;A creative group design-build-test session to improve the services we all use.&lt;br&gt;&lt;br&gt;What is service design?&lt;br&gt;Like product design, but for public and private services&lt;br&gt;&lt;br&gt;What will we do?&lt;br&gt;Meet new people, think creatively, identify problems, think of solutions, try and build or act them out, test and evaluate, demonstrate, have fun&lt;br&gt;&lt;br&gt;What is a prototype?&lt;br&gt;a way of translating your opinion/idea into a thing in the real world that you can test if it works or not.&lt;br&gt;This could be a website, a roleplay, a strip of cardboard with glitter and googly eyes glued on.&lt;br&gt;&lt;br&gt;What should I bring?&lt;br&gt;An attitude to buzz with others and step out your comfort zone is the most important thing.&lt;br&gt;If you have anything you like to use, such as special pens and paper, or things other people would like, maybe cookies or post-its, then do bring them along.&lt;br&gt;&lt;br&gt;Also if you have special skills you’d like to volunteer, such as facilitating or mentoring, then please let us know!&lt;br&gt;&lt;br&gt;Do I need to be an expert?&lt;br&gt;Not at all, everyone has skills, energy and experience to bring.&lt;br&gt;There will be experienced facilitators around to work through the creative process with you.&lt;br&gt;&lt;br&gt;What will I get out of it?&lt;br&gt;Have fun, meet people, learn skills, make something, solve a problem, push yourself, work in a cool space, eat pizza, have fun.&lt;br&gt;&lt;br&gt;https://www.tog.ie/2019/02/design-challenge-in-tog-we-want-to-jam-it-with-you/&lt;br&gt;&lt;br&gt;https://www.facebook.com/events/1254336151372438/</t>
  </si>
  <si>
    <t>https://www.google.com/calendar/event?eid=Xzc0cGo2YzlwNWtwM2dlOW02a29qMGVhMGM1bzZpYmprZDVtbWFiamNmNCB6enplcm9jYWwuZHVibGluc2VsMUBt&amp;ctz=Europe/Dublin</t>
  </si>
  <si>
    <t>03/29/2019 10:15:00Z</t>
  </si>
  <si>
    <t>03/29/2019 12:00:00Z</t>
  </si>
  <si>
    <t>Discover The Power Of Growing Your Business Networking</t>
  </si>
  <si>
    <t>Crowne Plaza Dublin @ Blanchardstown</t>
  </si>
  <si>
    <t>Get invites for events in your city.&lt;br&gt;Follow at:&lt;br&gt;https://www.startupeventslist.com/z/subscribe.html&lt;br&gt;&lt;br&gt;Grow your business through quality business referrals, we are launching a new group of business professionals in Blanchardstown, North Dublin, who will help each other build their businesses. the group meet on Friday Morning 10am&lt;br&gt;&lt;br&gt;If you need more business referrals, we would be happy to have you as our guest on Friday.&lt;br&gt;&lt;br&gt;Contact Eddie on 087 2256955 or eddie@bni.com&lt;br&gt;&lt;br&gt;&lt;br&gt;&lt;br&gt;&lt;br&gt;https://www.facebook.com/events/295669081147292/?event_time_id=303605087020358</t>
  </si>
  <si>
    <t>https://www.google.com/calendar/event?eid=Xzc0cGo2YzlwNWtwM2dlOW02a29qMmMyMGM1bzZpYmprZDVtbWFiamNmNCB6enplcm9jYWwuZHVibGluc2VsMUBt&amp;ctz=Europe/Dublin</t>
  </si>
  <si>
    <t>03/26/2019 18:45:00Z</t>
  </si>
  <si>
    <t>03/26/2019 21:00:00Z</t>
  </si>
  <si>
    <t>Learn Design Sprint while innovating on real Global problems</t>
  </si>
  <si>
    <t>The Digital Hub, Dublin</t>
  </si>
  <si>
    <t>Get invites for events in your city.&lt;br&gt;Follow at:&lt;br&gt;https://www.startupeventslist.com/z/subscribe.html&lt;br&gt;&lt;br&gt;Imagine if we could solve the world's problems at a local level at the same rate, we solve technology problems at a global level? That is the purpose of 'The Ladder'.&lt;br&gt;&lt;br&gt;Learn our advanced version of Google Design Sprints*, while solving real problems for local communities such as climate change, housing, homelessness, equality - and help to reach the UN Sustainable Development Goals for your community, city and for Ireland.&lt;br&gt;Who should attend?&lt;br&gt;Anyone interested in innovation, process (or teaching it), designers, PM, PO, marketers, developers, social entrepreneurs, team leads, non-profits and .gov folks can all benefit. No prior experience is necessary&lt;br&gt;&lt;br&gt;https://www.facebook.com/events/270957800472042/</t>
  </si>
  <si>
    <t>https://www.google.com/calendar/event?eid=Xzc0cGo2YzlwNWtwM2dlOW02a29qMmNhMGM1bzZpYmprZDVtbWFiamNmNCB6enplcm9jYWwuZHVibGluc2VsMUBt&amp;ctz=Europe/Dublin</t>
  </si>
  <si>
    <t>All-Ireland Business Summit 2019</t>
  </si>
  <si>
    <t>Get invites for events in your city.&lt;br&gt;Follow at:&lt;br&gt;https://www.startupeventslist.com/z/subscribe.html&lt;br&gt;&lt;br&gt;SERIOUS ABOUT SCALING?&lt;br&gt;&lt;br&gt;The 2019 All-Ireland Business Summit focusses on the key goal for every business: GROWTH. &lt;br&gt;&lt;br&gt;‘Scaling for Success’ looks at how big thinking can lead to even bigger businesses.&lt;br&gt;&lt;br&gt;The All Ireland Summit at Croke Park is a gathering for business people by business people, an event designed to help begin and cultivate relationships whilst providing clear actionable strategic insights.&lt;br&gt;&lt;br&gt;Save the date for the 5th All-Ireland Business Summit, Croke Park, May 2nd 2019 #pitch4progress&lt;br&gt;&lt;br&gt;&lt;br&gt;&lt;br&gt;https://www.facebook.com/events/1933538720086371/</t>
  </si>
  <si>
    <t>https://www.google.com/calendar/event?eid=Xzc0cGo2YzlwNWtwM2dlOW02a29qMmNxMGM1bzZpYmprZDVtbWFiamNmNCB6enplcm9jYWwuZHVibGluc2VsMUBt&amp;ctz=Europe/Dublin</t>
  </si>
  <si>
    <t>Blogger/ Influencer (BRUNCH)</t>
  </si>
  <si>
    <t>Get invites for events in your city.&lt;br&gt;Follow at:&lt;br&gt;https://www.startupeventslist.com/z/subscribe.html&lt;br&gt;&lt;br&gt;&lt;br&gt;&lt;br&gt;The Blogger/ Influencers brunch is organised for bloggers, social media influencers, fashionista and brand owners to come together and network in Dublin.&lt;br&gt;&lt;br&gt;&lt;br&gt;&lt;br&gt;https://www.facebook.com/events/263838651213996/</t>
  </si>
  <si>
    <t>https://www.google.com/calendar/event?eid=Xzc0cGo2YzlwNWtwM2dlOW02a29qMmQyMGM1bzZpYmprZDVtbWFiamNmNCB6enplcm9jYWwuZHVibGluc2VsMUBt&amp;ctz=Europe/Dublin</t>
  </si>
  <si>
    <t>How to find clients using Facebook, for Therapists and Coaches</t>
  </si>
  <si>
    <t>Maldron Hotel Newlands Cross</t>
  </si>
  <si>
    <t>Get invites for events in your city.&lt;br&gt;Follow at:&lt;br&gt;https://www.startupeventslist.com/z/subscribe.html&lt;br&gt;&lt;br&gt;You will learn how to:&lt;br&gt;&lt;br&gt;Craft your Message in a way that Connects with people and creates engagement.&lt;br&gt;Use different media (Video etc.) to get your message out.&lt;br&gt;Use advertising in the most budget-effective way&lt;br&gt;Market your skills in the language that clients understand.&lt;br&gt;Know how to target the right audience&lt;br&gt;and build your own campaign on the day using step by step systems for posts and campaigns.&lt;br&gt;&lt;br&gt;This is a practical training where we do the work on the day so you can start posting straight away.&lt;br&gt;&lt;br&gt;Over the last 5 years I've learned a lot about using Facebook, tested a lot, and seen what works for scores of therapists. Over 1000 therapists and coaches worldwide have taken my training and that's given me a lot of feedback on what works best across the board.&lt;br&gt;&lt;br&gt;This seminar is that knowledge, broken down into easy to use chunks, to let you be more successful and see a lot more people get help.&lt;br&gt;&lt;br&gt;Check out some of the results:&lt;br&gt;&lt;br&gt;“You know what a difference boosted posts make. I had 6 bookings after post was boosted in a few hours.” - Joe Brady, Physical Therapist (Joe spent just €20 on that boost)&lt;br&gt;&lt;br&gt;“I have done my first post with the use of the workbook and already have had amazing feedback. I posted it last night and went to bed this morning I have already got six new clients.” - Catherine Finlay, Psychotherapist&lt;br&gt;&lt;br&gt;‘Using John’s methods and techniques over the 10 week period I can honestly say that my business has literally tripled.’ ‘The good thing about it is it’s so simple to understand, John’s way of teaching is easy’. - Steven Norton, Anxiety Specialist &amp; Hypnotherapist&lt;br&gt;&lt;br&gt;“The first video I made after doing a workshop with you. It brought in more clients than I could deal with and kept me busy for 3 months” - Antoinette Mcweeney, Homeopathy Leitrim&lt;br&gt;&lt;br&gt;“It's been a lot of fun so far and has generated 12 clients only 6 weeks into launching it and the 1000 people like the page too…” - Michael Ledden, Anxiety Ireland&lt;br&gt;&lt;br&gt;Limited places and this is the only time I'm running this in Ireland this year.&lt;br&gt;&lt;br&gt;Book now if you want more clients this year.&lt;br&gt;&lt;br&gt;&lt;br&gt;&lt;br&gt;&lt;br&gt;&lt;br&gt;&lt;br&gt;&lt;br&gt;&lt;br&gt;&lt;br&gt;&lt;br&gt;https://www.facebook.com/events/2240990892650618/</t>
  </si>
  <si>
    <t>https://www.google.com/calendar/event?eid=Xzc0cGo2YzlwNWtwM2dlOW02a29qMmRhMGM1bzZpYmprZDVtbWFiamNmNCB6enplcm9jYWwuZHVibGluc2VsMUBt&amp;ctz=Europe/Dublin</t>
  </si>
  <si>
    <t>Sales Growth | Leveraging Facebook to increase SME sales | Pine Hub</t>
  </si>
  <si>
    <t>Get invites for events in your city.&lt;br&gt;Follow at:&lt;br&gt;https://www.startupeventslist.com/z/subscribe.html&lt;br&gt;&lt;br&gt;7.00pm, Start&lt;br&gt;&lt;br&gt;7.00pm till 7.15pm, Drinks and Light Refreshments&lt;br&gt;&lt;br&gt;7.15pm till 8.45pm, Speaker Presentation (Denise Horan) &lt;br&gt;&lt;br&gt;8.45pm till 9.00pm, Q and A&lt;br&gt;&lt;br&gt; &lt;br&gt;&lt;br&gt;FAQs&lt;br&gt;&lt;br&gt; &lt;br&gt;&lt;br&gt;How can I contact the organiser with any questions?&lt;br&gt;&lt;br&gt;info@pine-hub.com or call 015252101&lt;br&gt;&lt;br&gt;&lt;br&gt;&lt;br&gt;&lt;br&gt;Address&lt;br&gt;&lt;br&gt;Suite 10, Plaza 256, Blanchardstown Corporate Park 2, Ballycoolin, Dublin 15, D15 EH34&lt;br&gt;&lt;br&gt;Bus - 40d, bus stop 7342&lt;br&gt;&lt;br&gt;Train - Clonsila&lt;br&gt;&lt;br&gt;&lt;br&gt;&lt;br&gt;&lt;br&gt;Speaker Details&lt;br&gt;&lt;br&gt;Denise Horan - Owner Inspired Design and Marketing&lt;br&gt;&lt;br&gt;&lt;br&gt;&lt;br&gt;&lt;br&gt;LinkedIn Profile&lt;br&gt;&lt;br&gt;https://www.linkedin.com/in/denise-inspired-horan/&lt;br&gt;&lt;br&gt;&lt;br&gt;&lt;br&gt;https://www.facebook.com/events/288028815194273/</t>
  </si>
  <si>
    <t>https://www.google.com/calendar/event?eid=Xzc0cGo2YzlwNWtwM2dlOW02a29qMmRpMGM1bzZpYmprZDVtbWFiamNmNCB6enplcm9jYWwuZHVibGluc2VsMUBt&amp;ctz=Europe/Dublin</t>
  </si>
  <si>
    <t>Leadership Development | Sometimes you win, sometimes you learn | Pine Hub</t>
  </si>
  <si>
    <t>Get invites for events in your city.&lt;br&gt;Follow at:&lt;br&gt;https://www.startupeventslist.com/z/subscribe.html&lt;br&gt;&lt;br&gt;Every one of us has experienced a disappointing loss in our own personal growth or leadership. How we have responded to those mistakes, errors, slips in judgment or just plain missing the goal has formed us even now. No bad experience has to ultimately defeat us. Every negative event or loss that occurs can become a great learning opportunity to take us all the newer and greater heights in our own lives.&lt;br&gt;6.45pm - Arrival &lt;br&gt;6.45pm till 7pm - Introduction (Drinks and snacks) &lt;br&gt;7pm till 8.30pm - Topic (Sometimes you win, sometimes you learn)  &lt;br&gt;8.30.pm till 8.45pm - Questions and Wrap Up&lt;br&gt; &lt;br&gt;FAQs&lt;br&gt;Address&lt;br&gt;Pine Hub, Suite 10, Plaza 256, Blanchardstown Corporate Park 2, Ballycoolin.&lt;br&gt;&lt;br&gt;What are my transport/parking options for getting to and from the event?&lt;br&gt;Bus - 40d&lt;br&gt;Train to Clonsila&lt;br&gt;Free parking in the business park&lt;br&gt; &lt;br&gt;What can I bring into the event?&lt;br&gt;Notepad&lt;br&gt; &lt;br&gt;How can I contact the organiser with any questions?&lt;br&gt;Email - info@pine-hub.com&lt;br&gt;Telephone - 015252101&lt;br&gt;&lt;br&gt;https://www.facebook.com/events/203147523904851/</t>
  </si>
  <si>
    <t>https://www.google.com/calendar/event?eid=Xzc0cGo2YzlwNWtwM2dlOW02a29qMmRxMGM1bzZpYmprZDVtbWFiamNmNCB6enplcm9jYWwuZHVibGluc2VsMUBt&amp;ctz=Europe/Dublin</t>
  </si>
  <si>
    <t>Trends and Insights from 2019 SXSW Festival</t>
  </si>
  <si>
    <t>Venue TBC</t>
  </si>
  <si>
    <t>Get invites for events in your city.&lt;br&gt;Follow at:&lt;br&gt;https://www.startupeventslist.com/z/subscribe.html&lt;br&gt;&lt;br&gt;Are you suffering from SXSW Festival FOMO like us? Come to our panel 12 April morning to hear key trends, insights and takeaways from Irish Agency Attendees; Jordan Mulvaney from Teneo and Karleen Smyth &amp; Kris Clarkin from Boys + Girls. Tickets available for members and non-members..https://iapi.ie/events/iapi-sxsw-2019 &lt;br&gt;&lt;br&gt;https://www.facebook.com/events/2284354065222728/</t>
  </si>
  <si>
    <t>https://www.google.com/calendar/event?eid=Xzc0cGo2YzlwNWtwM2dlOW02a29qMmUyMGM1bzZpYmprZDVtbWFiamNmNCB6enplcm9jYWwuZHVibGluc2VsMUBt&amp;ctz=Europe/Dublin</t>
  </si>
  <si>
    <t>Face Hacking with Joseph McGuire</t>
  </si>
  <si>
    <t>Get invites for events in your city.&lt;br&gt;Follow at:&lt;br&gt;https://www.startupeventslist.com/z/subscribe.html&lt;br&gt;&lt;br&gt;Joseph Mcguire is Irelands leading Facial profiler. He will be teaching you to hack the behaviours and tendencies of prospective clients, prospects and interviewers to gain advantage and have the upper hand.&lt;br&gt;&lt;br&gt;Originally trained in London, Joseph began his practice as a profiler in Hamburg, Germany and has spent over 30 years mastering the skills used by the CIA, FBI and now the CEO's of Proctor and Gamble, Mattel and Gap. He uses them to add an extra degree of clarity and accuracy to his clients decision making when negotiating or choosing candidates for senior level recruitment or promotion. He is also in demand for his assistance in negotiations, for group training and sales training and for corporate presentations.&lt;br&gt;&lt;br&gt;https://www.facebook.com/events/2001426570152801/</t>
  </si>
  <si>
    <t>https://www.google.com/calendar/event?eid=Xzc0cGo2YzlwNWtwM2dlOW02a29qMmVhMGM1bzZpYmprZDVtbWFiamNmNCB6enplcm9jYWwuZHVibGluc2VsMUBt&amp;ctz=Europe/Dublin</t>
  </si>
  <si>
    <t>Economic Democracy and Workers Co-operatives</t>
  </si>
  <si>
    <t>Liberty Hall Theatre Eden Quay  Dublin 1  Ireland</t>
  </si>
  <si>
    <t>Get invites for events in your city.&lt;br&gt;Follow at:&lt;br&gt;https://www.startupeventslist.com/z/subscribe.html&lt;br&gt;&lt;br&gt;Seminar to discuss economic democracy with a focus on the opportunities and challenges of worker co-operatives in Ireland. In the context of the 'future of work' debate, the event will highlight and debate the role that worker co-operatives can play in addressing shared needs across a range of contexts such as youth employment, business succession and as a response to the gig-economy. It will also focus on how worker co-operatives can be promoted and supported including the role trade unions could perform.&lt;br&gt;&lt;br&gt;https://www.facebook.com/events/2149347212044793/</t>
  </si>
  <si>
    <t>https://www.google.com/calendar/event?eid=Xzc0cGo2YzlwNWtwM2dlOW02a29qNGMyMGM1bzZpYmprZDVtbWFiamNmNCB6enplcm9jYWwuZHVibGluc2VsMUBt&amp;ctz=Europe/Dublin</t>
  </si>
  <si>
    <t>UX Foundation Training Dublin April 2019</t>
  </si>
  <si>
    <t>Get invites for events in your city.&lt;br&gt;Follow at:&lt;br&gt;https://www.startupeventslist.com/z/subscribe.html&lt;br&gt;&lt;br&g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2233884206673209/</t>
  </si>
  <si>
    <t>https://www.google.com/calendar/event?eid=Xzc0cGo2YzlwNWtwM2dlOW02a29qNGNhMGM1bzZpYmprZDVtbWFiamNmNCB6enplcm9jYWwuZHVibGluc2VsMUBt&amp;ctz=Europe/Dublin</t>
  </si>
  <si>
    <t>E-Commerce Expo Ireland</t>
  </si>
  <si>
    <t>Get invites for events in your city.&lt;br&gt;Follow at:&lt;br&gt;https://www.startupeventslist.com/z/subscribe.html&lt;br&gt;&lt;br&gt;The E-Commerce Expo is a focused 1 day event that allows you to learn from, get valuable insights and book 1 on 1 time with leading eCommerce experts who are at the forefront of the eCommerce industry. If you are looking to sell online or improve your current solution, then this is a “can’t miss” event! &lt;br&gt;&lt;br&gt;The E-Commerce Expo allows you to: &lt;br&gt;1) Book 1 on 1 time with eCommerce experts – ranging from a wide array of different eCommerce Skill-sets&lt;br&gt;&lt;br&gt;2) Ask questions and get practical advice from experts&lt;br&gt;&lt;br&gt;3) Attend talks by a wide range from both International and Irish eCommerce Experts&lt;br&gt;&lt;br&gt;4) Learn from the Professionals on how to increase sales, expand your brand and in general on how best to make your eCommerce business succeed even more!&lt;br&gt;&lt;br&gt;This event is perfect for eCommerce Website Owners/Operators, eCommerce Marketing Staff, eCommerce Managers, Financial Directors, Content and Operations Managers or anyone looking to learn more about selling online and making their eCommerce business even more successful!&lt;br&gt;&lt;br&gt;&lt;br&gt;&lt;br&gt;https://www.facebook.com/events/2337772169790412/</t>
  </si>
  <si>
    <t>https://www.google.com/calendar/event?eid=Xzc0cGo2YzlwNWtwM2dlOW02a29qNGNpMGM1bzZpYmprZDVtbWFiamNmNCB6enplcm9jYWwuZHVibGluc2VsMUBt&amp;ctz=Europe/Dublin</t>
  </si>
  <si>
    <t>Make Better Podcasts</t>
  </si>
  <si>
    <t>Windmill Lane Recording Studios</t>
  </si>
  <si>
    <t>Get invites for events in your city.&lt;br&gt;Follow at:&lt;br&gt;https://www.startupeventslist.com/z/subscribe.html&lt;br&gt;&lt;br&gt;How to Improve and Grow Your Podcast &lt;br&gt;&lt;br&gt;want to improve the sound and quality of your podcast and find a bigger audience? Join us for a half-day session where we’ll look at:&lt;br&gt;&lt;br&gt;&lt;br&gt;&lt;br&gt;Audio sound quality techniques recording and editing&lt;br&gt;&lt;br&gt;Production style and format &lt;br&gt;&lt;br&gt;Scripting and voice narration &lt;br&gt;&lt;br&gt;Distribution and marketing&lt;br&gt;&lt;br&gt;Business models for podcasting &lt;br&gt;&lt;br&gt;&lt;br&gt;&lt;br&gt;https://www.facebook.com/events/616672338770953/</t>
  </si>
  <si>
    <t>https://www.google.com/calendar/event?eid=Xzc0cGo2YzlwNWtwM2dlOW02a29qNGNxMGM1bzZpYmprZDVtbWFiamNmNCB6enplcm9jYWwuZHVibGluc2VsMUBt&amp;ctz=Europe/Dublin</t>
  </si>
  <si>
    <t>Hackathon StarHire365 2.0</t>
  </si>
  <si>
    <t>StarHire365</t>
  </si>
  <si>
    <t>Get invites for events in your city.&lt;br&gt;Follow at:&lt;br&gt;https://www.startupeventslist.com/z/subscribe.html&lt;br&gt;&lt;br&gt;O evento Hackathon da StarHire365 possui o objetivo de conectar profissionais de TI a empresas que possuam oportunidades na área de Tecnologia, instruir os profissionais a melhorar seu perfil na plataforma da StarHire365 que irá ajudar a criar essas conexões e incentivar o network entre os profissionais brasileiros de Tecnologia aqui na Irlanda.&lt;br&gt;&lt;br&gt;&lt;br&gt;&lt;br&gt;https://www.facebook.com/events/257546298497476/</t>
  </si>
  <si>
    <t>https://www.google.com/calendar/event?eid=Xzc0cGo2YzlwNWtwM2dlOW02a29qNGQyMGM1bzZpYmprZDVtbWFiamNmNCB6enplcm9jYWwuZHVibGluc2VsMUBt&amp;ctz=Europe/Dublin</t>
  </si>
  <si>
    <t>Cracking Inclusion: Hidden Diversity</t>
  </si>
  <si>
    <t>Hubspot European Office</t>
  </si>
  <si>
    <t>Get invites for events in your city.&lt;br&gt;Follow at:&lt;br&gt;https://www.startupeventslist.com/z/subscribe.html&lt;br&gt;&lt;br&gt;Join us at HubSpot’s EMEA HQ on Thursday April 4th for ‘Cracking Inclusion’.&lt;br&gt;&lt;br&gt;HubSpot on a mission to become more inclusive and diverse and in doing so we're on a mission to Help millions of organisations to grow better. &lt;br&gt;&lt;br&gt;In EMEA, we're creating quarterly opportunities to learn from others and share our thoughts and hopes for the future of diversity, inclusion and belonging at HubSpot and beyond.&lt;br&gt;&lt;br&gt;HubSpot’s Global Chief of People, Katie Burke, will open HubSpot’s second official Diversity &amp; Inclusion Event in Dublin by outlining why we’re making it our mission to Grow Better for our customers and our employees.&lt;br&gt;&lt;br&gt;Our panel will consider&lt;br&gt;- Introverts V Extroverts at work&lt;br&gt;- Embracing learning difficulties at work&lt;br&gt;- Removing stigma from Mental Health difficulties in the workplace&lt;br&gt;- Leveraging hidden diversities for innovation&lt;br&gt;- How to consider what may not be visible&lt;br&gt;&lt;br&gt;Why come along?&lt;br&gt;Whether you are an Inclusion advocate, ally or amateur, you'll learn how we can work together to make tech a great place for everyone to grow their careers. So invite your colleagues and friends and join us for food, drinks and good discussion. The more, the merrier!&lt;br&gt;&lt;br&gt;Meet our panel:&lt;br&gt;Sean Reid - EMEA Customer Success Manager, Hubspot&lt;br&gt;Seán is a long time advocate for mental health awareness in the workplace. Sean speaks openly about his own experiences living with bipolar and works to help leaders understand how they can support their teams going through hardship. Sean leads mental health awareness initiatives at HubSpot and has ventured into the world of stand up comedy in his spare time.&lt;br&gt;https://www.linkedin.com/in/sean-reid/ &lt;br&gt;&lt;br&gt;Sarah McDevitt - Snr Services Manager, Customer Success , HubSpot&lt;br&gt;Sarah Stone McDevitt was born in Sligo. She is a co-parent and an advocate and campaigner for same sex parental rights in Ireland. Sarah is also a proud phonetic dyslexic and is passionate about inclusion at work. Sarah and her wife became the first same sex couple to be married in Roscommon in 2015, even though Roscommon was the only county in Ireland to vote 'No' to same sex marriage in Ireland's referendum. In 2017 they welcomed their first son Lochlan that Sarah gave birth to. Sarah's wife has no legal right to their son under current Irish law. As a result Sarah has been very heavily involved in campaigning for same sex parent rights. This is even more urgent as Sarah's wife is due their second son in June 2019. Sarah  joined HubSpot after 15+ years in agencies working across creative, digital, web and media. https://www.linkedin.com/in/mcdevittsarah/&lt;br&gt;&lt;br&gt;Caroline Cosgrave - Adult Intellectual Disability Nurse, Organ Donor and Advocate for the Irish Kidney Association.&lt;br&gt;Caroline Cosgrave is from Tullow, County Carlow. She studied Intellectual Disability Nursing in Waterford IT and is currently working in Kilkenny in a nursing capacity with adults with intellectual disabilities. Caroline became an organ donor at 29 years old and is an advocate for the Irish Kidney Association ever since. Caroline's first hand experience as a donor has enabled her to share her positive experience. She has helped workplaces consider how they can support employees through life changing decisions and take action to be as inclusive as possible.&lt;br&gt;&lt;br&gt;Nicola James- Chartered Occupational Psychologist and CEO of LEXXIC&lt;br&gt;Nicola is the founder of Lexxic Ltd, a UK wide consultancy she established in 2007. She is a Chartered Occupational Psychologist and has also completed her postgraduate qualification in neuropsychology. Nicola was diagnosed with dyslexia at university and with the help she received she was able to achieve her dream of becoming a psychologist. She set up Lexxic to help other adults with dyslexia, AD(h)D, ASD and other neurodiverse conditions, to ensure they could learn skills to minimise their difficulties and help them achieve success. Lexxic helps employers to support neurodiversity in all sectors, including banking, accounting and government agencies. https://www.linkedin.com/in/nicola-james-a8a3885/&lt;br&gt;&lt;br&gt;Jabes Rojas- Director of Diversity, Inclusion and Belonging at HubSpot&lt;br&gt;Jabes recently joined HubSpot as the company's Director of Diversity, Inclusion &amp; Belonging.  With over 15 years of experience, Jabes is an executive leader in diversity &amp; inclusion and corporate social responsibility in the corporate, government and non-profit sectors.  He has a record of success leading teams that drive results in dynamic, fast-paced and collaborative settings while serving multiple stakeholders in major institutions. Jabes has established and expanded innovative, win-win partnerships within and between major employers, leading non-profits and government institutions.  His efforts have included driving policy and investments of millions of dollars on ventures and programming that increase diversity &amp; inclusion as well as corporate social responsibility.&lt;br&gt; https://www.linkedin.com/in/jabes-rojas-472b9674/&lt;br&gt;&lt;br&gt;AGENDA&lt;br&gt;6.00 PM - 6:30 PM: Registration (reception) , refreshments &amp; chat&lt;br&gt;6:30 PM - 6:40 PM: Welcome by Katie Burke&lt;br&gt;6:40 PM - 7.30 PM: Panel discussion followed by Q&amp;A&lt;br&gt;7.30 PM - 9.00 PM: Food, drinks on our rooftop terrace.&lt;br&gt;&lt;br&gt;FAQs:&lt;br&gt;- When should I arrive? We'll be kicking off at 6:30, so arrive any time after 6:00 to grab a drink and meet awesome people&lt;br&gt;- Where do I go once I arrive? Reception is on the ground floor, collect your name tag at reception to your right&lt;br&gt;- Is there car parking available? There are limited spaces available at the National College of Ireland. However, we'd recommend taking public transport where possible. The LUAS stop at Mayor Square is a 1 minute walk from our office&lt;br&gt;&lt;br&gt;Additional questions? Please reach out to Kate at kmoran@hubspot.com&lt;br&gt;&lt;br&gt;Registering here provides HubSpot with contact information that we may use to reach out to you in the future about recruitment opportunities or to invite you to similar events. During this time, we won’t share your information with anyone outside of HubSpot, except where necessary to help us in event preparations. These event preparations may take place in any of our offices, including in Boston, USA. We may keep the information you submitted for up to three years (don't worry though, spam isn't our thing). If you’d like to know more about how we use your personal data please visit https://legal.hubspot.com/privacy-policy&lt;br&gt;&lt;br&gt;&lt;br&gt;https://www.facebook.com/events/279761289626524/</t>
  </si>
  <si>
    <t>https://www.google.com/calendar/event?eid=Xzc0cGo2YzlwNWtwM2dlOW02a29qNGRhMGM1bzZpYmprZDVtbWFiamNmNCB6enplcm9jYWwuZHVibGluc2VsMUBt&amp;ctz=Europe/Dublin</t>
  </si>
  <si>
    <t>Get invites for events in your city.&lt;br&gt;Follow at:&lt;br&gt;https://www.startupeventslist.com/z/subscribe.html&lt;br&gt;&lt;br&gt;As Xero experts, and Ireland’s leading Xero partner, there’s not much we don’t know about this fantastic accounting software for SMEs!&lt;br&gt;&lt;br&gt;That’s why we hold FREE monthly Xero Demonstrations at our Dublin 2 offices. Anyone interested in moving to cloud accounting is welcome to pop along and see how it all works. This free, no strings demo will last about an hour.&lt;br&gt;&lt;br&gt;If you have any questions about Xero or online accounting, come along and ask them!&lt;br&gt;&lt;br&gt;Beyond has been the leading Xero Partner in Ireland for the past two years; we are the only Platinum Partner in Ireland and won Partner of the Year (Ireland) in 2017 and 2018. We are experts in Xero and cloud accounting, and all our accountants – even apprentice accountants – are Xero certified. &lt;br&gt;&lt;br&gt;Supporting our clients with their use of technology is as important to us as the accounting tasks we undertake, because they reinforce each other and that ultimately leads to better outcomes for our clients!&lt;br&gt;&lt;br&gt;&lt;br&gt;https://www.facebook.com/events/2299765920347395/</t>
  </si>
  <si>
    <t>https://www.google.com/calendar/event?eid=Xzc0cGo2YzlwNWtwM2dlOW02a29qNGRpMGM1bzZpYmprZDVtbWFiamNmNCB6enplcm9jYWwuZHVibGluc2VsMUBt&amp;ctz=Europe/Dublin</t>
  </si>
  <si>
    <t>03/28/2019 10:00:00Z</t>
  </si>
  <si>
    <t>Rags To Riches 2019</t>
  </si>
  <si>
    <t>Get invites for events in your city.&lt;br&gt;Follow at:&lt;br&gt;https://www.startupeventslist.com/z/subscribe.html&lt;br&gt;&lt;br&gt;Looking to be the next Jordan Belfort? 🐺💵 Then Rags to Riches is the event for you. Begin with an orange, then trade, barter and deal to make your way to the top. &lt;br&gt;&lt;br&gt;You must trade an orange for an item of higher value - only using sales skills and charm of course 😏&lt;br&gt;&lt;br&gt;Kyle MacDonald, an American entrepreneur once traded his way from a red paperclip up to a house! If he can do it, why can’t you?! 📎➡️🏠&lt;br&gt;&lt;br&gt;A bunch of students, a bunch of oranges, and less than a week to barter, sell or swap for an item of higher value. The winner takes home  a €500 Ryanair Voucher ✈️🔥&lt;br&gt;&lt;br&gt;You can sign up on Thursday the 21st of March in The U between 12pm - 2pm or click the link below to sign up online. Best of luck 💸&lt;br&gt;&lt;br&gt;http://esoc.ie/RagsToRiches&lt;br&gt;&lt;br&gt;Oh, and our official event partner @jamesongradprog will be giving away some goodies too 😉 &lt;br&gt;&lt;br&gt;#RagsToRiches2019 #JamesonGradProgramme &lt;br&gt;&lt;br&gt;https://www.facebook.com/events/432031174271123/</t>
  </si>
  <si>
    <t>https://www.google.com/calendar/event?eid=Xzc0cGo2YzlwNWtwM2dlOW02a29qNGRxMGM1bzZpYmprZDVtbWFiamNmNCB6enplcm9jYWwuZHVibGluc2VsMUBt&amp;ctz=Europe/Dublin</t>
  </si>
  <si>
    <t>03/27/2019 19:30:00Z</t>
  </si>
  <si>
    <t>Electric Vehicle Information Evening</t>
  </si>
  <si>
    <t>Renault Belgard RRG</t>
  </si>
  <si>
    <t>Get invites for events in your city.&lt;br&gt;Follow at:&lt;br&gt;https://www.startupeventslist.com/z/subscribe.html&lt;br&gt;&lt;br&gt;We are hosting an Electric Vehicle information evening in Renault Retail Group on the Belgard Road, Wednesday March 27th 2019 at 6.30pm.&lt;br&gt;&lt;br&gt;We will present the benefits of a car with Zero Emissions for you personally AND for a business. &lt;br&gt;&lt;br&gt;This will followed by a Q&amp;A session handled by an expert panel, and test drives offered by the excellent team at Renault Retail Group.&lt;br&gt;&lt;br&gt;We will also be discussing an exclusive to Renault Retail Group's Fleet team, Ireland's First All Electric Commercial Car, the Renault Zoe. We look at how EV's benefit business both fundamentally &amp; financially. &lt;br&gt;&lt;br&gt;This is an excellent opportunity to learn more about why electric vehicles have taken over 2019 so far, growing 542% in sales compared to 2018, and you can of course get an expert answer to your questions.&lt;br&gt;&lt;br&gt;To attend, simply register your interest on the ticket link attached - https://goo.gl/forms/MjWK8m2XXgjSFhqZ2&lt;br&gt;&lt;br&gt;https://www.facebook.com/events/814106202279959/</t>
  </si>
  <si>
    <t>https://www.google.com/calendar/event?eid=Xzc0cGo2YzlwNWtwM2dlOW02a29qNGUyMGM1bzZpYmprZDVtbWFiamNmNCB6enplcm9jYWwuZHVibGluc2VsMUBt&amp;ctz=Europe/Dublin</t>
  </si>
  <si>
    <t>Diploma in Digital Marketing for Business</t>
  </si>
  <si>
    <t>City Colleges</t>
  </si>
  <si>
    <t>Get invites for events in your city.&lt;br&gt;Follow at:&lt;br&gt;https://www.startupeventslist.com/z/subscribe.html&lt;br&gt;&lt;br&gt;City Colleges is proud to present our exceptional diploma in Digital Marketing for Business. This diploma offers a practical introduction for participants aiming to improve existing skills or gain new insights into using digital marketing and social media in a business environment.&lt;br&gt;The course content is updated regularly to reflect the latest techniques and channels in this rapidly evolving field.  Classes cover concepts, practical applications, and the specific business goals of individual participants.&lt;br&gt;Previous participants have included SME business owners and staff, graduates seeking additional professional development skills, and corporate staff seeking to understand the role of digital marketing within their organisation.&lt;br&gt;Accreditation is awarded by the Institute of Commercial Management on successful completion of a written assignment.&lt;br&gt;&lt;br&gt;COURSE DETAILS:&lt;br&gt;This part-time diploma is delivered one day per week (Saturdays, 09.30am-3pm) in Dublin 2 from Saturday 5th May 2019 over six Satudays. Online class attendance is also possible.&lt;br&gt;&lt;br&gt;FURTHER INFORMATION:&lt;br&gt;http://www.citycolleges.ie/wp/college-digital-marketing/diploma-digital-marketing-business/&lt;br&gt;&lt;br&gt;Call our team at 1850 25 27 40 or email us at info@citycolleges.ie&lt;br&gt;&lt;br&gt;https://www.facebook.com/events/2205727543026085/</t>
  </si>
  <si>
    <t>https://www.google.com/calendar/event?eid=Xzc0cGo2YzlwNWtwM2dlOW02b3JqYWNhMGM1bzZpYmprZDVtbWFiamNmNCB6enplcm9jYWwuZHVibGluc2VsMUBt&amp;ctz=Europe/Dublin</t>
  </si>
  <si>
    <t>Zero Waste Pop-up Event - For Beginners</t>
  </si>
  <si>
    <t>Third Space Smithfield</t>
  </si>
  <si>
    <t>Get invites for events in your city.&lt;br&gt;Follow at:&lt;br&gt;https://www.startupeventslist.com/z/subscribe.html&lt;br&gt;&lt;br&gt;The team of the Zero Waste Festival Ireland is organising a new series of themed pop-up events. &lt;br&gt;&lt;br&gt;The third event of this series will go back to basics, Zero Waste for beginners (or where ever you are on your Zero Waste journey).&lt;br&gt;&lt;br&gt;There will be three short presentations:&lt;br&gt;- What is Zero Waste? with Zdenka from Coming to Zero.&lt;br&gt;- Where to start? with Jan, to get you up and running. &lt;br&gt;- Where to find local support? with Celia who is behind zerowaste.adventures on Instagram.&lt;br&gt;&lt;br&gt;After the presentations the floor will be opened for a Q&amp;A.&lt;br&gt;&lt;br&gt;The event is free but we will need to cover 60€ for renting the space so we welcome a small contribution towards that, if you can. You can also buy coffee and drinks from Third Space during the event.&lt;br&gt;&lt;br&gt;https://www.facebook.com/events/2359181807647979/</t>
  </si>
  <si>
    <t>https://www.google.com/calendar/event?eid=Xzc0cGo2YzlwNWtwM2dlOW02b3JqYWNpMGM1bzZpYmprZDVtbWFiamNmNCB6enplcm9jYWwuZHVibGluc2VsMUBt&amp;ctz=Europe/Dublin</t>
  </si>
  <si>
    <t>Diploma in the Psychology of Retail &amp; Consumer Behaviour</t>
  </si>
  <si>
    <t>Get invites for events in your city.&lt;br&gt;Follow at:&lt;br&gt;https://www.startupeventslist.com/z/subscribe.html&lt;br&gt;&lt;br&gt;This is a fascinating diploma course for anyone in a marketing, sales or customer-facing role to augment understanding of the motivations behind the behaviour of customers.&lt;br&gt;Featuring the latest thinking and research in this emerging field, lecturer Sarah Strange will deliver a content-rich course divided into four themes: The Marketplace &amp; Consumer Society; The Individual Consumer; The Decision-Making Process, and The Social Consumer. Participants will complete the course having gained knowledge and skills essential to their professional development.&lt;br&gt;This course is accredited by the Institute of Commercial Management on successful completion of a course assignment.&lt;br&gt;&lt;br&gt;COURSE DETAILS:&lt;br&gt;Start date: Wednesday 1st May 2019.&lt;br&gt;This course is delivered one evening per week (Wednesdays, 6.30pm-9.30pm) over 10 weeks from the Dublin 2 campus of City Colleges, or online nationwide.  &lt;br&gt;&lt;br&gt;FURTHER INFORMATION:&lt;br&gt;Visit the course page here: https://citycolleges.ie/course/diploma-in-the-psychology-of-retail-consumer-behaviour/&lt;br&gt;&lt;br&gt;https://www.facebook.com/events/348265869364527/</t>
  </si>
  <si>
    <t>https://www.google.com/calendar/event?eid=Xzc0cGo2YzlwNWtwM2dlOW02b3JqYWNxMGM1bzZpYmprZDVtbWFiamNmNCB6enplcm9jYWwuZHVibGluc2VsMUBt&amp;ctz=Europe/Dublin</t>
  </si>
  <si>
    <t>New business networking group Blanchardstown</t>
  </si>
  <si>
    <t>Get invites for events in your city.&lt;br&gt;Follow at:&lt;br&gt;https://www.startupeventslist.com/z/subscribe.html&lt;br&gt;&lt;br&gt;Business referral group, Business networking, North Dublin Business, Blanchardstown Business network. &lt;br&gt;&lt;br&gt;https://www.facebook.com/events/2259417887668159/?event_time_id=2259417894334825</t>
  </si>
  <si>
    <t>https://www.google.com/calendar/event?eid=Xzc0cGo2YzlwNWtwM2dlOW02b3JqYWQyMGM1bzZpYmprZDVtbWFiamNmNCB6enplcm9jYWwuZHVibGluc2VsMUBt&amp;ctz=Europe/Dublin</t>
  </si>
  <si>
    <t>03/29/2019 19:00:00Z</t>
  </si>
  <si>
    <t>03/29/2019 21:00:00Z</t>
  </si>
  <si>
    <t>Dublin Story Time - Tales, Spoken Word, Performance, Stories</t>
  </si>
  <si>
    <t>The Clockwork Door</t>
  </si>
  <si>
    <t>Get invites for events in your city.&lt;br&gt;Follow at:&lt;br&gt;https://www.startupeventslist.com/z/subscribe.html&lt;br&gt;&lt;br&gt;Dublin Story Time is a storytelling night at the bottom of the Ha'penny Bridge. It's sort of like an open mic night but without the music, share anything to a room full of strangers.&lt;br&gt;&lt;br&gt;Relax and unwind and hear some tales from our hosts and if you feel brave enough, stand up and tell us something!&lt;br&gt;This event is non-alcoholic and we have unlimited free tea/coffee/biscuits and popcorn.&lt;br&gt;&lt;br&gt;Dublin Story time lives beside the Ha'penny bridge in  The Clockwork Door, Dublin's only time cafe.&lt;br&gt;We choose this unique venue as it's comfortable and right in the city center!&lt;br&gt;&lt;br&gt;We encourage audience members to take part in this event but there is absolutely no pressure.&lt;br&gt;Top 3 storytellers chosen by our judges receive a Story Time certificate.&lt;br&gt;We also have a very friendly crowd who love first time speakers.&lt;br&gt;&lt;br&gt;It's €7 into the event and that covers you for the whole event and unlimited goodies. On the night you can submit your interest  to tell a story by putting your name in the hat&lt;br&gt;&lt;br&gt;Doors open at 7pm  and event will start a bit later.&lt;br&gt;&lt;br&gt;THE RULES.&lt;br&gt;*Audience members can put their names in the hat to tell a story&lt;br&gt;*We will randomlly select names from the hat to speak&lt;br&gt;*Each speaker has up to 10minutes to tell a story.&lt;br&gt;*The audience judges will secretly mark storytellers.&lt;br&gt;*The top three stories will be announced at the end.&lt;br&gt;&lt;br&gt;If you want to get involved message us or comment below.&lt;br&gt;See less&lt;br&gt;&lt;br&gt;https://www.facebook.com/events/2156395058005402/</t>
  </si>
  <si>
    <t>https://www.google.com/calendar/event?eid=Xzc0cGo2YzlwNWtwM2dlOW02b3JqYWRhMGM1bzZpYmprZDVtbWFiamNmNCB6enplcm9jYWwuZHVibGluc2VsMUBt&amp;ctz=Europe/Dublin</t>
  </si>
  <si>
    <t>Come to our Technology Hackathon in Ireland!</t>
  </si>
  <si>
    <t>The Digital Hub</t>
  </si>
  <si>
    <t>Get invites for events in your city.&lt;br&gt;Follow at:&lt;br&gt;https://www.startupeventslist.com/z/subscribe.html&lt;br&gt;&lt;br&gt;Come flex  those entrepreneurship muscles!&lt;br&gt;&lt;br&gt; &lt;br&gt;&lt;br&gt;NO technical skills required! Open to marketers, technologists, strategists, creatives, humanists and students.&lt;br&gt;&lt;br&gt; &lt;br&gt;&lt;br&gt;All genders and abilities welcome.&lt;br&gt;&lt;br&gt; &lt;br&gt;&lt;br&gt;Go from an idea to a working proof of concept within a weekend! &lt;br&gt;&lt;br&gt; &lt;br&gt;&lt;br&gt;LEARN MORE HERE: https://dublin.girlsintech.org/hackathon/ &lt;br&gt;&lt;br&gt; &lt;br&gt;&lt;br&gt;WINNING PRIZES:&lt;br&gt;&lt;br&gt;€4,000 EURO in Cash Prizes up for grabs!* &lt;br&gt;Two Complimentary shared desk spaces at The Digital Hub&lt;br&gt;&lt;br&gt;&lt;br&gt;FOUR CASH PRIZES:&lt;br&gt;&lt;br&gt;€2,000 - The Top Hack&lt;br&gt;£750 - Most Technically Impressive&lt;br&gt;£750 - Best Community Impact&lt;br&gt;€500 - Fairest of them All&lt;br&gt;*The total winning amounts will be equally distributed amongst the winning team members&lt;br&gt;&lt;br&gt;&lt;br&gt;&lt;br&gt;WHAT REGISTRATION COVERS&lt;br&gt;&lt;br&gt;Food, drinks &amp; snacks all 2.5 days #nom&lt;br&gt;Mentors! And Seminars to help you get there!&lt;br&gt;Speakers to inspire you!&lt;br&gt;SWAG! #freebies!&lt;br&gt;Most importantly, you'll get the invaluable experience of working with innovative entrepreneurs in the community and come out of the event with a BUSINESS PLAN!&lt;br&gt; &lt;br&gt;&lt;br&gt;WHO SHOULD ATTEND&lt;br&gt;&lt;br&gt;Anyone ages 18+&lt;br&gt;Entrepreneurs, current &amp; aspiring&lt;br&gt;People with an interest in community involvement or sustainability&lt;br&gt;All genders welcome&lt;br&gt;&lt;br&gt;&lt;br&gt; LEARN MORE HERE: https://dublin.girlsintech.org/hackathon/ &lt;br&gt;&lt;br&gt;&lt;br&gt;&lt;br&gt;WHAT YOU'LL GAIN&lt;br&gt;&lt;br&gt;Hands-on experience developing your entrepreneurial skill set&lt;br&gt;Network &amp; build relationships with like-minded people in the local start-up community&lt;br&gt;Participate in group pitches in front of local business leaders&lt;br&gt;&lt;br&gt;&lt;br&gt;SAMPLE PROBLEMS YOU'LL BE WORKING ON: &lt;br&gt;&lt;br&gt;How can we better manage our data?&lt;br&gt;How do can we use technology to increase funding?&lt;br&gt;How do can we use technology to better manage our supply networks?&lt;br&gt;How do can we use technology to show donors the value of our work?&lt;br&gt; &lt;br&gt;&lt;br&gt;AGENDA: (*Breakfast, Lunch and Snacks included)&lt;br&gt;&lt;br&gt;Friday May 24 6-10pm Kick off launch! &lt;br&gt;Saturday May 25 8:30-5:30pm Hack&lt;br&gt;Sunday May 26 8:30-5:30pm Hack &amp; Pitch&lt;br&gt; &lt;br&gt;&lt;br&gt;FULL AGENDA HERE: https://dublin.girlsintech.org/hackathon/ &lt;br&gt;&lt;br&gt;&lt;br&gt;&lt;br&gt;SOME OF THE SPEAKERS: &lt;br&gt;&lt;br&gt;Minister Mary Mitchell O’Connor TD&lt;br&gt;Caroline Keeling, CEO Keelings &lt;br&gt;Brenda Romero, co-Founder, Romero Games&lt;br&gt;Linda Doyle, Head of Research, Trinity University &lt;br&gt; &lt;br&gt;&lt;br&gt;THE JUDGES: &lt;br&gt;&lt;br&gt;1. Edel Coen, Associate, Draper Esprit VC&lt;br&gt;&lt;br&gt;2. Ruth Fletcher, CFO, CurrencyFair&lt;br&gt;&lt;br&gt;3. Aimee Williams, Vice President, IDA&lt;br&gt;&lt;br&gt;4. Paula Tibre, General Manager Romania, Paddy Power Betfair &lt;br&gt;&lt;br&gt; &lt;br&gt;&lt;br&gt;SEE MORE SPEAKERS HERE: https://dublin.girlsintech.org/hackathon/ &lt;br&gt;&lt;br&gt;&lt;br&gt;&lt;br&gt;FAQ: &lt;br&gt;&lt;br&gt;&lt;br&gt;The Girls in Tech Hacking for Humanity is a hack for good. We work with local NGOs/Charities so that attendees can solve pressing and relevant business challenges that will make a difference in their community.&lt;br&gt;&lt;br&gt; &lt;br&gt;&lt;br&gt;Who will be there? Developers, designers, business backgrounds (HR, Marketing, Sales, Consulting, etc), scientists, students, product developers, entrepreneurs, intrapreneurs, educators and the likes.&lt;br&gt;&lt;br&gt; &lt;br&gt;&lt;br&gt;Do you need any technical skills? NO. Hackathons are a chance for everyone with any background to contribute. You don't need any technical skills to contribute. Come see for yourself.&lt;br&gt;&lt;br&gt; &lt;br&gt;&lt;br&gt;What will you get? You will meet really cool like minded people that you'll get to work with for a weekend. You will get exposed to what it's like to take an idea and create a concept ready for market. You will learn new skills. The most innovative ideas will have the chance to pitch your ideas to judges. You will get to win top notch prizes.&lt;br&gt;&lt;br&gt; &lt;br&gt;&lt;br&gt;Will there be help? Yes, Mentors will be present to guide the attendees all through out. There will be seminars on topics that will help you including how to pitch, business model, and design thinking. And there will be panels by amazing speakers on topics that will help you form your project. &lt;br&gt;&lt;br&gt; &lt;br&gt;&lt;br&gt;Can men attend? Yes, we are inclusive and open to everyone. We promote gender equality and bridging the gap in the technology and startup spaces.&lt;br&gt;&lt;br&gt;&lt;br&gt;&lt;br&gt;Can companies send delegations? Yes! have them register with their company emails&lt;br&gt;&lt;br&gt;Who forms the teams? The Girls in Tech Dublin team will form the teams to ensure it's multidisciplinary. If delegations or friends want to stick together, let us know by contacting us directly dublin@girlsintech.org and we will try without any promises. Typically most people tend to want to separate because you will be interested in solving different challenges and you will still see your friends the whole time. The purpose of a hackathon is to meet and collaborate with new people as well. You will learn more from people you don't know yet. That's the fun of it.  &lt;br&gt;&lt;br&gt;Is the venue and event wheelchair accessible? Yes&lt;br&gt;&lt;br&gt;&lt;br&gt;&lt;br&gt;&lt;br&gt;&lt;br&gt;What do I bring? Bring your laptop!&lt;br&gt;&lt;br&gt;&lt;br&gt;&lt;br&gt;LEARN MORE HERE: https://dublin.girlsintech.org/hackathon/ &lt;br&gt;&lt;br&gt;&lt;br&gt;&lt;br&gt;Come and be part of history in the making in a bespoke and inclusive forum!&lt;br&gt;&lt;br&gt; &lt;br&gt;&lt;br&gt;&lt;br&gt;&lt;br&gt;&lt;br&gt;Best,&lt;br&gt;&lt;br&gt;Girls in Tech team @gitdublin #GITDHack&lt;br&gt;&lt;br&gt; &lt;br&gt;&lt;br&gt; &lt;br&gt;&lt;br&gt;https://www.facebook.com/events/762253074157028/</t>
  </si>
  <si>
    <t>05/24/2019 02:53:25.000Z</t>
  </si>
  <si>
    <t>https://www.google.com/calendar/event?eid=Xzc0cGo2YzlwNWtwM2dlOWs3MHJqNmUyMGM1bzZpYmprZDVtbWFiamNmNCB6enplcm9jYWwuZHVibGluc2VsMUBt&amp;ctz=Europe/Dublin</t>
  </si>
  <si>
    <t>Digital Transformation Summit</t>
  </si>
  <si>
    <t>Royal Marine Hotel</t>
  </si>
  <si>
    <t>Get invites for events in your city.&lt;br&gt;Follow at:&lt;br&gt;https://www.startupeventslist.com/z/subscribe.html&lt;br&gt;&lt;br&gt;The 3rd Digital Transformation Summit is the ideal event to learn, network and transform your company to meet the demands of the 21st century. This year the theme of the conference is productivity, you will learn how you and your business can be more productive, save time and resources.&lt;br&gt;&lt;br&gt;This conference has been designed to assist business leaders, decision makers, startups entrepreneurs and thought leaders in navigating a successful path to digital success.&lt;br&gt;&lt;br&gt;DLR Summit will help you to understand how you can continue to transform your business to take advantage of the ever-dynamic digital changes that are affecting Irish and Global economic and social structures.&lt;br&gt;&lt;br&gt;We have secured some of the most forward thinking online strategists and implementors of digital transformation. If you are going to keep ahead of your competitors, then these are the people that you want to learn from.&lt;br&gt;&lt;br&gt;Learn more at: www.dlrsummit.com&lt;br&gt;&lt;br&gt;https://www.facebook.com/events/255562178710351/</t>
  </si>
  <si>
    <t>https://www.google.com/calendar/event?eid=Xzc0cGo2YzlwNWtwM2dlOW02a28zZ2NhMGM1bzZpYmprZDVtbWFiamNmNCB6enplcm9jYWwuZHVibGluc2VsMUBt&amp;ctz=Europe/Dublin</t>
  </si>
  <si>
    <t>The Wolf of Wall Street - Dublin - 1st June 2019</t>
  </si>
  <si>
    <t>Get invites for events in your city.&lt;br&gt;Follow at:&lt;br&gt;https://www.startupeventslist.com/z/subscribe.html&lt;br&gt;&lt;br&gt;The Wolf of Wall Street comes to Dublin!&lt;br&gt;Jordan Belfort's LIVE Tour.&lt;br&gt;The Convention Centre, Dublin - 1st June 2019&lt;br&gt;&lt;br&gt;See the Wolf. BE The Wolf.&lt;br&gt;Don't miss the legendary inspirational sales speaker. &lt;br&gt;The man that Leonardo Di Caprio himself describes as 'Truly Motivational'. You've seen the movie, now meet the man, and BE the Wolf.&lt;br&gt;&lt;br&gt;Please see ticketing options below:&lt;br&gt;&lt;br&gt;Platinum - €2,000&lt;br&gt;Join us for the pre-event meet and greet with the Wolf of Wall Street. Starting at 12.30 come and meet the wolf and have a chance to network other high profile entrepreneurs and VIP’s. &lt;br&gt;&lt;br&gt;Receive a signed copy of Jordan’s Way of the Wolf best seller&lt;br&gt;&lt;br&gt;Take your seat on the front rows directly in front of the stage with free refreshments and canapés served all day.&lt;br&gt;&lt;br&gt;Then to cap it all off post event join, the wolf and 30 other VIP’s for a post event private dinner. &lt;br&gt;&lt;br&gt;&lt;br&gt;Gold - €480&lt;br&gt;Join us for the pre-event meet and greet with the Wolf of Wall Street. Starting at 12.30 come and meet the wolf and have a chance to network other high profile entrepreneurs and VIP’s. &lt;br&gt;&lt;br&gt;Take your seat on one of our premium seats located at the front of the event.&lt;br&gt;&lt;br&gt;&lt;br&gt;Standard - €99&lt;br&gt;Or take advantage of our early bird offer €60 Selected Areas only.&lt;br&gt;&lt;br&gt;https://www.facebook.com/events/2689039134470319/</t>
  </si>
  <si>
    <t>https://www.google.com/calendar/event?eid=Xzc0cGo2YzlwNWtwM2dlOW02a28zZ2NpMGM1bzZpYmprZDVtbWFiamNmNCB6enplcm9jYWwuZHVibGluc2VsMUBt&amp;ctz=Europe/Dublin</t>
  </si>
  <si>
    <t>Future of TV &amp; Cross-Platform Production Course with John Lynch (Head of Production...</t>
  </si>
  <si>
    <t>Bow Street Academy</t>
  </si>
  <si>
    <t>Get invites for events in your city.&lt;br&gt;Follow at:&lt;br&gt;https://www.startupeventslist.com/z/subscribe.html&lt;br&gt;&lt;br&gt;Future of TV and Cross-Platform Production Course&lt;br&gt;This intensive two-day studio and classroom course, led by Amazon Studios Head of Production John Lynch, will guide you through the craft and business of producing for new media. You will learn how to develop and produce high quality, commercial content in an ever changing global market. It will teach you the essential skills necessary to pitch a project to a studio or network. &lt;br&gt;&lt;br&gt;This intensive course in the Future of TV and Cross-Platform Production will give you an overview of new media concepts and strategies.&lt;br&gt;&lt;br&gt;You will learn the importance of post production and distribution in new media.&lt;br&gt;&lt;br&gt;You will be given an insight into changes in storytelling models and modes of distribution.&lt;br&gt;&lt;br&gt;At the end of this course you will have an overview of the process of a film project and TV show from start to finish.  &lt;br&gt;&lt;br&gt;Course Overview:&lt;br&gt;&lt;br&gt;&lt;br&gt;Day 1: Introduction to New Media Concepts and Strategies &lt;br&gt;Day 2: Changes in Storytelling Models and Modes of Distribution&lt;br&gt;&lt;br&gt;Detailed Content:&lt;br&gt;&lt;br&gt;Day 1: Introduction to New Media Concepts and Strategies &lt;br&gt;&lt;br&gt;- New Media: and the convergence of TV Home Video and New Media:&lt;br&gt;&lt;br&gt;- TV was to be the end of feature films but that was not the case. Just because TV is free does not mean it serves all purposes. People have been starved for easy entertainment.&lt;br&gt;&lt;br&gt;- Cable TV was not believed capable of competing with the Major Networks. Who is willing to pay for entertainment and why do people pay even more for premium channels, HBO Showtime, Fox sports, etc.?&lt;br&gt;&lt;br&gt;- Home Video &amp; DVDs, why would people pay for shows that were free at one time? Ease of watching what you want and when you want. &lt;br&gt;&lt;br&gt;- Why cut the cord from your cable or satellite service? Why watch a movie on your phone? &lt;br&gt;&lt;br&gt;- How and why did our viewing habits evolve and what is the next move in viewing. Why do movies only stay in theatres for weeks (if that long) v. months?&lt;br&gt;&lt;br&gt;- Post Production and Distribution in New Media:&lt;br&gt;&lt;br&gt;- The importance of post-production. &lt;br&gt;&lt;br&gt;- Features v. Television v. Reality TV. &lt;br&gt;&lt;br&gt;- Quick history of post and distribution up to present. &lt;br&gt;&lt;br&gt;- How Post can save or kill a project. &lt;br&gt;&lt;br&gt;- Distribution decides success or failure. &lt;br&gt;&lt;br&gt;- The simplicity of modern-day distribution and the unknown difficulties.&lt;br&gt;&lt;br&gt;- Monetisation of New Media:&lt;br&gt;&lt;br&gt;- Beginning of (television sponsored shows), movies paid by each person (film detectives sat across the street). &lt;br&gt;&lt;br&gt;- Add supported TV. &lt;br&gt;&lt;br&gt;- Movies finding other ways to create revenue: television the second market, re running in lower end cinemas, video, DVD and now streaming markets. &lt;br&gt;&lt;br&gt;- Co-financing and International partners. &lt;br&gt;&lt;br&gt;- Tax credits financing small and large projects.&lt;br&gt;&lt;br&gt;- Risk Management Strategies for New Media:&lt;br&gt;&lt;br&gt;- Cutting cost of production. &lt;br&gt;&lt;br&gt;- Shooting on location v. shooting in LA. &lt;br&gt;&lt;br&gt;- Tax credits. &lt;br&gt;&lt;br&gt;- Hiring a mega star, whether they are a pain in the a@# or not. &lt;br&gt;&lt;br&gt;- Hiring a mega director whether they are right for the project or not.  &lt;br&gt;&lt;br&gt;- How to get audiences to turn on your project? Is marketing the most important part of the puzzle? &lt;br&gt;&lt;br&gt;- Smaller budgets v. larger.&lt;br&gt;&lt;br&gt;- How to build a studio over-night?&lt;br&gt;&lt;br&gt;- How studios today can be either brick and mortar or virtual. &lt;br&gt;&lt;br&gt;- What makes a studio run efficiently? &lt;br&gt;&lt;br&gt;- How do you sustain a studio? &lt;br&gt;&lt;br&gt;- The importance of cash.&lt;br&gt;&lt;br&gt;- Creative Process at the Studio and Networks. How to pitch a project?&lt;br&gt;&lt;br&gt;- Coming up with a concept. &lt;br&gt;&lt;br&gt;- Writing out your treatment, bible, script, etc. &lt;br&gt;&lt;br&gt;- Selling someone else’s projects, non-writing producers. &lt;br&gt;&lt;br&gt;- Know what your potential buyer has bought and the direction of their network. &lt;br&gt;&lt;br&gt;- You can’t sell a yellow suit to a person who only wants a green suit. &lt;br&gt;&lt;br&gt;- What does the executive do with the idea you have pitched him? &lt;br&gt;&lt;br&gt;- If the studio buys your project what do you do now?&lt;br&gt;&lt;br&gt;DAY 2: Changes in Storytelling Models and Modes of Distribution&lt;br&gt;&lt;br&gt;- Trans Media Storytelling (Marvel) and how it is changing the field of play:&lt;br&gt;&lt;br&gt;- What happens when a major IP holder makes over all deals with networks or film distributors? &lt;br&gt;&lt;br&gt;- How does this take work away from other players? &lt;br&gt;&lt;br&gt;- Does this eventually dilute the IP? &lt;br&gt;&lt;br&gt;- How does this process work?&lt;br&gt;&lt;br&gt;- The process of a TV show from start to finish:&lt;br&gt;&lt;br&gt;- Coming up with a concept. &lt;br&gt;&lt;br&gt;- Writing out your treatment, script, bible, etc. &lt;br&gt;&lt;br&gt;- Taking network notes. &lt;br&gt;&lt;br&gt;- Selling your show. &lt;br&gt;&lt;br&gt;- Producing your show. &lt;br&gt;&lt;br&gt;- Adjusting your project as you produce, you will not like everything once you have seen it shot. &lt;br&gt;&lt;br&gt;- Adjusting your project in post-production. &lt;br&gt;&lt;br&gt;- Music can fix a lot of things.&lt;br&gt;&lt;br&gt;- Legitimisation of New Media. Why is TV now cool for Movie Stars?&lt;br&gt;&lt;br&gt;- What caused the change. &lt;br&gt;&lt;br&gt;- HBO movies and programs, has the expense been worth it? &lt;br&gt;&lt;br&gt;- Why are the streaming companies following the HBO model, to a certain extent? &lt;br&gt;&lt;br&gt;- There is now a blurred line between movies and high-quality TV.&lt;br&gt;&lt;br&gt;- Tracking and understanding research for programming:&lt;br&gt;&lt;br&gt;- What kind of research has been used for the last 70 years? &lt;br&gt;&lt;br&gt;- How did the Nielsen’s research work? &lt;br&gt;&lt;br&gt;- What are the major changes today? &lt;br&gt;&lt;br&gt;- How do the streaming companies use research today?&lt;br&gt;&lt;br&gt;- New Media vs Traditional Media, what are the major difference and how is it changing viewing habits as well as the working industry itself?&lt;br&gt;&lt;br&gt;- We are now an on demand viewing society. &lt;br&gt;&lt;br&gt;- Binge watching v. once a week, the change in viewing mind set.  &lt;br&gt;&lt;br&gt;- I can now watch any show any where I would like to. &lt;br&gt;&lt;br&gt;- The different viewing platforms, not just traditional TV sets.&lt;br&gt;&lt;br&gt;- Going Global as a network:&lt;br&gt;&lt;br&gt;- The change in distribution models. &lt;br&gt;&lt;br&gt;- Will the traditional studios be able to stay alive. &lt;br&gt;&lt;br&gt;- How does a New Media go global without distribution lines in place?&lt;br&gt;&lt;br&gt;- Presentation of Certificates by John Lynch&lt;br&gt;&lt;br&gt;- Social Programme: Networking Drinks&lt;br&gt;&lt;br&gt;&lt;br&gt;&lt;br&gt;&lt;br&gt;&lt;br&gt;&lt;br&gt;&lt;br&gt;&lt;br&gt;&lt;br&gt;https://www.facebook.com/events/2263175733951402/</t>
  </si>
  <si>
    <t>https://www.google.com/calendar/event?eid=Xzc0cGo2YzlwNWtwM2dlOW02a29qMGMyMGM1bzZpYmprZDVtbWFiamNmNCB6enplcm9jYWwuZHVibGluc2VsMUBt&amp;ctz=Europe/Dublin</t>
  </si>
  <si>
    <t>Seminar : The Breakthrough Experience</t>
  </si>
  <si>
    <t>Hotel Riu Plaza the Gresham Dublin</t>
  </si>
  <si>
    <t>Get invites for events in your city.&lt;br&gt;Follow at:&lt;br&gt;https://www.startupeventslist.com/z/subscribe.html&lt;br&gt;&lt;br&gt;At the Breakthrough Experience you will learn how to:&lt;br&gt; &lt;br&gt;Increase your influence, power and leadership&lt;br&gt;Live an inspired, purposeful, empowered and meaningful life&lt;br&gt;Transform your financial destiny&lt;br&gt;Set, plan and achieve your meaningful goals&lt;br&gt;Deal with any form of loss or grief&lt;br&gt;Deal with any present or past challenge or emotion&lt;br&gt;Resolve relationship issues&lt;br&gt;Dissolve volatile emotions that may be running your life&lt;br&gt;Break through self-destruction, anxiety or depression&lt;br&gt;Grow your self-worth and gratitude&lt;br&gt;Clarify your vision and purpose&lt;br&gt;Transform what you currently perceive as 'in the way' to 'on the way'&lt;br&gt;&lt;br&gt;During the two days of the Breakthrough Experience, Dr. Demartini will address the following areas:&lt;br&gt;&lt;br&gt;1. Human behavior and the science of maximizing human potential&lt;br&gt;Discover how perceptions define values and emotions and what drives both you and the people around you. Learn the art of effective communication and gain the advantage and the results you want in your interactions. Take part in the Demartini Value Determination Process™ and discover what is truly important in your life and how that drives your inspired motor actions.&lt;br&gt;&lt;br&gt;2. Empowering all 7 areas of life to increase social power and influence&lt;br&gt;You will experience restrictions in any of the 7 areas… (mental, financial, vocational, spiritual, physical, social and familial) you don’t empower. Discover the most powerful keys to development in all 7 areas of life. Learn how to clear the blocks and self-limiting beliefs that prevent you from being fully empowered in all these areas and discover strategies to wake up and expand your social power and influence.&lt;br&gt;&lt;br&gt;3. Dissolve volatile emotions and overcome challenges&lt;br&gt;Discover the Demartini Method®, a scientific process that works with your perceptions to balance and neutralize any emotion running your life resulting in reduced stress, tension and anxiety. It is used professionally by psychologists, social workers, educators and health professionals across the world to assist people break through their challenges and transform whatever is perceived as ‘in the way’ to ‘on the way’.&lt;br&gt;&lt;br&gt;4. Defining &amp; strategizing what you would love in all 7 areas of life&lt;br&gt;Learn how to fill your day with exactly what inspires you. Learn how to dissolve fears, overcome feelings of guilt, boost your wealth-building potential and set value-based goals you are sure to achieve. Become clear on what you would love to be, do and have and map out your inspired vision and mission. Learn the creative formula that Dr Demartini has used to help Thousands of people to transform their lives.&lt;br&gt;&lt;br&gt;5. Dealing with death and loss&lt;br&gt;Learn how to cope with loss, whether that be loss of a loved one through death, divorce, relationship breakdown or a financial or material loss. By understanding how to process feelings of loss, grief and anger, you’ll be able to move on with your life, be re-inspired and fully functional again. Experience the power of the Demartini Method® to clear debilitating feelings of loss and shift your life back into inspired, grateful motion.&lt;br&gt;&lt;br&gt;6. Leadership and success - Tapping into your 7 powers&lt;br&gt;Use the Demartini Method® to own and awaken the traits of the most powerful people on earth. Learn about the importance of valuing yourself and uncover your hidden assets. Follow the ripple effects of your actions and discover the sphere of influence you have impacted to date. Take your leadership and your life to a whole new level of power and influence. The world is a reflection of your self-value; value you and the world will too.&lt;br&gt;&lt;br&gt;https://www.facebook.com/events/1765450356892709/</t>
  </si>
  <si>
    <t>https://www.google.com/calendar/event?eid=Xzc0cGo2YzlwNWtwM2dlOW02a29qMmNpMGM1bzZpYmprZDVtbWFiamNmNCB6enplcm9jYWwuZHVibGluc2VsMUBt&amp;ctz=Europe/Dublin</t>
  </si>
  <si>
    <t>The Asian Economy and the World's Financial Markets</t>
  </si>
  <si>
    <t>Trinity Long Room Hub Arts and Humanities Research Institute</t>
  </si>
  <si>
    <t>Get invites for events in your city.&lt;br&gt;Follow at:&lt;br&gt;https://www.startupeventslist.com/z/subscribe.html&lt;br&gt;&lt;br&gt;TCAS Lunchtime Seminar: &lt;br&gt;'The Asian Economy and the World's Financial Markets'&lt;br&gt;&lt;br&gt;Special Guest Speaker: Mr Satoshi Okagawa, SMBC Senior Global Markets Analyst (London)&lt;br&gt;&lt;br&gt;Mr. Okagawa has extensive experience of dealing with Asian FX markets. His specialised fields are analysis of FX and macroeconomics of emerging markets, and interest rate movements. In this special TCAS lunchtime seminar he will present how major currency pairs move in FX market from his decades of watching Asian markets.&lt;br&gt; &lt;br&gt;Career Summary&lt;br&gt;1996: Foreign Exchange Department, Tokyo (Asia Oceania Currencies interbank FX dealer for a consistent period of almost 10 years, including during the Asian crisis)&lt;br&gt;2006 - 2010: Group Head , Trading Department, Treasury Unit&lt;br&gt;2010: Treasury Unit (Singapore), Trading Group Head&lt;br&gt;2011: Treasury Planning Department (Singapore), Senior Global Markets Analyst&lt;br&gt;2018: Treasury Planning Department (London), Senior Global Markets Analyst&lt;br&gt;&lt;br&gt;&lt;br&gt;[Photo credit DocChewbacca]&lt;br&gt;&lt;br&gt;https://www.facebook.com/events/316780202329494/</t>
  </si>
  <si>
    <t>https://www.google.com/calendar/event?eid=Xzc0cGo2YzlwNWtwajBkMWo3NHAzZ2NhMGM1bzZpYmprZDVtbWFiamNmNCB6enplcm9jYWwuZHVibGluc2VsMUBt&amp;ctz=Europe/Dublin</t>
  </si>
  <si>
    <t>The Man who Created a Multi Billion $ Aviation Company in Dublin</t>
  </si>
  <si>
    <t>Grant Thornton Ireland</t>
  </si>
  <si>
    <t>Get invites for events in your city.&lt;br&gt;Follow at:&lt;br&gt;https://www.startupeventslist.com/z/subscribe.html&lt;br&gt;&lt;br&gt;IIBN Dublin and Grant Thornton are delighted to host one of Ireland's leading entrepreneurs, Dómhnal Slattery, for a Keynote Presentation on Thursday, 6th June 2019.  &lt;br&gt;&lt;br&gt;Former GPA executive Domhnal Slattery (52) made €32m when he sold aircraft leasing company Avolon to Chinese firm Bohai for €1.2bn in 2015.  He is still leading the firm and it has been a busy year, with a huge €10bn order for 100 Airbus jets going through in December.&lt;br&gt;&lt;br&gt;Last year, Orix Corporation bought 30pc of Avolon through the Japanese group's Dublin-based aviation subsidiary for $2.2bn (€1.93bn), implying an Avolon enterprise value of $23.7bn (€20.8bn).&lt;br&gt;&lt;br&gt;Now based in Hong Kong, where he still leads Avolon, Slattery made his first big splash when he sold his first aviation business, International Aviation Management, to RBS for €45m in 2001. &lt;br&gt;&lt;br&gt;Join us for what should be a fascinating insight into the world of aviation and the entrepreneurial challenges associated with competing and winning on the global stage. &lt;br&gt;&lt;br&gt;EARLY REGISTRATION IS RECOMMENDED AS SPACES ARE LIMITED FOR THIS EVENT!&lt;br&gt;&lt;br&gt;Register with One Click on the 'Going' button above.&lt;br&gt;&lt;br&gt;IIBN would like to thank Grant Thornton for hosting this event at their impressive new office on the Quays.&lt;br&gt;&lt;br&gt;https://www.facebook.com/events/771996436535963/</t>
  </si>
  <si>
    <t>https://www.google.com/calendar/event?eid=Xzc0cGo2YzlwNWtwajBkMWo3NHAzZ2NpMGM1bzZpYmprZDVtbWFiamNmNCB6enplcm9jYWwuZHVibGluc2VsMUBt&amp;ctz=Europe/Dublin</t>
  </si>
  <si>
    <t>Get invites for events in your city.&lt;br&gt;Follow at:&lt;br&gt;https://www.startupeventslist.com/z/subscribe.html&lt;br&gt;&lt;br&gt;This course we are offering for free is the 2 hour Introduction to IT Networking Course.&lt;br&gt; This 2 hour Course can also be used by students who feel they are ready to take on a Cisco CCNA, but are not sure about which training provider to use. The gives us an opportunity to show us our amazing tutors and an opportunity for you to get a real feel for how we teach. &lt;br&gt;&lt;br&gt;&lt;br&gt;See full range of courses on www.ccna.ie&lt;br&gt;&lt;br&gt;Reviews&lt;br&gt;&lt;br&gt;Just finished the course and Lee runs an excellent course. He has managed to find a really good balance between theory and practical. He also manages to break down complex topics into easy to understand examples. Which I found really helpful for understanding a lot of the theory. I would have no hesitation in recommending this course to anyone. Daniel Dwyer&lt;br&gt;&lt;br&gt;Outcome&lt;br&gt;We run these courses to help individuals to understand the fundamentals of networking devices and how data is forwarded across a network. The day is designed to assist people to determine if pursuing a career in networking is for them.&lt;br&gt;&lt;br&gt;&lt;br&gt;&lt;br&gt;&lt;br&gt;Jobs&lt;br&gt;Network Engineer, System Administrator, Desktop Support,&lt;br&gt;&lt;br&gt;&lt;br&gt;https://www.facebook.com/events/359863341539679/</t>
  </si>
  <si>
    <t>https://www.google.com/calendar/event?eid=Xzc0cGo2YzlwNWtwajBkMWo3NHAzZ2NxMGM1bzZpYmprZDVtbWFiamNmNCB6enplcm9jYWwuZHVibGluc2VsMUBt&amp;ctz=Europe/Dublin</t>
  </si>
  <si>
    <t>The Secret' Experts Share How to Succeed in Life &amp; Business</t>
  </si>
  <si>
    <t>Get invites for events in your city.&lt;br&gt;Follow at:&lt;br&gt;https://www.startupeventslist.com/z/subscribe.html&lt;br&gt;&lt;br&gt;Have you ever seen someone who has got their business and life going on and has energy to burn?  And wondered what the secret is?&lt;br&gt; &lt;br&gt; Or, have you also seen people who are pushing so hard to achieve what they really want and at the same time struggling to get out of bed in the morning?  &lt;br&gt;&lt;br&gt;Maybe you know these people really well!   &lt;br&gt;&lt;br&gt;For most people, getting through these past few years has been like trying to grow grass in the middle of a drought.&lt;br&gt;&lt;br&gt;This is why I would like to let you in on a simple secret, one that can help you keep going, even in the midst of a tough economy.&lt;br&gt;&lt;br&gt;Waiting for somebody else to bail you out won’t work&lt;br&gt;&lt;br&gt;Want to know what will? Read on&lt;br&gt;&lt;br&gt;There is a “momentum principle of success,” which is very important to you it’s&lt;br&gt;&lt;br&gt;derived from two physical laws, the Law of Momentum and the Law of Inertia,&lt;br&gt;&lt;br&gt;and it applies equally well to everything that you accomplish and fail to&lt;br&gt;&lt;br&gt;accomplish.&lt;br&gt;&lt;br&gt;In physics, the Law of Momentum says that a body in motion tends to remain&lt;br&gt;&lt;br&gt;in motion unless acted upon by an outside force. The Law of Inertia, on the&lt;br&gt;&lt;br&gt;other hand, says that a body at rest tends to remain at rest unless acted upon&lt;br&gt;&lt;br&gt;by an outside force.&lt;br&gt;&lt;br&gt;In their simplest terms, as they apply to you and your life, those laws say that&lt;br&gt;&lt;br&gt;if you stay in motion toward something that is important to you, it’s much&lt;br&gt;&lt;br&gt;easier to continue making progress than it is if you stop somewhere along the&lt;br&gt;&lt;br&gt;way and have to start again. When you look at successful people, you find that&lt;br&gt;&lt;br&gt;they are very much like the plate spinners in the circus. They get things&lt;br&gt;&lt;br&gt;started; they get the plates spinning. They continually keep them spinning,&lt;br&gt;&lt;br&gt;knowing that if a plate falls off, or something comes to a halt, it’s much harder&lt;br&gt;&lt;br&gt;to get it restarted than it is to keep it going in the first place.&lt;br&gt;&lt;br&gt;Join us at this fanatstic workshop!&lt;br&gt;&lt;br&gt;SPEAKER PROFILE&lt;br&gt;&lt;br&gt;Dr. John Demartini is a world renowned specialist in human behavior, a researcher, author and global educator. He has developed a series of solutions applicable across all markets, sectors and age groups. His education curriculum ranges from corporate empowerment programs, financial empowerment strategies, self-development programs, relationship solutions and social transformation programs. His teachings start at the core of the issue, addressing the human factor and range out to a multitude of powerful tools that have proven the test of time.&lt;br&gt;&lt;br&gt;He has studied over 30000 books across all the defined academic disciplines and has synthesised the wisdom of the ages which he shares on stage in over 60 countries. His presentations whether keynotes, seminars or workshops, leave clients with insights into their behaviour and keys to their empowerment.&lt;br&gt;&lt;br&gt;'I love showing people how to be resourceful in their perceptions and actions. Then, no matter what happens in their lives, there is something they can do to achieve something extraordinary from it' Dr John Demartini&lt;br&gt;&lt;br&gt;&lt;br&gt;&lt;br&gt;PAT SLATTERY&lt;br&gt;&lt;br&gt;Pat Slattery is no ordinary speaker or coach, leaving school at 14yrs old he went on to grow many successful company’s and has worked alongside some of the greatest minds in the world in the personal and professional development industry, by having an incredibly positive attitude and outstanding work ethic along with his determination he gives 100% to everything he does,&lt;br&gt;&lt;br&gt;Pat has delivered over 2500 keynote speeches during his 20+ years in the personal and professional development industry. &lt;br&gt;&lt;br&gt;He has facilitated thousands of mastermind mentoring master-classes that have helped thousands of individuals achieve their lifetime goals.&lt;br&gt;&lt;br&gt;Pats talks come straight from the heart, the ups and downs of business and life experiences, he gives practical information that he has applied himself that has driven him to the successes he has achieved in his life and business.&lt;br&gt;&lt;br&gt;Pat has studied, researched, written and spoken for over 20 years in the fields of Business and Personal Development&lt;br&gt;&lt;br&gt;He has written and produced audio and video learning programs that have been used by thousands of individuals and companies.&lt;br&gt;&lt;br&gt;He speaks to corporate and public audiences on the subjects of Personal and Professional Development, including the executives and staff of many of many large companies and organisations.&lt;br&gt;&lt;br&gt;His exciting talks and seminars on Leadership, Selling, Self-Esteem, Goals, Strategy, Creativity, Change and Success Psychology bring about immediate changes and long-term results.&lt;br&gt;&lt;br&gt;Pat has owned and partnered in many different businesses in many different industries&lt;br&gt;&lt;br&gt;His companies have generated millions of euros for both Pat and his partners He has mentored thousands of people across many different types of businesses.&lt;br&gt;&lt;br&gt;Pat is known internationally as a business strategist and has facilitated growth in many companies and entrepreneurs that has brought their life and business to extraordinary levels.&lt;br&gt;&lt;br&gt; What Others Say About Pat&lt;br&gt;&lt;br&gt;“When it comes to change, Pat knows what he is talking about, he really knows his stuff. &lt;br&gt;&lt;br&gt;The Man is a Genius” - Bob Proctor (The Secret)&lt;br&gt;&lt;br&gt;“Pat has the answers. Take heed” - Brian Tracy (Author of 77 world no 1 bestsellers)&lt;br&gt;&lt;br&gt;“Pats information is going to turn your economy right side up; you are going to thank me in your prayers for recommending him” – Mark Victor Hansen (Co Author – Chicken Soup for the Soul)&lt;br&gt;&lt;br&gt; “Business and Financial Education are vitally important if one is to succeed in the cut and thrust world we live in today. Throughout my formative years I was told that hard work would deliver the success I desired, but if that were true all the hard working business people I know would be successful, and they are not! I have learned that it is HOW one sets up one's business and HOW one prosecutes one's financial life that delivers far more success than simply 'hard work' alone. Pat has a proven track record in delivering to his clients both one-to-one and group Business Coaching and I would urge anyone interested in improving the outcome of their business efforts to speak with Pat to see how he may be able to assist you.”&lt;br&gt;&lt;br&gt;Paul Ovary – Author and financial coach&lt;br&gt;&lt;br&gt;Donna Kennedy &lt;br&gt;&lt;br&gt;Donna Kennedy is a five-time bestselling author, with The Confidence to Succeed being her most&lt;br&gt;recent release. She is a qualified psychologist, life coach, business coach and mentor. Her academic&lt;br&gt;work has been published nationally and internationally by various faculties, including The American&lt;br&gt;Journal of Psychology and The Irish Psychological Record. She has been endorsed by world leading&lt;br&gt;organisations and has worked with many personal development leaders, including Bob Proctor (The&lt;br&gt;Secret), Mark Victor-Hansen (Chicken Soup for The Soul), Brian Tracy (CEO of Brian Tracy&lt;br&gt;International and bestselling author of 77 books), Sharon Lechter (Think and Grow Rich for Women&lt;br&gt;and Rich Dad, Poor Dad), Lorel Langemier (The Secret), Anthony Robbins Foundation etc. Donna&lt;br&gt;regularly features in national and international media as an expert in the areas of personal and&lt;br&gt;business development and several large organisations have used her material to market products&lt;br&gt;and train staff.&lt;br&gt;&lt;br&gt;Donna’s life today is one of happiness, health and success. However, it wasn’t always that way. At&lt;br&gt;one point in her life her confidence was so low that she was afraid to cross the street on her own, as&lt;br&gt;a result of several challenges. Incredibly, despite the challenges Donna endured, she has gone on to&lt;br&gt;become what she is today and now she teaches people all over the world how to do the same.&lt;br&gt;&lt;br&gt;Having learned from some of the world's greatest achievers, at age 23 she bought her first&lt;br&gt;investment property and at age 24 she created her first company, turning over a €1,000,000 in the&lt;br&gt;first year. Year-on-year she has gone from strength to strength and is impacting</t>
  </si>
  <si>
    <t>https://www.google.com/calendar/event?eid=Xzc0cGo2YzlwNWtwajBkMWo3NHAzZ2QyMGM1bzZpYmprZDVtbWFiamNmNCB6enplcm9jYWwuZHVibGluc2VsMUBt&amp;ctz=Europe/Dublin</t>
  </si>
  <si>
    <t>The Start Summit 2019!</t>
  </si>
  <si>
    <t>Dublin Castle Printworks</t>
  </si>
  <si>
    <t>Get invites for events in your city.&lt;br&gt;Follow at:&lt;br&gt;https://www.startupeventslist.com/z/subscribe.html&lt;br&gt;&lt;br&gt;The Start Summit aims to inspire early stage entrepreneurs and accelerate their business journey. Over the course of the day, attendees can expect to be inspired through keynotes and panel discussions from some of Ireland’s most successful business people. &lt;br&gt;&lt;br&gt;Early Bird Tickets on Sale Now!&lt;br&gt;&lt;br&gt;https://www.facebook.com/events/791335471266356/</t>
  </si>
  <si>
    <t>https://www.google.com/calendar/event?eid=Xzc0cGo2YzlwNWtwajBkMWo3NHAzZ2RhMGM1bzZpYmprZDVtbWFiamNmNCB6enplcm9jYWwuZHVibGluc2VsMUBt&amp;ctz=Europe/Dublin</t>
  </si>
  <si>
    <t>Essential Supports &amp; Services for Entrepreneurs - Free</t>
  </si>
  <si>
    <t>Dublin Central Library</t>
  </si>
  <si>
    <t>Get invites for events in your city.&lt;br&gt;Follow at:&lt;br&gt;https://www.startupeventslist.com/z/subscribe.html&lt;br&gt;&lt;br&gt;Outlining supports open to all sectors of the entrepreneur community &lt;br&gt;&lt;br&gt;https://www.facebook.com/events/2539260922774956/</t>
  </si>
  <si>
    <t>https://www.google.com/calendar/event?eid=Xzc0cGo2YzlwNWtwajBkMWo3NHAzZ2RpMGM1bzZpYmprZDVtbWFiamNmNCB6enplcm9jYWwuZHVibGluc2VsMUBt&amp;ctz=Europe/Dublin</t>
  </si>
  <si>
    <t>Business and Economic Briefing</t>
  </si>
  <si>
    <t>SMBC Bank EU AG, Dublin Branch, IFSC House, IFSC, Dublin 1, D01 R2P9</t>
  </si>
  <si>
    <t>Get invites for events in your city.&lt;br&gt;Follow at:&lt;br&gt;https://www.startupeventslist.com/z/subscribe.html&lt;br&gt;&lt;br&gt;It is our pleasure to invite you to attend Business and Economic Briefing organized by SMBC Bank EU AG and JETRO London on 29th May.&lt;br&gt;&lt;br&gt;Date: Wednesday, 29th May 2019&lt;br&gt;Time: Registration at 3 p.m. | Presentations start at 3.30 p.m.&lt;br&gt;Venue: SMBC Bank EU AG, Dublin Branch, IFSC House, IFSC, Dublin 1, D01 R2P9&lt;br&gt;&lt;br&gt;Presentations:&lt;br&gt;&lt;br&gt;1. 'Japan-EU Relationship, Economic Outlook &amp; Business Opportunities' presented by Takumi Fujino, Director General, JETRO London&lt;br&gt;&lt;br&gt;2. 'European Crisis Again?' presented by Satoshi Okagawa, SMBC Senior Global Markets Analyst, and Sujin Lim, Vice President, SMBC Bank EU AG, Treasury Department&lt;br&gt;&lt;br&gt;&lt;br&gt;Presentations will be followed by networking reception.&lt;br&gt;&lt;br&gt;To register for this event, please RSVP by Wednesday, 22nd May by email: info@ija.ie or call: 01-6787008.&lt;br&gt;&lt;br&gt;Please see invitation card attached to this email and feel free to share with your colleagues and friends who would be interested to attend.&lt;br&gt;&lt;br&gt;Event is organized by SMBC Bank EU AG and JETRO London. &lt;br&gt;Event is supported by Ireland Japan Association.&lt;br&gt;&lt;br&gt;More information: https://ija.ie/event/business-and-economic-briefing/&lt;br&gt;&lt;br&gt;https://www.facebook.com/events/349384792361126/</t>
  </si>
  <si>
    <t>https://www.google.com/calendar/event?eid=Xzc0cGo2YzlwNWtwajBkMWo3NHAzZ2RxMGM1bzZpYmprZDVtbWFiamNmNCB6enplcm9jYWwuZHVibGluc2VsMUBt&amp;ctz=Europe/Dublin</t>
  </si>
  <si>
    <t>Business Breakfast</t>
  </si>
  <si>
    <t>Dublin Chamber</t>
  </si>
  <si>
    <t>Get invites for events in your city.&lt;br&gt;Follow at:&lt;br&gt;https://www.startupeventslist.com/z/subscribe.html&lt;br&gt;&lt;br&gt;Business Breakfast with JCI Dublin&lt;br&gt;&lt;br&gt;We are delighted to invite you to our first Business Breakfast networking event this year that will take place from 7:30am – 9am on 10th June in Dublin Chamber.&lt;br&gt;&lt;br&gt;The breakfast will be a great opportunity to network with other young professionals.&lt;br&gt;&lt;br&gt;Pastries, tea and coffee will be provided.&lt;br&gt;&lt;br&gt;Guest speaker will be announced soon.&lt;br&gt;&lt;br&gt;#BeBetter&lt;br&gt;&lt;br&gt;https://www.facebook.com/events/366982080600370/</t>
  </si>
  <si>
    <t>https://www.google.com/calendar/event?eid=Xzc0cGo2YzlwNWtwajBkMWo3NHAzZ2VhMGM1bzZpYmprZDVtbWFiamNmNCB6enplcm9jYWwuZHVibGluc2VsMUBt&amp;ctz=Europe/Dublin</t>
  </si>
  <si>
    <t>Business Advice Clinic - Wednesdays Free</t>
  </si>
  <si>
    <t>LEODublinCity</t>
  </si>
  <si>
    <t>Get invites for events in your city.&lt;br&gt;Follow at:&lt;br&gt;https://www.startupeventslist.com/z/subscribe.html&lt;br&gt;&lt;br&gt;Group business advice clinic. 2 Hour group meeting with a business advisor. Q&amp;A will be available at the end of the meeting. Meetings occur weekly.&lt;br&gt;&lt;br&gt;https://www.facebook.com/events/2279228375465487/</t>
  </si>
  <si>
    <t>https://www.google.com/calendar/event?eid=Xzc0cGo2YzlwNWtwajBkMWo3NHAzaWMyMGM1bzZpYmprZDVtbWFiamNmNCB6enplcm9jYWwuZHVibGluc2VsMUBt&amp;ctz=Europe/Dublin</t>
  </si>
  <si>
    <t>GDPR: Know Your Rights - Protect Your Privacy</t>
  </si>
  <si>
    <t>North Dublin Citizens Information.</t>
  </si>
  <si>
    <t>Get invites for events in your city.&lt;br&gt;Follow at:&lt;br&gt;https://www.startupeventslist.com/z/subscribe.html&lt;br&gt;&lt;br&gt;Do you want to know your legal rights under GDPR? Have you been exposed to a personal data breach? If yes, this event is for you!&lt;br&gt;&lt;br&gt;Data breaches now have become a daily occurrence. If you have been affected you could be entitled to compensation.&lt;br&gt;&lt;br&gt;*FREE to attend Public Information event on GDPR rights.&lt;br&gt;*Speaker is Data Protection Expert: Solicitor Reza Nezam.&lt;br&gt;&lt;br&gt;&lt;br&gt;https://www.facebook.com/events/809379256158052/</t>
  </si>
  <si>
    <t>https://www.google.com/calendar/event?eid=Xzc0cGo2YzlwNWtwajBkMWo3NHAzaWNhMGM1bzZpYmprZDVtbWFiamNmNCB6enplcm9jYWwuZHVibGluc2VsMUBt&amp;ctz=Europe/Dublin</t>
  </si>
  <si>
    <t>Carlton Hotel Blanchardstown</t>
  </si>
  <si>
    <t>Get invites for events in your city.&lt;br&gt;Follow at:&lt;br&gt;https://www.startupeventslist.com/z/subscribe.html&lt;br&gt;&lt;br&gt;In this workshop Melanie will be showing you how to make your business stand out and gain a far greater audience than you maybe reaching at the moment.&lt;br&gt;&lt;br&gt;This workshop will give you the preparation and momentum to manage your social media with confidence.  The workshop fee also includes 30 days extra support after the day so that if you think of the one or two essential question that you didn't get to ask you can feel confident you can reach out and get the answers you need.&lt;br&gt;&lt;br&gt;Workshop Basics Criteria&lt;br&gt;&lt;br&gt;This is not a beginners course.  The minimum requirement is you will need to have a Business Page for Facebook and Instagram already.  Even if you haven't started trading, you will need to have these both in place.&lt;br&gt;&lt;br&gt;Maximum 10 tickets available.&lt;br&gt;&lt;br&gt;ALL OF MY COURSES INVOLVE DOING DURING THE TRAINING, THIS IS NOT DEATH BY POWERPOINT!&lt;br&gt;&lt;br&gt;Questions will be answered throughout so don't be afraid to speak up.&lt;br&gt;&lt;br&gt;Facebook&lt;br&gt;&lt;br&gt;Who I am?&lt;br&gt;&lt;br&gt;Who Are You?&lt;br&gt;&lt;br&gt;Optimising your Business Page, Staying on Brand, What is Your Mission &lt;br&gt;&lt;br&gt;Updating your Client Profiles and Avatars Using Your Analytics (You get Homework!)&lt;br&gt;&lt;br&gt;How to Create and Post Content to Suit Your Audience, Stories vs Posts, Live vs Pre-recorded&lt;br&gt;&lt;br&gt;Tea/Coffee&lt;br&gt;&lt;br&gt;Instagram&lt;br&gt;&lt;br&gt;Optimising Your Account - Is it a Business Account? &lt;br&gt;&lt;br&gt;What's Your Story? How to Tell it in Pictures&lt;br&gt;&lt;br&gt;Hashtags and Tagging - Why is it Important? &lt;br&gt;&lt;br&gt;What About Stories, Filters, IGTV and Going Live?&lt;br&gt;&lt;br&gt;Strategy &amp; Time Management &lt;br&gt;&lt;br&gt;The Purpose of Strategy and How to Apply It - Pointers and Chat&lt;br&gt;&lt;br&gt;3rd Party Schedulers and Measuring Your Success&lt;br&gt;&lt;br&gt; &lt;br&gt;&lt;br&gt;FAQs&lt;br&gt;&lt;br&gt;What are my transport/parking options for getting to and from the event?&lt;br&gt;&lt;br&gt;There is parking available at the location  &lt;br&gt;&lt;br&gt;What can I bring into the event?&lt;br&gt;&lt;br&gt;Please bring your laptop AND phone&lt;br&gt;&lt;br&gt;How can I contact the organiser with any questions?&lt;br&gt;&lt;br&gt;Any questions please email melanie@stomp.ie or call 085 286 0502&lt;br&gt;&lt;br&gt;Is my registration fee or ticket transferrable?&lt;br&gt;&lt;br&gt;Absolutely, no problem at all.&lt;br&gt;&lt;br&gt;&lt;br&gt;https://www.facebook.com/events/454435291959775/</t>
  </si>
  <si>
    <t>https://www.google.com/calendar/event?eid=Xzc0cGo2YzlwNWtwajBkMWo3NHAzaWNpMGM1bzZpYmprZDVtbWFiamNmNCB6enplcm9jYWwuZHVibGluc2VsMUBt&amp;ctz=Europe/Dublin</t>
  </si>
  <si>
    <t>Business Advice Clinic - Tuesdays Free</t>
  </si>
  <si>
    <t>Get invites for events in your city.&lt;br&gt;Follow at:&lt;br&gt;https://www.startupeventslist.com/z/subscribe.html&lt;br&gt;&lt;br&gt;Group business advice clinic. 2 Hour group meeting with a business advisor followed by Q&amp;A. Ideal for business start ups&lt;br&gt;&lt;br&gt;https://www.facebook.com/events/463803177692457/?event_time_id=463803181025790</t>
  </si>
  <si>
    <t>https://www.google.com/calendar/event?eid=Xzc0cGo2YzlwNWtwajBkMWo3NHAzaWNxMGM1bzZpYmprZDVtbWFiamNmNCB6enplcm9jYWwuZHVibGluc2VsMUBt&amp;ctz=Europe/Dublin</t>
  </si>
  <si>
    <t>Business, ICT and Sports Open Event - Tues 4th June</t>
  </si>
  <si>
    <t>Get invites for events in your city.&lt;br&gt;Follow at:&lt;br&gt;https://www.startupeventslist.com/z/subscribe.html&lt;br&gt;&lt;br&gt;Learn how you can further your career in Business, ICT and Sports with a specialist Diploma at our Open Evening event.&lt;br&gt;&lt;br&gt;Attend the event to learn about:&lt;br&gt;Our free services and facilities&lt;br&gt;Course information and material&lt;br&gt;Meet course specialists&lt;br&gt;Learn about our flexible payment plans&lt;br&gt;Corporate Sponsorship&lt;br&gt;See the campus&lt;br&gt;and more&lt;br&gt;&lt;br&gt;When: 6:15pm, 4th June&lt;br&gt;Where: IBAT College, Temple Bar Campus&lt;br&gt;RSVP essential&lt;br&gt;&lt;br&gt;IBAT offers many specialist professional Diplomas, that are taught once a week in the evenings. This makes it easy for you to enhance your skill-set and stay ahead of the curve for the year ahead.&lt;br&gt;Specialist programmes include:&lt;br&gt;&lt;br&gt;Business Courses:&lt;br&gt;MBA - Masters of Business Administration (Part-time)&lt;br&gt;Bachelor of Arts (Honours) in Business&lt;br&gt;Event Management&lt;br&gt;Project Management&lt;br&gt;Negotiation and Conflict Management&lt;br&gt;Supervisory Management&lt;br&gt;Human Resource Management&lt;br&gt;Strategic Business Management&lt;br&gt;Business Analysis&lt;br&gt;Front Office Management&lt;br&gt;Sales and Marketing&lt;br&gt;Supply Chain Management&lt;br&gt;Digital Marketing&lt;br&gt;GDPR and EPrivacy Data Protection Regulation&lt;br&gt;&lt;br&gt;Finance Courses:&lt;br&gt;Finance for non-finance managers&lt;br&gt;Bookkeeping - General&lt;br&gt;Bookkeeping – Advanced&lt;br&gt;&lt;br&gt;ICT Courses:&lt;br&gt;Predictive Data Analytics&lt;br&gt;Introduction to Computer Programming&lt;br&gt;Web Design&lt;br&gt;Mobile App Development&lt;br&gt;Desktop Publishing&lt;br&gt;Cyber Security&lt;br&gt;Advanced Java (Advanced Programming)&lt;br&gt;Front End Web Development&lt;br&gt;&lt;br&gt;Sports Management Courses:&lt;br&gt;Sports and Exercise Psychology&lt;br&gt;Nutrition for Sport and Fitness&lt;br&gt;&lt;br&gt;This Open Evening gives you an opportunity to visit the College, chat about relevant courses you're interested in, discuss application procedures and our flexible payment options.&lt;br&gt;&lt;br&gt;Note this event has a guest speaker giving a brief overview of all the courses, so please arrive on time.&lt;br&gt;&lt;br&gt;We look forward to seeing you there.&lt;br&gt;&lt;br&gt;https://www.facebook.com/events/1207012086125709/</t>
  </si>
  <si>
    <t>https://www.google.com/calendar/event?eid=Xzc0cGo2YzlwNWtwajBkMWo3NHAzaWQyMGM1bzZpYmprZDVtbWFiamNmNCB6enplcm9jYWwuZHVibGluc2VsMUBt&amp;ctz=Europe/Dublin</t>
  </si>
  <si>
    <t>TechConnect Live 2019</t>
  </si>
  <si>
    <t>Rds Dublin</t>
  </si>
  <si>
    <t>Get invites for events in your city.&lt;br&gt;Follow at:&lt;br&gt;https://www.startupeventslist.com/z/subscribe.html&lt;br&gt;&lt;br&gt;TechConnect Live is Ireland’s largest annual business and technology exhibition for Micro, SME and Enterprise level companies. The event, which is supported by Ibec and the Small Firms Association (SFA) creates a marketplace for a wide range of SMEs experiencing rapid growth.&lt;br&gt;To learn more - https://www.mjflood.ie/techconnect-live-2019-rds-dublin/&lt;br&gt;#TechConnect19 #teammjflood #secureprint #securecopy #securescan #printing #cloud #cloud9 #IT #technology&lt;br&gt;&lt;br&gt;https://www.facebook.com/events/170327070572911/</t>
  </si>
  <si>
    <t>https://www.google.com/calendar/event?eid=Xzc0cGo2YzlwNWtwajBkMWo3NHAzaWRhMGM1bzZpYmprZDVtbWFiamNmNCB6enplcm9jYWwuZHVibGluc2VsMUBt&amp;ctz=Europe/Dublin</t>
  </si>
  <si>
    <t>Dublin Indie Hackers #6 Luca Micheli founder fromCustomerly</t>
  </si>
  <si>
    <t>Get invites for events in your city.&lt;br&gt;Follow at:&lt;br&gt;https://www.startupeventslist.com/z/subscribe.html&lt;br&gt;&lt;br&gt;How we grew from zero to ten thousand customers with out taking any money form investors&lt;br&gt;&lt;br&gt;6 - 6.15 pm - Meet and Greet&lt;br&gt;6.15 - 7 pm - Luca Micheli - Presentation&lt;br&gt;7 - 7.20 pm - Q&amp;A&lt;br&gt;7.20 - 8 pm - Beer and Networking&lt;br&gt;&lt;br&gt;This month we have Luca Micheli, an Italian Indie Hacker who is currently living in Ireland. He grew his company Customerly from 0 to 10k customers in just over two years and is looking forward to sharing his experiences with you.&lt;br&gt;&lt;br&gt;If you would like to read about Luca you can read his Indie Hackers Interview here&lt;br&gt;https://www.indiehackers.com/interview/how-i-quit-school-and-learned-to-launch-a-successful-product-83ee0e0cbb&lt;br&gt;&lt;br&gt;The meetup in on in Wework in Iveagh Court, its a great place for a meetup and has free beer so I hope you can all make it !&lt;br&gt;&lt;br&gt;We also have an Indie Hackers t-shirt to give away on the night for the best question.&lt;br&gt;&lt;br&gt;If you would like to be added to the whatsapp group to keep updated, please DM me.&lt;br&gt;&lt;br&gt;https://www.facebook.com/events/436179686957751/</t>
  </si>
  <si>
    <t>https://www.google.com/calendar/event?eid=Xzc0cGo2YzlwNWtwajBkMWo3NHAzaWRpMGM1bzZpYmprZDVtbWFiamNmNCB6enplcm9jYWwuZHVibGluc2VsMUBt&amp;ctz=Europe/Dublin</t>
  </si>
  <si>
    <t xml:space="preserve">UXDX Europe: Amsterdam </t>
  </si>
  <si>
    <t>UXDX Europe - Advance your Product
Wednesday, June 6 at 2:00 PM
Enhance your process, advance your product. That is what everyone will be doing on June 6th in Amsterdam. UXDX is touring 9 European cities to help br...
https://www.meetup.com/UXDX-Accelerating-Product-Success/events/249221983/</t>
  </si>
  <si>
    <t>dublin.startupeventlist@gmail.com</t>
  </si>
  <si>
    <t>04/20/2018 10:57:20.000Z</t>
  </si>
  <si>
    <t>https://www.google.com/calendar/event?eid=X2NscjZhcmprYnNwMzhlOWk2OG9qaWUxajgxbW1hcGJrZWxvMnNvcmZkayBkdWJsaW4uc3RhcnR1cGV2ZW50bGlzdEBt&amp;ctz=Europe/Dublin</t>
  </si>
  <si>
    <t>UXDX Europe: Berlin</t>
  </si>
  <si>
    <t>SAP (Rosenthaler Str. 30, Berlin, Germany)</t>
  </si>
  <si>
    <t>UXDX Europe - Advance your Product
Tuesday, June 5 at 5:00 PM
Enhance your process, advance your product. That is what everyone will be doing on June 5th in Berlin. UXDX is touring 9 European cities to help break...
https://www.meetup.com/UXDX-Accelerating-Product-Success/events/249221873/</t>
  </si>
  <si>
    <t>04/20/2018 10:53:30.000Z</t>
  </si>
  <si>
    <t>https://www.google.com/calendar/event?eid=X2NscjZhcmprYnNwMzhlOWk2OG9qZ2RwajgxbW1hcGJrZWxvMnNvcmZkayBkdWJsaW4uc3RhcnR1cGV2ZW50bGlzdEBt&amp;ctz=Europe/Dublin</t>
  </si>
  <si>
    <t>UXDX Europe: Warsaw</t>
  </si>
  <si>
    <t>UXDX Europe - Advance your Product
Monday, June 4 at 2:00 PM
Enhance your process, advance your product. That is what everyone will be doing on June 4th in Warsaw. UXDX is touring 9 European cities to help break...
https://www.meetup.com/UXDX-Accelerating-Product-Success/events/249221808/</t>
  </si>
  <si>
    <t>04/20/2018 10:52:32.000Z</t>
  </si>
  <si>
    <t>https://www.google.com/calendar/event?eid=X2NscjZhcmprYnNwMzhlOWk2OG9qZ2MxbzgxbW1hcGJrZWxvMnNvcmZkayBkdWJsaW4uc3RhcnR1cGV2ZW50bGlzdEBt&amp;ctz=Europe/Dublin</t>
  </si>
  <si>
    <t>INOG::10</t>
  </si>
  <si>
    <t>Irish Network Operators Group
Thursday, June 21 at 6:00 PM
New RSVP here: https://inog.net (Use the orange button on iNOG website, *not* the Meetup RSVP)  Agenda TBD + https://inog.net/talk for info and submis...
https://www.meetup.com/Irish-Network-Operators-Group/events/249290990/</t>
  </si>
  <si>
    <t>03/31/2018 11:21:36.000Z</t>
  </si>
  <si>
    <t>https://www.google.com/calendar/event?eid=X2NscjZhcmprYnNwMzhlOWk3NG8zaWU5ZzgxbW1hcGJrZWxvMnNvcmZkayBkdWJsaW4uc3RhcnR1cGV2ZW50bGlzdEBt&amp;ctz=Europe/Dublin</t>
  </si>
  <si>
    <t>A Solutions Brainstorm for Men's Sheds</t>
  </si>
  <si>
    <t>Tech For Good Dublin
Thursday, May 31 at 6:00 PM
This session is an unique opportunity to make a real difference by giving two hours of your time to brainstorm ideas with us. No special skills or exp...
https://www.meetup.com/TechForGood-Dublin/events/249632679/</t>
  </si>
  <si>
    <t>05/30/2018 12:27:52.000Z</t>
  </si>
  <si>
    <t>https://www.google.com/calendar/event?eid=X2NscjZhcmprYnNwMzhlOW02Y3AzY2RwcDgxbW1hcGJrZWxvMnNvcmZkayBkdWJsaW4uc3RhcnR1cGV2ZW50bGlzdEBt&amp;ctz=Europe/Dublin</t>
  </si>
  <si>
    <t>MongodB 4.0 - Transactions, Atlas Global Clusters and Charts</t>
  </si>
  <si>
    <t>Dublin MongoDB User Group
Wednesday, September 19 at 6:30 PM
We will be running our next meetup on the 19th September (Wednesday) at our European HQ on Crampton Avenue, just off Shelbourne Road. This is a great ...
https://www.meetup.com/DublinMUG/events/254142887/</t>
  </si>
  <si>
    <t>08/27/2018 14:38:25.000Z</t>
  </si>
  <si>
    <t>https://www.google.com/calendar/event?eid=X2NscjZhcmprYnNwM2FkMWg2Z3AzZ2UxbjgxbW1hcGJrZWxvMnNvcmZkayBkdWJsaW4uc3RhcnR1cGV2ZW50bGlzdEBt&amp;ctz=Europe/Dublin</t>
  </si>
  <si>
    <t>InfoSec Dublin - September Social</t>
  </si>
  <si>
    <t>InfoSec Dublin
Thursday, September 27 at 6:30 PM
An informal meetup of like minded individuals discussing everything information security and hopefully having a laugh or two while we're at it. This i...
https://www.meetup.com/InfoSec-Dublin/events/254561963/</t>
  </si>
  <si>
    <t>09/26/2018 12:39:15.000Z</t>
  </si>
  <si>
    <t>https://www.google.com/calendar/event?eid=X2NscjZhcmprYnNwM2FkMWw2b29qaWRoajgxbW1hcGJrZWxvMnNvcmZkayBkdWJsaW4uc3RhcnR1cGV2ZW50bGlzdEBt&amp;ctz=Europe/Dublin</t>
  </si>
  <si>
    <t xml:space="preserve">RPA 101 </t>
  </si>
  <si>
    <t>PwC Dublin  (Spencer Dock, N Wall Quay , Dublin 1, Ireland)</t>
  </si>
  <si>
    <t>Robotics Process Automation (RPA) Ireland
Thursday, September 27 at 5:45 PM
The first RPA Ireland Meet Up is kicking off on Thursday 27th September, hosted by PwC Dublin. Our panel of speakers have worked on some of the bigges...
https://www.meetup.com/Robotics-Process-Automation-RPA-Ireland/events/254167966/</t>
  </si>
  <si>
    <t>09/26/2018 11:13:35.000Z</t>
  </si>
  <si>
    <t>https://www.google.com/calendar/event?eid=X2NscjZhcmprYnNwM2FkMWg2b3JqaWRobTgxbW1hcGJrZWxvMnNvcmZkayBkdWJsaW4uc3RhcnR1cGV2ZW50bGlzdEBt&amp;ctz=Europe/Dublin</t>
  </si>
  <si>
    <t>Big Data Developers in Dublin
Thursday, October 11 at 10:00 AM
REGISTER HERE: http://bit.ly/2x65RupNOTE: This is a global event online - Event is Eastern Standard Time. Join us for IBM Community Day: Artificial In...
https://www.meetup.com/Big-Data-Developers-in-Dublin/events/255016020/</t>
  </si>
  <si>
    <t>09/26/2018 04:52:06.000Z</t>
  </si>
  <si>
    <t>https://www.google.com/calendar/event?eid=X2NscjZhcmprYnNwM2FkOWc2NHIzMGNoZzgxbW1hcGJrZWxvMnNvcmZkayBkdWJsaW4uc3RhcnR1cGV2ZW50bGlzdEBt&amp;ctz=Europe/Dublin</t>
  </si>
  <si>
    <t>Tour of ReasonML</t>
  </si>
  <si>
    <t>ReasonML Dublin
Wednesday, October 17 at 7:00 PM
Hi Everyone! We're back with the second ReasonML Dublin meetup! This time we're hosted by the lovely folks of Dogpatch Labs on October 17th at 7 pm. W...
https://www.meetup.com/ReasonML-Dublin/events/254955135/</t>
  </si>
  <si>
    <t>09/24/2018 09:09:33.000Z</t>
  </si>
  <si>
    <t>https://www.google.com/calendar/event?eid=X2NscjZhcmprYnNwM2FkMXA2a3FqMmNwbDgxbW1hcGJrZWxvMnNvcmZkayBkdWJsaW4uc3RhcnR1cGV2ZW50bGlzdEBt&amp;ctz=Europe/Dublin</t>
  </si>
  <si>
    <t>The Data Science Ireland Meetup</t>
  </si>
  <si>
    <t>The Data Science Ireland Meetup
Wednesday, October 3 at 6:00 PM
Data Science Ireland Meetup #8 takes over Huckletree D2 on Wednesday 3 October. We have more great speakers to deliver world-class presentations on al...
https://www.meetup.com/The-Data-Science-Ireland-Meetup/events/253980784/</t>
  </si>
  <si>
    <t>09/24/2018 08:41:05.000Z</t>
  </si>
  <si>
    <t>https://www.google.com/calendar/event?eid=X2NscjZhcmprYnNwM2FjcHA3MG8zZWUxazgxbW1hcGJrZWxvMnNvcmZkayBkdWJsaW4uc3RhcnR1cGV2ZW50bGlzdEBt&amp;ctz=Europe/Dublin</t>
  </si>
  <si>
    <t>Oracle Cloud Community - Dublin
Tuesday, September 25 at 11:00 AM
Need help getting started with containers and container orchestration perhaps Kubernetes? Join Hassan Ajan and me in this live workshop every Tuesday ...
https://www.meetup.com/Oracle-Cloud-Community-Dublin/events/254117676/</t>
  </si>
  <si>
    <t>09/24/2018 04:46:38.000Z</t>
  </si>
  <si>
    <t>https://www.google.com/calendar/event?eid=X2NscjZhcmprYnRqbXN0cmljZG9uaXUzZGM5azY2ZzNkY2xpbjh0Ymc1cGhtdXI4IGR1Ymxpbi5zdGFydHVwZXZlbnRsaXN0QG0&amp;ctz=Europe/Dublin</t>
  </si>
  <si>
    <t>Data Science and Engineering Club
Saturday, October 13 at 9:30 AM
Hi All, We would like to invite you for another informative and coding Saturday morning. We will continue working with Packer, Terraform on AWS. Jakub...
https://www.meetup.com/Data-Science-and-Engineering-Club/events/254934796/</t>
  </si>
  <si>
    <t>09/23/2018 14:31:22.000Z</t>
  </si>
  <si>
    <t>https://www.google.com/calendar/event?eid=X2NscjZhcmprYnNwM2FkMXA2Y3EzZWU5bTgxbW1hcGJrZWxvMnNvcmZkayBkdWJsaW4uc3RhcnR1cGV2ZW50bGlzdEBt&amp;ctz=Europe/Dublin</t>
  </si>
  <si>
    <t>An Evening of Biohacking</t>
  </si>
  <si>
    <t>Ely Bar &amp; Brasserie, IFSC (Dublin 1, Dublin, Ireland)</t>
  </si>
  <si>
    <t>Quantified Self Dublin
Tuesday, September 25 at 6:30 PM
Our sister meetup - Biohackers Dublin - is running their first evening of talks - and giving an introduction to Biohacking along with more detailed ta...
https://www.meetup.com/Quantified-Self-Dublin/events/254933368/</t>
  </si>
  <si>
    <t>09/23/2018 13:10:59.000Z</t>
  </si>
  <si>
    <t>https://www.google.com/calendar/event?eid=X2NscjZhcmprYnNwM2FkMXA2Y3BqNmRobzgxbW1hcGJrZWxvMnNvcmZkayBkdWJsaW4uc3RhcnR1cGV2ZW50bGlzdEBt&amp;ctz=Europe/Dublin</t>
  </si>
  <si>
    <t>H2O.ai + Zalando Joint Meetup</t>
  </si>
  <si>
    <t>Zalando (3 Grand Canal Quay, Dublin, Ireland)</t>
  </si>
  <si>
    <t>Dublin Artificial Intelligence &amp; Deep Learning
Monday, October 1 at 6:00 PM
Thanks to our friends at Zalando, we are pleased to announce our next meetup in Dublin. Talk 1 - “The Making of a Real-World Moneyball Application - F...
https://www.meetup.com/Dublin-Artificial-Intelligence-Deep-Learning/events/254927618/</t>
  </si>
  <si>
    <t>09/23/2018 05:45:25.000Z</t>
  </si>
  <si>
    <t>https://www.google.com/calendar/event?eid=X2NscjZhcmprYnNwM2FkMXA2OHJqY2M5bzgxbW1hcGJrZWxvMnNvcmZkayBkdWJsaW4uc3RhcnR1cGV2ZW50bGlzdEBt&amp;ctz=Europe/Dublin</t>
  </si>
  <si>
    <t>11/27/2018 21:00:00Z</t>
  </si>
  <si>
    <t>11/27/2018 23:00:00Z</t>
  </si>
  <si>
    <t>Leadership in distributed teams / evening with JCI Southside (save the date)</t>
  </si>
  <si>
    <t>Dublin Business Creativity &amp; Rulebreaking Meetup
Tuesday, November 27 at 7:00 PM
Details will follow.
https://www.meetup.com/Dublin-Business-Creativity-Rulebreaking-Meetup/events/254882704/</t>
  </si>
  <si>
    <t>09/21/2018 14:12:08.000Z</t>
  </si>
  <si>
    <t>https://www.google.com/calendar/event?eid=X2NscjZhcmprYnNwM2FkMW83MHAzZWMxazgxbW1hcGJrZWxvMnNvcmZkayBkdWJsaW4uc3RhcnR1cGV2ZW50bGlzdEBt&amp;ctz=Europe/Dublin</t>
  </si>
  <si>
    <t>September Dublin Scala Meetup</t>
  </si>
  <si>
    <t>Workday (Kings Building, May Lane (off Church Street), Dublin 7, Ireland)</t>
  </si>
  <si>
    <t>Dublin Scala Users Group
Tuesday, September 25 at 6:30 PM
The Meetup will be hosted by Workday, Kings Building, May Lane (off Church Street) · Dublin 7. Please follow this link for the exact map location:...
https://www.meetup.com/Dublin-Scala-users-group/events/254850947/</t>
  </si>
  <si>
    <t>09/20/2018 14:08:33.000Z</t>
  </si>
  <si>
    <t>https://www.google.com/calendar/event?eid=X2NscjZhcmprYnNwM2FkMW82a28zaWQxbjgxbW1hcGJrZWxvMnNvcmZkayBkdWJsaW4uc3RhcnR1cGV2ZW50bGlzdEBt&amp;ctz=Europe/Dublin</t>
  </si>
  <si>
    <t>What they don't tell you about Design Sprints</t>
  </si>
  <si>
    <t>William Fry (2 Grand Canal Square, Dublin, Ireland)</t>
  </si>
  <si>
    <t>Design Sprint Ireland
Wednesday, October 10 at 6:00 PM
YOU MUST SIGN UP ON EVENTBRITE- https://wfmeetup.eventbrite.ie In this meetup, we will be having the pleasure of welcoming Jason Cooke and Dorothy Rya...
https://www.meetup.com/Design-Sprint-Ireland/events/250275840/</t>
  </si>
  <si>
    <t>09/19/2018 19:15:27.000Z</t>
  </si>
  <si>
    <t>https://www.google.com/calendar/event?eid=X2NscjZhcmprYnNwM2FjMWk2c3FqZ2QxZzgxbW1hcGJrZWxvMnNvcmZkayBkdWJsaW4uc3RhcnR1cGV2ZW50bGlzdEBt&amp;ctz=Europe/Dublin</t>
  </si>
  <si>
    <t>DoSpace (23, Trinity Technology &amp; Enterprise Campus, Pearse St, Grand Canal Dock, Dublin 2, Dublin, Ireland)</t>
  </si>
  <si>
    <t>Dublin Ethereum Development Meetup
Tuesday, September 18 at 7:00 PM
• What we'll do - We will be discussing the overall blockchain ecosystem and how Ethereum fits in, what it is and how it differs from some of the othe...
https://www.meetup.com/Dublin-Ethereum-Development-Meetup/events/253236945/</t>
  </si>
  <si>
    <t>09/17/2018 12:32:53.000Z</t>
  </si>
  <si>
    <t>https://www.google.com/calendar/event?eid=X2NscjZhcmprYnRuN2V0ajdkaG83aXUzZGM5bDY2ZzNkY2xpbjh0Ymc1cGhtdXI4IGR1Ymxpbi5zdGFydHVwZXZlbnRsaXN0QG0&amp;ctz=Europe/Dublin</t>
  </si>
  <si>
    <t>DSF Meetup with The Bank of Ireland</t>
  </si>
  <si>
    <t>Data Science Festival - Dublin
Tuesday, September 18 at 6:00 PM
Join Data Science Festival - Dublin in partnership with The Bank of Ireland in September for two great speakers. Note: Please use your full real names...
https://www.meetup.com/Data-Science-Festival-Dublin/events/254349277/</t>
  </si>
  <si>
    <t>09/17/2018 11:45:53.000Z</t>
  </si>
  <si>
    <t>https://www.google.com/calendar/event?eid=X2NscjZhcmprYnNwM2FkMWo2Z3NqNGRwbjgxbW1hcGJrZWxvMnNvcmZkayBkdWJsaW4uc3RhcnR1cGV2ZW50bGlzdEBt&amp;ctz=Europe/Dublin</t>
  </si>
  <si>
    <t>LexisNexis Analytics + Visualization in BigData</t>
  </si>
  <si>
    <t>HPCC Dublin Big Data
Monday, October 22 at 6:00 PM
Alan O'Loughlin, manager of our Statistical Modelling team will talk about some of the ongoing Analytics projects in LexisNexis. Gordon Smith (https:/...
https://www.meetup.com/HPCC-Dublin-Big-Data/events/254617034/</t>
  </si>
  <si>
    <t>09/17/2018 11:02:38.000Z</t>
  </si>
  <si>
    <t>https://www.google.com/calendar/event?eid=X2NscjZhcmprYnNwM2FkMW02NHJqMGNwazgxbW1hcGJrZWxvMnNvcmZkayBkdWJsaW4uc3RhcnR1cGV2ZW50bGlzdEBt&amp;ctz=Europe/Dublin</t>
  </si>
  <si>
    <t>Resilient Systems Require Resilient People | Network Topologies in CFCR‍</t>
  </si>
  <si>
    <t>Pivotal Dublin
Thursday, September 27 at 6:30 PM
Come share a beer and some pizza with us and hear from our engineers, product managers, designers and data scientists. On this instance of the Pivotal...
https://www.meetup.com/Pivotal-Dublin-Meetup/events/254549617/</t>
  </si>
  <si>
    <t>09/17/2018 09:37:21.000Z</t>
  </si>
  <si>
    <t>https://www.google.com/calendar/event?eid=X2NscjZhcmprYnNwM2FkMWw2Z3NqY2M5bjgxbW1hcGJrZWxvMnNvcmZkayBkdWJsaW4uc3RhcnR1cGV2ZW50bGlzdEBt&amp;ctz=Europe/Dublin</t>
  </si>
  <si>
    <t>What’s on Julia 1.0</t>
  </si>
  <si>
    <t>Dublin Julia Users Group
Wednesday, September 26 at 7:00 PM
Julia 1.0 was release during JuliaCon 2018 in London. It was a great event with loads of talks about the Julia ecosystem. The 1.0 release brought abou...
https://www.meetup.com/Dublin-Julia-Users-Group/events/254687762/</t>
  </si>
  <si>
    <t>09/14/2018 16:55:14.000Z</t>
  </si>
  <si>
    <t>https://www.google.com/calendar/event?eid=X2NscjZhcmprYnNwM2FkMW03MHJqZWRoaTgxbW1hcGJrZWxvMnNvcmZkayBkdWJsaW4uc3RhcnR1cGV2ZW50bGlzdEBt&amp;ctz=Europe/Dublin</t>
  </si>
  <si>
    <t xml:space="preserve">Elastic Night with Engineers Dominic Page and Tamara Rosini </t>
  </si>
  <si>
    <t>Jet.com Dublin (40 Molesworth Street, Dublin, Ireland)</t>
  </si>
  <si>
    <t>Elastic User Group - Dublin
Wednesday, September 26 at 6:30 PM
Elastic Night at Jet.com with Elastic Engineers Dominic Page and Tamara Rosini. Talks: - Quantifying Relevance- Iterating Painless-ly Dominic Page's d...
https://www.meetup.com/Dublin-City-Elasticsearch/events/252355293/</t>
  </si>
  <si>
    <t>09/06/2018 15:27:35.000Z</t>
  </si>
  <si>
    <t>https://www.google.com/calendar/event?eid=X2NscjZhcmprYnNwM2FjaGo2a3FqNGU5ajgxbW1hcGJrZWxvMnNvcmZkayBkdWJsaW4uc3RhcnR1cGV2ZW50bGlzdEBt&amp;ctz=Europe/Dublin</t>
  </si>
  <si>
    <t>Change the Game: Winning with AI</t>
  </si>
  <si>
    <t>Global Online Event (https://ibm.co/2Q4ZBLP, New York, NY 10038)</t>
  </si>
  <si>
    <t>Big Data Developers in Dublin
Thursday, September 13 at 6:30 PM
Are you looking for a game changer, the winning play that will unlock the value of your data and harness the power of AI? Watch Change the Game:  Winn...
https://www.meetup.com/Big-Data-Developers-in-Dublin/events/254443873/</t>
  </si>
  <si>
    <t>09/06/2018 14:19:21.000Z</t>
  </si>
  <si>
    <t>https://www.google.com/calendar/event?eid=X2NscjZhcmprYnNwM2FkMWs2Z3BqZ2RwajgxbW1hcGJrZWxvMnNvcmZkayBkdWJsaW4uc3RhcnR1cGV2ZW50bGlzdEBt&amp;ctz=Europe/Dublin</t>
  </si>
  <si>
    <t>10/30/2018 20:00:00Z</t>
  </si>
  <si>
    <t>10/30/2018 22:00:00Z</t>
  </si>
  <si>
    <t>NewsWhip and Confluent talk Kafka</t>
  </si>
  <si>
    <t>NewsWhip (47 Merrion Square E, Grand Canal Dock, Dublin, AL, Ireland)</t>
  </si>
  <si>
    <t>Dublin Apache Kafka® Meetup by Confluent
Tuesday, October 30 at 6:00 PM
Join us for our next Dublin Apache Kafka® meetup on October 30th from 6:00pm, hosted by NewsWhip. The agenda, venue and speaker information can be fou...
https://www.meetup.com/Dublin-Apache-Kafka-Meetup-by-Confluent/events/254187520/</t>
  </si>
  <si>
    <t>09/05/2018 21:34:36.000Z</t>
  </si>
  <si>
    <t>https://www.google.com/calendar/event?eid=X2NscjZhcmprYnNwM2FkMWg3MHJqYWNoZzgxbW1hcGJrZWxvMnNvcmZkayBkdWJsaW4uc3RhcnR1cGV2ZW50bGlzdEBt&amp;ctz=Europe/Dublin</t>
  </si>
  <si>
    <t>Diversity in Data Workshop @ Talent Garden (Register via Ti.to - €10)</t>
  </si>
  <si>
    <t>Talent Garden Dublin (11 Old Finglas Rd, Glasnevin, Dublin, AL, Ireland)</t>
  </si>
  <si>
    <t>Coding Grace Female-Friendly Coding Workshops and Events
Saturday, September 22 at 9:30 AM
Diversity in Data Workshop co-organised by Coding Grace, Her+Data, PyLadies Dublin, R Ladies Dublin, Women Who Code Dublin hosted by Talent Garden. We...
https://www.meetup.com/codinggrace/events/254406563/</t>
  </si>
  <si>
    <t>09/05/2018 11:39:42.000Z</t>
  </si>
  <si>
    <t>https://www.google.com/calendar/event?eid=X2NscjZhcmprYnNwM2FkMWs2MHIzYWRoajgxbW1hcGJrZWxvMnNvcmZkayBkdWJsaW4uc3RhcnR1cGV2ZW50bGlzdEBt&amp;ctz=Europe/Dublin</t>
  </si>
  <si>
    <t>Shopify Meetup Dublin #10 - Merchant Special</t>
  </si>
  <si>
    <t>The Tara Building  (Tara Street, Dublin 2, Dublin, Ireland)</t>
  </si>
  <si>
    <t>Shopify Meetup Dublin
Wednesday, October 3 at 6:30 PM
Summer is over but the big selling season is nearly upon us. Join us on Wednesday October 3rd for our 10th Official Shopify Dublin Meetup at the The T...
https://www.meetup.com/Shopify-Meetup-Dublin/events/254245777/</t>
  </si>
  <si>
    <t>09/05/2018 11:04:18.000Z</t>
  </si>
  <si>
    <t>https://www.google.com/calendar/event?eid=X2NscjZhcmprYnNwM2FkMWk2Z3FqZWRwbjgxbW1hcGJrZWxvMnNvcmZkayBkdWJsaW4uc3RhcnR1cGV2ZW50bGlzdEBt&amp;ctz=Europe/Dublin</t>
  </si>
  <si>
    <t xml:space="preserve">ProductTank Dublin September </t>
  </si>
  <si>
    <t>Smartbox Group (1 Joyce's Walk, Talbot St, Dublin 1, Dublin, Ireland)</t>
  </si>
  <si>
    <t>ProductTank Dublin
Thursday, September 27 at 6:30 PM
ProductTank Dublin is back for more Pizza, Beer and lots of discussion. The event is very kindly sponsored and hosted by Smartbox...
https://www.meetup.com/ProductTank-Dublin/events/254347010/</t>
  </si>
  <si>
    <t>09/03/2018 11:26:01.000Z</t>
  </si>
  <si>
    <t>https://www.google.com/calendar/event?eid=X2NscjZhcmprYnNwM2FkMWo2Z3JqMGM5ZzgxbW1hcGJrZWxvMnNvcmZkayBkdWJsaW4uc3RhcnR1cGV2ZW50bGlzdEBt&amp;ctz=Europe/Dublin</t>
  </si>
  <si>
    <t>7th Agile Beer in Dublin! Lean Guinness (or anything you'd like to drink!) :)</t>
  </si>
  <si>
    <t>Agile Beer Dublin
Thursday, September 27 at 6:30 PM
Let's meet up to talk about Agile: share knowledge, pains, wins, challenges and much more! Originally started in Rio de Janeiro (currently on 11th edi...
https://www.meetup.com/Agile-Beer-Dublin/events/251879650/</t>
  </si>
  <si>
    <t>09/02/2018 10:07:44.000Z</t>
  </si>
  <si>
    <t>https://www.google.com/calendar/event?eid=X2NscjZhcmprYnRqbXNxanFkMW83aXUzZGM5bDY2ZzNkY2xpbjh0Ymc1cGhtdXI4IGR1Ymxpbi5zdGFydHVwZXZlbnRsaXN0QG0&amp;ctz=Europe/Dublin</t>
  </si>
  <si>
    <t>GALWAY Google Design Sprint Training while Solving Real issues for Non-profits</t>
  </si>
  <si>
    <t>Free Google Design Sprint Training while Solving Real issues
Thursday, September 27 at 6:45 PM
Imagine if we could solve the world's problems at a local level at the same rate we solve technology problems at a global level? That is the purpose o...
https://www.meetup.com/Design_Sprint/events/254222247/</t>
  </si>
  <si>
    <t>08/29/2018 23:45:55.000Z</t>
  </si>
  <si>
    <t>https://www.google.com/calendar/event?eid=X2NscjZhcmprYnRuNm11M2ljaG9uaXUzZGM5bG02ZzNkY2xpbjh0Ymc1cGhtdXI4IGR1Ymxpbi5zdGFydHVwZXZlbnRsaXN0QG0&amp;ctz=Europe/Dublin</t>
  </si>
  <si>
    <t>EOS Dublin - Meetup</t>
  </si>
  <si>
    <t>EOS Dublin
Thursday, September 20 at 7:00 PM
Social EOS focused event.    Will be covering some current topics on EOS as well as a look ahead to what to expect over the coming months.
https://www.meetup.com/EOS-Dublin/events/253367253/</t>
  </si>
  <si>
    <t>08/29/2018 13:33:58.000Z</t>
  </si>
  <si>
    <t>https://www.google.com/calendar/event?eid=X2NscjZhcmprYnRrNzByYjRlMW83aXUzZGM5bzY0ZzNkY2xpbjh0Ymc1cGhtdXI4IGR1Ymxpbi5zdGFydHVwZXZlbnRsaXN0QG0&amp;ctz=Europe/Dublin</t>
  </si>
  <si>
    <t xml:space="preserve">Technology in Sports </t>
  </si>
  <si>
    <t>Science Gallery (Trinity College Dublin, Dublin, Ireland)</t>
  </si>
  <si>
    <t>Quantified Self Dublin
Tuesday, September 18 at 6:30 PM
How is technology being used to monitor and improve performance and fitness in sports? In Septembers meetup we hear from experts in the field who are ...
https://www.meetup.com/Quantified-Self-Dublin/events/253680132/</t>
  </si>
  <si>
    <t>08/29/2018 10:11:55.000Z</t>
  </si>
  <si>
    <t>https://www.google.com/calendar/event?eid=X2NscjZhcmprYnNwM2FjcG03MG8zMmNwaTgxbW1hcGJrZWxvMnNvcmZkayBkdWJsaW4uc3RhcnR1cGV2ZW50bGlzdEBt&amp;ctz=Europe/Dublin</t>
  </si>
  <si>
    <t>Using Virtual Reality to Support Mental Health</t>
  </si>
  <si>
    <t>Tech For Good Dublin
Thursday, September 13 at 6:00 PM
Please book your free ticket for event on Eventbrite:...
https://www.meetup.com/TechForGood-Dublin/events/253959911/</t>
  </si>
  <si>
    <t>08/29/2018 08:08:00.000Z</t>
  </si>
  <si>
    <t>https://www.google.com/calendar/event?eid=X2NscjZhcmprYnNwM2FjcHA2a3NqaWM5aDgxbW1hcGJrZWxvMnNvcmZkayBkdWJsaW4uc3RhcnR1cGV2ZW50bGlzdEBt&amp;ctz=Europe/Dublin</t>
  </si>
  <si>
    <t>6th Agile Beer in Dublin! Lean Guinness (or anything you'd like to drink!) :)</t>
  </si>
  <si>
    <t>Retail inMotion (Hangar 57 , Balckthorn Road, Sandyford, Ireland)</t>
  </si>
  <si>
    <t>Agile Beer Dublin
Wednesday, August 29 at 6:00 PM
Let's meet up to talk about Agile: share knowledge, pains, wins, challenges and much more! Originally started in Rio de Janeiro (currently on 21st edi...
https://www.meetup.com/Agile-Beer-Dublin/events/251879633/</t>
  </si>
  <si>
    <t>08/29/2018 04:21:41.000Z</t>
  </si>
  <si>
    <t>https://www.google.com/calendar/event?eid=X2NscjZhcmprYnRqbXNxanFkMW83aXUzY2M5bW02ZzNkY2xpbjh0Ymc1cGhtdXI4IGR1Ymxpbi5zdGFydHVwZXZlbnRsaXN0QG0&amp;ctz=Europe/Dublin</t>
  </si>
  <si>
    <t>Hashgraph - Ireland
Tuesday, October 16 at 9:00 AM
This event requires a purchased ticket:https://www.hedera18.com/ Get ready to code, network and learn! Join us for Hedera18, the inaugural hashgraph d...
https://www.meetup.com/Hashgraph-Ireland/events/254083436/</t>
  </si>
  <si>
    <t>08/24/2018 23:59:54.000Z</t>
  </si>
  <si>
    <t>https://www.google.com/calendar/event?eid=X2NscjZhcmprYnNwM2FkMWc3MHBqOGNwbTgxbW1hcGJrZWxvMnNvcmZkayBkdWJsaW4uc3RhcnR1cGV2ZW50bGlzdEBt&amp;ctz=Europe/Dublin</t>
  </si>
  <si>
    <t xml:space="preserve">Hedera network overview with Ken Anderson | @Deloitte </t>
  </si>
  <si>
    <t>Deloitte Blockchain Lab (Whitaker Court - Sir John Rogerson's Quay, Dublin, Ireland)</t>
  </si>
  <si>
    <t>Hashgraph - Ireland
Thursday, September 6 at 6:00 PM
The team is currently finalising details for the next Hashgraph meetup. Full agenda and list of speakers will appear here. We're so excited about the ...
https://www.meetup.com/Hashgraph-Ireland/events/253165805/</t>
  </si>
  <si>
    <t>08/24/2018 20:09:13.000Z</t>
  </si>
  <si>
    <t>https://www.google.com/calendar/event?eid=X2NscjZhcmprYnNwM2FjcGg2b3FqZ2MxbDgxbW1hcGJrZWxvMnNvcmZkayBkdWJsaW4uc3RhcnR1cGV2ZW50bGlzdEBt&amp;ctz=Europe/Dublin</t>
  </si>
  <si>
    <t>Nodeschool Dublin Meetup
Thursday, September 6 at 6:00 PM
This will be our usual format of self-guided tutorials on node.js and javascript with the support of our friendly mentors with food and choice beverag...
https://www.meetup.com/Nodeschool-Dublin-Meetup/events/254039354/</t>
  </si>
  <si>
    <t>08/24/2018 16:13:10.000Z</t>
  </si>
  <si>
    <t>https://www.google.com/calendar/event?eid=X2NscjZhcmprYnNwM2FkMWc2Y3NqNmQ5azgxbW1hcGJrZWxvMnNvcmZkayBkdWJsaW4uc3RhcnR1cGV2ZW50bGlzdEBt&amp;ctz=Europe/Dublin</t>
  </si>
  <si>
    <t>Performance Optimizations - Quick wins and more!</t>
  </si>
  <si>
    <t>Check Point CheckMates Ireland
Wednesday, September 26 at 6:00 PM
Performance Optimization - Quick wins and more! We are resuming the meetups of CPUIG in Ireland and we would like to invite you for the first meetup o...
https://www.meetup.com/Check-Point-User-Group-Ireland/events/254045119/</t>
  </si>
  <si>
    <t>08/23/2018 18:20:40.000Z</t>
  </si>
  <si>
    <t>https://www.google.com/calendar/event?eid=X2NscjZhcmprYnNwM2FkMWc2Z3FqMmM5cDgxbW1hcGJrZWxvMnNvcmZkayBkdWJsaW4uc3RhcnR1cGV2ZW50bGlzdEBt&amp;ctz=Europe/Dublin</t>
  </si>
  <si>
    <t>Meetup #12 TypeScript lightning talks</t>
  </si>
  <si>
    <t>Dublin TypeScript Meetup
Tuesday, October 16 at 6:30 PM
Hey all! For our October meetup, we are doing a Lightning Talks session. These are talks of ~6 min in length about anything and everything TypeScript ...
https://www.meetup.com/Dublin-TypeScript-Meetup/events/254038279/</t>
  </si>
  <si>
    <t>08/23/2018 14:06:46.000Z</t>
  </si>
  <si>
    <t>https://www.google.com/calendar/event?eid=X2NscjZhcmprYnNwM2FkMWc2Y3MzNGRwcDgxbW1hcGJrZWxvMnNvcmZkayBkdWJsaW4uc3RhcnR1cGV2ZW50bGlzdEBt&amp;ctz=Europe/Dublin</t>
  </si>
  <si>
    <t>PyData Dublin #6</t>
  </si>
  <si>
    <t>Google - Grand Mill Quay (Grand Mill Quay Barrow St, Dublin, Ireland)</t>
  </si>
  <si>
    <t>PyData Dublin
Thursday, August 30 at 6:00 PM
We've taken a short break but we're back with a bang! We're delighted to announce that our next meetup is being hosted by Google Dublin on Thursday, 3...
https://www.meetup.com/PyDataDublin/events/254036160/</t>
  </si>
  <si>
    <t>08/23/2018 11:57:02.000Z</t>
  </si>
  <si>
    <t>https://www.google.com/calendar/event?eid=X2NscjZhcmprYnNwM2FkMWc2Y3IzMmRoZzgxbW1hcGJrZWxvMnNvcmZkayBkdWJsaW4uc3RhcnR1cGV2ZW50bGlzdEBt&amp;ctz=Europe/Dublin</t>
  </si>
  <si>
    <t>Network with and learn about the Irish Blockchain/DLT community</t>
  </si>
  <si>
    <t>Blockchain for Finance Community
Wednesday, September 19 at 6:00 PM
To continue the momentum we built in 2017 with the inaugural Blockchain for Finance Community event, we've turned this into a regular meetup to be hel...
https://www.meetup.com/Blockchain-for-Finance-Community/events/253957668/</t>
  </si>
  <si>
    <t>08/20/2018 20:15:52.000Z</t>
  </si>
  <si>
    <t>https://www.google.com/calendar/event?eid=X2NscjZhcmprYnNwM2FjcHA2a3JqY2RobzgxbW1hcGJrZWxvMnNvcmZkayBkdWJsaW4uc3RhcnR1cGV2ZW50bGlzdEBt&amp;ctz=Europe/Dublin</t>
  </si>
  <si>
    <t>Get hands-on with Watson, build-a-bot workshop</t>
  </si>
  <si>
    <t>IBM Cloud Dublin
Thursday, September 20 at 6:00 PM
Bring your laptop and build-a-bot with Watson at this hands-on workshop. We'll open this workshop with Evin Murphy from AIB sharing his experience of ...
https://www.meetup.com/IBM-Cloud-Dublin/events/253955560/</t>
  </si>
  <si>
    <t>08/20/2018 19:02:41.000Z</t>
  </si>
  <si>
    <t>https://www.google.com/calendar/event?eid=X2NscjZhcmprYnNwM2FjcHA2a3FqYWRoZzgxbW1hcGJrZWxvMnNvcmZkayBkdWJsaW4uc3RhcnR1cGV2ZW50bGlzdEBt&amp;ctz=Europe/Dublin</t>
  </si>
  <si>
    <t>DSF Meetup with Jet.com</t>
  </si>
  <si>
    <t>Data Science Festival - Dublin
Tuesday, August 21 at 6:00 PM
Join Data Science Festival - Dublin in partnership with Jet.com in August for two great speakers, Jadran Sirotkovic and Marian Keane. Note: Please use...
https://www.meetup.com/Data-Science-Festival-Dublin/events/252836511/</t>
  </si>
  <si>
    <t>08/20/2018 11:51:05.000Z</t>
  </si>
  <si>
    <t>https://www.google.com/calendar/event?eid=X2NscjZhcmprYnNwM2FjaG82Y3IzYWM5aDgxbW1hcGJrZWxvMnNvcmZkayBkdWJsaW4uc3RhcnR1cGV2ZW50bGlzdEBt&amp;ctz=Europe/Dublin</t>
  </si>
  <si>
    <t>Meet Amazing Data Women!</t>
  </si>
  <si>
    <t>HER+Data
Wednesday, September 12 at 6:30 PM
After our summer break in August, we're back with a bang in September with talks from more amazing women who work with data! Our speakers will share t...
https://www.meetup.com/HER-Data/events/253870325/</t>
  </si>
  <si>
    <t>08/17/2018 11:12:11.000Z</t>
  </si>
  <si>
    <t>https://www.google.com/calendar/event?eid=X2NscjZhcmprYnNwM2FjcG82c28zNmNobDgxbW1hcGJrZWxvMnNvcmZkayBkdWJsaW4uc3RhcnR1cGV2ZW50bGlzdEBt&amp;ctz=Europe/Dublin</t>
  </si>
  <si>
    <t>Crowdfunding - Successfully raising equity finance</t>
  </si>
  <si>
    <t>Entrepreneurs Unite ! Founders and Startups
Wednesday, September 12 at 6:00 PM
This is a unique opportunity to those of you looking to raise funding/investment via an equity crowd funding route. We will feature the leading Irish ...
https://www.meetup.com/EntreprenuersUnite/events/253786122/</t>
  </si>
  <si>
    <t>08/15/2018 08:40:40.000Z</t>
  </si>
  <si>
    <t>https://www.google.com/calendar/event?eid=X2NscjZhcmprYnNwM2FjcG43MHIzMmNoaTgxbW1hcGJrZWxvMnNvcmZkayBkdWJsaW4uc3RhcnR1cGV2ZW50bGlzdEBt&amp;ctz=Europe/Dublin</t>
  </si>
  <si>
    <t>The Ladder - Learn Google Design Sprints while solving Real problems</t>
  </si>
  <si>
    <t>Zendesk EMEA HQ (55 Charlemont Place, Saint Kevin's, Dublin, Ireland)</t>
  </si>
  <si>
    <t>Google Design Sprints Innovation workshop. Free Training
Tuesday, August 21 at 6:45 PM
Imagine if we could solve the world's problems at a local level at the same rate we solve technology problems at a global level? That is the purpose o...
https://www.meetup.com/Design_Sprint/events/252698716/</t>
  </si>
  <si>
    <t>08/14/2018 22:12:36.000Z</t>
  </si>
  <si>
    <t>https://www.google.com/calendar/event?eid=X2NscjZhcmprYnRoNnFwM2NjOW9uaXUzY2M5aG02ZzNkY2xpbjh0Ymc1cGhtdXI4IGR1Ymxpbi5zdGFydHVwZXZlbnRsaXN0QG0&amp;ctz=Europe/Dublin</t>
  </si>
  <si>
    <t>Web meetup (Google hangout) to chat about Space AI projects</t>
  </si>
  <si>
    <t>Google Hangout Meeting (Online, Dublin, Ireland)</t>
  </si>
  <si>
    <t>Dublin Kaggle Meetup
Wednesday, September 12 at 7:00 PM
We'll be chatting about upcoming Kaggle projects with an emphasis on Space AI related challenges.
https://www.meetup.com/Dublin-Kaggle-Meetup/events/253541399/</t>
  </si>
  <si>
    <t>09/11/2018 12:44:12.000Z</t>
  </si>
  <si>
    <t>https://www.google.com/calendar/event?eid=X2NscjZhcmprYnNwM2FjcGw2Z29qNmU5cDgxbW1hcGJrZWxvMnNvcmZkayBkdWJsaW4uc3RhcnR1cGV2ZW50bGlzdEBt&amp;ctz=Europe/Dublin</t>
  </si>
  <si>
    <t>Dublin Accelerated Learning Technology Meetup #1</t>
  </si>
  <si>
    <t>Dublin Accelerated Learning Technology Meetup
Wednesday, October 10 at 6:30 PM
Guest Speakers on the Night: Jason Adams and Adam Mercer from MinMax consulting will be discussing Mindsets and the importance of the correct ones for...
https://www.meetup.com/Dublin-Accelerated-Learning-Technology-Meetup/events/254985541/</t>
  </si>
  <si>
    <t>09/30/2018 06:58:54.000Z</t>
  </si>
  <si>
    <t>https://www.google.com/calendar/event?eid=M2wxams2aWpxZW1sdHUwY2RmaGEwdHNkdDIgZHVibGluLnN0YXJ0dXBldmVudGxpc3RAbQ&amp;ctz=Europe/Dublin</t>
  </si>
  <si>
    <t>Irish VR Meet Up -Please Make Sure To RSVP on Eventbrite link</t>
  </si>
  <si>
    <t>Kings Building,  (May Lane, Smithfield, Dublin 1,, Dublin, Ireland)</t>
  </si>
  <si>
    <t>IRISH VR
Thursday, October 4 at 7:00 PM
RSVP HERE *https://www.eventbrite.ie/e/3dcamp-dublin-irish-vr-meetup-tickets-49600494414*Come see Niall Campion speak about the United Nations Mine Ac...
https://www.meetup.com/IRE-VR/events/254555456/</t>
  </si>
  <si>
    <t>09/30/2018 07:00:30.000Z</t>
  </si>
  <si>
    <t>https://www.google.com/calendar/event?eid=Mmpmc3RoYmkybWZtbjA3ajd1cWJyYTRvbDQgZHVibGluLnN0YXJ0dXBldmVudGxpc3RAbQ&amp;ctz=Europe/Dublin</t>
  </si>
  <si>
    <t>Oracle Cloud Community - Dublin
Tuesday, October 2 at 11:00 AM
Need help getting started with containers and container orchestration perhaps Kubernetes? Join Hassan Ajan and me in this live workshop every Tuesday ...
https://www.meetup.com/Oracle-Cloud-Community-Dublin/events/254759361/</t>
  </si>
  <si>
    <t>10/01/2018 04:44:39.000Z</t>
  </si>
  <si>
    <t>https://www.google.com/calendar/event?eid=X2NscjZhcmprYnRqbXN0cmljZG9uaXUzZWM5aTY0ZzNkY2xpbjh0Ymc1cGhtdXI4IGR1Ymxpbi5zdGFydHVwZXZlbnRsaXN0QG0&amp;ctz=Europe/Dublin</t>
  </si>
  <si>
    <t>AI, Computer Vision Hackathon</t>
  </si>
  <si>
    <t>Dublin.AI (Dublin's Quarterly AI Event)
Saturday, October 20 at 8:30 AM
Join Atrovate and partners including Intel, Movidius, UCD Alpha, Insight Research Centre for Data Analytics, Atlantic Bridge and the Dublin.AI communi...
https://www.meetup.com/Dublin_AI/events/255138561/</t>
  </si>
  <si>
    <t>10/12/2018 22:45:04.000Z</t>
  </si>
  <si>
    <t>https://www.google.com/calendar/event?eid=NWRyZzR0YTZzaG44Y21jYXA2N2t2ZzJzN2QgZHVibGluLnN0YXJ0dXBldmVudGxpc3RAbQ&amp;ctz=Europe/Dublin</t>
  </si>
  <si>
    <t>11/17/2018 19:00:00Z</t>
  </si>
  <si>
    <t>GDCR18 Dublin</t>
  </si>
  <si>
    <t>Dublin Software Crafters
Saturday, November 17 at 9:00 AM
Coderetreat is a day-long, intensive practice event, focusing on the fundamentals of software development and design. By providing developers the oppo...
https://www.meetup.com/Dublin-Software-Crafters/events/255174388/</t>
  </si>
  <si>
    <t>10/12/2018 22:45:05.000Z</t>
  </si>
  <si>
    <t>https://www.google.com/calendar/event?eid=MTZja2UyYmF0OTlsZjVjajFpZXA0MGI0cW8gZHVibGluLnN0YXJ0dXBldmVudGxpc3RAbQ&amp;ctz=Europe/Dublin</t>
  </si>
  <si>
    <t>10/31/2018 21:00:00Z</t>
  </si>
  <si>
    <t>10/31/2018 23:00:00Z</t>
  </si>
  <si>
    <t>Introduction to Blockchain. Introduction to Hyperledger Indy</t>
  </si>
  <si>
    <t>Hyperledger Dublin
Wednesday, October 31 at 7:00 PM
Welcome back to meetups with Hyperledger Dublin. This month we are going back to basics with a workshop guiding you through blockchain fundamentals an...
https://www.meetup.com/Hyperledger-Dublin/events/255192621/</t>
  </si>
  <si>
    <t>10/12/2018 22:45:09.000Z</t>
  </si>
  <si>
    <t>https://www.google.com/calendar/event?eid=NWo2dGtmanVtOHE2azVsc2Flc24xYTJ0NjYgZHVibGluLnN0YXJ0dXBldmVudGxpc3RAbQ&amp;ctz=Europe/Dublin</t>
  </si>
  <si>
    <t>Building to Scale - Breaking through Barriers to Growth - Morning Meetup</t>
  </si>
  <si>
    <t>Smart Sandyford
Wednesday, October 17 at 7:30 AM
‘Not enough European companies move decisively from the ‘startup’ to the ‘scaleup’ phase.’ ‘From Startup to Scaleup’ – Report of the European Digital ...
https://www.meetup.com/Smart-Sandyford/events/255198192/</t>
  </si>
  <si>
    <t>10/12/2018 22:45:11.000Z</t>
  </si>
  <si>
    <t>https://www.google.com/calendar/event?eid=NWY0ZHUydXVrMTQzMWJpdmk2cGdnZGVkMWwgZHVibGluLnN0YXJ0dXBldmVudGxpc3RAbQ&amp;ctz=Europe/Dublin</t>
  </si>
  <si>
    <t>Branding - Telling Your Story to Get More Business - SME Lunchtime Briefing</t>
  </si>
  <si>
    <t>Smart Sandyford Events
Wednesday, October 17 at 1:00 PM
Knowing how to communicate what your company does in a way that cuts through the noise and motivates listeners to become customers is key to growth fo...
https://www.meetup.com/Smart-Sandyford/events/255198392/</t>
  </si>
  <si>
    <t>10/12/2018 22:45:13.000Z</t>
  </si>
  <si>
    <t>https://www.google.com/calendar/event?eid=MjYzMWJjaGczc3FiYWtxYm5laGg2N2dkbmQgZHVibGluLnN0YXJ0dXBldmVudGxpc3RAbQ&amp;ctz=Europe/Dublin</t>
  </si>
  <si>
    <t>10/29/2018 11:00:00Z</t>
  </si>
  <si>
    <t>H2O AI World London 2018</t>
  </si>
  <si>
    <t>London Hilton on Park Lane (22 Park Ln, Greater London, United Kingdom W1K 1BE)</t>
  </si>
  <si>
    <t>Dublin Artificial Intelligence &amp; Deep Learning
Monday, October 29 at 9:00 AM
Note: Your RSVP to this page on meetup.com will not account for your registration. Please get your tickets here:...
https://www.meetup.com/Dublin-Artificial-Intelligence-Deep-Learning/events/255204972/</t>
  </si>
  <si>
    <t>10/12/2018 22:45:16.000Z</t>
  </si>
  <si>
    <t>https://www.google.com/calendar/event?eid=NTJ2Y2N1ODZydXE1bHRsZWU1dDRzZTRmZ3UgZHVibGluLnN0YXJ0dXBldmVudGxpc3RAbQ&amp;ctz=Europe/Dublin</t>
  </si>
  <si>
    <t>Oracle Cloud Community - Dublin
Tuesday, October 9 at 11:00 AM
Need help getting started with containers and container orchestration perhaps Kubernetes? Join Hassan Ajan and me in this live workshop every Tuesday ...
https://www.meetup.com/Oracle-Cloud-Community-Dublin/events/254759365/</t>
  </si>
  <si>
    <t>10/12/2018 22:45:23.000Z</t>
  </si>
  <si>
    <t>https://www.google.com/calendar/event?eid=NHVtb2YyYzMzdGcyZzVwbDd2YTMzbTE1OG0gZHVibGluLnN0YXJ0dXBldmVudGxpc3RAbQ&amp;ctz=Europe/Dublin</t>
  </si>
  <si>
    <t>01/08/2019 21:00:00Z</t>
  </si>
  <si>
    <t>01/08/2019 23:00:00Z</t>
  </si>
  <si>
    <t>Everything you wanted to know about Crowd Lending!</t>
  </si>
  <si>
    <t>Ireland's Crowdfunding Meetup
Tuesday, January 8 at 7:00 PM
We are delighted to announce our next talk on Crowd Lending. Our Speakers will include one of the founders of Flender, one of Ireland leading Crowd Le...
https://www.meetup.com/Irelandcrowdfundinggroup/events/255228926/</t>
  </si>
  <si>
    <t>10/12/2018 22:45:26.000Z</t>
  </si>
  <si>
    <t>https://www.google.com/calendar/event?eid=NWhjYzA3YTYxMTExbHYzamZncmU1am82NzYgZHVibGluLnN0YXJ0dXBldmVudGxpc3RAbQ&amp;ctz=Europe/Dublin</t>
  </si>
  <si>
    <t>Networking event:  Meet innovators from EIT Belgium/ Holland</t>
  </si>
  <si>
    <t>Health2Dublin
Thursday, October 11 at 6:30 PM
On the 11th of October we are hosting a networking session with visiting startups from Belgium/ Holland who will be talking about their health innovat...
https://www.meetup.com/Health2Dublin/events/255228503/</t>
  </si>
  <si>
    <t>10/12/2018 22:45:29.000Z</t>
  </si>
  <si>
    <t>https://www.google.com/calendar/event?eid=NG9nNnVkYm04ZWpyZWxwNGM1ZWZnb3FlYjMgZHVibGluLnN0YXJ0dXBldmVudGxpc3RAbQ&amp;ctz=Europe/Dublin</t>
  </si>
  <si>
    <t>Photoshop To Save Your Life: Techniques For Consistent Marketing</t>
  </si>
  <si>
    <t>Ormond House - Ormond Meeting Rooms (31 - 36 Ormond Quay Upper, Inns Quay, Dublin, ID, Ireland)</t>
  </si>
  <si>
    <t>Dublin Adobe User Group
Tuesday, October 9 at 6:30 PM
NOTE: This session is for people with intermediate experience with Photoshop. Perfect for people who are working on larger marketing campaigns with ma...
https://www.meetup.com/Dublin-Adobe-User-Group/events/254847633/</t>
  </si>
  <si>
    <t>10/12/2018 22:45:32.000Z</t>
  </si>
  <si>
    <t>https://www.google.com/calendar/event?eid=NnBscDdhN3Jyb2Q2OGE1YXQ2cWpoYWZjcmUgZHVibGluLnN0YXJ0dXBldmVudGxpc3RAbQ&amp;ctz=Europe/Dublin</t>
  </si>
  <si>
    <t>Dynamics 365 Portals</t>
  </si>
  <si>
    <t>Microsoft Dynamics 365 User Group Ireland
Tuesday, October 23 at 6:00 PM
What to learn about the capabilities of the Dynamics Portals come along to this meetup where Cathal Noonan a Dynamics Consultant at Codec will share t...
https://www.meetup.com/Microsoft-Dynamics-365-User-Group-Ireland/events/255242597/</t>
  </si>
  <si>
    <t>10/12/2018 22:45:37.000Z</t>
  </si>
  <si>
    <t>https://www.google.com/calendar/event?eid=MGRvdDMxbzhrZWpiNG50ZzQ2dWtxYmpya3IgZHVibGluLnN0YXJ0dXBldmVudGxpc3RAbQ&amp;ctz=Europe/Dublin</t>
  </si>
  <si>
    <t>Dublin Design Sprint Meetup
Wednesday, October 10 at 6:00 PM
DetailsYOU MUST SIGN UP ON EVENTBRITE- https://wfmeetup.eventbrite.ie In this meetup, we will be having the pleasure of welcoming Jason Cooke and Doro...
https://www.meetup.com/Dublin-Design-Sprint-Meetup/events/255260897/</t>
  </si>
  <si>
    <t>10/12/2018 22:45:39.000Z</t>
  </si>
  <si>
    <t>https://www.google.com/calendar/event?eid=MzRwYzJxb3Zva2VnaG5sbzFrZzFxMmRuZGcgZHVibGluLnN0YXJ0dXBldmVudGxpc3RAbQ&amp;ctz=Europe/Dublin</t>
  </si>
  <si>
    <t>10/30/2018 23:00:00Z</t>
  </si>
  <si>
    <t xml:space="preserve">DSF Meetup with SAS </t>
  </si>
  <si>
    <t>SAS INSTITUTE LIMITED ( 4TH FLOOR LA TOUCHE HOUSE , CUSTOM HOUSE DOCK I.F.S.C. , Dublin, Ireland)</t>
  </si>
  <si>
    <t>Data Science Festival - Dublin
Tuesday, October 30 at 6:00 PM
Join us this month for an evening of computer vision.  During the talks we'll cover the ability to apply image processing techniques, build deep learn...
https://www.meetup.com/Data-Science-Festival-Dublin/events/255266926/</t>
  </si>
  <si>
    <t>10/12/2018 22:45:41.000Z</t>
  </si>
  <si>
    <t>https://www.google.com/calendar/event?eid=NXZhMDVwNWRqMmdpcnJjNWRuc2E3dWYya2IgZHVibGluLnN0YXJ0dXBldmVudGxpc3RAbQ&amp;ctz=Europe/Dublin</t>
  </si>
  <si>
    <t>Docker &amp; Cloud for Data Scientists &amp; Data Engineers</t>
  </si>
  <si>
    <t>Bank of Ireland Innovation Centre (1 Grand Canal Square, Dublin, Ireland)</t>
  </si>
  <si>
    <t>IBM Cloud Dublin
Tuesday, October 23 at 6:00 PM
Learn about the key infrastructure skills required to excel when working with data and deploy anything using Docker! During this workshop, we'll explo...
https://www.meetup.com/IBM-Cloud-Dublin/events/254443691/</t>
  </si>
  <si>
    <t>10/12/2018 22:45:44.000Z</t>
  </si>
  <si>
    <t>https://www.google.com/calendar/event?eid=NGxmZ3R0Z2hpY250OGphMThuaDRkYjByNW8gZHVibGluLnN0YXJ0dXBldmVudGxpc3RAbQ&amp;ctz=Europe/Dublin</t>
  </si>
  <si>
    <t>10/12/2018 22:45:50.000Z</t>
  </si>
  <si>
    <t>https://www.google.com/calendar/event?eid=MnF1ZGFlcDMxcXQxcml2MTRrbzYzNDQwN2QgZHVibGluLnN0YXJ0dXBldmVudGxpc3RAbQ&amp;ctz=Europe/Dublin</t>
  </si>
  <si>
    <t>InfoSec Dublin - October Social</t>
  </si>
  <si>
    <t>InfoSec Dublin
Thursday, October 25 at 6:30 PM
An informal meetup of like minded individuals discussing everything information security and hopefully having a laugh or two while we're at it. This i...
https://www.meetup.com/InfoSec-Dublin/events/255318200/</t>
  </si>
  <si>
    <t>10/12/2018 22:45:52.000Z</t>
  </si>
  <si>
    <t>https://www.google.com/calendar/event?eid=NTUxNG02bGJiMWpsZGlzcmVhN2VhbHVpamcgZHVibGluLnN0YXJ0dXBldmVudGxpc3RAbQ&amp;ctz=Europe/Dublin</t>
  </si>
  <si>
    <t xml:space="preserve">Getting started with VueJS </t>
  </si>
  <si>
    <t>VueJs Dublin
Tuesday, October 30 at 6:00 PM
For October's meetup I will talking about getting started with VueJS talk, it will be based on a 'real world' example and I will publish the code ahea...
https://www.meetup.com/DublinVueJS/events/255363364/</t>
  </si>
  <si>
    <t>10/12/2018 22:45:54.000Z</t>
  </si>
  <si>
    <t>https://www.google.com/calendar/event?eid=NzRsNTgyZDRkNWs4YjF2cGhybzU0MW5zbGogZHVibGluLnN0YXJ0dXBldmVudGxpc3RAbQ&amp;ctz=Europe/Dublin</t>
  </si>
  <si>
    <t>Google Codelab - Using Kotlin Coroutines in your Android App</t>
  </si>
  <si>
    <t>Dublin Kotlin User Group
Monday, October 15 at 6:30 PM
Join us in Toast, as we work through the Google Codelab on Using Kotlin Coroutines in your Android App!...
https://www.meetup.com/Dublin-Kotlin-User-Group/events/255386848/</t>
  </si>
  <si>
    <t>10/12/2018 22:45:57.000Z</t>
  </si>
  <si>
    <t>https://www.google.com/calendar/event?eid=Mm1wb3RxamdqYWxyYTY3c2g0ZXZkM3V0MGggZHVibGluLnN0YXJ0dXBldmVudGxpc3RAbQ&amp;ctz=Europe/Dublin</t>
  </si>
  <si>
    <t>11/07/2018 22:30:00Z</t>
  </si>
  <si>
    <t>Intro to Data &amp; Catastrophe Modelling</t>
  </si>
  <si>
    <t>Dublin Data Science
Wednesday, November 7 at 6:30 PM
Venue Capacity: 80 people The capacity of the venue is about 80 people but because of no-shows, we have a policy of first-come, first-served on the ni...
https://www.meetup.com/Dublin-Data-Science/events/255476716/</t>
  </si>
  <si>
    <t>10/12/2018 22:47:47.000Z</t>
  </si>
  <si>
    <t>https://www.google.com/calendar/event?eid=MGdjcmNhdTd0cnVoYmEyYXN1bDAwMTBjdmwgZHVibGluLnN0YXJ0dXBldmVudGxpc3RAbQ&amp;ctz=Europe/Dublin</t>
  </si>
  <si>
    <t>SRE Meet-up &amp; Talks. October 18th</t>
  </si>
  <si>
    <t>Squarespace Dublin (Le Pole House, 1st Floor, Ship Street Great, Dublin 8, Dublin, Ireland)</t>
  </si>
  <si>
    <t>Site Reliability Engineering Dublin
Thursday, October 18 at 6:00 PM
We'd like to welcome you to another SRE meet-up at Squarespace. We'll laugh, we'll cry, we'll learn that real treasure is the mistakes we made along t...
https://www.meetup.com/Site-Reliability-Engineering-Dublin/events/254815302/</t>
  </si>
  <si>
    <t>10/12/2018 22:47:49.000Z</t>
  </si>
  <si>
    <t>https://www.google.com/calendar/event?eid=NDkwOXFzaG00cjhpOWx1bGsycGwwbW92NGcgZHVibGluLnN0YXJ0dXBldmVudGxpc3RAbQ&amp;ctz=Europe/Dublin</t>
  </si>
  <si>
    <t>Data Science, #ODSC Dublin
Tuesday, October 23 at 9:00 PM
ODSC West is getting closer! We want to invite you to participate in ODSC West's Warm-Up. To access this webinar, please register using the link below...
https://www.meetup.com/Dublin-Data-Science-ODSC/events/255488161/</t>
  </si>
  <si>
    <t>10/12/2018 22:47:51.000Z</t>
  </si>
  <si>
    <t>https://www.google.com/calendar/event?eid=N2x0Ym9jZ2tnbmY4MzNwMWZydTZnbmtrNGwgZHVibGluLnN0YXJ0dXBldmVudGxpc3RAbQ&amp;ctz=Europe/Dublin</t>
  </si>
  <si>
    <t>06/05/2019 11:30:31.000Z</t>
  </si>
  <si>
    <t>https://www.google.com/calendar/event?eid=Xzc0cGo2YzlwNWtwM2dlOW02a29qMGMyMGM1bzZpYmprZDVtbWFiamNmNCAwMWg3bHBwbmtpZDM2cDRuZHFtaXM2dTUzc0Bn&amp;ctz=Europe/Dublin</t>
  </si>
  <si>
    <t>Get invites for events in your city.&lt;br&gt;Follow at:&lt;br&gt;https://www.startupeventslist.com/z/subscribe.html&lt;br&gt;&lt;br&gt;Group business advice clinic. 2 Hour group meeting with a business advisor. Q&amp;A will be available at the end of the meeting. Meetings occur weekly.&lt;br&gt;&lt;br&gt;https://www.facebook.com/events/2279228375465487/?event_time_id=2279228385465486</t>
  </si>
  <si>
    <t>https://www.google.com/calendar/event?eid=Xzc0cGo2YzlwNWtwajBkMWo3NHAzZ2MyMGM1bzZpYmprZDVtbWFiamNmNCAwMWg3bHBwbmtpZDM2cDRuZHFtaXM2dTUzc0Bn&amp;ctz=Europe/Dublin</t>
  </si>
  <si>
    <t>https://www.google.com/calendar/event?eid=Xzc0cGo2YzlwNWtwajBkMWo3NHAzZ2NpMGM1bzZpYmprZDVtbWFiamNmNCAwMWg3bHBwbmtpZDM2cDRuZHFtaXM2dTUzc0Bn&amp;ctz=Europe/Dublin</t>
  </si>
  <si>
    <t>https://www.google.com/calendar/event?eid=Xzc0cGo2YzlwNWtwajBkMWo3NHAzZ2RhMGM1bzZpYmprZDVtbWFiamNmNCAwMWg3bHBwbmtpZDM2cDRuZHFtaXM2dTUzc0Bn&amp;ctz=Europe/Dublin</t>
  </si>
  <si>
    <t>https://www.google.com/calendar/event?eid=Xzc0cGo2YzlwNWtwajBkMWo3NHAzaWMyMGM1bzZpYmprZDVtbWFiamNmNCAwMWg3bHBwbmtpZDM2cDRuZHFtaXM2dTUzc0Bn&amp;ctz=Europe/Dublin</t>
  </si>
  <si>
    <t>From Nada To Prada Business and Social Media TRAINING</t>
  </si>
  <si>
    <t>The Central Hotel Dublin</t>
  </si>
  <si>
    <t>Get invites for events in your city.&lt;br&gt;Follow at:&lt;br&gt;https://www.startupeventslist.com/z/subscribe.html&lt;br&gt;&lt;br&gt;🤷‍♀️Do you want to start a business / working for yourself but you have absolutely no idea how? &lt;br&gt;🤷‍♀️Do you already have a startup but it doesn't seem to be doing as good as expected?&lt;br&gt;🤷‍♀️Do you have an amazing idea but the puzzle doesn't come together? &lt;br&gt;&lt;br&gt;Well, let me help you to complete this puzzle... &lt;br&gt;&lt;br&gt;Hi! I'm so glad to see you here. I'm Dorina, your No.1 Business Mistake Expert.  &lt;br&gt;👉If you are dreaming about firing your boss and start working for yourself,  you are at the best place.  &lt;br&gt;&lt;br&gt;🌟My 1 day business training will help you to start...... and succeed without making the mistakes most start-up businesses making.🌟 &lt;br&gt;&lt;br&gt;💚💚💚I'm here to serve and help.💚💚💚&lt;br&gt;&lt;br&gt;Date: 23rd of June  2019&lt;br&gt;Time: 11am - 7pm&lt;br&gt;Location: Central Hotel Dublin &lt;br&gt;Address: 1-5 Exchequer St, Dublin, D02 E044&lt;br&gt;Ticket price is only €97&lt;br&gt;&lt;br&gt;Why am I doing this? &lt;br&gt;Because I remember.  I remember how it feels like...... worthless... &lt;br&gt;&lt;br&gt;In January  2015 when I was already self employed for over 3 years and had my beauty salon for 1 year, I hit rock bottom.  &lt;br&gt;&lt;br&gt;I received two phone calls on the same day.  One from the taxman and one from the bank. I was in serious debt.  &lt;br&gt;&lt;br&gt;I was 32, I was single, I lived in the tiniest apartment you can imagine and my business was failing. &lt;br&gt;&lt;br&gt;When I said to my friend that I want to give up,  he called me crazy. She told me to start listening motivational videos and start educating myself. &lt;br&gt;&lt;br&gt;Well, it's not easy to educate yourself when you don't have the money to invest into your education.  &lt;br&gt;But that didn't stop me. &lt;br&gt;&lt;br&gt;Instead of money, I invested my time. &lt;br&gt;3 years to be exact.&lt;br&gt;&lt;br&gt;I've learned, watched,  listened and downloaded everything FREE or low cost in business, branding, marketing, social media and mindest... &lt;br&gt;&lt;br&gt;And I certainly got to the point when time wasn't the only thing that I could invest,  so I was lucky enough to learn from the greatest mentors like Tony Robbins , JT Foxx,  T. Harv Eker, Alex Mandossian Productivity Strategies and Sandra Bravo Amasssing Carissa Hill and  Alex Beadon just to name the bests... &lt;br&gt;&lt;br&gt;But 3 years is a long time... that's why I'm doing it. &lt;br&gt;I remember thinking what wouldn't I do to get the training but I didn't have the money.  &lt;br&gt;Feels crap. &lt;br&gt;And I don't want you to feel crap.&lt;br&gt;&lt;br&gt;I can help now. So I will. &lt;br&gt;&lt;br&gt;My 1 day training covers everything from the very beginning until it's up and running and all you have to do is to repeat and maintain what you have learned. &lt;br&gt;&lt;br&gt;☝️I want this to be available for everyone who's serious about starting a business. &lt;br&gt;&lt;br&gt;Now,  the question is: &lt;br&gt;ARE YOU READY? &lt;br&gt;If yes, click to pay your €97 ticket here:&lt;br&gt;https://www.paypal.me/leadersinheels/97&lt;br&gt;&lt;br&gt;&lt;br&gt;https://www.facebook.com/events/2326190910992770/</t>
  </si>
  <si>
    <t>https://www.google.com/calendar/event?eid=Xzc0cGo2YzlwNWtwajBlMWc3NHFqNGQyMGM1bzZpYmprZDVtbWFiamNmNCAwMWg3bHBwbmtpZDM2cDRuZHFtaXM2dTUzc0Bn&amp;ctz=Europe/Dublin</t>
  </si>
  <si>
    <t>Microsoft Flow Workshop - Dublin</t>
  </si>
  <si>
    <t>New Horizons Ireland</t>
  </si>
  <si>
    <t>Get invites for events in your city.&lt;br&gt;Follow at:&lt;br&gt;https://www.startupeventslist.com/z/subscribe.html&lt;br&gt;&lt;br&gt;This course delivers an instructor-led product showcase for Microsoft Flow from start to finish in an engaging and practical way. Flow is a diverse product, turning business processes into automated, consistent and visual workflows. &lt;br&gt;&lt;br&gt;Flow is designed to interweave the various products in Office 365 as well as connect to other on-premises and web-based solutions. This course will give you the confidence to select the right actions and workflow logic for your business workflows.&lt;br&gt;#Microsoft #Flow #Microsoftflow #ITtraining &lt;br&gt;&lt;br&gt;https://www.facebook.com/events/419943678791651/</t>
  </si>
  <si>
    <t>https://www.google.com/calendar/event?eid=Xzc0cGo2YzlwNWtwajBlMWc3NHFqNGRhMGM1bzZpYmprZDVtbWFiamNmNCAwMWg3bHBwbmtpZDM2cDRuZHFtaXM2dTUzc0Bn&amp;ctz=Europe/Dublin</t>
  </si>
  <si>
    <t>GDPR - 1 Day Intensive Course - GDPR One Year On</t>
  </si>
  <si>
    <t>GDPR</t>
  </si>
  <si>
    <t>Get invites for events in your city.&lt;br&gt;Follow at:&lt;br&gt;https://www.startupeventslist.com/z/subscribe.html&lt;br&gt;&lt;br&gt;GDPR 1 Day Intensive Course - GDPR One Year On&lt;br&gt;&lt;br&gt;Next event: 20th June 2019 in Dublin. &lt;br&gt;&lt;br&gt;Visit here to book Book:  https://www.gdprtraining.ie/gdpr-1-day-intensive-course-dublin/ &lt;br&gt;&lt;br&gt;#GDPR  #GDPRTraining   #Workshop   #DataBreach   #DataController #DPO #EuropeanLaw&lt;br&gt;&lt;br&gt;https://www.facebook.com/events/2054950901477022/</t>
  </si>
  <si>
    <t>https://www.google.com/calendar/event?eid=Xzc0cGo2YzlwNWtwajBlMWc3NHFqNGRpMGM1bzZpYmprZDVtbWFiamNmNCAwMWg3bHBwbmtpZDM2cDRuZHFtaXM2dTUzc0Bn&amp;ctz=Europe/Dublin</t>
  </si>
  <si>
    <t>Looking for Business opportunities? - Business Networking Morning</t>
  </si>
  <si>
    <t>Marine Hotel</t>
  </si>
  <si>
    <t>Get invites for events in your city.&lt;br&gt;Follow at:&lt;br&gt;https://www.startupeventslist.com/z/subscribe.html&lt;br&gt;&lt;br&gt;The BNI Summit is a business networking group consisting of local business owners that meet every week to pass qualified referrals to help each other grow their business.&lt;br&gt;&lt;br&gt;To maximise the opportunity for each member or visitor we allow one business to represent each business category, however if your business category is already filled you are more than welcome to come and see how it all works and we would be delighted to put you in touch with another local BNI group that has a vacancy for your category. Register for one of our meetings or give us a call to find out more. You can also see our members and their business profiles here https://bnidublinnorth.ie/dublin-north-bni-summit/en-IE/index&lt;br&gt;&lt;br&gt;&lt;br&gt;As a local business, we wish to invite you to attend our breakfast meeting and introduce your Company and services to our members and take the opportunity to network with other local like minded businesses.&lt;br&gt;&lt;br&gt;Please register as soon as possible to secure place and we will contact you to confirm your attendance.&lt;br&gt;&lt;br&gt;For more information please contact:&lt;br&gt;&lt;br&gt;daniela.kocisfitzgerald@hrdept.ie&lt;br&gt;&lt;br&gt;https://www.facebook.com/events/2357545381148191/?event_time_id=2357545404481522</t>
  </si>
  <si>
    <t>https://www.google.com/calendar/event?eid=Xzc0cGo2YzlwNWtwajBlMWc3NHFqNGRxMGM1bzZpYmprZDVtbWFiamNmNCAwMWg3bHBwbmtpZDM2cDRuZHFtaXM2dTUzc0Bn&amp;ctz=Europe/Dublin</t>
  </si>
  <si>
    <t>Two Dockland Central Guild Street, Dublin 1</t>
  </si>
  <si>
    <t>Get invites for events in your city.&lt;br&gt;Follow at:&lt;br&gt;https://www.startupeventslist.com/z/subscribe.html&lt;br&gt;&lt;br&gt;Dublin Sales Night returns on June 19th at HubSpot Dublin.  Are you a Business Development Representative looking to move into an Account Executive role? Maybe you'vegot your sights set on landing a Sales Manager role? Join us as we explore the various career paths in sales. Our panel will share their career growth journeys and how they got there. If you are looking to carve a successful career in sales, explore growth opportunities or network with your peers, register today. &lt;br&gt;&lt;br&gt;Agenda:&lt;br&gt;6pm | Registration + Food &amp; Drinks&lt;br&gt;6:30pm | Panel Discussion + Q&amp;A&lt;br&gt;- Moderator: Stacy Shaw, HubSpot Sales Manager&lt;br&gt;- Panelists to be announced soon!&lt;br&gt;7:30pm | Networking + Drinks&lt;br&gt;&lt;br&gt;FAQs:&lt;br&gt;When should I arrive? Registration begins at 6pm with the panel kicking off at 6:30pm.&lt;br&gt;How can I find HubSpot offices? HubSpot is based in 2 Docklands Central, Guild Street, Dublin 1. Reception is on the right as you come in the main door. There will be plenty of HubSpotters around to welcome you!&lt;br&gt;I've never been to a networking event at Hubspot. What can I expect? Expect food, drinks, and great conversation.&lt;br&gt;Can I bring a friend? Of course! But please get them to register via Eventbrite as this event might sell out.&lt;br&gt;Is there car parking available? There are limited spaces available at the National College of Ireland. However, we'd recommend taking public transport where possible. The LUAS stop at Mayor Square is a 1 minute walk from our office&lt;br&gt;Additional questions? Please reach out to Megan at mokeeffe@hubspot.com&lt;br&gt;Thanks for signing up to come to this event! Registering here provides HubSpot with contact information that we may use to reach out to you in the future about recruitment opportunities or to invite you to similar events. During this time, we won’t share your information with anyone outside of HubSpot, except where necessary to help us in event preparations. These event preparations may take place in any of our offices, including in Cambridge, USA. We may keep the information you submitted for up to three years (don't worry though, spam isn't our thing). If you’d like to know more about how we use your personal data please review our Recruiting Privacy Notice here.&lt;br&gt;&lt;br&gt;&lt;br&gt;https://www.facebook.com/events/422667304984184/</t>
  </si>
  <si>
    <t>https://www.google.com/calendar/event?eid=Xzc0cGo2YzlwNWtwajBlMWc3NHFqNmMyMGM1bzZpYmprZDVtbWFiamNmNCAwMWg3bHBwbmtpZDM2cDRuZHFtaXM2dTUzc0Bn&amp;ctz=Europe/Dublin</t>
  </si>
  <si>
    <t>Entrepreneurship for People with Disabilities</t>
  </si>
  <si>
    <t>Technological University Dublin</t>
  </si>
  <si>
    <t>Get invites for events in your city.&lt;br&gt;Follow at:&lt;br&gt;https://www.startupeventslist.com/z/subscribe.html&lt;br&gt;&lt;br&gt;TU Dublin will host a seminar seeking to understand the supports that are currently available in Ireland to people with disabilities who wish to become self-employed. The event takes place on Thursday, 20 June in Aungier Street from 10 am to 2 pm. https://bit.ly/2Xbs31H &lt;br&gt;&lt;br&gt;https://www.facebook.com/events/659215101157371/</t>
  </si>
  <si>
    <t>https://www.google.com/calendar/event?eid=Xzc0cGo2YzlwNWtwajBlMWc3NHFqNmQyMGM1bzZpYmprZDVtbWFiamNmNCAwMWg3bHBwbmtpZDM2cDRuZHFtaXM2dTUzc0Bn&amp;ctz=Europe/Dublin</t>
  </si>
  <si>
    <t>Get invites for events in your city.&lt;br&gt;Follow at:&lt;br&gt;https://www.startupeventslist.com/z/subscribe.html&lt;br&gt;&lt;br&gt;Group business advice clinic. 2 Hour group meeting with a business advisor followed by Q&amp;A. Ideal for business start ups&lt;br&gt;&lt;br&gt;https://www.facebook.com/events/463803177692457/</t>
  </si>
  <si>
    <t>06/24/2019 07:00:30.000Z</t>
  </si>
  <si>
    <t>https://www.google.com/calendar/event?eid=Xzc0cGo2YzlwNWtwajBkaGk2b3JqZ2MyMGM1bzZpYmprZDVtbWFiamNmNCAwMWg3bHBwbmtpZDM2cDRuZHFtaXM2dTUzc0Bn&amp;ctz=Europe/Dublin</t>
  </si>
  <si>
    <t>Google Analytics Training - 1 Day Intensive - €495</t>
  </si>
  <si>
    <t>Adaptive &amp; Co</t>
  </si>
  <si>
    <t>Get invites for events in your city.&lt;br&gt;Follow at:&lt;br&gt;https://www.startupeventslist.com/z/subscribe.html&lt;br&gt;&lt;br&gt;Master the most powerful platform in your digital marketing toolkit.&lt;br&gt;&lt;br&gt;Expert-Led training from Certified Google Analytics Partners - learn from the analytics experts!&lt;br&gt;&lt;br&gt;Whether you're a beginner or an advanced user of Google Analytics, our training courses will help you get more value from the platform. Learn from senior professionals how to uncover the insights in your data.&lt;br&gt;&lt;br&gt;- Hands-on training that you can apply the next day&lt;br&gt;- Real-world examples and practical tips&lt;br&gt;- Fresh, regularly updated content&lt;br&gt;- Small class sizes&lt;br&gt;- Comprehensive notes&lt;br&gt;- Lunch and coffee included&lt;br&gt;&lt;br&gt;https://www.facebook.com/events/2102151983410597/</t>
  </si>
  <si>
    <t>https://www.google.com/calendar/event?eid=Xzc0cGo2YzlwNWtwajBlMWc3NHFqNGNpMGM1bzZpYmprZDVtbWFiamNmNCAwMWg3bHBwbmtpZDM2cDRuZHFtaXM2dTUzc0Bn&amp;ctz=Europe/Dublin</t>
  </si>
  <si>
    <t>Get invites for events in your city.&lt;br&gt;Follow at:&lt;br&gt;https://www.startupeventslist.com/z/subscribe.html&lt;br&gt;&lt;br&gt;Professional Scrum Master (PSM) is a 2-day course that covers the principles and (empirical) process theory underpinning the Scrum framework, and the role of the Scrum Master in it. This course is a combination of instruction and team-based exercises.&lt;br&gt;&lt;br&gt;Over an intensive 2 days, students will see why PSM is the cutting-edge course for effective Scrum Masters and for anyone coaching a software development team toward increased efficiency and effectiveness. &lt;br&gt;&lt;br&gt;Throughout the course, students are challenged to think in terms of the Scrum principles to better understand what to do when returning to the workplace. The PSM course is interactive, experiential, and uses techniques from 'Training from the Back of the Room'. In this course, students work on real-life cases with other class-mates together as a team. This course is made up of discussions and hands-on exercises based upon real-life cases.&lt;br&gt;&lt;br&gt;The course covers all the topics related to Professional Scrum Master I (PSM I), Professional Scrum Master II (PSM II) and Professional Scrum Master III (PSM III) certification assessments. &lt;br&gt;&lt;br&gt;Who Should Attend&lt;br&gt;The Professional Scrum Master course is for anyone involved in software development using the Scrum framework. It is particularly beneficial for those people within an organization accountable for getting the most out of Scrum, including Scrum Masters, managers, and Scrum Team members. No pre-existing knowledge of Scrum is required to attend.&lt;br&gt;&lt;br&gt;Course Objectives&lt;br&gt;&lt;br&gt;&lt;br&gt;Clear understanding of the rules of Scrum through the empirical foundation of Scrum&lt;br&gt;&lt;br&gt;&lt;br&gt;&lt;br&gt;Act as Scrum Masters for Scrum Teams and stakeholders from an in-depth understanding of servant-leadership&lt;br&gt;&lt;br&gt;&lt;br&gt;&lt;br&gt;Effectively start using Scrum&lt;br&gt;&lt;br&gt;&lt;br&gt;&lt;br&gt;Increase the effectiveness of Scrum underway&lt;br&gt;&lt;br&gt;&lt;br&gt;&lt;br&gt;Course Topics&lt;br&gt;&lt;br&gt;&lt;br&gt;Scrum theory and principles&lt;br&gt;&lt;br&gt;&lt;br&gt;&lt;br&gt;The Scrum Framework (core Scrum, roles, events, artefacts, artefact transparency &amp; the Definition of Done)&lt;br&gt;&lt;br&gt;&lt;br&gt;&lt;br&gt;The Definition of Done&lt;br&gt;&lt;br&gt;&lt;br&gt;&lt;br&gt;Product development with Scrum (Product Backlog, Product Backlog Items, Product Backlog Refinement, forecasting)&lt;br&gt;&lt;br&gt;&lt;br&gt;&lt;br&gt;Working with people and teams&lt;br&gt;&lt;br&gt;&lt;br&gt;&lt;br&gt;Scrum in your organization&lt;br&gt;&lt;br&gt;&lt;br&gt;&lt;br&gt;The role of the Scrum Master&lt;br&gt;&lt;br&gt;&lt;br&gt;&lt;br&gt;&lt;br&gt;https://www.facebook.com/events/1905996662757415/</t>
  </si>
  <si>
    <t>https://www.google.com/calendar/event?eid=Xzc0cGo2YzlwNWtwajBlMWc3NHFqNGNxMGM1bzZpYmprZDVtbWFiamNmNCAwMWg3bHBwbmtpZDM2cDRuZHFtaXM2dTUzc0Bn&amp;ctz=Europe/Dublin</t>
  </si>
  <si>
    <t>Get invites for events in your city.&lt;br&gt;Follow at:&lt;br&gt;https://www.startupeventslist.com/z/subscribe.html&lt;br&gt;&lt;br&gt;Join us at our Advanced Google Analytics course to become better equipped with knowledge on how additional details about a website can and should be tracked, how this feeds into the overall measurement strategy and how to use Google Analytics data to build out customer segments and stories.&lt;br&gt;&lt;br&gt;https://www.facebook.com/events/1618975948403767/</t>
  </si>
  <si>
    <t>https://www.google.com/calendar/event?eid=Xzc0cGo2YzlwNWtwajBlMWc3NHFqNGVhMGM1bzZpYmprZDVtbWFiamNmNCAwMWg3bHBwbmtpZDM2cDRuZHFtaXM2dTUzc0Bn&amp;ctz=Europe/Dublin</t>
  </si>
  <si>
    <t>LinkedIn EMEA HQ</t>
  </si>
  <si>
    <t>Get invites for events in your city.&lt;br&gt;Follow at:&lt;br&gt;https://www.startupeventslist.com/z/subscribe.html&lt;br&gt;&lt;br&gt;Connect with other savvy digital marketers to discuss the latest happenings in the industry by attending our free monthly meetup in Dublin City Centre.&lt;br&gt;&lt;br&gt;Pint-Sized Marketing is a meetup for marketers of all backgrounds and industries. Come along and enjoy three short marketing talks, a free drink and some light snacks.&lt;br&gt;&lt;br&gt;This month's speakers include:&lt;br&gt;- Gus Ryan (Wolfgang Digital)&lt;br&gt;- Carrie Rose (Freelance Digital PR Consultant)&lt;br&gt;- Phil Byrne (Intercom)&lt;br&gt;&lt;br&gt;https://www.facebook.com/events/2040801079559071/</t>
  </si>
  <si>
    <t>https://www.google.com/calendar/event?eid=Xzc0cGo2YzlwNWtwajBlMWc3NHFqNmNhMGM1bzZpYmprZDVtbWFiamNmNCAwMWg3bHBwbmtpZDM2cDRuZHFtaXM2dTUzc0Bn&amp;ctz=Europe/Dublin</t>
  </si>
  <si>
    <t>Professional Scrum with Kanban by Ireland's only Scrum.org PST</t>
  </si>
  <si>
    <t>Get invites for events in your city.&lt;br&gt;Follow at:&lt;br&gt;https://www.startupeventslist.com/z/subscribe.html&lt;br&gt;&lt;br&gt;&lt;br&gt;See https://www.scrum.org/courses/professional-scrum-with-kanban-training or https://www.scrum.org/psk&lt;br&gt;&lt;br&gt;Scrum with Kanban Guide - https://www.scrum.org/resources/kanban-guide-scrum-teams&lt;br&gt;&lt;br&gt;Scrum with Kanban Datasheet - https://www.scrum.org/resources/professional-scrum-kanban-datasheet&lt;br&gt;&lt;br&gt;Scrum with Kanban Press release - https://www.scrum.org/resources/scrumorg-introduces-scrum-kanban-course-enabling-greater-transparency-among-development&lt;br&gt;&lt;br&gt;PSK video trailer&lt;br&gt;&lt;br&gt;In a nutshell:  &lt;br&gt;&lt;br&gt;&lt;br&gt;The new Scrum with Kanban course teaches individuals and teams how to use Scrum with Kanban practices, without changing Scrum.&lt;br&gt;This 2-day course teaches Scrum practitioners how to apply Kanban practices while continuing the way they are already working today with Scrum, all without changing Scrum. Through theory, case studies and hands-on exercises, participants will understand the importance of transparency and flow as it pertains to the Scrum framework.&lt;br&gt;&lt;br&gt;&lt;br&gt;Learn from Scrum.org, how to implement complimentary practices from Kanban within Scrum, based on the Scrum with Kanban guide, while still using the original Scrum guide as the landmark.&lt;br&gt;&lt;br&gt;Taking Scrum as 'rule zero', learn the practices of Kanban through close-to-real-life simulations. Visualize your work with my signals to your team. Improve flow efficiency and customer value delivery. Introduce Monte Carlo probabilistic forecasting to your Scrum team. Discover lead times that are more consistent, notwithstanding complex work. Learn the more powerful world of Scrum with Kanban.&lt;br&gt;&lt;br&gt;Learn from the one of the most active Scrum with Kanban practitioner/trainer/coach folks in the world.&lt;br&gt;&lt;br&gt;&lt;br&gt;Collect PDUs or other education units from John Coleman's Scrum.org classes. Scrum.org credentials currently don't expire! The PSM credentials have a higher standard than any competitive offering in the marketplace. There is a high mark to pass, and fewer attempts are available. Scrum.org has consistent training. Would you prefer a credential that is easier to attain and possibly less valuable or a credential that sets a higher standard, and sets you apart? The  Virtually all of John's students get through after their 1st assessment, with 1 to spare. And the scrum.org community is a lovely community that embraces the Scrum values in its actions, not just in words. Also, PSK is the only Scrum with Kanban credential in the world. We prefer attendees to be well versed in Scrum before attending class, like say by reading the Scrum guide several times at www.scrumguides.org and by reading several Scrum.org community blog posts.&lt;br&gt;&lt;br&gt;Be prepared for an invigorating and exhausting class! Class sizes are small unless we learn a little about scaling topics when many people help with learning outcomes that relate to scaling.&lt;br&gt;&lt;br&gt;John Coleman is an active practitioner with 14 years of experience in growing sustainable agility, real true agility. Learn from John's breadth &amp; depth of current case studies with the latest trends and some leading &amp; not yet known patterns. At John's highly rated training, John explains how being faithful to agility is key to success. &lt;br&gt;&lt;br&gt;&lt;br&gt;John Coleman is an Irish Professional Scrum Trainer who lives in London and travels all over the world. He is also a LeSS Friendly trainer, a Leadership Masterclass trainer, a Product Ownership for agility trainer, and one of the world's most prominent Scrum+Kanban trainers, Scrum with Kanban on the inside.  By completing John's PSM classes, one is ready for a Scaled Professional Scrum class, a Certified LeSS Basics class, or a Certified LeSS Practitioner class by default, and optionally joins the LeSS community.&lt;br&gt;&lt;br&gt;John's clients, directly or indirectly, included Shell, BP, Barclaycard, Lloyds Banking Group, Vocalink, MBB consulting firms, Centrica / British Gas, the Musgrave Group, RR Donnelley, DELL, Nordic Aviation Services, and Ericsson. &lt;br&gt;&lt;br&gt;John's Scrum+Kanban case studies are at www.scrumcasestudies.com (international payments company, European bank). John is one of the world's busiest Scrum+Kanban practitioners &amp; trainers, Scrum with Kanban on the inside.&lt;br&gt;&lt;br&gt;'ACe agility chefs' is a brand for developing agility chefs. John helps to establish new agility chefs, budding experts in both agility and transformation, two separate bodies of knowledge. John helps to reinvigorate in flight transformations and helps to start new ones. &lt;br&gt;&lt;br&gt;John is part of Marshall Goldsmith's #payitforward campaign and in so doing, sometimes offers free training to a selection of potential agility chefs. John is a  member of the #MarshallGoldsmithLead60 group, a cohort from the 16,000+ #MarshallGoldsmith100CoachesApplicants.&lt;br&gt;&lt;br&gt;John works at all levels, with teams, with programs &amp; products/services, values streams and exec level. John is a systems thinker, and most importantly, John takes an independent view. But John is also a people thinker; he specialises in Spiral Dynamics Integral, Viral Change &amp; other human/social side models.&lt;br&gt;&lt;br&gt;The marketplace is changing, and Scrum.org is leading the way.  Learn from the very best and most current &amp; practising trainers right now! Who knows, maybe you'll also be an agility chef at some point in the future!&lt;br&gt;&lt;br&gt;John Coleman PSM video trailer 1 &lt;br&gt;&lt;br&gt;John Coleman PSM video trailer 2&lt;br&gt;&lt;br&gt;John Coleman PSM video trailer 3 &lt;br&gt;&lt;br&gt;John Coleman PSM video testimonial&lt;br&gt;&lt;br&gt;PSK video trailer&lt;br&gt;&lt;br&gt;PSK testimonials to follow after 1st official courses are given...watch this space&lt;br&gt;&lt;br&gt;See also John Coleman's Professional Scrum Master courses listed as LeSS Friendly Scrum courses, as well as john's Certified LeSS Basics training at less.works.&lt;br&gt;&lt;br&gt;John Coleman's testimonials &amp; ratings are midway down the homepage at www.ace.works.&lt;br&gt;&lt;br&gt;&lt;br&gt;https://www.facebook.com/events/554816341701992/</t>
  </si>
  <si>
    <t>https://www.google.com/calendar/event?eid=Xzc0cGo2YzlwNWtwajBlMWc3NHFqNmNpMGM1bzZpYmprZDVtbWFiamNmNCAwMWg3bHBwbmtpZDM2cDRuZHFtaXM2dTUzc0Bn&amp;ctz=Europe/Dublin</t>
  </si>
  <si>
    <t>CMO Conference Dublin</t>
  </si>
  <si>
    <t>Conrad Dublin</t>
  </si>
  <si>
    <t>Get invites for events in your city.&lt;br&gt;Follow at:&lt;br&gt;https://www.startupeventslist.com/z/subscribe.html&lt;br&gt;&lt;br&gt;Inspired Business Media are a provider of industry leading business to business (b2b) events that facilitate educational learning and strategic meetings between senior C-level executives from some of the world’s most innovative and pioneering organisations. Inspired create the full event experience, from creation and organisation at luxury hotel venues now operating in London, New York, Amsterdam, Dublin, Orlando and Dubai. &lt;br&gt;&lt;br&gt;https://www.facebook.com/events/345956926019394/</t>
  </si>
  <si>
    <t>https://www.google.com/calendar/event?eid=Xzc0cGo2YzlwNWtwajBlMWc3NHFqNmNxMGM1bzZpYmprZDVtbWFiamNmNCAwMWg3bHBwbmtpZDM2cDRuZHFtaXM2dTUzc0Bn&amp;ctz=Europe/Dublin</t>
  </si>
  <si>
    <t>Electronics, Microcontroller and IOT Evening</t>
  </si>
  <si>
    <t>Get invites for events in your city.&lt;br&gt;Follow at:&lt;br&gt;https://www.startupeventslist.com/z/subscribe.html&lt;br&gt;&lt;br&gt;It's our regular Electronics, Microcontroller and IOT evening once again. These evenings are free to attend for members and visitors alike. No booking is necessary, just turn up. Everyone from absolute beginner to experienced is welcome. These evenings are not classes or tutorials, rather a very friendly informal evening.&lt;br&gt;&lt;br&gt;We have a wide range of people who come. Some are absolute beginners who do not even work or study in these areas but are interested to know more. Others have something that they are already working on. We almost always have some first time visitors and we always give them a tour of the space.&lt;br&gt;&lt;br&gt;Come in with your Pi, Arduino, Galileo or whatever you have. Bring your laptop. Maybe you want to make something, solder, breadboard or use our electronic gear. Maybe you have some vague ideas and just want to get started, but you’re not sure how to. Or maybe you’re just curious……if so, it’s fine to come along and just see what others are doing. Hope to see you on the night.&lt;br&gt;&lt;br&gt;https://www.facebook.com/events/886496678363445/</t>
  </si>
  <si>
    <t>https://www.google.com/calendar/event?eid=Xzc0cGo2YzlwNWtwajJjOW42NHEzYWQyMGM1bzZpYmprZDVtbWFiamNmNCAwMWg3bHBwbmtpZDM2cDRuZHFtaXM2dTUzc0Bn&amp;ctz=Europe/Dublin</t>
  </si>
  <si>
    <t>Get invites for events in your city.&lt;br&gt;Follow at:&lt;br&gt;https://www.startupeventslist.com/z/subscribe.html&lt;br&gt;&lt;br&gt;The BNI Summit is a business networking group consisting of local business owners that meet every week to pass qualified referrals to help each other grow their business.&lt;br&gt;&lt;br&gt;To maximise the opportunity for each member or visitor we allow one business to represent each business category, however if your business category is already filled you are more than welcome to come and see how it all works and we would be delighted to put you in touch with another local BNI group that has a vacancy for your category. Register for one of our meetings or give us a call to find out more. You can also see our members and their business profiles here https://bnidublinnorth.ie/dublin-north-bni-summit/en-IE/index&lt;br&gt;&lt;br&gt;&lt;br&gt;As a local business, we wish to invite you to attend our breakfast meeting and introduce your Company and services to our members and take the opportunity to network with other local like minded businesses.&lt;br&gt;&lt;br&gt;Please register as soon as possible to secure place and we will contact you to confirm your attendance.&lt;br&gt;&lt;br&gt;For more information please contact:&lt;br&gt;&lt;br&gt;daniela.kocisfitzgerald@hrdept.ie&lt;br&gt;&lt;br&gt;https://www.facebook.com/events/2357545381148191/</t>
  </si>
  <si>
    <t>https://www.google.com/calendar/event?eid=Xzc0cGo2YzlwNWtwajJjOW82Z28zMmNpMGM1bzZpYmprZDVtbWFiamNmNCAwMWg3bHBwbmtpZDM2cDRuZHFtaXM2dTUzc0Bn&amp;ctz=Europe/Dublin</t>
  </si>
  <si>
    <t xml:space="preserve">Startup Week Dublin Town Hall Info Night </t>
  </si>
  <si>
    <t xml:space="preserve">Techstars Startup Week Dublin powered by Dublin City Council is back this October 21st - 25th 2019!
Startup Week Dublin is being organised by a group of volunteers from the Dublin tech community and although, planning is well underway, we really need your help! We're hosting an Information Town Hall on Thursday, July 11th for previous and new event organisers, venue partners, general partners and volunteers and anyone interested in learning about how to get involved!
Price: FREE!
Link: https://www.eventbrite.ie/e/startup-week-dublin-town-hall-information-evening-tickets-62499036300
</t>
  </si>
  <si>
    <t>06/03/2019 14:20:27.000Z</t>
  </si>
  <si>
    <t>https://www.google.com/calendar/event?eid=MmtpZ3Q1ajNwZzAxZnBzNHZybG43dmdlbWEgc2Vsb3BzZXUuZHVibGluMUBt&amp;ctz=Europe/Dublin</t>
  </si>
  <si>
    <t>Dublin Maker Festival 2019</t>
  </si>
  <si>
    <t>Merrion Square, Dublin 2</t>
  </si>
  <si>
    <t xml:space="preserve">Dublin Maker is a free to attend, community run event. Dublin Maker takes the form of a “show and tell” experience where inventors/makers sourced through an open call, will have an opportunity to showcase their creations in a carnival atmosphere. It is a family friendly showcase of invention, creativity and resourcefulness, and a celebration of the maker movement. It’s a place where people show what they are making and share what they are learning.
Makers of all ages range from tech enthusiasts to crafters, educators, tinkerers, hobbyists, engineers, artists, science clubs, students, authors and commercial exhibitors.
Price: Free
Link: http://www.dublinmaker.ie/
</t>
  </si>
  <si>
    <t>06/03/2019 14:20:59.000Z</t>
  </si>
  <si>
    <t>https://www.google.com/calendar/event?eid=NTk5MXJnaWs2aGNudjI5aXRnYXVpOW0xMWsgc2Vsb3BzZXUuZHVibGluMUBt&amp;ctz=Europe/Dublin</t>
  </si>
  <si>
    <t>Techstars Startup Week Dublin Open Call for Events</t>
  </si>
  <si>
    <t xml:space="preserve">Techstars Startup Week Dublin powered by Dublin City Council is a celebration of entrepreneurship and innovation in Dublin City showcasing events from our community organisers and key stakeholders in venues that we know and love in Dublin.
Our open call is now live until Friday July 26th and you can get involved in the following ways by organising and event, being a venue partner or volunteering. 
Our deadline is July 27th to submit your interest so please do so at https://www.dublinstartupweek.com/opencall2019
Price: FREE
Link: https://www.dublinstartupweek.com/opencall2019
</t>
  </si>
  <si>
    <t>06/03/2019 14:21:07.000Z</t>
  </si>
  <si>
    <t>https://www.google.com/calendar/event?eid=MWU1cjN1cW04dmxmY2VqbW0xa2FuNjA0dnYgc2Vsb3BzZXUuZHVibGluMUBt&amp;ctz=Europe/Dublin</t>
  </si>
  <si>
    <t xml:space="preserve">WE'RE BACK!
Techstars Startup Week™ Dublin powered by Dublin City Council brings entrepreneurs, local leaders, and friends together over five days to build momentum and opportunity around our community’s unique entrepreneurial identity.
Join in a celebration of our second year led by entrepreneurs and hosted in the spaces you love this  OCTOBER 21ST - 25TH 2019
Price: FREE!!!
Link: https://www.dublinstartupweek.com/
</t>
  </si>
  <si>
    <t>06/03/2019 14:21:15.000Z</t>
  </si>
  <si>
    <t>https://www.google.com/calendar/event?eid=M3VuajlyOW5pYzV2NjliY2toNWE2c3RwMXMgc2Vsb3BzZXUuZHVibGluMUBt&amp;ctz=Europe/Dublin</t>
  </si>
  <si>
    <t>01/08/2020 09:00:00Z</t>
  </si>
  <si>
    <t>01/09/2020 18:00:00Z</t>
  </si>
  <si>
    <t>Pendulum Summit</t>
  </si>
  <si>
    <t xml:space="preserve">World’s Leading Business &amp;amp; Self-Empowerment Summit. 
With the success of five previous sell-out summits in Ireland, transforming the lives of 16,000+ attendees. Whether you are an invited client, a CEO or a rewarded team member; our delegates are extremely ambitious, driven leaders with an insatiable appetite to constantly improve and meet like-minded people.
Price: €850
Link: https://pendulumsummit.com/tickets/
</t>
  </si>
  <si>
    <t>06/03/2019 14:21:28.000Z</t>
  </si>
  <si>
    <t>https://www.google.com/calendar/event?eid=NjY5bGwwZTFybzV1OXBjdmtxcW51dDg2bXEgc2Vsb3BzZXUuZHVibGluMUBt&amp;ctz=Europe/Dublin</t>
  </si>
  <si>
    <t>2 x sessions: Evolving your Power BI to Enterprise &amp; PowerApps Meetup Analysis</t>
  </si>
  <si>
    <t>Dublin Power BI User Group
Thursday, August 29 at 6:00 PM
# # # # # # # # # # # # # # # # # # # # # # # # # # # # # # # # # # # # # # # # # # # # # # # # # # # # # # # # # # # # # # # # # # # # RSVP OPENS 2 WEEKS BEFORE THE MEETUPPLEASE DON'T RSVP IF YOU DO NOT INTEND TO GOIF...
https://www.meetup.com/DublinPUG/events/263191123/</t>
  </si>
  <si>
    <t>08/21/2019 15:24:22.000Z</t>
  </si>
  <si>
    <t>https://www.google.com/calendar/event?eid=NW0xbmIxamI3aGZqanRib3YxaTBxZ3M3MnUgc2Vsb3BzZXUuZHVibGluMUBt&amp;ctz=Europe/Dublin</t>
  </si>
  <si>
    <t>Lessons from Coalface - The Story of Successful Entrepreneurs</t>
  </si>
  <si>
    <t>Design Innovation Entrepreneurship Technology DIET Group
Wednesday, September 25 at 6:00 PM
Come and listen to leading entrepreneurs as they share their success stories. You will learn about growing your company into a multi-million dollar bu...
https://www.meetup.com/Design-Innovation-Entrepreneurship-Technology-DIET-Group/events/263220428/</t>
  </si>
  <si>
    <t>08/21/2019 15:24:29.000Z</t>
  </si>
  <si>
    <t>https://www.google.com/calendar/event?eid=MXQzbWlsamhqNG92OGhoZGd1cXB2MnZoMHAgc2Vsb3BzZXUuZHVibGluMUBt&amp;ctz=Europe/Dublin</t>
  </si>
  <si>
    <t>Power Bi Bootcamp &amp; Training</t>
  </si>
  <si>
    <t>Dublin Microsoft Technology Meetup
Tuesday, September 3 at 9:30 AM
• Important to knowThis event is strictly for professionals and has a cost of 750E per person. To confirm your place on our Bootcamp, Spanish Point Te...
Price: 750.00 EUR
https://www.meetup.com/Dublin-Microsoft-Technology-Meetup/events/263229103/</t>
  </si>
  <si>
    <t>08/21/2019 15:24:32.000Z</t>
  </si>
  <si>
    <t>https://www.google.com/calendar/event?eid=MWYyYmw4YWJsODN2Nm1saTFxM2dqYms1dm0gc2Vsb3BzZXUuZHVibGluMUBt&amp;ctz=Europe/Dublin</t>
  </si>
  <si>
    <t>Dublin Microsoft Technology Meetup
Thursday, September 19 at 9:30 AM
• Important to knowThis event is strictly for professionals and has a cost of 750E per person. To confirm your place on our Bootcamp, Spanish Point Te...
Price: 750.00 EUR
https://www.meetup.com/Dublin-Microsoft-Technology-Meetup/events/263362293/</t>
  </si>
  <si>
    <t>08/21/2019 15:24:39.000Z</t>
  </si>
  <si>
    <t>https://www.google.com/calendar/event?eid=MGo1OWZmbHUyaGprMm8xdDdjazZiY2YyZnAgc2Vsb3BzZXUuZHVibGluMUBt&amp;ctz=Europe/Dublin</t>
  </si>
  <si>
    <t>PowerApps Bootcamp and Training September 4th</t>
  </si>
  <si>
    <t>Dublin Microsoft Technology Meetup
Wednesday, September 4 at 9:30 AM
**IMPORTANT** This event is strictly for professionals and has a cost of €750 per person per day. To confirm your place on our Bootcamp, Spanish Point...
Price: 750.00 EUR
https://www.meetup.com/Dublin-Microsoft-Technology-Meetup/events/263424978/</t>
  </si>
  <si>
    <t>08/21/2019 15:24:43.000Z</t>
  </si>
  <si>
    <t>https://www.google.com/calendar/event?eid=NDVqYjBuNnV2YmVxNmw1djZxcGo2cmNicWwgc2Vsb3BzZXUuZHVibGluMUBt&amp;ctz=Europe/Dublin</t>
  </si>
  <si>
    <t>Azure Bootcamp &amp; Training October 4th</t>
  </si>
  <si>
    <t>Dublin Microsoft Technology Meetup
Thursday, October 24 at 9:30 AM
**IMPORTANT** This event is strictly for professionals and has a cost of €750 per person per day. To confirm your place on our Bootcamp, Spanish Point...
Price: 750.00 EUR
https://www.meetup.com/Dublin-Microsoft-Technology-Meetup/events/263552702/</t>
  </si>
  <si>
    <t>08/21/2019 15:24:46.000Z</t>
  </si>
  <si>
    <t>https://www.google.com/calendar/event?eid=M2xvcTd2N2IxZXFqNzM1azNqNW44ZXNoY3Agc2Vsb3BzZXUuZHVibGluMUBt&amp;ctz=Europe/Dublin</t>
  </si>
  <si>
    <t>11/28/2019 09:30:00Z</t>
  </si>
  <si>
    <t>11/28/2019 17:00:00Z</t>
  </si>
  <si>
    <t>Azure Bootcamp &amp; Training November 28th</t>
  </si>
  <si>
    <t>Dublin Microsoft Technology Meetup
Thursday, November 28 at 9:30 AM
**IMPORTANT** This event is strictly for professionals and has a cost of €750 per person per day. To confirm your place on our Bootcamp, Spanish Point...
Price: 750.00 EUR
https://www.meetup.com/Dublin-Microsoft-Technology-Meetup/events/263552728/</t>
  </si>
  <si>
    <t>08/21/2019 15:24:49.000Z</t>
  </si>
  <si>
    <t>https://www.google.com/calendar/event?eid=NG5lMDc2Y2t0MHY1bzJuNmkycHA2ZmszMXQgc2Vsb3BzZXUuZHVibGluMUBt&amp;ctz=Europe/Dublin</t>
  </si>
  <si>
    <t>Power Bi Bootcamp and Training October 10th</t>
  </si>
  <si>
    <t>Dublin Microsoft Technology Meetup
Thursday, October 10 at 9:30 AM
**IMPORTANT** This event is strictly for professionals and has a cost of €750 per person per day. To confirm your place on our Bootcamp, Spanish Point...
Price: 750.00 EUR
https://www.meetup.com/Dublin-Microsoft-Technology-Meetup/events/263552743/</t>
  </si>
  <si>
    <t>08/21/2019 15:24:52.000Z</t>
  </si>
  <si>
    <t>https://www.google.com/calendar/event?eid=MW9hZG5iYTNjczkyNzlndDRzNGEyZXBhc3Agc2Vsb3BzZXUuZHVibGluMUBt&amp;ctz=Europe/Dublin</t>
  </si>
  <si>
    <t>DUBLIN.AI Special: Academia to Industry (for PhDs/Postdocs).</t>
  </si>
  <si>
    <t>WeWork Charlemont Exchange (, Dublin, Ireland)</t>
  </si>
  <si>
    <t>Dublin.AI (Dublin's Quarterly AI Event)
Wednesday, August 21 at 6:15 PM
ALL TICKETS FOR THIS EVENT MUST BE SUBMITTED HERE&gt; http://dublin.ai/ Dublin AI is back for a summer special with a focus on PhDs/Postdocs. We're still...
https://www.meetup.com/Dublin_AI/events/263671100/</t>
  </si>
  <si>
    <t>08/21/2019 15:24:59.000Z</t>
  </si>
  <si>
    <t>https://www.google.com/calendar/event?eid=NDk3cGdpMzE5NWxyZDg1amhvOGRmaDUxaW4gc2Vsb3BzZXUuZHVibGluMUBt&amp;ctz=Europe/Dublin</t>
  </si>
  <si>
    <t>PowerApps Bootcamp and Training October 16th</t>
  </si>
  <si>
    <t>Dublin Microsoft Technology Meetup
Wednesday, October 16 at 9:30 AM
**IMPORTANT** It is mandatory that people interested in the bootcamp register through Spanish Point website to be consider in the event. No other regi...
Price: 750.00 EUR
https://www.meetup.com/Dublin-Microsoft-Technology-Meetup/events/263672708/</t>
  </si>
  <si>
    <t>08/21/2019 15:25:03.000Z</t>
  </si>
  <si>
    <t>https://www.google.com/calendar/event?eid=M25ldjNvbWkxbXRoaXRwaThvN2FvNWl0M2Ygc2Vsb3BzZXUuZHVibGluMUBt&amp;ctz=Europe/Dublin</t>
  </si>
  <si>
    <t>Azure Data Analytics and Machine Learning Oct 22nd</t>
  </si>
  <si>
    <t>Dublin Microsoft Technology Meetup
Tuesday, October 22 at 9:30 AM
**IMPORTANT** It is mandatory that people interested in the bootcamp register through Spanish Point website to be consider in the event. No other regi...
Price: 1,000.00 EUR
https://www.meetup.com/Dublin-Microsoft-Technology-Meetup/events/263672851/</t>
  </si>
  <si>
    <t>08/21/2019 15:25:07.000Z</t>
  </si>
  <si>
    <t>https://www.google.com/calendar/event?eid=N2ZzNnZiNzR0b2ExNXYwcmt1c3NsZDVzanMgc2Vsb3BzZXUuZHVibGluMUBt&amp;ctz=Europe/Dublin</t>
  </si>
  <si>
    <t>12/03/2019 09:30:00Z</t>
  </si>
  <si>
    <t>12/03/2019 17:00:00Z</t>
  </si>
  <si>
    <t>Azure Data Analytics and Machine Learning Dec 3rd</t>
  </si>
  <si>
    <t>Dublin Microsoft Technology Meetup
Tuesday, December 3 at 9:30 AM
**IMPORTANT** It is mandatory that people interested in the bootcamp register through Spanish Point website to be consider in the event. No other regi...
Price: 1,000.00 EUR
https://www.meetup.com/Dublin-Microsoft-Technology-Meetup/events/263672855/</t>
  </si>
  <si>
    <t>08/21/2019 15:25:09.000Z</t>
  </si>
  <si>
    <t>https://www.google.com/calendar/event?eid=MTBtdXBtcXAxc29rMTc4aHA2ZDR1ZG92bXIgc2Vsb3BzZXUuZHVibGluMUBt&amp;ctz=Europe/Dublin</t>
  </si>
  <si>
    <t>Creating Your First SEO Strategy</t>
  </si>
  <si>
    <t>SEO Strategy - Dublin
Wednesday, August 28 at 6:30 PM
***This will be a remote meetup, held through Youtube Live. A link will be provided closer to the day*** This event will focus around the different el...
https://www.meetup.com/SEO-AdWords-Strategy/events/263803438/</t>
  </si>
  <si>
    <t>08/21/2019 15:25:15.000Z</t>
  </si>
  <si>
    <t>https://www.google.com/calendar/event?eid=MmY4cnE2NTUzMmlyZXBqMG1waG0wazZyajIgc2Vsb3BzZXUuZHVibGluMUBt&amp;ctz=Europe/Dublin</t>
  </si>
  <si>
    <t xml:space="preserve">Lean analysis - gaining an understanding of business needs </t>
  </si>
  <si>
    <t>Bank Of Ireland (1 Grand Canal Quay, Docklands, CO, Ireland D02 FF61)</t>
  </si>
  <si>
    <t>Dublin Scrum Meetup
Thursday, September 5 at 6:00 PM
Topic of this event - 'fast way to improve understanding of business needs for developers and developer's needs for business'. This game is interestin...
https://www.meetup.com/meetup-group-EBiXUAmh/events/263845202/</t>
  </si>
  <si>
    <t>08/21/2019 15:25:18.000Z</t>
  </si>
  <si>
    <t>https://www.google.com/calendar/event?eid=MWNhbXM5YzJjMGZnaGYwbTFmbHNlM3Q0cDggc2Vsb3BzZXUuZHVibGluMUBt&amp;ctz=Europe/Dublin</t>
  </si>
  <si>
    <t>Startup Week Dublin Town Hall Information Evening (Eventbrite Ticket Required)</t>
  </si>
  <si>
    <t>Tangent, Trinity's Ideas Workspace (183-188 Pearse St, Dublin, Ireland)</t>
  </si>
  <si>
    <t>Startup Week Dublin
Thursday, August 29 at 6:00 PM
Register here (required): https://www.eventbrite.ie/e/startup-week-dublin-august-town-hall-information-evening-tickets-68677770059 Techstars Startup W...
https://www.meetup.com/Startup-Week-Dublin/events/263889771/</t>
  </si>
  <si>
    <t>08/21/2019 15:25:21.000Z</t>
  </si>
  <si>
    <t>https://www.google.com/calendar/event?eid=M2ZqcDZua2JndDB2ZjF2OTc3NGQybHRndnEgc2Vsb3BzZXUuZHVibGluMUBt&amp;ctz=Europe/Dublin</t>
  </si>
  <si>
    <t>Customer Insight with Kibana at HMH and What's new in the Elastic Stack</t>
  </si>
  <si>
    <t>Houghton Mifflin Harcourt (152-160 Pearse St, Dublin, CO, Ireland)</t>
  </si>
  <si>
    <t>Elastic User Group - Dublin
Tuesday, September 10 at 6:00 PM
"What's new in the Elastic Stack with" The Elastic Stack is ever-evolving with new features. In this talk, Luca and Abdon will give an overview of the...
https://www.meetup.com/Dublin-City-Elasticsearch/events/263867174/</t>
  </si>
  <si>
    <t>08/21/2019 15:25:24.000Z</t>
  </si>
  <si>
    <t>https://www.google.com/calendar/event?eid=NG52cTBsNWplczZjOTZmNXZvajdqNXZ2YXMgc2Vsb3BzZXUuZHVibGluMUBt&amp;ctz=Europe/Dublin</t>
  </si>
  <si>
    <t>Mobilize WWDC &amp; iOS 13 Special</t>
  </si>
  <si>
    <t>Mobilize Dublin
Wednesday, September 4 at 6:30 PM
Full event details TBC - coming soon
https://www.meetup.com/Mobilize-Dublin/events/263936563/</t>
  </si>
  <si>
    <t>08/21/2019 15:25:27.000Z</t>
  </si>
  <si>
    <t>https://www.google.com/calendar/event?eid=Njd1NzVibmZwbXJ2djk5bmZmYW1ocnA3YzAgc2Vsb3BzZXUuZHVibGluMUBt&amp;ctz=Europe/Dublin</t>
  </si>
  <si>
    <t>DevOps for Data Engineers: Automate DS pipeline with Ansible, Python&amp;Kubernetes</t>
  </si>
  <si>
    <t>ODSC Dublin Data Science
Wednesday, August 28 at 6:00 PM
Speaker: Mihai Criveti, Cloud Native competency leader at IBMhttps://www.linkedin.com/in/crivetimihai/ Topic:DevOps for Data Engineers: Automate your ...
https://www.meetup.com/Dublin-Data-Science-ODSC/events/263942524/</t>
  </si>
  <si>
    <t>08/21/2019 15:25:30.000Z</t>
  </si>
  <si>
    <t>https://www.google.com/calendar/event?eid=MzZrYWk1bzE3M3N2a2cyanBvY2w3OXBhNm8gc2Vsb3BzZXUuZHVibGluMUBt&amp;ctz=Europe/Dublin</t>
  </si>
  <si>
    <t>Social Media Over Coffee.</t>
  </si>
  <si>
    <t>Lemon Jelly Cafe (Millennium Walkway,  , North City,, Dublin 1, Ireland)</t>
  </si>
  <si>
    <t>Social Media Advertising For Businesses &amp; Entrepreneurs
Wednesday, August 28 at 6:30 PM
I decided to set up this event in order to create a place where individuals with entrepreneurial spirit and those who run their own business can learn...
https://www.meetup.com/Social-Media-Advertising-For-Businesses-Entrepreneurs/events/263976939/</t>
  </si>
  <si>
    <t>08/21/2019 15:25:32.000Z</t>
  </si>
  <si>
    <t>https://www.google.com/calendar/event?eid=NnVxaG11amw3YmNwZGhta2FvczcyNmlsYWogc2Vsb3BzZXUuZHVibGluMUBt&amp;ctz=Europe/Dublin</t>
  </si>
  <si>
    <t>Go 1.13 Release Party</t>
  </si>
  <si>
    <t>Dublin Go Meetup
Thursday, August 29 at 6:30 PM
Hello Gophers! Go 1.13 is releasing soon, with better Go Modules integration and other improvements to the language, its time for another long awaited...
https://www.meetup.com/Dublin-Go-Meetup/events/263939502/</t>
  </si>
  <si>
    <t>08/21/2019 15:25:35.000Z</t>
  </si>
  <si>
    <t>https://www.google.com/calendar/event?eid=Nmk3NGE3YzM1ZDluMjN0aTQ3MWxmODNmMjAgc2Vsb3BzZXUuZHVibGluMUBt&amp;ctz=Europe/Dublin</t>
  </si>
  <si>
    <t>PSD2ready.ie</t>
  </si>
  <si>
    <t>City Hall (Dame St, Dublin, Ireland)</t>
  </si>
  <si>
    <t>eCommerce Association Ireland
Wednesday, September 4 at 1:00 PM
The eCAI started here. And we dont forget that. We are leading a campaign to raise awareness of PSD2 requirements for online merchants. Details are he...
https://www.meetup.com/ecommerceassociationireland/events/264057224/</t>
  </si>
  <si>
    <t>08/21/2019 15:25:38.000Z</t>
  </si>
  <si>
    <t>https://www.google.com/calendar/event?eid=MGVwNzVtYmZlc2ljZTgyam45ZnMxMGY0b2Qgc2Vsb3BzZXUuZHVibGluMUBt&amp;ctz=Europe/Dublin</t>
  </si>
  <si>
    <t>Matt Raible - Mobile Development with Ionic, React Native, and JHipster</t>
  </si>
  <si>
    <t>Dogpatch Labs (Custom House Quay, Dublin, Ireland)</t>
  </si>
  <si>
    <t>JHipster Dublin
Monday, September 9 at 7:00 PM
Matt Raible is coming to back Dublin and we are delighted to announce that he will be joining us again for our next meetup. This time around he'll be ...
https://www.meetup.com/JHipsterDublin/events/264060613/</t>
  </si>
  <si>
    <t>08/21/2019 15:25:41.000Z</t>
  </si>
  <si>
    <t>https://www.google.com/calendar/event?eid=Nms4cDM3MW44amY1dDFyaHRlOTN1YmFuMDEgc2Vsb3BzZXUuZHVibGluMUBt&amp;ctz=Europe/Dublin</t>
  </si>
  <si>
    <t>Tech for Good. Tech for Rights.</t>
  </si>
  <si>
    <t>TechWontBuildIt Dublin
Wednesday, September 4 at 5:30 PM
Event organised by the Irish Council for Civil Liberties, but of interest to this group. One of our members (Laura Nolan) is speaking. Free registrati...
https://www.meetup.com/TechWontBuildIt-Dublin/events/264100558/</t>
  </si>
  <si>
    <t>08/21/2019 15:25:44.000Z</t>
  </si>
  <si>
    <t>https://www.google.com/calendar/event?eid=NnBiYzZpdTdiMDV2ZTNoMGVsbDVtMm1lbWcgc2Vsb3BzZXUuZHVibGluMUBt&amp;ctz=Europe/Dublin</t>
  </si>
  <si>
    <t>The Cost of Non-Compliance: Data Protection and the GDPR for Your Business</t>
  </si>
  <si>
    <t>North Dublin Entrepreneur Meetup
Thursday, September 26 at 6:30 PM
Companies are now more liable for client and employee data under the regulations set forth by the GDPR. Is your business compliant?About this Event La...
https://www.meetup.com/North-Dublin-Entrepreneur-Meetup/events/264183453/</t>
  </si>
  <si>
    <t>08/21/2019 15:25:47.000Z</t>
  </si>
  <si>
    <t>https://www.google.com/calendar/event?eid=Nmp2aTB1ZnUwYjF2bGJxazk5OTVmNHRodGQgc2Vsb3BzZXUuZHVibGluMUBt&amp;ctz=Europe/Dublin</t>
  </si>
  <si>
    <t>Data and Pointers</t>
  </si>
  <si>
    <t>Workday (May Ln, Dublin, Ireland D07 W310)</t>
  </si>
  <si>
    <t>Haskell Dublin Meetup
Thursday, October 3 at 6:30 PM
This month we have two exciting talks that dive into the more practical side of Haskell. Mick CooneyTitle: TBADescription: TBA but here's a teaser: Mi...
https://www.meetup.com/haskell-dublin-meetup/events/264241653/</t>
  </si>
  <si>
    <t>09/06/2019 04:21:13.000Z</t>
  </si>
  <si>
    <t>https://www.google.com/calendar/event?eid=NnRxZzh2aTZoYmFpZ2phbWY2bHZwbmsyaTMgc2Vsb3BzZXUuZHVibGluMUBt&amp;ctz=Europe/Dublin</t>
  </si>
  <si>
    <t xml:space="preserve">DSF Meetup with Ancestry </t>
  </si>
  <si>
    <t>55 Sir John Rogerson's Quay (55 Sir John Rogerson's Quay, Dublin 2, Ireland D02 NA07)</t>
  </si>
  <si>
    <t>Data Science Festival - Dublin
Tuesday, September 10 at 6:00 PM
Join Data Science Festival - Dublin in partnership with Ancestry this month for two great speakers. Due to the popularity of Data Science Festival eve...
https://www.meetup.com/Data-Science-Festival-Dublin/events/264335440/</t>
  </si>
  <si>
    <t>09/06/2019 04:21:20.000Z</t>
  </si>
  <si>
    <t>https://www.google.com/calendar/event?eid=NjloNWIxdWVmaWhzYWZvYWdpcGE4cnZpMG4gc2Vsb3BzZXUuZHVibGluMUBt&amp;ctz=Europe/Dublin</t>
  </si>
  <si>
    <t>11/19/2019 18:15:00Z</t>
  </si>
  <si>
    <t>11/19/2019 20:15:00Z</t>
  </si>
  <si>
    <t>Hotel Novotel ( London West 1 Shortlands, London W6 8DR, United Kingdom, London, United Kingdom W6 8DR)</t>
  </si>
  <si>
    <t>ODSC Dublin Data Science
Tuesday, November 19 at 6:15 PM
Artificial Intelligence and Data Science startups are in hot demand from investors. Hear top investment firms &amp; VCs seeking AI and Data Science Startu...
https://www.meetup.com/Dublin-Data-Science-ODSC/events/264342138/</t>
  </si>
  <si>
    <t>09/06/2019 04:21:24.000Z</t>
  </si>
  <si>
    <t>https://www.google.com/calendar/event?eid=MDlvdGtxMnFpMjJzYmpmaWlpa25xY2JnNmEgc2Vsb3BzZXUuZHVibGluMUBt&amp;ctz=Europe/Dublin</t>
  </si>
  <si>
    <t>Unlock Your Smartphone | Quality Content is in the Palm of Your Hand</t>
  </si>
  <si>
    <t>North Dublin Entrepreneur Meetup
Wednesday, October 16 at 7:00 PM
How to create quality content to get your business seen online with just your smartphone, a workshop presented by Marie-Clare Byard. About this Event ...
https://www.meetup.com/North-Dublin-Entrepreneur-Meetup/events/264370167/</t>
  </si>
  <si>
    <t>09/06/2019 04:21:28.000Z</t>
  </si>
  <si>
    <t>https://www.google.com/calendar/event?eid=MDlrNzBpaG1uMHRwcWo1amZwcDU1MTVzZWcgc2Vsb3BzZXUuZHVibGluMUBt&amp;ctz=Europe/Dublin</t>
  </si>
  <si>
    <t>MAGICAL PATTERNS: The Powerful use of Language that Generates CHANGE</t>
  </si>
  <si>
    <t>The Central Hotel (1-5 Exchequer St, Dublin, Ireland D02 E044)</t>
  </si>
  <si>
    <t>THE SECRET - Law of Attraction and Beyond
Monday, September 23 at 7:15 PM
"You will learn simple and yet powerful language patterns that have the power to transform limiting beliefs, boost your motivation, and give creative ...
Price: 15.00 EUR
https://www.meetup.com/thesecretdublin/events/264398453/</t>
  </si>
  <si>
    <t>09/06/2019 04:21:32.000Z</t>
  </si>
  <si>
    <t>https://www.google.com/calendar/event?eid=MTkzNGhuNDEyMTQyaXFzZ3I5ODhxZ2Vya2ogc2Vsb3BzZXUuZHVibGluMUBt&amp;ctz=Europe/Dublin</t>
  </si>
  <si>
    <t>DNA6 - Details TBC - Save the date</t>
  </si>
  <si>
    <t>Dublin North Agile
Wednesday, October 9 at 6:30 PM
https://www.meetup.com/dublin-north-agile/events/264468705/</t>
  </si>
  <si>
    <t>09/06/2019 04:21:35.000Z</t>
  </si>
  <si>
    <t>https://www.google.com/calendar/event?eid=MDA3YnRlOWtvdHYxdDBxMTJxYTIzYWFiZGMgc2Vsb3BzZXUuZHVibGluMUBt&amp;ctz=Europe/Dublin</t>
  </si>
  <si>
    <t>An Introduction to Google Search Console for SEO</t>
  </si>
  <si>
    <t>SEO Strategy - Dublin
Thursday, September 12 at 6:30 PM
Let's get together and learn about the different reports in Google Search Console and how they can help us optimise our websites for SEO
https://www.meetup.com/SEO-AdWords-Strategy/events/264470562/</t>
  </si>
  <si>
    <t>09/06/2019 04:21:38.000Z</t>
  </si>
  <si>
    <t>https://www.google.com/calendar/event?eid=MWNzbDdnNWJtMjI5dTU4YmJ1OGhoZDM3cTMgc2Vsb3BzZXUuZHVibGluMUBt&amp;ctz=Europe/Dublin</t>
  </si>
  <si>
    <t>Startup Week Dublin
Thursday, September 26 at 6:00 PM
Register here: https://www.eventbrite.ie/e/startup-week-dublin-september-town-hall-information-evening-tickets-71267618365 Techstars Startup Week Dubl...
https://www.meetup.com/Startup-Week-Dublin/events/264496696/</t>
  </si>
  <si>
    <t>09/06/2019 04:22:08.000Z</t>
  </si>
  <si>
    <t>https://www.google.com/calendar/event?eid=NHJtOG1ncGc5a2E4b3FnYmJndThmdnNtMDUgc2Vsb3BzZXUuZHVibGluMUBt&amp;ctz=Europe/Dublin</t>
  </si>
  <si>
    <t>Webinar: How a modern data estate supports your journey to AI - Sept 18th</t>
  </si>
  <si>
    <t>Dublin Microsoft Technology Meetup
Wednesday, September 18 at 10:00 AM
** Registration is only consider through our website  **https://spanishpoint.ie/events/how-a-modern-data-estate-supports-your-journey-to-ai-webinar-se...
https://www.meetup.com/Dublin-Microsoft-Technology-Meetup/events/264518967/</t>
  </si>
  <si>
    <t>09/06/2019 04:22:11.000Z</t>
  </si>
  <si>
    <t>https://www.google.com/calendar/event?eid=M2k1cGt2aDhpcHFyMzVwMTEzbzc2bmJ0cDAgc2Vsb3BzZXUuZHVibGluMUBt&amp;ctz=Europe/Dublin</t>
  </si>
  <si>
    <t>Webinar: How customers are accelerating Business solutions with D365 &amp; PowerApps</t>
  </si>
  <si>
    <t>Dublin Microsoft Technology Meetup
Tuesday, September 24 at 10:00 AM
** Registration is only consider through our website **https://spanishpoint.ie/events/Dynamics-365-and-PowerApps-building-the-business-apps Join our w...
https://www.meetup.com/Dublin-Microsoft-Technology-Meetup/events/264518989/</t>
  </si>
  <si>
    <t>09/06/2019 04:22:14.000Z</t>
  </si>
  <si>
    <t>https://www.google.com/calendar/event?eid=Mm1kYnJ0cms3aWxuc2l2OTFkM3FxamFybGkgc2Vsb3BzZXUuZHVibGluMUBt&amp;ctz=Europe/Dublin</t>
  </si>
  <si>
    <t>Dublin A11Y #1 - Intro to Universal Design, Case Study on A11Y Tools</t>
  </si>
  <si>
    <t>Toast Ireland (1-5 Aston Quay, Dublin 2, Ireland)</t>
  </si>
  <si>
    <t>Dublin Web Accessibility
Tuesday, September 17 at 6:00 PM
We're very excited to announce our 1st event! === We have 2 talks lined up: Introduction to Universal Design - Alan D. Alan D. will be giving a talk i...
https://www.meetup.com/dublin-a11y/events/264552274/</t>
  </si>
  <si>
    <t>09/06/2019 04:22:18.000Z</t>
  </si>
  <si>
    <t>https://www.google.com/calendar/event?eid=MnYzZHU5M3EzOGVnNGY5ZjAxdWxrZ2FzOWUgc2Vsb3BzZXUuZHVibGluMUBt&amp;ctz=Europe/Dublin</t>
  </si>
  <si>
    <t>AWS Community Day | Dublin 2019</t>
  </si>
  <si>
    <t>Dublin Castle (Dame St, Dublin 2, CO, Ireland)</t>
  </si>
  <si>
    <t>Dublin Alexa Devs (Dublin, Ireland)
Tuesday, October 1 at 9:00 AM
Hi,  If you are interested/working in Voice tech, you will most definitely not want to miss this:  A quick heads up about the upcoming AWS Community D...
https://www.meetup.com/alexadevs/events/264578982/</t>
  </si>
  <si>
    <t>09/06/2019 04:22:25.000Z</t>
  </si>
  <si>
    <t>https://www.google.com/calendar/event?eid=MHZibjU4NmZlcGZobGUzMjZiYmwyYTNwcm4gc2Vsb3BzZXUuZHVibGluMUBt&amp;ctz=Europe/Dublin</t>
  </si>
  <si>
    <t>Changing the Game with Cloud Data Warehousing</t>
  </si>
  <si>
    <t>The Alex Hotel (41-47 Fenian St, Dublin, Ireland D02 H678)</t>
  </si>
  <si>
    <t>Hadoop User Group Ireland (HUG IRL)
Tuesday, October 1 at 9:00 AM
Please register at this link:https://www.snowflake.com/event/changing-the-game-with-cloud-data-warehousing-emea-ireland/?utm_source=Sonra&amp;utm_medium=e...
https://www.meetup.com/hadoop-user-group-ireland/events/264579899/</t>
  </si>
  <si>
    <t>09/06/2019 04:22:28.000Z</t>
  </si>
  <si>
    <t>https://www.google.com/calendar/event?eid=NGxlYzVsbDJzam9wM28xaDkzNXJlOGUya2ggc2Vsb3BzZXUuZHVibGluMUBt&amp;ctz=Europe/Dublin</t>
  </si>
  <si>
    <t>AWS Community Day | Dublin 2019 - 1st Oct</t>
  </si>
  <si>
    <t>AWS User Group Dublin
Tuesday, October 1 at 9:00 AM
AWS Community Day rolls into Dublin town on 1st October, 2019.  It's a conference about Technology and People.  Date: 1st October, 2019 - 9am-6pmVenue...
https://www.meetup.com/AWS-Ireland-Usergroup/events/264580527/</t>
  </si>
  <si>
    <t>09/06/2019 04:22:31.000Z</t>
  </si>
  <si>
    <t>https://www.google.com/calendar/event?eid=MmJ1amlibTFzNGduYzFsbzIxMzh2aWM3bHQgc2Vsb3BzZXUuZHVibGluMUBt&amp;ctz=Europe/Dublin</t>
  </si>
  <si>
    <t>DublinCSS September event</t>
  </si>
  <si>
    <t>Smartbox Group Limited (Joyce's Walk, Talbot St, Dublin, Ireland)</t>
  </si>
  <si>
    <t>DublinCSS
Thursday, September 19 at 7:00 PM
DublinCSS September event
https://www.meetup.com/DublinCSS/events/264127421/</t>
  </si>
  <si>
    <t>09/06/2019 04:22:34.000Z</t>
  </si>
  <si>
    <t>https://www.google.com/calendar/event?eid=NWdmaWVjYWY4ZG9mcmE5OGFzZzhkZXB2NHUgc2Vsb3BzZXUuZHVibGluMUBt&amp;ctz=Europe/Dublin</t>
  </si>
  <si>
    <t xml:space="preserve">Practicle Agile Facilitation </t>
  </si>
  <si>
    <t>Dublin Scrum Meetup
Tuesday, October 15 at 6:00 PM
We have another great event on where we explore team building and retrospective in a fun and interactive way. Michael O'Donnell a Dublin Scrum repeat ...
https://www.meetup.com/meetup-group-EBiXUAmh/events/263924430/</t>
  </si>
  <si>
    <t>10/07/2019 03:59:36.000Z</t>
  </si>
  <si>
    <t>https://www.google.com/calendar/event?eid=MGYzbWJkMjkyNmwyOGQxbWh0MHM0YmFlZnAgc2Vsb3BzZXUuZHVibGluMUBt&amp;ctz=Europe/Dublin</t>
  </si>
  <si>
    <t>NASA Space Apps Challenge 2019</t>
  </si>
  <si>
    <t>WeWork (Charlemont St, Dublin, Ireland)</t>
  </si>
  <si>
    <t>Irish Space Data Meetup
Friday, October 18 at 7:00 PM
Full details and registration here: https://ti.to/bailylabs/nasa-space-apps-dublin-2019
https://www.meetup.com/space-data/events/264898935/</t>
  </si>
  <si>
    <t>10/07/2019 03:59:44.000Z</t>
  </si>
  <si>
    <t>https://www.google.com/calendar/event?eid=MHI5NGZ2MjBpNXI5YjV1a2JnaDc5YW5lOTQgc2Vsb3BzZXUuZHVibGluMUBt&amp;ctz=Europe/Dublin</t>
  </si>
  <si>
    <t>10/30/2019 18:30:00Z</t>
  </si>
  <si>
    <t>10/30/2019 20:30:00Z</t>
  </si>
  <si>
    <t>Power Platform World Tour Meetup</t>
  </si>
  <si>
    <t>Radisson Blu Royal Hotel, Dublin (8 Golden Ln, Dublin, Ireland D08 E2X5)</t>
  </si>
  <si>
    <t>Dublin Power BI User Group
Wednesday, October 30 at 6:30 PM
We will host a user group meetup after the first day of the Power Platform World Tour. Speakers and topics will get finalised beforehand so stay tuned...
https://www.meetup.com/DublinPUG/events/264791405/</t>
  </si>
  <si>
    <t>10/07/2019 03:59:50.000Z</t>
  </si>
  <si>
    <t>https://www.google.com/calendar/event?eid=MjkwMHI0c2h0N3JqNWJsZ3YybzRvcDRnaGggc2Vsb3BzZXUuZHVibGluMUBt&amp;ctz=Europe/Dublin</t>
  </si>
  <si>
    <t>HOW TO USE YOUR BRAIN TO MOTIVATE YOURSELF -From the European Neurology Congress</t>
  </si>
  <si>
    <t>THE SECRET - Law of Attraction and Beyond
Monday, October 14 at 7:15 PM
"This evening is an introduction to the presentation "HOW TO USE YOUR BRAIN TO MOTIVATE YOURSELF" that Max gave at the EUROPEAN NEUROLOGY CONFERENCE i...
Price: 15.00 EUR
https://www.meetup.com/thesecretdublin/events/264925266/</t>
  </si>
  <si>
    <t>10/07/2019 03:59:55.000Z</t>
  </si>
  <si>
    <t>https://www.google.com/calendar/event?eid=MGdzdG40aDBsZzl2dGR0OHZzbnI0M2gxMDYgc2Vsb3BzZXUuZHVibGluMUBt&amp;ctz=Europe/Dublin</t>
  </si>
  <si>
    <t>Preparing for an online information emergency</t>
  </si>
  <si>
    <t>ONA Ireland
Wednesday, October 9 at 9:00 AM
NB: Please complete the form at the end of this description as places are limited and not guaranteed. ONA Ireland, in association with First Draft New...
https://www.meetup.com/ONA-Ireland/events/264987957/</t>
  </si>
  <si>
    <t>10/07/2019 04:00:00.000Z</t>
  </si>
  <si>
    <t>https://www.google.com/calendar/event?eid=NGVib2VuNDI0aTVkdGw4NnNkdGlhZHB1MWIgc2Vsb3BzZXUuZHVibGluMUBt&amp;ctz=Europe/Dublin</t>
  </si>
  <si>
    <t xml:space="preserve">DSF Meetup with Jet </t>
  </si>
  <si>
    <t>40 Molesworth St (40 Molesworth St, Dublin 2, Ireland)</t>
  </si>
  <si>
    <t>Data Science Festival - Dublin
Tuesday, October 22 at 6:00 PM
Join Data Science Festival - Dublin in partnership with Jet this October for two great speakers. Due to the popularity of Data Science Festival events...
https://www.meetup.com/Data-Science-Festival-Dublin/events/264988053/</t>
  </si>
  <si>
    <t>10/07/2019 04:00:04.000Z</t>
  </si>
  <si>
    <t>https://www.google.com/calendar/event?eid=NW0wczk2cDcxM2xycm9nbmE3c3ZsYzhzM2ogc2Vsb3BzZXUuZHVibGluMUBt&amp;ctz=Europe/Dublin</t>
  </si>
  <si>
    <t>Using Microservice to design and build successful applications ( .NET CORE)</t>
  </si>
  <si>
    <t>Harvey Nash Ireland (100 Mount Street Lower, Dublin, CO, Ireland D02 TY46)</t>
  </si>
  <si>
    <t>.Net Mafia, C# Mobsters and other Microsoft family
Wednesday, October 9 at 6:00 PM
After the summer holidays, we are back again with a brilliant event lined up for all .NET mafia members this October 2019.We are delighted to have 3 p...
https://www.meetup.com/Net-Mafia-C-Mobsters-and-other-Microsoft-family/events/265086341/</t>
  </si>
  <si>
    <t>10/07/2019 04:00:08.000Z</t>
  </si>
  <si>
    <t>https://www.google.com/calendar/event?eid=MDZlNHYybXIyYTg2ZW42ZG5jbGxwZTNpOTIgc2Vsb3BzZXUuZHVibGluMUBt&amp;ctz=Europe/Dublin</t>
  </si>
  <si>
    <t>The human cost of surveillance tech - Q+A with Elizabeth Farries, ICCL</t>
  </si>
  <si>
    <t>A4 Sounds (St Joseph's Parade, Dublin, Ireland)</t>
  </si>
  <si>
    <t>TechWontBuildIt Dublin
Wednesday, October 9 at 7:00 PM
Join us for a Q+A with Liz Farries, digital rights expert and information, surveillance and human rights program manager with both the Irish Council f...
https://www.meetup.com/TechWontBuildIt-Dublin/events/265147416/</t>
  </si>
  <si>
    <t>10/07/2019 04:00:11.000Z</t>
  </si>
  <si>
    <t>https://www.google.com/calendar/event?eid=M2lxNTVmNGZuZzZhdGM4YTRxajFjMDI2NTggc2Vsb3BzZXUuZHVibGluMUBt&amp;ctz=Europe/Dublin</t>
  </si>
  <si>
    <t>How to make content a growth engine for your business</t>
  </si>
  <si>
    <t>Online Marketing Dublin
Thursday, October 10 at 6:30 PM
Details:Intercom is a customer messaging platform for driving growth across the entire customer lifecycle. It provides products for sales, marketing &amp;...
https://www.meetup.com/Online-Marketing-Dublin/events/265184843/</t>
  </si>
  <si>
    <t>10/07/2019 04:00:21.000Z</t>
  </si>
  <si>
    <t>https://www.google.com/calendar/event?eid=NDhkMWk4cDdlcXRobDUxcXIwNm5tM2NncGkgc2Vsb3BzZXUuZHVibGluMUBt&amp;ctz=Europe/Dublin</t>
  </si>
  <si>
    <t>Young Leaders in Tech #7 - Panel TBC</t>
  </si>
  <si>
    <t>TBC - Dublin City Centre (TBC - Dublin City Centre, Dublin, Ireland)</t>
  </si>
  <si>
    <t>Young Leaders in Technology
Thursday, October 24 at 6:00 PM
For this meetup, we will have 3 guests lined up for a panel that will be talking about their own experiences in leadership and also taking questions f...
https://www.meetup.com/Young-Leaders-in-Technology/events/265205278/</t>
  </si>
  <si>
    <t>10/07/2019 04:00:24.000Z</t>
  </si>
  <si>
    <t>https://www.google.com/calendar/event?eid=NWNjaTVuM2xoMG9oaG5uZWRkNGZ2NDZ1NzIgc2Vsb3BzZXUuZHVibGluMUBt&amp;ctz=Europe/Dublin</t>
  </si>
  <si>
    <t>10/30/2019 18:00:00Z</t>
  </si>
  <si>
    <t>10/30/2019 21:00:00Z</t>
  </si>
  <si>
    <t>Nginx and more</t>
  </si>
  <si>
    <t>Dublin DevOps Meetup
Wednesday, October 30 at 6:00 PM
Good day to all of our friends, I hope you are good and had an excellent summer.  We have for you a brand new DevOps Meet-Up getting ready for the 30t...
https://www.meetup.com/Dublin-DevOps-Meetup/events/265207964/</t>
  </si>
  <si>
    <t>10/07/2019 04:00:28.000Z</t>
  </si>
  <si>
    <t>https://www.google.com/calendar/event?eid=NjN1azJndTFzNDkxYzgwMWI4bWZocG50dXYgc2Vsb3BzZXUuZHVibGluMUBt&amp;ctz=Europe/Dublin</t>
  </si>
  <si>
    <t>Sales Leadership for Organizational Effectiveness and Competitive Advantage</t>
  </si>
  <si>
    <t>North Dublin Entrepreneur Meetup
Wednesday, October 9 at 7:00 PM
Alex Ellinis will be speaking at Pine Hub regarding sales leadership for organizational effectiveness and competitive advantageAbout this Event Alex E...
https://www.meetup.com/North-Dublin-Entrepreneur-Meetup/events/265267795/</t>
  </si>
  <si>
    <t>10/07/2019 04:00:35.000Z</t>
  </si>
  <si>
    <t>https://www.google.com/calendar/event?eid=Nm02YWxkOTA1bWcxbG5rc2hvYnZncW1kZnQgc2Vsb3BzZXUuZHVibGluMUBt&amp;ctz=Europe/Dublin</t>
  </si>
  <si>
    <t>10/28/2019 17:30:00Z</t>
  </si>
  <si>
    <t>10/28/2019 18:30:00Z</t>
  </si>
  <si>
    <t>Dublin Scrum Meet-up Vienna</t>
  </si>
  <si>
    <t>Messe Wien Exhibition Congress Center (Messeplatz, Vienna, AL, Austria)</t>
  </si>
  <si>
    <t>Dublin Scrum Meetup
Monday, October 28 at 5:30 PM
Meetup at the Scrum Alliance Gathering Vienna to introduce Irish visitors to other member of the scrum community and Scrum Alliance Team
https://www.meetup.com/Scrumie/events/265309495/</t>
  </si>
  <si>
    <t>10/07/2019 04:00:39.000Z</t>
  </si>
  <si>
    <t>https://www.google.com/calendar/event?eid=M2FhZ2NkcGtjaTg4Y2IzMmgybTF1NDBkZGMgc2Vsb3BzZXUuZHVibGluMUBt&amp;ctz=Europe/Dublin</t>
  </si>
  <si>
    <t>Creating beautiful analytics dashboards in R</t>
  </si>
  <si>
    <t>R Generation
Tuesday, October 22 at 6:00 PM
**THE LAST EVENT WAS CANCELLED SO ALL WHO RSVP'D TO THAT ONE WILL BE ADDED TO THE GUEST LIST FOR THIS ONE. PLEASE RSVP "NO" IF YOU CANNOT MAKE IT. THA...
https://www.meetup.com/Dublin-R-Generation/events/265335946/</t>
  </si>
  <si>
    <t>10/07/2019 04:00:47.000Z</t>
  </si>
  <si>
    <t>https://www.google.com/calendar/event?eid=NXV1c2M2NWRkMzhkanJmMWtsZm1jaTFicWsgc2Vsb3BzZXUuZHVibGluMUBt&amp;ctz=Europe/Dublin</t>
  </si>
  <si>
    <t>WordCamp Dublin 2019</t>
  </si>
  <si>
    <t>DCU Business School ( Artane, Whitehall, Dublin, Ireland, Dublin, Ireland)</t>
  </si>
  <si>
    <t>Dublin WordPress Group
Saturday, October 19 at 8:30 AM
WordCamp Dublin is back! We would like to invite you to the second WordCamp Dublin, which will take place in DCU Business School, Dublin on 19-20 Octo...
https://www.meetup.com/Dublin-WordPress/events/265338452/</t>
  </si>
  <si>
    <t>10/07/2019 04:02:18.000Z</t>
  </si>
  <si>
    <t>https://www.google.com/calendar/event?eid=NDI3M2lpbHBoYmRzZWdudnA3ZTk3azI5MWcgc2Vsb3BzZXUuZHVibGluMUBt&amp;ctz=Europe/Dublin</t>
  </si>
  <si>
    <t>DublinCSS - Hacktoberfest Open Hack Night!</t>
  </si>
  <si>
    <t>DublinCSS
Thursday, October 17 at 7:00 PM
We are very excited to announce that on our October's meeting we'll host a Hacktoberfest event! What's Hacktoberfest?Hacktoberfest is a month-long cel...
https://www.meetup.com/DublinCSS/events/264127657/</t>
  </si>
  <si>
    <t>10/07/2019 04:02:23.000Z</t>
  </si>
  <si>
    <t>https://www.google.com/calendar/event?eid=MHBycW5xcTZtNjRnMWtkOGw5OGhtaGptcjkgc2Vsb3BzZXUuZHVibGluMUBt&amp;ctz=Europe/Dublin</t>
  </si>
  <si>
    <t>Hacktoberfest Dublin 2019</t>
  </si>
  <si>
    <t>Ryanair HQ (Airside Business Park, Swords, Ireland)</t>
  </si>
  <si>
    <t>Ryanair Labs Dublin
Saturday, October 19 at 9:30 AM
Hacktoberfest comes to Dublin! RyanairLabs, DigitalOcean and DEV are delighted to sponsor this exciting event. To share our passion for Open Source we...
https://www.meetup.com/Ryanair-Labs-Dublin/events/265148734/</t>
  </si>
  <si>
    <t>10/07/2019 04:02:29.000Z</t>
  </si>
  <si>
    <t>https://www.google.com/calendar/event?eid=MHE3cTg4aG1sOTE2bDIzdTdvMTllb25ncmsgc2Vsb3BzZXUuZHVibGluMUBt&amp;ctz=Europe/Dublin</t>
  </si>
  <si>
    <t>"Leadership in uncertain times" - entrepreneurial conference of JCI in Poland</t>
  </si>
  <si>
    <t>Radisson Blu (, Wrocław, Poland 50-156)</t>
  </si>
  <si>
    <t>Dublin Business Creativity &amp; Rulebreaking Meetup
Friday, October 4 at 6:00 PM
We would like to invite you to Wroclaw ("Wroclove") for a conference of young Polish entrepreneurs. On the agenda: trainings and workshops about succe...
https://www.meetup.com/Dublin-Business-Creativity-Rulebreaking-Meetup/events/260993032/</t>
  </si>
  <si>
    <t>05/20/2019 06:17:08.000Z</t>
  </si>
  <si>
    <t>https://www.google.com/calendar/event?eid=N2doMHJwOWlhNzJmcm5yaWpkNTZmZDRiNXUgenphZXJvY2FsLmR1YmxpbnNlbDFAbQ&amp;ctz=Europe/Dublin</t>
  </si>
  <si>
    <t>Design Sprint Facilitator Workshop (1 day)</t>
  </si>
  <si>
    <t>Design Sprint Ireland
Tuesday, July 16 at 9:00 AM
🚨THERE IS A CHARGE TO ATTEND THIS EVENT 🚨Use the exclusive discount of 25% off single tickets for all meetup members; discount code: 'DesignSprintIrel...
https://www.meetup.com/Design-Sprint-Ireland/events/261477238/</t>
  </si>
  <si>
    <t>06/26/2019 03:52:18.000Z</t>
  </si>
  <si>
    <t>https://www.google.com/calendar/event?eid=MzNybmh1MTQ0YTRtNWc5cW9pdGQ2bjY2bDAgenphZXJvY2FsLmR1YmxpbnNlbDFAbQ&amp;ctz=Europe/Dublin</t>
  </si>
  <si>
    <t>11/19/2019 08:00:00Z</t>
  </si>
  <si>
    <t>11/22/2019 20:00:00Z</t>
  </si>
  <si>
    <t>ODSC EUROPE 2019</t>
  </si>
  <si>
    <t>Hotel Novotel London West (Shortlands, London, United Kingdom W6 8DR)</t>
  </si>
  <si>
    <t>Data Science, #ODSC Dublin
Tuesday, November 19 at 8:00 AM
Buy your ticket at:https://www.eventbrite.com/e/odsc-europe-2019-open-data-science-conference-tickets-54242269087?discount=ODSC70 About the Conference...
https://www.meetup.com/Dublin-Data-Science-ODSC/events/261897364/</t>
  </si>
  <si>
    <t>06/26/2019 03:52:19.000Z</t>
  </si>
  <si>
    <t>https://www.google.com/calendar/event?eid=N3A1cWJmcjFzc3M5NzM5bWhkbjQxbG1oOWsgenphZXJvY2FsLmR1YmxpbnNlbDFAbQ&amp;ctz=Europe/Dublin</t>
  </si>
  <si>
    <t>Legal Workshop for startups: free roundtable discussion, meetup and networking</t>
  </si>
  <si>
    <t>WeWork Iveagh Court  (Block D, Harcourt Road , Dublin 2, AL, Ireland)</t>
  </si>
  <si>
    <t>Start-Ed Dublin: Free legal forum for Startups
Tuesday, July 16 at 6:30 PM
Our next legal workshop, which will be sponsored by Enterprise Ireland, is due to take place on Tuesday 16th of July at WeWork Iveagh Court, Block D, ...
https://www.meetup.com/Legalworkshopsdublin/events/262122941/</t>
  </si>
  <si>
    <t>06/26/2019 03:52:20.000Z</t>
  </si>
  <si>
    <t>https://www.google.com/calendar/event?eid=M2NvMG90OXIxbjh0c2ZwdDFyaHVzZzBwNjQgenphZXJvY2FsLmR1YmxpbnNlbDFAbQ&amp;ctz=Europe/Dublin</t>
  </si>
  <si>
    <t>Idea 2 Scale #10 - Future of Work with Ben Wainwright from Abodoo</t>
  </si>
  <si>
    <t>Krust Georges Street Dublin 2 (5-6 South Great Georges St, Dublin 2, Ireland)</t>
  </si>
  <si>
    <t>Idea 2 Scale Dublin
Monday, July 15 at 6:30 PM
For our last meetup of the summer, we'll be joined by Ben Wainwright, co-founder of Abodoo - the careers platform for remote working. Founded in 2017,...
https://www.meetup.com/Idea-2-Scale/events/262312643/</t>
  </si>
  <si>
    <t>06/26/2019 03:52:22.000Z</t>
  </si>
  <si>
    <t>https://www.google.com/calendar/event?eid=M2ZhbGNjYmNnYWV1bWN2cmprdmtqaGcwZG0genphZXJvY2FsLmR1YmxpbnNlbDFAbQ&amp;ctz=Europe/Dublin</t>
  </si>
  <si>
    <t>11/05/2019 08:00:00Z</t>
  </si>
  <si>
    <t>11/06/2019 17:00:00Z</t>
  </si>
  <si>
    <t>Quest for Quality 2019 Conference - Forward-thinking software testing event</t>
  </si>
  <si>
    <t>Croke Park (Jones' Rd, Dublin 3, CO, Ireland)</t>
  </si>
  <si>
    <t>Share IT Dublin
Tuesday, November 5 at 8:00 AM
The Quest for Quality conference was launched in 2016 with the aim of creating a software testing conference with it's core focus on Artificial Intell...
Price: 800.00 EUR
https://www.meetup.com/Share-IT-Dublin/events/262310414/</t>
  </si>
  <si>
    <t>https://www.google.com/calendar/event?eid=NnM4aGZiNGdvOWlnZmF2NXVpbWFzdnRzNWUgenphZXJvY2FsLmR1YmxpbnNlbDFAbQ&amp;ctz=Europe/Dublin</t>
  </si>
  <si>
    <t>Analytics At Speed in collaboration with PyLadies Dublin</t>
  </si>
  <si>
    <t>Aon Centre for Innovation and Analytics (ACIA) (James Joyce Street, Dublin 1, Ireland)</t>
  </si>
  <si>
    <t>Analytics at Speed Dublin
Tuesday, September 17 at 6:30 PM
SAVE THE DATE  Hi Analytics At Speed Community,  We are hosting our next Kx Meetup in collaboration with PyLadies Dublin!...
https://www.meetup.com/kx-dublin/events/262448571/</t>
  </si>
  <si>
    <t>06/26/2019 03:52:24.000Z</t>
  </si>
  <si>
    <t>https://www.google.com/calendar/event?eid=MTlvYzNmam5ycjdqMjhjbjZra21tY2NnaDUgenphZXJvY2FsLmR1YmxpbnNlbDFAbQ&amp;ctz=Europe/Dublin</t>
  </si>
  <si>
    <t>Dublin Indie Hackers #7 Indie Hackers Dinner @Pinocchio Restaurant - Temple Bar</t>
  </si>
  <si>
    <t>Pinocchio Italian Restaurant - Temple Bar (1 Pudding Row, Dublin, Ireland)</t>
  </si>
  <si>
    <t>Dublin Indie Hackers
Wednesday, July 10 at 6:15 PM
This month we have decided to try something new, we are going to do our first Indie Hackers dinner in Pinocchio Restaurant. Unfortunately we can only ...
Price: 5.00 EUR
https://www.meetup.com/Dublin-Indie-Hackers/events/262592581/</t>
  </si>
  <si>
    <t>06/26/2019 03:52:27.000Z</t>
  </si>
  <si>
    <t>https://www.google.com/calendar/event?eid=MTJtY3ZkaGpkYThobzVlM2M0YnBnMHNudTIgenphZXJvY2FsLmR1YmxpbnNlbDFAbQ&amp;ctz=Europe/Dublin</t>
  </si>
  <si>
    <t>DublinCSS relaunch</t>
  </si>
  <si>
    <t>DublinCSS
Wednesday, July 17 at 6:30 PM
Hello everybody, How you doin'? It has been a long long time, but after this long break, we finally managed to relaunch the meetup!!! We are opening t...
https://www.meetup.com/DublinCSS/events/262590537/</t>
  </si>
  <si>
    <t>06/26/2019 03:52:29.000Z</t>
  </si>
  <si>
    <t>https://www.google.com/calendar/event?eid=NHUyMjA3N2phdGU3ajQ4Y29yN2Y0OTBuOTkgenphZXJvY2FsLmR1YmxpbnNlbDFAbQ&amp;ctz=Europe/Dublin</t>
  </si>
  <si>
    <t>Summer Chatbot Session</t>
  </si>
  <si>
    <t>OpenJaw Technologies (1 Ormond Quay, Dublin 7, Ireland)</t>
  </si>
  <si>
    <t>CHAI Dublin (Chatbot &amp; AI) Meetup
Wednesday, July 17 at 6:30 PM
A summer session to meet people interested in conversational and voice interfaces.  Dr Shona D'Arcy will talk about Designing voice enabled health pro...
https://www.meetup.com/CHAI-Dublin-Chatbot-AI-Meetup/events/262538271/</t>
  </si>
  <si>
    <t>06/26/2019 03:52:35.000Z</t>
  </si>
  <si>
    <t>https://www.google.com/calendar/event?eid=Mm5lMWVqZm92NGxoY2wyamU3cTM5Z3A3YmogenphZXJvY2FsLmR1YmxpbnNlbDFAbQ&amp;ctz=Europe/Dublin</t>
  </si>
  <si>
    <t>Reproducible Analysis with R Markdown</t>
  </si>
  <si>
    <t>R Generation
Tuesday, July 2 at 6:00 PM
R Markdown is a powerful method for communicating, recording and formatting the analysis process and results with R. With the convenient in-built feat...
https://www.meetup.com/Dublin-R-Generation/events/262474762/</t>
  </si>
  <si>
    <t>06/26/2019 03:52:37.000Z</t>
  </si>
  <si>
    <t>https://www.google.com/calendar/event?eid=MTFxMjZ2Zjc2MzRvcnNzOG5wZXZsMGlza2EgenphZXJvY2FsLmR1YmxpbnNlbDFAbQ&amp;ctz=Europe/Dublin</t>
  </si>
  <si>
    <t>Dhall Intro and Haskell Kubernetes</t>
  </si>
  <si>
    <t>Haskell Dublin Meetup
Wednesday, August 7 at 6:30 PM
Come join us for an evening of functional programming! We will have two talks for the hour. Bowl Full of Lentils:Fintan Halpenny will present his intr...
https://www.meetup.com/haskell-dublin-meetup/events/263255177/</t>
  </si>
  <si>
    <t>08/07/2019 08:49:06.000Z</t>
  </si>
  <si>
    <t>https://www.google.com/calendar/event?eid=MmQ1dTRrbDcwNWc1bWt2dGMwcXM0ZGQ3YTcgenphZXJvY2FsLmR1YmxpbnNlbDFAbQ&amp;ctz=Europe/Dublin</t>
  </si>
  <si>
    <t>Monthly discussion: technology ethics and activism (technologists only edition)</t>
  </si>
  <si>
    <t>TechWontBuildIt Dublin
Wednesday, August 7 at 7:00 PM
Our regular monthly discussion series on current happenings in technology: activism, ethics, unionisation, regulation and the law are all in scope. Th...
https://www.meetup.com/TechWontBuildIt-Dublin/events/263398341/</t>
  </si>
  <si>
    <t>08/07/2019 08:49:07.000Z</t>
  </si>
  <si>
    <t>https://www.google.com/calendar/event?eid=NGJzczllOWQzMXE1ODFkazZub3YyaTBpcmggenphZXJvY2FsLmR1YmxpbnNlbDFAbQ&amp;ctz=Europe/Dublin</t>
  </si>
  <si>
    <t>ReactJS Dublin 11 - React Testing Techniques, Relay &amp; Hooks</t>
  </si>
  <si>
    <t>ReactJS Dublin
Wednesday, August 21 at 6:00 PM
Our next ReactJS Dublin event is coming up on Aug 21st 2019!Doors will be open from 6pm, with talks starting at 7pm, to allow some time for networking...
https://www.meetup.com/ReactJS-Dublin/events/263550161/</t>
  </si>
  <si>
    <t>08/07/2019 08:49:08.000Z</t>
  </si>
  <si>
    <t>https://www.google.com/calendar/event?eid=MTdvY2docGN0OWVlYjBiNDk5MzVoMXJnMW0genphZXJvY2FsLmR1YmxpbnNlbDFAbQ&amp;ctz=Europe/Dublin</t>
  </si>
  <si>
    <t>Joint discussion of Linux, Julia, and LISP</t>
  </si>
  <si>
    <t>DubLinuxers
Tuesday, August 20 at 7:00 PM
This is a joint discussion of Linux, Lisp, and Julia. I have some stickers from the recently held Julia conference to give for those interested. We wi...
https://www.meetup.com/Dublin-Unix-Users-Group/events/263647479/</t>
  </si>
  <si>
    <t>08/07/2019 08:49:09.000Z</t>
  </si>
  <si>
    <t>https://www.google.com/calendar/event?eid=NXJuNzUxaWRqNjRoMmpyb3Q5ZHV1ZmY4aWYgenphZXJvY2FsLmR1YmxpbnNlbDFAbQ&amp;ctz=Europe/Dublin</t>
  </si>
  <si>
    <t>Build a Bot with Dynamics 365 Virtual Agent for Customer Service</t>
  </si>
  <si>
    <t>Power Platform User Group Ireland
Tuesday, August 20 at 6:00 PM
Joe Gill will walk us through building a Bot with Dynamics 365 Virtual Agent for Customer Service without any code. Virtual Agent is a cloud based ser...
https://www.meetup.com/PowerPlatform-UserGroup-Ireland/events/263668156/</t>
  </si>
  <si>
    <t>https://www.google.com/calendar/event?eid=MTk3ZXFnbmhkamF2NGJubzY2c2EwcmMwZzYgenphZXJvY2FsLmR1YmxpbnNlbDFAbQ&amp;ctz=Europe/Dublin</t>
  </si>
  <si>
    <t>08/07/2019 08:49:11.000Z</t>
  </si>
  <si>
    <t>https://www.google.com/calendar/event?eid=NTg3dTA2ZDVkYmkxOWh1cXExZDNicGpjaGUgenphZXJvY2FsLmR1YmxpbnNlbDFAbQ&amp;ctz=Europe/Dublin</t>
  </si>
  <si>
    <t>Social Media Advertising For Businesses &amp; Entrepreneurs
Wednesday, August 14 at 6:00 PM
I decided to set up this event in order to create a place where individuals with entrepreneurial spirit and those who run their own business can learn...
https://www.meetup.com/Social-Media-Advertising-For-Businesses-Entrepreneurs/events/263675649/</t>
  </si>
  <si>
    <t>08/07/2019 08:49:12.000Z</t>
  </si>
  <si>
    <t>https://www.google.com/calendar/event?eid=M3BwanNnZDU1ZnJwZ3J1cjcwc3B0aGkxZWIgenphZXJvY2FsLmR1YmxpbnNlbDFAbQ&amp;ctz=Europe/Dublin</t>
  </si>
  <si>
    <t>Neuroscience of Digital Distractions Dublin - a talk by a TEDx speaker</t>
  </si>
  <si>
    <t>Huckletree (Huckletree D2) 42 Pearse Street, The Academy, Dublin, Ireland</t>
  </si>
  <si>
    <t xml:space="preserve">EVENT LINK:	 
https://www.facebook.com/events/690022371422585/	 
---	 
EVENT DESCRIPTION:	 
!! FIRST TIME IN DUBLIN !!
In this entertaining and insightful talk TEDx speaker, Huffington Post blogger, and author of Homo Distractus Dr Anastasia Dedyukhina explores how the internet is changing our brain. Quoting the latest neuroscience research, she explains why our devices are so irresistible, how digital distractions are preventing us from good decision making and innovative thinking and will give practical tips on how to coach your brain to stay focused in the age of digital distractions.
Does it happen to you to go check your email or social media just for a second, and then two hours later find yourself mindlessly clicking on yet another cat video? How about reading something online, and then immediately forgetting what it was about? You are not alone.
Our brain is undergoing a massive transformation as a result of internet penetration. We outsource our memory to our devices and are less and less able to concentrate on something for a long time (when was the last time you could read a book without being distracted?). The real cost of allowing your gadgets to dictate your agenda and behaviour is your depleted ability to take decisions, stay focused, think clearly and creatively, sleep well, and ultimately, manage your own free time and choices. In this talk, you will learn how to take back control of your time and attention without getting rid of your tech.
Schedule
- 19h: Doors Open
- 19:30h - 21h: Talk
REGISTRATION AND ADVANCED TICKET PURCHASE MANDATORY! No tickets at the door
About the speaker:
Dr Anastasia Dedyukhina is an author, TEDx speaker, Huffington Post blogger, organizer of the first mindful tech festival Focus Inside and a former senior digital marketer. Having spent 12+ years working for global media and internet brands, she ditched her smartphone in the middle of her senior international career in London, when she realized how dependent she had become on the gadget. 
Today she acts as a business mentor, supporting ethical tech startups, and runs a tech-life balance consultancy Consciously Digital, helping companies and individuals be more productive and less stressed in an age of digital distraction.	 
---	 
GET INVITES:	 
Get invites for events in your city
https://www.startupeventslist.com/z/subscribe.html
The Startup Events List is your calendar for startup and tech events. Updated daily.
Never miss another event!	 
---	 
 </t>
  </si>
  <si>
    <t>08/09/2019 09:26:23.000Z</t>
  </si>
  <si>
    <t>https://www.google.com/calendar/event?eid=NDdwMWFnbWlvbW41bmR1aThsdmgybHFnb2cgenphZXJvY2FsLmR1YmxpbnNlbDFAbQ&amp;ctz=Europe/Dublin</t>
  </si>
  <si>
    <t>Live From New York City, it's H2O.ai!</t>
  </si>
  <si>
    <t>Live Webcast (H2O.ai, New York, NY 10001)</t>
  </si>
  <si>
    <t>Dublin Artificial Intelligence &amp; Deep Learning
Tuesday, August 20 at 10:30 PM
Hello Makers! H2O.ai will be announcing exciting news from New York City on Tuesday, August 20, 2019 and we will love for you to be a part of this cel...
https://www.meetup.com/Dublin-Artificial-Intelligence-Deep-Learning/events/263841875/</t>
  </si>
  <si>
    <t>08/19/2019 08:20:50.000Z</t>
  </si>
  <si>
    <t>https://www.google.com/calendar/event?eid=NWc3ODg1bHQ3MHYxaW9wN2phdWlxbWs4a24genphZXJvY2FsLmR1YmxpbnNlbDFAbQ&amp;ctz=Europe/Dublin</t>
  </si>
  <si>
    <t>Facilitating for Sustainable Agreements with Liberating Structures</t>
  </si>
  <si>
    <t>D02 RY98 (, Dublin, CO, Ireland D02 RY98)</t>
  </si>
  <si>
    <t>Visual Techniques for Agile Practitioners
Tuesday, August 20 at 6:30 PM
You reach sustainable agreements of a meeting or a workshop if everybody feel they participated on equal terms, they had a chance to express their opi...
https://www.meetup.com/Visual-Techniques-for-Agile-Practitioners/events/263847633/</t>
  </si>
  <si>
    <t>https://www.google.com/calendar/event?eid=MDhhaWk0NmhiMzdrNGd2M3Q1MG9wZ3F0Z2wgenphZXJvY2FsLmR1YmxpbnNlbDFAbQ&amp;ctz=Europe/Dublin</t>
  </si>
  <si>
    <t>Reflection time</t>
  </si>
  <si>
    <t>Storyful (76 Baggot Street Lower, Dublin 2, Ireland)</t>
  </si>
  <si>
    <t>Heart of Agile Dublin
Wednesday, August 21 at 6:30 PM
Join us for a great night of The Heart of Agile Dublin talks. There will be lots of time for discussion before and after the talks. Doors open at 18:3...
https://www.meetup.com/The-Heart-of-Agile-Dublin/events/263609328/</t>
  </si>
  <si>
    <t>08/19/2019 08:20:52.000Z</t>
  </si>
  <si>
    <t>https://www.google.com/calendar/event?eid=M3M1bnN2MjFkYXBlOTk0b242OHYzNWVtbzUgenphZXJvY2FsLmR1YmxpbnNlbDFAbQ&amp;ctz=Europe/Dublin</t>
  </si>
  <si>
    <t>August 2019 Lunch &amp; Learn - Design Systems</t>
  </si>
  <si>
    <t>Dublin Digital Hub Developer Lunch &amp; Learn
Wednesday, August 21 at 1:00 PM
In the August edition of the Digital Hub Developer Lunch and Learn, full stack developer Tianyi Wang is going to speak to us about design systems. Tia...
https://www.meetup.com/Dublin-Digital-Hub-Developer-Lunch-Learn/events/263937490/</t>
  </si>
  <si>
    <t>08/19/2019 08:20:53.000Z</t>
  </si>
  <si>
    <t>https://www.google.com/calendar/event?eid=MjRiYmV0ZjFhNWtmOG1nOXNsOWt2anMyOWEgenphZXJvY2FsLmR1YmxpbnNlbDFAbQ&amp;ctz=Europe/Dublin</t>
  </si>
  <si>
    <t>Dublin Artificial Intelligence &amp; Deep Learning
Monday, August 19 at 11:00 AM
*THIS IS A VIRTUAL EVENT* Save your spot here: https://www.h2o.ai/webinars/?commid=367353 ------------------------------------------------------------...
https://www.meetup.com/Dublin-Artificial-Intelligence-Deep-Learning/events/264003738/</t>
  </si>
  <si>
    <t>08/19/2019 08:20:56.000Z</t>
  </si>
  <si>
    <t>https://www.google.com/calendar/event?eid=MTY3YW8zNG00ODl1ODQ4Zm9sajY3cDBjNWkgenphZXJvY2FsLmR1YmxpbnNlbDFAbQ&amp;ctz=Europe/Dublin</t>
  </si>
  <si>
    <t>PAT Testing Training 20th August 2019</t>
  </si>
  <si>
    <t>Portable Appliance Testing PAT Testing Training Course                                                     
Portable appliance testing is a process in the Republic of Ireland by which electrical appliances are routinely checked for safety. The formal term for the process is "in-service inspection &amp; testing of electrical equipment". Testing involves a visual inspection of the equipment and any flexible cables for good condition, and also where required, verification of earthing (grounding) continuity, and a test of the soundness of insulation between the current carrying parts, and any exposed metal that may be touched. The formal limits for pass/fail of these electrical tests vary somewhat depending on the category of equipment being tested. 
Who Should Attend: Any personnel required to undertake a practical inspection and testing of electrical equipment. This Portable Appliance Testing Pat Training Course is ideal for maintenance personnel
Certification: Guardian Safety Certificates in “Portable Appliance Testing” are awarded to participants on successful completion of course.
Theory
• Legislation Governing and Codes of Practice Covering Portable Appliance testing• Health and Safety• Portable Appliance Testing 
• Record keeping including portable appliance maintenance
Labeling
Practical
• Visual inspection of portable appliances• Determining Class I and Class II portable electrical appliances• Testing Class I appliances, Testing Class II appliances, Testing an IEC lead and Testing an extension lead• Understanding fuse rating• PASS / FAIL in relation to Portable Appliances• Labeling• Record keeping including portable appliance maintenance• Plug wiring and general information about how electricity works• Identification and labeling of Portable Appliances
https://www.eventbrite.ie/e/pat-testing-training-20th-august-2019-tickets-62300620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1:30.000Z</t>
  </si>
  <si>
    <t>https://www.google.com/calendar/event?eid=NG1sZDlrZHE4OWJyOWkxMmx1ZTBxdDZpYmYgenphZXJvY2FsLmR1YmxpbnNlbDFAbQ&amp;ctz=Europe/Dublin</t>
  </si>
  <si>
    <t>Leaders in Tech: Executive Presence &amp; Authentic Connections</t>
  </si>
  <si>
    <t>Dublin City Centre (TBC)</t>
  </si>
  <si>
    <t>Together with Own the Room, Leaders in Tech is hosting the Executive Presence &amp; Authentic Connections workshop. With endorsements from Sheryl Sandberg and Reid Hoffman, this workshop  is different than anything you've experienced before. Put down the pens and paper and get active while learning how to Own the Room!
Following the 2 hours workshop, Leaders in Tech will host a food &amp; drinks reception. 
Price: Free
Link: https://www.leadersintech.ie/events/executive-presence-authentic-connections-workshop</t>
  </si>
  <si>
    <t>08/19/2019 08:21:38.000Z</t>
  </si>
  <si>
    <t>https://www.google.com/calendar/event?eid=NGRlanRoMmpmZWJhNWF2Z3E1Z21lNm9jbDMgenphZXJvY2FsLmR1YmxpbnNlbDFAbQ&amp;ctz=Europe/Dublin</t>
  </si>
  <si>
    <t>Are you an employer looking to train your staff?  Look no further...
 Baldoyle Training Centre have state sponsored FREE quality training courses with nationally recognised qualifications!
Learn how we can design and deliver training that suits your business needs 
Network with other businesses in the immediate area
Enjoy a tasty breakfast!
https://www.eventbrite.ie/e/business-breakfast-tickets-654252376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1:48.000Z</t>
  </si>
  <si>
    <t>https://www.google.com/calendar/event?eid=NzhiMmQ0cXBzbzc1cXJyZmU4Nm9ycDVqdGMgenphZXJvY2FsLmR1YmxpbnNlbDFAbQ&amp;ctz=Europe/Dublin</t>
  </si>
  <si>
    <t>Want to improve your surveys, get more site information, spend less time connecting the dots in the office?
Attend the Practical Usage of GPS on Construction Site Training Course with Hitechniques Ltd. to be more confident in using modern technology on site, complete your jobs faster and increase your revenue with better orders from contractors.
Join our pleased customers
"Very informative course with excellent practical field work. I would recommend this course to fellow construction workers" Noel Lyons, Noel Lyons Architectural Services, Birr
"Picked up new functions: offsets, trilateration, auto-recording. Will speed up surveying for me" Peter O'Dwyer, Architect, Dublin
"Good detail, hands on, easy to pick up, not too theory heavy" Peter Daly, Pivotal Construction, Dublin 6
And get One Week Free Hire with our course!
It is great opportunity to get more practice and be more confident with using GPS Rover.
Who should attend:
Architects, Engineers – if you are involved in
preparing planning applications – learn to survey with the latest technology, use a 1-man system to complete a survey in the field to Ordnance Survey co-ordinates
surveying sites for preparation of plans for new buildings or structures – check existing site layouts
overseeing construction work – see how to set out quicker and more efficiently than using a total station
Site Managers/Foremen
If you are involved in construction, learn how to use GPS for setting out or surveying.  There will be no complicated mathematics (unless you want it!) and nothing more complicated than using your Satnav.
What you will learn:
How to survey with GPS Rover
Topographical survey with output to Autocad &amp; Excel
Using feature coding for layered survey
Dealing with overhanging trees
Surveying close to buildings
How to set out buildings, roads, features
Solving up/downloading problems
Uploading .dxf files
Uploading ASCII or text/.csv files
Connection problems to WinXP, Win7/8
How GPS works
The antenna, the datalogger, the satellite systems
Correction subscriptions sytems
Ellipsoids
Geoids
ITM/Irish Grid
New Subjects Added:Using OSI Planning Packs - Digital &amp; PaperAdding ContoursCalculating Areas &amp; Volumes
Troubleshooting internet connection problems
SIM card
Subscription activation
Updates
Quality control
How accurate is your survey
Testing your GPS Rover
Recording setting out
Using OSI Planning Packs - Digital &amp; Paper
Adding Contours
Calculating Areas &amp; Volumes
The Instructor
Philip Hanrahan B.E., B.A., M.I.E.I  has 35 years of experience in surveying instrument handling:
6 years as a site engineer on civil construction projects, including roads, sewerage schemes, housing developments, industrial buildings.
27 years demonstrating and training users in surveying instruments
2 years lecturer in Engineering Surveying, Trinity College Dublin, including design of the Engineering Surveying module in the Civil Engineering degree course.and approval by Engineers Ireland
Program
9:00 – 9:30       Introduction – get your kit on!9:30 – 11:00     Outdoor surveying – carry out survey of surrounding area11:00 – 11:15   T-Break11:15 – 12:45   Theory behind the survey12:45 – 2:00     Lunch2:00 – 2:30       Uploading a setting out drawing2:30 – 4:00       Setting out – set out points in the surrounding area4:00 – 5:00       Q &amp; A 
Class size
Class size is limited to 10 people and attendees will work in pairs to complete the assigned tasks.
THE TRAINING COURSE WILL TAKE A PLACE IN OUR NEWLY REFURBISHED OFFICE IN GREENOGUE BUSINESS PARK, RATHCOOLE, CO. DUBLIN
https://www.eventbrite.ie/e/gps-gnss-training-course-for-surveyors-and-construction-engineers-tickets-60395560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1:53.000Z</t>
  </si>
  <si>
    <t>https://www.google.com/calendar/event?eid=MTJ2YnZ2NTBwNTNydHFpaDk5NGJuYmQwNGIgenphZXJvY2FsLmR1YmxpbnNlbDFAbQ&amp;ctz=Europe/Dublin</t>
  </si>
  <si>
    <t>Recruitment &amp; Selection</t>
  </si>
  <si>
    <t>This one-day training programme provides participants with the skills and knowledge to navigate the recruitment process in a pragmatic and compliant manner.
The course aims to cover the A-Z of recruitment. This includes conforming with equality legislation while recruiting the right candidate for the right job.
The session will include details of:
• How to create a job description
• How to advertise the role
• How to conduct an interview
• How to approach making the offer of employment and follow up
This event is CPD Certified!
https://www.eventbrite.ie/e/recruitment-selection-tickets-61990009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1:57.000Z</t>
  </si>
  <si>
    <t>https://www.google.com/calendar/event?eid=N3NuNHZub2sxam9iZTA4c2c2ZmVla2p1aGogenphZXJvY2FsLmR1YmxpbnNlbDFAbQ&amp;ctz=Europe/Dublin</t>
  </si>
  <si>
    <t>Evolving Flow Management</t>
  </si>
  <si>
    <t>In this 1 day course, we delve into why Kanban works so well both as a work management and change management approach. We look at the benefits of Kanban compared to plan-driven approaches, particularly in complex environments with a lot of churn. We examine some of the theoretical foundations for empirical control methods, and the economic realities of software development and operations that make Kanban so compelling.
This is followed by a deep dive of Kanban practices and tools, including Value Stream Mapping, Visualization of Work Flow, Metrics (e.g. Lead Time &amp; CFD), Limiting WIP, Managing Flow and Attaining Pull, Work Item Types, Classes of Service, Explicit Policies and Feedback Loops.
The course will include exercises to illustrate important concepts and a comprehensive Kanban simulation game to allow attendees experience concepts such as pull and flow first hand.
Who Should Attend
Transformation Agents, Agile and Lean Champions
Project Managers
Developers, Testers, Analysts and other roles contributing to software development and IT operations.
Cancellations &amp; Refunds
We reserve the right to postpone or cancel this course if there are insufficient registrations. In this case, you will be offered an alternative date or a full refund. We will not be responsible for any other costs incurred.
https://www.eventbrite.ie/e/evolving-flow-management-tickets-357197166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2:05.000Z</t>
  </si>
  <si>
    <t>https://www.google.com/calendar/event?eid=NGV2Y2RlM282dGJtN2ZqbTI0MTlsdWhsanIgenphZXJvY2FsLmR1YmxpbnNlbDFAbQ&amp;ctz=Europe/Dublin</t>
  </si>
  <si>
    <t xml:space="preserve">Google Analytics Course - 1 Day Training, Dublin </t>
  </si>
  <si>
    <t>Google Analytics Training - 1-day Intensive 
Master the most powerful platform in your digital marketing toolkit.
Expert-Led training from Certified Google Analytics Partners - learn from the analytics experts! 
Whether you're a beginner or an advanced user of Google Analytics, our training courses will help you get more value from the platform. Learn from senior professionals how to uncover the insights in your data.
Hands-on training that you can apply the next day
Real-world examples and practical tips
Fresh, regularly updated content
Small class sizes
Comprehensive notes
Lunch and coffee included
This hands-on, intensive course is suited to beginners and intermediate users of Google Analytics.
What you will learn: 
Understand the capabilities of Google Analytics
Understand visitor behaviour on your site
Identify the reports that matter for your business
Align business goals with metrics
Configure your account for success
Create custom reports and dashboards
Why choose adaptive? 
Hands-on training - We focus on the practical stuff you need to hit the ground running when you're back in the office. Bring your laptop!
Expert practitioners - We’ve implemented data strategies for some of Irelands biggest brands. Learn the skills that we practice every day.
Real-world examples - We keep things relevant by using case studies and examples from real business scenarios.
Fresh content - We constantly update our content to reflect changes in Google Analytics. If it's in the platform, it's in the course.
Comprehensive notes - Notes come with handy references and cheatsheets so that you won't be stuck once you've left the classroom.
Small class sizes - Classes are limited to 10 participants to ensure a rich and engaging experience 
Previous attendees: 
Organisations who have previously attended our training include, Tesco, Bord Bia, Aer Lingus, Central Bank, Electric Ireland, Vodafone, FBD, UCD, Dublin Bus, ESB, The Irish Times, CPL, Permanent TSB and many more. 
Invoice options available. 
Please email us on info@adaptive.ie or visit our website www.adaptive.ie 
https://www.eventbrite.ie/e/google-analytics-course-1-day-training-dublin-tickets-622974312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2:10.000Z</t>
  </si>
  <si>
    <t>https://www.google.com/calendar/event?eid=M2Y0cW0yZzNtMDNjYmliYmVpNzZnNDhxbTggenphZXJvY2FsLmR1YmxpbnNlbDFAbQ&amp;ctz=Europe/Dublin</t>
  </si>
  <si>
    <t>How to craft your story and get you audience to listen, pay attention and be motivated to action.
To successfully deliver a strategic message requires a lot more than just presenting;  it requires a thoughtful, audience-focused approach and total ownership of the story. To help you craft a tailored and effective point of view for any audience, this course puts storytelling at the core while laying out concrete steps for creating one’s narrative. We teach a methodology for creating targeted, effective messages for any platform. We’ll work with you to focus on what your audience needs to know and help you develop a central story with a clear, linear flow. And we’ll draw on stories, metaphors, and analogies to make the ideas resonate.
 Benefits
Create memorable messages
Learn to target your messages
Save time and effort with an efficient methodology
Ensure your content has a clear, linear flow – every time
Walk away with tangible skills to own your story
https://www.eventbrite.com/e/content-development-storytelling-dublin-ireland-tickets-629989535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2:15.000Z</t>
  </si>
  <si>
    <t>https://www.google.com/calendar/event?eid=Nml1cWlmbjNncTF1dXZkazN1ZGYzZmw0aDIgenphZXJvY2FsLmR1YmxpbnNlbDFAbQ&amp;ctz=Europe/Dublin</t>
  </si>
  <si>
    <t>Learn how to  quickly set up the total station. How to station and orient to a direction and backsight point. How to set out lines and levels for buildings, kerbs, manholes, gullies. Use Free-stationing to avoid obstacles when setting out, calculate areas and volumes, prepare drawings in Autocad to quickly set out sites and more.  Attend Hitechniques Total Station Training Course and be more confident on the site.
Who should attend
If you work on a construction site in any capacity that involves setting out or surveying for new buildings you should know how to use a total station. This course will cover all you need to know to get started using a 2-man or 1-man robotic instrument.
What you will learn
How to quickly set up the total station
How to station and orient to a direction and backsight point
Resection/free stationing from known points
Setting out lines and levels for buildings, kerbs, manholes, gullies
Offsetting lines for setting out
Preparing a drawing for uploading to the total station
Uploading drawings and points
Sorting problems with uploading and connecting to the total station
Surveying lines and features
Prisms and reflectorless surveying
Prism constants and offsets
Basic checks on your total station
Ensuring your survey is correct
Co-ordinates systems Using OSI Planning Packs - Digital &amp; Paper
Adding Contour
Calculating Areas &amp; Volumes
Quality control
The Instructor
Philip Hanrahan B.E., B.A., MIEI  has 35 years of experience in surveying instrument handling:
6 years as a site engineer on civil construction projects, including roads, sewerage schemes, housing developments, industrial buildings.
27 years demonstrating and training users in surveying instruments
2 years lecturer in Engineering Surveying, Trinity College Dublin, including design of the Engineering Surveying module in the Civil Engineering degree course.and approval by Engineers Ireland
Program
9:00 – 9:15 Introduction
9:15 – 11:30 Setting out – set out points in the surrounding area, Freestationing
11:30 – 11:45 T-Break
11:45 – 12:30 Theory behind - coordinates systems, preparing AutoCaddrawings for setting out,
12:30 – 13:00 Uploading and downloading Data to and from Total Station
13:00 – 14:00 Lunch
14:00 – 15:00 Outdoor surveying – carry out survey of surrounding area
15:00 – 15:30 Downloading the survey, Areas, Volumes, Contours
15:30 - 16:30 Using the OSI planning pack. Prisms &amp; Prism offsets
16:30 – 17:00 Q &amp; A
Class size
Class size is limited to 10 people and attendees will work in pairs to complete the assigned tasks.
https://www.eventbrite.ie/e/setting-out-and-surveying-with-total-station-training-course-tickets-60395595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2:21.000Z</t>
  </si>
  <si>
    <t>https://www.google.com/calendar/event?eid=MGcwYjFvbzRyazBhMWdxYWU3dXMxYTVuZjYgenphZXJvY2FsLmR1YmxpbnNlbDFAbQ&amp;ctz=Europe/Dublin</t>
  </si>
  <si>
    <t>Garbage In, Garbage Out - The pitfalls of bad data</t>
  </si>
  <si>
    <t>An evening to explore the importance of data quality. Talent Garden faculty member, Steph Locke - data scientist and Microsoft AI MVP talks the pitfalls of bad data.
Steph takes on the importance of having good data especially for AI subsets like machine learning and deep learning, which gain greater capabilities over time by analyzing large sets of data, learning from them and making adjustments that make the applications more intelligent.
But what if the data is biased, corrupted or wrong? This workshop explores how to clean your data to safeguard data quality and ensure your insights are gold, not garbage.
Price: Free
Link: https://www.eventbrite.com/e/garbage-in-garbage-out-the-pitfalls-of-bad-data-talent-garden-dublin-tickets-67441293725</t>
  </si>
  <si>
    <t>08/19/2019 08:22:31.000Z</t>
  </si>
  <si>
    <t>https://www.google.com/calendar/event?eid=MjdwbDZ1OTRvZG5rdTU4aDgwcDRuc3QxdTUgenphZXJvY2FsLmR1YmxpbnNlbDFAbQ&amp;ctz=Europe/Dublin</t>
  </si>
  <si>
    <t>Chartered Accountancy Careers Evening Dublin August</t>
  </si>
  <si>
    <t>Find out about becoming a Chartered Accountant and hear about the career opportunities on offer.
https://www.eventbrite.co.uk/e/chartered-accountancy-careers-evening-dublin-august-tickets-621957280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2:44.000Z</t>
  </si>
  <si>
    <t>https://www.google.com/calendar/event?eid=NWw4aHZjMzNoaTVlYTVhMDQyY2lpaXMxOW0genphZXJvY2FsLmR1YmxpbnNlbDFAbQ&amp;ctz=Europe/Dublin</t>
  </si>
  <si>
    <t>Trusted Advisor Group Member Event</t>
  </si>
  <si>
    <t>Join us for a private breakfast briefing with Dr. Moira Somers 
https://www.eventbrite.ie/e/trusted-advisor-group-member-event-tickets-65772131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2:49.000Z</t>
  </si>
  <si>
    <t>https://www.google.com/calendar/event?eid=M3ZzMTZxYjluNTRqMW5qNXFrMzhmdXFyb3AgenphZXJvY2FsLmR1YmxpbnNlbDFAbQ&amp;ctz=Europe/Dublin</t>
  </si>
  <si>
    <t>Technical SEO Course - The Aviva Stadium, Dublin</t>
  </si>
  <si>
    <t xml:space="preserve">
For websites to perform well, their technical side now matters more than ever, but we know it’s often overwhelming and challenging due to its complexity. To grow your organic search presence, you need to master technical SEO foundations and truly understand search engine processes, crawling, loading, structured data and security. We’ll teach you how to implement that knowledge the very next day!
* A place on our Technical SEO course is €495 per student. This includes a catered breakfast, lunch and snack breaks. If you have any particular dietary requirements then let us know after you purchase and we’ll ensure there’s something to suit you on the day.  
WHAT'S IN THE COURSE?
In this full-day training, you will start by building a foundational knowledge of search engine processes and its technical base. You will then learn about crawl optimisation and fixing crawl issues to make search engines’ job easier on your site. Next, you’ll improve your load speed and optimise your mobile usability for mobile-first indexing.
You will also learn about using structured data to increase your visibility and performing security checks to make your website secure.
COURSE OUTLINE 
After completing this training, you will be equipped with the knowledge, insight, and vocabulary to deal with technical SEO challenges. It will perfectly build upon your existing knowledge of keyword research, on-page SEO and link building and enable you to rise to the top of search rankings - and stay there!
Module 1: How Search Engines Work
We’ll start by covering how search engines work, and their three main processes. You will learn the role technical SEO plays in the overall SEO stack.
Module 2: Web Infrastructure
You will gain a foundational understanding of web’s technical infrastructure, including internet connectivity, client-server architecture, and basic coding principles.
Module 3: Crawl Optimisation
This module covers the importance and key elements of crawl optimisation and enables you to identify and fix crawl issues. It also covers JavaScript and its impact on crawling and indexing.
Module 4: Load Speed &amp; Mobile SEO
Fast websites perform better for every metric. This module shows you how to identify load speed issues and improve your site’s performance, as well as optimising for mobile.
Module 5: Structured Data
In this module, we’ll make your content machine-readable and unlock a range of benefits. We'll explain what structured data is, which snippets are most valuable, and how to implement them.
Module 6: Basic Site Security
Security issues on your site also impact on SEO and traffic. We'll show some basic security checks you can perform and provide tools and tips to help make your website more secure.
ABOUT YOUR TRAINER
Barry Adams has been building and ranking websites since 1998. Over the years he’s honed his skills in a wide range of businesses, from small agencies to Fortune 500 multinationals. Barry was named the Digital Industries Person of the Year at the 2014 DANI Awards and in the same year, he founded specialised consultancy Polemic Digital to deliver world-class SEO.   
FURTHER INFORMATION 
For additional information about our upcoming Technical SEO course, please visit our course page to find out more about what you can expect on the day.
https://www.eventbrite.ie/e/technical-seo-course-the-aviva-stadium-dublin-tickets-541058370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2:56.000Z</t>
  </si>
  <si>
    <t>https://www.google.com/calendar/event?eid=NmRsdG5qb3Y4aWpqNjNuajFuc2VnNWxkMXAgenphZXJvY2FsLmR1YmxpbnNlbDFAbQ&amp;ctz=Europe/Dublin</t>
  </si>
  <si>
    <t>Microsoft SharePoint 365 - Site User</t>
  </si>
  <si>
    <t>SharePoint is a complex platform. A strong understanding of the platform will allow students to work more efficiently &amp; effectively. In this course, students will learn how to use a SharePoint Team Site to access, store, and share information &amp; documents.
PREREQUISITES
To ensure your success in this course, you should have basic end-user skills with Microsoft Windows 8 or later, and any or all of the Microsoft Office 2013 or 2016 suite components, plus basic competence with Internet browsing.
TARGET AUDIENCE
This course is designed for Microsoft® Windows® and Microsoft® Office users who are transitioning to a SharePoint environment, and who need to access information from and collaborate with team members on a Microsoft SharePoint Team Site.
COURSE OBJECTIVES
In this course, you will be able to use resources on a typical SharePoint Team Site in the course of performing normal business tasks. You will: Interact with SharePoint Team Sites. Work with documents, content, and libraries. Interact in SharePoint. Work with Lists. Integrate SharePoint with Microsoft Office.
COURSE OUTLINE
1 - INTERACTIING WITH SHAREPOINT TEAM SITES
Topic A: Access SharePoint Sites Topic B: Navigate SharePoint Sites
2 - WORKING WITH DOCUMENTS, CONTENT, &amp; LIBRARIES
Topic A: Upload Documents Topic B: Search for Documents and Content
3 - INTERACTING IN SHAREPOINT
Topic A: Update and Share Your Profile Topic B: Follow and Share Content
4 - WORKING WITH LISTS
Topic A: Add and Modify List Items Topic B: Configure List Views Topic C: Filter and Group Data with List Views
5 - INTEGRATING WITH MICROSOFT OFFICE
Topic A: Access and Save Microsoft Office Documents with SharePoint Topic B: Manage Document Versions Topic C: Work with SharePoint Data from Outlook
More details click below:
https://www.nhireland.ie/training-and-certifications/course-outline/id/1003921506/c/microsoft-sharepoint-2016-site-user
https://www.eventbrite.ie/e/microsoft-sharepoint-365-site-user-tickets-587313991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3:01.000Z</t>
  </si>
  <si>
    <t>https://www.google.com/calendar/event?eid=MjM2bDNwY2YxajRwbjkzbjF2cWJua2ZscHYgenphZXJvY2FsLmR1YmxpbnNlbDFAbQ&amp;ctz=Europe/Dublin</t>
  </si>
  <si>
    <t>Agile for Business Leaders
This course is designed to be highly interactive, using a combination of practical exercises, small-group work and instructor-facilitated conversations. The course hosts are all experienced Agile practitioners who deliver real projects. They are skilled in all project disciplines including software development, user research, business analysis, testing, project reporting, management and governance.
Topics covered:
What does Agile mean for you?  Headline differences from a leadership perspective
Why Agile? Where did it come from? Why does it make a difference?
What is Agile?  Are there different ways doing things?  Does it work for different types of projects?  
How is it different?  Is it really the future or just another fad?  From traditional / waterfall methods.  At the project level.  Outside the project
What’s the difference between Doing Agile and Being Agile?
How can you demonstrate control?
What are some of the risks and pitfalls?
What does bad Agile look like
This 1-day course is designed to give a flavour of Agile and what it feels like to be part of this new way of delivering change. It gives leaders the questions to ask of Agile teams, the behaviors that leaders need to exhibit to help Agile teams, and symptoms of when ‘Agile goes bad’.
As part of the deliverable, delegates will be encouraged to create an Agile Activation Plan. This is a short set of activities that will help delegates put their new knowledge and skills into real-world practice after the course. Making active changes to ways of working is a vitally important, but often hard, part of getting full value out of any course. A post-course evaluation session (up to 2 hours) one-to-one with an Agile consultant is offered free with each course and will help evaluate progress and advise on maintaining Agile momentum. 
Pre-Requisites:There are no pre-requisites for this course and it is suitable for people with no previous knowledge of or exposure to Agile methods.
Delivery Method:This course is delivered publicly (as per public schedule) or on a private basis (restricted to a single customer or pre-agreed group of customers and partners) at a location and date that suits you. The course fee also includes a 2 hour one to one follow up session with an Agile Consultant after the course.
https://www.eventbrite.com/e/agile-leader-dublin-tickets-552728776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3:14.000Z</t>
  </si>
  <si>
    <t>https://www.google.com/calendar/event?eid=MWJza2VvY2kwYmYyN2xhb2ZjM20xaTM3YTYgenphZXJvY2FsLmR1YmxpbnNlbDFAbQ&amp;ctz=Europe/Dublin</t>
  </si>
  <si>
    <t xml:space="preserve">
We’ve created a custom Analytics Academy course based on the Google Analytics IQ exam material and filled with 6 jam packed 3 hour sessions to take you from Google Analytics fundamentals right the way through to Tag Manager and Data Studio Basics. The course prepares you for the Google Analytics IQ exam and everyone who has completed all modules will take the exam during the last class- a chance to become GAIQ qualified!
                                                                   Structure of Support
Digital Analytics Fundamentals Modules:
– Understanding and using Google Analytics data
– Collecting actionable data with Google Analytics
– Navigating Google Analytics reports
– Additional reporting configuration
Platform Principles Modules:
– Platform fundamentals
– Collection of data
– Processing and configuration of data
– Reporting data
Ecommerce &amp; Mobile App Analytics Modules:
– Introduction to Ecommerce analysis
– Understanding customers
– Understanding shopping behaviour
– Introduction to mobile app analytics
– Attracting new users to an app
– Measuring behaviour on an app
– Increasing revenue via an app
Google Tag Manager Fundamentals Modules:
– Starting out with Google Tag Manager
– Setting up Google Tag Manager
– Collecting data using the data layer, variables and events
– Using additional tags for marketing and remarketing
Google Data Studio Modules:
– Why use data studio
– Getting started with data studio
– Creating data studio reports
– Sharing and downloading data studio reports
Preparing And Sitting The Exam: 
– Discussing the format
– Tips and tricks
– Practice exam questions
– General questions
There is the option to buy individual or multiple separate sessions or buy all modules. If you choose to take the first 3 modules, this will qualify you for the last module - sitting the Google Analytics IQ exam.
Each session costs €240.
If you would prefer to pay after an invoice has been issued or have additional questions please email: joanne@glowmetrics.com.
https://www.eventbrite.co.uk/e/glow-analytics-academy-2019-tickets-57005756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3:21.000Z</t>
  </si>
  <si>
    <t>https://www.google.com/calendar/event?eid=NGdiYjhtaWR0cDhhcm4wcW1ldW5uZnJ2YWQgenphZXJvY2FsLmR1YmxpbnNlbDFAbQ&amp;ctz=Europe/Dublin</t>
  </si>
  <si>
    <t>Dublin BIC Funding and Scaling Series</t>
  </si>
  <si>
    <t>1 Windmill Lane, 1WML 1 Windmill Lane, Dublin 2 Ireland D02 F206</t>
  </si>
  <si>
    <t>Dublin BIC's Funding &amp; Scaling Series provides in-depth guidance on the early stage funding journey, from seed to scale up.The Quarterly Sessions will explore perspectives from experienced investors, start-ups that have successfully funded and scaled their business, as well as support organisations that have prepared them for investment.Agenda: Kick-off: 7:45am (Breakfast) Main session: 8:00 - 9:30 followed by Coffee and NetworkingKindly sponsored by Dublin City Council, view the full agenda here: https://bit.ly/2KTgUOuPlease note that this event will be held at 1 Windmill Lane where capacity is limited so early registration is essential.
Price: FREE
Link: https://ti.to/quarterly-funding-scaling-event/September</t>
  </si>
  <si>
    <t>08/19/2019 08:23:33.000Z</t>
  </si>
  <si>
    <t>https://www.google.com/calendar/event?eid=MjA0ZG41NGljNXVkdnUydHN1ZTZmczIxdDUgenphZXJvY2FsLmR1YmxpbnNlbDFAbQ&amp;ctz=Europe/Dublin</t>
  </si>
  <si>
    <t>Growing careers - Dublin</t>
  </si>
  <si>
    <t>Assessing where a person is in terms of their experience, skills and abilities - coupled with knowing where that person wants to go in their career - is critical. This class looks at career growth from two perspectives: current state and future desired state. The first part of the class addresses the components of career development discussions. The second part of the class addresses the performance review process.
 Outcomes
Participants will be able to: 
Understand team members’ goals and aspirations to better manage and motivate them
Help establish effective career roadmaps to set team members up for success and increase engagement
Effectively deliver performance reviews that are thoughtful, forward looking and have actionable next steps
Curriculum
In this class we will focus on:
Career Development and Planning                           
Focusing on vision, areas of strength and growth
Identifying areas of opportunities for addressing skill/experience gaps
Using various brainstorming and planning tools
Having productive conversations that move the needle
Managing next steps
Performance reviews 
Writing performance reviews that are clear, thoughtful
Preparing for and having the review conversation 
Dealing with pushback
Establishing clear expectations and action plans for moving forward
https://www.eventbrite.com/e/growing-careers-dublin-tickets-62999671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3:38.000Z</t>
  </si>
  <si>
    <t>https://www.google.com/calendar/event?eid=MXY5OW5na2s5bWQwNmxoZzhoNjZtMDEzanYgenphZXJvY2FsLmR1YmxpbnNlbDFAbQ&amp;ctz=Europe/Dublin</t>
  </si>
  <si>
    <t>Dublin Fee Proposal Workshop</t>
  </si>
  <si>
    <t>- 8 CPD hours - Learn the most effective methodology for proposing fees &amp; services to potential Clients:Most Architects and Design Professionals are trained to price design services by; estimating their cost to complete the work, balancing it with local market conditions and then negotiating with the Client. Economists call this pricing model First Degree Price Discrimination. There is a better way. During this Workshop, we’ll show you how research from the fields of fee psychology, fee negotiations and behavioural finance can help you write proposals that; eliminate scope creep, raise conversion rates, increase fee levels and provide a more ethical pricing model.The Workshop is for all those who write fee proposals including; Architects, Building Designers, Interior Designers, Landscape Architects, Product Designers, Project Managers, Office Managers and Engineers and is attended by sole practitioners, partnerships, medium-sized firms and employees of national and international practices.
https://www.eventbrite.com.au/e/dublin-fee-proposal-workshop-registration-57142678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3:43.000Z</t>
  </si>
  <si>
    <t>https://www.google.com/calendar/event?eid=NDdqcHA4OXM2cWJhMDY0MTEyMTcyOGYwN2MgenphZXJvY2FsLmR1YmxpbnNlbDFAbQ&amp;ctz=Europe/Dublin</t>
  </si>
  <si>
    <t>Tangent, Trinity's Ideas Workspace will officially launch its state-of-the-art workspace in the new Trinity Business School on Pearse Street on the 05th of September 2019. It has been specifically designed to foster the creation of ideas, with flexible workspaces and event space providing for co-working and innovation for all. It will also provide an interface between Trinity and the bustling innovation ecosystem on its doorstep, with a view to establishing Ireland as a thriving and mature startup ecosystem.
www.tcd.ie/tangent
https://www.eventbrite.ie/e/tangent-trinitys-ideas-workspace-floor-launch-tickets-505259595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3:47.000Z</t>
  </si>
  <si>
    <t>https://www.google.com/calendar/event?eid=MWRwMmxuMjcwczM4dmd2ZGZnM2cyNnM2MDMgenphZXJvY2FsLmR1YmxpbnNlbDFAbQ&amp;ctz=Europe/Dublin</t>
  </si>
  <si>
    <t>LaunchBox Demo Day 2019</t>
  </si>
  <si>
    <t>Tangent, Trinity's Ideas Workspace - Trinity College Dublin</t>
  </si>
  <si>
    <t>LaunchBox, part of Tangent, is Trinity's accelerator for our startups. The programme empowers students to forge and follow their own path through entrepreneurship, and this is made possible through the support for such projects both within Trinity and within the Irish startup ecosystem. Trinity is the number 1 university for entrepreneurship outside of the US, and we want to continue that tradition of excellence.
Please join us for the final LaunchBox company pitches on 5 September, hear how the teams got on during the programme this year, and celebrate their achievements with us.
Price: Free!
Link: https://lboxdemoday19.eventbrite.ie</t>
  </si>
  <si>
    <t>08/19/2019 08:23:52.000Z</t>
  </si>
  <si>
    <t>https://www.google.com/calendar/event?eid=N2t1bjBuZW52cjU2NGkzZWZzOW5tOWFvcWMgenphZXJvY2FsLmR1YmxpbnNlbDFAbQ&amp;ctz=Europe/Dublin</t>
  </si>
  <si>
    <t>Money Talks and BS Walks</t>
  </si>
  <si>
    <t>This powerful, informative event will give you valuable insights into how you can create wealth and generate income from the USA market.
https://www.eventbrite.com/e/money-talks-and-bs-walks-tickets-624938036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3:57.000Z</t>
  </si>
  <si>
    <t>https://www.google.com/calendar/event?eid=MW1tNmNiZGxjcDFldDE0b2RqOWNuMjdqbDIgenphZXJvY2FsLmR1YmxpbnNlbDFAbQ&amp;ctz=Europe/Dublin</t>
  </si>
  <si>
    <t>Better Public Speaking For Good (Dublin) - Pay What You Like!</t>
  </si>
  <si>
    <t>This event is 'Pay What You Like'...you can pay what you think is fair in advance or after the event. I really wanted to open this up to people who don't have the budget to attend the usual conferences and workshops. At the same time, I don't want to exclude larger organisations. Since this is a highly-rated session I have delivered internationally for big bucks, I've put a recommended price of €70. But hey...if you or your employer can't afford that then use the Promo Code "INeedItFreePlease"!
Do you hate public speaking? Do you lose sleep over presentations and fundraising pitches? Do you dread the thoughts of talking in front of people? Or do you just simply have that feeling you could be better and do more?
You are missing out because of this! If you're not putting time in to improving your speaking then your presentations and pitches and fundraising are suffering. More than that...your career, your earnings, your opportunities and your personal life are all being held back. Think what you could achieve if you were happy to put yourself out there!
I want to help you...I want to show you what makes a great speaker: through body language and your voice to what you're actually saying...it all counts! I want to show you how to get in the right mindset and how to constantly improve.
Anybody can be a great public speaker. And I'll show you how.
10 years ago I hate speaking in front of even the smallest group of people. I lost sleep over it, and I avoided it.
Now I am a professional speaker...I won the UK &amp; Ireland Public Speaking Championship, competed in the World Public Speaking Championship, I've delivered a TEDx talk, and I travel around the world, speaking to and helping amazing groups of people.
This is perfect for you or your staff if you feel nervous at the thoughts of presenting or pitching...but want to be better!
Don't worry...everyone will be just as nervous as you!
I'll help you face this fear and start speaking. You'll learn the basic skills of mindset, body language, vocal techniques and speech content. You'll get practical experience with multiple opportunities to speak in front of the group and get constructive feedback to become better.
https://www.eventbrite.com/e/better-public-speaking-for-good-dublin-pay-what-you-like-tickets-566547689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4:06.000Z</t>
  </si>
  <si>
    <t>https://www.google.com/calendar/event?eid=N2s5b2ZtYmdqOGxxb20wMmxlNmJldW9mZmkgenphZXJvY2FsLmR1YmxpbnNlbDFAbQ&amp;ctz=Europe/Dublin</t>
  </si>
  <si>
    <t>TARGET AUDIENCE
To ensure success, students will need to be familiar with using personal computers and should have experience using a keyboard and mouse. Students should also be comfortable working in the Windows 10 environment and be able to manage information on their computers.
COURSE OBJECTIVES
Upon successful completion of this course, you will be able to create and develop Excel 2016 worksheets and workbooks in order to work with and analyse the data that is critical to the success of your organization.
COURSE OUTLINE
1 - GETTING STARTED WITH EXCEL 2016
Navigate the Excel User Interface Use Excel Commands Create and Save a Basic Workbook Enter and Edit Cell Data Fill Cells with Series of Data (AutoFill and Flash Fill) Use Excel Help.
2 - PERFORMING CALCULATIONS
Create Worksheet Formulas Insert Functions and use Autocomplete Reuse Formulas and Functions Create an Absolute Reference
3 - MODIFYING A WORKSHEET
Insert, Delete, and Adjust Cells, Columns, and Rows Move and Copy Data between Cells Search for and Replace Data Use Spellcheck and Proofing
4 - FORMATTING A WORKSHEET
Apply Text Formats Apply Number Formats Align Cell Contents Apply and Copy Cell Styles Apply Basic Conditional Formatting
5 - PRINTING WORKBOOKS
Preview and Print a Workbook Controlling Page Layout Adding Headers and Footers Set Print Titles and Print Ranges
6 - MANAGING WORKBOOKS
Manage Worksheets Insert and Delete Worksheets Manage Workbook and Worksheet Views Manage Workbook Properties. 
More details click below:
https://www.nhireland.ie/training-and-certifications/course-outline/id/1020884114/c/excel-2016-excel-essentials-and-formulas
https://www.eventbrite.ie/e/excel-excel-essentials-and-formulas-tickets-623006729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4:20.000Z</t>
  </si>
  <si>
    <t>https://www.google.com/calendar/event?eid=MDc3bW1pNWkxYWs4NHRyajFlbjIyYmozaTYgenphZXJvY2FsLmR1YmxpbnNlbDFAbQ&amp;ctz=Europe/Dublin</t>
  </si>
  <si>
    <t>ICH E6 (R2) Good Clinical Practice Guidelines (Refresher) for Investigators</t>
  </si>
  <si>
    <t>ICH E6 (R2) Good Clinical Practice Guidelines (Refresher) for Investigators and Site Staff
https://www.eventbrite.ie/e/ich-e6-r2-good-clinical-practice-guidelines-refresher-for-investigators-tickets-59229976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4:24.000Z</t>
  </si>
  <si>
    <t>https://www.google.com/calendar/event?eid=NXE2aWFybmRrY2c2M2o5N3ZscjFnaGl0aDQgenphZXJvY2FsLmR1YmxpbnNlbDFAbQ&amp;ctz=Europe/Dublin</t>
  </si>
  <si>
    <t>Blanchardstown | FREE LIFE &amp; EXECUTIVE COACHING Workshop</t>
  </si>
  <si>
    <t>"Coaching is the second fastest growing profession in the world" - Forbes.com
Kingstown College invite you to a FREE Introduction to Life and Executive Coaching - Workshop
- Discover how to become an accredited coach
- Learn about how a 'coaching' style of leadership is now adopted by progressive companies 
- Use a coaching technique taught on the Advanced Diploma course to experience a simple coaching session
Our students and graduates are employed by organisations such as
ESB International, Eir, HSE, Department of Enterprise, Jobs and Innovation, Irish Sport Council, Google, Paypal, LinkedIn, An Garda Siochána, Irish Water, Fáilte Ireland, IDA, J.P. Morgan, Salesforce
Discover the world of Coaching in this lecture and workshop where one of our experienced tutors introduces the profession and some of the techniques and tools used by modern life and executive coaches.
These are real examples that you can use immediately in your life or business role.
We would like you to meet some of the team at Kingstown College who have extensive knowledge of the Coaching industry - both here and abroad. We will be available after the workshop to answer any of questions you have and to assist you on taking that first step on your journey to qualifying as an accredited coach!
Who studies Coaching at Kingstown College?
- individuals in a leadership role
- HR Executives, HR Directors and Managers
- Line managers, team leaders, supervisors
- Business Consultants
- Practicing Coaches or Psychology based therapists and counsellors
- People who want to change career, want to work from home, or people who want to add coaching and mentoring techniques to how they lead their staff and enhance performance.
Organisations have also contracted Kingstown College to deliver diploma qualifications to entire departments in-house, as they see the value in up-skilling their staff and leadership with a formal, internationally recognised qualification.
Can I become a Coach?
Do you think you posess the qualities and characteristics of an effective Executive Coach or Life Coach?
Are you a good listener?
Do people often look to you for your support and advice? 
Would you feel a sense of reward, pride and pleasure in being part of another person's success?
Do you believe you can assist individuals create a positive difference in their lives? 
REGISTER NOW (at top of page) and join us at this FREE Introduction to Coaching Workshop and discover more about the profession!
Kingstown College are at the forefront of Coach Training in Ireland and Europe, offering a wide range of accredited Coaching and similar programmes including:
EMCC &amp; ICF Accredited Advanced Diploma in Personal &amp; Executive Coaching &amp; Advanced Diploma in Mental Health &amp; Wellbeing Coaching
FETAC/QQI Level 6 Certificate in Professional Coaching Practice &amp; Ethics
Contact us on 1890 788 788 or info@kingstowncollege.ie
https://www.eventbrite.ie/e/blanchardstown-free-life-executive-coaching-workshop-tickets-65249407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4:29.000Z</t>
  </si>
  <si>
    <t>https://www.google.com/calendar/event?eid=NnM4bjFhdnQ0cWJrMzhxNm1qM2k5a21mcjcgenphZXJvY2FsLmR1YmxpbnNlbDFAbQ&amp;ctz=Europe/Dublin</t>
  </si>
  <si>
    <t>Twist Oligofest Dublin</t>
  </si>
  <si>
    <t>Come for the Drinks, Stay for the Science
Who says science shouldn’t be discussed over drinks and appetisers? Some of the best ideas are generated over a glass with colleagues.
Join our free event to learn more about what you can do with our transformative silicon-based DNA synthesis technology, and to meet other like-minded professionals in Dublin and nearby.
Agenda
6:15 pmArrival and welcome at the distillery
6:30 pmTour of the Distillery
7:00 pmShort talk followed by networking with Food &amp; Drinks in the Distillery's Finishing Room
Venue
The Teeling Whisky Distillery, Dublin - join us for a tour of the distillery followed by networking over drinks and nibbles.
This is a free event, but registration is required. You must be of legal drinking age and present a valid form of ID.
https://www.eventbrite.com/e/twist-oligofest-dublin-tickets-66312820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4:42.000Z</t>
  </si>
  <si>
    <t>https://www.google.com/calendar/event?eid=MXZobnNxdmc4b2MxdjBzdnBjNmdhcXBtcDAgenphZXJvY2FsLmR1YmxpbnNlbDFAbQ&amp;ctz=Europe/Dublin</t>
  </si>
  <si>
    <t>Welcome to our Discovery Event 
At a Discovery Event you will see how our licensing model works and learn much more about running your own business with the EFM brand and our support network. The events are free to attend and there are no obligations on the day.
By attending, you will have the opportunity to meet Malcolm Holloway, Head of Recruitment, Training and Quality.You will find out what it’s like to work as a part-time FD with your own portfolio of SME clients.
During a Discovery Event, you’ll learn how EFM does things differently:
We will provide you with the details of our offer and an overview of how we see you developing your own business.
We will explain our support structure for Associate Directors, including administration, IT, compliance and sales and marketing.
We will share our Associate Directors’ stories – their successes and challenges.
We will respond to all queries or concerns you may have regarding EFM, our offer and your future as a portfolio Finance Director or Financial Controller.
https://www.eventbrite.co.uk/e/efm-discovery-event-dublin-tickets-55895160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4:49.000Z</t>
  </si>
  <si>
    <t>https://www.google.com/calendar/event?eid=NDRjaTZma241NmkxcGRqOWtmaG02ZWdrc2YgenphZXJvY2FsLmR1YmxpbnNlbDFAbQ&amp;ctz=Europe/Dublin</t>
  </si>
  <si>
    <t>Dublin Business Market</t>
  </si>
  <si>
    <t> 
WISHING YOU ALL  A VERY MERRY CHRISTMAS
FROM ALL OF US AT
BUSINESS MARKETS UK 
THE DUBLIN BUSINESS MARKET DAY
FREE ENTRY
 Exhibit from as little as £100.00!
An opportuntiy to put your products/and or services in front of 100's of business people!
Sell face to face and seal deals on the day! 
 Book an Exhibition Stand
Advertise in event day brochure
Put your logo on our website with a click thru to yours
Opportunity to host a masterclass/seminar
1000 + delegates
Face to face sales opportunities
 Fantastic Networking
 Masterclasses 
LinkedIn for Business - The worlds most powerful marketing tool 
Social &amp; Digital Media - Stay upto date with current trends 
Outside the Box - with Emma Boylan
Networking - Build a connection portfolio to die for!
Pre event Breakfast
Post event Champagne lunch
Register Now! Over 700 attendees expected at The Dublin Business Market on 
Thursday 12th September 2019
MORE INFO
ALL BUSINESS MARKET LOCATIONS IN 2019
ST ALBANS - NOTTINGHAM - BASILDON - READING - MILTON KEYNES - BRISTOL- LEICESTER - MANCHESTER - DUBLIN - SOUTHEND - EDINBURGH - CARDIFF
CONSTRUCTION MARKETS
ESSEX CONSTRUCTION MARKET
 LEEDS CONSTRUCTION MARKET 
 'Business Market days are fantastic. They create a wonderful atmosphere where everyone is communicating and creating opportunities'  Wood &amp; Disney
'I was surprised at how good these events are' - MBSC Ltd
'Absolutely Brilliant, lots going on, fantastic networking, and I did business on the day' - Invest Essex
'A breath of fresh air' HSBC - MG
https://www.eventbrite.co.uk/e/dublin-business-market-tickets-46903282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4:54.000Z</t>
  </si>
  <si>
    <t>https://www.google.com/calendar/event?eid=NXU1b2V2MHNnN2VqcjlwcGI0aXJ0cGs0MzAgenphZXJvY2FsLmR1YmxpbnNlbDFAbQ&amp;ctz=Europe/Dublin</t>
  </si>
  <si>
    <t>UR+ Workshop Tour 2019 Ireland | Dublin</t>
  </si>
  <si>
    <t>Hey, you!
We are very pleased that you have shown an interest in our FREE event, where Universal Robots and UR + partners will exhibit their automation solutions.
We hope to show you how to best optimize the production efficiency through cobots and automation.
You will have the chance to meet some of our partners who offer different end-effectors and tooling.
Even more, you will have the opportunity to program the flexible and user-friendly robots yourself.
Register today and secure a seat!
AGENDA:
09.30 – 10.00 Arrivals &amp; check-in – Eventbrite invite 10.00 – 11.00 Welcome - UR Automation via Cobots &amp; UR+ presents11.00 – 13.00 ”Mini Fair” – Live Demos with Q &amp; A13.00 – 13.30 Lunch together with partners and customers
13.30 – 14.30 Open doors to customers / Universities / Colleges etc. Demo Stations Q&amp;A
We are looking forward to meet you and find out how our cobots can help you achieve new production heights.
You will receive the event details regarding location prior to the event.
https://www.eventbrite.com/e/ur-workshop-tour-2019-ireland-dublin-registration-567819884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4:58.000Z</t>
  </si>
  <si>
    <t>https://www.google.com/calendar/event?eid=N2doN3RidDlvYWowNjRpNnQ3cDF1dTJvcHMgenphZXJvY2FsLmR1YmxpbnNlbDFAbQ&amp;ctz=Europe/Dublin</t>
  </si>
  <si>
    <t>CIPD Ireland National Annual Meeting 2019</t>
  </si>
  <si>
    <t>The national Annual Meeting of CIPD Ireland will be held on 12 September 2019 at 17.30 in the Spencer Hotel, Dublin. This will provide an update on the work of CIPD Ireland in the 2018/19 year and an opportunity for members to provide valuable feedback, comments and advice as we commence the 2019/20 year.Agenda
• Welcome• Minutes of previous Annual Meeting, 26 September 2018• Chair’s Address – Review of 2018/19• National Committee membership &amp; nominations• AOB • Annual Meeting Close
Only CIPD members in current membership may attend the Annual Meeting.
Please Note:Professional photography and video production may be taking place at the event and these images may be used on future promotional materials for CIPD. Please note that by attending the event, you are giving your consent for your image to be used on any CIPD promotional materials.
For your security and peace of mind, CIPD and its subsidiaries will not supply your details to any organisation for marketing purposes. By submitting this request you confirm that you agree to the use of your information as set out in CIPD’s privacy policy. We reserve the right to include your name in a list of delegates at the event.
Non-members may click here to sign up to receive our e-newsletters which will keep you up-to-date with HR news in Ireland as well as CIPD Ireland events and survey research.
https://www.eventbrite.ie/e/cipd-ireland-national-annual-meeting-2019-tickets-650942185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5:02.000Z</t>
  </si>
  <si>
    <t>https://www.google.com/calendar/event?eid=MnM4Mzhic2tlbmsxanJybWZrNzE1czF0Zm0genphZXJvY2FsLmR1YmxpbnNlbDFAbQ&amp;ctz=Europe/Dublin</t>
  </si>
  <si>
    <t>Pots and Bones Workshop: Science and the Reconstruction of Historic Diets</t>
  </si>
  <si>
    <t>The team of the ERC FoodCult Project is delighted to invite you an exciting full day workshop hosted by the Long Room Hub, Trinity College Dublin. The aim of the workshop is to introduce archaeology professionals to two key approaches in archaeological science: Organic Residue Analysis of pots and Multi-Isotope Analysis of human teeth and bone. We also look forward to the opportunity to share the project's aims and methods with colleagues working in the field. 
https://www.eventbrite.ie/e/pots-and-bones-workshop-science-and-the-reconstruction-of-historic-diets-tickets-626419497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5:10.000Z</t>
  </si>
  <si>
    <t>https://www.google.com/calendar/event?eid=N2NtZXJvY2wxbGFxaW10NXZlazYzMXBxM3YgenphZXJvY2FsLmR1YmxpbnNlbDFAbQ&amp;ctz=Europe/Dublin</t>
  </si>
  <si>
    <t>Manual Handling Training 
We deliver a common sense approach &amp; comprehensive guidance on how to maintain a healthy back
If you want to reduce the risk of MSDs (musculoskeletal disorders) in your workplace, be sure to provide your staff with Safety Squads tailored manual handling training.
Manual handling is an everyday task in most workplaces, whether you are filing paper work in the office, stacking shelves, or bricklaying on site. Goods, materials, tools and equipment, all have to be moved, lifted and carried throughout the day. We help you do it safely
Safety Squad Limited
5 Star Safety Training, Validated by Google Reviews &amp; Facebook Customer Ratings
Interactive, High Intensity Training (HIT) 
The way this course is delivered &amp; the venue make this course outstanding
Why Choose The Squad
Professional tutors. Instructing standards set-out by HSA, QQI/FETAC
Fully insured, tax compliant &amp; trusted to give value
We help ordinary people do Extra-ordinary things
Free Manual Handling / VDU-DSE Charts, EMS Cards, Pens &amp; Assessments
Manual Handling Course Content 
Safety, Health and Welfare at Work (General Application) Regulations 2007. Chapter 4 of Part 2: Outlines the Manual Handling requirements that must be adhered to. Training is only part of a safe workplace.
Job specific practical scenario training
The Spine, back, disks and the body
Posture and exercise
Legal requirements
Injury prevention
Risk assessments
Lifting aids
One person and two people demonstrations
Written examination
Location
Citywest Hotel, just off N7 motorway, free secure parking
The Saggart Luas stop operates from just outside the hotel entrance offering easy access to the city.
https://www.eventbrite.ie/e/manual-handling-course-infosafetysquadie-tickets-54580071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5:15.000Z</t>
  </si>
  <si>
    <t>https://www.google.com/calendar/event?eid=NTRmaWV0cGdsazRvYjdvZW1majZ2MzI3cHYgenphZXJvY2FsLmR1YmxpbnNlbDFAbQ&amp;ctz=Europe/Dublin</t>
  </si>
  <si>
    <t>FREE Event | Gain Small Business Super Powers | Dublin</t>
  </si>
  <si>
    <t xml:space="preserve">
BLAM! Academy Live | Dublin | September 13th 2019
"Gain Small Business Super Powers in Dublin"Join us in Dublin for this amazing FREE small business marketing seminar to take full advantage of the valuable content on offer during the event to help you take your business to the stratosphere. This intimate, limited spaces, half-day event will supercharge any small business owner looking to take their business into hyperdrive. The UK’s leading tech entrepreneurs Grant and Gareth of BLAM! will host an event that is guaranteed to transform your business thinking and help you grow your business even faster.
Every attendee will leave with
A powerful small business strategy to power their digital marketing
1 to 1 Laser-focused marketing audit
14-day TRIAL access to the worlds best digital marketing courses
Unrestricted access to the BLAM! Academy vault
Invitation to join our BLAM! Academy online community
A combined value worth of £5k!! Just for attending
By the end of this incredible afternoon, we promise you, you'll feel like a different person and you'll be transformed into a small business superhero, ready to level up your business in 2019 and beyond.
We're so excited to meet you and can't wait to see you there!
P.S. There will be PIZZA and DRINKS and NETWORKING after the event.
https://www.eventbrite.co.uk/e/free-event-gain-small-business-super-powers-dublin-tickets-562578788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9/2019 08:25:20.000Z</t>
  </si>
  <si>
    <t>https://www.google.com/calendar/event?eid=MDlnNWI2ZGdwNDZxM3Z2bGs1bnVydjZpdnMgenphZXJvY2FsLmR1YmxpbnNlbDFAbQ&amp;ctz=Europe/Dublin</t>
  </si>
  <si>
    <t>The Download: Tech Talks by the HPCC Systems Community, Episode 26</t>
  </si>
  <si>
    <t>HPCC Dublin Big Data
Thursday, August 22 at 3:00 PM
IMPORTANT: Please register at the Webinar link here:https://www.brighttalk.com/webcast/15091/367708?utm_source=HPCC+Systems+from+LexisNexis+Risk+Solut...
https://www.meetup.com/HPCC-Dublin-Big-Data/events/264212959/</t>
  </si>
  <si>
    <t>08/26/2019 07:34:49.000Z</t>
  </si>
  <si>
    <t>https://www.google.com/calendar/event?eid=NnR2ajFpc3JsYnFjZWlnNnA0bGRtN3BoZG0genphZXJvY2FsLmR1YmxpbnNlbDFAbQ&amp;ctz=Europe/Dublin</t>
  </si>
  <si>
    <t>Spark Meetup - Real-Time Edition</t>
  </si>
  <si>
    <t>Corvil Office (6 George's Dock, IFSC, Dublin, DE, Ireland)</t>
  </si>
  <si>
    <t>Dublin Spark Meetup
Thursday, September 19 at 6:30 PM
Hi All, we made it: We pulled together another Spark Meetup. This time Corvil is going to host us. As usual we will open the doors at 6:30pm and will ...
https://www.meetup.com/Dublin-Spark-Meetup/events/264285037/</t>
  </si>
  <si>
    <t>08/26/2019 07:34:51.000Z</t>
  </si>
  <si>
    <t>https://www.google.com/calendar/event?eid=NHBiOGRhc3F0MDRkb2tqb2lxZDd1NTl2c2EgenphZXJvY2FsLmR1YmxpbnNlbDFAbQ&amp;ctz=Europe/Dublin</t>
  </si>
  <si>
    <t>Founders Story, VC preparedness, and 1-1 mentoring!</t>
  </si>
  <si>
    <t>First Fridays for Startups
Friday, September 6 at 10:00 AM
First Fridays for Startups is a monthly event for early and seed stage tech startups to learn, share and connect, powered by Google for Startups. Join...
https://www.meetup.com/First-Fridays-For-Startups/events/264242359/</t>
  </si>
  <si>
    <t>08/26/2019 07:34:52.000Z</t>
  </si>
  <si>
    <t>https://www.google.com/calendar/event?eid=N2liNnIzbzBvNGYxaThnbzFmbW51ZnI2b3IgenphZXJvY2FsLmR1YmxpbnNlbDFAbQ&amp;ctz=Europe/Dublin</t>
  </si>
  <si>
    <t>Telling Human Stories With Data</t>
  </si>
  <si>
    <t>ODSC Dublin Data Science
Wednesday, September 4 at 11:00 AM
We want to invite you to participate in the FREE ODSC Webinar! Date: September 4thTime: 11 am - 12 pm BST To access this webinar, please register usin...
https://www.meetup.com/Dublin-Data-Science-ODSC/events/264216782/</t>
  </si>
  <si>
    <t>08/26/2019 07:34:53.000Z</t>
  </si>
  <si>
    <t>https://www.google.com/calendar/event?eid=NTBvcmNtMTRzZ2o0OWFrODdpbHY5bjBjajAgenphZXJvY2FsLmR1YmxpbnNlbDFAbQ&amp;ctz=Europe/Dublin</t>
  </si>
  <si>
    <t>Idea 2 Scale #11 - Food-Biz featuring Philip Martin of Blanco Niño</t>
  </si>
  <si>
    <t>Idea 2 Scale Dublin
Wednesday, September 25 at 6:30 PM
After a summer break, we're back with our next event featuring Ireland's best entrepreneurs. The theme of this event is food and this time we'll be jo...
https://www.meetup.com/Idea-2-Scale/events/264127923/</t>
  </si>
  <si>
    <t>08/26/2019 07:34:55.000Z</t>
  </si>
  <si>
    <t>https://www.google.com/calendar/event?eid=N3Zvc3Q1YTB0OGVlOTkybnVkMnRvZDU3MTIgenphZXJvY2FsLmR1YmxpbnNlbDFAbQ&amp;ctz=Europe/Dublin</t>
  </si>
  <si>
    <t>Come hear Charity Majors talk about Testing in Production</t>
  </si>
  <si>
    <t>MongoDB, Inc. EMEA Headquarters (Crampton Ave., Dublin 4, Ireland D04 C2Y6)</t>
  </si>
  <si>
    <t>Dublin MongoDB User Group
Wednesday, September 4 at 6:30 PM
We are delighted to have a special guest for this Meetup event. Charity Majors is the co-founder and CTO of Honeycomb.io. Honeycomb.io is at the foref...
https://www.meetup.com/DublinMUG/events/263909397/</t>
  </si>
  <si>
    <t>08/26/2019 07:34:59.000Z</t>
  </si>
  <si>
    <t>https://www.google.com/calendar/event?eid=NGkzaDg5ZW00c25lbWZkZTJmcHRndm1yYjUgenphZXJvY2FsLmR1YmxpbnNlbDFAbQ&amp;ctz=Europe/Dublin</t>
  </si>
  <si>
    <t>08/26/2019 07:35:00.000Z</t>
  </si>
  <si>
    <t>https://www.google.com/calendar/event?eid=MWprbzNlMmMxa2ozdmtxbjY2YXFrcGMxNWUgenphZXJvY2FsLmR1YmxpbnNlbDFAbQ&amp;ctz=Europe/Dublin</t>
  </si>
  <si>
    <t>Brand Imagery paints a thousand words</t>
  </si>
  <si>
    <t>North Dublin Entrepreneur Meetup
Tuesday, September 3 at 7:00 PM
Barbara Flynn Franzoni will be speaking to us about setting your own personal brand and ensuring that you give out your message clearly to customers. ...
https://www.meetup.com/North-Dublin-Entrepreneur-Meetup/events/263802869/</t>
  </si>
  <si>
    <t>08/26/2019 07:35:03.000Z</t>
  </si>
  <si>
    <t>https://www.google.com/calendar/event?eid=MW1zNnQ1N21vc2Yya3BqamE4N2JiamU0cmsgenphZXJvY2FsLmR1YmxpbnNlbDFAbQ&amp;ctz=Europe/Dublin</t>
  </si>
  <si>
    <t>From Local to Global: How to expand your business abroad</t>
  </si>
  <si>
    <t>North Dublin Entrepreneur Meetup
Wednesday, September 18 at 1:00 PM
Teresa Lewis from Mauve Group will be speaking to us about expanding SME's abroad and offering helpful advice for those wishing to expand their busine...
https://www.meetup.com/North-Dublin-Entrepreneur-Meetup/events/263800412/</t>
  </si>
  <si>
    <t>08/26/2019 07:35:04.000Z</t>
  </si>
  <si>
    <t>https://www.google.com/calendar/event?eid=N2liZXN2aGpwcGJlcDA1MzgwcmhrYThwNmMgenphZXJvY2FsLmR1YmxpbnNlbDFAbQ&amp;ctz=Europe/Dublin</t>
  </si>
  <si>
    <t xml:space="preserve">Dynamics 365 CRM Bootcamp &amp; Training October 23rd </t>
  </si>
  <si>
    <t>Dublin Microsoft Technology Meetup
Tuesday, September 10 at 9:30 AM
**IMPORTANT** It is mandatory that people interested in the bootcamp register through Spanish Point website to be consider in the event. No other regi...
Price: 750.00 EUR
https://www.meetup.com/Dublin-Microsoft-Technology-Meetup/events/263671039/</t>
  </si>
  <si>
    <t>08/26/2019 07:35:06.000Z</t>
  </si>
  <si>
    <t>https://www.google.com/calendar/event?eid=NWtnbjcyNThqMnJrams1cGRsMTAxZ2tsZTYgenphZXJvY2FsLmR1YmxpbnNlbDFAbQ&amp;ctz=Europe/Dublin</t>
  </si>
  <si>
    <t>Dublin Microsoft Technology Meetup
Tuesday, September 17 at 9:30 AM
**IMPORTANT** It is mandatory that people interested in the bootcamp register through Spanish Point website to be consider in the event. No other regi...
Price: 1,000.00 EUR
https://www.meetup.com/Dublin-Microsoft-Technology-Meetup/events/263670537/</t>
  </si>
  <si>
    <t>08/26/2019 07:35:46.000Z</t>
  </si>
  <si>
    <t>https://www.google.com/calendar/event?eid=MjNxdXRoaW5tMG5yMzE2Y3I0cXFja3RpY2YgenphZXJvY2FsLmR1YmxpbnNlbDFAbQ&amp;ctz=Europe/Dublin</t>
  </si>
  <si>
    <t>Office 365 Immersion Experience Bootcamp &amp; Training September 12</t>
  </si>
  <si>
    <t>Dublin Microsoft Technology Meetup
Thursday, September 12 at 9:30 AM
**IMPORTANT** It is mandatory that people interested in the bootcamp register through Spanish Point website to be consider in the event. No other regi...
Price: 750.00 EUR
https://www.meetup.com/Dublin-Microsoft-Technology-Meetup/events/263648124/</t>
  </si>
  <si>
    <t>08/26/2019 07:35:48.000Z</t>
  </si>
  <si>
    <t>https://www.google.com/calendar/event?eid=N3M3ZGZpbTA4amhrYTRqcjRtaG84YjllNDMgenphZXJvY2FsLmR1YmxpbnNlbDFAbQ&amp;ctz=Europe/Dublin</t>
  </si>
  <si>
    <t>Topic to be confirmed shortly</t>
  </si>
  <si>
    <t>WeWork (Harcourt Rd, Dublin, CO, Ireland)</t>
  </si>
  <si>
    <t>North Dublin Entrepreneur Meetup
Tuesday, October 8 at 6:00 PM
Details to be confirmed shortly.
https://www.meetup.com/North-Dublin-Entrepreneur-Meetup/events/263611640/</t>
  </si>
  <si>
    <t>https://www.google.com/calendar/event?eid=NXUyajVkcnI5bGptYmhzdnQ0cmQ3MnBvanUgenphZXJvY2FsLmR1YmxpbnNlbDFAbQ&amp;ctz=Europe/Dublin</t>
  </si>
  <si>
    <t>Apache Kafka® and KSQL in Action! Let’s Build a Streaming Data Pipeline!</t>
  </si>
  <si>
    <t>Dublin Apache Kafka® Meetup by Confluent
Thursday, September 5 at 6:00 PM
Details:Join us for an Apache Kafka® meetup on Thursday, September 5th from 6:00pm, kindly hosted by our friends at AIB. The address, agenda and speak...
https://www.meetup.com/Dublin-Apache-Kafka-Meetup-by-Confluent/events/263570908/</t>
  </si>
  <si>
    <t>08/26/2019 07:35:49.000Z</t>
  </si>
  <si>
    <t>https://www.google.com/calendar/event?eid=N3ZuOXR1aWJubnY0MDJsNnNhNHRyMDl0YXUgenphZXJvY2FsLmR1YmxpbnNlbDFAbQ&amp;ctz=Europe/Dublin</t>
  </si>
  <si>
    <t>10th Agile Beer in Dublin! Lean Beer Guinness (or anything you'd like to drink!)</t>
  </si>
  <si>
    <t>Tenable Ireland (Sir John Rogerson's Quay, Dublin 2, Ireland)</t>
  </si>
  <si>
    <t>Agile Beer Dublin
Thursday, September 5 at 6:30 PM
Let's meet up to talk about Agile: share knowledge, pains, wins, challenges and much more! On the 10th Edition, we are super proud of being hosted by ...
https://www.meetup.com/Agile-Beer-Dublin/events/263558904/</t>
  </si>
  <si>
    <t>08/26/2019 07:35:51.000Z</t>
  </si>
  <si>
    <t>https://www.google.com/calendar/event?eid=MDBvaDBpb2Y0OTJkN2hkZXAxOGtwdjFjZm8genphZXJvY2FsLmR1YmxpbnNlbDFAbQ&amp;ctz=Europe/Dublin</t>
  </si>
  <si>
    <t xml:space="preserve">SharePoint Bootcamp &amp; Training </t>
  </si>
  <si>
    <t>Dublin Microsoft Technology Meetup
Thursday, September 5 at 9:30 AM
• Important to knowThis event is strictly for professionals and has a cost of 750E per person. To confirm your place on our Bootcamp, Spanish Point Te...
Price: 750.00 EUR
https://www.meetup.com/Dublin-Microsoft-Technology-Meetup/events/263362005/</t>
  </si>
  <si>
    <t>08/26/2019 07:35:52.000Z</t>
  </si>
  <si>
    <t>https://www.google.com/calendar/event?eid=MDIyZjNvZzMwaHR2aWs1ajN0aGc3YjVoMmsgenphZXJvY2FsLmR1YmxpbnNlbDFAbQ&amp;ctz=Europe/Dublin</t>
  </si>
  <si>
    <t xml:space="preserve">Meetup @ DELOITTE DIGITAL </t>
  </si>
  <si>
    <t>Deloitte Digital (Whitaker Square, Sir John Rogerson's Quay, Dubln, Ireland)</t>
  </si>
  <si>
    <t>Deep Learning @ Dublin
Thursday, September 19 at 6:30 PM
TBC
https://www.meetup.com/Deep-Learning-Dublin/events/263579508/</t>
  </si>
  <si>
    <t>08/26/2019 07:35:59.000Z</t>
  </si>
  <si>
    <t>https://www.google.com/calendar/event?eid=NGhyNjV2dDJuZTQwa21lcTdvaDBvYjdyOXAgenphZXJvY2FsLmR1YmxpbnNlbDFAbQ&amp;ctz=Europe/Dublin</t>
  </si>
  <si>
    <t>08/26/2019 07:36:23.000Z</t>
  </si>
  <si>
    <t>https://www.google.com/calendar/event?eid=N2h0NHJvY2VncmJmMG00ZmRuZW9rc21vMjEgenphZXJvY2FsLmR1YmxpbnNlbDFAbQ&amp;ctz=Europe/Dublin</t>
  </si>
  <si>
    <t>08/26/2019 07:36:28.000Z</t>
  </si>
  <si>
    <t>https://www.google.com/calendar/event?eid=NDM4aW9oZDFhMDE3bGdxamNndGY2ZWY2c2ggenphZXJvY2FsLmR1YmxpbnNlbDFAbQ&amp;ctz=Europe/Dublin</t>
  </si>
  <si>
    <t>08/26/2019 07:36:34.000Z</t>
  </si>
  <si>
    <t>https://www.google.com/calendar/event?eid=MjJndmM0ZjIxb211cjlhNmhvbm9sbjJmZXYgenphZXJvY2FsLmR1YmxpbnNlbDFAbQ&amp;ctz=Europe/Dublin</t>
  </si>
  <si>
    <t>Startup Week Dublin August Town Hall Information Evening</t>
  </si>
  <si>
    <t>Tangent, Trinity's Ideas Workspace  183-188 Pearse Street  Dublin</t>
  </si>
  <si>
    <t>Techstars Startup Week Dublin powered by Dublin City Council is back this October 21st - 25th 2019!Startup Week Dublin is being organised by a group of volunteers from the Dublin tech community and although, planning is well underway, we really need your help! We're hosting an Information Town Hall on Thursday, August 29th kindly supported by Tangent at Trinity College Dublin for previous and new event organisers, venue partners, general partners and volunteers and anyone interested in learning about how to get involved!
Price: Free
Link: https://www.eventbrite.ie/e/startup-week-dublin-august-town-hall-information-evening-tickets-68677770059</t>
  </si>
  <si>
    <t>08/26/2019 07:36:42.000Z</t>
  </si>
  <si>
    <t>https://www.google.com/calendar/event?eid=MXFjM3YwdGdnNGNkaThxOXVycmw4cmFxZWogenphZXJvY2FsLmR1YmxpbnNlbDFAbQ&amp;ctz=Europe/Dublin</t>
  </si>
  <si>
    <t>08/26/2019 07:36:50.000Z</t>
  </si>
  <si>
    <t>https://www.google.com/calendar/event?eid=NTZpbGw4Mm82OHVucG5ybDI4cjkxdGl1dWEgenphZXJvY2FsLmR1YmxpbnNlbDFAbQ&amp;ctz=Europe/Dublin</t>
  </si>
  <si>
    <t>08/26/2019 07:36:55.000Z</t>
  </si>
  <si>
    <t>https://www.google.com/calendar/event?eid=NXF1bDNtMG5pNTc4ZWZxMXQ5cmFxbjUxZDIgenphZXJvY2FsLmR1YmxpbnNlbDFAbQ&amp;ctz=Europe/Dublin</t>
  </si>
  <si>
    <t>Business Presentation</t>
  </si>
  <si>
    <t>Hilton Garden Inn Dublin Custom House</t>
  </si>
  <si>
    <t>Get invites for events in your city.&lt;br&gt;Follow at:&lt;br&gt;https://www.startupeventslist.com/z/subscribe.html&lt;br&gt;&lt;br&gt;Join Scott Lucy, Sales Director UK &amp; Ireland, for a PM Business Opportunity Presentation!&lt;br&gt;&lt;br&gt;Top Team Partners from the local area will be sharing just how PM International has BETTER products to IMPROVE your health and achieve your TOP FITNESS GOAL. Our German made FitLine &amp; FitLine Skin products guarantee the utmost purity and quality.  Learn how you can PROFIT BIG from PM International expansion into the UK &amp; Ireland!  Don't miss this AMAZING OPPORTUNITY and experience the PM difference! &lt;br&gt;&lt;br&gt;https://www.facebook.com/events/459224581575051/</t>
  </si>
  <si>
    <t>https://www.google.com/calendar/event?eid=Xzc0cGo2YzlwNWtwajJjOW42NHEzOGVhMGM1bzZpYmprZDVtbWFiamNmNCAwMWg3bHBwbmtpZDM2cDRuZHFtaXM2dTUzc0Bn&amp;ctz=Europe/Dublin</t>
  </si>
  <si>
    <t>EXHIBITION &amp; LAUNCH OF THE TANZANIA CHAMBER OF COMMERCE (EU) IRELAND</t>
  </si>
  <si>
    <t>Radisson Blu 5 Hotel St. Helen's, Stillorgan</t>
  </si>
  <si>
    <t>Get invites for events in your city.&lt;br&gt;Follow at:&lt;br&gt;https://www.startupeventslist.com/z/subscribe.html&lt;br&gt;&lt;br&gt;In a festival atmosphere, the Tanzania Chamber of Commerce (EU) Ireland launches at the Radisson Blu St. Helen's, Stillorgan Road, Dublin, on July 13th 2019.&lt;br&gt;&lt;br&gt;&lt;br&gt;This celebration of the links between Tanzania and Ireland is also the inauguration of The  Tanzania Chamber of Commerce - a new organisation that aims to drive investment and trade between the two countries, and the EU and Africa as a whole. &lt;br&gt;&lt;br&gt;&lt;br&gt; VENUE:  RADISSON BLU (5* HOTEL) ST HELEN'S,               STILLORGAN RD, BOOTERSTOWN. &lt;br&gt;&lt;br&gt;&lt;br&gt;      DATE: SATURDAY, THE 13TH OF JULY 2019 &lt;br&gt;&lt;br&gt;&lt;br&gt;                  TIME: 10am-4pm&lt;br&gt;&lt;br&gt;&lt;br&gt;                  ENTRANCE :  FREE&lt;br&gt;&lt;br&gt;&lt;br&gt;                 OPEN TO THE PUBLIC &lt;br&gt;&lt;br&gt;&lt;br&gt;&lt;br&gt;&lt;br&gt;                    GUESTS OF HONOUR &lt;br&gt;&lt;br&gt;         PRESIDENT MICHAEL D. HIGGINS &lt;br&gt;&lt;br&gt;    AND TANZANIAN AMBASSADOR TO THE &lt;br&gt;&lt;br&gt;   UK &amp; IRELAND HON. DR. ASHA ROSE MIGIRO&lt;br&gt;&lt;br&gt;&lt;br&gt;                                 MEDIA &lt;br&gt;&lt;br&gt;&lt;br&gt;    Huge Media Coverage is expected on the day&lt;br&gt;&lt;br&gt;&lt;br&gt;&lt;br&gt;&lt;br&gt;                             ENTERTAINMENT&lt;br&gt;&lt;br&gt;&lt;br&gt;     Great entertainment  and Performance &lt;br&gt;&lt;br&gt;&lt;br&gt;&lt;br&gt;&lt;br&gt;                         FOR EXHIBITION&lt;br&gt;&lt;br&gt;                              Please call&lt;br&gt;&lt;br&gt;                        +353 87 935 4317    &lt;br&gt;&lt;br&gt;                        +353 86 1560054&lt;br&gt;&lt;br&gt;&lt;br&gt;                Are you a student or a professional looking for an exciting volunteering /Internship or a job in Tanzania or elsewhere in Africa?&lt;br&gt;&lt;br&gt;&lt;br&gt;            Are you an Entrepreneur keen to bring in new business ?&lt;br&gt;&lt;br&gt;&lt;br&gt;          Are you the manager of an SME or Start up eager to access new markets? &lt;br&gt;&lt;br&gt;&lt;br&gt;         Imagine volunteering or working in a beautiful Tanzania - the land of Kilimanjaro, Zanzibar, Serengeti - need I say more?&lt;br&gt;&lt;br&gt;&lt;br&gt;        Imagine  an untapped market of:&lt;br&gt;&lt;br&gt;&lt;br&gt;60 million Tanzanians&lt;br&gt;&lt;br&gt;&lt;br&gt;450 million in the East African Trading Bloc of which Tanzania is a member state&lt;br&gt;&lt;br&gt;&lt;br&gt;Even better 1.2 billion in the whole of Africa ?&lt;br&gt;&lt;br&gt;                &lt;br&gt;&lt;br&gt;                              A SPECIAL TEAM &lt;br&gt;&lt;br&gt;&lt;br&gt;A special team from the Government of Tanzania Investment and Tourism sector will fly in to meet anyone interested to know more about doing business in/with Tanzania, Investing in the country, and about the country's vibrant Tourism sector.&lt;br&gt;&lt;br&gt;                             &lt;br&gt;&lt;br&gt;                         SAVE THE DATE&lt;br&gt;&lt;br&gt;&lt;br&gt;Keep Saturday the 13th of July FREE for this historic event that is expected to be filled with fun and entertainment&lt;br&gt;&lt;br&gt;&lt;br&gt;&lt;br&gt;&lt;br&gt;               EXPECTED ATTENDEES&lt;br&gt;&lt;br&gt; Business owners, Exhibitors, Public, Ambassadors,  Local Politicians, Performers  &amp; Friends of Tanzania.&lt;br&gt;&lt;br&gt;&lt;br&gt;&lt;br&gt;&lt;br&gt;                       ATTENDANCE&lt;br&gt;&lt;br&gt;Attendance is FREE but it's first-come, first-served so book your place at this great event now.&lt;br&gt;&lt;br&gt;&lt;br&gt;&lt;br&gt;&lt;br&gt;                          Thank you.&lt;br&gt;&lt;br&gt;&lt;br&gt;https://www.facebook.com/events/395535957715322/</t>
  </si>
  <si>
    <t>07/03/2019 05:55:34.000Z</t>
  </si>
  <si>
    <t>https://www.google.com/calendar/event?eid=Xzc0cGo2YzlwNWtwajJjOW42NHEzOGRpMGM1bzZpYmprZDVtbWFiamNmNCAwMWg3bHBwbmtpZDM2cDRuZHFtaXM2dTUzc0Bn&amp;ctz=Europe/Dublin</t>
  </si>
  <si>
    <t>Get Control of Your Online Reputation with MaryPat Kavanagh</t>
  </si>
  <si>
    <t>Bank of Ireland Trinity Workbench  Hamilton Building, Trinity College</t>
  </si>
  <si>
    <t>Get invites for events in your city.&lt;br&gt;Follow at:&lt;br&gt;https://www.startupeventslist.com/z/subscribe.html&lt;br&gt;&lt;br&gt;Are you ignoring the online world? It’s time to stop. Wake up to what is happening online! Between the opportunity to build referrals and the liability of wrong information online, you can’t afford to ignore it any longer. During this workshop, we will dive into everything that is included in your online reputation and provide you with five simple steps to get control. &lt;br&gt;&lt;br&gt;👉 TOPICS&lt;br&gt;&lt;br&gt;✅ What is Your Online Reputation?&lt;br&gt;✅ Why is Your Online Reputation Important?&lt;br&gt;✅ 5 Steps to Claiming Your Online Reputation.&lt;br&gt;✅ What You Must do to Keep Your reputation Great.&lt;br&gt;&lt;br&gt;🙋‍♂️🙋‍♀️ AUDIENCE&lt;br&gt;&lt;br&gt;The Get Control of Your Online Reputation by Strategic Results is aimed at Business Owners, Entrepreneurs, Freelancers, Startups and Companies.&lt;br&gt;&lt;br&gt;🎤 THE SPEAKER&lt;br&gt;&lt;br&gt;MaryPat is a confident, impactful and valuable presenter. Whether she is leading a group of business owners through an emotional intelligence training, teaching lawyers about the latest in marketing and online presence strategies, or emceeing an event for a non-profit fundraising event, people listen. With an early start in motherhood and entrepreneurship, quickly followed by a 5-year stint in radio, she has mastered the art of connecting and delivering.&lt;br&gt;&lt;br&gt;When MaryPat is not speaking, training, or acting as Master of Ceremonies, she is usually coaching or consulting with business owners to increase their impact through messaging, programming, and marketing efforts. She is also Chief Strategist of Strategic Results Marketing (SRM Agency) and LawMax Marketing (a division of SRM Agency), directing the daily activities of her team and managing the success for her clients. SRM Agency was founded in 1999 as a full-service marketing agency.&lt;br&gt;&lt;br&gt;📅 SCHEDULE&lt;br&gt;&lt;br&gt;July 10th, Wednesday - 18:00 to 20:00&lt;br&gt;&lt;br&gt;📍 LOCATION&lt;br&gt;&lt;br&gt;Bank of Ireland Trinity Workbench &lt;br&gt;Hamilton Building, Trinity College &lt;br&gt;&lt;br&gt;🎥 PHOTO, VIDEO AND MEDIA&lt;br&gt;&lt;br&gt;By attending the event, you are giving your consent to us to use footage image in the promotional material for WorkFlow ICT and any of its partner companies. &lt;br&gt;&lt;br&gt;https://www.facebook.com/events/2838011859604910/</t>
  </si>
  <si>
    <t>https://www.google.com/calendar/event?eid=Xzc0cGo2YzlwNWtwajJjOW42NHEzOGRxMGM1bzZpYmprZDVtbWFiamNmNCAwMWg3bHBwbmtpZDM2cDRuZHFtaXM2dTUzc0Bn&amp;ctz=Europe/Dublin</t>
  </si>
  <si>
    <t>Salesforce Administrator Training</t>
  </si>
  <si>
    <t>Get invites for events in your city.&lt;br&gt;Follow at:&lt;br&gt;https://www.startupeventslist.com/z/subscribe.html&lt;br&gt;&lt;br&gt;Xenogenix Salesforce Administrator Training is a 2 day basic training course that will give you all of the fundamentals to excel as a Salesforce administrator. Whether you are taking over an existing Salesforce Org, starting a new Salesforce implementation for your business or want to learn Salesforce to further your career, this course will be for you. &lt;br&gt;&lt;br&gt;The training is practical and hands on, you will get to practice every area you study in the workshops, making you confident to apply your learning to your real life situation.&lt;br&gt;&lt;br&gt;Taught by our experienced and accredited Salesforce Consultants, who implement and optimise Salesforce for diverse organisations everyday. You will benefit from the wide range of experience gained from hundreds of hours of implementations for a vast range of organisations and differing business processes.&lt;br&gt;&lt;br&gt;The topics this course will cover are: -&lt;br&gt;&lt;br&gt;Setting Up your Salesforce Org&lt;br&gt;Learn about setting up your company profile, managing user licenses and the different types of Salesforce Orgs available and the features of each. See how many user licenses are being used and how much data you are using.&lt;br&gt;&lt;br&gt;Setting Up and Managing Users&lt;br&gt;This section will cover the key things you need to know when it comes to managing salesforce users. Learn how to give access to and revoke access from your salesforce users. Learn about Profiles, Roles and Permission sets. Also tips on how to troubleshoot login issues.&lt;br&gt;&lt;br&gt;Security and Access&lt;br&gt;Learn about the powerful security features of salesforce, and how to keep your salesforce Org secure. How to ensure that only those who should be able to see particular information in your salesforce Org do. Understand Object level, record level and field level access/security. Learn how the role hierarchy can influence and control record access as well as how to set up exceptions using sharing settings and manual sharing.&lt;br&gt;&lt;br&gt;Standard and Custom Objects&lt;br&gt;Objects are the backbone of salesforce. Here you will learn about standard objects, and how and when to create custom objects. We will cover the different types of fields available, page layouts, record types, validation rules and explore the awesome Lightning App Builder. &lt;br&gt;&lt;br&gt;Sales Applications&lt;br&gt;Learn how to support different sales processes and discover Salesforce Lightning features such as the Sales Path, and Guidance for Success to really make your sales teams productive. When and how to use and set up Products, Opportunity Products and Pricebooks. We delve in to Leads, assignment rules, notifications, queues, and when and how to convert Leads. Lastly we look at Quotes, and yet another great Lightning feeature Kanban List Views.&lt;br&gt;&lt;br&gt;Service and Support Applications&lt;br&gt;Salesforce is not only all about sales! We will take a detailed look at the support options Salesforce has to offer. This induces case management, linking in with Email-to-case and web-to-case. We will run through the basic customer service process and show how case can be actioned effectively using assignment rules and list views. Lastly, we will look at the console view designed to make service agents as efficient as possible. &lt;br&gt;&lt;br&gt;Activity Management and Collaboration&lt;br&gt;Learn how to track and manage user activity with Tasks and Events. Encourage collaboration throughout your organisation with Chatter.&lt;br&gt;&lt;br&gt;Data Management&lt;br&gt;In this section we look at importing, updating, transferring, and mass deleting data in salesforce. How to work with CSV files, and tactics and strategies for maintaining a high level of data quality, including managing and dealing with duplicate data. We also take a look at salesforce's tools for importing and exporting data - Dataloader &amp; Data import wizard.&lt;br&gt;&lt;br&gt;Reports &amp; Dashboards&lt;br&gt;Learn about creating insightful reports in your salesforce organisation. We take a deep dive in to report types, fields, summarising data, filtering data, charting, scheduling, and conditional highlighting. We look at how you give and restrict access to reports, and how the salesforce security model impacts on reports. Learn when and how to create custom report types. We then show how you can create highly targeted and useful dashboards. &lt;br&gt;&lt;br&gt;Workflow and Process Automation&lt;br&gt;Unleash the power of salesforce by learning how to automate using workflows, Flow, Process Builder, and approval processes. What are the use cases for each, and when to use each of the tools available.&lt;br&gt;&lt;br&gt;Appexchange&lt;br&gt;Introducing the salesforce AppExchange, salesforce's very own “App Store”. Find hundreds of solutions already developed, many available for free to expand the functionality of salesforce, and avoid reinventing the wheel.&lt;br&gt;&lt;br&gt;&lt;br&gt;https://www.facebook.com/events/473628136739809/</t>
  </si>
  <si>
    <t>https://www.google.com/calendar/event?eid=Xzc0cGo2YzlwNWtwajJjOW42NHEzYWNxMGM1bzZpYmprZDVtbWFiamNmNCAwMWg3bHBwbmtpZDM2cDRuZHFtaXM2dTUzc0Bn&amp;ctz=Europe/Dublin</t>
  </si>
  <si>
    <t>Dublin Networking Evening - 11th July</t>
  </si>
  <si>
    <t>Get invites for events in your city.&lt;br&gt;Follow at:&lt;br&gt;https://www.startupeventslist.com/z/subscribe.html&lt;br&gt;&lt;br&gt;We are hosting a free networking evening in the Mint Bar at the stunning Westin Hotel in Dublin on the second Thursday of every month from 6 till 8.30 pm. Members of the board will be there to talk about BITA and offer help in growing your business. These events are very relaxed, informal, free, and we're very welcoming. So if you are in business and want information or contacts to help grow your company, come along for some seriously relaxed networking. Sláinte!&lt;br&gt;&lt;br&gt;https://www.facebook.com/events/197127084524689/</t>
  </si>
  <si>
    <t>https://www.google.com/calendar/event?eid=Xzc0cGo2YzlwNWtwajJjOW42NHEzYWRpMGM1bzZpYmprZDVtbWFiamNmNCAwMWg3bHBwbmtpZDM2cDRuZHFtaXM2dTUzc0Bn&amp;ctz=Europe/Dublin</t>
  </si>
  <si>
    <t>Start Your Own Business Programme - 10 Evenings €100</t>
  </si>
  <si>
    <t>Buswells Hotel</t>
  </si>
  <si>
    <t>Get invites for events in your city.&lt;br&gt;Follow at:&lt;br&gt;https://www.startupeventslist.com/z/subscribe.html&lt;br&gt;&lt;br&gt;Develop the necessary skills &amp; knowledge to assess the marketing and financial viability of your business idea/project. Tuesday &amp; Thursday evening x 5 weeks&lt;br&gt;&lt;br&gt;https://www.facebook.com/events/182550342670025/</t>
  </si>
  <si>
    <t>https://www.google.com/calendar/event?eid=Xzc0cGo2YzlwNWtwajJjOW42NHEzYWRxMGM1bzZpYmprZDVtbWFiamNmNCAwMWg3bHBwbmtpZDM2cDRuZHFtaXM2dTUzc0Bn&amp;ctz=Europe/Dublin</t>
  </si>
  <si>
    <t>Free Entrepreneurship Summer Camps for Teenagers</t>
  </si>
  <si>
    <t>School of Education, NCAD and/or Rediscovery Centre, Ballymun</t>
  </si>
  <si>
    <t>Get invites for events in your city.&lt;br&gt;Follow at:&lt;br&gt;https://www.startupeventslist.com/z/subscribe.html&lt;br&gt;&lt;br&gt;NCAD Entrepreneurship Summer Camps for Secondary Students -July /August 2019&lt;br&gt;Explore Sustainability, Entrepreneurship, Creativity, Innovation, Design Thinking and Design Strategies; Product based business and /or Service based business&lt;br&gt;&lt;br&gt;Over the course of each week long summer course -Creative Enterprise (NCAD) or Green Enterprise (Rediscovery Centre) -students will work in groups to develop a business idea that they will pitch in a Dragons’ Den style presentation on the final day. Each idea will be developed through a combination of discussions, sketching, subject talks and hands-on prototyping activities.  The camps will be of interest to students who study ANY of the following subjects:&lt;br&gt;Senior Cycle: Art, Business; Construction Studies; Design and Communication Graphics; Engineering, Physics, Politics and Society, Technology.&lt;br&gt;Junior Cycle: Visual Art; Business Studies; CSPE; Environmental Social Studies; Technology.&lt;br&gt;Please Note: The NCAD Entrepreneurship summer camps are NOT Portfolio Preparation summer camps. &lt;br&gt;&lt;br&gt;&lt;br&gt;https://www.facebook.com/events/1164951307049562/?event_time_id=1164951313716228</t>
  </si>
  <si>
    <t>https://www.google.com/calendar/event?eid=Xzc0cGo2YzlwNWtwajJjOW42NHEzYWUyMGM1bzZpYmprZDVtbWFiamNmNCAwMWg3bHBwbmtpZDM2cDRuZHFtaXM2dTUzc0Bn&amp;ctz=Europe/Dublin</t>
  </si>
  <si>
    <t>Official Scrum.org Professional Scrum Product Owner</t>
  </si>
  <si>
    <t>Get invites for events in your city.&lt;br&gt;Follow at:&lt;br&gt;https://www.startupeventslist.com/z/subscribe.html&lt;br&gt;&lt;br&gt;5 star non-anonymously &amp; independently taken ratings at https://www.vocalreferences.com/scrum-master-product-owner-large-scale-scrum-scrum-kanban/orderly-disruption-limited-ace-works/20770.html&lt;br&gt;&lt;br&gt;Courses get finalized 10 days before, so please do not book flights, accommodation etc until course provider confirms the training 10 days beforehand. The course provider takes no responsibility for additional costs due to postponement/cancellation. Thank you for understanding.&lt;br&gt;&lt;br&gt;Learn To Maximize Value&lt;br&gt;Professional Scrum Product Owner™ is a 2-day course that provides the foundational knowledge needed to work with Scrum in a highly practical way. The course is a combination of instruction and team-based exercises where students experience how the Scrum framework improves product development efforts.  The course also includes a free attempt at the globally recognized Professional Scrum Product Owner I certification exam (PSPO I).&lt;br&gt;&lt;br&gt;What You Will Learn&lt;br&gt;Over the 2 days, students will develop and solidify their knowledge of being a Product Owner through instruction and team-based exercises. The breadth of the role’s responsibilities in delivering a successful product will become more clear from an Agile perspective. Metrics are identified to track the creation of value and the successful delivery of the product to the marketplace.&lt;br&gt;&lt;br&gt;The PSPO course is much more than just a set of slides and an instructor. In this course, students work on real-life cases with other classmates together as a team. This course is made up of discussions and hands-on exercises.&lt;br&gt;&lt;br&gt;Certification Assessments&lt;br&gt;All participants completing the PSPO course receive one password to take the PSPO I assessment. If you attempt the PSPO I assessment within 14 days of the class and do not score at least 85%, you will be granted a 2nd attempt at no additional cost.  As a student of the PSPO class, you are also entitled to a discount on the PSPO II assessment. &lt;br&gt;&lt;br&gt; &lt;br&gt;Why Scrum.org&lt;br&gt;Scrum.org provides the highest quality Scrum training, training materials and certified Professional Scrum Trainers (PSTs) to teach them. Our training materials are created and maintained by Scrum co-creator Ken Schwaber, Scrum.org and the community of PSTs who teach the courses, helping to ensure that they are in tune with what’s happening in software development organizations and always up-to-date with the latest practices.&lt;br&gt;&lt;br&gt;Professional Scrum Trainers bring their own style and experience to the courses, but use the same materials so that students are learning from the same content regardless of who teaches the course or where it is taught around the world.  Read more about the differences.&lt;br&gt;&lt;br&gt;Download the PSPO datasheet to learn more. &lt;br&gt;&lt;br&gt;An Overview from the Course Stewards&lt;br&gt;Each Scrum.org course is assigned 2 stewards.  The steward is ultimately responsible for collecting input on the course materials, both those that exist and potentially additions to be made, review that input with the community along with Ken Schwaber and provide updates as required. &lt;br&gt;&lt;br&gt;Each course is stored in GitHub, allowing version control, feedback mechanisms, distribution and much more, not unlike the code that Scrum Teams deliver for their products.  Through GitHub capabilities, a PST can submit feedback on a course materials, its delivery content, speaker notes, exercises and much more.  With over 90 PSTs forthis course around the world teaching the materials, that provides a fantastic number of people to provide excellent feedback to improve the content and quality of the courseware.   Meet Don McGreal and Ralph Jocham, the stewards for the PSPO course.&lt;br&gt;&lt;br&gt;See https://youtu.be/tnvltZDqhQk&lt;br&gt;         &lt;br&gt;&lt;br&gt;&lt;br&gt;https://www.facebook.com/events/2120151104706189/</t>
  </si>
  <si>
    <t>https://www.google.com/calendar/event?eid=Xzc0cGo2YzlwNWtwajJjOW42NHEzYWVhMGM1bzZpYmprZDVtbWFiamNmNCAwMWg3bHBwbmtpZDM2cDRuZHFtaXM2dTUzc0Bn&amp;ctz=Europe/Dublin</t>
  </si>
  <si>
    <t>Mentorship for Technology &amp; Entrepreneurship</t>
  </si>
  <si>
    <t>Get invites for events in your city.&lt;br&gt;Follow at:&lt;br&gt;https://www.startupeventslist.com/z/subscribe.html&lt;br&gt;&lt;br&gt;Hello Dublin!&lt;br&gt;&lt;br&gt;&lt;br&gt;&lt;br&gt;The objective of the Girls in tech mentorship program, Stepping Up, is to build and foster an organic community promoting good mentorship. This will NOT be a typical mentorship program, there will be no match making, instead we will focus on substance to bring you the knowledge &amp; tools to approach mentorship; access to mentors whom they can learn from; and with inspirational stories to pave their journey. That way you leave with value and you can be self-sufficient. &lt;br&gt;&lt;br&gt;&lt;br&gt;&lt;br&gt;&lt;br&gt;LEARN MORE HERE: https://dublin.girlsintech.org/steppingup/&lt;br&gt;&lt;br&gt;&lt;br&gt;&lt;br&gt;&lt;br&gt;AGENDA &lt;br&gt;&lt;br&gt;&lt;br&gt;6:30-7:00 Networking (music, drinks and nibbles)&lt;br&gt;7:00-7:15 Introductions&lt;br&gt;7:15-8:15 Inspirational speakers&lt;br&gt;8:15-9:15 Micro-mentorship&lt;br&gt;9:15-9:30 Close and thanks&lt;br&gt;&lt;br&gt;&lt;br&gt;&lt;br&gt;&lt;br&gt;WHAT REGISTRATION COVERS&lt;br&gt;&lt;br&gt;Bites and drinks #nom #nom&lt;br&gt;Mentors!&lt;br&gt;Speakers to inspire you!&lt;br&gt;Prizes to win! #freebies!&lt;br&gt;Most importantly, you’ll get the invaluable experience of meeting new people and expanding your mind!&lt;br&gt;&lt;br&gt;&lt;br&gt;&lt;br&gt;&lt;br&gt;LEARN MORE HERE: https://dublin.girlsintech.org/steppingup/&lt;br&gt;&lt;br&gt;&lt;br&gt;&lt;br&gt;&lt;br&gt;WHO SHOULD ATTEND&lt;br&gt;&lt;br&gt;Anyone ages 18+&lt;br&gt;Looking to meet new people&lt;br&gt;An interest to move their career #success&lt;br&gt;All genders welcome #diversity&lt;br&gt;&lt;br&gt;&lt;br&gt;&lt;br&gt;&lt;br&gt;WHAT YOU’LL GAIN&lt;br&gt;&lt;br&gt;Personalised mentorship with someone hand selected by us with knowledge, wisdom, and influence &lt;br&gt;Network &amp; build relationships with like-minded people in the local tech community&lt;br&gt;Learn from the speakers and your peers to inspire a change in your life&lt;br&gt;&lt;br&gt;&lt;br&gt;&lt;br&gt;&lt;br&gt;PAST MENTORS:&lt;br&gt;&lt;br&gt;Claire Bauden - Vice President Product Design at Global Payments  @clairebauden  @RealexPayments @GlobalPayInc&lt;br&gt;&lt;br&gt;V Brennan, Senior Engineering Manager, Slack  @ SlackHQ&lt;br&gt;&lt;br&gt;Andrew Power, Vice President for Equality and Diversity, IADT @CyberAndrew / @myIADT / @NMIreland&lt;br&gt;&lt;br&gt;Nuala Collins, Program Manager, Paddy Power Betfair @paddypower&lt;br&gt;&lt;br&gt;Rhona Togher, CEO, Restored Hearing @rhonatogher @RestoredHearing&lt;br&gt;&lt;br&gt;&lt;br&gt;&lt;br&gt;&lt;br&gt;SEE MORE HERE: https://dublin.girlsintech.org/steppingup/&lt;br&gt;&lt;br&gt;&lt;br&gt;&lt;br&gt;&lt;br&gt;Come, mingle, listen to live music, have some pizza &amp; drinks on us, meet people, listen, learn, and most of all have some fun!&lt;br&gt;&lt;br&gt;&lt;br&gt;&lt;br&gt;&lt;br&gt;Best, &lt;br&gt;&lt;br&gt;Girls in Tech team @gitdublin&lt;br&gt;&lt;br&gt;#SteppingUp #gitdublin &lt;br&gt;&lt;br&gt;&lt;br&gt;&lt;br&gt;&lt;br&gt;&lt;br&gt;&lt;br&gt;&lt;br&gt;Notes: This is a Girls in Tech program and event. There are no refunds. This event is inclusive, EVERYONE is welcome. Women, Men, Gender neutral. And non-technical people, you don't need to have coded, come along, there is something for everyone!&lt;br&gt;&lt;br&gt;&lt;br&gt;&lt;br&gt;&lt;br&gt;&lt;br&gt;https://www.facebook.com/events/897460007264780/</t>
  </si>
  <si>
    <t>https://www.google.com/calendar/event?eid=Xzc0cGo2YzlwNWtwajJjOW42NHEzY2NhMGM1bzZpYmprZDVtbWFiamNmNCAwMWg3bHBwbmtpZDM2cDRuZHFtaXM2dTUzc0Bn&amp;ctz=Europe/Dublin</t>
  </si>
  <si>
    <t>Marketing Essentials: Dublin</t>
  </si>
  <si>
    <t>Dublin, Ireland</t>
  </si>
  <si>
    <t>Get invites for events in your city.&lt;br&gt;Follow at:&lt;br&gt;https://www.startupeventslist.com/z/subscribe.html&lt;br&gt;&lt;br&gt;Once completing the 1-day Marketing Essentials course you will be able to:&lt;br&gt;• Explain what marketing is and how it links to the growth strategy of your business, specifically in the automotive repair sector&lt;br&gt;• Identify the 4P’s of marketing approached by Kotler&lt;br&gt;• Identify the components of the marketing mix and extended marketing mix, and explain how marketing affects all areas of the business, specifically the automotive repair sector&lt;br&gt;• Use the marketing triangle as a logical and customer-centred approach to marketing your specific garage business&lt;br&gt;&lt;br&gt;Course registration is at 8.30am, the course begins promptly at 9am and will aim to finish by 5.15pm.&lt;br&gt;&lt;br&gt;Lunch provided. Refreshments available throughout the day.&lt;br&gt;&lt;br&gt;Tuesday 9th July 2019 at J &amp; S Automotive Distributors, Unit 17, Park West Road, Park West, Dublin 12, D12W9F6.&lt;br&gt;&lt;br&gt;Please ensure you fully understand our terms &amp; conditions prior to booking.&lt;br&gt;&lt;br&gt;Limited spaces | Limited spaces | £245 (VAT Exempt).&lt;br&gt;&lt;br&gt;*Price includes workbook to take with you after the course is completed&lt;br&gt;&lt;br&gt;https://www.facebook.com/events/339374750035300/</t>
  </si>
  <si>
    <t>https://www.google.com/calendar/event?eid=Xzc0cGo2YzlwNWtwajJjOW42NHEzY2RxMGM1bzZpYmprZDVtbWFiamNmNCAwMWg3bHBwbmtpZDM2cDRuZHFtaXM2dTUzc0Bn&amp;ctz=Europe/Dublin</t>
  </si>
  <si>
    <t>Social Media Training Day</t>
  </si>
  <si>
    <t>Get invites for events in your city.&lt;br&gt;Follow at:&lt;br&gt;https://www.startupeventslist.com/z/subscribe.html&lt;br&gt;&lt;br&gt;Social Media is a powerful tool that can help you to maximise your business potential, when used correctly.  &lt;br&gt;&lt;br&gt;We have listened carefully to the wishes of our FBOs and have therefore put together a special day of training on how to best use social media to the advantage of your Forever business. &lt;br&gt; &lt;br&gt;With various experienced speakers throughout the day, you definitely will not want to miss this one-off event showing you how to get maximum impact from your social media presence.&lt;br&gt;&lt;br&gt;Saturday 6th July 2019&lt;br&gt;Crowne Plaza Blanchardstown&lt;br&gt;10.00am - 3.00pm&lt;br&gt;&lt;br&gt;Tickets: £20 / €20&lt;br&gt;www.foreverirelandtickets.com &lt;br&gt;&lt;br&gt;https://www.facebook.com/events/320529828626516/</t>
  </si>
  <si>
    <t>https://www.google.com/calendar/event?eid=Xzc0cGo2YzlwNWtwajJjOW42NHEzY2UyMGM1bzZpYmprZDVtbWFiamNmNCAwMWg3bHBwbmtpZDM2cDRuZHFtaXM2dTUzc0Bn&amp;ctz=Europe/Dublin</t>
  </si>
  <si>
    <t>The NEXT Level: How to Sell to Modern Buyers</t>
  </si>
  <si>
    <t>Get invites for events in your city.&lt;br&gt;Follow at:&lt;br&gt;https://www.startupeventslist.com/z/subscribe.html&lt;br&gt;&lt;br&gt;&lt;br&gt;&lt;br&gt;6PX Digital presents: The NEXT Level: How to Sell to Modern Buyer&lt;br&gt;&lt;br&gt;&lt;br&gt;&lt;br&gt;&lt;br&gt;This month we are talking about: AI, Robotics, AR/VR...and the future?  &lt;br&gt;&lt;br&gt;&lt;br&gt;&lt;br&gt;&lt;br&gt;AGENDA&lt;br&gt;&lt;br&gt;&lt;br&gt;&lt;br&gt;&lt;br&gt;18.00 - 18.15: Pizza &amp; Beer&lt;br&gt;&lt;br&gt;18.15 - 18.20: Welcome address&lt;br&gt;&lt;br&gt;18.20 - 19.20: Professional speakers&lt;br&gt;&lt;br&gt;19.20 - 19.45: Q&amp;A and more networking&lt;br&gt;&lt;br&gt;&lt;br&gt;&lt;br&gt;&lt;br&gt;Ciaran Nolan, @Intercom &lt;br&gt;&lt;br&gt;&lt;br&gt;&lt;br&gt;&lt;br&gt;Ciaran is the Sales Manager, EMEA at Intercom. &lt;br&gt;&lt;br&gt;&lt;br&gt;&lt;br&gt;&lt;br&gt;Intercom SMB is your one tool to reach customers and prospects across the entire lifecycle. Be everywhere your customers are. Convert more website visitors through bots and proactive chat. Accelerate product activation through in-product messages and guided tours. Deliver support when customers need it most with real-time chat and effective self-service. &lt;br&gt;&lt;br&gt;&lt;br&gt;&lt;br&gt;&lt;br&gt;Previously, Ciaran was Customer Intelligence Manager, EMEA with Salesforce. Leading Customer Intelligence for EMEA, across all segments (EBU, CBU &amp; SMB). He was part of the FutureForce team within Salesforce recruiting top graduates across EMEA for the Customer Intelligence team, while also driving the growth of the brand with top Universities throughout the region.&lt;br&gt;&lt;br&gt;Kevin Neary, @OrcaWise&lt;br&gt;&lt;br&gt;&lt;br&gt;&lt;br&gt;&lt;br&gt;Kevin is a SalesTech entrepreneur focused on #AI-driven B2B sales messaging platforms. To date, he has built several multi-million-euro businesses and he recently completed extensive research into the digital sales transformation at University College Dublin’s; the center for new ventures and entrepreneurs, NovaUCD. &lt;br&gt;&lt;br&gt;&lt;br&gt;&lt;br&gt;&lt;br&gt;He is a trusted advisor to fast-growth companies and he will kick-off the seminar at Bank of Ireland, GCS by presenting his experience of how sales teams can deploy AI solutions to dramatically reduce the cost of sales prospecting. How modern sales teams can drive revenue with the right blend of digital and human communications. &lt;br&gt;&lt;br&gt;&lt;br&gt;&lt;br&gt;&lt;br&gt;See you there!&lt;br&gt;&lt;br&gt;&lt;br&gt;&lt;br&gt;&lt;br&gt; &lt;br&gt;&lt;br&gt;SPONSORSHIP&lt;br&gt;&lt;br&gt;Due to the success of our digital events, we have scheduled a whole series of events! Recent events have over 300 registered. If you are interested in sponsoring or speaking at our events, please contact me.&lt;br&gt;&lt;br&gt;&lt;br&gt;&lt;br&gt;&lt;br&gt;PRIVACY&lt;br&gt;&lt;br&gt;By registering for this event, you give your consent to receive promotional messages from 6PX Digital and its associated companies - you may unsubscribe anytime. We may film, photograph and live-stream our events. By attending this event you accept that you may appear in our photo, videos and live streams as a member of the audience - you can request for your image to be removed anytime. &lt;br&gt;&lt;br&gt;&lt;br&gt;&lt;br&gt;&lt;br&gt;ADMISSION RIGHTS&lt;br&gt;&lt;br&gt;6PX Digital reserves the right to refuse admission to the event without a valid Eventbrite ticket.&lt;br&gt;&lt;br&gt;&lt;br&gt;&lt;br&gt;&lt;br&gt; &lt;br&gt;&lt;br&gt;&lt;br&gt;https://www.facebook.com/events/300843173968373/</t>
  </si>
  <si>
    <t>https://www.google.com/calendar/event?eid=Xzc0cGo2YzlwNWtwajJjOW42NHEzY2VhMGM1bzZpYmprZDVtbWFiamNmNCAwMWg3bHBwbmtpZDM2cDRuZHFtaXM2dTUzc0Bn&amp;ctz=Europe/Dublin</t>
  </si>
  <si>
    <t>MONEY MANIFEST - ENTREPRENEUR MINDSET</t>
  </si>
  <si>
    <t>Wynn's Hotel Dublin</t>
  </si>
  <si>
    <t>Get invites for events in your city.&lt;br&gt;Follow at:&lt;br&gt;https://www.startupeventslist.com/z/subscribe.html&lt;br&gt;&lt;br&gt;It is Possible to Manifest Anything You Want In Life - Do You Want To Know How It Is Possible To Earn A 5 Or 6 Figure Income&lt;br&gt;&lt;br&gt;Have you ever though it is possible to become self-employed or be more successful in your business?Are you already an entrepreneur but still trying to find that missing link allowing you to master prosperity?Do you find that all the books and knowledge you have are not helping?Would you like to know the HOW and WHAT is holding most people and entrepreneurs back?What if there is a way to become a master of your own dreamsIf this sounds like you and you want to find the results in your life without having to wait                                                             -THE TIME IS NOW –Our FREE event MONEY MANIFEST - ENTREPRENEUR MINDSET is being hosted in WYNN'S HOTEL 35/39 Lower Abbey Street Dublin 1  @ 16th July 7pm – 8.30pmDo you already have a business and find the business is not making moneyWould you like to DOUBLE or increase your business income or personal income to a much higher level ?Do you know that failure rates for business is almost 50% on start ups - Do you fear you could be one of them?  Do you are think you are lacking the skill set or knowledge to become wealthyAre you sick of the constant problems you have to deal with on a daily basis with your business or personal life?  What if there is an easier way that guarantees financial success of your business What if there is a way to become a master of your own dreams Do you have the passion and desire to want it to happenOur FREE event MONEY MANIFEST - ENTREPRENEUR MINDSET is being hosted in WYNN'S HOTEL 35/39 Lower Abbey Street Dublin 1  @ 16th July 7pm – 8.30pm www.paradigmcoaching.comJoin our private Facebook group https://www.facebook.com/groups/417726952157757/?source_id=630404390724751#entrepreneur #financialfreedom #multipleincomestreams #thinkandgrowrich #bobproctor Do you have the desire and passion to become someone or something ?What is it that you need to do to have a successful wealthy and rich in life ?·         Some people may say Hard Work – But this is not true ·         Desire  - Passion – Determination – Clear vision of you Goal - Yes From The Book Think And Grow RichNapoleon Hill said ‘riches, when they come in huge quantities, are never the result of hard work! Riches, if they come at all, in response to definite demands, based upon the application of definite principles, and not by chance or luck’I’ve been blessed enough to stumble across a proven formula that moves anyone applying it to multiplication of business or personal income.I have being in business for over twenty nine years. Over 3 years studying with Bob Proctor, known as one of top success teachers in the world, I’ve learned the system for multiplying income – how to think and behave to attract money and build multiple income streams.                                                                        THEN THIS EVENT IS FOR YOU!Barry Lynch (www.paradigmcoaching.com)Barry Lynch is a success coach and Thinking Into Result Consultant, trained and mentored by Proctor Gallagher. I have being helping businesses grow for nearly thirty years.  I am passionate about helping people experience and express their true potential. I enjoy showing clients how they can get whatever they want, easier and faster than they thought before. Event topicsAttitude , Success, Decision, Fear, Goals, Money, Results, Self-Image, Confidence &lt;br&gt;&lt;br&gt;https://www.facebook.com/events/373680580167154/</t>
  </si>
  <si>
    <t>https://www.google.com/calendar/event?eid=Xzc0cGo2YzlwNWtwajJkMWo2b3MzOGNxMGM1bzZpYmprZDVtbWFiamNmNCAwMWg3bHBwbmtpZDM2cDRuZHFtaXM2dTUzc0Bn&amp;ctz=Europe/Dublin</t>
  </si>
  <si>
    <t>Writing for the Business Professional</t>
  </si>
  <si>
    <t>Get invites for events in your city.&lt;br&gt;Follow at:&lt;br&gt;https://www.startupeventslist.com/z/subscribe.html&lt;br&gt;&lt;br&gt;From informal memos to detailed reports, writing skills are essential for effectively communicating with colleagues and those outside of your organization. Subtle elements, such as the tone that you use, can have a significant impact on the way that your ideas are received and the persuasiveness of your arguments. There are essential skills needed to organize your thoughts and select the best words and phrases to clearly convey them in writing. In this webinar, we will discuss tips and techniques to use when deciding the most appropriate format to use for important items.&lt;br&gt;&lt;br&gt;https://www.facebook.com/events/2610761672290853/</t>
  </si>
  <si>
    <t>https://www.google.com/calendar/event?eid=Xzc0cGo2YzlwNWtwajJkMWo2b3MzOGRxMGM1bzZpYmprZDVtbWFiamNmNCAwMWg3bHBwbmtpZDM2cDRuZHFtaXM2dTUzc0Bn&amp;ctz=Europe/Dublin</t>
  </si>
  <si>
    <t>PyLadies Dublin: Deep Learning with PyTorch</t>
  </si>
  <si>
    <t>Zalando Office</t>
  </si>
  <si>
    <t>Get invites for events in your city.&lt;br&gt;Follow at:&lt;br&gt;https://www.startupeventslist.com/z/subscribe.html&lt;br&gt;&lt;br&gt;*** PLEASE RSVP VIA https://www.meetup.com/PyLadiesDublin/events/dclgvlyzkbvb&lt;br&gt;&lt;br&gt;In July  we will have a Mansura talking about PyTorch. We are delighted to announce that Zalando is hosting our meetup this month.&lt;br&gt;&lt;br&gt;Again like all previous PyLadies meetups, bring along your laptop along with your ideas, project(s), questions and a boatload of curiosity.&lt;br&gt;&lt;br&gt;A huge thanks to&lt;br&gt;❤️Zalando for hosting plus providing food&lt;br&gt;❤️Lei for organising this month's meetup&lt;br&gt;❤️Dublin Maker's MADE as our supporter&lt;br&gt;&lt;br&gt;Talk Title:&lt;br&gt;'Deep Learning with PyTorch' by Mansura Habiba (45mins)&lt;br&gt;&lt;br&gt;Short DESCRIPTION:Get invites for events in your city.&lt;br&gt;Follow at:&lt;br&gt;https://www.startupeventslist.com/z/subscribe.html&lt;br&gt;&lt;br&gt;&lt;br&gt;- Fundamentals of PyTorch&lt;br&gt;- Deep Learning with PyTorch&lt;br&gt;- Deploying Pytorch models in production&lt;br&gt;&lt;br&gt;About Mansura Habiba:&lt;br&gt;Staff software engineer IBM. Phd Candidate NUIM&lt;br&gt;&lt;br&gt;Running Order (*Subject to change)&lt;br&gt;---------------------&lt;br&gt;18:00 REGISTRATION&lt;br&gt;18:30 Welcome &amp; Introduction&lt;br&gt;18:45 'Deep Learning with PyTorch' by Mansura Habiba&lt;br&gt;19:30 BREAK&lt;br&gt;20:00 Self-driven activities, talk to the speaker&lt;br&gt;21:00 EVENT ENDS&lt;br&gt;&lt;br&gt;Feel free to add announcements, resources, events to https://cryptpad.fr/pad/#/2/pad/edit/f-h9Uqj6wzr+5wkfUmMGPjtD/ - we will be using this as our welcome/announcements.&lt;br&gt;&lt;br&gt;============================================&lt;br&gt;&lt;br&gt;📢CALL FOR SPEAKERS&lt;br&gt;Interested in speaking at our upcoming meetups, please submit talk details to: https://pyladiesdublin.typeform.com/to/Rr6hVJ&lt;br&gt;&lt;br&gt;📢CALL FOR SPONSORS&lt;br&gt;If you are interested in supporting PyLadies Dublin monthly meetup(s), get in touch and we will figure out and do something awesome together.&lt;br&gt;&lt;br&gt;QUESTIONS Email dublin@pyladies.com.&lt;br&gt;&lt;br&gt;============================================&lt;br&gt;&lt;br&gt;FAQ&lt;br&gt;&lt;br&gt;Q. I'm not female, is it ok for me to attend?&lt;br&gt;A. Yes, PyLadies Dublin events are open to everyone at all levels.&lt;br&gt;&lt;br&gt;Q. What do I need to bring?&lt;br&gt;A. Bring your laptop (and don't forget your charger).&lt;br&gt;&lt;br&gt;Q. Will there be food?&lt;br&gt;A. Normally we don't provide food, but sometimes we have nice sponsors who provide some pizzas, we will let folks know in advance.&lt;br&gt;[UPDATE: Zalando will be providing food!)&lt;br&gt;&lt;br&gt;Q. What do you do at PyLadies Dublin Meetups?&lt;br&gt;A. We have short (or long talks), demos, folks working on their own projects, ask questions on Python-related topics, work on projects together or generally chit-chat and meet like-minded people.&lt;br&gt;&lt;br&gt;Q. Do you have a Code of Conduct?&lt;br&gt;A. Yes (but we will need to find an alternative place for it, it's not easy to find on meetup) - https://www.meetup.com/PyLadiesDublin/pages/12625412/Code_of_Conduct/&lt;br&gt;&lt;br&gt;*** PLEASE RSVP VIA https://www.meetup.com/PyLadiesDublin/events/dclgvlyzkbvb&lt;br&gt;&lt;br&gt;https://www.facebook.com/events/314410212834793/</t>
  </si>
  <si>
    <t>https://www.google.com/calendar/event?eid=Xzc0cGo2YzlwNWtwajJkMWo2b3MzYWNpMGM1bzZpYmprZDVtbWFiamNmNCAwMWg3bHBwbmtpZDM2cDRuZHFtaXM2dTUzc0Bn&amp;ctz=Europe/Dublin</t>
  </si>
  <si>
    <t>Introduction to Barcoding Course (Level 1)</t>
  </si>
  <si>
    <t>GS1 Ireland</t>
  </si>
  <si>
    <t>Get invites for events in your city.&lt;br&gt;Follow at:&lt;br&gt;https://www.startupeventslist.com/z/subscribe.html&lt;br&gt;&lt;br&gt;Introduction to Barcoding Course (Level 1)&lt;br&gt;Our upcoming barcode training classroom course starts with the basics of barcoding products for retail scanning at point of sale. Once you have the basics mastered, the course moves on to more advanced concepts like barcodes for product cases and logistical units, including SSCCs.&lt;br&gt;&lt;br&gt;No previous knowledge of barcoding is required for this course. The course is also suitable as a refresher for anyone who wants to improve their current barcoding skills. Completion of the course will give you the confidence &amp; tools to deal with barcoding in your business, from retail barcodes to SSCCs.&lt;br&gt;&lt;br&gt;Where is the training held?&lt;br&gt;Training is held in the GS1 Ireland offices in Dublin 4.&lt;br&gt;&lt;br&gt;How much does barcode training cost?&lt;br&gt;The one-day barcode training course cost €250 per person attending.&lt;br&gt;&lt;br&gt;How long does the barcode training course take?&lt;br&gt;The course takes place over a full day, from 10.00am to 5pm.&lt;br&gt;&lt;br&gt;When is the next barcode training course?&lt;br&gt;Our barcode training courses are held throughout the year. Below are the scheduled dates for 2019.&lt;br&gt;&lt;br&gt;•	16th July&lt;br&gt;•	24th September&lt;br&gt;•	3rd December&lt;br&gt;&lt;br&gt;Who is this training course suitable for?&lt;br&gt;This course is a must for anyone new to managing product barcode numbers. Manufacturers and suppliers who are selling to retail outlets will learn a lot from the course. Some examples of the roles that would benefit from this course include:&lt;br&gt;&lt;br&gt;•	Packaging and Labelling&lt;br&gt;•	Artwork and Marketing&lt;br&gt;•	Owner or General Manager&lt;br&gt;•	Sales and Account Management&lt;br&gt;•	IT and Supply Chain&lt;br&gt;•	Anyone with responsibility for barcoding&lt;br&gt;•	SSCC training with GS1 Ireland&lt;br&gt;&lt;br&gt;What will you learn on the course?&lt;br&gt;•	Allocating barcodes - Understand how to allocate barcodes to your products&lt;br&gt;•	Understand barcode symbols - Learn about the different kinds of barcode symbols that can be used, including EAN / UPC, ITF 14, and GS1 128 symbols.&lt;br&gt;•	Barcoding Logistical Units - Find out how to barcode logistical units, such as pallets.&lt;br&gt;•	Serial Shipping Container Code (SSCC) - Learn about SSCCs, including how to generate them.&lt;br&gt;•	Barcode Quality - Find out common tips and pitfalls to make sure your barcodes will scan first time. This also includes an introduction to having a barcode checked to see if it will scan through a process called verification.&lt;br&gt;•	Supply Chain Efficiencies - Understand how the GS1 System can lower costs and increase efficiency in your business.&lt;br&gt;•	Barcode Manager Software - Learn how to allocate and manage your barcode numbers using GS1 Ireland's free Barcode Manager tool.&lt;br&gt;•	Logistics Label Tool - Get an introduction to GS1 Ireland's Logistics Label Tool, which is a free tool for managing and creating standardised transport labels for pallets and logistics units.&lt;br&gt;&lt;br&gt;To book this course, please follow the link https://www.gs1ie.org/retail/events/registration/?eventID=18844 or email tim.daly@gs1ie.org&lt;br&gt;&lt;br&gt;https://www.facebook.com/events/334247087187851/</t>
  </si>
  <si>
    <t>https://www.google.com/calendar/event?eid=Xzc0cGo2YzlwNWtwajJkMWo2b3MzYWNxMGM1bzZpYmprZDVtbWFiamNmNCAwMWg3bHBwbmtpZDM2cDRuZHFtaXM2dTUzc0Bn&amp;ctz=Europe/Dublin</t>
  </si>
  <si>
    <t>Ctrl-Alt-Compete Free Summer Camp in Data Science</t>
  </si>
  <si>
    <t>Get invites for events in your city.&lt;br&gt;Follow at:&lt;br&gt;https://www.startupeventslist.com/z/subscribe.html&lt;br&gt;&lt;br&gt;When: July 15th-19th &lt;br&gt;Where: our IFSC campus, Dublin 1 &lt;br&gt;Time: 10am-4pm &lt;br&gt;Cost: Free&lt;br&gt;&lt;br&gt;Students will design and develop data based applications around a central theme, guided by mentors specialised in data science. Students will also compete to come up with the most compelling inferences from the data sources that they choose. &lt;br&gt;&lt;br&gt;The camp will culminate in a prize giving and graduation ceremony where all students will be presented with a certificate of participation and prizes will be awarded to the winning teams.&lt;br&gt;&lt;br&gt;Tell me more!&lt;br&gt;&lt;br&gt;Costs: The camp is free of charge but places are limited.&lt;br&gt;Reserve your place by emailing karen.campbell@ncirl.ie.&lt;br&gt;&lt;br&gt;Further information: www.ncirl.ie/Students/CAO/Summer-Camp&lt;br&gt;&lt;br&gt;https://www.facebook.com/events/1090507981159301/?event_time_id=1090507984492634</t>
  </si>
  <si>
    <t>https://www.google.com/calendar/event?eid=Xzc0cGo2YzlwNWtwajJkMWo2b3MzYWRhMGM1bzZpYmprZDVtbWFiamNmNCAwMWg3bHBwbmtpZDM2cDRuZHFtaXM2dTUzc0Bn&amp;ctz=Europe/Dublin</t>
  </si>
  <si>
    <t>https://www.google.com/calendar/event?eid=Xzc0cGo2YzlwNWtwajJkMWs3NHEzOGNpMGM1bzZpYmprZDVtbWFiamNmNCAwMWg3bHBwbmtpZDM2cDRuZHFtaXM2dTUzc0Bn&amp;ctz=Europe/Dublin</t>
  </si>
  <si>
    <t>Technical SEO Course</t>
  </si>
  <si>
    <t>Get invites for events in your city.&lt;br&gt;Follow at:&lt;br&gt;https://www.startupeventslist.com/z/subscribe.html&lt;br&gt;&lt;br&gt;In this full-day training, you will start by building a foundational knowledge of search engine processes and its technical base. You will then learn about crawl optimisation and fixing crawl issues to make search engines’ job easier on your site. Next, you’ll improve your load speed and optimise your mobile usability for mobile-first indexing.&lt;br&gt;&lt;br&gt;You will also learn about using structured data to increase your visibility and performing security checks to make your website secure.&lt;br&gt;&lt;br&gt;https://www.facebook.com/events/2323790241228716/</t>
  </si>
  <si>
    <t>07/19/2019 08:59:31.000Z</t>
  </si>
  <si>
    <t>https://www.google.com/calendar/event?eid=Xzc0cGo2YzlwNWtwajJjOW42NHEzYWNpMGM1bzZpYmprZDVtbWFiamNmNCAwMWg3bHBwbmtpZDM2cDRuZHFtaXM2dTUzc0Bn&amp;ctz=Europe/Dublin</t>
  </si>
  <si>
    <t>Get invites for events in your city.&lt;br&gt;Follow at:&lt;br&gt;https://www.startupeventslist.com/z/subscribe.html&lt;br&gt;&lt;br&gt;NCAD Entrepreneurship Summer Camps for Secondary Students -July /August 2019&lt;br&gt;Explore Sustainability, Entrepreneurship, Creativity, Innovation, Design Thinking and Design Strategies; Product based business and /or Service based business&lt;br&gt;&lt;br&gt;Over the course of each week long summer course -Creative Enterprise (NCAD) or Green Enterprise (Rediscovery Centre) -students will work in groups to develop a business idea that they will pitch in a Dragons’ Den style presentation on the final day. Each idea will be developed through a combination of discussions, sketching, subject talks and hands-on prototyping activities.  The camps will be of interest to students who study ANY of the following subjects:&lt;br&gt;Senior Cycle: Art, Business; Construction Studies; Design and Communication Graphics; Engineering, Physics, Politics and Society, Technology.&lt;br&gt;Junior Cycle: Visual Art; Business Studies; CSPE; Environmental Social Studies; Technology.&lt;br&gt;Please Note: The NCAD Entrepreneurship summer camps are NOT Portfolio Preparation summer camps. &lt;br&gt;&lt;br&gt;&lt;br&gt;https://www.facebook.com/events/1164951307049562/</t>
  </si>
  <si>
    <t>https://www.google.com/calendar/event?eid=Xzc0cGo2YzlwNWtwajJjOW42NHEzY2NpMGM1bzZpYmprZDVtbWFiamNmNCAwMWg3bHBwbmtpZDM2cDRuZHFtaXM2dTUzc0Bn&amp;ctz=Europe/Dublin</t>
  </si>
  <si>
    <t>Google Ads Course</t>
  </si>
  <si>
    <t>Get invites for events in your city.&lt;br&gt;Follow at:&lt;br&gt;https://www.startupeventslist.com/z/subscribe.html&lt;br&gt;&lt;br&gt;After completing this training, you will have the skills and insights to build successful PPC campaigns that will allow you to reach your KPIs, increase your revenue and achieve your business goals. You will maximise your ROI by executing advanced campaigns and using data to consistently improve them.&lt;br&gt;&lt;br&gt;https://www.facebook.com/events/530454807428241/</t>
  </si>
  <si>
    <t>https://www.google.com/calendar/event?eid=Xzc0cGo2YzlwNWtwajJjOW42NHEzY2RhMGM1bzZpYmprZDVtbWFiamNmNCAwMWg3bHBwbmtpZDM2cDRuZHFtaXM2dTUzc0Bn&amp;ctz=Europe/Dublin</t>
  </si>
  <si>
    <t>Entrepreneurs in Ireland 2019</t>
  </si>
  <si>
    <t>Get invites for events in your city.&lt;br&gt;Follow at:&lt;br&gt;https://www.startupeventslist.com/z/subscribe.html&lt;br&gt;&lt;br&gt;Entrepreneurs in Ireland 2019 marks the launch of Professional Networking Ireland!&lt;br&gt;&lt;br&gt;Our speakers will include Adam Patrick Fulham (LatinAmerica.ie), Darren McCarthy (MarketAT), Jane Oliveira (Irlanda Consulting) and Theresa Murphy (Elite Coaching Dublin).&lt;br&gt;&lt;br&gt;Event Topics:&lt;br&gt;• Entrepreneurship in Ireland&lt;br&gt;• Building your personal brand in Dublin&lt;br&gt;• Marketing on Facebook, Instagram and other social media channels&lt;br&gt;• Shifting your Mindset&lt;br&gt;&lt;br&gt;After the event, we will have a networking session in the Library Bar.&lt;br&gt;&lt;br&gt;https://www.facebook.com/events/2333195303667439/</t>
  </si>
  <si>
    <t>https://www.google.com/calendar/event?eid=Xzc0cGo2YzlwNWtwajJjOW42NHEzY2RpMGM1bzZpYmprZDVtbWFiamNmNCAwMWg3bHBwbmtpZDM2cDRuZHFtaXM2dTUzc0Bn&amp;ctz=Europe/Dublin</t>
  </si>
  <si>
    <t>CCNA.ie Six Day CCNA Bootcamp Course Dublin</t>
  </si>
  <si>
    <t>Get invites for events in your city.&lt;br&gt;Follow at:&lt;br&gt;https://www.startupeventslist.com/z/subscribe.html&lt;br&gt;&lt;br&gt;Description&lt;br&gt;&lt;br&gt;The course consists of six days of classroom-based training, including hands-on experience with Cisco networking products. CCNA.ie is the highest rated CCNA college in Ireland with over 35 independent 5 star reviews.&lt;br&gt;&lt;br&gt;&lt;br&gt;We only take max five students per bootcamp course ensuring all students gets to understand all CCNA topics in full.&lt;br&gt;&lt;br&gt;Reviews&lt;br&gt;&lt;br&gt;Thank you very much for the help and guidance, thanks to you I have passed. You where an exceptional teacher and helped me get through the exam. The lectures where very comprehensive and you have given many practical examples, which helped me better understand the subject. Once again a big thank you and I am grateful to have had you as a teacher. Keep up the good work and hopefully we can work together again on the CCNP in the future.&lt;br&gt;&lt;br&gt;Outcome&lt;br&gt;We run these courses to help individuals to understand the fundamentals of networking devices and how data is forwarded across a network. The day is designed to assist people to determine if pursuing a career in networking is for them.&lt;br&gt;&lt;br&gt;Jobs&lt;br&gt;Network Engineer, System Administrator, Desktop Support,&lt;br&gt;&lt;br&gt;&lt;br&gt;https://www.facebook.com/events/629500237564190/</t>
  </si>
  <si>
    <t>https://www.google.com/calendar/event?eid=Xzc0cGo2YzlwNWtwajJkMWo2b3MzYWMyMGM1bzZpYmprZDVtbWFiamNmNCAwMWg3bHBwbmtpZDM2cDRuZHFtaXM2dTUzc0Bn&amp;ctz=Europe/Dublin</t>
  </si>
  <si>
    <t>Advanced LinkedIn for Business at the Bank of Ireland</t>
  </si>
  <si>
    <t>Get invites for events in your city.&lt;br&gt;Follow at:&lt;br&gt;https://www.startupeventslist.com/z/subscribe.html&lt;br&gt;&lt;br&gt;Advanced LinkedIn for Business at the Bank of Ireland Grand Canal&lt;br&gt;&lt;br&gt;📣 The Author of the Advanced LinkedIn Book, Felipe Lodi, comes Live on stage at the Bank of Ireland Grand Canal to show how to sell, attract and retain top talent with the use of LinkedIn. Learn how to attract opportunities with the use of the tool by building a buyer-centric profile, creating content and engaging with decision and change makers. &lt;br&gt;&lt;br&gt;🙋‍♂️🙋‍♀️ AUDIENCE&lt;br&gt;&lt;br&gt;The Advanced LinkedIn for Business Workshop is aimed at Business Owners, Entrepreneurs, Freelancers, Startups and Companies that want to sell, attract and retain top talent with the use of Social Media. &lt;br&gt;&lt;br&gt;👉 TOPICS&lt;br&gt;&lt;br&gt;✅ Attracting Opportunities&lt;br&gt;✅ LinkedIn as a Sales Platform&lt;br&gt;✅ Brand Advocacy with LinkedIn&lt;br&gt;✅ Employee Retention with LinkedIn&lt;br&gt;✅ Attracting Top Talent with LinkedIn&lt;br&gt;✅ Buyer-Centric Profile Structure&lt;br&gt;✅ Storytelling Creates Credibility&lt;br&gt;✅ Problem-Solving Tagline&lt;br&gt;✅ Social and Professional Networks&lt;br&gt;✅ Blogging With LinkedIn&lt;br&gt;✅ Content Spins&lt;br&gt;✅ Free Tools You Can Use&lt;br&gt;✅ Custom and Personal Messages&lt;br&gt;✅ Q&amp;A&lt;br&gt;&lt;br&gt;🎤 THE SPEAKER&lt;br&gt;&lt;br&gt;Felipe Lodi creates 21st-century branded professionals for businesses that want to sell, attract and retain top talent with the use of Social Media. At the end of 2018, he launched his first book, Advanced LinkedIn, documenting his Learning and Development and Social Selling methodologies that led hundreds of people to succeed using the network.&lt;br&gt;&lt;br&gt;📅 SCHEDULE&lt;br&gt;&lt;br&gt;July 30th, Tuesday - 18:00 to 20:00&lt;br&gt;&lt;br&gt;📍 LOCATION&lt;br&gt;&lt;br&gt;Bank of Ireland Grand Canal &lt;br&gt;Grand Canal Square, 1, Dublin 2 &lt;br&gt;&lt;br&gt;🎥 PHOTO, VIDEO AND MEDIA&lt;br&gt;&lt;br&gt;By attending the event, you are giving your consent to us to use footage image in the promotional material for WorkFlow ICT and any of its partner companies. &lt;br&gt;&lt;br&gt;https://www.facebook.com/events/318991795648879/</t>
  </si>
  <si>
    <t>https://www.google.com/calendar/event?eid=Xzc0cGo2YzlwNWtwajJkMWo2b3MzYWNhMGM1bzZpYmprZDVtbWFiamNmNCAwMWg3bHBwbmtpZDM2cDRuZHFtaXM2dTUzc0Bn&amp;ctz=Europe/Dublin</t>
  </si>
  <si>
    <t>Get invites for events in your city.&lt;br&gt;Follow at:&lt;br&gt;https://www.startupeventslist.com/z/subscribe.html&lt;br&gt;&lt;br&gt;When: July 15th-19th &lt;br&gt;Where: our IFSC campus, Dublin 1 &lt;br&gt;Time: 10am-4pm &lt;br&gt;Cost: Free&lt;br&gt;&lt;br&gt;Students will design and develop data based applications around a central theme, guided by mentors specialised in data science. Students will also compete to come up with the most compelling inferences from the data sources that they choose. &lt;br&gt;&lt;br&gt;The camp will culminate in a prize giving and graduation ceremony where all students will be presented with a certificate of participation and prizes will be awarded to the winning teams.&lt;br&gt;&lt;br&gt;Tell me more!&lt;br&gt;&lt;br&gt;Costs: The camp is free of charge but places are limited.&lt;br&gt;Reserve your place by emailing karen.campbell@ncirl.ie.&lt;br&gt;&lt;br&gt;Further information: www.ncirl.ie/Students/CAO/Summer-Camp&lt;br&gt;&lt;br&gt;https://www.facebook.com/events/1090507981159301/</t>
  </si>
  <si>
    <t>https://www.google.com/calendar/event?eid=Xzc0cGo2YzlwNWtwajJkcGw2MHBqY2RxMGM1bzZpYmprZDVtbWFiamNmNCAwMWg3bHBwbmtpZDM2cDRuZHFtaXM2dTUzc0Bn&amp;ctz=Europe/Dublin</t>
  </si>
  <si>
    <t>Facebook &amp; Twitter for Business</t>
  </si>
  <si>
    <t>Get invites for events in your city.&lt;br&gt;Follow at:&lt;br&gt;https://www.startupeventslist.com/z/subscribe.html&lt;br&gt;&lt;br&gt;This engaging workshop will bring you through the A to Z of maximising the effectiveness of your Facebook and Twitter presence.&lt;br&gt;&lt;br&gt;https://www.facebook.com/events/2256904687691082/</t>
  </si>
  <si>
    <t>https://www.google.com/calendar/event?eid=Xzc0cGo2YzlwNWtwajJkcGw3NHBqMmUyMGM1bzZpYmprZDVtbWFiamNmNCAwMWg3bHBwbmtpZDM2cDRuZHFtaXM2dTUzc0Bn&amp;ctz=Europe/Dublin</t>
  </si>
  <si>
    <t>Business Advice Clinic (Group Meeting)</t>
  </si>
  <si>
    <t>Get invites for events in your city.&lt;br&gt;Follow at:&lt;br&gt;https://www.startupeventslist.com/z/subscribe.html&lt;br&gt;&lt;br&gt;Weekly 2 hour FREE group business advice clinic with a business advisor. Essentials to start your business - company formation, tax, revenue, marketing advice etc. Q &amp; A available at the end&lt;br&gt;&lt;br&gt;https://www.facebook.com/events/2226303557418944/</t>
  </si>
  <si>
    <t>https://www.google.com/calendar/event?eid=Xzc0cGo2YzlwNWtwajJkcGw3NHBqMmVhMGM1bzZpYmprZDVtbWFiamNmNCAwMWg3bHBwbmtpZDM2cDRuZHFtaXM2dTUzc0Bn&amp;ctz=Europe/Dublin</t>
  </si>
  <si>
    <t>Business Breakfast with Emmet Savage</t>
  </si>
  <si>
    <t>Get invites for events in your city.&lt;br&gt;Follow at:&lt;br&gt;https://www.startupeventslist.com/z/subscribe.html&lt;br&gt;&lt;br&gt;Business Breakfast - Investments made easy&lt;br&gt;&lt;br&gt;We are delighted to invite you to JCI Dublin business breakfast briefing with Emmet Savage Co-founder and CEO of MyWallSt. Emmet will share with us insights into investments for young professionals made easy. &lt;br&gt;&lt;br&gt;The event will take place on August 6th from 7:30am – 9am on in Dublin Chamber of Commerce, 7 Clare Street, Dublin 2.&lt;br&gt;&lt;br&gt;Pastries, tea and coffee will be provided.&lt;br&gt;&lt;br&gt;About Speaker Emmet Savage&lt;br&gt;&lt;br&gt;Emmet Savage is CEO and co-founder of MyWallSt, a Dublin-based company with a mission to get the world investing successfully.&lt;br&gt;&lt;br&gt;MyWallSt has earned the trust of two million early stage investors, primarily through its two mobile apps Learn and MyWallSt.&lt;br&gt;&lt;br&gt;Over the past 25 years, Emmet has taught stock investing, written for The Motley Fool and published all decisions relating to his personal portfolio.&lt;br&gt;&lt;br&gt;The audited average annual return of his personal stock portfolio was in excess of 24.4% per year for eleven years – which is in the top one hundredth of the top percentile for returns.&lt;br&gt;&lt;br&gt;He studied Physics in Dublin City University, Finance in the Irish Management Institute, and Business Strategy at Trinity College Dublin.&lt;br&gt;&lt;br&gt;He is a 2015 and 2016 Wall St. 50 honoree.&lt;br&gt;&lt;br&gt;&lt;br&gt;&lt;br&gt;#BeBetter&lt;br&gt;&lt;br&gt;https://www.facebook.com/events/400267200834362/</t>
  </si>
  <si>
    <t>https://www.google.com/calendar/event?eid=Xzc0cGo2YzlwNWtwajJkcGw3NHBqNGNpMGM1bzZpYmprZDVtbWFiamNmNCAwMWg3bHBwbmtpZDM2cDRuZHFtaXM2dTUzc0Bn&amp;ctz=Europe/Dublin</t>
  </si>
  <si>
    <t>Learn Inbound</t>
  </si>
  <si>
    <t>Get invites for events in your city.&lt;br&gt;Follow at:&lt;br&gt;https://www.startupeventslist.com/z/subscribe.html&lt;br&gt;&lt;br&gt;Learn Inbound brings together the brightest minds in digital marketing to share next-level tips, tactics and strategies in SEO, PPC, CRO, Analytics, PR, Content Marketing and Growth Marketing. Join us in September as we welcome 20 industry leaders to share actionable advice for you to take back to the office the very next day to make you the superstar of your company.&lt;br&gt;&lt;br&gt;https://www.facebook.com/events/1922139867881050/</t>
  </si>
  <si>
    <t>https://www.google.com/calendar/event?eid=Xzc0cGo2YzlwNWtwajJkcGw3NHBqNGRhMGM1bzZpYmprZDVtbWFiamNmNCAwMWg3bHBwbmtpZDM2cDRuZHFtaXM2dTUzc0Bn&amp;ctz=Europe/Dublin</t>
  </si>
  <si>
    <t>Get invites for events in your city.&lt;br&gt;Follow at:&lt;br&gt;https://www.startupeventslist.com/z/subscribe.html&lt;br&gt;&lt;br&gt;2 hour FREE group business advice clinic with a business advisor. Essentials to start your business - business incorporation, revenue, tax, marketing etc. Q &amp; A available at the end&lt;br&gt;&lt;br&gt;https://www.facebook.com/events/350472438971183/</t>
  </si>
  <si>
    <t>https://www.google.com/calendar/event?eid=Xzc0cGo2YzlwNWtwajJkcGw3NHBqNGRpMGM1bzZpYmprZDVtbWFiamNmNCAwMWg3bHBwbmtpZDM2cDRuZHFtaXM2dTUzc0Bn&amp;ctz=Europe/Dublin</t>
  </si>
  <si>
    <t>Book Keeping for Small Business</t>
  </si>
  <si>
    <t>Get invites for events in your city.&lt;br&gt;Follow at:&lt;br&gt;https://www.startupeventslist.com/z/subscribe.html&lt;br&gt;&lt;br&gt;Practical workshop will focus on developing basic bookkeeping skills for small businesses.&lt;br&gt;&lt;br&gt;https://www.facebook.com/events/2371720533071558/</t>
  </si>
  <si>
    <t>https://www.google.com/calendar/event?eid=Xzc0cGo2YzlwNWtwajJkcGw3NHBqNGVhMGM1bzZpYmprZDVtbWFiamNmNCAwMWg3bHBwbmtpZDM2cDRuZHFtaXM2dTUzc0Bn&amp;ctz=Europe/Dublin</t>
  </si>
  <si>
    <t>Business and finance Youth workshop</t>
  </si>
  <si>
    <t>Rua Red</t>
  </si>
  <si>
    <t>Get invites for events in your city.&lt;br&gt;Follow at:&lt;br&gt;https://www.startupeventslist.com/z/subscribe.html&lt;br&gt;&lt;br&gt;This event is to empower and help youths discover what their purposes are and how they can use it to bless their generation.&lt;br&gt;It is packed with information and full of fun activities and opportunities to mingle with other youths of like minds.&lt;br&gt;This event will explain how to discover your purpose, financial literacy which involve money management and business ideas.&lt;br&gt;&lt;br&gt;https://www.facebook.com/events/1099061283624976/</t>
  </si>
  <si>
    <t>https://www.google.com/calendar/event?eid=Xzc0cGo2YzlwNWtwajJkcGw3NHBqNmMyMGM1bzZpYmprZDVtbWFiamNmNCAwMWg3bHBwbmtpZDM2cDRuZHFtaXM2dTUzc0Bn&amp;ctz=Europe/Dublin</t>
  </si>
  <si>
    <t>Hackathon StarHire365 3.0</t>
  </si>
  <si>
    <t>Get invites for events in your city.&lt;br&gt;Follow at:&lt;br&gt;https://www.startupeventslist.com/z/subscribe.html&lt;br&gt;&lt;br&gt;Descrição do Hackathon StarHire365 3.0  - 31/08/2019&lt;br&gt;&lt;br&gt;&lt;br&gt;&lt;br&gt;StarHire365's Hackathon event aims to help IT professionals connect to companies with technology opportunities, encourage networking among professionals here in Ireland, encourage entrepreneurship and innovation.&lt;br&gt;&lt;br&gt;&lt;br&gt;&lt;br&gt;The event for professionals&lt;br&gt;&lt;br&gt;- The event will begin with lectures held by technology professionals working in the Irish market, telling about their experiences and taking questions regarding hiring, new technologies used in companies and the IT market in general.&lt;br&gt;&lt;br&gt;- Next, we will have a coach who will help professionals who are looking for a replacement in the Irish market, taking questions regarding CV, LinkedIn and interview.&lt;br&gt;&lt;br&gt;- We will have the participation of Brazilians who are embarking on the market, telling about their experience and how you can create your Startup here in Ireland.&lt;br&gt;&lt;br&gt;- We will take job openings for the event and interviews will be held allowing the talents to leave the event with an internship, a second interview stage, contracted or even with a Startup in training.&lt;br&gt;&lt;br&gt;- Next will be our break for lunch and networking among the professionals in the event.&lt;br&gt;&lt;br&gt;- At 1:00 p.m. the challenge presentation will begin, participants will be challenged to create a usable MVP within 6 hours and we will provide all the support and mentoring during the execution of the ideas.&lt;br&gt;The teams will be formed 1 week in advance with 4 to 5 members each, always seeking the balance of knowledge between them and will be informed 3 days before the date of the event.&lt;br&gt;&lt;br&gt;- The event will have Brazilian entrepreneurs who will observe the challenges and if the presented projects generate good results the team can leave there with an Angel investor to help the project to take off.&lt;br&gt;&lt;br&gt;Evaluation&lt;br&gt;&lt;br&gt;&lt;br&gt;- All teams will be evaluated in 3 categories, teamwork, solution and execution. Each team will have 5 minutes to present the pitch and will be questioned by the bench and other participants.&lt;br&gt;&lt;br&gt;&lt;br&gt;&lt;br&gt;&lt;br&gt;Awards&lt;br&gt;&lt;br&gt;&lt;br&gt;- The winning team will receive individual trophies  &lt;br&gt;&lt;br&gt;- Ryanair Voucher &lt;br&gt;&lt;br&gt; - Project Mentoring and Incubation&lt;br&gt;&lt;br&gt;&lt;br&gt;&lt;br&gt;&lt;br&gt;Challenges&lt;br&gt;&lt;br&gt;&lt;br&gt;- Topic: Education. How can we bring a solution to the education market?&lt;br&gt;&lt;br&gt;&lt;br&gt;&lt;br&gt;&lt;br&gt;&lt;br&gt;&lt;br&gt;&lt;br&gt;&lt;br&gt;&lt;br&gt;&lt;br&gt;Duration of the event&lt;br&gt;&lt;br&gt;- The event will be held from 09:00 to 22:00 (Dublin)&lt;br&gt;&lt;br&gt;- The total duration of the event (13 hours);&lt;br&gt;&lt;br&gt;- 4 hours of lectures and mentoring.&lt;br&gt;&lt;br&gt;- 1:00 pm lunch break and network;&lt;br&gt;&lt;br&gt;- 7 hours to create the MVP;&lt;br&gt;&lt;br&gt;- 2 hours for presentations and awards.&lt;br&gt;&lt;br&gt; &lt;br&gt;&lt;br&gt;Rules&lt;br&gt;&lt;br&gt;&lt;br&gt;&lt;br&gt;&lt;br&gt;- Bring your own Laptop;&lt;br&gt;&lt;br&gt;- Entry allowed upon submission of ticket.&lt;br&gt;&lt;br&gt;&lt;br&gt;&lt;br&gt;&lt;br&gt;Food &lt;br&gt;&lt;br&gt;- It will be provided by the organizing team of the event.&lt;br&gt;&lt;br&gt;&lt;br&gt;&lt;br&gt;&lt;br&gt;The event&lt;br&gt;&lt;br&gt;&lt;br&gt;&lt;br&gt;&lt;br&gt;Saturday:&lt;br&gt;&lt;br&gt;09:00 - Presentation of the event and StarHire365&lt;br&gt;&lt;br&gt;09:30 - Start of the lectures&lt;br&gt;&lt;br&gt;11:00 - Coach in group&lt;br&gt;&lt;br&gt;11:30 - Pause Break - Networking&lt;br&gt;&lt;br&gt;13:00 - Creation and presentation of teams participating in the Hackathon&lt;br&gt;&lt;br&gt;13:15 - Explanation of the challenge&lt;br&gt;&lt;br&gt;20:00 - Presentations of the projects&lt;br&gt;&lt;br&gt;21:00 - Awards&lt;br&gt;&lt;br&gt;&lt;br&gt;&lt;br&gt;&lt;br&gt;&lt;br&gt;&lt;br&gt;&lt;br&gt;&lt;br&gt;&lt;br&gt;&lt;br&gt;&lt;br&gt;&lt;br&gt;&lt;br&gt;&lt;br&gt;&lt;br&gt;&lt;br&gt;&lt;br&gt;&lt;br&gt;- The event will be held from 09:00 to 22:00 (Dublin) - Total duration of the event (13 hours); - 4 hours of lectures and mentoring. - 1:00 pm lunch break and network; - 7 hours to create the MVP; - 2 hours for presentations and awards.&lt;br&gt;&lt;br&gt;&lt;br&gt;&lt;br&gt;&lt;br&gt;&lt;br&gt;&lt;br&gt;&lt;br&gt;&lt;br&gt;&lt;br&gt;&lt;br&gt;&lt;br&gt;&lt;br&gt;&lt;br&gt;&lt;br&gt;&lt;br&gt;Abrir no Google Tradutor&lt;br&gt;&lt;br&gt;&lt;br&gt;&lt;br&gt;Feedback&lt;br&gt;&lt;br&gt;&lt;br&gt;&lt;br&gt;&lt;br&gt;Resultados da Web&lt;br&gt;&lt;br&gt;&lt;br&gt;&lt;br&gt;&lt;br&gt;&lt;br&gt;Google Tradutor&lt;br&gt;&lt;br&gt;&lt;br&gt;https://translate.google.com/?hl=pt-BR&lt;br&gt;&lt;br&gt;&lt;br&gt;&lt;br&gt;&lt;br&gt;&lt;br&gt;O serviço gratuito do Google traduz instantaneamente palavras, frases e páginas da Web entre o inglês e mais de 100 outros idiomas.&lt;br&gt;&lt;br&gt;&lt;br&gt;&lt;br&gt;&lt;br&gt;&lt;br&gt;&lt;br&gt;&lt;br&gt;Google Tradutor&lt;br&gt;&lt;br&gt;&lt;br&gt;https://translate.google.com/?hl=pt-PT&lt;br&gt;&lt;br&gt;&lt;br&gt;&lt;br&gt;&lt;br&gt;&lt;br&gt;O novo serviço gratuito da Google traduz instantaneamente palavras, frases e até páginas da Web entre português e mais de 100 outros idiomas.&lt;br&gt;&lt;br&gt;&lt;br&gt;&lt;br&gt;&lt;br&gt;&lt;br&gt;&lt;br&gt;&lt;br&gt;Tradutor DeepL&lt;br&gt;&lt;br&gt;&lt;br&gt;https://www.deepl.com/pt-BR/translator&lt;br&gt;&lt;br&gt;&lt;br&gt;&lt;br&gt;&lt;br&gt;&lt;br&gt;Use o Tradutor DeepL para traduzir gratuitamente qualquer texto utilizando a inteligência artificial do DeepL, a tecnologia de redes neurais mais avançada do ...&lt;br&gt;&lt;br&gt;&lt;br&gt;&lt;br&gt;&lt;br&gt;&lt;br&gt;&lt;br&gt;&lt;br&gt;&lt;br&gt;&lt;br&gt;TRADUTOR de Cambridge | Inglês Português&lt;br&gt;&lt;br&gt;&lt;br&gt;https://dictionary.cambridge.org/pt/translate/&lt;br&gt;&lt;br&gt;&lt;br&gt;&lt;br&gt;&lt;br&gt;&lt;br&gt;Tradutor grátis online aprimorado por definições de dicionários, pronúncias, sinônimos, exemplos e com suporte aos 19 idiomas mais usadas na Internet.&lt;br&gt;&lt;br&gt;&lt;br&gt;&lt;br&gt;&lt;br&gt;&lt;br&gt;&lt;br&gt;&lt;br&gt;&lt;br&gt;&lt;br&gt;Tradução online grátis, dicionário - Reverso&lt;br&gt;&lt;br&gt;&lt;br&gt;www.reverso.net/text_translation.aspx?lang=PT&lt;br&gt;&lt;br&gt;&lt;br&gt;&lt;br&gt;&lt;br&gt;&lt;br&gt;Desfrute de traduções precisas e fluentes com a mais nova tecnologia introduzida pela Reverso, a Tradução Automática Neural (NMT), já usada por alguma ...&lt;br&gt;&lt;br&gt;&lt;br&gt;&lt;br&gt;&lt;br&gt;&lt;br&gt;&lt;br&gt;&lt;br&gt;&lt;br&gt;&lt;br&gt;Principais notícias&lt;br&gt;&lt;br&gt;&lt;br&gt;&lt;br&gt;&lt;br&gt;&lt;br&gt;&lt;br&gt;&lt;br&gt;&lt;br&gt;&lt;br&gt;&lt;br&gt;&lt;br&gt;&lt;br&gt;&lt;br&gt;&lt;br&gt;Cientistas criam “tradutor” para o choro de bebês&lt;br&gt;&lt;br&gt;Superinteressante - Abril.com·1 dia atrás&lt;br&gt;&lt;br&gt;&lt;br&gt;&lt;br&gt;&lt;br&gt;&lt;br&gt;&lt;br&gt;&lt;br&gt;Mais sobre tradutor&lt;br&gt;&lt;br&gt;Resultados da Web&lt;br&gt;&lt;br&gt;&lt;br&gt;&lt;br&gt;&lt;br&gt;Tradutor gratuito Online Collins - Collins Dictionary&lt;br&gt;&lt;br&gt;&lt;br&gt;https://www.collinsdictionary.com/pt/translator&lt;br&gt;&lt;br&gt;&lt;br&gt;&lt;br&gt;&lt;br&gt;&lt;br&gt;Use o tradutor gratuito do dicionário Collins para traduzir seus textos online. Tradução disponível em mais de 30 idiomas, incluindo Inglês, Espanhol, Francês, ...&lt;br&gt;&lt;br&gt;&lt;br&gt;&lt;br&gt;&lt;br&gt;&lt;br&gt;&lt;br&gt;&lt;br&gt;Vídeos&lt;br&gt;&lt;br&gt;&lt;br&gt;&lt;br&gt;&lt;br&gt;&lt;br&gt;&lt;br&gt;&lt;br&gt;&lt;br&gt;&lt;br&gt;&lt;br&gt;&lt;br&gt;&lt;br&gt;0:51&lt;br&gt;&lt;br&gt;&lt;br&gt;&lt;br&gt;Conheça o novo Google Tradutor&lt;br&gt;&lt;br&gt;&lt;br&gt;GoogleLatinoamerica&lt;br&gt;&lt;br&gt;&lt;br&gt;YouTube - 14 de jan de 2015&lt;br&gt;&lt;br&gt;&lt;br&gt;&lt;br&gt;&lt;br&gt;&lt;br&gt;&lt;br&gt;&lt;br&gt;&lt;br&gt;&lt;br&gt;&lt;br&gt;13:17&lt;br&gt;&lt;br&gt;&lt;br&gt;&lt;br&gt;Guia de Profissões | Letras - Tradutor&lt;br&gt;&lt;br&gt;&lt;br&gt;TV Unesp&lt;br&gt;&lt;br&gt;&lt;br&gt;YouTube - 7 de abr de 2015&lt;br&gt;&lt;br&gt;&lt;br&gt;&lt;br&gt;&lt;br&gt;&lt;br&gt;&lt;br&gt;&lt;br&gt;&lt;br&gt;&lt;br&gt;&lt;br&gt;2:41&lt;br&gt;&lt;br&gt;&lt;br&gt;&lt;br&gt;TRADUTOR&lt;br&gt;&lt;br&gt;&lt;br&gt;Porta dos Fundos&lt;br&gt;&lt;br&gt;&lt;br&gt;YouTube - 6 de fev de 2016&lt;br&gt;&lt;br&gt;&lt;br&gt;&lt;br&gt;&lt;br&gt;&lt;br&gt;&lt;br&gt;&lt;br&gt;&lt;br&gt;&lt;br&gt;&lt;br&gt;5:15&lt;br&gt;&lt;br&gt;&lt;br&gt;&lt;br&gt;TRADUTOR PORTÁTIL FUNCIONA COM QUALQUER IDIOMA ...&lt;br&gt;&lt;br&gt;&lt;br&gt;Loop Infinito&lt;br&gt;&lt;br&gt;&lt;br&gt;YouTube - 5 de jul de 2017&lt;br&gt;&lt;br&gt;&lt;br&gt;&lt;br&gt;&lt;br&gt;&lt;br&gt;&lt;br&gt;&lt;br&gt;&lt;br&gt;&lt;br&gt;&lt;br&gt;11:40&lt;br&gt;&lt;br&gt;&lt;br&gt;&lt;br&gt;COMO (não) USAR O GOOGLE TRADUTOR&lt;br&gt;&lt;br&gt;&lt;br&gt;Felps&lt;br&gt;&lt;br&gt;&lt;br&gt;YouTube - 9 de abr de 2019&lt;br&gt;&lt;br&gt;&lt;br&gt;&lt;br&gt;&lt;br&gt;&lt;br&gt;&lt;br&gt;&lt;br&gt;&lt;br&gt;&lt;br&gt;&lt;br&gt;5:42&lt;br&gt;&lt;br&gt;&lt;br&gt;&lt;br&gt;Passas a falar 14 Línguas!Tradutor XIAOMI!&lt;br&gt;&lt;br&gt;&lt;br&gt;1001blogs&lt;br&gt;&lt;br&gt;&lt;br&gt;YouTube - 16 de ago de 2018&lt;br&gt;&lt;br&gt;&lt;br&gt;&lt;br&gt;&lt;br&gt;&lt;br&gt;&lt;br&gt;&lt;br&gt;&lt;br&gt;&lt;br&gt;&lt;br&gt;8:23&lt;br&gt;&lt;br&gt;&lt;br&gt;&lt;br&gt;Será que é CONFIÁVEL? A VERDADE sobre o GOOGLE TRADUTOR ...&lt;br&gt;&lt;br&gt;&lt;br&gt;Junior Silveira&lt;br&gt;&lt;br&gt;&lt;br&gt;YouTube - 23 de dez de 2018&lt;br&gt;&lt;br&gt;&lt;br&gt;&lt;br&gt;&lt;br&gt;&lt;br&gt;&lt;br&gt;&lt;br&gt;&lt;br&gt;&lt;br&gt;&lt;br&gt;10:01&lt;br&gt;&lt;br&gt;&lt;br&gt;&lt;br&gt;OS SEGREDOS MACABROS DO GOOGLE TRADUTOR&lt;br&gt;&lt;br&gt;&lt;br&gt;T3ddy&lt;br&gt;&lt;br&gt;&lt;br&gt;YouTube - 5 de fev de 2019&lt;br&gt;&lt;br&gt;&lt;br&gt;&lt;br&gt;&lt;br&gt;&lt;br&gt;&lt;br&gt;&lt;br&gt;&lt;br&gt;&lt;br&gt;&lt;br&gt;2:02&lt;br&gt;&lt;br&gt;&lt;br&gt;&lt;br&gt;O Tradutor | Trailer Oficial&lt;br&gt;&lt;br&gt;&lt;br&gt;Galeria Distribuidora&lt;br&gt;&lt;br&gt;&lt;br&gt;YouTube - 28 de fev de 2019&lt;br&gt;&lt;br&gt;&lt;br&gt;&lt;br&gt;&lt;br&gt;&lt;br&gt;&lt;br&gt;&lt;br&gt;&lt;br&gt;&lt;br&gt;&lt;br&gt;1:22&lt;br&gt;&lt;br&gt;&lt;br&gt;&lt;br&gt;Realidade aumentada chega ao Google Tradutor&lt;br&gt;&lt;br&gt;&lt;br&gt;&lt;br&gt;&lt;br&gt;&lt;br&gt;&lt;br&gt;Olhar Digital - 14 de mai de 2019&lt;br&gt;&lt;br&gt;&lt;br&gt;&lt;br&gt;&lt;br&gt;&lt;br&gt;&lt;br&gt;&lt;br&gt;&lt;br&gt;&lt;br&gt;Resultados da Web&lt;br&gt;&lt;br&gt;&lt;br&gt;&lt;br&gt;&lt;br&gt;&lt;br&gt;Transferir idiomas para utilização offline - Android - Google Translate ...&lt;br&gt;&lt;br&gt;&lt;br&gt;https://support.google.com/translate/answer/6142473?co=GENIE...hl=pt&lt;br&gt;&lt;br&gt;&lt;br&gt;&lt;br&gt;&lt;br&gt;&lt;br&gt;Abra a aplicação Tradutor Aplicação Tradutor . Em qualquer um dos lados do ecrã, toque no idioma na parte superior. Junto ao idioma que pretende transferir, ...&lt;br&gt;&lt;br&gt;&lt;br&gt;&lt;br&gt;&lt;br&gt;&lt;br&gt;&lt;br&gt;&lt;br&gt;&lt;br&gt;&lt;br&gt;Transferir e utilizar o Google Tradutor - Android - Google Translate ...&lt;br&gt;&lt;br&gt;&lt;br&gt;https://support.google.com/translate/answer/6350850?co=GENIE...</t>
  </si>
  <si>
    <t>https://www.google.com/calendar/event?eid=Xzc0cGo2YzlwNWtwajJkcGw3NHBqNmNhMGM1bzZpYmprZDVtbWFiamNmNCAwMWg3bHBwbmtpZDM2cDRuZHFtaXM2dTUzc0Bn&amp;ctz=Europe/Dublin</t>
  </si>
  <si>
    <t>Baldoyle Training Centre</t>
  </si>
  <si>
    <t>Get invites for events in your city.&lt;br&gt;Follow at:&lt;br&gt;https://www.startupeventslist.com/z/subscribe.html&lt;br&gt;&lt;br&gt;Are you an employer looking to train your staff? Look no further...&lt;br&gt;&lt;br&gt;Baldoyle Training Centre have state sponsored FREE quality training courses with nationally recognised qualifications!&lt;br&gt;&lt;br&gt;•Learn how we can design and deliver training that suits your business needs &lt;br&gt;&lt;br&gt;•Network with other businesses in the immediate area&lt;br&gt;&lt;br&gt;•Enjoy a tasty breakfast!&lt;br&gt;&lt;br&gt;&lt;br&gt;&lt;br&gt;https://www.facebook.com/events/1228275790686061/</t>
  </si>
  <si>
    <t>https://www.google.com/calendar/event?eid=Xzc0cGo2YzlwNWtwajJkcGw3NHBqNmNpMGM1bzZpYmprZDVtbWFiamNmNCAwMWg3bHBwbmtpZDM2cDRuZHFtaXM2dTUzc0Bn&amp;ctz=Europe/Dublin</t>
  </si>
  <si>
    <t>Open Coding Night</t>
  </si>
  <si>
    <t>Get invites for events in your city.&lt;br&gt;Follow at:&lt;br&gt;https://www.startupeventslist.com/z/subscribe.html&lt;br&gt;&lt;br&gt;Are you interested in code? Do you want to contribute to an open source project? How about learning a new language? &lt;br&gt;&lt;br&gt;Visit TOG, Dublin's Hackerspace, and work on some code. Bring your laptop!&lt;br&gt;&lt;br&gt;&lt;br&gt;&lt;br&gt;https://www.facebook.com/events/491499848267914/?event_time_id=491499858267913</t>
  </si>
  <si>
    <t>https://www.google.com/calendar/event?eid=Xzc0cGo2YzlwNWtwajJkcGw3NHBqNmQyMGM1bzZpYmprZDVtbWFiamNmNCAwMWg3bHBwbmtpZDM2cDRuZHFtaXM2dTUzc0Bn&amp;ctz=Europe/Dublin</t>
  </si>
  <si>
    <t>Get invites for events in your city.&lt;br&gt;Follow at:&lt;br&gt;https://www.startupeventslist.com/z/subscribe.html&lt;br&gt;&lt;br&gt;Are you interested in code? Do you want to contribute to an open source project? How about learning a new language? &lt;br&gt;&lt;br&gt;Visit TOG, Dublin's Hackerspace, and work on some code. Bring your laptop!&lt;br&gt;&lt;br&gt;&lt;br&gt;&lt;br&gt;https://www.facebook.com/events/491499848267914/</t>
  </si>
  <si>
    <t>https://www.google.com/calendar/event?eid=Xzc0cGo2YzlwNWtwajJkcGw3NHBqNmRhMGM1bzZpYmprZDVtbWFiamNmNCAwMWg3bHBwbmtpZDM2cDRuZHFtaXM2dTUzc0Bn&amp;ctz=Europe/Dublin</t>
  </si>
  <si>
    <t>Managing Your Business</t>
  </si>
  <si>
    <t>Carlton Dublin Airport Hotel</t>
  </si>
  <si>
    <t>Get invites for events in your city.&lt;br&gt;Follow at:&lt;br&gt;https://www.startupeventslist.com/z/subscribe.html&lt;br&gt;&lt;br&gt;Managing Your Business&lt;br&gt;Do you struggle with where to start when it comes to your business accounting?&lt;br&gt;&lt;br&gt;You tell yourself you are not good with numbers, yet, you really don’t believe that to be true?&lt;br&gt;&lt;br&gt;If you were shown the A, B, C of where and how to start, you know you would be able to ‘handle’ the numbers?&lt;br&gt;&lt;br&gt; If this sounds like you then you’ll love my one-day workshop on 7th September 2019.&lt;br&gt;&lt;br&gt;How to ‘Manage Your Business’ and see it develop and grow through Profit. Including workbook.&lt;br&gt;&lt;br&gt; &lt;br&gt;&lt;br&gt;What will you gain from attending?&lt;br&gt;&lt;br&gt;At the end of the workshop you will have an accounting process tailored to your business needs that you can take away and implement immediately.&lt;br&gt;&lt;br&gt;You will understand profit and why focusing on it is so important for the longevity and growth of your business.&lt;br&gt;&lt;br&gt;You will no longer fear the numbers. You will look to the numbers to provide you with information for to help your decision-making process. &lt;br&gt;&lt;br&gt;You will move your business up to the next level.&lt;br&gt;&lt;br&gt;For more informtion contact me via www.carmelseery.com and &lt;br&gt;&lt;br&gt;&lt;br&gt;https://www.facebook.com/events/593354321150728/</t>
  </si>
  <si>
    <t>09/02/2019 11:38:51.000Z</t>
  </si>
  <si>
    <t>https://www.google.com/calendar/event?eid=Xzc0cGo2YzlwNWtwajJjOW42NHEzYWNhMGM1bzZpYmprZDVtbWFiamNmNCAwMWg3bHBwbmtpZDM2cDRuZHFtaXM2dTUzc0Bn&amp;ctz=Europe/Dublin</t>
  </si>
  <si>
    <t>Online Marketing &amp; Social Media - €100</t>
  </si>
  <si>
    <t>Get invites for events in your city.&lt;br&gt;Follow at:&lt;br&gt;https://www.startupeventslist.com/z/subscribe.html&lt;br&gt;&lt;br&gt;4 afternoons - a how to build a social media strategy for your business&lt;br&gt;&lt;br&gt;https://www.facebook.com/events/357686468286368/</t>
  </si>
  <si>
    <t>https://www.google.com/calendar/event?eid=Xzc0cGo2YzlwNWtwajJjOW42NHEzY2NxMGM1bzZpYmprZDVtbWFiamNmNCAwMWg3bHBwbmtpZDM2cDRuZHFtaXM2dTUzc0Bn&amp;ctz=Europe/Dublin</t>
  </si>
  <si>
    <t>Start Your Own Business Programme - 4 x Saturdays €100</t>
  </si>
  <si>
    <t>Get invites for events in your city.&lt;br&gt;Follow at:&lt;br&gt;https://www.startupeventslist.com/z/subscribe.html&lt;br&gt;&lt;br&gt;Develop the necessary skills &amp; knowledge to assess the marketing and financial viability of your business idea/project.&lt;br&gt;&lt;br&gt;https://www.facebook.com/events/417368202378999/</t>
  </si>
  <si>
    <t>https://www.google.com/calendar/event?eid=Xzc0cGo2YzlwNWtwajJjOW42NHEzY2QyMGM1bzZpYmprZDVtbWFiamNmNCAwMWg3bHBwbmtpZDM2cDRuZHFtaXM2dTUzc0Bn&amp;ctz=Europe/Dublin</t>
  </si>
  <si>
    <t>Azure Administrator Associate (az-103) 5-day Course</t>
  </si>
  <si>
    <t>Get invites for events in your city.&lt;br&gt;Follow at:&lt;br&gt;https://www.startupeventslist.com/z/subscribe.html&lt;br&gt;&lt;br&gt;€300 OFF Azure Administrator Associate Training&lt;br&gt;&lt;br&gt;We are running a very special Azure Administrator Associate instructor-led course on our premises in Dublin. The class will happen from the 2nd to the 6th of September, which means that you have plenty of time to enjoy your summer holidays and plan your Azure qualification.&lt;br&gt;&lt;br&gt;The course will be led by our instructor and Azure expert Robert Atkinson, who is a Microsoft Certified Professional having gained Microsoft MCITP, MCSA, MCSE, and MCT qualifications. Most recently Rob has been helping organizations understand and implement Microsoft Azure and Office 365 services.&lt;br&gt;&lt;br&gt;One of the main advantages of this special class is the 5 days length, instead of 4 days. According to Rob, it allows the students to have more time with the instructor and get ready for the exam at the end of the course. “We have run this course before, and we noticed that 5 days is the perfect length to cover all the content in detail and go through the main questions from the students. The extra time also allows us to focus on the exam preparation”, explained the instructor.&lt;br&gt;&lt;br&gt;&lt;br&gt;https://www.facebook.com/events/320775392170301/</t>
  </si>
  <si>
    <t>https://www.google.com/calendar/event?eid=Xzc0cGo2YzlwNWtwajJkMWo2b3MzOGVhMGM1bzZpYmprZDVtbWFiamNmNCAwMWg3bHBwbmtpZDM2cDRuZHFtaXM2dTUzc0Bn&amp;ctz=Europe/Dublin</t>
  </si>
  <si>
    <t>Get invites for events in your city.&lt;br&gt;Follow at:&lt;br&gt;https://www.startupeventslist.com/z/subscribe.html&lt;br&gt;&lt;br&gt;Hello Dublin!&lt;br&gt;&lt;br&gt;&lt;br&gt;&lt;br&gt;The objective of the Girls in tech mentorship program, Stepping Up, is to build and foster an organic community promoting good mentorship. This will NOT be a typical mentorship program, there will be no match making, instead we will focus on substance to bring you the knowledge &amp; tools to approach mentorship; access to mentors whom they can learn from; and with inspirational stories to pave their journey. That way you leave with value and you can be self-sufficient. &lt;br&gt;&lt;br&gt;&lt;br&gt;&lt;br&gt;&lt;br&gt;LEARN MORE HERE: https://dublin.girlsintech.org/steppingup/&lt;br&gt;&lt;br&gt;&lt;br&gt;&lt;br&gt;&lt;br&gt;AGENDA &lt;br&gt;&lt;br&gt;&lt;br&gt;6:30-7:00 Networking (music, drinks and nibbles)&lt;br&gt;7:00-7:15 Introductions&lt;br&gt;7:15-8:15 Inspirational speakers&lt;br&gt;8:15-9:15 Micro-mentorship&lt;br&gt;9:15-9:30 Close and thanks&lt;br&gt;&lt;br&gt;&lt;br&gt;&lt;br&gt;&lt;br&gt;WHAT REGISTRATION COVERS&lt;br&gt;&lt;br&gt;Bites and drinks #nom #nom&lt;br&gt;Mentors!&lt;br&gt;Speakers to inspire you!&lt;br&gt;Prizes to win! #freebies!&lt;br&gt;Most importantly, you’ll get the invaluable experience of meeting new people and expanding your mind!&lt;br&gt;&lt;br&gt;&lt;br&gt;&lt;br&gt;&lt;br&gt;LEARN MORE HERE: https://dublin.girlsintech.org/steppingup/&lt;br&gt;&lt;br&gt;&lt;br&gt;&lt;br&gt;&lt;br&gt;WHO SHOULD ATTEND&lt;br&gt;&lt;br&gt;Anyone ages 18+&lt;br&gt;Looking to meet new people&lt;br&gt;An interest to move their career #success&lt;br&gt;All genders welcome #diversity&lt;br&gt;&lt;br&gt;&lt;br&gt;&lt;br&gt;&lt;br&gt;WHAT YOU’LL GAIN&lt;br&gt;&lt;br&gt;Personalised mentorship with someone hand selected by us with knowledge, wisdom, and influence &lt;br&gt;Network &amp; build relationships with like-minded people in the local tech community&lt;br&gt;Learn from the speakers and your peers to inspire a change in your life&lt;br&gt;&lt;br&gt;&lt;br&gt;&lt;br&gt;&lt;br&gt;PAST MENTORS:&lt;br&gt;&lt;br&gt;Claire Bauden - Vice President Product Design at Global Payments  &lt;br&gt;&lt;br&gt;&lt;br&gt;V Brennan, Senior Engineering Manager, Slack  &lt;br&gt;&lt;br&gt;&lt;br&gt;Andrew Power, Vice President for Equality and Diversity, IADT &lt;br&gt;&lt;br&gt;&lt;br&gt;Nuala Collins, Program Manager, Paddy Power Betfair&lt;br&gt;&lt;br&gt;Rhona Togher, CEO, Restored Hearing &lt;br&gt;&lt;br&gt;&lt;br&gt;&lt;br&gt;&lt;br&gt;&lt;br&gt;SEE MORE HERE: https://dublin.girlsintech.org/steppingup/&lt;br&gt;&lt;br&gt;&lt;br&gt;&lt;br&gt;&lt;br&gt;Come, mingle, listen to live music, have some pizza &amp; drinks on us, meet people, listen, learn, and most of all have some fun!&lt;br&gt;&lt;br&gt;&lt;br&gt;&lt;br&gt;&lt;br&gt;Best, &lt;br&gt;&lt;br&gt;Girls in Tech team @gitdublin&lt;br&gt;&lt;br&gt;#SteppingUp #gitdublin &lt;br&gt;&lt;br&gt;&lt;br&gt;&lt;br&gt;&lt;br&gt;&lt;br&gt;&lt;br&gt;&lt;br&gt;Notes: This is a Girls in Tech program and event. There are no refunds. This event is inclusive, EVERYONE is welcome. Women, Men, Gender neutral. And non-technical people, you don't need to have coded, come along, there is something for everyone!&lt;br&gt;&lt;br&gt;&lt;br&gt;&lt;br&gt;&lt;br&gt;&lt;br&gt;https://www.facebook.com/events/2192745584348860/</t>
  </si>
  <si>
    <t>https://www.google.com/calendar/event?eid=Xzc0cGo2YzlwNWtwajJkMWo2b3MzYWQyMGM1bzZpYmprZDVtbWFiamNmNCAwMWg3bHBwbmtpZDM2cDRuZHFtaXM2dTUzc0Bn&amp;ctz=Europe/Dublin</t>
  </si>
  <si>
    <t>AZ-203 Developing Solutions for Microsoft Azure</t>
  </si>
  <si>
    <t>Get invites for events in your city.&lt;br&gt;Follow at:&lt;br&gt;https://www.startupeventslist.com/z/subscribe.html&lt;br&gt;&lt;br&gt;&lt;br&gt;TARGET AUDIENCE&lt;br&gt;&lt;br&gt;Students that are interested in Azure development or in passing the Microsoft Azure Developer Associate certification exam.&lt;br&gt;&lt;br&gt;COURSE OBJECTIVES&lt;br&gt;Please refer to Overview.&lt;br&gt;&lt;br&gt;COURSE OUTLINE&lt;br&gt;&lt;br&gt;1 - IMPLEMENT SOLUTIONS THAT USE VIRTUAL MACHINES&lt;br&gt;Provision VMs Create ARM templates Configure Azure Disk Encryption for VMs&lt;br&gt;&lt;br&gt;2 - IMPLEMENT BATCH JOBS BY USING AZURE BATCH SERVICES&lt;br&gt;Azure Batch overview Run a batch job by using the Azure CLI and Azure Portal Run batch jobs by using code Manage batch jobs by using the Batch Service API&lt;br&gt;&lt;br&gt;3 - CREATE CONTAINERIZED SOLUTIONS&lt;br&gt;Create an Azure Managed Kubernetes Service (AKS) cluster Create container images for solutions Publish an image to the Azure Container Registry Run containers by using Azure Container Instance or AKS&lt;br&gt;&lt;br&gt;4 - CREATE APP SERVICE WEB APPS&lt;br&gt;Azure App Service core concepts Creating an Azure App Service web app Creating background tasks by using Web Jobs in Azure App Service&lt;br&gt;&lt;br&gt;5 - CREATING AZURE APP SERVICE MOBILE APPS&lt;br&gt;Getting started with mobile apps in App Service Enable push notifications for your app Enable offline sync for your app&lt;br&gt;&lt;br&gt;6 - CREATE AZURE APP SERVICE API APPS&lt;br&gt;Creating APIs Using Swagger to document an API&lt;br&gt;&lt;br&gt;7 - IMPLEMENT AZURE FUNCTIONS&lt;br&gt;Azure Functions overview Develop Azure Functions using Visual Studio Implement durable functions&lt;br&gt;&lt;br&gt;8 - DEVELOP SOLUTIONS THAT USE AZURE TABLE STORAGE&lt;br&gt;Azure Table storage overview Authorization in Table storage Table service REST API&lt;br&gt;&lt;br&gt;9 - DEVELOP SOLUTIONS THAT USE AZURE COSMOS DB STORAGE&lt;br&gt;Azure Cosmos DB overview Managing containers and items Create and update documents by using code&lt;br&gt;&lt;br&gt;10 - DEVELOP SOLUTIONS THAT USE A RELATIONAL DATABASE&lt;br&gt;Azure SQL overview Create, read, update, and delete database tables by using code&lt;br&gt;&lt;br&gt;11 - DEVELOP SOLUTIONS THAT USE MICROSOFT AZURE BLOB STORAGE&lt;br&gt;Azure Blob storage overview Working with Azure Blob storage&lt;br&gt;&lt;br&gt;12 - IMPLEMENT AUTHENTICATION&lt;br&gt;Microsoft identity platform Implement OAuth2 authentication Implement managed identities for Azure resources Implement authentication by using certificates, forms-based authentication, or tokens Implement multi-factor authentication&lt;br&gt;&lt;br&gt;13 - IMPLEMENT ACCESS CONTROL&lt;br&gt;Claims-based authorization Role-based access control (RBAC) authorization&lt;br&gt;&lt;br&gt;14 - IMPLEMENT SECURE DATA SOLUTIONS&lt;br&gt;Encryption options End-to-end encryption Implement Azure confidential computing Manage cryptographic keys in Azure Key Vault&lt;br&gt;&lt;br&gt;15 - INTRODUCTION TO AZURE MONITOR&lt;br&gt;Overview of Azure Monitor&lt;br&gt;&lt;br&gt;16 - DEVELOP CODE TO SUPPORT SCALABILITY OF APPS AND SERVICES&lt;br&gt;Implement autoscale Implement code that addresses singleton application instances Implement code that handles transient faults&lt;br&gt;&lt;br&gt;17 - INSTRUMENT SOLUTIONS TO SUPPORT MONITORING AND LOGGING&lt;br&gt;Configure instrumentation in an app or server by using Application Insights Analyze and troubleshoot solutions by using Azure Monitor&lt;br&gt;&lt;br&gt;18 - INTEGRATE CACHING AND CONTENT DELIVERY WITHIN SOLUTIONS&lt;br&gt;Azure Cache for Redis Develop for storage on CDNs&lt;br&gt;&lt;br&gt;19 - DEVELOP AN APP SERVICE LOGIC APP&lt;br&gt;Azure Logic Apps overview Create Logic Apps by using Visual Studio Create custom connectors for Logic Apps Create custom templates for Logic Apps&lt;br&gt;&lt;br&gt;20 - INTEGRATE AZURE SEARCH WITHIN SOLUTIONS&lt;br&gt;Create and query an Azure Search Index Full text search in Azure Search&lt;br&gt;&lt;br&gt;21 - API MANAGEMENT&lt;br&gt;Introduction to the API Management service Securing your APIs Defining API policies&lt;br&gt;&lt;br&gt;22 - DEVELOP EVENT-BASED SOLUTIONS&lt;br&gt;Implement solutions that use Azure Event Grid Implement solutions that use Azure Event Hubs Implement solutions that use Azure Notification Hubs&lt;br&gt;&lt;br&gt;23 - DEVELOP MESSAGE-BASED SOLUTIONS&lt;br&gt;Implement solutions that use Azure Service Bus Implement solutions that use Azure Queue Storage queues&lt;br&gt;&lt;br&gt;Actual course outline may vary depending on offering center. Contact your sales representative for more information.&lt;br&gt;&lt;br&gt;&lt;br&gt;&lt;br&gt;&lt;br&gt;https://www.facebook.com/events/1282650495231007/?event_time_id=1282650498564340</t>
  </si>
  <si>
    <t>https://www.google.com/calendar/event?eid=Xzc0cGo2YzlwNWtwajJkcGw3NHBqNGQyMGM1bzZpYmprZDVtbWFiamNmNCAwMWg3bHBwbmtpZDM2cDRuZHFtaXM2dTUzc0Bn&amp;ctz=Europe/Dublin</t>
  </si>
  <si>
    <t>Instagram &amp; Snapchat for Business</t>
  </si>
  <si>
    <t>Get invites for events in your city.&lt;br&gt;Follow at:&lt;br&gt;https://www.startupeventslist.com/z/subscribe.html&lt;br&gt;&lt;br&gt;Instagram and Snapchat may have been around for a few years, but their real impact is only now being valued. This workshop will teach you how to maximise their potential for your business.&lt;br&gt;&lt;br&gt;https://www.facebook.com/events/477976502980939/</t>
  </si>
  <si>
    <t>https://www.google.com/calendar/event?eid=Xzc0cGo2YzlwNWtwajJkcGw3NHBqNGUyMGM1bzZpYmprZDVtbWFiamNmNCAwMWg3bHBwbmtpZDM2cDRuZHFtaXM2dTUzc0Bn&amp;ctz=Europe/Dublin</t>
  </si>
  <si>
    <t>Management Development Programme 2019/20</t>
  </si>
  <si>
    <t>Glenview Hotel Wicklow</t>
  </si>
  <si>
    <t>Get invites for events in your city.&lt;br&gt;Follow at:&lt;br&gt;https://www.startupeventslist.com/z/subscribe.html&lt;br&gt;&lt;br&gt;This Programme is a different kind of training programme! Restricted to the owners - managers of established and growing businesses. It focuses very much on the personal development of the the entrepreneur/ owner-manager.&lt;br&gt;&lt;br&gt;To date the the MDP has assisted over 450 Owner - Managers to transform their businesses. This programme has received excellent feedback from participants, with the majority stating that it is the best thing they ever did for their business.&lt;br&gt;&lt;br&gt;Core Modules include:&lt;br&gt;- General Management (best practice) &lt;br&gt;- Strategic positioning&lt;br&gt;- Sales management&lt;br&gt;- Management-level finance&lt;br&gt;- Negotiation skills&lt;br&gt;- HR management&lt;br&gt;- Self-development/Motivation &lt;br&gt;- Time Management &lt;br&gt;- Tax planning&lt;br&gt;- Marketing &lt;br&gt;- Quality Control &lt;br&gt;&lt;br&gt;The is a Carlow Institute of Technology certified programme&lt;br&gt;&lt;br&gt;Trainer: Mr. Blaise Brosnan, author and M.D. of the Management Resource Institute&lt;br&gt;&lt;br&gt;Fee: €450&lt;br&gt;&lt;br&gt;Duration: 20 consecutive Thursday evenings (12th Sept 2019 - 12th Dec 2019, inclusive - 9th Jan 2020 - 13th Feb 2020, inclusive)&lt;br&gt;&lt;br&gt;How to book: email Louise Fleming, Local Enterprise Office Wicklow at lfleming@leo.wicklowcoco.ie &lt;br&gt;&lt;br&gt;Limited number of spaces available!&lt;br&gt;&lt;br&gt;https://www.facebook.com/events/772817756521651/?event_time_id=772817759854984</t>
  </si>
  <si>
    <t>https://www.google.com/calendar/event?eid=Xzc0cGo2YzlwNWtwajRkOWw2Y3JqY2QyMGM1bzZpYmprZDVtbWFiamNmNCAwMWg3bHBwbmtpZDM2cDRuZHFtaXM2dTUzc0Bn&amp;ctz=Europe/Dublin</t>
  </si>
  <si>
    <t>Conducting Workplace Investigations</t>
  </si>
  <si>
    <t>Get invites for events in your city.&lt;br&gt;Follow at:&lt;br&gt;https://www.startupeventslist.com/z/subscribe.html&lt;br&gt;&lt;br&gt;Conducting Workplace Investigations &amp; Alternative Conflict Resolution Methods&lt;br&gt;&lt;br&gt;When does a complaint warrant an investigation? When would it be better to use mediation techniques to resolve the complaint? Does the allegation fall within the legal definitions of inappropriate behaviour or other forms of gross misconduct? Do you know which of the various Codes of Practice or laws to follow when conducting an investigation? Do you have a ‘best practice’ process for applying other methods of resolution before proceeding to a formal investigation?  &lt;br&gt;&lt;br&gt;These and many more questions will arise throughout what can be a convoluted and frustrating process.&lt;br&gt;&lt;br&gt;Our Conducting Workplace Investigations and Alternative Conflict Resolution Methods course will equip you with the knowledge, skills and confidence to guide employees through the most suitable conflict resolution methods, including an introduction to the key concepts of workplace mediation and how to conduct/participate in workplace investigations sensibly, fairly, and effectively in keeping with the legal and procedural &lt;br&gt;&lt;br&gt;Price&lt;br&gt;Standard rate: €425&lt;br&gt;Early Bird Rate: €375 (deadline 5pm on Friday 2nd August 2019)&lt;br&gt;&lt;br&gt;Save an additional €20 if you pay online when booking.&lt;br&gt;&lt;br&gt;https://www.facebook.com/events/2424020907682899/</t>
  </si>
  <si>
    <t>https://www.google.com/calendar/event?eid=Xzc0cGo2YzlwNWtwajRkOWw2Y3JqY2RhMGM1bzZpYmprZDVtbWFiamNmNCAwMWg3bHBwbmtpZDM2cDRuZHFtaXM2dTUzc0Bn&amp;ctz=Europe/Dublin</t>
  </si>
  <si>
    <t>Boost Your Posting Power- How to get more people to engage with</t>
  </si>
  <si>
    <t>Fitzpatrick Castle Hotel</t>
  </si>
  <si>
    <t>Get invites for events in your city.&lt;br&gt;Follow at:&lt;br&gt;https://www.startupeventslist.com/z/subscribe.html&lt;br&gt;&lt;br&gt;You’ve created your profiles – Facebook, twitter, Instagram, LinkedIn. You’ve created your website. You’ve set up your email list. You’ve done all the stuff you were told to do yet it still isn’t enough.&lt;br&gt;You aren’t getting enough leads, you aren’t getting enough sales, you aren’t getting enough likes and you aren’t getting enough follows or friends.&lt;br&gt;You’ve invested your resources – time, money, energy and yet the results are disappointing. It’s frustrating and can be downright disheartening.&lt;br&gt;&lt;br&gt;At today’s workshop, I’m going to talk to you about one thing that is so often overlooked – your content. Content is at heart of all online activities – whether it’s an image, a blog post, a video, a podcast, a simple post. Get that right and you’ll see your activity levels increase. If you invest in your content, you’ll reap the rewards. At this session, we’ll talk about a few things to boost your posting power, such as how to:&lt;br&gt;&lt;br&gt;•	Be More of You Online&lt;br&gt;•	Connect more with your ideal audience&lt;br&gt;•	Know when to write and what to write – every time&lt;br&gt;•	and much more...&lt;br&gt;&lt;br&gt;Content is still king on the internet. It’s format may have changed over the years but it’s premise of connecting, of attracting and engaging with your ideal client hasn’t. You’ll walk away with a new way of looking at content creation to attract clients for life.&lt;br&gt; &lt;br&gt;Denise Fay is an award-winning author, TEDx speaker, pod caster and international marketing communications advisor and mentor. Having had a successful corporate career with Fortune 500 multi-nationals, she set up her award-winning marketing agency in 2005. Achieve Marketing is a marketing communications agency that helps professional service businesses stand out from a saturated market and connect with clients for life. Focusing on your market, message, media, metrics and the words you use, you will gain clarity, confidence and a way to attract, convert and engage with your ideal audience. By using the services of Achieve Marketing, companies of all sizes save precious time and money on their marketing and send out the right message to the right client base. They discover ways about how to win clients and keep them for life. She has recently been nominated as one of Ireland’s most inspiring businesswomen.&lt;br&gt;&lt;br&gt;https://www.facebook.com/events/2466475200108429/</t>
  </si>
  <si>
    <t>https://www.google.com/calendar/event?eid=Xzc0cGo2YzlwNWtwajRkOWw2Y3JqZWNpMGM1bzZpYmprZDVtbWFiamNmNCAwMWg3bHBwbmtpZDM2cDRuZHFtaXM2dTUzc0Bn&amp;ctz=Europe/Dublin</t>
  </si>
  <si>
    <t>Overcome your fear of Public Speaking Rathgar Location</t>
  </si>
  <si>
    <t>Christ Church Rathgar</t>
  </si>
  <si>
    <t>Get invites for events in your city.&lt;br&gt;Follow at:&lt;br&gt;https://www.startupeventslist.com/z/subscribe.html&lt;br&gt;&lt;br&gt;A six week course for people who are nervous of speaking in front of people.  We focus on breathing techniques and building confidence.  &lt;br&gt;&lt;br&gt;https://www.facebook.com/events/510037836431824/?event_time_id=510037839765157</t>
  </si>
  <si>
    <t>https://www.google.com/calendar/event?eid=Xzc0cGo2YzlwNWtwajRkOWw2Y3JqZWRxMGM1bzZpYmprZDVtbWFiamNmNCAwMWg3bHBwbmtpZDM2cDRuZHFtaXM2dTUzc0Bn&amp;ctz=Europe/Dublin</t>
  </si>
  <si>
    <t>Dell Technologies Forum Dublin</t>
  </si>
  <si>
    <t>Royal Dublin Society-RDS Arena</t>
  </si>
  <si>
    <t>Get invites for events in your city.&lt;br&gt;Follow at:&lt;br&gt;https://www.startupeventslist.com/z/subscribe.html&lt;br&gt;&lt;br&gt;11 September 2019&lt;br&gt;Location:&lt;br&gt;Royal Dublin Society&lt;br&gt;Simmonscourt Road Entrance&lt;br&gt;Ballsbridge&lt;br&gt;Dublin D4, Ireland&lt;br&gt;Time: 10:00 - 18:00&lt;br&gt;&lt;br&gt;Event Details: Dell Technologies Forum is a free, one-day event where you can experience the power of Dell’s seven technology powerhouses, all in one place. Join us to connect with peers, engage with thought-leaders and discover how you can make transformation real – every day.&lt;br&gt;&lt;br&gt;https://www.facebook.com/events/706504093134221/</t>
  </si>
  <si>
    <t>https://www.google.com/calendar/event?eid=Xzc0cGo2YzlwNWtwajRkOWw2Y3JqZWUyMGM1bzZpYmprZDVtbWFiamNmNCAwMWg3bHBwbmtpZDM2cDRuZHFtaXM2dTUzc0Bn&amp;ctz=Europe/Dublin</t>
  </si>
  <si>
    <t>IEA Customs Awareness Level 2</t>
  </si>
  <si>
    <t>Irish Exporters Association</t>
  </si>
  <si>
    <t>Get invites for events in your city.&lt;br&gt;Follow at:&lt;br&gt;https://www.startupeventslist.com/z/subscribe.html&lt;br&gt;&lt;br&gt;For more information and to book click here: https://irishexporters.ie/courses/training/customs-awareness/customs-awareness-level-2-3/&lt;br&gt;&lt;br&gt;About the course:&lt;br&gt;The IEA Customs Awareness courses are divided into beginner and advanced to allow individuals within companies to understand the basics of customs requirements for Irish businesses and how customs affects their company.&lt;br&gt;Individuals who have completed Level 1 will be eligible to progress to Level 2 which is more advanced. Or if you are already aware of the basics you may want to go straight to Level 2 for a more in-depth course. Companies who attend this course will learn or be refreshed in the basics of customs and be able to apply their skills to their companies’ activities in international trade.&lt;br&gt;&lt;br&gt;What you will learn:&lt;br&gt;- Customs procedures including AEO, inward processing and Free Trade Agreements&lt;br&gt;- EU &amp; US export controls: Dual Use, DPL, mutual recognition, managing sanctions and embargoed countries&lt;br&gt;&lt;br&gt;Who should attend:&lt;br&gt;• Business development managers&lt;br&gt;• Logistics, warehouse and shipping managers&lt;br&gt;• Finance and procurement managers&lt;br&gt;• Compliance, customs and export sales managers&lt;br&gt;• Entry level staff who require general awareness in customs&lt;br&gt;&lt;br&gt;https://www.facebook.com/events/501818093961853/</t>
  </si>
  <si>
    <t>https://www.google.com/calendar/event?eid=Xzc0cGo2YzlwNWtwajRkOWw2Y3JqZWVhMGM1bzZpYmprZDVtbWFiamNmNCAwMWg3bHBwbmtpZDM2cDRuZHFtaXM2dTUzc0Bn&amp;ctz=Europe/Dublin</t>
  </si>
  <si>
    <t>Start Your Own Business course</t>
  </si>
  <si>
    <t>Local Enterprise Office South Dublin</t>
  </si>
  <si>
    <t>Get invites for events in your city.&lt;br&gt;Follow at:&lt;br&gt;https://www.startupeventslist.com/z/subscribe.html&lt;br&gt;&lt;br&gt;This course will enable individuals to obtain and/or develop the necessary skills and knowledge to assess the marketing and financial viability of their business idea/project. The course will look at the characteristics of an entrepreneur and the tools that are required to successfully start a business in any industry sector.&lt;br&gt;&lt;br&gt;The course is not industry specific; instead it provides information on the foundations for any business and is delivered in a highly practical, dynamic manner. The workshops will provide information on researching a business idea, planning finance for start-ups and how to market and sell products/services.&lt;br&gt;&lt;br&gt;It will look at the core elements of a business plan and will offer a step-by-step approach to the development of an effective and professional plan using the lean canvas methodology. These skills will enhance an entrepreneur’s ability to make informed decisions and to control operations more effectively when they set up their business.&lt;br&gt;&lt;br&gt;Modules Covered:&lt;br&gt;- Idea Generation &amp; Business Planning (LEAN Start Up)&lt;br&gt;- Sales and Marketing for Small Business&lt;br&gt;- Establishing a Business Mindset (Finance &amp; Intro to Legal Issues)&lt;br&gt;- Taxation&lt;br&gt;&lt;br&gt;https://www.facebook.com/events/383737575528963/?event_time_id=383737585528962</t>
  </si>
  <si>
    <t>https://www.google.com/calendar/event?eid=Xzc0cGo2YzlwNWtwajRkOWw2Y3JqZ2MyMGM1bzZpYmprZDVtbWFiamNmNCAwMWg3bHBwbmtpZDM2cDRuZHFtaXM2dTUzc0Bn&amp;ctz=Europe/Dublin</t>
  </si>
  <si>
    <t>Wordpress Introduction Course (1 Day)</t>
  </si>
  <si>
    <t>ACE Enterprise Park</t>
  </si>
  <si>
    <t>Get invites for events in your city.&lt;br&gt;Follow at:&lt;br&gt;https://www.startupeventslist.com/z/subscribe.html&lt;br&gt;&lt;br&gt;Intro to Wordpress. &lt;br&gt;&lt;br&gt;https://www.facebook.com/events/529020867642790/</t>
  </si>
  <si>
    <t>https://www.google.com/calendar/event?eid=Xzc0cGo2YzlwNWtwajRkOWw2Y3JqZ2RxMGM1bzZpYmprZDVtbWFiamNmNCAwMWg3bHBwbmtpZDM2cDRuZHFtaXM2dTUzc0Bn&amp;ctz=Europe/Dublin</t>
  </si>
  <si>
    <t>The Pi Comms Business Market in Dublin</t>
  </si>
  <si>
    <t>Radisson Blu Hotel, Dublin Airport</t>
  </si>
  <si>
    <t>Get invites for events in your city.&lt;br&gt;Follow at:&lt;br&gt;https://www.startupeventslist.com/z/subscribe.html&lt;br&gt;&lt;br&gt;Do you want to do more business?&lt;br&gt;&lt;br&gt;Do you want to make new business connections?&lt;br&gt;&lt;br&gt;Do you want to learn new things and keep upto date with current trends?&lt;br&gt;&lt;br&gt; &lt;br&gt;&lt;br&gt;You can do all this and more at the.....&lt;br&gt;&lt;br&gt; &lt;br&gt;&lt;br&gt;THE Pi COMMS BUSINESS MARKET &lt;br&gt;&lt;br&gt;A day for all business sectors to come together, sell face to face, connect with new people and seal deals on the day  &lt;br&gt;&lt;br&gt; 12th September from 9am - 1pm&lt;br&gt;&lt;br&gt;Radisson Blu Hotel, Dublin Airport&lt;br&gt;&lt;br&gt; &lt;br&gt;&lt;br&gt;BOOK FREE PLACE&lt;br&gt;&lt;br&gt; &lt;br&gt;&lt;br&gt; Book an Exhibition Stand&lt;br&gt;&lt;br&gt;Advertise in event day brochure&lt;br&gt;&lt;br&gt;Put your logo on our website with a click thru to yours&lt;br&gt;&lt;br&gt;Opportunity to host a masterclass/seminar&lt;br&gt;&lt;br&gt;600+ delegates&lt;br&gt;&lt;br&gt;Face to face sales opportunities&lt;br&gt;&lt;br&gt; Fantastic Networking&lt;br&gt;&lt;br&gt;  &lt;br&gt;&lt;br&gt; Masterclasses &lt;br&gt;&lt;br&gt;LinkedIn for Business - The worlds most powerful marketing tool &lt;br&gt;&lt;br&gt;Outside the Box - with Emma Boylan&lt;br&gt;&lt;br&gt;IT Guidance and Support 1-2-1 sessions with WestTech&lt;br&gt;&lt;br&gt; &lt;br&gt;&lt;br&gt;Build a first class business connection portfolio &lt;br&gt;&lt;br&gt; &lt;br&gt;&lt;br&gt;Pre event Networking Breakfast&lt;br&gt;&lt;br&gt;Post event Networking Buffet Lunch - sponsored by WestTech&lt;br&gt;&lt;br&gt; &lt;br&gt;&lt;br&gt;Register Now! Over 600 attendees expected at The Dublin Business Market  &lt;br&gt;&lt;br&gt;&lt;br&gt;&lt;br&gt;&lt;br&gt;ALL BUSINESS MARKET LOCATIONS IN 2019&lt;br&gt;&lt;br&gt;&lt;br&gt; &lt;br&gt;&lt;br&gt; DUBLIN - WATFORD - SOUTHEND&lt;br&gt;&lt;br&gt;EDINBURGH - CARDIFF&lt;br&gt;&lt;br&gt; &lt;br&gt;&lt;br&gt; &lt;br&gt;&lt;br&gt;CONSTRUCTION MARKETS&lt;br&gt;&lt;br&gt; &lt;br&gt;&lt;br&gt; MANCHESTER CONSTRUCTION MARKET&lt;br&gt;&lt;br&gt; &lt;br&gt;&lt;br&gt;EAST MIDLANDS CONSTRUCTION MARKET&lt;br&gt;&lt;br&gt; &lt;br&gt;&lt;br&gt;ESSEX CONSTRUCTION MARKET&lt;br&gt;&lt;br&gt; &lt;br&gt;&lt;br&gt; &lt;br&gt;&lt;br&gt;020 3862 5979 &lt;br&gt;&lt;br&gt; &lt;br&gt;&lt;br&gt;www.businessmarketevents.co.uk&lt;br&gt;&lt;br&gt; &lt;br&gt;&lt;br&gt;rosie@businessmarketsuk.com&lt;br&gt;&lt;br&gt; &lt;br&gt;&lt;br&gt;&lt;br&gt;&lt;br&gt;Helping Irish businesses to captivate and convert audiences since 2002. PiComms create imaginative and impactful video content that elevates your brand and gets you noticed. We specialise in corporate video production, customer journey stories, product demos, 'meet the team' features, testimonials, social media video, conferences and events and live video web-streaming. &lt;br&gt;&lt;br&gt; &lt;br&gt;&lt;br&gt;www.picomms.tv &lt;br&gt;&lt;br&gt;  &lt;br&gt;&lt;br&gt;Call Pi Comms today - 003531 6316023&lt;br&gt;&lt;br&gt;https://www.facebook.com/events/489222595173272/</t>
  </si>
  <si>
    <t>https://www.google.com/calendar/event?eid=Xzc0cGo2YzlwNWtwajRkOWw2Y3JqaWMyMGM1bzZpYmprZDVtbWFiamNmNCAwMWg3bHBwbmtpZDM2cDRuZHFtaXM2dTUzc0Bn&amp;ctz=Europe/Dublin</t>
  </si>
  <si>
    <t>Get invites for events in your city.&lt;br&gt;Follow at:&lt;br&gt;https://www.startupeventslist.com/z/subscribe.html&lt;br&gt;&lt;br&gt;Weekly 2 hour FREE group business advice clinic with a business advisor. Essentials to start your business - company formation, tax, revenue, marketing advice etc. Q &amp; A available at the end&lt;br&gt;&lt;br&gt;https://www.facebook.com/events/2384986575077888/</t>
  </si>
  <si>
    <t>https://www.google.com/calendar/event?eid=Xzc0cGo2YzlwNWtwajRkOWw2Y3JqaWNhMGM1bzZpYmprZDVtbWFiamNmNCAwMWg3bHBwbmtpZDM2cDRuZHFtaXM2dTUzc0Bn&amp;ctz=Europe/Dublin</t>
  </si>
  <si>
    <t>Web Data Extraction Summit</t>
  </si>
  <si>
    <t>Guinness Storehouse</t>
  </si>
  <si>
    <t>Presented by Scrapinghub, this one-day event is where the greatest minds in data extraction come together to educate, inspire and innovate.&lt;br&gt;&lt;br&gt;The Web Data Extraction Summit is a one-day event, jam-packed with talks and workshops discussing everything from the latest trends in data extraction, web scraping best practices, how to use web data to turbo charge your business.At a time of great growth for the data extraction industry, we gather the leading thought leaders in data extraction and web scraping to share their insights on how we can accelerate the transformation of the web into the world’s largest structured dataset.&lt;br&gt;&lt;br&gt;https://www.facebook.com/events/1233045616857431/</t>
  </si>
  <si>
    <t>09/13/2019 04:16:34.000Z</t>
  </si>
  <si>
    <t>https://www.google.com/calendar/event?eid=Xzc0cGo2YzlwNWtwajJjOW42NHEzOGRhMGM1bzZpYmprZDVtbWFiamNmNCAwMWg3bHBwbmtpZDM2cDRuZHFtaXM2dTUzc0Bn&amp;ctz=Europe/Dublin</t>
  </si>
  <si>
    <t>Ormond Meeting Rooms</t>
  </si>
  <si>
    <t>BLAM! Academy Live | Dublin | September 13th 2019&lt;br&gt;&lt;br&gt;'Gain Small Business Super Powers in Dublin'&lt;br&gt;&lt;br&gt;Join us in Dublin for this amazing FREE small business marketing seminar to take full advantage of the valuable content on offer during the event to help you take your business to the stratosphere. This intimate, limited spaces, half-day event will supercharge any small business owner looking to take their business into hyperdrive. &lt;br&gt;&lt;br&gt;The UK’s leading tech entrepreneurs Grant and Gareth of BLAM! will host an event that is guaranteed to transform your business thinking and help you grow your business even faster.&lt;br&gt;&lt;br&gt;Every attendee will leave with&lt;br&gt;&lt;br&gt;� A powerful small business strategy to power their digital marketing&lt;br&gt;� 1 to 1 Laser-focused marketing audit&lt;br&gt;� 14-day TRIAL access to the worlds best digital marketing courses&lt;br&gt;� Unrestricted access to the BLAM! Academy vault&lt;br&gt;� Invitation to join our BLAM! Academy online community&lt;br&gt;� A combined value worth of £5k!! Just for attending&lt;br&gt;&lt;br&gt;By the end of this incredible afternoon, we promise you, you'll feel like a different person and you'll be transformed into a small business superhero, ready to level up your business in 2019 and beyond.&lt;br&gt;&lt;br&gt;We're so excited to meet you and can't wait to see you there!&lt;br&gt;&lt;br&gt;P.S. There will be PIZZA and DRINKS and NETWORKING after the event.&lt;br&gt;&lt;br&gt;https://www.facebook.com/events/296821091023058/</t>
  </si>
  <si>
    <t>https://www.google.com/calendar/event?eid=Xzc0cGo2YzlwNWtwajJjOW42NHEzY2MyMGM1bzZpYmprZDVtbWFiamNmNCAwMWg3bHBwbmtpZDM2cDRuZHFtaXM2dTUzc0Bn&amp;ctz=Europe/Dublin</t>
  </si>
  <si>
    <t>Building better products - a collaborative Agile UX approach</t>
  </si>
  <si>
    <t>WeWork Charlemont Exchange, Charlemont Street, Dublin 2, D02VN88</t>
  </si>
  <si>
    <t>In this highly interactive 2-day class, you will learn how teams of people harnessing Agile values and collaborating together, can better empathise with their customers, explore complexity, and react to changing markets and technology to maximise value. You will practice techniques that foster innovation and learn how to develop ideas from inception through to implementation with the end user always at the centre of the solution.&lt;br&gt;&lt;br&gt;You will explore how UX practices can be shared by the whole team, encouraging UX to become everyone’s responsibility. You will discover ways Agile, Lean UX, Lean Startup and Design Thinking allow you to go on a journey of iterative discovery with a focus on building products that rock your customer's world!&lt;br&gt;&lt;br&gt;You will learn and practice tools and techniques including; product inception, Lean UX canvas, building a product roadmap, prioritisation techniques, user story mapping, bodystorming, service blueprinting, paper prototyping, shorthand user flow, critical thinking and many more.&lt;br&gt;&lt;br&gt;This course is for Product Owners, Product Managers, Business Analysts, Development Team Members, Designers, Scrum Masters, Agile Coaches or anyone in a role responsible for maximising value. &lt;br&gt;&lt;br&gt;This course is part of the ICAgile Product Ownership track and you will earn the ICP-BVA certificate upon successful completion of this class.&lt;br&gt;&lt;br&gt;Course Overview&lt;br&gt;&lt;br&gt;Module 1: UX and Product Ownership&lt;br&gt;&lt;br&gt;High level learning outcomes of this module include:&lt;br&gt;&lt;br&gt;Definition of Product Ownership&lt;br&gt;Levels and areas of Product Ownership&lt;br&gt;Definition of UX&lt;br&gt;Where UX fits into the Product Management Framework&lt;br&gt;&lt;br&gt;Subjects and techniques covered include:&lt;br&gt;&lt;br&gt;Lean Startup&lt;br&gt;UX umbrella and UX disciplines&lt;br&gt;UX as a role, not a job title&lt;br&gt;The Product Management Framework&lt;br&gt;Adapting the Product Owner role to the context&lt;br&gt;Holder of the value context&lt;br&gt;Standing up for value&lt;br&gt;Adaptation based on feedback and knowing when to stop&lt;br&gt;Product Roadmaps&lt;br&gt;Product Backlog management, user stories and job stories&lt;br&gt;Business models and financials&lt;br&gt;&lt;br&gt;&lt;br&gt;Module 2: Collaborating with an Agile mindset&lt;br&gt;&lt;br&gt;High level learning outcomes of this module include:&lt;br&gt;&lt;br&gt;UX and Product Ownership in relation to the Manifesto for Agile Software Development&lt;br&gt;Value management in various Agile 'flavors'&lt;br&gt;UX in the software development life-cycle&lt;br&gt;&lt;br&gt;Subjects and techniques covered include:&lt;br&gt;&lt;br&gt;The Manifesto for Agile Software Development and its relevance to UX and Product Ownership&lt;br&gt;Overview of value management in Scrum, Kanban and XP&lt;br&gt;Collaboration tips&lt;br&gt;Critical thinking&lt;br&gt;Design studio and the six thinking hats&lt;br&gt;&lt;br&gt;&lt;br&gt;Module 3: Collaboration toolbox&lt;br&gt;&lt;br&gt;High level learning outcomes of this module include:&lt;br&gt;&lt;br&gt;UX as a team sport&lt;br&gt;UX research techniques&lt;br&gt;Validating hypothesis&lt;br&gt;&lt;br&gt;Subjects and techniques covered include:&lt;br&gt;&lt;br&gt;Tree jacking&lt;br&gt;Card sorting&lt;br&gt;Guerrilla testing&lt;br&gt;Affinity diagrams&lt;br&gt;Creating personas&lt;br&gt;Customer journey mapping&lt;br&gt;Shorthand user flows&lt;br&gt;Story boarding&lt;br&gt;Body storming&lt;br&gt;Paper prototyping&lt;br&gt;Low, medium vs high fidelity wireframes&lt;br&gt;Unmoderated user testing&lt;br&gt;Design sprint&lt;br&gt;Evidence informed analysis&lt;br&gt;&lt;br&gt;&lt;br&gt;Module 4: The big picture&lt;br&gt;&lt;br&gt;High level learning outcomes of this module include:&lt;br&gt;&lt;br&gt;The big picture view&lt;br&gt;Articulate value proposition at the initiative level&lt;br&gt;Creating alignment&lt;br&gt;Bridging understanding gaps&lt;br&gt;Flexibility in communication&lt;br&gt;Scope and risk management&lt;br&gt;&lt;br&gt;Subjects and techniques covered include:&lt;br&gt;&lt;br&gt;Communicating inside out&lt;br&gt;Inception&lt;br&gt;Outcomes vs outputs&lt;br&gt;Minimum Viable Product&lt;br&gt;Lean UX Canvas&lt;br&gt;Elevator pitch&lt;br&gt;Product box&lt;br&gt;Communicating features in benefits&lt;br&gt;Stakeholder maps&lt;br&gt;The NOT list&lt;br&gt;Risk burndown&lt;br&gt;Understanding what is doable&lt;br&gt;Success sliders&lt;br&gt;&lt;br&gt;&lt;br&gt;Module 5: The customer journey&lt;br&gt;&lt;br&gt;High level learning outcomes of this module include:&lt;br&gt;&lt;br&gt;Systems thinking&lt;br&gt;Think like a customer&lt;br&gt;Maintaining value In the Initiative&lt;br&gt;Identifying measurable outcomes and goals&lt;br&gt;Managing artefact change&lt;br&gt;&lt;br&gt;Subjects and techniques covered include:&lt;br&gt;&lt;br&gt;Service Blueprinting&lt;br&gt;Customer journey mapping&lt;br&gt;Value prioritisation techniques&lt;br&gt;User story mapping&lt;br&gt;Viable releases&lt;br&gt;&lt;br&gt;&lt;br&gt;Module 6: Build and validate your MVP&lt;br&gt;&lt;br&gt;High level learning outcomes of this module include:&lt;br&gt;&lt;br&gt;Just enough modelling&lt;br&gt;Understanding users needs and habits&lt;br&gt;&lt;br&gt;Subjects and techniques covered include:&lt;br&gt;&lt;br&gt;Build and test your MVP&lt;br&gt;Validate your product direction&lt;br&gt;&lt;br&gt;&lt;br&gt;https://www.facebook.com/events/1109484839262342/</t>
  </si>
  <si>
    <t>https://www.google.com/calendar/event?eid=Xzc0cGo2YzlwNWtwajJkMWo2b3MzOGNpMGM1bzZpYmprZDVtbWFiamNmNCAwMWg3bHBwbmtpZDM2cDRuZHFtaXM2dTUzc0Bn&amp;ctz=Europe/Dublin</t>
  </si>
  <si>
    <t>Develop a low cost website for your small business</t>
  </si>
  <si>
    <t>How to install WordPress and to use and customise templates, add extensive functionality through the most important plug-ins, add and manage content in an organised way.&lt;br&gt;&lt;br&gt;https://www.facebook.com/events/369461263757754/</t>
  </si>
  <si>
    <t>https://www.google.com/calendar/event?eid=Xzc0cGo2YzlwNWtwajJkcGw3NHBqNGNxMGM1bzZpYmprZDVtbWFiamNmNCAwMWg3bHBwbmtpZDM2cDRuZHFtaXM2dTUzc0Bn&amp;ctz=Europe/Dublin</t>
  </si>
  <si>
    <t>Weekly 2 hour FREE group business advice clinic with a business advisor. Essentials to start your business - company formation, tax, revenue, marketing advice etc. Q &amp; A available at the end&lt;br&gt;&lt;br&gt;https://www.facebook.com/events/494206267809939/</t>
  </si>
  <si>
    <t>https://www.google.com/calendar/event?eid=Xzc0cGo2YzlwNWtwajRkOWw2Y3JqY2NxMGM1bzZpYmprZDVtbWFiamNmNCAwMWg3bHBwbmtpZDM2cDRuZHFtaXM2dTUzc0Bn&amp;ctz=Europe/Dublin</t>
  </si>
  <si>
    <t>Ballycoolin, Dublin</t>
  </si>
  <si>
    <t>Companies are now more liable for client and employee data under the regulations set forth by the GDPR. Is your business compliant?&lt;br&gt;&lt;br&gt;&lt;br&gt;          Last year, the General Data Protection Regulation (GDPR) came into effect. Under this regulation, companies and organizations are more accountable for protecting their client's and employee's data - and are liable to pay major fines if unable to deliver. Is your company doing all it can to protect its data?          &lt;br&gt;          David Normoyle from Spotlight Business Improvement will be presenting on how businesses can maintain data protection compliance with the GDPR. This is something that every business needs to think about, regardless of size or sector. By the end of this talk, attendees will better understand what the GDPR is and will know the steps they must take take to move towards compliance.&lt;br&gt;&lt;br&gt;&lt;br&gt;Schedule&lt;br&gt;&lt;br&gt;6:30-7:00 for socializing and networking&lt;br&gt;7:00-8:00 for the presentation itself&lt;br&gt;8:00-8:30 for wrap up and questions&lt;br&gt;&lt;br&gt;&lt;br&gt;About the Speaker&lt;br&gt;&lt;br&gt;          David Normoyle is the Founder and Business Consultant at Spotlight Business Improvement. He is a hands on and driven leader, with almost 20 years’ experience in the areas of Operations Excellence, Lean Six Sigma, IT Service Management and Project Management, as a manager, mentor and trainer. He helps businesses of all sizes to move towards data protection and GDPR compliance. David is a Data Protection Officer and a qualified trainer.&lt;br&gt;&lt;br&gt;&lt;br&gt;Who is this talk for?&lt;br&gt;&lt;br&gt;-SMEs&lt;br&gt;-Entrepreneurs&lt;br&gt;-Sole Traders&lt;br&gt;-Start Ups&lt;br&gt;-Freelancers&lt;br&gt;-Professionals handling personal employee/client data&lt;br&gt;&lt;br&gt;&lt;br&gt;Date&lt;br&gt;&lt;br&gt;26th of September&lt;br&gt;&lt;br&gt;&lt;br&gt;What are my transport/parking options for getting to and from the event?&lt;br&gt;&lt;br&gt;By bus (take the 40d)&lt;br&gt;Driving (Blanchardstown Corporate Park 2 is off Corduff Road; Pine Hub's address is Suite 10, Plaza 256, Blanchardstown Corporate Park 2, Ballycoolen)&lt;br&gt;Pine Hub can be found if you search 'Pine Hub' on Google Maps.&lt;br&gt;&lt;br&gt;&lt;br&gt;Is there free parking?&lt;br&gt;&lt;br&gt;Pine Hub has free visitor parking beside the plaza and allocated parking spaces for Suite 10.&lt;br&gt;&lt;br&gt;&lt;br&gt;How to contact the organizer?&lt;br&gt;&lt;br&gt;Email - info@pine-hub.com&lt;br&gt;Telephone - 015252101&lt;br&gt;&lt;br&gt;https://www.facebook.com/events/1818038818342520/</t>
  </si>
  <si>
    <t>https://www.google.com/calendar/event?eid=Xzc0cGo2YzlwNWtwajRkOWw2Y3JqY2RpMGM1bzZpYmprZDVtbWFiamNmNCAwMWg3bHBwbmtpZDM2cDRuZHFtaXM2dTUzc0Bn&amp;ctz=Europe/Dublin</t>
  </si>
  <si>
    <t>Open SMART Recovery Meeting</t>
  </si>
  <si>
    <t>Ballymun Recovery</t>
  </si>
  <si>
    <t>Self-Management And Recovery Training (SMART). An open meeting to give people an understanding of what SMART meetings are about and like.&lt;br&gt;&lt;br&gt;https://www.facebook.com/events/852353018491109/</t>
  </si>
  <si>
    <t>https://www.google.com/calendar/event?eid=Xzc0cGo2YzlwNWtwajRkOWw2Y3JqY2RxMGM1bzZpYmprZDVtbWFiamNmNCAwMWg3bHBwbmtpZDM2cDRuZHFtaXM2dTUzc0Bn&amp;ctz=Europe/Dublin</t>
  </si>
  <si>
    <t>How to Podcast - Telling Audio Stories Online</t>
  </si>
  <si>
    <t>Pulse College, Windmill Lane Recording Studios,</t>
  </si>
  <si>
    <t>Want to learn how to dream up and make your own audio podcast?&lt;br&gt;Then join us on Sunday September 22nd for a podcasting skills workshop designed to get you telling audio stories online. Full day workshop with limited numbers - just 12 in this session.&lt;br&gt;Athena Media is an award winning digital audio agency and it's the force behind Podcasting Ireland. We've been making podcasts since 2006 and have run sponsored audio podcast channels in both music and speech.&lt;br&gt;&lt;br&gt;&lt;br&gt;&lt;br&gt;&lt;br&gt;&lt;br&gt;Our podcasts include The Family of Things hosted by Helen Shaw who will lead this workshop and our regular radio/podcast shows including Pantisocracy, Wilde Stories and Vocal Chords - with over 200 uploads on our Soundcloud channel. &lt;br&gt;&lt;br&gt;&lt;br&gt;&lt;br&gt;&lt;br&gt;This one day workshop is designed for podcast beginners and will take participants from idea to online, showing people how to get their own audio show together and online. &lt;br&gt;&lt;br&gt;&lt;br&gt;The workshop will cover how to record using a mobile recorder like a Zoom H4n and participants will be encouraged to bring a mobile recorder to the workshop. &lt;br&gt;&lt;br&gt;&lt;br&gt;It will introduce people to basic editing and show people how to release their audio online. &lt;br&gt;&lt;br&gt;&lt;br&gt;The workshop venue is in Pulse College at Windmill Lane Recording Studios. &lt;br&gt;&lt;br&gt;*note: Workshop cost is €150, with a €7.98 booking fee charged by Eventbrite&lt;br&gt;&lt;br&gt;&lt;br&gt;The Athena Media team delivering this workshop is Helen Shaw &amp; John Howard &lt;br&gt;Their audio work has won six Golds at the New York Radio Festival and besides podcasts they make award winning audio for radio broadcasters including the BBC, RTÉ and Newstalk. &lt;br&gt;&lt;br&gt;Podcasting 101 covers :&lt;br&gt;1.	What's a podcast? And why do we love them?&lt;br&gt;2.	What are the most popular formats and genres?&lt;br&gt;3.	What do you need to get started? We show you hand held recorders like Zoom H4 and introduce you to sound recording, microphones and setting up a mini studio. &lt;br&gt;4.	How do you find and tell audio stories? &lt;br&gt;5.	How do you shape an interview?&lt;br&gt;6.	We introduce you to Audacity and the basics of thinking about editing.&lt;br&gt;7.	How do you release and host your podcast? We introduce you to platforms like Anchor which distribute your podcast to 10 platforms including Spotify and iTunes.&lt;br&gt;8.	Why you still need visual content for audio stories and how to think about your website working with your podcast.&lt;br&gt;9.	You become a publisher when you release a podcast so what are the legal and consent issues you need to be aware of?&lt;br&gt;10.	Content management, monitoring and measuring the success of your podcast.&lt;br&gt;11.	Marketing and social media &lt;br&gt;12.	Wrap and recap. &lt;br&gt;&lt;br&gt;At the end of the one day workshop session people should have a clear understanding of podcasting and the basic tools and techniques needed to create one. People can download free software like Audacity in advance to get familiar with it, they can set up free accounts on Anchor and Soundcloud and explore and play with recording and their own voice using their smartphone in advance as it will help them engage and learn. On the day you will have access to an iMac for the editing introduction with John but you are free to bring your own mobile tool, if it is wifi enabled, and work on it if you prefer and if you already have a mobile handheld recorder like a Zoom recorder do bring it along. John will also share the participants survey with you to complete which gives us an idea of your skills and experience but it is completely fine to be a total beginner.&lt;br&gt;&lt;br&gt;https://www.facebook.com/events/292167978174276/</t>
  </si>
  <si>
    <t>https://www.google.com/calendar/event?eid=Xzc0cGo2YzlwNWtwajRkOWw2Y3JqY2UyMGM1bzZpYmprZDVtbWFiamNmNCAwMWg3bHBwbmtpZDM2cDRuZHFtaXM2dTUzc0Bn&amp;ctz=Europe/Dublin</t>
  </si>
  <si>
    <t>This Programme is a different kind of training programme! Restricted to the owners - managers of established and growing businesses. It focuses very much on the personal development of the the entrepreneur/ owner-manager.&lt;br&gt;&lt;br&gt;To date the the MDP has assisted over 450 Owner - Managers to transform their businesses. This programme has received excellent feedback from participants, with the majority stating that it is the best thing they ever did for their business.&lt;br&gt;&lt;br&gt;Core Modules include:&lt;br&gt;- General Management (best practice) &lt;br&gt;- Strategic positioning&lt;br&gt;- Sales management&lt;br&gt;- Management-level finance&lt;br&gt;- Negotiation skills&lt;br&gt;- HR management&lt;br&gt;- Self-development/Motivation &lt;br&gt;- Time Management &lt;br&gt;- Tax planning&lt;br&gt;- Marketing &lt;br&gt;- Quality Control &lt;br&gt;&lt;br&gt;The is a Carlow Institute of Technology certified programme&lt;br&gt;&lt;br&gt;Trainer: Mr. Blaise Brosnan, author and M.D. of the Management Resource Institute&lt;br&gt;&lt;br&gt;Fee: €450&lt;br&gt;&lt;br&gt;Duration: 20 consecutive Thursday evenings (12th Sept 2019 - 12th Dec 2019, inclusive - 9th Jan 2020 - 13th Feb 2020, inclusive)&lt;br&gt;&lt;br&gt;How to book: email Louise Fleming, Local Enterprise Office Wicklow at lfleming@leo.wicklowcoco.ie &lt;br&gt;&lt;br&gt;Limited number of spaces available!&lt;br&gt;&lt;br&gt;https://www.facebook.com/events/772817756521651/</t>
  </si>
  <si>
    <t>https://www.google.com/calendar/event?eid=Xzc0cGo2YzlwNWtwajRkOWw2Y3JqY2VhMGM1bzZpYmprZDVtbWFiamNmNCAwMWg3bHBwbmtpZDM2cDRuZHFtaXM2dTUzc0Bn&amp;ctz=Europe/Dublin</t>
  </si>
  <si>
    <t>A six week course for people who are nervous of speaking in front of people.  We focus on breathing techniques and building confidence.  &lt;br&gt;&lt;br&gt;https://www.facebook.com/events/510037836431824/</t>
  </si>
  <si>
    <t>https://www.google.com/calendar/event?eid=Xzc0cGo2YzlwNWtwajRkOWw2Y3JqZWMyMGM1bzZpYmprZDVtbWFiamNmNCAwMWg3bHBwbmtpZDM2cDRuZHFtaXM2dTUzc0Bn&amp;ctz=Europe/Dublin</t>
  </si>
  <si>
    <t>PCI DSS – Challenge or Opportunity?</t>
  </si>
  <si>
    <t>This webinar discusses the 12 requirements of the PCI DSS (Payment Card Industry Data Security Standard) relating to the storage, transmission and processing of cardholder data.&lt;br&gt;&lt;br&gt;We outline the major PCI DSS challenges and offer recommendations to help achieve and maintain PCI DSS compliance more effectively. Our consultant will also explain how complying with the Standard can help you meet the requirements of the GDPR (General Data Protection Regulation). We will introduce a set of controls for keeping cardholder data secure, and explain how technologies, processes and procedures can help protect personal data.&lt;br&gt;&lt;br&gt;Join our consultant to get an overview of the PCI DSS and how it applies to your organisation:&lt;br&gt;&lt;br&gt;PCI DSS basics and the steps to becoming compliant.&lt;br&gt;The biggest payment security challenges facing organisations.&lt;br&gt;Insight to help you achieve and maintain compliance.&lt;br&gt;How the PCI DSS can help you meet the requirements of the GDPR.&lt;br&gt;&lt;br&gt;https://www.facebook.com/events/360206088225092/</t>
  </si>
  <si>
    <t>https://www.google.com/calendar/event?eid=Xzc0cGo2YzlwNWtwajRkOWw2Y3JqZWNhMGM1bzZpYmprZDVtbWFiamNmNCAwMWg3bHBwbmtpZDM2cDRuZHFtaXM2dTUzc0Bn&amp;ctz=Europe/Dublin</t>
  </si>
  <si>
    <t>This course will enable individuals to obtain and/or develop the necessary skills and knowledge to assess the marketing and financial viability of their business idea/project. The course will look at the characteristics of an entrepreneur and the tools that are required to successfully start a business in any industry sector.&lt;br&gt;&lt;br&gt;The course is not industry specific; instead it provides information on the foundations for any business and is delivered in a highly practical, dynamic manner. The workshops will provide information on researching a business idea, planning finance for start-ups and how to market and sell products/services.&lt;br&gt;&lt;br&gt;It will look at the core elements of a business plan and will offer a step-by-step approach to the development of an effective and professional plan using the lean canvas methodology. These skills will enhance an entrepreneur’s ability to make informed decisions and to control operations more effectively when they set up their business.&lt;br&gt;&lt;br&gt;Modules Covered:&lt;br&gt;- Idea Generation &amp; Business Planning (LEAN Start Up)&lt;br&gt;- Sales and Marketing for Small Business&lt;br&gt;- Establishing a Business Mindset (Finance &amp; Intro to Legal Issues)&lt;br&gt;- Taxation&lt;br&gt;&lt;br&gt;https://www.facebook.com/events/383737575528963/</t>
  </si>
  <si>
    <t>https://www.google.com/calendar/event?eid=Xzc0cGo2YzlwNWtwajRkOWw2Y3JqZWNxMGM1bzZpYmprZDVtbWFiamNmNCAwMWg3bHBwbmtpZDM2cDRuZHFtaXM2dTUzc0Bn&amp;ctz=Europe/Dublin</t>
  </si>
  <si>
    <t>Integrating SharePoint 2016 with Microsoft Office</t>
  </si>
  <si>
    <t>Microsoft Office applications are designed to integrate with SharePoint 2016. In this 30-minute webinar, you will see how to access files in Office applications directly from SharePoint. You’ll also see how to access data, calendars, and documents in SharePoint from Microsoft Outlook.&lt;br&gt;&lt;br&gt;&lt;br&gt;https://www.facebook.com/events/2359317121009306/</t>
  </si>
  <si>
    <t>https://www.google.com/calendar/event?eid=Xzc0cGo2YzlwNWtwajRkOWw2Y3JqZWQyMGM1bzZpYmprZDVtbWFiamNmNCAwMWg3bHBwbmtpZDM2cDRuZHFtaXM2dTUzc0Bn&amp;ctz=Europe/Dublin</t>
  </si>
  <si>
    <t>Plato Advanced Programme: Transform Your Business!</t>
  </si>
  <si>
    <t>Please email bookings@smematters.ie or call (086)269 9111 to book your place on this programme.&lt;br&gt;This is a follow-on programme from the Core Plato programme.  It is the ideal way to continue the momentum from your previous programme and bring your skills to the next level.&lt;br&gt;&lt;br&gt;The 6 month Programme run by Damien O'Brien will help you implement an effective working strategy in your business.&lt;br&gt;&lt;br&gt;It will give you the tools to dramatically improve how you run your business. Each month you learn a new skill enabling you to turn strategy into practical results:&lt;br&gt;* Your company will communicate better, internally and externally&lt;br&gt;* You will be focused on achieving higher turnover&lt;br&gt;* You will have greater staff performance&lt;br&gt;* You will feel good about yourself!&lt;br&gt;&lt;br&gt;Past participants have grown their business in excess of 50% - It delivers results like no other!&lt;br&gt;&lt;br&gt;6 Steps to SME Success&lt;br&gt;Focusing on the real requirements of Irish businesses, this programme will help the Owner Manager and their senior staff to think strategically and give the tools to turn strategy into practical results.  It is a task based programme where the learning is put straight into practise in your business. If you commit, you will get the most out of yourself and the talent around you.&lt;br&gt;&lt;br&gt;* Prepare to have a working strategy for your business&lt;br&gt;* Prepare to have a systematic way of maximising the resources around you&lt;br&gt;* Prepare to drive productivity through better work practises and systems&lt;br&gt;* Prepare to set your business on a path for growth&lt;br&gt;* Prepare for business and personal satisfaction&lt;br&gt;&lt;br&gt;And do all this in an environment of like-minded peers, all working together to drive each other forward.&lt;br&gt;&lt;br&gt;Don't delay as places are limited.&lt;br&gt;-------------------------------------&lt;br&gt;'I feel each programme is worth about 5 years of hard-won experience... except the programmes are fun!' ~ Trevor Jobling, MD Dovetail Ltd.&lt;br&gt;-------------------------------------&lt;br&gt;&lt;br&gt;If you want new business development strategies &amp; techniques, increasing your ability to generate and maintain sales, then this programme is for you.&lt;br&gt;&lt;br&gt;The programme includes:&lt;br&gt;* 6 Monthly Interactive meetings focusing on Strategy, leadership, operational excellence and Performance Management&lt;br&gt;* Step by step exercises that will transform how you run your company and generate new business&lt;br&gt;* High profile guest speakers from the business community&lt;br&gt;* Access to support and mentoring&lt;br&gt;* Group dynamics in problem solving for participating businesses&lt;br&gt;&lt;br&gt;Date: 25th September 2019 (6 month programme - 1 morning per month)&lt;br&gt;Location: Carlton Hotel, Dublin Airport, Old Airport Road, Cloghran, Co. Dublin.&lt;br&gt;Cost: €999 (subsidised from €2,499)&lt;br&gt;Book early as places are limited!&lt;br&gt;&lt;br&gt;Please email bookings@smematters.ie or call (086)269 9111 to book your place on this programme.&lt;br&gt;------------------------------&lt;br&gt;Damien O'Brien&lt;br&gt;Damien is a recognised business expert who specialises in developing the knowledge and skills of owner managers, giving them the tools to transform their business, in terms of bottom line growth and personal &amp; business satisfaction. Damien has a high energy motivational manner. His experience ranges across all sectors of the economy and he brings that experience to bear in the programmes he teaches.&lt;br&gt;&lt;br&gt;Damien has advised and mentored high growth companies from initial inception to trade sale and now specialising in scaling businesses locally &amp; internationally. Damien also founded the SMB Academy for Microsoft focusing on developing their High Potentical Cloud Solution Partners.&lt;br&gt;&lt;br&gt;Prior to setting up SME Matters, Damien spent 10 years in industry, holding Senior Management roles at national and international level. He has managed quadruple growth figures in sales durings his time as sales manager for an irish Telecom Multinational and went on to grow their specialised consulting department thereafter.&lt;br&gt;&lt;br&gt;Damien has lectured in Smurfit Business Graduate School of Business in Organisational Development in SME’s and runs SME company clinics for his clients through their Masters programme. He  also runs high impact Seminars and full day training events nationwide.&lt;br&gt;&lt;br&gt;https://www.facebook.com/events/598346467355694/</t>
  </si>
  <si>
    <t>https://www.google.com/calendar/event?eid=Xzc0cGo2YzlwNWtwajRkOWw2Y3JqZWRhMGM1bzZpYmprZDVtbWFiamNmNCAwMWg3bHBwbmtpZDM2cDRuZHFtaXM2dTUzc0Bn&amp;ctz=Europe/Dublin</t>
  </si>
  <si>
    <t>Digital Minimalism for Canine Professionals Webinar</t>
  </si>
  <si>
    <t>Zoom Online Webinar</t>
  </si>
  <si>
    <t>Being constantly available is exhausting, but when your business thrives on word of mouth can you risk NOT replying to a FB message? When you just went on Instagram to post a promotional update but ended up down the digital rabbit hole for half an hour...was it worth it?&lt;br&gt;&lt;br&gt;Digital Minimalism (Cal Newport) is NOT about throwing away all your tech. It IS about making sure it benefits you.&lt;br&gt;&lt;br&gt;Learn how to implement minimalism in your daily life to help your business thrive&lt;br&gt;&lt;br&gt;https://www.facebook.com/events/321309505414250/</t>
  </si>
  <si>
    <t>https://www.google.com/calendar/event?eid=Xzc0cGo2YzlwNWtwajRkOWw2Y3JqZWRpMGM1bzZpYmprZDVtbWFiamNmNCAwMWg3bHBwbmtpZDM2cDRuZHFtaXM2dTUzc0Bn&amp;ctz=Europe/Dublin</t>
  </si>
  <si>
    <t>Dutch/German Networking Event</t>
  </si>
  <si>
    <t>The Church  Café, Late Bar &amp; Restaurant</t>
  </si>
  <si>
    <t>Network with some of the most exciting companies in Dublin. Dutch &amp; German speakers are HOT right now &amp; they want to speak with you!&lt;br&gt;&lt;br&gt;JOIN US!&lt;br&gt;&lt;br&gt;How does a night networking with some exciting companies in Dublin sound?&lt;br&gt;&lt;br&gt;After our successful networking event in March we are excited to announce that we are organising another Dutch/German networking event! Many hiring managers are constantly looking for talented and motivated Dutch and German speakers to work for their company, which is perfect for when you are looking for a new job now or exploring your options for later in the year.&lt;br&gt;&lt;br&gt;This could be your chance to have a chat in an informal setting with some drinks and finger food with these companies and get to know more about their job opportunities!&lt;br&gt;&lt;br&gt;Who knows, you might find the job of your dreams. The best part is that this event is completely FREE, sponsored by the amazing companies that are attending.&lt;br&gt;&lt;br&gt;***There will be a professional photographer available on the night to take complimentary pictures for your LinkedIn profile/CV. So, don’t wait any longer because TICKETS ARE LIMITED!***&lt;br&gt;&lt;br&gt;WHEN:&lt;br&gt;&lt;br&gt;18.00 – 18.30: WELCOME - the event will start at 18:30 sharp&lt;br&gt;&lt;br&gt;18.30 – 19.00: Companies will give a brief introduction &amp; outline the possible career opportunities with them in Dublin.&lt;br&gt;&lt;br&gt;19.00 – 21.00 Networking between candidates and companies (1 to 1 time with the companies)&lt;br&gt;&lt;br&gt;21.00 Close&lt;br&gt;&lt;br&gt;WHERE:&lt;br&gt;&lt;br&gt;The Church, Junction of Mary St &amp; Jervis St, Dublin 1, Ireland&lt;br&gt;&lt;br&gt;WHO:&lt;br&gt;&lt;br&gt;So, which companies are going to attend this networking event?&lt;br&gt;&lt;br&gt;We are going to keep this as a secret for now..we might give you some hints here and there on our Facebook page. So keep an eye out for it!&lt;br&gt;&lt;br&gt;We can’t wait too see you there, also do not forget to share this event with your friends and family who might be interested!&lt;br&gt;&lt;br&gt;Are you a company that wants to attend? Please do not hesitate to contact herbert@careertrotter.eu&lt;br&gt;&lt;br&gt;*** Please note that your contact details will be shared with the attending companies, so after the event they can reach out to you to discuss possible job opportunities. Only 1 ticket per person!***&lt;br&gt;&lt;br&gt;&lt;br&gt;This event is paid for by the companies, we do not allow any other brands to be promoted on the evening.&lt;br&gt;&lt;br&gt;&lt;br&gt;&lt;br&gt;&lt;br&gt;https://www.facebook.com/events/481642189355622/</t>
  </si>
  <si>
    <t>https://www.google.com/calendar/event?eid=Xzc0cGo2YzlwNWtwajRkOWw2Y3JqZ2NhMGM1bzZpYmprZDVtbWFiamNmNCAwMWg3bHBwbmtpZDM2cDRuZHFtaXM2dTUzc0Bn&amp;ctz=Europe/Dublin</t>
  </si>
  <si>
    <t>ECOC Exhibition 2019</t>
  </si>
  <si>
    <t>RDS Venue</t>
  </si>
  <si>
    <t>ECOC Exhibition 2019, the key meeting place for everyone in the fibre optic communication technology industry. Join over 6,000 colleagues, customers and peers, as well as over 330 international exhibitors, for three days of networking, sharing ideas, learning and developing new business leads.&lt;br&gt;&lt;br&gt;INNO Instrument Inc. will be participaing at booth #91.&lt;br&gt;&lt;br&gt;https://www.facebook.com/events/630154470829126/</t>
  </si>
  <si>
    <t>https://www.google.com/calendar/event?eid=Xzc0cGo2YzlwNWtwajRkOWw2Y3JqZ2NpMGM1bzZpYmprZDVtbWFiamNmNCAwMWg3bHBwbmtpZDM2cDRuZHFtaXM2dTUzc0Bn&amp;ctz=Europe/Dublin</t>
  </si>
  <si>
    <t>Xenogenix Salesforce Administrator Training is a 2 day basic training course that will give you all of the fundamentals to excel as a Salesforce administrator. Whether you are taking over an existing Salesforce Org, starting a new Salesforce implementation for your business or want to learn Salesforce to further your career, this course will be for you. &lt;br&gt;&lt;br&gt;The training is practical and hands on, you will get to practice every area you study in the workshops, making you confident to apply your learning to your real life situation.&lt;br&gt;&lt;br&gt;Taught by our experienced and accredited Salesforce Consultants, who implement and optimise Salesforce for diverse organisations everyday. You will benefit from the wide range of experience gained from hundreds of hours of implementations for a vast range of organisations and differing business processes.&lt;br&gt;&lt;br&gt;The topics this course will cover are: -&lt;br&gt;&lt;br&gt;Setting Up your Salesforce Org&lt;br&gt;Learn about setting up your company profile, managing user licenses and the different types of Salesforce Orgs available and the features of each. See how many user licenses are being used and how much data you are using.&lt;br&gt;&lt;br&gt;Setting Up and Managing Users&lt;br&gt;This section will cover the key things you need to know when it comes to managing salesforce users. Learn how to give access to and revoke access from your salesforce users. Learn about Profiles, Roles and Permission sets. Also tips on how to troubleshoot login issues.&lt;br&gt;&lt;br&gt;Security and Access&lt;br&gt;Learn about the powerful security features of salesforce, and how to keep your salesforce Org secure. How to ensure that only those who should be able to see particular information in your salesforce Org do. Understand Object level, record level and field level access/security. Learn how the role hierarchy can influence and control record access as well as how to set up exceptions using sharing settings and manual sharing.&lt;br&gt;&lt;br&gt;Standard and Custom Objects&lt;br&gt;Objects are the backbone of salesforce. Here you will learn about standard objects, and how and when to create custom objects. We will cover the different types of fields available, page layouts, record types, validation rules and explore the awesome Lightning App Builder. &lt;br&gt;&lt;br&gt;Sales Applications&lt;br&gt;Learn how to support different sales processes and discover Salesforce Lightning features such as the Sales Path, and Guidance for Success to really make your sales teams productive. When and how to use and set up Products, Opportunity Products and Pricebooks. We delve in to Leads, assignment rules, notifications, queues, and when and how to convert Leads. Lastly we look at Quotes, and yet another great Lightning feeature Kanban List Views.&lt;br&gt;&lt;br&gt;Service and Support Applications&lt;br&gt;Salesforce is not only all about sales! We will take a detailed look at the support options Salesforce has to offer. This induces case management, linking in with Email-to-case and web-to-case. We will run through the basic customer service process and show how case can be actioned effectively using assignment rules and list views. Lastly, we will look at the console view designed to make service agents as efficient as possible. &lt;br&gt;&lt;br&gt;Activity Management and Collaboration&lt;br&gt;Learn how to track and manage user activity with Tasks and Events. Encourage collaboration throughout your organisation with Chatter.&lt;br&gt;&lt;br&gt;Data Management&lt;br&gt;In this section we look at importing, updating, transferring, and mass deleting data in salesforce. How to work with CSV files, and tactics and strategies for maintaining a high level of data quality, including managing and dealing with duplicate data. We also take a look at salesforce's tools for importing and exporting data - Dataloader &amp; Data import wizard.&lt;br&gt;&lt;br&gt;Reports &amp; Dashboards&lt;br&gt;Learn about creating insightful reports in your salesforce organisation. We take a deep dive in to report types, fields, summarising data, filtering data, charting, scheduling, and conditional highlighting. We look at how you give and restrict access to reports, and how the salesforce security model impacts on reports. Learn when and how to create custom report types. We then show how you can create highly targeted and useful dashboards. &lt;br&gt;&lt;br&gt;Workflow and Process Automation&lt;br&gt;Unleash the power of salesforce by learning how to automate using workflows, Flow, Process Builder, and approval processes. What are the use cases for each, and when to use each of the tools available.&lt;br&gt;&lt;br&gt;Appexchange&lt;br&gt;Introducing the salesforce AppExchange, salesforce's very own “App Store”. Find hundreds of solutions already developed, many available for free to expand the functionality of salesforce, and avoid reinventing the wheel.&lt;br&gt;&lt;br&gt;&lt;br&gt;https://www.facebook.com/events/2340022859589746/</t>
  </si>
  <si>
    <t>https://www.google.com/calendar/event?eid=Xzc0cGo2YzlwNWtwajRkOWw2Y3JqZ2NxMGM1bzZpYmprZDVtbWFiamNmNCAwMWg3bHBwbmtpZDM2cDRuZHFtaXM2dTUzc0Bn&amp;ctz=Europe/Dublin</t>
  </si>
  <si>
    <t>Agile Testing &amp; Test Automation Summit</t>
  </si>
  <si>
    <t>DCU All Hallows campus</t>
  </si>
  <si>
    <t>We wrapped up 2019 as the year of digital quality. We talked about how digital transformation is going to bring even more drastic shifts in how we do software delivery. And how your organization needs to brace up to bring agile models to work in order to release higher quality software faster through automated testing.&lt;br&gt;&lt;br&gt;A key trend that will sweep over to bring economies of scale, speed and intelligence will be automated testing followed by AI. We've seen a massive movement from manual to automation in the last couple of years, as manual could not handle this scale of change. Manual testing matrices are too big to approximate manually, take a long time, and are very complex to handle for applications like Uber, Snapchat, and Twitter that are scaling at the speed of light.&lt;br&gt;&lt;br&gt;Manual testing might not be able to meet the demand of a plethora of web browsers, devices, operating systems, screen resolutions, and responsive designs. And to deliver quality at the speed of digital, there will be a need to bring in the right automated testing initiatives. But automation is vast and there are several nuances to it. Which nuances will be more pronounced in 2019?&lt;br&gt;&lt;br&gt;Agile Testing and Test Automation Summit will help you get industry best practices in Test Automation and the latest tools and techniques to achieve it.&lt;br&gt;&lt;br&gt;https://www.facebook.com/events/329218297959283/</t>
  </si>
  <si>
    <t>https://www.google.com/calendar/event?eid=Xzc0cGo2YzlwNWtwajRkOWw2Y3JqZ2QyMGM1bzZpYmprZDVtbWFiamNmNCAwMWg3bHBwbmtpZDM2cDRuZHFtaXM2dTUzc0Bn&amp;ctz=Europe/Dublin</t>
  </si>
  <si>
    <t>UX Foundation Training Dublin September 2019</t>
  </si>
  <si>
    <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704836359945390/</t>
  </si>
  <si>
    <t>https://www.google.com/calendar/event?eid=Xzc0cGo2YzlwNWtwajRkOWw2Y3JqZ2RhMGM1bzZpYmprZDVtbWFiamNmNCAwMWg3bHBwbmtpZDM2cDRuZHFtaXM2dTUzc0Bn&amp;ctz=Europe/Dublin</t>
  </si>
  <si>
    <t>Lucan Young Entrepreneurs Club Information Session</t>
  </si>
  <si>
    <t>Lucan Library</t>
  </si>
  <si>
    <t>Saturday 14th September, 12.00pm - 1.30pm&lt;br&gt;&lt;br&gt;This information session is aimed at 5th &amp; 6th class children and their parents who wish to attend the Young Entrepreneurs Club in Lucan Library.  For your child to gain a place on this course, parental attendance at the information session is mandatory.&lt;br&gt;&lt;br&gt;The Lucan Young Entrepreneur Club is a practical 11 week course which aims to foster an interest in business &amp; innovation in young people. Participants will learn real business skills &amp; will conduct market research, design a product, advertise and then sell their product at the 2019 Lucan Library Christmas Craft Fair.&lt;br&gt;&lt;br&gt;The course will run from 4pm-6pm Wednesday evenings beginning 18th September.&lt;br&gt;&lt;br&gt;The course is aimed at 5th &amp; 6th class children only.&lt;br&gt;&lt;br&gt;PLEASE CONTACT THE LIBRARY DIRECTLY TO BOOK A PLACE ON THE INFORMATION SESSION.&lt;br&gt;&lt;br&gt;&lt;br&gt;https://www.facebook.com/events/2916293958441162/</t>
  </si>
  <si>
    <t>https://www.google.com/calendar/event?eid=Xzc0cGo2YzlwNWtwajRkOWw2Y3JqZ2RpMGM1bzZpYmprZDVtbWFiamNmNCAwMWg3bHBwbmtpZDM2cDRuZHFtaXM2dTUzc0Bn&amp;ctz=Europe/Dublin</t>
  </si>
  <si>
    <t>HubSpot User Group Dublin Sept’19</t>
  </si>
  <si>
    <t>Hubspot Dublin</t>
  </si>
  <si>
    <t>The Dublin HUG (HubSpot User Group) is back! We are excited to announce the first gathering of Inbound enthusiasts this September in HubSpot EU headquarters, Dublin. Located right beside the Samuel Beckett bridge, overlooking the busy docklands area, the HubSpot offices will host our event and what is sure to be an informative and practical discussion of how to 'Grow Better'.&lt;br&gt;&lt;br&gt;&lt;br&gt;We invite business leaders from all walks of life, especially those who are currently using HubSpot or who have been considering HubSpot to grow their business. This will be an excellent opportunity to network with like minded professionals, while providing insights and useful tips from people who have been there, done that at the forefront of global Inbound practices.&lt;br&gt;&lt;br&gt;&lt;br&gt;What is an Inbound Organisation and how can your business benefit from taking an Inbound approach to new and existing customers? The event will focus on key strategic takeaways from the recent Inbound conference, as well as allowing our speakers to share the best ways to use Inbound for lead generation, customer acquisition and competitive advantage.&lt;br&gt;&lt;br&gt;&lt;br&gt;Expect an informative and pragmatic morning and more than a few tips you can take back to your team. &lt;br&gt;&lt;br&gt;&lt;br&gt;This is a FREE event - register NOW!&lt;br&gt;https://events.hubspotusergroups.com/dublinhug1&lt;br&gt;&lt;br&gt;https://www.facebook.com/events/907862489574679/</t>
  </si>
  <si>
    <t>https://www.google.com/calendar/event?eid=Xzc0cGo2YzlwNWtwajRkOWw2Y3JqZ2UyMGM1bzZpYmprZDVtbWFiamNmNCAwMWg3bHBwbmtpZDM2cDRuZHFtaXM2dTUzc0Bn&amp;ctz=Europe/Dublin</t>
  </si>
  <si>
    <t>Machine Learning &amp; Deep Learning Day</t>
  </si>
  <si>
    <t>Machine learning is a field of artificial intelligence that uses statistical techniques to give computer systems the ability to 'learn from data, without being explicitly programmed.&lt;br&gt;&lt;br&gt;The 'deep' in 'deep learning' refers to the number of layers through which the data is transformed. Deep Learning is a new area of Machine Learning research, which has been introduced with the objective of moving Machine Learning closer to its original goals. In deep learning, each level learns to transform its input data into a slightly more abstract and composite representation.&lt;br&gt;&lt;br&gt;https://www.facebook.com/events/504317723442012/</t>
  </si>
  <si>
    <t>https://www.google.com/calendar/event?eid=Xzc0cGo2YzlwNWtwajRkOWw2Y3JqZ2VhMGM1bzZpYmprZDVtbWFiamNmNCAwMWg3bHBwbmtpZDM2cDRuZHFtaXM2dTUzc0Bn&amp;ctz=Europe/Dublin</t>
  </si>
  <si>
    <t>Professional Scrum with Kanban (bonus content also on Kanban for...</t>
  </si>
  <si>
    <t>&lt;br&gt;See https://www.scrum.org/courses/professional-scrum-with-kanban-training or https://www.scrum.org/psk&lt;br&gt;&lt;br&gt;Scrum with Kanban Guide - https://www.scrum.org/resources/kanban-guide-scrum-teams&lt;br&gt;&lt;br&gt;Scrum with Kanban Datasheet - https://www.scrum.org/resources/professional-scrum-kanban-datasheet&lt;br&gt;&lt;br&gt;Scrum with Kanban Press release - https://www.scrum.org/resources/scrumorg-introduces-scrum-kanban-course-enabling-greater-transparency-among-development&lt;br&gt;&lt;br&gt;PSK video trailer&lt;br&gt;&lt;br&gt;In a nutshell:  &lt;br&gt;&lt;br&gt;&lt;br&gt;The new Scrum with Kanban course teaches individuals and teams how to use Scrum with Kanban practices, without changing Scrum.&lt;br&gt;This 2-day course teaches Scrum practitioners how to apply Kanban practices while continuing the way they are already working today with Scrum, all without changing Scrum. Through theory, case studies and hands-on exercises, participants will understand the importance of transparency and flow as it pertains to the Scrum framework.&lt;br&gt;&lt;br&gt;&lt;br&gt;Learn from Scrum.org, how to implement complimentary practices from Kanban within Scrum, based on the Scrum with Kanban guide, while still using the original Scrum guide as the landmark.&lt;br&gt;&lt;br&gt;Taking Scrum as 'rule zero', learn the practices of Kanban through close-to-real-life simulations. Visualize your work with my signals to your team. Improve flow efficiency and customer value delivery. Introduce Monte Carlo probabilistic forecasting to your Scrum team. Discover lead times that are more consistent, notwithstanding complex work. Learn the more powerful world of Scrum with Kanban.&lt;br&gt;&lt;br&gt;Learn from the one of the most active Scrum with Kanban practitioner/trainer/coach folks in the world.&lt;br&gt;&lt;br&gt;&lt;br&gt;Collect PDUs or other education units from John Coleman's Scrum.org classes. Scrum.org credentials currently don't expire! The PSM credentials have a higher standard than any competitive offering in the marketplace. There is a high mark to pass, and fewer attempts are available. Scrum.org has consistent training. Would you prefer a credential that is easier to attain and possibly less valuable or a credential that sets a higher standard, and sets you apart? The  Virtually all of John's students get through after their 1st assessment, with 1 to spare. And the scrum.org community is a lovely community that embraces the Scrum values in its actions, not just in words. Also, PSK is the only Scrum with Kanban credential in the world. We prefer attendees to be well versed in Scrum before attending class, like say by reading the Scrum guide several times at www.scrumguides.org and by reading several Scrum.org community blog posts.&lt;br&gt;&lt;br&gt;Be prepared for an invigorating and exhausting class! Class sizes are small unless we learn a little about scaling topics when many people help with learning outcomes that relate to scaling.&lt;br&gt;&lt;br&gt;John Coleman is an active practitioner with 14 years of experience in growing sustainable agility, real true agility. Learn from John's breadth &amp; depth of current case studies with the latest trends and some leading &amp; not yet known patterns. At John's highly rated training, John explains how being faithful to agility is key to success. &lt;br&gt;&lt;br&gt;&lt;br&gt;John Coleman is an Irish Professional Scrum Trainer who lives in London and travels all over the world. He is also a LeSS Friendly trainer, a Leadership Masterclass trainer, a Product Ownership for agility trainer, and one of the world's most prominent Scrum+Kanban trainers, Scrum with Kanban on the inside.  By completing John's PSM classes, one is ready for a Scaled Professional Scrum class, a Certified LeSS Basics class, or a Certified LeSS Practitioner class by default, and optionally joins the LeSS community.&lt;br&gt;&lt;br&gt;John's clients, directly or indirectly, included Shell, BP, Barclaycard, Lloyds Banking Group, Vocalink, MBB consulting firms, Centrica / British Gas, the Musgrave Group, RR Donnelley, DELL, Nordic Aviation Services, and Ericsson. &lt;br&gt;&lt;br&gt;John's Scrum+Kanban case studies are at www.scrumcasestudies.com (international payments company, European bank). John is one of the world's busiest Scrum+Kanban practitioners &amp; trainers, Scrum with Kanban on the inside.&lt;br&gt;&lt;br&gt;'ACe agility chefs' is a brand for developing agility chefs. John helps to establish new agility chefs, budding experts in both agility and transformation, two separate bodies of knowledge. John helps to reinvigorate in flight transformations and helps to start new ones. &lt;br&gt;&lt;br&gt;John is part of Marshall Goldsmith's #payitforward campaign and in so doing, sometimes offers free training to a selection of potential agility chefs. John is a  member of the #MarshallGoldsmithLead60 group, a cohort from the 16,000+ #MarshallGoldsmith100CoachesApplicants.&lt;br&gt;&lt;br&gt;John works at all levels, with teams, with programs &amp; products/services, values streams and exec level. John is a systems thinker, and most importantly, John takes an independent view. But John is also a people thinker; he specialises in Spiral Dynamics Integral, Viral Change &amp; other human/social side models.&lt;br&gt;&lt;br&gt;The marketplace is changing, and Scrum.org is leading the way.  Learn from the very best and most current &amp; practising trainers right now! Who knows, maybe you'll also be an agility chef at some point in the future!&lt;br&gt;&lt;br&gt;John Coleman PSM video trailer 1 &lt;br&gt;&lt;br&gt;John Coleman PSM video trailer 2&lt;br&gt;&lt;br&gt;John Coleman PSM video trailer 3 &lt;br&gt;&lt;br&gt;John Coleman PSM video testimonial&lt;br&gt;&lt;br&gt;PSK video trailer&lt;br&gt;&lt;br&gt;PSK testimonials to follow after 1st official courses are given...watch this space&lt;br&gt;&lt;br&gt;See also John Coleman's Professional Scrum Master courses listed as LeSS Friendly Scrum courses, as well as john's Certified LeSS Basics training at less.works.&lt;br&gt;&lt;br&gt;John Coleman's testimonials &amp; ratings are midway down the homepage at www.ace.works.&lt;br&gt;&lt;br&gt;&lt;br&gt;https://www.facebook.com/events/362288884434658/?event_time_id=362288887767991</t>
  </si>
  <si>
    <t>https://www.google.com/calendar/event?eid=Xzc0cGo2YzlwNWtwajZjMWo3MHNqMmMyMGM1bzZpYmprZDVtbWFiamNmNCAwMWg3bHBwbmtpZDM2cDRuZHFtaXM2dTUzc0Bn&amp;ctz=Europe/Dublin</t>
  </si>
  <si>
    <t>The Business of One - Micro Business mistakes &amp; how to overcome</t>
  </si>
  <si>
    <t>You’re alone in your business, you’re trying to make it work. Some days are great, way too many are bad and you’re struggling to hold on to your passion. &lt;br&gt;&lt;br&gt;You can’t remember the last time you had a two day weekend, never mind a holiday. You never get to spend any money on yourself and if you do, it’s ridden with guilt. &lt;br&gt;&lt;br&gt;You have to pretend that your fun social media posts are actually the truth about your business, when really it - and you - are hanging by a thread. &lt;br&gt;&lt;br&gt;We get it, we’ve been there. But we’ve been through it and have established some new thinking, habits &amp; ways to help you get back on track, and start incorporating joy, money and a rest - all while keeping the business afloat and growing. Better still, everything we teach can be incorporated into your life and business from TODAY! &lt;br&gt;&lt;br&gt;If you are an Entrepreneur - either working alone or up to 3 employees - Take a well deserved day out of your business. Yes really - you do have the time! We’ll show you! Join us in our six hour workshop, and take back some control. &lt;br&gt;&lt;br&gt;Join Sarah Reynolds, Professional Organiser and owner of Organised Chaos and Karen McAllister, Certified Money Coach, owner of The Mindful Money Coach and Co-Founding member of Clear Sky Centre as they delve into how you as the owner of a micro business can take control and get your life back!  &lt;br&gt;&lt;br&gt;Over the course of the day we will explore the 3 main areas that we feel are essential in order to take control of your business and see it grow: &lt;br&gt;&lt;br&gt;1. Your SELF CARE&lt;br&gt;2. Your relationship with MONEY &lt;br&gt;3. The organisation of your SPACE and SYSTEMS&lt;br&gt;&lt;br&gt;We know you need to focus on marketing and sales in order to get clients. However, we will focus on these three areas because we believe: &lt;br&gt;&lt;br&gt;Self care is necessary, or you won't be able to believe in yourself and deal with the horrible negative voices in your head.&lt;br&gt;&lt;br&gt;Looking at your money is necessary, so you can charge right pricing, and stop giving yourself away when you do get clients.&lt;br&gt;&lt;br&gt;And organisation is necessary, because otherwise as you begin to get even a little bit successful, it's all too easy to get overwhelmed. &lt;br&gt;&lt;br&gt;Are you ready to get real, answer some tough questions about yourself and your business, and feel great while doing all of this?! Yes, it’s possible. And you’ll leave with plenty of advice, tips, and practical help to make a change in your business and life NOW!  &lt;br&gt;&lt;br&gt;https://www.facebook.com/events/796109460791156/</t>
  </si>
  <si>
    <t>https://www.google.com/calendar/event?eid=Xzc0cGo2YzlwNWtwajZjMWo3MHNqMmNhMGM1bzZpYmprZDVtbWFiamNmNCAwMWg3bHBwbmtpZDM2cDRuZHFtaXM2dTUzc0Bn&amp;ctz=Europe/Dublin</t>
  </si>
  <si>
    <t>Official Scrum.org Professional Agile Leadership Essentials by John Coleman</t>
  </si>
  <si>
    <t>&lt;br&gt;&lt;br&gt;Helping Leaders Understand their Role in Enabling Agile Transformation&lt;br&gt;Professional Agile Leadership™ (PAL) Essentials is a modular workshop, adaptable up to 2-days in length based on the needs of your organization.  The workshop provides a foundation for the role that leaders play in creating the conditions for a successful agile transformation. Leaders and managers are critical enablers in helping their organizations be successful, yet the role of leaders and managers in an agile organization can be quite different from what they are used to.  This workshop uses a  combination of instruction and team-based exercises to help participants learn how to form and support agile teams to  achieve better results, and how to lead the cultural and behavioral changes that organizations must make to reap the benefits of an agile product delivery approach.  &lt;br&gt;&lt;br&gt;Premise&lt;br&gt;Becoming an agile organization is a profound transformation that requires senior leaders, middle managers, and agile team members to change the way that they organize their work, manage that work, and measure the results of the work. Agile teams cannot do this on their own; they need help from the entire organization. The changes for all involved are profound, but so are the results when everyone's goals and ways of working are aligned.&lt;br&gt;&lt;br&gt;What You Will Learn&lt;br&gt;To succeed in a changing world, organizations need to become more agile, more responsive to customer needs and market changes. This workshop will equip leaders and managers to help their organizations change by providing participants with:&lt;br&gt;&lt;br&gt;&lt;br&gt;An overview of what 'Agile' is, why organizations need it to survive and thrive in a changing world, how it works, and how to quantify its benefits from a business perspective&lt;br&gt;The means to identify the potential opportunities and impacts of Agile in terms of business value&lt;br&gt;An understanding of how Agile addresses the root causes of business uncertainty and IT project failure and/or dissatisfied customers&lt;br&gt;The ability to compare and contrast Agile practices with alternative business practices and discuss how Agile fosters a culture of innovation and enhances financial performance&lt;br&gt;An understanding of how to help form and support agile teams using an empirical approach to product delivery&lt;br&gt;An understanding of typical challenges that agile teams face and how to support them by removing impediments&lt;br&gt;&lt;br&gt;Expected Outcomes After Attending the Workshop&lt;br&gt;You will have leaders who understand how being agile adds value to their business, and why leadership understanding, sponsorship, and support of Agile practices are essential to successfully becoming more agile as an organization. Leaders will be prepared to support and enable successful teams by providing guidance and removing impediments that are beyond the team's ability to address.  This class can be delivered on-site, in a specific organization, to help its leaders understand their important role in transforming their organization or in a public class setting.&lt;br&gt; &lt;br&gt;&lt;br&gt;Professional Agile Leadership Certification&lt;br&gt;All participants completing the Professional Agile Leadership - Essentials course will receive a password to attempt the Professional Agile Leadership I (PAL I) certification assessment. If you attempt the PAL I assessment within 14 days and do not score at least 85%, you will be granted a 2nd attempt at no additional cost.&lt;br&gt;&lt;br&gt; &lt;br&gt;&lt;br&gt;Why Scrum.org&lt;br&gt;Scrum.org provides the highest quality Scrum training, training materials and certified Professional Scrum Trainers (PSTs) to teach them. Our training materials are created and maintained by Scrum co-creator and original signatory of the Agile Manifesto Ken Schwaber, Scrum.org and the PST community members who teach the courses, helping to ensure that they are in tune with what’s happening in software development organizations and always up-to-date with the latest practices.&lt;br&gt;&lt;br&gt;Professional Scrum Trainers bring their own style and experience to the courses, but use the same materials so that students are learning from the same content regardless of who teaches the course or where it is taught around the world.  Read more about the differences.&lt;br&gt;&lt;br&gt;Our Course Steward Model&lt;br&gt;Each Scrum.org course is assigned 2 stewards.  The steward is ultimately responsible for collecting input on the course materials, both those that exist and potentially additions to be made, review that input with the community along with Ken Schwaber and provide updates as required. &lt;br&gt;&lt;br&gt;Each course is stored in GitHub, allowing version control, feedback mechanisms, distribution and much more, not unlike the code that Scrum Teams deliver for their products.  Through GitHub capabilities, a PST can submit feedback on a course materials, its delivery content, speaker notes, exercises and much more.  With over 190 PSTs around the world teaching the materials, that provides a fantastic number of people to provide excellent feedback to improve the content and quality of the courseware.   &lt;br&gt;&lt;br&gt;Download the Professional Agile Leadership Essentials data sheet and learn more.&lt;br&gt;&lt;br&gt;&lt;br&gt;&lt;br&gt;&lt;br&gt;&lt;br&gt;&lt;br&gt;&lt;br&gt;&lt;br&gt;&lt;br&gt;&lt;br&gt;https://www.facebook.com/events/2497474763815863/</t>
  </si>
  <si>
    <t>https://www.google.com/calendar/event?eid=Xzc0cGo2YzlwNWtwajZjMWo3MHNqMmNpMGM1bzZpYmprZDVtbWFiamNmNCAwMWg3bHBwbmtpZDM2cDRuZHFtaXM2dTUzc0Bn&amp;ctz=Europe/Dublin</t>
  </si>
  <si>
    <t>Get Brexit Ready – Challenges and Opportunities</t>
  </si>
  <si>
    <t>FREE EVENT - Tallaght Stadium&lt;br&gt;&lt;br&gt;Preparing local businesses for the challenges posed and opportunities presented by Brexit.&lt;br&gt;&lt;br&gt;We will have a panel discussion from local businesses and speakers on the day including the following industry experts:&lt;br&gt;&lt;br&gt;Simon McKeever | Chief Executive | Irish Exporters Association&lt;br&gt;&lt;br&gt;Emma Kerins | Head of Policy &amp; Public Affairs | Chambers Ireland&lt;br&gt;&lt;br&gt;Austin Rutledge | Chief Executive | Expert Edge Training&lt;br&gt;&lt;br&gt;InterTradeIreland | Bitesize Brexit&lt;br&gt;&lt;br&gt;&lt;br&gt;https://www.facebook.com/events/414981939372189/</t>
  </si>
  <si>
    <t>https://www.google.com/calendar/event?eid=Xzc0cGo2YzlwNWtwajZjMWo3MHNqMmNxMGM1bzZpYmprZDVtbWFiamNmNCAwMWg3bHBwbmtpZDM2cDRuZHFtaXM2dTUzc0Bn&amp;ctz=Europe/Dublin</t>
  </si>
  <si>
    <t>Meet me at TOPRA Symposium</t>
  </si>
  <si>
    <t>Clayton Hotel Burlington Rd Leeson Street Upper Dublin D04 A318, Ireland</t>
  </si>
  <si>
    <t>TOPRA event - Driving innovation through convergent approaches in medicines, devices and veterinary regulatory affairs&lt;br&gt;If you are interested to meet me at the TOPRA event, don't hesitate to tell me.&lt;br&gt;&lt;br&gt;https://www.facebook.com/events/649685985511268/</t>
  </si>
  <si>
    <t>https://www.google.com/calendar/event?eid=Xzc0cGo2YzlwNWtwajZjMWo3MHNqMmQyMGM1bzZpYmprZDVtbWFiamNmNCAwMWg3bHBwbmtpZDM2cDRuZHFtaXM2dTUzc0Bn&amp;ctz=Europe/Dublin</t>
  </si>
  <si>
    <t>Learnovation | Learning Innovation Summit 2019</t>
  </si>
  <si>
    <t>Ireland's largest learning innovation summit is back! Our one-day summit will gather 300+ learning professionals and researchers on Tuesday, 1 October in Croke Park, Dublin.&lt;br&gt;&lt;br&gt;This year's theme is Future Ready Learning – Connecting talent, skills and performance to accelerate growth.&lt;br&gt;&lt;br&gt;Learnovation gathers together learning and development managers, learning designers, learning-technology vendors, startup founders, educators, entrepreneurs, innovators and researchers for a one-day summit to explore insights, share expertise, and network with influencers in the EdTech and learning technologies sector in Ireland.&lt;br&gt;&lt;br&gt;&lt;br&gt;Learnovation is powered by the Learnovate Centre, one of Europe's leading research centres in educational technology. Funded by Enterprise Ireland and hosted by Trinity College Dublin, Learnovate supports the learning technology industry in Ireland by undertaking R&amp;D in collaboration with industry. We work closely with Irish SMEs and EdTech startups, who develop learning tech products and services, and indigenous and multinational organisations, who seek to deploy fit-for-purpose digital learning solutions.&lt;br&gt;&lt;br&gt;Sign up for updates on speakers and schedule at www.learnovation.ie&lt;br&gt;&lt;br&gt;&lt;br&gt;&lt;br&gt;Member Discount&lt;br&gt;Is your organisation a member of the Learnovate Centre? Contact Lorna for the member discount code at lorna.maguire@learnovatecentre.org or +353 1 896 4910.&lt;br&gt;&lt;br&gt;&lt;br&gt;Photography and Videography&lt;br&gt;By attending the Learnovation Summit, guests consent to being photographed, filmed or recorded as visitors attending the event, and consent to the image or recording of them being used in future marketing material for the Learnovate Centre, or their sponsors.&lt;br&gt;&lt;br&gt;&lt;br&gt;https://www.facebook.com/events/487185148762406/</t>
  </si>
  <si>
    <t>https://www.google.com/calendar/event?eid=Xzc0cGo2YzlwNWtwajZjMWo3MHNqMmRhMGM1bzZpYmprZDVtbWFiamNmNCAwMWg3bHBwbmtpZDM2cDRuZHFtaXM2dTUzc0Bn&amp;ctz=Europe/Dublin</t>
  </si>
  <si>
    <t>Start Your Own Business</t>
  </si>
  <si>
    <t>Programme Objective:&lt;br&gt;The objective of the Start Your Own Business programme is to assist participants in assessing the viability of business ideas and in understanding the essential elements required to start-up and run their own business.&lt;br&gt;&lt;br&gt;Course Objectives:&lt;br&gt;Understand what is required of an individual to start their own business&lt;br&gt;Know the process of idea generation and how to assess an idea for profitability and success&lt;br&gt;How to research and assess new business ideas particularly using on-line tools which are quicker, less costly and often more effective&lt;br&gt;Learn how to market and sell&lt;br&gt;Understand the concepts of business finances and the importance of cash-flow management&lt;br&gt;Gain information on possible sources of funding&lt;br&gt;Learn about the legal aspects of business formation, including health and safety and insurance considerations&lt;br&gt;Evaluate their own 'Elevator Pitch' re their business idea/concept&lt;br&gt;Understand how to prepare and assess a business plan&lt;br&gt;Understand the importance of technology in gaining competitive advantage, including E-Commerce, social media, etc.&lt;br&gt;&lt;br&gt;Location:	Glenview Hotel,Glen of the Downs                       &lt;br&gt;Date:	Wednesday 2nd October 2019&lt;br&gt;Duration:	10 weeks: 1 evening per week&lt;br&gt;Time:	7pm - 10pm&lt;br&gt;Cost:	€90.00&lt;br&gt;Trainer:	The Entrepreneurs Academy&lt;br&gt;&lt;br&gt;https://www.facebook.com/events/337882483761248/</t>
  </si>
  <si>
    <t>https://www.google.com/calendar/event?eid=Xzc0cGo2YzlwNWtwajZjMWo3MHNqNGMyMGM1bzZpYmprZDVtbWFiamNmNCAwMWg3bHBwbmtpZDM2cDRuZHFtaXM2dTUzc0Bn&amp;ctz=Europe/Dublin</t>
  </si>
  <si>
    <t>Bank of Ireland</t>
  </si>
  <si>
    <t>Networking with a difference&lt;br&gt;&lt;br&gt; Public speaking is a common phobia. However, overcoming this fear has many benefits, such as growing your confidence, leadership skills, preparing effective speeches as well as going on and developing your personal career.&lt;br&gt; &lt;br&gt;We Can &amp; We Will are giving you the opportunity to join us for an inspiring evening with like minded individuals and also an opportunity to do business and to increase your network in a relaxed atmosphere.&lt;br&gt; &lt;br&gt;About:&lt;br&gt;Four speakers, from different backgrounds, will take to the stage to share a story which will be unique to them. The speakers each have 10 minutes to entertain, give insight and engage you, the audience.&lt;br&gt; &lt;br&gt; &lt;br&gt;&lt;br&gt;&lt;br&gt;https://www.facebook.com/events/350423019181392/</t>
  </si>
  <si>
    <t>https://www.google.com/calendar/event?eid=Xzc0cGo2YzlwNWtwajZjMWo3MHNqNGQyMGM1bzZpYmprZDVtbWFiamNmNCAwMWg3bHBwbmtpZDM2cDRuZHFtaXM2dTUzc0Bn&amp;ctz=Europe/Dublin</t>
  </si>
  <si>
    <t>OPIN Annual Symposium</t>
  </si>
  <si>
    <t>The first OPIN Annual Symposium will be held on September 30, 2019, in the Convention Centre in Dublin. The event will coincide with the Ocean Energy Europe Conference which will also be held in the Convention Centre between September 30 and October 1.&lt;br&gt;&lt;br&gt;The Symposium will open with an Introductory session on OPIN’s aims and objectives, and the ways that OPIN will support members.&lt;br&gt;&lt;br&gt;The second session will focus on Collaborative Innovation Groups (CIGs). CIGs are clusters of SMEs, working with research entities or large companies to solve problems identified as barriers to the ocean energy sector. This session will showcase the CIG concept and provide a mechanism for identifying CIGs that meet the needs of the ocean energy sector. The final part of the session will focus on the CIG application process, highlighting the eligibility criteria for groups and how successful applicates will be selected.&lt;br&gt;Finally, the Symposium will close with a Question and Answers session. This will provide an opportunity for dialogue and consultation between OPIN members and the project coordinators.&lt;br&gt;&lt;br&gt;Tickets for the OPIN Annual Symposium are free and will shortly be made available here on this page.&lt;br&gt;&lt;br&gt;To make an enquire about this event or for more information on OPIN contact: OPIN@seai.ie&lt;br&gt;&lt;br&gt;https://www.facebook.com/events/757090704688653/</t>
  </si>
  <si>
    <t>https://www.google.com/calendar/event?eid=Xzc0cGo2YzlwNWtwajZjMWo3MHNqNGRhMGM1bzZpYmprZDVtbWFiamNmNCAwMWg3bHBwbmtpZDM2cDRuZHFtaXM2dTUzc0Bn&amp;ctz=Europe/Dublin</t>
  </si>
  <si>
    <t>Wealthy Wellbeing Business Workshop</t>
  </si>
  <si>
    <t>Dublin Wellness Centre</t>
  </si>
  <si>
    <t>CALLING ALL WELLNESS PRACTITIONERS! &lt;br&gt;&lt;br&gt;Want to learn the perfect money making plan to double the client base for your business?&lt;br&gt;&lt;br&gt;Hi! I'm Lynsey Hanratty and I help Wellness, Health &amp; Fitness Practitioners like you who are overwhelmed and exhausted and want to learn the perfect money making plan to double the client base for your business.&lt;br&gt;&lt;br&gt;Are you struggling to make money after a slow summer?&lt;br&gt;Are you lacking confidence in what you are selling?&lt;br&gt;Are you effectively upselling to your clients?&lt;br&gt;Do you lack clarity in your business direction?&lt;br&gt;&lt;br&gt;It can be hard doing everything yourself in your business, you can end up working constantly in your business and not on your business. I want to help you attract your ideal clients, earn more money and make your business work for you.&lt;br&gt;&lt;br&gt;You'll learn:&lt;br&gt;&lt;br&gt;How to identify your ideal paying client&lt;br&gt;How to craft your compelling message to share with potential clients&lt;br&gt;How to properly price your services&lt;br&gt;Mindset techniques to stop seeing your business as a 'hobby' and become a real pro&lt;br&gt;How to attract new clients and upsell to current clients&lt;br&gt;How to implement an effective referral system&lt;br&gt;&lt;br&gt;You'll go home with a:&lt;br&gt;&lt;br&gt;30 Day Income Roadmap&lt;br&gt;Your 90 Second Pitch to use at networking events and with potential clients&lt;br&gt;Pricing &amp; Profitability Strategy&lt;br&gt;14 days access to a private Facebook group with Lynsey to ask questions and become accountable&lt;br&gt;Who is this workshop for?&lt;br&gt;&lt;br&gt;This workshop is for you if you're a:&lt;br&gt;&lt;br&gt;Yoga Teacher&lt;br&gt;Pilates Teacher&lt;br&gt;Personal trainer&lt;br&gt;Physiotherapist&lt;br&gt;Massage therapist&lt;br&gt;Acupuncturist&lt;br&gt;Reflexologist&lt;br&gt;Gym owner&lt;br&gt;Nutritionist / Nutritional therapist&lt;br&gt;Sports trainer / Sports massage therapist&lt;br&gt;Reiki therapist&lt;br&gt;Neuromuscular / Physical therapist&lt;br&gt;&lt;br&gt;&lt;br&gt;More about Lynsey:&lt;br&gt;&lt;br&gt;Lynsey Hanratty is a Business Coach helping wellness practitioners like you to attract and retain more clients and grow profitable businesses. Lynsey worked in wellness as a neuromuscular and physical therapist before moving into coaching to fulfil her ambition to help practitioners build their businesses.&lt;br&gt;&lt;br&gt;Lynsey has spoken at a variety of events including Body Mind Soul in Derry, the Edinburgh Wellbeing Festival, the OM Yoga Show Manchester and more.&lt;br&gt;&lt;br&gt;https://www.facebook.com/events/848775918840877/</t>
  </si>
  <si>
    <t>https://www.google.com/calendar/event?eid=Xzc0cGo2YzlwNWtwajZjMWo3MHNqNGRpMGM1bzZpYmprZDVtbWFiamNmNCAwMWg3bHBwbmtpZDM2cDRuZHFtaXM2dTUzc0Bn&amp;ctz=Europe/Dublin</t>
  </si>
  <si>
    <t>Howth Pub Crawls</t>
  </si>
  <si>
    <t>YOU’RE IN GOOD HANDS ON THIS PUB CRAWL!&lt;br&gt;VISIT IRISH PUBS WITH YOUR TOUR GUIDE&lt;br&gt;HAVE FUN&lt;br&gt;MAKE NEW FRIEND&lt;br&gt;VISIT HOWTH, TOP 10 DUBLIN DESTINATION&lt;br&gt;MEET THE LOCALS&lt;br&gt;&lt;br&gt;https://www.facebook.com/events/444583536335994/?event_time_id=444583813002633</t>
  </si>
  <si>
    <t>https://www.google.com/calendar/event?eid=Xzc0cGo2YzlwNWtwajZjMWo3MHNqNmMyMGM1bzZpYmprZDVtbWFiamNmNCAwMWg3bHBwbmtpZDM2cDRuZHFtaXM2dTUzc0Bn&amp;ctz=Europe/Dublin</t>
  </si>
  <si>
    <t>ICA Ireland AML &amp; FCP Autumn Forum</t>
  </si>
  <si>
    <t>Morrison Hotel</t>
  </si>
  <si>
    <t>Join us in Dublin for our ICA Ireland AML &amp; FCP Autumn Forum&lt;br&gt;&lt;br&gt;The financial crime landscape is constantly evolving, making it ever more challenging for businesses to navigate. From changing regulations, to complex sanctions and the implications of new technologies on regulations and managing risk. How do you stay up to date with the latest developments disrupting the industry and understand their impact on your business and role?&lt;br&gt;&lt;br&gt;Join us at the ICA Ireland AML &amp; FCP Autumn Forum this October to hear from leading industry experts about emerging trends in enforcement, anti money laundering, the financing of terrorism, and anti bribery and corruption. ICA is proud to be joined by an esteemed speaker line-up comprised of seasoned industry experts including Tony Cahalan, Principal Legal Counsel at European Central Bank; Pekka Dare, Director - Training, Learning and Development at ICA; and Muireann Dennehy, Partner, Investigations &amp; White Collar Crime at Mason Hayes &amp; Curran. The forum will serve as an ideal platform to network with your peers and senior industry leaders, exchange best practice and lessons learned and stay abreast of the latest industry developments in the financial crime industry. An audience led Q&amp;A session will provide an opportunity to ask any questions and enhance your understanding of the challenges that impact the market currently. &lt;br&gt;&lt;br&gt;https://www.facebook.com/events/2133385516765885/</t>
  </si>
  <si>
    <t>https://www.google.com/calendar/event?eid=Xzc0cGo2YzlwNWtwajZjMWo3MHNqNmNhMGM1bzZpYmprZDVtbWFiamNmNCAwMWg3bHBwbmtpZDM2cDRuZHFtaXM2dTUzc0Bn&amp;ctz=Europe/Dublin</t>
  </si>
  <si>
    <t>Predict Conference 2019</t>
  </si>
  <si>
    <t>RDS</t>
  </si>
  <si>
    <t>Predict is Europe’s leading data conference. It is designed to bring together thought leaders and innovators in the fields of data science, predictive analytics, artificial intelligence and technology.&lt;br&gt;&lt;br&gt;Predict attendees will meet innovators and founders operating at the forefront of data and technology. We trace the future trends as leading practitioners share their stories. You will have the opportunity to discuss your ideas with the people building our future.&lt;br&gt;&lt;br&gt;https://www.facebook.com/events/952667741735387/</t>
  </si>
  <si>
    <t>https://www.google.com/calendar/event?eid=Xzc0cGo2YzlwNWtwajZjMWo3MHNqNmNpMGM1bzZpYmprZDVtbWFiamNmNCAwMWg3bHBwbmtpZDM2cDRuZHFtaXM2dTUzc0Bn&amp;ctz=Europe/Dublin</t>
  </si>
  <si>
    <t>ManageEngine It Management Seminar Dublin</t>
  </si>
  <si>
    <t>Servaplex Ltd</t>
  </si>
  <si>
    <t>Make your IT management more efficient, and the lives of your IT teams easier with interesting and thought-provoking discussions on a plethora of IT management topics including service management, network performance and security, device management, IT security and Active Directory management.&lt;br&gt;&lt;br&gt;The event will take place on;&lt;br&gt;&lt;br&gt;Tuesday, October 1, 2019 at the Royal Marine Hotel, Dun Laoghaire and on &lt;br&gt;&lt;br&gt;Thursday, October 3, 2019 at Clayton Hotel Silver Springs, Tivoli, Cork.&lt;br&gt;&lt;br&gt;Please find the complete event details and registration at:&lt;br&gt;https://www.manageengine.com/events/2019/seminar/ireland.html?prt=Servaplex&lt;br&gt;&lt;br&gt;&lt;br&gt;https://www.facebook.com/events/2869790786370962/</t>
  </si>
  <si>
    <t>https://www.google.com/calendar/event?eid=Xzc0cGo2YzlwNWtwajZjMWo3MHNqNmNxMGM1bzZpYmprZDVtbWFiamNmNCAwMWg3bHBwbmtpZDM2cDRuZHFtaXM2dTUzc0Bn&amp;ctz=Europe/Dublin</t>
  </si>
  <si>
    <t>Facebook for Business</t>
  </si>
  <si>
    <t>This 3 day course is designed to bring the complete beginner through all the stages of developing a great Facebook Business Page.&lt;br&gt;&lt;br&gt;https://www.facebook.com/events/1022316717938596/?event_time_id=1022316721271929</t>
  </si>
  <si>
    <t>https://www.google.com/calendar/event?eid=Xzc0cGo2YzlwNWtwajZjMWo3MHNqNmQyMGM1bzZpYmprZDVtbWFiamNmNCAwMWg3bHBwbmtpZDM2cDRuZHFtaXM2dTUzc0Bn&amp;ctz=Europe/Dublin</t>
  </si>
  <si>
    <t>This 3 day course is designed to bring the complete beginner through all the stages of developing a great Facebook Business Page.&lt;br&gt;&lt;br&gt;https://www.facebook.com/events/1022316717938596/</t>
  </si>
  <si>
    <t>https://www.google.com/calendar/event?eid=Xzc0cGo2YzlwNWtwajZjMWo3MHNqNmRhMGM1bzZpYmprZDVtbWFiamNmNCAwMWg3bHBwbmtpZDM2cDRuZHFtaXM2dTUzc0Bn&amp;ctz=Europe/Dublin</t>
  </si>
  <si>
    <t>3XE Search</t>
  </si>
  <si>
    <t>3XE Digital</t>
  </si>
  <si>
    <t>3XE Search is Ireland's leading search marketing conference. Delegates will leave 3XE Search with a greater understanding of SEO, Search Advertising, PPC, Paid Social, and Google Analytics.&lt;br&gt;&lt;br&gt;https://www.facebook.com/events/2332754803649684/</t>
  </si>
  <si>
    <t>10/06/2019 17:14:55.000Z</t>
  </si>
  <si>
    <t>https://www.google.com/calendar/event?eid=Xzc0cGo2YzlwNWtwajJjOW42NHEzYWRhMGM1bzZpYmprZDVtbWFiamNmNCAwMWg3bHBwbmtpZDM2cDRuZHFtaXM2dTUzc0Bn&amp;ctz=Europe/Dublin</t>
  </si>
  <si>
    <t>11/21/2019 09:00:00Z</t>
  </si>
  <si>
    <t>11/22/2019 17:00:00Z</t>
  </si>
  <si>
    <t>Xenogenix Salesforce Administrator Training is a 2 day basic training course that will give you all of the fundamentals to excel as a Salesforce administrator. Whether you are taking over an existing Salesforce Org, starting a new Salesforce implementation for your business or want to learn Salesforce to further your career, this course will be for you. &lt;br&gt;&lt;br&gt;The training is practical and hands on, you will get to practice every area you study in the workshops, making you confident to apply your learning to your real life situation.&lt;br&gt;&lt;br&gt;Taught by our experienced and accredited Salesforce Consultants, who implement and optimise Salesforce for diverse organisations everyday. You will benefit from the wide range of experience gained from hundreds of hours of implementations for a vast range of organisations and differing business processes.&lt;br&gt;&lt;br&gt;The topics this course will cover are: -&lt;br&gt;&lt;br&gt;Setting Up your Salesforce Org&lt;br&gt;Learn about setting up your company profile, managing user licenses and the different types of Salesforce Orgs available and the features of each. See how many user licenses are being used and how much data you are using.&lt;br&gt;&lt;br&gt;Setting Up and Managing Users&lt;br&gt;This section will cover the key things you need to know when it comes to managing salesforce users. Learn how to give access to and revoke access from your salesforce users. Learn about Profiles, Roles and Permission sets. Also tips on how to troubleshoot login issues.&lt;br&gt;&lt;br&gt;Security and Access&lt;br&gt;Learn about the powerful security features of salesforce, and how to keep your salesforce Org secure. How to ensure that only those who should be able to see particular information in your salesforce Org do. Understand Object level, record level and field level access/security. Learn how the role hierarchy can influence and control record access as well as how to set up exceptions using sharing settings and manual sharing.&lt;br&gt;&lt;br&gt;Standard and Custom Objects&lt;br&gt;Objects are the backbone of salesforce. Here you will learn about standard objects, and how and when to create custom objects. We will cover the different types of fields available, page layouts, record types, validation rules and explore the awesome Lightning App Builder. &lt;br&gt;&lt;br&gt;Sales Applications&lt;br&gt;Learn how to support different sales processes and discover Salesforce Lightning features such as the Sales Path, and Guidance for Success to really make your sales teams productive. When and how to use and set up Products, Opportunity Products and Pricebooks. We delve in to Leads, assignment rules, notifications, queues, and when and how to convert Leads. Lastly we look at Quotes, and yet another great Lightning feeature Kanban List Views.&lt;br&gt;&lt;br&gt;Service and Support Applications&lt;br&gt;Salesforce is not only all about sales! We will take a detailed look at the support options Salesforce has to offer. This induces case management, linking in with Email-to-case and web-to-case. We will run through the basic customer service process and show how case can be actioned effectively using assignment rules and list views. Lastly, we will look at the console view designed to make service agents as efficient as possible. &lt;br&gt;&lt;br&gt;Activity Management and Collaboration&lt;br&gt;Learn how to track and manage user activity with Tasks and Events. Encourage collaboration throughout your organisation with Chatter.&lt;br&gt;&lt;br&gt;Data Management&lt;br&gt;In this section we look at importing, updating, transferring, and mass deleting data in salesforce. How to work with CSV files, and tactics and strategies for maintaining a high level of data quality, including managing and dealing with duplicate data. We also take a look at salesforce's tools for importing and exporting data - Dataloader &amp; Data import wizard.&lt;br&gt;&lt;br&gt;Reports &amp; Dashboards&lt;br&gt;Learn about creating insightful reports in your salesforce organisation. We take a deep dive in to report types, fields, summarising data, filtering data, charting, scheduling, and conditional highlighting. We look at how you give and restrict access to reports, and how the salesforce security model impacts on reports. Learn when and how to create custom report types. We then show how you can create highly targeted and useful dashboards. &lt;br&gt;&lt;br&gt;Workflow and Process Automation&lt;br&gt;Unleash the power of salesforce by learning how to automate using workflows, Flow, Process Builder, and approval processes. What are the use cases for each, and when to use each of the tools available.&lt;br&gt;&lt;br&gt;Appexchange&lt;br&gt;Introducing the salesforce AppExchange, salesforce's very own “App Store”. Find hundreds of solutions already developed, many available for free to expand the functionality of salesforce, and avoid reinventing the wheel.&lt;br&gt;&lt;br&gt;&lt;br&gt;https://www.facebook.com/events/2223008701250174/</t>
  </si>
  <si>
    <t>https://www.google.com/calendar/event?eid=Xzc0cGo2YzlwNWtwajJkMWo2b3MzOGRhMGM1bzZpYmprZDVtbWFiamNmNCAwMWg3bHBwbmtpZDM2cDRuZHFtaXM2dTUzc0Bn&amp;ctz=Europe/Dublin</t>
  </si>
  <si>
    <t>3XE Search - The SEO, SEM &amp; PPC Conference</t>
  </si>
  <si>
    <t>The Alex Dublin</t>
  </si>
  <si>
    <t>3XE Digital&lt;br&gt;Search Marketing Conference &lt;br&gt;&lt;br&gt;23rd October 2019 &lt;br&gt;Why attend?&lt;br&gt;&lt;br&gt;Designed To Optimise Your Learning &lt;br&gt;&lt;br&gt;We want to ensure that you have the best environment in which to really internalise what you are learning throughout the day. We have asked our speakers to synthesise their learning into  20-minute sessions in order to give you actionable takeaways for optimising your campaign.&lt;br&gt;&lt;br&gt;You will also be able to put what you learn into practice in your choice of 6 expert workshops integrated between presentations.&lt;br&gt;&lt;br&gt;Unrivalled Networking Opportunities &lt;br&gt;&lt;br&gt;The conference has been designed with the objective of giving attendees the best possible chance to meet and interact with both our experts and their fellow professionals in order to network, share ideas and look at news to ensure tangible ROI for your campaigns.&lt;br&gt;&lt;br&gt;START-UPS &amp; STUDENTS: We have a select number of tickets available just for you. Please email us at info@3xedigital.com for details&lt;br&gt;&lt;br&gt;SPONSORSHIP: Sponsorship opportunities are still available. For more information please email: adrian@3xedigital.com or visit www.3xedigital.com/exhibitors&lt;br&gt;&lt;br&gt;Please note that it is strict 3XE Digital Ltd company policy not to offer refunds. If you purchase a ticket and subsequently cannot attend, then we are happy to offer you one of the following options (a) You may transfer your ticket to a colleague, client or whomever you choose; or (b) You may attend the next 3XE Digital conference by simply transferring your ticket. Just let us know your preferred option.&lt;br&gt;&lt;br&gt;https://www.facebook.com/events/488146935324531/</t>
  </si>
  <si>
    <t>https://www.google.com/calendar/event?eid=Xzc0cGo2YzlwNWtwajJkMWo2b3MzOGRpMGM1bzZpYmprZDVtbWFiamNmNCAwMWg3bHBwbmtpZDM2cDRuZHFtaXM2dTUzc0Bn&amp;ctz=Europe/Dublin</t>
  </si>
  <si>
    <t>Entrepreneur Bootcamp</t>
  </si>
  <si>
    <t>Entrepreneur Bootcamp &lt;br&gt;&lt;br&gt;Module 1 Mind Over Matter .&lt;br&gt;&lt;br&gt;Looking at  Inherited Limiting  Beliefs from family or society that stops you from achieving your Goals , Power of the Subconscious Mind, Hypnosis, Affirmations , Positive Self Talk and how all successful people achieve there desires through Power of Goal Setting &amp; Visualization.&lt;br&gt;&lt;br&gt;Module 2 Business &amp; Brand Building - Strategy through Marketing &lt;br&gt;&lt;br&gt;What business do you want to be in or are you in? What will make you different  and more effective in this area . We will start the business planning and explore why brand is so important to lead us in to Marketing.  We will work through the keys to an effective marketing campaign, Google Add words &amp; Social Media Sponsored Adds with Facebook &amp; Instagram.  Competitor analysis is another big one so that you are clear of how to position yourself. This will solidify your brand and presence in your area.&lt;br&gt;&lt;br&gt;Module 3&lt;br&gt;&lt;br&gt;Entrepreneur Personalities- Stages of Business- Cash flow &lt;br&gt;&lt;br&gt;Understanding the personalities of a Entrepreneur so you can balance them to grow your business through the Infancy, Adolescence &amp; Mature stage.  How you think about, spend, invest and earn your time &amp; money will be crucial towards determining whether you will stay in business. In order to make sure your business succeeds. Its crucial that putting strategies and organizational systems in place  you can scale and grow your business effectively.&lt;br&gt;&lt;br&gt;Module 4 Having the Edge &lt;br&gt;&lt;br&gt;Setting a dedicated time weekly for pursuing your Goals, Focusing on one thing ,The disadvantages of multitasking, being consistent in your daily , weekly, monthly goals to arrive at your desired destination.&lt;br&gt;&lt;br&gt;&lt;br&gt;&lt;br&gt;&lt;br&gt;Early Bird Option to book by Wednesday 2nd October 250 euro&lt;br&gt;Normal Price 350 euro &lt;br&gt;&lt;br&gt;Places are LIMITED for this workshop please secure your place by paying a 50 euro deposit and  avail of the early bird option by 2nd October.&lt;br&gt;&lt;br&gt;&lt;br&gt;https://www.paypal.me/josephcostello333/50&lt;br&gt;&lt;br&gt;&lt;br&gt;&lt;br&gt;&lt;br&gt;https://www.facebook.com/events/344266596272874/?event_time_id=344266599606207</t>
  </si>
  <si>
    <t>https://www.google.com/calendar/event?eid=Xzc0cGo2YzlwNWtwajZjMWo3MHNqMGRhMGM1bzZpYmprZDVtbWFiamNmNCAwMWg3bHBwbmtpZDM2cDRuZHFtaXM2dTUzc0Bn&amp;ctz=Europe/Dublin</t>
  </si>
  <si>
    <t>An Cosán VCC Monthly Online Series Exploring Social Enterprise</t>
  </si>
  <si>
    <t>An Cosán VCC</t>
  </si>
  <si>
    <t>Online Event: Exploring Opportunities for Social Enterprise 'Tein-Eigen the Need-Fire'&lt;br&gt;- An online series of monthly live community conversations.&lt;br&gt;&lt;br&gt;When: Starting Tuesday 25th June 2019&lt;br&gt;&lt;br&gt;Time: 14.30-16.00pm&lt;br&gt;&lt;br&gt;Format: Introduction Session starts Tuesday 25th June 2019 followed by 6 online sessions which will run the 2nd Tuesday of every month on the following dates:&lt;br&gt;&lt;br&gt;Tuesday 9th July; 13th August; 10th September; 8th October; 12th November and 10th December 2019.&lt;br&gt;&lt;br&gt;What: This series of live online conversations on social enterprise development aims to meet the emerging needs of communities wishing to collaborate online who have an interest in social enterprise development.&lt;br&gt;Broad Theme: Online Collaboration and Opportunities for Social Enterprise in Communities&lt;br&gt;&lt;br&gt;Where: Our community conversation will convene online, using the online platform ZOOM initially and will integrate other tools as the series develops. Instructions on how to login will be emailed to you after you register. &lt;br&gt;&lt;br&gt;Convener: Suzie Cahn, Social Enterprise Coordinator, An Cosan VCC.&lt;br&gt;&lt;br&gt;Why you should attend? &lt;br&gt;These seminars will provide you with the opportunity to:&lt;br&gt;&lt;br&gt;- Meet people who wish to learn about new and innovative ideas, embrace technology enhanced collaboration, and empower individuals and communities through social enterprise.&lt;br&gt;&lt;br&gt;- Engage in stimulating conversations and incubate new ideas and future collaborations&lt;br&gt;&lt;br&gt;- Network with peers and others outside of your existing networks from diverse fields but with a common focus&lt;br&gt;&lt;br&gt;What will be discussed?&lt;br&gt;The following topics are suggested themes that will be covered in the online series. Themes will be confirmed in collaboration with participants.&lt;br&gt;&lt;br&gt;- Online peer to peer support and collaborative hubs for Social Enterprises&lt;br&gt;&lt;br&gt;- Women in Social Enterprise&lt;br&gt;&lt;br&gt;- Social Enterprise and community led Climate action&lt;br&gt;&lt;br&gt;- Rural regeneration through Social Enterprise&lt;br&gt;&lt;br&gt;- Social Enterprise &amp; Development: Lessons from Global South&lt;br&gt;&lt;br&gt;- Inclusion, Innovation, Identity: opportunities for those left farthest behind in Social Enterprise&lt;br&gt;&lt;br&gt;- Maker Spaces: Social Enterprise and the Circular economy&lt;br&gt;&lt;br&gt;- Systemic Thinking, Interconnection Social Enterprise cross-disciplinary educators Community of Practice&lt;br&gt;&lt;br&gt;To Register:&lt;br&gt;Click on the link below to Register:   &lt;br&gt;https://www.eventbrite.ie/e/an-cosan-vcc-online-series-exploring-opportunities-for-social-enterprise-tein-eigen-the-need-fire-tickets-63653278670&lt;br&gt;&lt;br&gt;For more information:&lt;br&gt;If you would like to receive more information contact Suzie Cahn, Social Enterprise Coordinator on email s.cahn@AnCosanVCC.com or phone the office on 01 534 1847 or mobile 086 4105898. &lt;br&gt;&lt;br&gt;&lt;br&gt;#Learn #Engage #Network #LoveLearningVCC&lt;br&gt;&lt;br&gt;https://www.facebook.com/events/320216798913725/?event_time_id=320216822247056</t>
  </si>
  <si>
    <t>https://www.google.com/calendar/event?eid=Xzc0cGo2YzlwNWtwajZjMWo3MHNqMGRpMGM1bzZpYmprZDVtbWFiamNmNCAwMWg3bHBwbmtpZDM2cDRuZHFtaXM2dTUzc0Bn&amp;ctz=Europe/Dublin</t>
  </si>
  <si>
    <t>Letters in Design Conference</t>
  </si>
  <si>
    <t>Welcome to the first Letters In Design conference in collaboration with Dublin Institute of Design.&lt;br&gt;&lt;br&gt;With a love for all things letterforms the Letters in Design conference aims to bring together creatives of every age and description be it Calligraphers, Signpainters, Students and Designers to learn and share their experiences with each other.&lt;br&gt;&lt;br&gt;The Conference will be held at the Chocolate Factory, 26 King Inn street, Dublin 1 Ireland on Thursday 10th and Friday 11th of October 2019&lt;br&gt;&lt;br&gt;Day One will feature 3 Workshops with some of the best international artists in their fields.&lt;br&gt;featuring  -&lt;br&gt;Creative Calligraphy Workshop with Theosone&lt;br&gt;https://www.instagram.com/theosone/&lt;br&gt;&lt;br&gt;Brushpen Workshop with Mr Kams&lt;br&gt;https://www.instagram.com/misterkams/&lt;br&gt;&lt;br&gt;Hand Lettering Workshop with Steve Simpson&lt;br&gt;https://www.instagram.com/stevesimpson/&lt;br&gt;&lt;br&gt;Day Two will feature 8 local and international talented artists who will be speaking and sharing their creative journey with you.&lt;br&gt;We will also be featuring some live demos from some of our artists and speakers.&lt;br&gt;&lt;br&gt;For more information about the artists/speakers and workshops please visit our website www.lettersindesign.com&lt;br&gt;&lt;br&gt;Workshop and Conference tickets are sold separately.&lt;br&gt;All Workshop and Conference tickets include morning and afternoon tea.&lt;br&gt;&lt;br&gt;&lt;br&gt;&lt;br&gt;&lt;br&gt;&lt;br&gt;https://www.facebook.com/events/2306871392861141/</t>
  </si>
  <si>
    <t>https://www.google.com/calendar/event?eid=Xzc0cGo2YzlwNWtwajZjMWo3MHNqMGUyMGM1bzZpYmprZDVtbWFiamNmNCAwMWg3bHBwbmtpZDM2cDRuZHFtaXM2dTUzc0Bn&amp;ctz=Europe/Dublin</t>
  </si>
  <si>
    <t>Fresh Connection Demand Driven S&amp;OP Experience</t>
  </si>
  <si>
    <t>Dublin, The Red Cow Hotel</t>
  </si>
  <si>
    <t>A Demand Driven S&amp;OP Experience with The Fresh Connection will be presented by Tracy Cheetham. Demand Driven MRP is the latest advancement in Supply Chain Theory. Built on the experience of Supply Chain practitioners over the past 50 years, this holistic approach goes beyond traditional challenges faced with MRP and cost centric practices, to a new process aimed at managing flow and agility. DDMRP is based on actual throughput, so forecasts play no part in replenishment!&lt;br&gt;&lt;br&gt;&lt;br&gt;&lt;br&gt;&lt;br&gt;&lt;br&gt;https://www.facebook.com/events/556829284857517/</t>
  </si>
  <si>
    <t>https://www.google.com/calendar/event?eid=Xzc0cGo2YzlwNWtwajZjMWo3MHNqMGVhMGM1bzZpYmprZDVtbWFiamNmNCAwMWg3bHBwbmtpZDM2cDRuZHFtaXM2dTUzc0Bn&amp;ctz=Europe/Dublin</t>
  </si>
  <si>
    <t>Free Introduction IT Networks Computing CCNA.ie</t>
  </si>
  <si>
    <t>19-20 Dame St</t>
  </si>
  <si>
    <t>Cisco Certified Network Associate (CCNA) is a popular industry certification program in computer networking developed by Cisco Systems. Cisco created the CCNA to recognize basic competency in installation and support of medium-sized networks.&lt;br&gt;&lt;br&gt;This course we are offering for free is the 2 hour Introduction to IT Networking Course.&lt;br&gt; This 2 hour Course can also be used by students who feel they are ready to take on a Cisco CCNA, but are not sure about which training provider to use. The gives us an opportunity to show us our amazing tutors and an opportunity for you to get a real feel for how we teach. &lt;br&gt;&lt;br&gt;&lt;br&gt;See full range of courses on www.ccna.ie&lt;br&gt;&lt;br&gt;Reviews&lt;br&gt;&lt;br&gt;Just finished the course and Lee runs an excellent course. He has managed to find a really good balance between theory and practical. He also manages to break down complex topics into easy to understand examples. Which I found really helpful for understanding a lot of the theory. I would have no hesitation in recommending this course to anyone. Daniel Dwyer&lt;br&gt;&lt;br&gt;Outcome&lt;br&gt;We run these courses to help individuals to understand the fundamentals of networking devices and how data is forwarded across a network. The day is designed to assist people to determine if pursuing a career in networking is for them.&lt;br&gt;&lt;br&gt;&lt;br&gt;&lt;br&gt;&lt;br&gt;Jobs&lt;br&gt;Network Engineer, System Administrator, Desktop Support,&lt;br&gt;&lt;br&gt;&lt;br&gt;https://www.facebook.com/events/563829667486024/</t>
  </si>
  <si>
    <t>https://www.google.com/calendar/event?eid=Xzc0cGo2YzlwNWtwajZjMWo3MHNqMmRpMGM1bzZpYmprZDVtbWFiamNmNCAwMWg3bHBwbmtpZDM2cDRuZHFtaXM2dTUzc0Bn&amp;ctz=Europe/Dublin</t>
  </si>
  <si>
    <t>The Impact of Emerging Technology on Cybersecurity</t>
  </si>
  <si>
    <t>Data is the new king. Securing data is key to an organizations’ ability to maintain and accelerate its success. As emerging technology explodes, the variety and volume of data sources in combination with the creativity of bad actors, exponentially increase the risk for organizations. In this session we explore how emerging technologies such as IoT and AI are changing the threat landscape, and how organizations can prepare their teams for the impact of these new technologies. &lt;br&gt;&lt;br&gt;https://www.facebook.com/events/446727062623620/</t>
  </si>
  <si>
    <t>https://www.google.com/calendar/event?eid=Xzc0cGo2YzlwNWtwajZjMWo3MHNqMmRxMGM1bzZpYmprZDVtbWFiamNmNCAwMWg3bHBwbmtpZDM2cDRuZHFtaXM2dTUzc0Bn&amp;ctz=Europe/Dublin</t>
  </si>
  <si>
    <t>Xpose Your Business</t>
  </si>
  <si>
    <t>Ballymun Civic Centre</t>
  </si>
  <si>
    <t>Calling all business owners!&lt;br&gt;&lt;br&gt;Ballymun 4 business is hosting a business exhibition and networking event in the atrium of the Ballymun Civic Centre, on Tuesday 8th October.&lt;br&gt;&lt;br&gt;If you are a business owner who is interested in making new contacts then this is a great opportunity to meet other innovative, creative and hard working business owners and do some b2b networking.  Join us as we will also have updates on the latest local developments including news on Metrolink, Decathlon with others to be confirmed.  There will be some lovely food and refreshments and spot prizes on the night too.&lt;br&gt;&lt;br&gt;General admission is free but you need to book your place.&lt;br&gt;&lt;br&gt;Interested in taking a stand? We may have a slot available for you, please email info@b4b.ie. Please note that priority is given to B4b members however if capacity allows we will allocate stands on a first come, first serve basis.&lt;br&gt;&lt;br&gt;The event is kindly supported by Dublin City Council, Dublin Northwest Area Partnership, AIB and Sigmar Wireless.&lt;br&gt;&lt;br&gt;Here's what one member said about our last event in June 'I made some great connections and there was a great camaraderie and atmosphere among the group, thanks for a lovely evening' &lt;br&gt;&lt;br&gt;About B4b&lt;br&gt;&lt;br&gt;Ballymun4business is a dynamic business network aimed at connecting businesses and organisations by hosting regular networking events in Ballymun&lt;br&gt;&lt;br&gt;https://www.facebook.com/events/373071413623716/</t>
  </si>
  <si>
    <t>https://www.google.com/calendar/event?eid=Xzc0cGo2YzlwNWtwajZjMWo3MHNqMmUyMGM1bzZpYmprZDVtbWFiamNmNCAwMWg3bHBwbmtpZDM2cDRuZHFtaXM2dTUzc0Bn&amp;ctz=Europe/Dublin</t>
  </si>
  <si>
    <t>Society for NeuroEconomics Conference 2019</t>
  </si>
  <si>
    <t>Clayton Hotel Burlington Road</t>
  </si>
  <si>
    <t>Neuroeconomics is a nascent field that represents the confluence of economics, psychology and neuroscience in the study of human decision making. SNE’s exists to foster research on the foundations of economic behavior by promoting collaboration and discussion among scholars from the psychological, economic, and neural sciences, and to ensure the continued advancement of the field of neuroeconomics by supporting young researchers. &lt;br&gt;&lt;br&gt;More news: https://neuroeconomics.org/&lt;br&gt;&lt;br&gt;https://www.facebook.com/events/267761224132618/</t>
  </si>
  <si>
    <t>https://www.google.com/calendar/event?eid=Xzc0cGo2YzlwNWtwajZjMWo3MHNqMmVhMGM1bzZpYmprZDVtbWFiamNmNCAwMWg3bHBwbmtpZDM2cDRuZHFtaXM2dTUzc0Bn&amp;ctz=Europe/Dublin</t>
  </si>
  <si>
    <t>Dublin Azure Lab: an introduction to the platform</t>
  </si>
  <si>
    <t>Microsoft Ireland</t>
  </si>
  <si>
    <t>A full-day hands-on workshop delivered by one of Grey Matter's Cloud and Infrastructure Solutions Engineers, covering Azure.&lt;br&gt;&lt;br&gt;Want to get to grips with Azure? Join us for this hands-on Azure lab. The format of the event will be a 50/50 split between demonstration and interactive tasks which you will be asked to complete with the support of our experienced engineer. The aim of the event is to give you a thorough introduction to the basics of Azure PaaS, including the Azure portal and marketplace, SQL on Azure, and compute hosting.&lt;br&gt;&lt;br&gt;You will have a chance to work with the following in a pre-made lab environment using Azure Lab Services:&lt;br&gt;&lt;br&gt;- Azure Web Apps&lt;br&gt;- Deployment Slots&lt;br&gt;- App Service Migration Assistant and Data Migration Assistant&lt;br&gt;&lt;br&gt;Please note that you will be required to bring your laptop with you. &lt;br&gt;&lt;br&gt;Agenda&lt;br&gt;9:30 Registration&lt;br&gt;16:00 Finish&lt;br&gt;&lt;br&gt;Lunch, drinks and refreshments will be provided. &lt;br&gt;&lt;br&gt;https://www.facebook.com/events/2481052341959324/</t>
  </si>
  <si>
    <t>https://www.google.com/calendar/event?eid=Xzc0cGo2YzlwNWtwajZjMWo3MHNqNGNhMGM1bzZpYmprZDVtbWFiamNmNCAwMWg3bHBwbmtpZDM2cDRuZHFtaXM2dTUzc0Bn&amp;ctz=Europe/Dublin</t>
  </si>
  <si>
    <t>Bank Of Ireland @ 1 Grand Canal Square</t>
  </si>
  <si>
    <t>📣 Back by popular demand, the Author of the Advanced LinkedIn Book, Felipe Lodi, comes on stage at the Bank of Ireland Grand Canal to show how to sell more, attract and retain top talent with the use of LinkedIn. &lt;br&gt;&lt;br&gt;Learn how to attract opportunities with the use of the tool by building a buyer-centric profile, creating content and engaging with decision and change-makers. &lt;br&gt;&lt;br&gt;🙋‍♂️🙋‍♀️ AUDIENCE&lt;br&gt;&lt;br&gt;The Advanced LinkedIn for Business is aimed at Business Owners, Entrepreneurs, Freelancers, Startups and established businesses. &lt;br&gt;&lt;br&gt;👉 TOPICS&lt;br&gt;&lt;br&gt;✅ Attracting Opportunities&lt;br&gt;✅ LinkedIn as a Sales Platform&lt;br&gt;✅ Brand Advocacy with LinkedIn&lt;br&gt;✅ Employee Retention with LinkedIn&lt;br&gt;✅ Attracting Top Talent with LinkedIn&lt;br&gt;✅ Buyer-Centric Profile Structure&lt;br&gt;✅ Storytelling Creates Credibility&lt;br&gt;✅ Problem-Solving Tagline&lt;br&gt;✅ Social and Professional Networks&lt;br&gt;✅ Blogging With LinkedIn&lt;br&gt;✅ Content Spins&lt;br&gt;✅ Free Tools You Can Use&lt;br&gt;✅ Custom and Personal Messages&lt;br&gt;✅ Q&amp;A&lt;br&gt;&lt;br&gt;🎤 THE SPEAKER&lt;br&gt;&lt;br&gt;Felipe Lodi creates 21st-century branded professionals for businesses that want to sell more, attract and retain top talent with the use of Social Media. He also believes that the global demand for specialists can be met with the implementation of employer branding and the learning and development of professionals.&lt;br&gt;&lt;br&gt;He teaches that when used strategically, a strong presence on LinkedIn influences the decision and change-makers. For the international job market, his vision is to establish a standard of professionals that won't need to be interviewed by recruiters or elected by governments. He wants to create a global culture of automated job admittance that will accelerate the hiring and retire the paper CV along with the middlemen.&lt;br&gt;&lt;br&gt;At the end of 2018, he launched his first book, Advanced LinkedIn, documenting his Learning and Development and Social Selling methodologies that led hundreds of people to succeed using the network.&lt;br&gt;&lt;br&gt;📅 SCHEDULE&lt;br&gt;&lt;br&gt;October 10th, Thursday - 18:00 to 20:00&lt;br&gt;&lt;br&gt;🎫 TICKETS&lt;br&gt;&lt;br&gt;Tickets are free and overbooked. First come, first served.&lt;br&gt;&lt;br&gt;📍 LOCATION&lt;br&gt;&lt;br&gt;Bank of Ireland Grand Canal &lt;br&gt;Grand Canal Square, 1, Dublin 2 &lt;br&gt;&lt;br&gt;🎥 PHOTO, VIDEO AND MEDIA&lt;br&gt;&lt;br&gt;By attending the event, you are giving your consent to us to use footage image in the promotional material for WorkFlow ICT and any of its partner companies. &lt;br&gt;&lt;br&gt;https://www.facebook.com/events/1211713405668265/</t>
  </si>
  <si>
    <t>https://www.google.com/calendar/event?eid=Xzc0cGo2YzlwNWtwajZjMWo3MHNqNGRxMGM1bzZpYmprZDVtbWFiamNmNCAwMWg3bHBwbmtpZDM2cDRuZHFtaXM2dTUzc0Bn&amp;ctz=Europe/Dublin</t>
  </si>
  <si>
    <t>Cyber Security Training</t>
  </si>
  <si>
    <t>Brandon Global</t>
  </si>
  <si>
    <t>IT security awareness is no longer an option, it is an essential part of your companies protection. The recent growth of cyber security threats like Phishing, Ransomware and Data Theft can cause enormous financial, reputation and legal damage to your company.&lt;br&gt;&lt;br&gt;Brandon Global is holding two 'Cyber Security Awareness Training' sessions aimed at those who use Information Technology for work purposes daily.&lt;br&gt;&lt;br&gt;2 Sessions:&lt;br&gt;10am-12pm&lt;br&gt;2pm-4pm&lt;br&gt;&lt;br&gt;https://www.facebook.com/events/928480280834196/</t>
  </si>
  <si>
    <t>https://www.google.com/calendar/event?eid=Xzc0cGo2YzlwNWtwajZjMWo3MHNqNGVhMGM1bzZpYmprZDVtbWFiamNmNCAwMWg3bHBwbmtpZDM2cDRuZHFtaXM2dTUzc0Bn&amp;ctz=Europe/Dublin</t>
  </si>
  <si>
    <t>10/30/2019 09:15:00Z</t>
  </si>
  <si>
    <t>10/30/2019 16:30:00Z</t>
  </si>
  <si>
    <t>Ireland Annual Review of Employment Law 2019</t>
  </si>
  <si>
    <t>Red Cow Inn</t>
  </si>
  <si>
    <t>Last year we sold out all 3 Annual Review of Employment Law conferences, so register now to secure your place on Wednesday 30th October. Early bird rate applies.&lt;br&gt;&lt;br&gt;We're repeating this conference on Thursday 14th November (City North Hotel, Gormanston) and Tuesday 26th November (Talbot Hotel Stillorgan, Dublin).&lt;br&gt;&lt;br&gt;Let us save you and your organisation time, money and stress by providing you with detailed updates on the Irish employment law developments you need to know. Get up-to-date with all of the new employment legislation affecting Irish workplaces in 2019/2020 by attending the Annual Review of Employment Law conference later this year.&lt;br&gt;&lt;br&gt;Sessions include:&lt;br&gt;&lt;br&gt;Irish Case Law Review 2019 and Key Next Steps&lt;br&gt;Jennifer Cashman's Review of the Year&lt;br&gt;Preparing for an Adjudication Hearing&lt;br&gt;Investigations, Disciplinary Processes and Fair Procedures – Where Exactly Are We Now?&lt;br&gt;EU Employment Rights Update&lt;br&gt;Gender Pay Gap Reporting&lt;br&gt;Employment (Miscellaneous Provisions) Act 2018&lt;br&gt;And many more to follow...&lt;br&gt;&lt;br&gt;https://www.facebook.com/events/2269749219942752/</t>
  </si>
  <si>
    <t>https://www.google.com/calendar/event?eid=Xzc0cGo2YzlwNWtwajZkOWw3MHEzMGRpMGM1bzZpYmprZDVtbWFiamNmNCAwMWg3bHBwbmtpZDM2cDRuZHFtaXM2dTUzc0Bn&amp;ctz=Europe/Dublin</t>
  </si>
  <si>
    <t>Lón Míosúil</t>
  </si>
  <si>
    <t>Brú Chrónáin</t>
  </si>
  <si>
    <t>Lón Míosúil&lt;br&gt;Caint, Comhrá, Cairde&lt;br&gt;Satharn Deireannach Gach Mí&lt;br&gt;i&lt;br&gt;mBrú Chrónáin&lt;br&gt;(The Happy Pear)&lt;br&gt;ag 1.00p.m.&lt;br&gt;&lt;br&gt;Beidh Fáite Romhat&lt;br&gt;&lt;br&gt;https://www.facebook.com/events/400568990858978/?event_time_id=400568994192311</t>
  </si>
  <si>
    <t>https://www.google.com/calendar/event?eid=Xzc0cGo2YzlwNWtwajZkOWw3MHEzMGRxMGM1bzZpYmprZDVtbWFiamNmNCAwMWg3bHBwbmtpZDM2cDRuZHFtaXM2dTUzc0Bn&amp;ctz=Europe/Dublin</t>
  </si>
  <si>
    <t>SAFe® Advanced Scrum Master training in Dublin - 23.10.2019</t>
  </si>
  <si>
    <t>SAFe® Advanced Scrum Master training course in Dublin, Ireland - 23.10.2019&lt;br&gt;https://agile-center.com/safe-advanced-scrum-master?ti=35889&amp;location=Dublin,%20Ireland&amp;date=23/OCT/2019&amp;price=1090%20EUR&lt;br&gt;&lt;br&gt;This two-day course prepares current Scrum Masters for their leadership role in facilitating Agile team, program, and enterprise success in a Scaled Agile Framework (SAFe®) implementation. Attending the class prepares you to take the SAFe® 4 Advanced Scrum Master exam and become a certified SAFe® Advanced Scrum Master (SASM).&lt;br&gt;&lt;br&gt;SAFe® Advanced Scrum Master training course is provided under Scaled Agile, Inc. Partner Program Agreement.&lt;br&gt;&lt;br&gt;Price of the course (1090 EUR) includes:&lt;br&gt;- Delivery of two-day SAFe® Advanced Scrum Master training course conducted by a experienced trainer certified by Scaled Agile, Inc., provider of SAFe®&lt;br&gt;- Preparation and eligibility to take the SAFe® Advanced Scrum Master (SASM) certification exam (SAFe® 4 Advanced Scrum Master Exam)&lt;br&gt;- Fully equipped training room&lt;br&gt;- Refreshments and working lunch during the training course&lt;br&gt;- Attendee workbook licensed by Scaled Agile, Inc.&lt;br&gt;- A one-year certified membership as a SAFe Advanced Scrum Master, which includes access to the SASM Community of Practice&lt;br&gt;- Course certificate of completion&lt;br&gt;&lt;br&gt;#SafeAdvancedScrumMaster #ScaledAgile #Agile #ScaledAgileFramework #SAFe #AgileCenter #Dublin&lt;br&gt;&lt;br&gt;https://www.facebook.com/events/2423485617923046/</t>
  </si>
  <si>
    <t>https://www.google.com/calendar/event?eid=Xzc0cGo2YzlwNWtwajZkOWw3MHEzMGUyMGM1bzZpYmprZDVtbWFiamNmNCAwMWg3bHBwbmtpZDM2cDRuZHFtaXM2dTUzc0Bn&amp;ctz=Europe/Dublin</t>
  </si>
  <si>
    <t>Business and Digital Skills Stage</t>
  </si>
  <si>
    <t>Professional Beauty and HJ Live Ireland</t>
  </si>
  <si>
    <t>The Business and Digital Skills Live Stage is available to book for only €3 per session! Click https://bit.ly/2jWhGR6 to reserve your spot...&lt;br&gt;&lt;br&gt;-The fast track to earning more money in your salon&lt;br&gt;-5 proven strategies to increase your prices without losing any clients&lt;br&gt;-Retain, empower and motivate Millennials and Gen Z employees&lt;br&gt;-How to find your salon's audience on social media&lt;br&gt;-Stand-out social media salon marketing campaigns - case study of inspirational campaigns attracting clients and driving sales&lt;br&gt;-How to optimise your Google My Business listing&lt;br&gt;-How to create your salon's first Facebook Ad campaign&lt;br&gt;-Cash flow management - how to prevent your business from losing money&lt;br&gt;-Is your salon website design losing you clients?&lt;br&gt;&lt;br&gt;&lt;br&gt;https://www.facebook.com/events/791765611220519/</t>
  </si>
  <si>
    <t>https://www.google.com/calendar/event?eid=Xzc0cGo2YzlwNWtwajZkOWw3MHEzMGVhMGM1bzZpYmprZDVtbWFiamNmNCAwMWg3bHBwbmtpZDM2cDRuZHFtaXM2dTUzc0Bn&amp;ctz=Europe/Dublin</t>
  </si>
  <si>
    <t>Advanced Treatments and Skincare Live Stage</t>
  </si>
  <si>
    <t>Purchase live stage sessions for only €3 at https://bit.ly/2ksgvJw&lt;br&gt;&lt;br&gt;Check out the following sessions available (hosted by Claudia McGloin)...&lt;br&gt;&lt;br&gt;-Game changing ways for ....acne and rosacea&lt;br&gt;-How to run a successful advanced aesthetic business, attract clients, carry out successful advanced treatments, and retain loyal customers for decades&lt;br&gt;-Secrets of a Celebrity Facialist - Super Skin Facial Technology&lt;br&gt;-Microneedling &amp; led combination treatments&lt;br&gt;-Game changing ways for .... pigmentation&lt;br&gt;-Combination treatments: chemical peels &amp; mineral make-up&lt;br&gt;-Enter a new beauty league - Adding treatments/ a well known brand into your business&lt;br&gt;-What's new and what does it mean? Regulation updates for the Irish Aesthetic Industry&lt;br&gt;-What does it take to clear a face-full of acne today? Real results from an expert’s award winning practice.&lt;br&gt;-Gym for the skin - muscle toning and lifting&lt;br&gt;-Alternative treatments - tattoo removal&lt;br&gt;-Plasma devices - are they all the same?&lt;br&gt;-Game changing ways for...banishing cellulite&lt;br&gt;-Skin preparation for procedures to prevent infection&lt;br&gt;&lt;br&gt;https://www.facebook.com/events/628394027651196/</t>
  </si>
  <si>
    <t>https://www.google.com/calendar/event?eid=Xzc0cGo2YzlwNWtwajZkOWw3MHEzMmMyMGM1bzZpYmprZDVtbWFiamNmNCAwMWg3bHBwbmtpZDM2cDRuZHFtaXM2dTUzc0Bn&amp;ctz=Europe/Dublin</t>
  </si>
  <si>
    <t>★ Powerscourt, Glendalough &amp; Wicklow Tour ★ 20.10.2019</t>
  </si>
  <si>
    <t>Savoy Cinema</t>
  </si>
  <si>
    <t>✈ About our trips ✈&lt;br&gt;&lt;br&gt;Next Adventures is arguably the #1 International student trips provider in Ireland. Join our community to discover the most amazing destinations in Ireland and the UK in the most fun and sociable manner. While we cater mostly to students, our trips are open to everyone over the age of 18. So if you have friends or family visiting you, you can definitely take them with you on one of our tours. If you are under 18, please do not book without obtaining our permission first. &lt;br&gt;▬▬▬▬▬▬▬▬▬▬▬▬▬▬▬▬▬▬&lt;br&gt;&lt;br&gt;♛ THE TOUR ♛ &lt;br&gt;&lt;br&gt;This tour includes some of the most spectacular highlights in Ireland: Powerscourt- one the world`s most beautiful gardens and the traditional residency of the President of Ireland and Glendalough - a 2000 years old monastic site set in a glacial valley with the beautiful Wicklow Mountains in the background. &lt;br&gt;&lt;br&gt;Powerscourt Gardens&lt;br&gt;&lt;br&gt;Powerscourt features a set of very elegant gardens and walks that you could do all day, everyday. When we get there you`ll receive an audio-guide containing all sorts of interesting stories and historical facts about the Gardens and the whole area. For more info you can check:  http://www.nationalgeographic.com/travel/lists/seasonal/gardens/&lt;br&gt;&lt;br&gt;Glendalough&lt;br&gt;&lt;br&gt;Glendalough is a 2000 years old Monastic site located in the Wicklow Mountains National Park. It features many attractions to entertain visitors from its Monastic Site with Round Tower to its beautiful lakes and valleys. After visiting the gardens, our journey continues to Glendalough`s monastic site where we`ll be spending the rest of the day exploring the sites and the Wicklow Mountains National Park. &lt;br&gt;&lt;br&gt;!! THIS IS A PREDOMINANTLY OUTDOOR TRIP!! PLEASE WEAR APPROPRIATE CLOTHES AND SHOES!! &lt;br&gt;▬▬▬▬▬▬▬▬▬▬▬▬▬▬▬▬▬▬&lt;br&gt;&lt;br&gt;° DATE: 20 October 2019&lt;br&gt;° TICKET PRICE: 33€  &lt;br&gt;° DEPARTURE TIMES:&lt;br&gt;&lt;br&gt;9:45am- Savoy Cinema,O'Connell Street Upper,Dublin 1&lt;br&gt;&lt;br&gt;10:00 am- Ulster Bank, 33 College Green, Dublin 2&lt;br&gt;&lt;br&gt;10:30 am- University College Dublin Belfield,  39A Bus stop&lt;br&gt;&lt;br&gt;&lt;br&gt;▬▬▬▬▬▬▬▬▬▬▬▬▬▬▬▬▬▬&lt;br&gt;&lt;br&gt;YOUR TICKET INCLUDES: &lt;br&gt;&lt;br&gt;&gt; Transport by private executive bus &lt;br&gt;&gt; Entry into Powerscourt&lt;br&gt;&gt; Audio guide at Powerscourt&lt;br&gt;&gt; Entry into Glendalough&lt;br&gt;&gt; Maps of Glendalough&lt;br&gt;▬▬▬▬▬▬▬▬▬▬▬&lt;br&gt;&lt;br&gt;1. Our travel tickets are non-refundable but are fully transferable from one passenger to another.&lt;br&gt;&lt;br&gt;2. If you can`t make it on a trip and you have no option of transferring your ticket to someone else, please contact us at least 36 hours prior to the start of your trip. We might be able to switch your ticket to a different date/event, according to availability. &lt;br&gt;Please note this option is only available if you contact us at least 36 hours in advance to the start of your trip. &lt;br&gt;&lt;br&gt;3. The 'Departure times' stated are the times when the bus will be setting to leave each departure point. So please be at each departure point at least 15 minutes in advance prior to the stated departure. &lt;br&gt;&lt;br&gt;4. The 'End times' stated on each trip are the times when we are set to leave our destination and not the time of arrival into your city. &lt;br&gt;&lt;br&gt;5. Ireland is an unpredictable country weather-wise. Please dress warm and wear appropriate shoes and clothes for our outdoor trips. &lt;br&gt;&lt;br&gt;https://www.facebook.com/events/534008214032261/</t>
  </si>
  <si>
    <t>https://www.google.com/calendar/event?eid=Xzc0cGo2YzlwNWtwajZkOWw3MHEzMmNhMGM1bzZpYmprZDVtbWFiamNmNCAwMWg3bHBwbmtpZDM2cDRuZHFtaXM2dTUzc0Bn&amp;ctz=Europe/Dublin</t>
  </si>
  <si>
    <t>AWS Speed Mentoring</t>
  </si>
  <si>
    <t>Royal College of Surgeons in Ireland</t>
  </si>
  <si>
    <t>Following our extremely successful launch last year, join us for our 2nd Speed Mentoring event! We will have Surgeons from a wide variety of specialties, including General Surgery, Plastics, Ortho, Cardiothoracics, Neurosurg and many more, all ready to chat to you about what ever questions you may have. &lt;br&gt;&lt;br&gt;Tickets cost €5 and proceeds are going to CAMFED, an NGO supporting education for marginalised women, empowering them to become leaders of change. Read more about their mission here: https://camfed.org/&lt;br&gt;&lt;br&gt;Please reserve your space by emailing us at womeninsurg@rcsi.com -- link for purchasing tickets to follow! Considering the level of interest last year, we highly recommend you get reserving ASAP to avoid being placed on the waiting list!!&lt;br&gt;&lt;br&gt;https://www.facebook.com/events/371194373823545/</t>
  </si>
  <si>
    <t>https://www.google.com/calendar/event?eid=Xzc0cGo2YzlwNWtwajZkOWw3MHEzMmNpMGM1bzZpYmprZDVtbWFiamNmNCAwMWg3bHBwbmtpZDM2cDRuZHFtaXM2dTUzc0Bn&amp;ctz=Europe/Dublin</t>
  </si>
  <si>
    <t>National Women's Enterprise Day</t>
  </si>
  <si>
    <t>The theme of this year's Women’s Enterprise Day is 'Making It Happen'. This essential event for female entrepreneurs includes a variety of guest speakers, lively panel discussions, small-business case studies, an exhibition of enterprise support agencies as well as plenty of opportunities to network with other female entrepreneurs and business owners. &lt;br&gt;&lt;br&gt;https://www.facebook.com/events/334966827280341/</t>
  </si>
  <si>
    <t>https://www.google.com/calendar/event?eid=Xzc0cGo2YzlwNWtwajZkOWw3MHEzMmQyMGM1bzZpYmprZDVtbWFiamNmNCAwMWg3bHBwbmtpZDM2cDRuZHFtaXM2dTUzc0Bn&amp;ctz=Europe/Dublin</t>
  </si>
  <si>
    <t>Personal Finances Seminar (Free)</t>
  </si>
  <si>
    <t>SkyWay Invest Group @ Ireland</t>
  </si>
  <si>
    <t>Learn how to finally save some money, and also learn the ways to protect your money from loss. Learn with us how to create your very own Financial Plan - plan your expenses, plan your earnings, your life events, your healthcare and everything that must be financed in your life. &lt;br&gt;&lt;br&gt;&lt;br&gt;&lt;br&gt;https://www.facebook.com/events/1332258260256451/?event_time_id=1332268836922060</t>
  </si>
  <si>
    <t>https://www.google.com/calendar/event?eid=Xzc0cGo2YzlwNWtwajZkOWw3MHEzMmRhMGM1bzZpYmprZDVtbWFiamNmNCAwMWg3bHBwbmtpZDM2cDRuZHFtaXM2dTUzc0Bn&amp;ctz=Europe/Dublin</t>
  </si>
  <si>
    <t>English for Ielts &amp; Business</t>
  </si>
  <si>
    <t>Abbey Street Middle, Dublin, County Dublin, D01, Ireland</t>
  </si>
  <si>
    <t>A six week class in English starts on Wednesday 02nd of October&lt;br&gt;Book your place and learn the tips and techniques with an experienced English and exam trainer.&lt;br&gt;&lt;br&gt;https://www.facebook.com/events/515734699205824/?event_time_id=515734715872489</t>
  </si>
  <si>
    <t>https://www.google.com/calendar/event?eid=Xzc0cGo2YzlwNWtwajZkOWw3MHEzMmRpMGM1bzZpYmprZDVtbWFiamNmNCAwMWg3bHBwbmtpZDM2cDRuZHFtaXM2dTUzc0Bn&amp;ctz=Europe/Dublin</t>
  </si>
  <si>
    <t>Start Your Own Business Course Oct 2019</t>
  </si>
  <si>
    <t>Across 10 nights, the Start Your Own Business Course enables individuals develop the necessary skills and knowledge to assess the marketing and financial viability of their business idea/project. &lt;br&gt;&lt;br&gt;https://www.facebook.com/events/501129367339589/?event_time_id=501129380672921</t>
  </si>
  <si>
    <t>https://www.google.com/calendar/event?eid=Xzc0cGo2YzlwNWtwajZkOWw3MHEzMmRxMGM1bzZpYmprZDVtbWFiamNmNCAwMWg3bHBwbmtpZDM2cDRuZHFtaXM2dTUzc0Bn&amp;ctz=Europe/Dublin</t>
  </si>
  <si>
    <t>Next Meeting (With D.J . Doyle )</t>
  </si>
  <si>
    <t>Tallaght Library</t>
  </si>
  <si>
    <t>Our next meeting. Featuring a visit by Horror/Extreme Gore author, D.J. Doyle&lt;br&gt;&lt;br&gt;https://www.facebook.com/events/468911480597267/?event_time_id=468911503930598</t>
  </si>
  <si>
    <t>https://www.google.com/calendar/event?eid=Xzc0cGo2YzlwNWtwajZkOWw3MHEzMmUyMGM1bzZpYmprZDVtbWFiamNmNCAwMWg3bHBwbmtpZDM2cDRuZHFtaXM2dTUzc0Bn&amp;ctz=Europe/Dublin</t>
  </si>
  <si>
    <t>Weekly 2 hour FREE group business advice clinic with a business advisor. Essentials to start your business - company formation, tax, revenue, marketing advice etc. Q &amp; A available at the end&lt;br&gt;&lt;br&gt;https://www.facebook.com/events/501638940401734/</t>
  </si>
  <si>
    <t>https://www.google.com/calendar/event?eid=Xzc0cGo2YzlwNWtwajZkOWw3MHEzMmVhMGM1bzZpYmprZDVtbWFiamNmNCAwMWg3bHBwbmtpZDM2cDRuZHFtaXM2dTUzc0Bn&amp;ctz=Europe/Dublin</t>
  </si>
  <si>
    <t>ISC2 Certified Information Systems Security Professional</t>
  </si>
  <si>
    <t>Cycubix</t>
  </si>
  <si>
    <t>The CISSP certification is the ideal credential for those with proven deep technical and managerial competence, skills, experience, and credibility to design, engineer, implement, and manage their overall information security program to protect organisations from growing sophisticated attacks. Backed by (ISC)² the CISSP was the first credential in the field of information security to meet the stringent requirements of ISO/IEC Standard 17024. Not only is the CISSP an objective measure of excellence, but also a globally recognised standard of achievement.&lt;br&gt;&lt;br&gt;https://www.facebook.com/events/927118107639913/</t>
  </si>
  <si>
    <t>https://www.google.com/calendar/event?eid=Xzc0cGo2YzlwNWtwajZkOWw3MHEzNGMyMGM1bzZpYmprZDVtbWFiamNmNCAwMWg3bHBwbmtpZDM2cDRuZHFtaXM2dTUzc0Bn&amp;ctz=Europe/Dublin</t>
  </si>
  <si>
    <t>The Do It Now, Powerful Goal-Setting Workshop</t>
  </si>
  <si>
    <t>Russell Court Hotel</t>
  </si>
  <si>
    <t>ABOUT: &lt;br&gt;&lt;br&gt;Goal-setting: the secret to success. &lt;br&gt;&lt;br&gt;J. K. Rowling, Oprah, Elon Musk and Jay-Z, all know the secret to creating their future, on their terms: the secret and most powerful thing you can do is: write your goals down. &lt;br&gt;&lt;br&gt;You can have it all. Millions of people around the world have done it, are doing it right now and you can do it too - if you commit! &lt;br&gt;&lt;br&gt;This Powerful Goal-Setting workshop is for you! &lt;br&gt;During this workshop you’ll meet likeminded people, and explore your goals in a safe, comfortable and positive environment. You’ll also learn some of the most powerful tools for goal setting. &lt;br&gt;&lt;br&gt;Imagine how you’ll feel when you give yourself the time to  write down what you really want for your life. &lt;br&gt;&lt;br&gt;When you book you’ll be one step closer.&lt;br&gt;When you attend you’ll be closer again.&lt;br&gt;When you leave you’ll be closer than you've ever been to your dreams.  &lt;br&gt;&lt;br&gt;WHO:&lt;br&gt;&lt;br&gt;Are you setting goals effectively? &lt;br&gt;Do you promise yourself you’ll take time and write your goals down but never do? &lt;br&gt;Do you spend your life helping other people reach their goals and have no time for your own? &lt;br&gt;Are you ignoring your own goals because of other people?&lt;br&gt;How does that make you feel? &lt;br&gt;As you know, if you don’t choose your destination you'll wander around lost, forever.&lt;br&gt;Do you want to commit to unlocking your true potential? YES!&lt;br&gt;&lt;br&gt;OVERVIEW: &lt;br&gt;&lt;br&gt;Various (fun) exercises designed to help with goal setting. &lt;br&gt;Brainstorming ideas as a team.&lt;br&gt;How to use the S.M.A.R.T system to set goals.&lt;br&gt;Committing to the 90 Day’s to Destiny for changing habits and reaching your goals.&lt;br&gt;Use the Circle of Success to focus your goals. &lt;br&gt;How to align your Why, Beliefs, Habits and Journey Goals to reach your Destination Goal using the Pyramid of Power.&lt;br&gt;Using the POWERFUL NLP, Well Formed Outcomes tool to find out exactly what you want.&lt;br&gt;How to set a Destination Goal and then break it down into Journey Goals. &lt;br&gt;&lt;br&gt;&lt;br&gt;&lt;br&gt;https://www.facebook.com/events/2097353043906118/</t>
  </si>
  <si>
    <t>https://www.google.com/calendar/event?eid=Xzc0cGo2YzlwNWtwajZkOWw3MHEzNGNxMGM1bzZpYmprZDVtbWFiamNmNCAwMWg3bHBwbmtpZDM2cDRuZHFtaXM2dTUzc0Bn&amp;ctz=Europe/Dublin</t>
  </si>
  <si>
    <t>Wood Quay, Dublin CPD Seminar: nZEB and Airtightness</t>
  </si>
  <si>
    <t>Wood Quay</t>
  </si>
  <si>
    <t>Quinn Building Products and Ecological Building Systems have teamed up to bring this nationwide CPD tour to 25 venues across Ireland!&lt;br&gt;&lt;br&gt;Earn 2 CPD points at one event and hear from the technical experts at Quinn Building Products and Ecological Building Systems on two of the most important aspects of building design currently facing the Irish construction industry: nZEB and Airtightness.The content of these complimentary seminars has been tailored to help Irish construction professionals:Reduce primary energy to optimal low levels&lt;br&gt;Reduce dependency on systems&lt;br&gt;Enhance thermal performance &lt;br&gt;Achieve Part L nZEB compliance&lt;br&gt;nZEB Made EasyThis new CPD from Quinn Building Products will demonstrate how to easily achieve the required nZEB standards using a fabric first approach combined with clever detailing.Quinn Building Products' seminar content:&lt;br&gt;What is nZEB &amp; why?&lt;br&gt;nZEB the Irish context &lt;br&gt;Building heat loss&lt;br&gt;Thermal bridging &amp; materials&lt;br&gt;Thermal comfort&lt;br&gt;Performance gap&lt;br&gt;Fabric first approach to compliance&lt;br&gt;nZEB Case Studies &lt;br&gt;Airtightness &amp; Active Moisture Management Using Intelligent Vapour ChecksEcological Building Systems' seminar contentThe importance of airtightness in low energy construction&lt;br&gt;Compliance with airtightness requirements to meet nZEB&lt;br&gt;Design for airtightness – the devil in the detail&lt;br&gt;Intelligent moisture management &amp; avoiding condensation risks&lt;br&gt;Intelligent airtight solutions in masonry &amp; timber frame buildings&lt;br&gt;Managing airtightness from specification to site&lt;br&gt;Quality control &amp; testing onsite&lt;br&gt;These seminars will deliver important information for anyone in the Irish construction industry, including Architects, Architectural Technologists, BER Assessors, Designers and Developers.&lt;br&gt;&lt;br&gt;https://www.facebook.com/events/438824740183927/</t>
  </si>
  <si>
    <t>https://www.google.com/calendar/event?eid=Xzc0cGo2YzlwNWtwajZkOWw3MHEzNGQyMGM1bzZpYmprZDVtbWFiamNmNCAwMWg3bHBwbmtpZDM2cDRuZHFtaXM2dTUzc0Bn&amp;ctz=Europe/Dublin</t>
  </si>
  <si>
    <t>Sharpen Your Sales Skills and Sales Mindset</t>
  </si>
  <si>
    <t>Dublin LGBTQ Pride</t>
  </si>
  <si>
    <t>As part of Start Up Week Dublin, JCI Dublin is proud to present this sales workshop from Katrin Sturm&lt;br&gt;&lt;br&gt;https://www.facebook.com/events/503638833746663/</t>
  </si>
  <si>
    <t>https://www.google.com/calendar/event?eid=Xzc0cGo2YzlwNWtwajZkOWw3MHEzNGRhMGM1bzZpYmprZDVtbWFiamNmNCAwMWg3bHBwbmtpZDM2cDRuZHFtaXM2dTUzc0Bn&amp;ctz=Europe/Dublin</t>
  </si>
  <si>
    <t>Business Advice Clinic (Group Mentoring)</t>
  </si>
  <si>
    <t>Weekly 2 hour FREE group business advice clinic with a business advisor. Essentials to start your business - company formation, tax, revenue, marketing advice etc. Q &amp; A available at the end&lt;br&gt;&lt;br&gt;https://www.facebook.com/events/428965114390493/</t>
  </si>
  <si>
    <t>https://www.google.com/calendar/event?eid=Xzc0cGo2YzlwNWtwajZkOWw3MHEzNGRpMGM1bzZpYmprZDVtbWFiamNmNCAwMWg3bHBwbmtpZDM2cDRuZHFtaXM2dTUzc0Bn&amp;ctz=Europe/Dublin</t>
  </si>
  <si>
    <t>Customs Awareness Level 1</t>
  </si>
  <si>
    <t>For more information and to book click here: https://irishexporters.ie/courses/training/customs-awareness/customs-awareness-level-1-4/&lt;br&gt;&lt;br&gt;About the course:&lt;br&gt;The IEA Customs Awareness courses are divided into beginner and advanced to allow individuals within companies to understand the basics of customs requirements for Irish businesses and how customs affects their company.&lt;br&gt;Individuals who have complete Level 1 will be eligible to progress to Level 2 which is more advanced. Companies who attend this course&lt;br&gt;will learn or be refreshed in the basics of customs and be able to apply their skills to their companies’ activities in international trade.&lt;br&gt;&lt;br&gt;What you will learn:&lt;br&gt;- Classification and valuation&lt;br&gt;- How to calculate and pay import duty &amp; taxes and compare and contrast origin criteria &lt;br&gt;&lt;br&gt;Who should attend:&lt;br&gt;• Business development managers&lt;br&gt;• Logistics, warehouse and shipping managers&lt;br&gt;• Finance and procurement managers&lt;br&gt;• Compliance, customs and export sales managers&lt;br&gt;• Entry level staff who require general awareness in customs&lt;br&gt;&lt;br&gt;https://www.facebook.com/events/2351315808321944/</t>
  </si>
  <si>
    <t>https://www.google.com/calendar/event?eid=Xzc0cGo2YzlwNWtwajZkOWw3MHEzNGRxMGM1bzZpYmprZDVtbWFiamNmNCAwMWg3bHBwbmtpZDM2cDRuZHFtaXM2dTUzc0Bn&amp;ctz=Europe/Dublin</t>
  </si>
  <si>
    <t>PlatoDublin.ie business network</t>
  </si>
  <si>
    <t>IBM Damastown</t>
  </si>
  <si>
    <t>Gain referrrals for your business coutesy of LEO Fingal and IBM&lt;br&gt;&lt;br&gt;https://www.facebook.com/events/2488994467790432/</t>
  </si>
  <si>
    <t>https://www.google.com/calendar/event?eid=Xzc0cGo2YzlwNWtwajZkOWw3MHEzNGUyMGM1bzZpYmprZDVtbWFiamNmNCAwMWg3bHBwbmtpZDM2cDRuZHFtaXM2dTUzc0Bn&amp;ctz=Europe/Dublin</t>
  </si>
  <si>
    <t>MI Intermediate Course</t>
  </si>
  <si>
    <t>Motivational Interviewing Training Ireland</t>
  </si>
  <si>
    <t>Motivational Interviewing is an evidence based, client-centered approach that elicits behavioral changes by assisting individuals explore and resolve ambivalence. Research has shown this approach to be helpful with a wide spectrum of client populations and issues.&lt;br&gt;&lt;br&gt;Intermediate Course&lt;br&gt;This course is open to people who have a sufficient degree of theoretical knowledge and a practical experience of applying M.I. In the Intermediate course participants will expand on theoretical principles, deepen understanding, increase technique range and develop skill base to progress competency.&lt;br&gt;&lt;br&gt;https://www.facebook.com/events/232491490989955/?event_time_id=232491497656621</t>
  </si>
  <si>
    <t>https://www.google.com/calendar/event?eid=Xzc0cGo2YzlwNWtwajZkOWw3MHEzNGVhMGM1bzZpYmprZDVtbWFiamNmNCAwMWg3bHBwbmtpZDM2cDRuZHFtaXM2dTUzc0Bn&amp;ctz=Europe/Dublin</t>
  </si>
  <si>
    <t>NQT and Staff Rep meeting - West Liffey branch of INTO</t>
  </si>
  <si>
    <t>The Courtyard Hotel Leixlip</t>
  </si>
  <si>
    <t>Informal information evening for recently-qualified teachers (graduates from 2017, 2018, 2019) and Staff Reps in the West Liffey branch of INTO. Substitute teachers also welcome.&lt;br&gt;&lt;br&gt;The meeting will last approximately one hour with dinner afterwards,  compliments of INTO.&lt;br&gt;&lt;br&gt;Please RSVP to your relevant branch secretary, including your INTO membership number and school name, by Friday 27 September 2019:&lt;br&gt;&lt;br&gt;West Liffey - westliffey@into.ie&lt;br&gt;&lt;br&gt;West Liffey branch of the INTO covers the areas of Leixlip, Celbridge. There are X schools altogether in the branch.&lt;br&gt;&lt;br&gt;https://www.facebook.com/events/464824870769151/</t>
  </si>
  <si>
    <t>https://www.google.com/calendar/event?eid=Xzc0cGo2YzlwNWtwajZkOWw3MHEzNmNpMGM1bzZpYmprZDVtbWFiamNmNCAwMWg3bHBwbmtpZDM2cDRuZHFtaXM2dTUzc0Bn&amp;ctz=Europe/Dublin</t>
  </si>
  <si>
    <t>Bram Stoker Festival: Volunteer Recruitment Coven</t>
  </si>
  <si>
    <t>Dublin Town Office: 43-45 Middle Abbey St, Dublin 1.</t>
  </si>
  <si>
    <t>Listen To Them, The Children Of The Night! What Sweet Music They Make!'&lt;br&gt;&lt;br&gt;Bram Stoker Festival is back for another edition this October Bank Holiday Weekend (25th -28th) and you can be part of it. Join this army of the undead, shriek in the theatre of blood and gasp watching the Meeting House Horrors Screening as we bring another 4 days of deadly stories &amp; 4 nights of deadly adventure to Dublin City&lt;br&gt;&lt;br&gt;Our 2019 applications for volunteering is now live: &lt;br&gt;https://bramstokerfestival.com/volunteers/&lt;br&gt;&lt;br&gt;Feel free to complete yours and return it to be part of this army of monsters this festival. &lt;br&gt;&lt;br&gt;Or alternatively, if you are still curious and a little scared to commit, come along to our Open Recruitment Coven to hear all about the festival and volunteering roles and opportunities - Tuesday October 15th @7.30pm  DublinTown, 43 – 45 Middle Abbey Street, Dublin 1&lt;br&gt;&lt;br&gt;Check out our programme and convert, bring out your dark side and get your freak on https://bramstokerfestival.com/schedule/&lt;br&gt;&lt;br&gt;'Fly My Pretties, Fly!' - Mama Stoker (aka Just Paul) Volunteers Co-ordinator&lt;br&gt;&lt;br&gt;&lt;br&gt;&lt;br&gt;https://www.facebook.com/events/2128016597501113/</t>
  </si>
  <si>
    <t>https://www.google.com/calendar/event?eid=Xzc0cGo2YzlwNWtwajZkOWw3MHEzNmQyMGM1bzZpYmprZDVtbWFiamNmNCAwMWg3bHBwbmtpZDM2cDRuZHFtaXM2dTUzc0Bn&amp;ctz=Europe/Dublin</t>
  </si>
  <si>
    <t>10/28/2019 15:00:00Z</t>
  </si>
  <si>
    <t>10/28/2019 18:00:00Z</t>
  </si>
  <si>
    <t>Great Dane Association Of Ireland AGM</t>
  </si>
  <si>
    <t>AGM and election of new committee&lt;br&gt;&lt;br&gt;https://www.facebook.com/events/382996779035929/</t>
  </si>
  <si>
    <t>https://www.google.com/calendar/event?eid=Xzc0cGo2YzlwNWtwajZkOWw3MHEzNmRhMGM1bzZpYmprZDVtbWFiamNmNCAwMWg3bHBwbmtpZDM2cDRuZHFtaXM2dTUzc0Bn&amp;ctz=Europe/Dublin</t>
  </si>
  <si>
    <t>Growing a business in turbulent times!</t>
  </si>
  <si>
    <t>Aimed at owners of startups and established businesses the event offers a unique flavour of practical advice and shared experience, welcome!&lt;br&gt;&lt;br&gt;We are delighted to join with friends across Dublin City in creating the second Startup Week Dublin. More details of speakers to follow&lt;br&gt;&lt;br&gt;DRAFT SCHEDULE&lt;br&gt;4.00pm&lt;br&gt;Free business mentoring provided by experienced mentors of LEO Dublin City&lt;br&gt;Partner information stands, practical information available from our partners, LEODublinCity EEN the Enterprise Europe Network, Ballymun 4 business, Dublin North West Area Partnership, Innovate Dublin and Enterprise Ireland.&lt;br&gt;5.30pm&lt;br&gt;Expert Presentations &lt;br&gt; 6.00pm&lt;br&gt;Welcome by our Special Guest&lt;br&gt;Panel of entrepreneurs, 6 guest speakers, presentations by business owners on their winning business formulas, warts and all!&lt;br&gt;7.15pm&lt;br&gt;Question &amp; Answer session&lt;br&gt;Wrap-up &amp; thanks, Liam Barry, Dublin City Council&lt;br&gt;&lt;br&gt;Networking and refreshments&lt;br&gt;Ends before 8pm&lt;br&gt;Refreshments and more than 'light' food available provided by local food company&lt;br&gt;The event is free with registration and open to everyone.&lt;br&gt;&lt;br&gt;Event MC: Billy Linehan of Celtar business consultants&lt;br&gt;&lt;br&gt;&lt;br&gt;For more information, check out&lt;br&gt;@StartUpBallymun&lt;br&gt;Facebook: StartUpBallymun&lt;br&gt;&lt;br&gt;StartUpBallymun is an initiative of the Dublin City Council economic development officer in Ballymun, Liam Barry.&lt;br&gt;&lt;br&gt;GETTING HERE&lt;br&gt;Parking&lt;br&gt;Ballymun has plenty of daytime parking options. On-street parking is available on Shangan Road, and metered parking available in the car park beside SuperValu costing 60c per hour. This car park has five accessible parking spaces available and there are traffic lights at the pedestrian exit to take you across the road to the Civic Centre.&lt;br&gt;&lt;br&gt;Public Transport&lt;br&gt;Bus routes&lt;br&gt;4	From Harristown To Monkstown Avenue&lt;br&gt;13	From Harristown To Grange Castle&lt;br&gt;17a	From Blanchardstown Centre To Kilbarrack&lt;br&gt;220	From Ballymun (Shangan Rd.) Towards Lady's Well Rd.&lt;br&gt;&lt;br&gt;&lt;br&gt;Contact: Billy Linehan   email: billy.linehan@celtar.ie&lt;br&gt;&lt;br&gt;Contact: Liam Barry email: liam.barry@dublincity.ie&lt;br&gt;&lt;br&gt;&lt;br&gt;https://www.facebook.com/events/721382584954658/</t>
  </si>
  <si>
    <t>https://www.google.com/calendar/event?eid=Xzc0cGo2YzlwNWtwajZkOWw3MHEzNmRpMGM1bzZpYmprZDVtbWFiamNmNCAwMWg3bHBwbmtpZDM2cDRuZHFtaXM2dTUzc0Bn&amp;ctz=Europe/Dublin</t>
  </si>
  <si>
    <t>Meridian Leadership Programme</t>
  </si>
  <si>
    <t>Common Purpose Ireland</t>
  </si>
  <si>
    <t>&lt;br&gt;The Common Purpose Autumn Meridian programme brings together a diverse group of 30 senior leaders from the public, private and not-for-profit sectors for a 3-month experiential learning journey. It is for established leaders who would like to further progress and develop with regard to how they lead, can grow,  influence and effect change, not only internally but externally. &lt;br&gt;&lt;br&gt;Meridian uses a real-world life experience approach, using the city as our classroom, to develop leaders’ skills, broaden their networks and enhance their understanding of cultural intelligence, so that they can make an impact within their organisations and across society. The Autumn Meridian programme runs from 23rd October – 29th January 2019.&lt;br&gt;&lt;br&gt;For further information, please go to https://commonpurpose.org/leadership-programmes/meridian/&lt;br&gt;&lt;br&gt;&lt;br&gt;https://www.facebook.com/events/2023540907747508/</t>
  </si>
  <si>
    <t>https://www.google.com/calendar/event?eid=Xzc0cGo2YzlwNWtwajZkOWw3MHEzNmRxMGM1bzZpYmprZDVtbWFiamNmNCAwMWg3bHBwbmtpZDM2cDRuZHFtaXM2dTUzc0Bn&amp;ctz=Europe/Dublin</t>
  </si>
  <si>
    <t>Marketing your Restaurant Dublin</t>
  </si>
  <si>
    <t>Restaurant &amp; Hospitality Skillnet</t>
  </si>
  <si>
    <t>A 1 day marketing course enabling you to devise a Marketing Action Plan for your restaurant and bar for this year and next. &lt;br&gt;You will understand marketing and learn how to implement a Marketing Action Plan. You will understand the importance of effective and low cost marketing activities like social media. &lt;br&gt;&lt;br&gt;https://www.facebook.com/events/1041607209377872/</t>
  </si>
  <si>
    <t>https://www.google.com/calendar/event?eid=Xzc0cGo2YzlwNWtwajZkOWw3MHEzNmUyMGM1bzZpYmprZDVtbWFiamNmNCAwMWg3bHBwbmtpZDM2cDRuZHFtaXM2dTUzc0Bn&amp;ctz=Europe/Dublin</t>
  </si>
  <si>
    <t>The Clear and Confident Voice</t>
  </si>
  <si>
    <t>The Lir Academy</t>
  </si>
  <si>
    <t>This workshop is geared for anyone who uses their voice at work (Barristers, Teachers, Broadcasters, those who give presentations etc.) for anyone who is interested in improving their voice and for anyone who is seeking to improve their public speaking skills. It will offer: clarity of thought and speech, greater physical and vocal presence, better breath support, tools to strengthen your voice, ways to increase the range and carrying power of your voice, guidelines on how to keep your voice healthy and a greater sense of confidence when public speaking.&lt;br&gt;&lt;br&gt;Ideal for anyone who wants to address their fear of speaking in public, to present with confidence and to improve their presentation and communication skills.&lt;br&gt;&lt;br&gt;Participants are advised to bring with them at least one speech so that they can practice during the training. Cathal Quinn, Head of Voice at The Lir Academy and tutor of The Clear and Confident Voice will have a number of sample speeches that can be used but it is always beneficial to have your own work prepared in advance.&lt;br&gt;&lt;br&gt;https://www.facebook.com/events/1317436235077298/</t>
  </si>
  <si>
    <t>https://www.google.com/calendar/event?eid=Xzc0cGo2YzlwNWtwajZkOWw3MHEzNmVhMGM1bzZpYmprZDVtbWFiamNmNCAwMWg3bHBwbmtpZDM2cDRuZHFtaXM2dTUzc0Bn&amp;ctz=Europe/Dublin</t>
  </si>
  <si>
    <t>UCD Engineering Centenary Celebration</t>
  </si>
  <si>
    <t>O'Reilly Hall, UCD</t>
  </si>
  <si>
    <t>UCD College of Engineering and Architecture are delighted to announce the centenary celebration of the UCD Schools of Civil, Electrical and Electronic and Mechanical and Materials Engineering. Since 1919, over 7,500 engineering graduates from these three Schools have gone on to play leading roles in industry, business, academia and society. &lt;br&gt;&lt;br&gt;We are marking this historic occasion by holding a black-tie gala dinner in O'Reilly Hall on Friday, October 18. &lt;br&gt;&lt;br&gt;We want our alumni to gather together to celebrate this historic occasion with their classmates and friends. This promises to be a night of celebration, reconnection and nostalgia and we look forward to welcoming you back to UCD!&lt;br&gt; &lt;br&gt;We are also delighted to announce that UCD Mechanical Engineering graduate and award-winning DJ Tom Dunne will be our MC on the evening. Tom has worked as a broadcaster with some of the biggest radio stations in Ireland, including Newstalk, Today FM and 98FM, as well as working as a presenter on RTÉ.&lt;br&gt; &lt;br&gt;All proceeds will be used to provide support for engineering students who are struggling financially in UCD and to ensure a greater diversity of students in the Schools.&lt;br&gt;&lt;br&gt;&lt;br&gt;https://www.facebook.com/events/418712682184307/</t>
  </si>
  <si>
    <t>https://www.google.com/calendar/event?eid=Xzc0cGo2YzlwNWtwajZkOWw3MHEzOGMyMGM1bzZpYmprZDVtbWFiamNmNCAwMWg3bHBwbmtpZDM2cDRuZHFtaXM2dTUzc0Bn&amp;ctz=Europe/Dublin</t>
  </si>
  <si>
    <t>CHAT - Living Life to the Full</t>
  </si>
  <si>
    <t>Please join us for the next CHAT Technological University Dublin Grangegorman on 18th October 2019 where we share practical examples of how Assistive and Accessible Technology can support 'Living Life to the Full' &lt;br&gt;&lt;br&gt;&lt;br&gt;https://www.facebook.com/events/2455738811421909/</t>
  </si>
  <si>
    <t>https://www.google.com/calendar/event?eid=Xzc0cGo2YzlwNWtwajZkOWw3MHEzOGNpMGM1bzZpYmprZDVtbWFiamNmNCAwMWg3bHBwbmtpZDM2cDRuZHFtaXM2dTUzc0Bn&amp;ctz=Europe/Dublin</t>
  </si>
  <si>
    <t>Dublin Sales Open House</t>
  </si>
  <si>
    <t>Qualtrics EMEA</t>
  </si>
  <si>
    <t>Discover how to accelerate your sales career in one of Dublin’s fastest growing businesses!&lt;br&gt;&lt;br&gt;Do you want to develop your knowledge about large complex sales and enhance your existing sales skills? Are you looking to accelerate your career in Sales? Are you a new graduate interested in developing a career in sales?&lt;br&gt;&lt;br&gt;If so, we are hosting a Sales Open House in Qualtrics Dublin on 17th October 2019. We're hiring across all our EMEA sales positions including but not limited to Spanish, English, French, Dutch, Arabic, Danish, Norwegian and Swedish speaking roles.&lt;br&gt;&lt;br&gt;Come join us at our in-house speakeasy bar Dermot's, and meet our sales Leadership, Account Executive + SDR teams to understand how to build your career in sales. In true Qualtrics fashion we will also be hosting some experiences and our famous “Dream Team”, on the night.&lt;br&gt;&lt;br&gt;- Discover more about experience management (XM) and how it’s driving the world’s most iconic brands&lt;br&gt;&lt;br&gt;- Hear more about our growth plans in EMEA and how we will get to 700+ employees in Dublin&lt;br&gt;&lt;br&gt;- Learn from Account Executives how they have developed their career at Qualtrics and how they have helped business leaders close the customer and employee experience gap across all industries&lt;br&gt;&lt;br&gt;- Network with Qualtrics Sales Managers to understand what a career could look like here and how you will be supported and enabled to be successful&lt;br&gt;&lt;br&gt;- This event is tailored for SDRs, Account Executives and Pre-Sales professionals looking to progress their sales careers. &lt;br&gt;&lt;br&gt;**Please note that attendance is limited and we will be sure to keep those interested in working on other teams on the next Dublin event.**&lt;br&gt;&lt;br&gt;https://www.facebook.com/events/763555710742998/</t>
  </si>
  <si>
    <t>https://www.google.com/calendar/event?eid=Xzc0cGo2YzlwNWtwajZkOWw3MHEzOGNxMGM1bzZpYmprZDVtbWFiamNmNCAwMWg3bHBwbmtpZDM2cDRuZHFtaXM2dTUzc0Bn&amp;ctz=Europe/Dublin</t>
  </si>
  <si>
    <t>SFA Employment Law Seminar - Dublin</t>
  </si>
  <si>
    <t>Clayton Hotel Ballsbridge</t>
  </si>
  <si>
    <t>Navigating the maze of employment law&lt;br&gt;&lt;br&gt;The rise and complexity in the Irish employment law landscape is increasing year on year. This is particularly challenging for small businesses who are time poor and wear multiple hats within their company. So how can small businesses navigate the maze of employment law and be confident that they are complying with their obligations to their staff? &lt;br&gt;&lt;br&gt;The SFA employment law seminar is one solution!&lt;br&gt;&lt;br&gt;This year sees a lot of change in employment law from contracts to the introduction of banded hours, increases in parental leave and the introduction of the parental leave benefit bill. &lt;br&gt;&lt;br&gt;The SFA employment law seminar will take you through these changes within contracts, how to determine the status of a genuine self-employed person and the proposed changes in parental leave. &lt;br&gt;&lt;br&gt;We will also cover bullying and harassment, work related stress case, as well as the dos and don’ts of disciplinaries and dismissals.&lt;br&gt;&lt;br&gt;For all queries on the event, please call Raquel de la Pena Sarrion, Tel: +353 1 605 1667&lt;br&gt;&lt;br&gt;************&lt;br&gt;Early Bird until 31st August &lt;br&gt;&lt;br&gt;SFA Member rate: 210€ (190€ early bird)&lt;br&gt;&lt;br&gt;Non-member rate: 295€ (275€ early bird)&lt;br&gt;&lt;br&gt;https://www.facebook.com/events/2078205212489106/</t>
  </si>
  <si>
    <t>https://www.google.com/calendar/event?eid=Xzc0cGo2YzlwNWtwajZkOWw3MHEzOGQyMGM1bzZpYmprZDVtbWFiamNmNCAwMWg3bHBwbmtpZDM2cDRuZHFtaXM2dTUzc0Bn&amp;ctz=Europe/Dublin</t>
  </si>
  <si>
    <t>AEO Workshop</t>
  </si>
  <si>
    <t>For more information and to book click here: https://irishexporters.ie/courses/training/aeo/aeo-workshop-2/&lt;br&gt;&lt;br&gt;About the course:&lt;br&gt;The IEA AEO course has been specially designed for companies who want to identify themselves as a trusted trader, which in turn will seek to minimise slowdown in the movement of goods covered by customs legislation. The course trainer will demonstrate how to complete an AEO self-assessment, gap analysis, risk assessment and more. Companies who attend this course will come away with&lt;br&gt;a guide to implement the full AEO project in their company.&lt;br&gt;&lt;br&gt;What you will learn:&lt;br&gt;1. How to make an AEO application to Revenue and what tools you need to apply&lt;br&gt;2. How to obtain and maintain AEO status in Ireland&lt;br&gt;3. How to implement AEO in your company through written procedures and internal processes&lt;br&gt;4. The benefits of being a trusted trader&lt;br&gt;&lt;br&gt;Who should attend:&lt;br&gt;• Managers responsible for customs, trade, quality and compliance&lt;br&gt;• Financial Directors and Managers&lt;br&gt;• Supply chain and logistics professionals&lt;br&gt;• Security managers&lt;br&gt;&lt;br&gt;https://www.facebook.com/events/351638129058912/</t>
  </si>
  <si>
    <t>https://www.google.com/calendar/event?eid=Xzc0cGo2YzlwNWtwajZkOWw3MHEzOGRhMGM1bzZpYmprZDVtbWFiamNmNCAwMWg3bHBwbmtpZDM2cDRuZHFtaXM2dTUzc0Bn&amp;ctz=Europe/Dublin</t>
  </si>
  <si>
    <t>Optimise Facebook - Making the most of your Facebook Business Page</t>
  </si>
  <si>
    <t>Building a great business Facebook page to find, engage and satisfy customers&lt;br&gt;&lt;br&gt;'Optimising your Facebook Business Page is so important as if you don’t complete it fully it does not look well to viewers. Also, Facebook provides it’s users with a search facility and so you could lose out if you don’t have all your information completed.  Will gain an understanding of all the elements required for a fully optimised Facebook Business Page.'Facebok is the largest and most popular social media platform in the world. It is so important to have and understand the value of a fully optimised Facebook business page. Having your page set up completely to make it easier for customers to find you, engage with your content and your business with the goal of customers getting to know, like and trust you is so important these days. People buy from people they know, like and trust. Focusing on building a key social media platform for your business, as I see Facebook as a social media website. And people always expect a website to be complete. Schedule7:00-7:30 for socializing and networking7:30-8:30 for the workshop8:30-9:00 for wrap up and questionsWho is this event for?All types of Businesses, SME's, Entrepreneurs, Startups and Non-Profits.&lt;br&gt;&lt;br&gt;About the Speaker&lt;br&gt;&lt;br&gt;Over the years, I gained a lot of insights into various types of businesses. My career furnished me with lots of experience working with small and medium enterprises, global blue-chip brands, high profile consumer products and service industries.  I was engaged in marketing/sales and training roles within the FMCG, corporate, financial and hospitality sectors, such as The Walt Disney Company, Lyreco UK &amp; Ireland, The Irish Stock Exchange and with St. John of God Community Services, as well as, in the hotel industry.  I have helped different charity groups and socially focused organisations to promote their online presence including Friends of MWRS, Meath Women's Refuge, Count Her In and Core Ireland.A Social Media Personal Trainer who believes firstly that being fully optimised is key and I endeavour to help people gain that, by enhancing their social media channels for them. Business owners have a passion for their business and I help them gain a better online presence through with short bespoke training with the course that comes to them. If they have events, I manage their social media channels on the day to fully optimise their event's online presence. I co-host a monthly radio show called 'Let's Get Social' on Dublin South FM which is a radio show for anyone who is unsure of social media for business, create workshops to suit the business itself, have spoken at business events and launched a new Twitter Hour called Meath Biz Hour for businesses in County Meath and for businesses that do business with businesses in County Meath.&lt;br&gt;&lt;br&gt;FAQ1. What are my transport/parking options for getting to and from the event?By bus, take the 40dDriving, the Corporate Park 2 is off Corduff Road. Address is Suite 10, Plaza 256, Blanchardstown Corporate Park 2, Ballycoolin.Our location is also available if you search 'PineHub' on Google Maps.2. Is there free parking?We have free visitor parking beside the plaza and also allocated parking spaces for Suite 10.3. How to contact the organizer?Email - info@pine-hub.comTelephone - 015252101&lt;br&gt;&lt;br&gt;https://www.facebook.com/events/471797283403212/</t>
  </si>
  <si>
    <t>https://www.google.com/calendar/event?eid=Xzc0cGo2YzlwNWtwajZkOWw3MHEzOGRpMGM1bzZpYmprZDVtbWFiamNmNCAwMWg3bHBwbmtpZDM2cDRuZHFtaXM2dTUzc0Bn&amp;ctz=Europe/Dublin</t>
  </si>
  <si>
    <t>Rediscovering the Confident You with Jill Barrett</t>
  </si>
  <si>
    <t>Balbriggan Library</t>
  </si>
  <si>
    <t>Jill Barrett will give useful advice about how to approach life and work with confidence.&lt;br&gt;&lt;br&gt;https://www.facebook.com/events/2914942495201195/</t>
  </si>
  <si>
    <t>https://www.google.com/calendar/event?eid=Xzc0cGo2YzlwNWtwajZkOWw3MHEzOGRxMGM1bzZpYmprZDVtbWFiamNmNCAwMWg3bHBwbmtpZDM2cDRuZHFtaXM2dTUzc0Bn&amp;ctz=Europe/Dublin</t>
  </si>
  <si>
    <t>October Pints &amp; Politics with Democrats Abroad Ireland</t>
  </si>
  <si>
    <t>The Arlington Hotel O' Connell Bridge</t>
  </si>
  <si>
    <t>Join us for our October Monthly Pints &amp; Politics meetup at Sinatra's Bar at the Arlington Hotel in Dublin 1 on Monday October 14, 2019 at 7:00 PM to have a drink,  hang out, make friends, and talk US politics and upcoming events! &lt;br&gt;&lt;br&gt;All are welcome!  &lt;br&gt;&lt;br&gt;Agenda is to be decided, so please send in your ideas to&lt;br&gt;&lt;br&gt;Democrats.Ireland@gmail.com &lt;br&gt;&lt;br&gt;*Executive Committee Meeting at 6:30 PM*&lt;br&gt;&lt;br&gt;https://www.facebook.com/events/680508575796081/</t>
  </si>
  <si>
    <t>https://www.google.com/calendar/event?eid=Xzc0cGo2YzlwNWtwajZkOWw3MHEzOGUyMGM1bzZpYmprZDVtbWFiamNmNCAwMWg3bHBwbmtpZDM2cDRuZHFtaXM2dTUzc0Bn&amp;ctz=Europe/Dublin</t>
  </si>
  <si>
    <t>10/29/2019 08:30:00Z</t>
  </si>
  <si>
    <t>10/29/2019 17:30:00Z</t>
  </si>
  <si>
    <t>Transportation Security Leadership Forum</t>
  </si>
  <si>
    <t>Transportation Security Leadership Forum&lt;br&gt;Croke Park – Dublin, Ireland | 29-30 October 2019&lt;br&gt;&lt;br&gt;The Transportation Security Leadership Forum  has been established to promote innovation and leadership, and improve strategic cooperation between all stakeholders involved in strengthening transportation security.  The inaugural event will take place in Dublin, Ireland on 29-30 October 2019.&lt;br&gt;&lt;br&gt;The Forum has been designed for all those with an interest in transportation security – across the aviation, maritime and rail sectors – to purposefully examine issues and develop strategic responses to meet their needs and inform thinking and capability on a global scale. &lt;br&gt;&lt;br&gt;https://www.facebook.com/events/1098321103705211/?event_time_id=1098321110371877</t>
  </si>
  <si>
    <t>https://www.google.com/calendar/event?eid=Xzc0cGo2YzlwNWtwajZkOWw3MHEzOGVhMGM1bzZpYmprZDVtbWFiamNmNCAwMWg3bHBwbmtpZDM2cDRuZHFtaXM2dTUzc0Bn&amp;ctz=Europe/Dublin</t>
  </si>
  <si>
    <t>2019 National Startup Awards</t>
  </si>
  <si>
    <t>City Hall, Dublin</t>
  </si>
  <si>
    <t>The 2019 National Startup Awards are open for entry now on www.Startupawards.ie - Recognising the very best in Irish entrepreneurial activity #YourStartupJourney #SUA19 #StartupAwards&lt;br&gt;&lt;br&gt;https://www.facebook.com/events/508502346595025/</t>
  </si>
  <si>
    <t>https://www.google.com/calendar/event?eid=Xzc0cGo2YzlwNWtwajZkOWw3MHEzYWNhMGM1bzZpYmprZDVtbWFiamNmNCAwMWg3bHBwbmtpZDM2cDRuZHFtaXM2dTUzc0Bn&amp;ctz=Europe/Dublin</t>
  </si>
  <si>
    <t>NXSTech @ Startup Week Dublin</t>
  </si>
  <si>
    <t>At this evening startup focused showcase event &amp; social, Startacus will showcase NI startup tech in Dublin as part of Startup Week Dublin.&lt;br&gt;&lt;br&gt;Held at the fab Huckletree in Dublin, the event will Include a panel discussion on startup collaboration between NI and ROI - the differences, challenges and similarities, opportunities to co-create, co-innovate and diversify the startup talent across the island of Ireland.&lt;br&gt;&lt;br&gt;The event will aim to highlight the opportunity for both ecosystems to collaborate and the wider benefit for startups to reach out to neighbouring &amp; partnering tech startup ecosystems.&lt;br&gt;&lt;br&gt;Startup founders from NI are encouraged to join this event to connect with Dublin startups and key Dublin startup champions - let’s do a really good showcase of NI talented startups so please register for your spot at the event&lt;br&gt;&lt;br&gt;&lt;br&gt;https://www.facebook.com/events/420100012191233/</t>
  </si>
  <si>
    <t>https://www.google.com/calendar/event?eid=Xzc0cGo2YzlwNWtwajZkOWw3MHEzYWNpMGM1bzZpYmprZDVtbWFiamNmNCAwMWg3bHBwbmtpZDM2cDRuZHFtaXM2dTUzc0Bn&amp;ctz=Europe/Dublin</t>
  </si>
  <si>
    <t>EU funding Opportunities Information Session</t>
  </si>
  <si>
    <t>RDS Arena</t>
  </si>
  <si>
    <t>Funding Master is presenting a workshop for private-sector companies, non-ptofit organisations,  public bodies and local authorities/municipalities interested in getting more involved in EU-funding applications. Learn about: the different EU-funding Programmes, how to develop pilot projects, the Funding Master model how we can assist organisations and have your questions answered. If you are interested in more information then contact Dr. Ken Germaine on info@fundingmaster.eu or +353 (0)83 405 1321 Registration at 10.30 am.  Light lunch provided.  This is a free event.&lt;br&gt;&lt;br&gt;https://www.facebook.com/events/1290125157815557/</t>
  </si>
  <si>
    <t>https://www.google.com/calendar/event?eid=Xzc0cGo2YzlwNWtwajZkOWw3MHEzYWNxMGM1bzZpYmprZDVtbWFiamNmNCAwMWg3bHBwbmtpZDM2cDRuZHFtaXM2dTUzc0Bn&amp;ctz=Europe/Dublin</t>
  </si>
  <si>
    <t>Trading Online Voucher Information Seminar</t>
  </si>
  <si>
    <t>Richmond Barracks</t>
  </si>
  <si>
    <t>You can apply for a grant to optimise your web presence &amp; to enhance your online sales. To qualify this grant, you must attend an information session prior to application.&lt;br&gt;&lt;br&gt;https://www.facebook.com/events/484687332377406/</t>
  </si>
  <si>
    <t>https://www.google.com/calendar/event?eid=Xzc0cGo2YzlwNWtwajZkOWw3MHEzYWQyMGM1bzZpYmprZDVtbWFiamNmNCAwMWg3bHBwbmtpZDM2cDRuZHFtaXM2dTUzc0Bn&amp;ctz=Europe/Dublin</t>
  </si>
  <si>
    <t>Energy Policy and Offshore Renewables State of th</t>
  </si>
  <si>
    <t>This is the first in a series of OPIN Workshops, is half day event that will discuss the UK policy and emerging markets for Offshore Renewables (offshore wind, floating wind, wave and tidal stream energy). The UK’s Industrial Strategy and Place based growth initiatives will be used to set the scene followed by descriptions of market potential, build out and opportunities to get involved. The event will provide an open forum discussion, a look at a number of use cases, meetings with device developers and supply chain companies. The day will include the opportunity to view the world class test facilities at the ORE Catapult’s Blyth site.&lt;br&gt;&lt;br&gt;SME’s interested in exhibiting at the event can provide a pull up and some tables can be made available for exhibits and brochures. All strictly on a first come basis.&lt;br&gt;&lt;br&gt;To make an enquire about this event, or for more information on OPIN contact: OPIN@seai.ie&lt;br&gt;&lt;br&gt;https://www.facebook.com/events/338098286875530/</t>
  </si>
  <si>
    <t>https://www.google.com/calendar/event?eid=Xzc0cGo2YzlwNWtwajZkOWw3MHEzYWRhMGM1bzZpYmprZDVtbWFiamNmNCAwMWg3bHBwbmtpZDM2cDRuZHFtaXM2dTUzc0Bn&amp;ctz=Europe/Dublin</t>
  </si>
  <si>
    <t>Plato Business networking</t>
  </si>
  <si>
    <t>PlatoDublin.ie free Networking Event ! - Fri 18th Oct, 8am to 10.30am with Guest Speaker Simon McKeever  &lt;br&gt;Irish Exporters &amp; John Tuohy, Co Founder &amp; Former CEO of &lt;br&gt;Nightline the Parcel Motel&lt;br&gt;Venue: IBM&lt;br&gt;Damastown, Co #Dublin  https://platodublin.ie/new-members/&lt;br&gt;&lt;br&gt;https://www.facebook.com/events/404901637090353/</t>
  </si>
  <si>
    <t>https://www.google.com/calendar/event?eid=Xzc0cGo2YzlwNWtwajZkOWw3MHEzYWRpMGM1bzZpYmprZDVtbWFiamNmNCAwMWg3bHBwbmtpZDM2cDRuZHFtaXM2dTUzc0Bn&amp;ctz=Europe/Dublin</t>
  </si>
  <si>
    <t>IMAGE Masterclass: Taking Control of Your Career</t>
  </si>
  <si>
    <t>Image Magazine Ireland</t>
  </si>
  <si>
    <t>Join us for an inspiring evening as we host the IMAGE Masterclass with author, life coach and motivational speaker, James Sweetman.&lt;br&gt;&lt;br&gt;If you are seeking to boost your motivation when it comes to your career, or are seeking clarity as to what might be next for you, this is a masterclass worth attending.&lt;br&gt;&lt;br&gt;Come along to The Westbury Hotel from 6.30pm as IMAGE contributing editor Melanie Morris welcomes author, life coach and motivational speaker James Sweetman to the stage.&lt;br&gt;&lt;br&gt;WHEN: Thursday, October 17 at 6.30pm&lt;br&gt;&lt;br&gt;WHERE: The Westbury Hotel&lt;br&gt;&lt;br&gt;TICKETS: €45&lt;br&gt;&lt;br&gt;What to expect on the night:&lt;br&gt;&lt;br&gt;- Delicious drinks and canapés&lt;br&gt;- An in-depth masterclass on taking ownership of your career&lt;br&gt;- A Q&amp;A session with our expert speaker, James Sweetman&lt;br&gt;- Networking with like-minded individuals&lt;br&gt;- A gift bag to take home on the night including treats from Aveeno, ALFAPARF Milano, ARTDECO Cosmetics, Biofresh Skincare, King Hair &amp; Beauty, Nunaia, Borrower Boutique and Aero. &lt;br&gt;&lt;br&gt;Key takeaways:&lt;br&gt;&lt;br&gt;- Have greater clarity around your personal definition of success&lt;br&gt;- Learn why true success and fulfilment is not just about the destination&lt;br&gt;- Discover why career development is all about adding value and viewing value as an acronym&lt;br&gt;- Know the importance of moving beyond your comfort zone&lt;br&gt;- Simply feel more confident and motivated as a result&lt;br&gt;&lt;br&gt;&lt;br&gt;In partnership with Cara Pharmacy and Mazda &lt;br&gt;&lt;br&gt;https://www.facebook.com/events/2403771306558602/</t>
  </si>
  <si>
    <t>https://www.google.com/calendar/event?eid=Xzc0cGo2YzlwNWtwajZkOWw3MHEzYWRxMGM1bzZpYmprZDVtbWFiamNmNCAwMWg3bHBwbmtpZDM2cDRuZHFtaXM2dTUzc0Bn&amp;ctz=Europe/Dublin</t>
  </si>
  <si>
    <t>Irish Employment Equality Law Update 2019</t>
  </si>
  <si>
    <t>This is Ireland’s only event with a comprehensive and in-depth analysis of employment equality law developments.&lt;br&gt;&lt;br&gt;So much has happened in the field of employment equality law since our last (sold out) review and we focus on the key areas of employment equality developments that will impact in Ireland.&lt;br&gt;&lt;br&gt;https://www.facebook.com/events/450383145741199/</t>
  </si>
  <si>
    <t>https://www.google.com/calendar/event?eid=Xzc0cGo2YzlwNWtwajZkOWw3MHEzYWUyMGM1bzZpYmprZDVtbWFiamNmNCAwMWg3bHBwbmtpZDM2cDRuZHFtaXM2dTUzc0Bn&amp;ctz=Europe/Dublin</t>
  </si>
  <si>
    <t>Ivanti Interchange Unplugged | Dublin</t>
  </si>
  <si>
    <t>Europa House</t>
  </si>
  <si>
    <t>Bringing you up to date with:&lt;br&gt;&lt;br&gt;Ivanti solutions&lt;br&gt;2019 strategy and plans&lt;br&gt;Insights into industry trends&lt;br&gt;And much more…&lt;br&gt;&lt;br&gt;Register Now at https://bit.ly/2LCdQsz&lt;br&gt;&lt;br&gt;https://www.facebook.com/events/341515793468127/</t>
  </si>
  <si>
    <t>https://www.google.com/calendar/event?eid=Xzc0cGo2YzlwNWtwajZkOWw3MHEzYWVhMGM1bzZpYmprZDVtbWFiamNmNCAwMWg3bHBwbmtpZDM2cDRuZHFtaXM2dTUzc0Bn&amp;ctz=Europe/Dublin</t>
  </si>
  <si>
    <t>Where is Cisco Going with Security Certifications?</t>
  </si>
  <si>
    <t>For the first time in many years Cisco recently revamped its entire certification track with the goal of making it more understandable and more relevant to today's IT professional. What does this mean for the CCNA in Security and CCNA in Routing and Switching? What if I have a CCNA in Security and I want to start on a CCNP in Security what do I do? Learn which new certifications replace which from the old program, and how to best transition your training, your accomplishments, and your existing certifications. Learn how to maximize this program to further your success.&lt;br&gt;&lt;br&gt;https://www.facebook.com/events/403871916989387/</t>
  </si>
  <si>
    <t>https://www.google.com/calendar/event?eid=Xzc0cGo2YzlwNWtwajZkOWw3MHEzY2MyMGM1bzZpYmprZDVtbWFiamNmNCAwMWg3bHBwbmtpZDM2cDRuZHFtaXM2dTUzc0Bn&amp;ctz=Europe/Dublin</t>
  </si>
  <si>
    <t>Electex Dublin 2019</t>
  </si>
  <si>
    <t>Citywest Road, Dublin, County Dublin, D24, Ireland</t>
  </si>
  <si>
    <t>THE biggest trade event of the year is back at the Citywest Hotel Saggart, Dublin on Wednesday 16 October 4pm - 9pm and 17 Oct 9:30am - 4pm. ELECTEX DUBLIN promises to be the best yet for the Irish electrical community.&lt;br&gt;&lt;br&gt;New for 2019:&lt;br&gt;• EARLY BOOKING&lt;br&gt;Only the brightest sparks book early and get a FREE Goodie bag on arrival. Limited stock so be quick!&lt;br&gt;&lt;br&gt;• APPRENTICE SKILLS CHALLENGE&lt;br&gt;Open to any electrical apprentices - the next generation in bright sparks will battle it out to win fantastic prizes&lt;br&gt;&lt;br&gt;What's on…&lt;br&gt;You'll be amazed with what we have to make your job easier. Come and visit us, we can talk shop all day about…&lt;br&gt;• Lighting&lt;br&gt;• Cable Management&lt;br&gt;• Tools &amp; Testing&lt;br&gt;• Wiring&lt;br&gt;• Smart Technoology&lt;br&gt;• Heating / Solar PV&lt;br&gt;• Health &amp; Safety&lt;br&gt;• Workwear&lt;br&gt;• Fire &amp; Security&lt;br&gt;• EV Charging&lt;br&gt;• Power Supply&lt;br&gt;• Training&lt;br&gt;&lt;br&gt;For an up-to-date list of exhibitors go to…&lt;br&gt;https://www.elecmagazine.com/events/electex-dublin-19/&lt;br&gt;&lt;br&gt;https://www.facebook.com/events/1305939032909494/</t>
  </si>
  <si>
    <t>https://www.google.com/calendar/event?eid=Xzc0cGo2YzlwNWtwajZkOWw3MHEzY2NhMGM1bzZpYmprZDVtbWFiamNmNCAwMWg3bHBwbmtpZDM2cDRuZHFtaXM2dTUzc0Bn&amp;ctz=Europe/Dublin</t>
  </si>
  <si>
    <t>Customization and Configuration for Dynamics 365</t>
  </si>
  <si>
    <t>This course explains everything you need to know about customizing and configuring the Dynamics CRM 365 system in accordance with a company’s specific requirements.&lt;br&gt;&lt;br&gt;COURSE OBJECTIVES&lt;br&gt;Configure the Dynamics CRM settings&lt;br&gt;Configure different entities and fields&lt;br&gt;Implement entity relationships, custom actions, workflows, and dialogs&lt;br&gt;Identify scenarios for utilizing multiple forms, and design considerations for charts&lt;br&gt;Set default share views and public views, and configure and manage dashboards&lt;br&gt;Identify role-based business processes&lt;br&gt;Identify and manage business requirements and teams&lt;br&gt;&lt;br&gt;Click below for more details:&lt;br&gt;https://www.nhireland.ie/training-and-certifications/course-outline/id/1035991086/c/customization-and-configuration-for-dynamics-365&lt;br&gt;&lt;br&gt;https://www.facebook.com/events/2454561588163504/</t>
  </si>
  <si>
    <t>https://www.google.com/calendar/event?eid=Xzc0cGo2YzlwNWtwajZkOWw3MHEzY2NpMGM1bzZpYmprZDVtbWFiamNmNCAwMWg3bHBwbmtpZDM2cDRuZHFtaXM2dTUzc0Bn&amp;ctz=Europe/Dublin</t>
  </si>
  <si>
    <t>CitA Tech Trend - October 23rd</t>
  </si>
  <si>
    <t>CitA Technology Trend event  - October 23rd - from 8.15 am&lt;br&gt;&lt;br&gt;Free Event - Please RSPV at &lt;br&gt;&lt;br&gt;&lt;br&gt;This is a great opportunity to showcase your technology and a chance to network in the heart of the Smart Docklands District. &lt;br&gt;&lt;br&gt;#CitATechTrend #CitAEvents #FreeEvent #SmartDocklandsDistrict&lt;br&gt;&lt;br&gt;Sponsors:&lt;br&gt;Evercam @Sonitus Systems Solibri UK Ltd - Dublin City Council&lt;br&gt;@Graphisoft  - @Digital Construction Technologies Group Survey Instrument Services Ltd - BAM Ireland - Diatec - @LES  &lt;br&gt;&lt;br&gt;https://www.facebook.com/events/2550650294995344/?event_time_id=2550650311662009</t>
  </si>
  <si>
    <t>https://www.google.com/calendar/event?eid=Xzc0cGo2YzlwNWtwajZkOWw3MHEzY2NxMGM1bzZpYmprZDVtbWFiamNmNCAwMWg3bHBwbmtpZDM2cDRuZHFtaXM2dTUzc0Bn&amp;ctz=Europe/Dublin</t>
  </si>
  <si>
    <t>Palestra - Liderança Inteligente: Empatia que acolhe e direciona</t>
  </si>
  <si>
    <t>O tema dessa Palestra é sobre o Líder Humano, a pessoa que está por detrás do cargo. Essa palestra traz a consciência para o líder sobre a importância da Inteligência Emocional na sua trajetória de sucesso, dando destaque para a Empatia, que é um dos 4 pilares da I.E.. Aqui o líder vai aprender então a praticar essa Empatia no ambiente de trabalho, como também, na sua vida pessoal.&lt;br&gt;&lt;br&gt;https://www.facebook.com/events/401121623927080/</t>
  </si>
  <si>
    <t>https://www.google.com/calendar/event?eid=Xzc0cGo2YzlwNWtwajZkOWw3MHEzY2QyMGM1bzZpYmprZDVtbWFiamNmNCAwMWg3bHBwbmtpZDM2cDRuZHFtaXM2dTUzc0Bn&amp;ctz=Europe/Dublin</t>
  </si>
  <si>
    <t>AI and Us - Talent Garden Dublin Turns One</t>
  </si>
  <si>
    <t>AI &amp; Us - Talent Garden Dublin Turns One&lt;br&gt;&lt;br&gt;Artificial Intelligence is changing the way we work. 46%* of Irish business owners admitted they do not understand the impact that AI will have on their businesses in the next five years.&lt;br&gt;&lt;br&gt;To celebrate Talent Garden Dublin's first birthday, join us for an afternoon of conversation and celebration where we will be exploring the effect AI will have on different industries. &lt;br&gt;&lt;br&gt;Talent Garden is emerging as an AI leader in digital coworking and training, with our Innovation School offering a range of courses including AI Ready, Data Visualisation, and Data Science, all delivered by world class facilitators.&lt;br&gt;&lt;br&gt;This year, we also hosted Intel’s first ever Edge AI incubator programme, offering a unique opportunity for a diverse group of companies to integrate computer vision technology into their hardware solutions, aided by our digital eco-system.&lt;br&gt;&lt;br&gt;Learn more about about AI developments from special guest speakers who will be announced next week - stay tuned!&lt;br&gt;&lt;br&gt;*Survey conducted by PwC and the Analytics Institute &lt;br&gt;&lt;br&gt;About Talent Garden&lt;br&gt;Talent Garden is the leading European digital innovation hub and co-working ecosystem. Founded in Brescia, Italy, Talent Garden has now grown its network across 18 European cities and is hosting over 3,500 digital professionals in 23 campuses across 8 countries. &lt;br&gt;&lt;br&gt;Unlike real estate driven international co-working operators, Talent Garden puts education and innovation at its core in developing its tech community. &lt;br&gt;&lt;br&gt;It focuses on new ways to transform and connect the flexible work and education environments that are being demanded by digital entrepreneurs and businesses undergoing a digital transformation.&lt;br&gt;&lt;br&gt;https://www.facebook.com/events/587575101777316/</t>
  </si>
  <si>
    <t>https://www.google.com/calendar/event?eid=Xzc0cGo2YzlwNWtwajZkOWw3MHEzY2RhMGM1bzZpYmprZDVtbWFiamNmNCAwMWg3bHBwbmtpZDM2cDRuZHFtaXM2dTUzc0Bn&amp;ctz=Europe/Dublin</t>
  </si>
  <si>
    <t>10/31/2019 08:30:00Z</t>
  </si>
  <si>
    <t>10/31/2019 16:30:00Z</t>
  </si>
  <si>
    <t>Navigating Complexity</t>
  </si>
  <si>
    <t>There is a growing awareness that the organisations we work in are more like unpredictable and interconnected ecosystems than predictable machines. In these complex ecosystems, most of our models and “best practices” are no longer effective and managers and decision makers often find that they are not equipped for this new world of work as prevailing management paradigms are based on assumptions of linearity, predictability, and certainty.&lt;br&gt;&lt;br&gt;What is becoming increasingly apparent is that organisations that want to become strategically agile and responsive will need to fundamentally shift not only work practices but also how they think, strategise and organise.&lt;br&gt;&lt;br&gt;Sonja Blignaut of More Beyond (South Africa), an expert in complexity applied to leadership, will be delivering this workshop.&lt;br&gt;&lt;br&gt;In this workshop, Sonja will demystify complexity: we will explore:&lt;br&gt;&lt;br&gt;-what complexity is (vs complicatedness)&lt;br&gt;-where it comes from and why our contexts seem to be becoming more complex and uncertain&lt;br&gt;-how to make sense of the contexts we are in and the problems we face&lt;br&gt;-how to manage and strategise in uncertainty&lt;br&gt;-re-thinking our approaches to change, culture and organisation design&lt;br&gt;&lt;br&gt;Workshop Objectives:&lt;br&gt;&lt;br&gt;-Time to make sense of, and integrate the new ideas with your own knowledge and unique context.&lt;br&gt;-A model for navigating and working in complex systems, integrating a lot of Dave Snowden’s and other thought leader’s work including the Cynefin framework.&lt;br&gt;-Helping you find suitable contexts and problems in your working environment where you can immediately apply the new thinking.&lt;br&gt;-Finding your own language, metaphors, and stories to communicate the ideas effectively to decision-makers.&lt;br&gt;-A brief introduction to existing products/processes that might be used as low-risk pilots to introduce the ideas to your organisation.&lt;br&gt;&lt;br&gt;&lt;br&gt;Who is this workshop for?  For those who may be:&lt;br&gt;&lt;br&gt;-Feeling “unmoored” - as if you are continually having to navigate uncharted waters with no compass?&lt;br&gt;-Frustrated that the methods and approaches that used to lead to success no longer seem to work?&lt;br&gt;-Experiencing increasing Volatility, Uncertainty, Complexity and Ambiguity? Plans and strategies made today seem irrelevant within months if not weeks?&lt;br&gt;-Tired of having to make decisions with little or no data?&lt;br&gt;-Curious why approaches that promise significant change (like Agile) never seem to reach its full potential?&lt;br&gt;-Wanting to learn how to lead, strategise and design organisations that are adaptive?&lt;br&gt;&lt;br&gt;A recent attendee said:&lt;br&gt;&lt;br&gt;“Being able to manage complexity is incredibly important for the times that we live and work in. I recently attended a workshop on complexity, looking specifically at the Cynefin framework. Sonja explained the concept in an amazingly succinct and practical manner.”&lt;br&gt;&lt;br&gt;&lt;br&gt;Sonja Blignaut is a thinking partner for leaders, practitioners and change-makers who need to lead in uncertainty; enable strategic agility and create future-fit organisations.&lt;br&gt;&lt;br&gt;She specialises in the practical application of complexity theory and providing practical tools to navigate uncertainty and create coherent and adaptive organisations.&lt;br&gt;&lt;br&gt;Based in South Africa, Sonja looks after the global Cynefin Network for Cognitive Edge, and has been Prof Dave Snowden's exclusive South African partner since 2007.&lt;br&gt;&lt;br&gt;She has extensive experience in financial services as well as many other industries including telecoms, energy, mining and the public sector.&lt;br&gt;&lt;br&gt;She teaches locally and internationally on Complexity and Change Fitness, Sense-making and Cynefin; and Designing Adaptive Organisations. She is certified in various individual and systemic coaching methods and a sought after speaker.&lt;br&gt;&lt;br&gt;Feel free to explore her thinking on her blog&lt;br&gt;www.morebeyond.co.za/blog&lt;br&gt;&lt;br&gt;&lt;br&gt;&lt;br&gt;https://www.facebook.com/events/456870308232054/</t>
  </si>
  <si>
    <t>https://www.google.com/calendar/event?eid=Xzc0cGo2YzlwNWtwajZkOWw3MHEzY2UyMGM1bzZpYmprZDVtbWFiamNmNCAwMWg3bHBwbmtpZDM2cDRuZHFtaXM2dTUzc0Bn&amp;ctz=Europe/Dublin</t>
  </si>
  <si>
    <t>10/30/2019 17:00:00Z</t>
  </si>
  <si>
    <t>Volunteer Afternoon Seminar Series: Careers</t>
  </si>
  <si>
    <t>O'Reilly Institute, TCD</t>
  </si>
  <si>
    <t>Can you build a career with meaning? How do  you transfer your volunteer skills to your CV? Come and find out. Speakers will include the Careers Advisory Service, Civic Engagement Officer, and Volunteer Organisations. &lt;br&gt;&lt;br&gt; &lt;br&gt;&lt;br&gt;FAQs&lt;br&gt;&lt;br&gt; &lt;br&gt;&lt;br&gt;Are there ID requirements?&lt;br&gt;&lt;br&gt;Trinity students from Freshers to final year PhD students are welcome to the event&lt;br&gt;&lt;br&gt; &lt;br&gt;&lt;br&gt;What are my transport/parking options for getting to and from the event?&lt;br&gt;&lt;br&gt;No parking. However, there are plenty of public transport options. &lt;br&gt;&lt;br&gt; &lt;br&gt;&lt;br&gt;&lt;br&gt;https://www.facebook.com/events/2280019125583573/</t>
  </si>
  <si>
    <t>https://www.google.com/calendar/event?eid=Xzc0cGo2YzlwNWtwajZkOWw3MHEzY2VhMGM1bzZpYmprZDVtbWFiamNmNCAwMWg3bHBwbmtpZDM2cDRuZHFtaXM2dTUzc0Bn&amp;ctz=Europe/Dublin</t>
  </si>
  <si>
    <t>10/30/2019 08:30:00Z</t>
  </si>
  <si>
    <t>Responsible Innovation Summit</t>
  </si>
  <si>
    <t>Smock Alley Theatre</t>
  </si>
  <si>
    <t>Join the leaders of change! We bring together entrepreneurs, academics, policymakers from various sectors to create more innovative solutions with positive impact!&lt;br&gt;&lt;br&gt;https://www.facebook.com/events/359150568294010/</t>
  </si>
  <si>
    <t>https://www.google.com/calendar/event?eid=Xzc0cGo2YzlwNWtwajZkOWw3MHEzZWMyMGM1bzZpYmprZDVtbWFiamNmNCAwMWg3bHBwbmtpZDM2cDRuZHFtaXM2dTUzc0Bn&amp;ctz=Europe/Dublin</t>
  </si>
  <si>
    <t>Sprich mit mir auf deutsch! Talk to me in German!</t>
  </si>
  <si>
    <t>Draiocht Blanchardstown</t>
  </si>
  <si>
    <t>A family meet up to chat and play in the cafe in the Draiocht&lt;br&gt;&lt;br&gt;About&lt;br&gt;Talk to me in ... is Mother Tongues' response to the many requests we get from families to provide opportunities to meet others who share the same language. The first years of life are critical in the development of the heritage language, so we believe it is important for children to be exposed to it as much as possible in the home and in social contexts. Talk to me in ... is an informal gathering in a public place. It is organised by individuals who have an interest in using their mother tongue with their children and expose them to it in social contexts. Mother Tongues help you to find a suitable location (if needed) and promote the event on social media and through the monthly newsletter. &lt;br&gt;&lt;br&gt;Get in touch&lt;br&gt;If you would like to organise a Talk to me in ... event please contact Francesca at francesca@mothertongues.ie&lt;br&gt;&lt;br&gt;https://www.facebook.com/events/625054021650027/</t>
  </si>
  <si>
    <t>https://www.google.com/calendar/event?eid=Xzc0cGo2YzlwNWtwajZkOWw3MHEzZWNhMGM1bzZpYmprZDVtbWFiamNmNCAwMWg3bHBwbmtpZDM2cDRuZHFtaXM2dTUzc0Bn&amp;ctz=Europe/Dublin</t>
  </si>
  <si>
    <t>10/27/2019 16:45:00Z</t>
  </si>
  <si>
    <t>Designing High Performance Software Systems</t>
  </si>
  <si>
    <t>You are very welcome to this 2 day high performance computing course that takes place in Dublin, Ireland.&lt;br&gt;&lt;br&gt;IMPORTANT NOTE: This course is based on the Java programming language and has some minor references from other programming languages. Only basic knowledge of the Java programming language is required.&lt;br&gt;&lt;br&gt;This course has been inspired by the last years of my work where I developed several high performance software algorithms, the most notable one being a continuous trading algorithm that matches up to 1.5 million orders per second. You can find more details about the algorithm by visiting softal.co.uk&lt;br&gt;&lt;br&gt;During the 2 days we will talk, code and test together and I will present some very interesting topics related to high performance computing. We will go from understanding why should one choose high performance computing design over conventional design to why testing is so important in high performance systems. After that we will go through the fundamentals of high performance computing and learn more about the “secrets” behind it. During this we will go hands on to writing code and testing it. The last part of the course will take us to other programming languages and how they do in the performance world. Here we will also talk about tools that can help us achieve high performance and I will explain some ways of storing data in high performance software systems. All of this is detailed in the course summary paragraph below.&lt;br&gt;&lt;br&gt; &lt;br&gt;Course title: Designing High Performance Software Systems - how to achieve matching up to 1.5 million orders per second in a continuous trading system on 4 year old commodity hardware&lt;br&gt; &lt;br&gt;Course summary: (subject to minor changes)&lt;br&gt;&lt;br&gt;Why choose High Performance Computing software design over conventional software design? What are the benefits? (30 mins)&lt;br&gt;Questions and Answers (15 minutes)&lt;br&gt;&lt;br&gt;Why is testing so important in High Performance Computing? (30 mins)&lt;br&gt;Questions and Answers (15 minutes)&lt;br&gt;&lt;br&gt;What are the fundamentals of high performance computing and the secrets behind it?  - Hands on code writing and performance testing. (3.5 hours)&lt;br&gt;Questions and Answers (1.5 hour)&lt;br&gt;&lt;br&gt;Performance comparison between different Java components (30 mins)&lt;br&gt;Questions and Answers (15 minutes)&lt;br&gt;&lt;br&gt;High Performance Software tools and how can they be used to achieve high performance in your systems (30 mins)&lt;br&gt;Questions and Answers (15 minutes)&lt;br&gt;&lt;br&gt;Why and how are other programming languages better than Java when it comes to performance. (30 mins)&lt;br&gt;Questions and Answers (15 minutes)&lt;br&gt;&lt;br&gt;How to store data in high performance systems. (45 mins)&lt;br&gt;Questions and Answers (15 minutes)&lt;br&gt;&lt;br&gt;Final Questions and Answers &amp; Course material sharing (60 minutes)&lt;br&gt;&lt;br&gt;&lt;br&gt;Proposed course length 2 days&lt;br&gt;&lt;br&gt;Proposed course daily time schedule: 10 am - 5 pm&lt;br&gt;&lt;br&gt;Proposed course schedule: Day 1&lt;br&gt;				        10 am - 11:30 pm course&lt;br&gt;				        11:30 am - 11: 45 am morning break&lt;br&gt;				        11:45 am - 12: 30 am course	&lt;br&gt;				        12:30 pm - 1:30 pm lunch break&lt;br&gt;				        1:30 pm - 3:00 pm course &lt;br&gt;				        3:00 pm - 3:15 pm afternoon break&lt;br&gt;				        3:15 pm - 5:00 pm course &lt;br&gt;&lt;br&gt;Proposed course schedule: Day 2&lt;br&gt;				        10 am - 11:30 pm course&lt;br&gt;				        11:30 am - 11: 45 am morning break&lt;br&gt;				        11:45 am - 12: 30 am course	&lt;br&gt;				        12:30 pm - 1:30 pm lunch break&lt;br&gt;				        1:30 pm - 3:00 pm course &lt;br&gt;				        3:00 pm - 3:15 pm afternoon break&lt;br&gt;				        3:15 pm - 4:45 pm course &lt;br&gt;				        4:45 pm course ends&lt;br&gt;&lt;br&gt;About the facilitator, Daniel Donciu: &lt;br&gt;&lt;br&gt;Daniel has been designing, developing and testing software systems for more than 15 years. His passion for high performance computing started about 6 years ago when he was working on financial software systems. After designing and developing several high performance software algorithms, his latest work has brought him to a very good result, matching up to 1.5 million orders per second in a continuous trading algorithm on 4 year old commodity hardware. &lt;br&gt;Daniel now wants to share his findings and his ways of developing high performance software algorithms with others, and he does that through his UK based company, Softal Limited. You can find more details about the company by visiting softal.co.uk&lt;br&gt;&lt;br&gt;Course price:&lt;br&gt;The price of this course is 400 pounds sterling (GBP). In order to secure your place a deposit of 200 pounds sterling (GBP) is required by the 15th of October 2019. The rest of 200 pounds can be paid anytime before the 26th of October 2019. There is an early bird offer of 350 pounds for the whole course if you register by the 10th of October.&lt;br&gt;&lt;br&gt;IMPORTANT:&lt;br&gt;We will issue an invoice that is tax deductible that can be presented to your employer, in case your employer will have a personal development program in place. Please note that the invoice will not contain VAT. If you are employed it is good to ask your employer if there is any personal development program in place and try to use that to claim your money back or even to pay directly for the course. If you are self-employed this course is fully tax deductible. &lt;br&gt;In the UK this is deductible under continuing professional development (CPD) program. Other countries might have a similar program in place.&lt;br&gt;&lt;br&gt;&lt;br&gt;In order to register for the course you can contact Daniel at 00447490397437 or write an email at donciud@gmail.com or contact the Facebook page. &lt;br&gt;Details about payment and location of the course will be sent only to the people that register for the course.&lt;br&gt;&lt;br&gt;https://www.facebook.com/events/627968124393260/</t>
  </si>
  <si>
    <t>https://www.google.com/calendar/event?eid=Xzc0cGo2YzlwNWtwajZkOWw3MHEzZWNpMGM1bzZpYmprZDVtbWFiamNmNCAwMWg3bHBwbmtpZDM2cDRuZHFtaXM2dTUzc0Bn&amp;ctz=Europe/Dublin</t>
  </si>
  <si>
    <t>Meet Europe's best social entrepreneurs!</t>
  </si>
  <si>
    <t>Don't miss your opportunity to meet Europe's 15 best social entrepreneurs in Dublin this October!&lt;br&gt;&lt;br&gt;The Social Innovation Tournament (SIT) rewards and sponsors European entrepreneurs whose primary purpose is to generate a social, ethical or environmental impact.&lt;br&gt;&lt;br&gt;15 projects will pitch and compete for prizes up to EUR 50,000!&lt;br&gt;Join us in Dublin on 24 October at 10:00 (local time) - Register here: https://sit2019.eventbrite.ie&lt;br&gt;&lt;br&gt;If you'd like to know more about the EIB Institute and SIT, follow the link: https://bit.ly/30nQkmD&lt;br&gt;&lt;br&gt;https://www.facebook.com/events/415709032417690/</t>
  </si>
  <si>
    <t>https://www.google.com/calendar/event?eid=Xzc0cGo2YzlwNWtwajZkOWw3MHEzZWNxMGM1bzZpYmprZDVtbWFiamNmNCAwMWg3bHBwbmtpZDM2cDRuZHFtaXM2dTUzc0Bn&amp;ctz=Europe/Dublin</t>
  </si>
  <si>
    <t>See through at Rua Red Café</t>
  </si>
  <si>
    <t>Walk into this free and open space to meet new people and to get inspired. Different guests each month. A project in collaboration with Rua Red and Mother Tongues Festival.&lt;br&gt;----------              --------------&lt;br&gt;Have you ever known that Architecture is the First Art?!!!! &lt;br&gt;Everyone has a passion, but what if the Architect has a passion for fish, or birds? What would the result be?  Come and find out! The session is faciliated by Syrian architect Muhammad Achour and members of Places of ARcture. Places of ARcture, founded by Muhammad Achour, is a group pf Artists, Architects and Educators advocating for engaging art and architecture within the youth in local communities and refugee camps. &lt;br&gt;&lt;br&gt;https://www.facebook.com/events/502981770261769/</t>
  </si>
  <si>
    <t>https://www.google.com/calendar/event?eid=Xzc0cGo2YzlwNWtwajZkOWw3MHEzZWQyMGM1bzZpYmprZDVtbWFiamNmNCAwMWg3bHBwbmtpZDM2cDRuZHFtaXM2dTUzc0Bn&amp;ctz=Europe/Dublin</t>
  </si>
  <si>
    <t>Network with the leaders</t>
  </si>
  <si>
    <t>Network : Come along and meet the main players in your market , business networking courtesy of Fingal Local Enterprise office and IBM https://platodublin.ie/events/sme-networking-event-friday-18th-october-courtesy-of-ibm-leo-fingal-tickets-73996139445/ &lt;br&gt;&lt;br&gt;https://www.facebook.com/events/931872920510211/</t>
  </si>
  <si>
    <t>https://www.google.com/calendar/event?eid=Xzc0cGo2YzlwNWtwajZkOWw3MHEzZWRhMGM1bzZpYmprZDVtbWFiamNmNCAwMWg3bHBwbmtpZDM2cDRuZHFtaXM2dTUzc0Bn&amp;ctz=Europe/Dublin</t>
  </si>
  <si>
    <t>SMB Growth Summit</t>
  </si>
  <si>
    <t>We are excited to announce a very special event for our customers and partners in UK and Ireland on October 17th, 2019 in Dublin. The SMB Growth Summit, hosted by Milner Browne in partnership with Bank of Ireland, Enterprise Ireland, SAP and many more to be announced.&lt;br&gt;The SMB Growth Summit was inspired by feedback from you, our customers and business partners. We are all SMBs; we are all facing similar business challenges across HR, Sales, Marketing with the same aspiration to “grow and be successful”.&lt;br&gt;&lt;br&gt;Who is it for?&lt;br&gt;&lt;br&gt;All SMBs across Ireland and the UK, Milner Browne partners, DCU business and computing students and Service providers for SMBs that focuses on growth enablement and expansion are welcome to attend.  &lt;br&gt;&lt;br&gt;What to expect?&lt;br&gt;&lt;br&gt;Throughout this summit, you will be able to attend a mix of keynotes presentations, expert panel discussions and their Q&amp;As, breakout sessions and visit the exhibition area, where you will be able to network all while discovering the work and solutions of the exhibitors. You will also have the occasion to meet with business and computing students to share your experiences and maybe even recruit some talent. Of course, refreshments and food will be provided throughout the day.&lt;br&gt;&lt;br&gt;Why attend?&lt;br&gt;&lt;br&gt;Representing over 90% of the business population and 60 – 70% of employment, small and medium businesses (SMBs) have established themselves as a crucial influence over today’s economic growth across the globe. With SMBs reflecting such a large proportion of the business population, their growth can be directly translated to economic growth for the region in which they are located.&lt;br&gt;The SMB Growth Summit is a one-day event focused around your business, the issues you might face while expanding and the potential of new business partnerships, hosted by Milner Browne.&lt;br&gt;As an ambitious SMB community, we share our drive for growth and search for knowledge regarding the best approach to tackle the biggest challenges or seize the greatest opportunities we will encounter in the process. Many areas and factors, both internal and external, needs to be taken in consideration during this process, and each SMB has different levels of knowledge and experiences that are specific to their own path.&lt;br&gt;Milner Browne are uniquely positioned to host the SMB Growth Summit - bringing together a wide ecosystem of businesses, industry experts and thought leadership across UK and Ireland to inspire you and your team to see new growth opportunities and potential new partnerships.&lt;br&gt;&lt;br&gt;We hope you can join us. We look forward to seeing you and your colleagues there.&lt;br&gt;&lt;br&gt;All the best&lt;br&gt;&lt;br&gt;The Milner Browne team&lt;br&gt;&lt;br&gt;&lt;br&gt;https://www.facebook.com/events/2268806423213277/</t>
  </si>
  <si>
    <t>https://www.google.com/calendar/event?eid=Xzc0cGo2YzlwNWtwajZkOWw3MHEzZWRpMGM1bzZpYmprZDVtbWFiamNmNCAwMWg3bHBwbmtpZDM2cDRuZHFtaXM2dTUzc0Bn&amp;ctz=Europe/Dublin</t>
  </si>
  <si>
    <t>Experimenting with Agile Facilitation Techniques</t>
  </si>
  <si>
    <t>We have another great event on where we explore team building and retrospective in a fun and interactive way. Michael O'Donnell a Dublin Scrum repeat offender will share some of his his best scrummaster facilitation techniques.&lt;br&gt;&lt;br&gt;6pm kick off&lt;br&gt;6:10 Liberating structures speed introductions&lt;br&gt;6:20 Let’s draw monsters&lt;br&gt;7:00 The Maze Game&lt;br&gt;7:45 Beer&lt;br&gt;&lt;br&gt;https://www.meetup.com/meetup-group-EBiXUAmh/events/263924430/&lt;br&gt;&lt;br&gt;&lt;br&gt;&lt;br&gt;&lt;br&gt;&lt;br&gt;&lt;br&gt;&lt;br&gt;&lt;br&gt;https://www.facebook.com/events/419612388665414/</t>
  </si>
  <si>
    <t>https://www.google.com/calendar/event?eid=Xzc0cGo2YzlwNWtwajZkOWw3MHEzZWRxMGM1bzZpYmprZDVtbWFiamNmNCAwMWg3bHBwbmtpZDM2cDRuZHFtaXM2dTUzc0Bn&amp;ctz=Europe/Dublin</t>
  </si>
  <si>
    <t>Digital Marketing Course (1 Day)</t>
  </si>
  <si>
    <t>This course is designed to give Start-Up and Early Stage Sole Traders the marketing knowledge basics as well as the key nuggets to know about investing in a website (do’s and don’ts).  Each participant will learn all about SEO and PPC and how to promote your business through Social Media Platforms like Facebook and Linked In.  All you need to know about Digital Marketing packed into a tight one day schedule.&lt;br&gt;&lt;br&gt;The total cost of the course is €50 and it will be ran from 9:30 until 4:30.&lt;br&gt;&lt;br&gt;https://www.facebook.com/events/356103135338683/</t>
  </si>
  <si>
    <t>https://www.google.com/calendar/event?eid=Xzc0cGo2YzlwNWtwajZkOWw3MHEzZWUyMGM1bzZpYmprZDVtbWFiamNmNCAwMWg3bHBwbmtpZDM2cDRuZHFtaXM2dTUzc0Bn&amp;ctz=Europe/Dublin</t>
  </si>
  <si>
    <t>https://www.google.com/calendar/event?eid=Xzc0cGo2YzlwNWtwajZkcGg2NHJqZ2NpMGM1bzZpYmprZDVtbWFiamNmNCAwMWg3bHBwbmtpZDM2cDRuZHFtaXM2dTUzc0Bn&amp;ctz=Europe/Dublin</t>
  </si>
  <si>
    <t>A six week class in English starts on Wednesday 02nd of October&lt;br&gt;Book your place and learn the tips and techniques with an experienced English and exam trainer.&lt;br&gt;&lt;br&gt;https://www.facebook.com/events/515734699205824/</t>
  </si>
  <si>
    <t>https://www.google.com/calendar/event?eid=Xzc0cGo2YzlwNWtwajZkcG82MHJqOGVhMGM1bzZpYmprZDVtbWFiamNmNCAwMWg3bHBwbmtpZDM2cDRuZHFtaXM2dTUzc0Bn&amp;ctz=Europe/Dublin</t>
  </si>
  <si>
    <t>Across 10 nights, the Start Your Own Business Course enables individuals develop the necessary skills and knowledge to assess the marketing and financial viability of their business idea/project. &lt;br&gt;&lt;br&gt;https://www.facebook.com/events/501129367339589/</t>
  </si>
  <si>
    <t>https://www.google.com/calendar/event?eid=Xzc0cGo2YzlwNWtwajZlMWg3MHEzMGNxMGM1bzZpYmprZDVtbWFiamNmNCAwMWg3bHBwbmtpZDM2cDRuZHFtaXM2dTUzc0Bn&amp;ctz=Europe/Dublin</t>
  </si>
  <si>
    <t>https://www.google.com/calendar/event?eid=Xzc0cGo2YzlwNWtwajZlMWg3MHEzMGQyMGM1bzZpYmprZDVtbWFiamNmNCAwMWg3bHBwbmtpZDM2cDRuZHFtaXM2dTUzc0Bn&amp;ctz=Europe/Dublin</t>
  </si>
  <si>
    <t>Learn how to finally save some money, and also learn the ways to protect your money from loss. Learn with us how to create your very own Financial Plan - plan your expenses, plan your earnings, your life events, your healthcare and everything that must be financed in your life. &lt;br&gt;&lt;br&gt;&lt;br&gt;&lt;br&gt;https://www.facebook.com/events/1332258260256451/</t>
  </si>
  <si>
    <t>https://www.google.com/calendar/event?eid=Xzc0cGo2YzlwNWtwajZlMW82OHJqMGVhMGM1bzZpYmprZDVtbWFiamNmNCAwMWg3bHBwbmtpZDM2cDRuZHFtaXM2dTUzc0Bn&amp;ctz=Europe/Dublin</t>
  </si>
  <si>
    <t>Successful Sprint Retrospectives: Styles, Ideas &amp; Tips</t>
  </si>
  <si>
    <t>Xebia Academy</t>
  </si>
  <si>
    <t>Your calendar for startup and tech events. Get invites at https://www.startupeventslist.com&lt;br&gt;&lt;br&gt;More info will follow. For now, know that this meetup will be all about successful Sprint Retrospectives. The meetup will be hosted by Professional Scrum Trainers Simon Reindl and Laurens Bonnema who are hosting a PSM Train The Trainer course from Wednesday, January 16 until Friday, January 18.&lt;br&gt;&lt;br&gt;&lt;br&gt;https://www.facebook.com/events/281300792740618/</t>
  </si>
  <si>
    <t>zzzerocal.amsterdamsel1@gmail.com</t>
  </si>
  <si>
    <t>01/08/2019 05:51:54.000Z</t>
  </si>
  <si>
    <t>https://www.google.com/calendar/event?eid=Xzc0cGo2YzlwNWtwMzZkOWg2Y28zMGMyMGM1bzZpYmprZDVtbWFiamNmNCB6enplcm9jYWwuYW1zdGVyZGFtc2VsMUBt&amp;ctz=Europe/Amsterdam</t>
  </si>
  <si>
    <t>Entrepreneurship Bootcamp | Young Impactmakers</t>
  </si>
  <si>
    <t>Impact Hub Amsterdam</t>
  </si>
  <si>
    <t>Your calendar for startup and tech events. Get invites at https://www.startupeventslist.com&lt;br&gt;&lt;br&gt;Young Impactmakers Bootcamp: Your road to social entrepreneurship.&lt;br&gt;&lt;br&gt;Will you use 2019 to work on your dreams, goals, mind and network? &lt;br&gt;&lt;br&gt;Explore the world of social intra- and entrepreneurship and find out what change you want to make!&lt;br&gt;&lt;br&gt;▸ What to expect?&lt;br&gt;The tools and know-how to become a social entrepreneur. You’ll be guided throughout four days full of workshops, masterclasses, co-creation sessions, networking, 1-on-1 consultancy and inspirational sessions.&lt;br&gt;&lt;br&gt;Join and learn about Design Thinking, the Business Model Canvas, community building, fundraising, experimenting and Theory of Change.&lt;br&gt;&lt;br&gt;▸ Who are you?&lt;br&gt;You are the next young impactmaker, you are interested in social entrepreneurship (with your own change-making idea) or intrapreneurship (within a company).&lt;br&gt;&lt;br&gt;No entrepreneurial experience yet? Doesn’t matter, we’ll ignite the spark! What matters is that you have a passion for change.&lt;br&gt;&lt;br&gt;▸ Program&lt;br&gt;Thursday January 17th: Social Entrepreneurship &amp; Design Thinking&lt;br&gt;Friday January 18th: Theory of Change &amp; Experimenting&lt;br&gt;Saturday January 19th: Business Model Canvas&lt;br&gt;Sunday January 20th: Community Building &amp; Fundraising&lt;br&gt;&lt;br&gt;▸ Costs&lt;br&gt;Early bird (until December 23): €297 excl tax&lt;br&gt;Normal price: €337 excl tax&lt;br&gt;&lt;br&gt;▸ Why we do what we do&lt;br&gt;Because we thrive to strengthen the social entrepreneurship ecosystem for young people.&lt;br&gt;&lt;br&gt;⋆ About Young Impactmakers ⋆&lt;br&gt;Through the Young Impactmakers community, Impact Hub Amsterdam, Starters4Communities and partners support talented young people who want to do good while doing business, either by starting their own impact enterprise or by collaborating with organisations working towards a better world.&lt;br&gt;&lt;br&gt;Next to hosting sessions every second Tuesday of the month at the Impact Hub, Young Impactmakers gives you everything you need to take your talent and ambition to the next level – from hands-on workshops and matchmaking events, to a strong network, problem-solving power, a testing stage, bootcamps, dinners and more!&lt;br&gt;&lt;br&gt;To get our latest news and opportunities, and meet other Young Impactmakers, join our Young Impactmakers Community.&lt;br&gt;&lt;br&gt;https://www.facebook.com/events/501699447004367/</t>
  </si>
  <si>
    <t>https://www.google.com/calendar/event?eid=Xzc0cGo2YzlwNWtwMzZkOWg2Y28zMGNhMGM1bzZpYmprZDVtbWFiamNmNCB6enplcm9jYWwuYW1zdGVyZGFtc2VsMUBt&amp;ctz=Europe/Amsterdam</t>
  </si>
  <si>
    <t>I am Coding: Intro to Web Development for beginners</t>
  </si>
  <si>
    <t>Wework Strawinsklyaan</t>
  </si>
  <si>
    <t>Your calendar for startup and tech events. Get invites at https://www.startupeventslist.com&lt;br&gt;&lt;br&gt;Come and join a full-day workshop at Ironhack!&lt;br&gt;&lt;br&gt;For a whole day, you’ll immerse yourself in the amazing world of Web Development. This workshop is designed to give you the basics of HTML &amp; CSS. At the end of it, you will be able to build your own landing page!&lt;br&gt;&lt;br&gt;This event is intended for anyone who wants to have a taste of what it’s like to be a Web Developer.&lt;br&gt;&lt;br&gt;| NO PREVIOUS CODING KNOWLEDGE IS REQUIRED |&lt;br&gt;&lt;br&gt;Practical information:&lt;br&gt;&lt;br&gt;Requirements: Must bring your own Laptop.&lt;br&gt;Location: WeWork Strawinskylaan (Strawinskylaan 4117 Amsterdam 1077 ZX) - 2 minutes walk from Amsterdam Zuid Station.&lt;br&gt;&lt;br&gt;The ticket includes:&lt;br&gt;&lt;br&gt;• A full day workshop in Web development (in English)&lt;br&gt;• Lunch, snacks and drinks&lt;br&gt;• An eye opening experience into the Web Development world&lt;br&gt;&lt;br&gt;Time Schedule:&lt;br&gt;&lt;br&gt;10:00 - 10:30 Arrival &amp; Welcome coffee/tea (4th floor, Wework reception)&lt;br&gt;&lt;br&gt;We will begin at 10:30 so make sure you are present and registered before then.&lt;br&gt;&lt;br&gt;10:30 - 11:15 Introduction + workshop schedule + warm-up exercise&lt;br&gt;11:15 - 13:00 Introduction &amp; practice to HTML5 essentials&lt;br&gt;13:00 - 14:00 Lunch by Ironhack&lt;br&gt;14:00 - 14:30 Introduction &amp; practice to CSS3 essentials&lt;br&gt;14:30 - 16:30 Build your landing page&lt;br&gt;16:30 - 17:00 Goodbye drinks &amp; snacks&lt;br&gt;For more information, please contact: olesya.bath@ironhack.com / 06 59 73 63 05&lt;br&gt;About the host:&lt;br&gt;&lt;br&gt;Ironhack is a leading international Tech School offering intensive courses in Web Development and UX/UI design. We help people get on their way to change their lives by learning new skills and a new career!We are looking forward seeing you there!&lt;br&gt;&lt;br&gt;Follow our Meetup group for more fun and awesome events! https://www.meetup.com/ironhack-amsterdam&lt;br&gt;&lt;br&gt;&lt;br&gt;https://www.facebook.com/events/2191797251085301/</t>
  </si>
  <si>
    <t>https://www.google.com/calendar/event?eid=Xzc0cGo2YzlwNWtwMzZkOWg2Y28zMGNpMGM1bzZpYmprZDVtbWFiamNmNCB6enplcm9jYWwuYW1zdGVyZGFtc2VsMUBt&amp;ctz=Europe/Amsterdam</t>
  </si>
  <si>
    <t>Codaisseur Code &amp; Design Academy Open Evening</t>
  </si>
  <si>
    <t>Codaisseur</t>
  </si>
  <si>
    <t>Your calendar for startup and tech events. Get invites at https://www.startupeventslist.com&lt;br&gt;&lt;br&gt;Interested in learning code or design but don't know where to begin?&lt;br&gt;&lt;br&gt;Join us at our Open Evening so we can tell you more about our programs, scholarships and your opportunity of a lifetime. We will walk you through a detailed presentation on our educational offer and we will be answering any questions you may have. See you at our Academy!&lt;br&gt;&lt;br&gt;Please note that in addition to being easily reachable by public transport, we also offer free guest parking to open evening attendees. The guest parking is located between the Tripolis buildings and is accessible through a gate. Please give us a call only if either Tripolis Gebouw Beheer or ScaleUpNation Beheer are not available to open the gate for you.&lt;br&gt;&lt;br&gt;https://www.facebook.com/events/1870142359745898/</t>
  </si>
  <si>
    <t>https://www.google.com/calendar/event?eid=Xzc0cGo2YzlwNWtwMzZkOWg2Y28zMGNxMGM1bzZpYmprZDVtbWFiamNmNCB6enplcm9jYWwuYW1zdGVyZGFtc2VsMUBt&amp;ctz=Europe/Amsterdam</t>
  </si>
  <si>
    <t>Collaborating for a circular economy</t>
  </si>
  <si>
    <t>Your calendar for startup and tech events. Get invites at https://www.startupeventslist.com&lt;br&gt;&lt;br&gt;After 2018’s sold out edition, we are pleased to invite you to the 2019 edition of our circular collaboration event during the Week of the Circular Economy.&lt;br&gt;&lt;br&gt;Join us to find out about the benefits and challenges of circular collaboration from two startup-corporate partnerships (Instock &amp; Ahold | Plastic Whale &amp; Vepa), as well as the partnership of Cepezed (architecture firm for spatial design) and Albron (largest Dutch food caterer).&lt;br&gt;&lt;br&gt;Their circular collaboration stories will focus on:&lt;br&gt;&lt;br&gt;– Creating a circular and waste-free food system by turning surplus produce into delicious meals | Instock &amp; Ahold Delhaize&lt;br&gt;&lt;br&gt;– Building circular furniture from plastic waste collected from Amsterdam’s canals | Plastic Whale &amp; Vepa the furniture factory&lt;br&gt;&lt;br&gt;– Co-developing the Green House, one of the most circular Dutch buildings, which operates as a restaurant, urban farm and community centre | Cepezed &amp; Albron&lt;br&gt;&lt;br&gt;De Nationale DenkTank (National Think Tank) will wrap up with a short reflection, drawing from their 2018 research on how to accelerate the circular economy in the Netherlands.&lt;br&gt;&lt;br&gt;We will round off this inspiring event with celebratory drinks and raise a glass to building the new economy together!&lt;br&gt;&lt;br&gt;- What Impact Hub does on circularity -&lt;br&gt;As Impact Hub, we build impact ecosystems to solve societal issues through entrepreneurial solutions, particularly in the areas of food, plastics and circularity.&lt;br&gt;&lt;br&gt;To accelerate the transition to a circular economy, we help build a circular community and network, design circular knowledge sharing events, run accelerators for circular innovations, scout the best circular entrepreneurs, and develop strong partnerships. &lt;br&gt;&lt;br&gt;Among our recent collaborations is our partnership with the Province of Noord-Holland, which aims to become fully circular by 2050.&lt;br&gt;&lt;br&gt;https://www.facebook.com/events/190424391907686/</t>
  </si>
  <si>
    <t>https://www.google.com/calendar/event?eid=Xzc0cGo2YzlwNWtwMzZkOWg2Y28zMGQyMGM1bzZpYmprZDVtbWFiamNmNCB6enplcm9jYWwuYW1zdGVyZGFtc2VsMUBt&amp;ctz=Europe/Amsterdam</t>
  </si>
  <si>
    <t>Kick-off Week van de Circulaire Economie</t>
  </si>
  <si>
    <t>Circl</t>
  </si>
  <si>
    <t>Your calendar for startup and tech events. Get invites at https://www.startupeventslist.com&lt;br&gt;&lt;br&gt;De officiële Kick-off van de Week van de Circulaire Economie op 14 januari bij Circl staat in het teken van de nieuwste innovaties op het gebied van plastics en verpakkingen. Aan het woord startups, scale-ups en internationale samenwerkingsverbanden die bezig zijn met vernieuwende initiatieven. Allemaal streven met een gezamenlijk doel voor ogen; de uitdagingen van plastic aanpakken door circulair te produceren, met de inzet van bestaande materialen, en single use plastics terugdringen. Naast innovatie is hiervoor samenwerking op alle niveaus noodzakelijk. Deze middag is het startpunt om samen te committeren op actie in de verpakkings- en plasticindustrie.&lt;br&gt;&lt;br&gt;CIRCULAIRE PLASTIC PRODUCTEN &amp; DIENSTEN&lt;br&gt;&lt;br&gt;In 2018 werkten verschillende ondernemers tijdens de Plastic Free Ocean Accelerator (een initiatief van Wereld Natuur Fonds - WWF en Impact Hub Amsterdam) aan duurzame alternatieven voor plastic en hergebruik van plastic afval.&lt;br&gt;&lt;br&gt;Op 14 januari presenteren vier alumni hoe hun startups bijdragen aan het creëren van een circulaire plastic economie. VanPlestik, Straw by Straw en Searious Business pitchen hun circulaire producten en diensten: designobjecten 3D gedrukt van upcycled plastic (VanPlestik) | een natuurlijk alternatief voor plastic rietjes (Straw by Straw) | innovatieve projecten om de kunststof waardeketens of grote bedrijven opnieuw in te richten. By the Ocean we Unite oprichter Thomas van Tiel en filmmaker Sander van Weert delen daarnaast een preview van hun nieuwe documentaire ‘An Ocean Story’ in samenwerking met National Geographic.&lt;br&gt;&lt;br&gt;KIDV CIRCULAIR VERPAKKEN CHALLENGE&lt;br&gt;&lt;br&gt;We eindigen het programma met de verkiezing van de twee beste startups op het gebied van circulair verpakken georganiseerd door het Kennisinstituut Duurzaam Verpakken. Zes finalisten pitchen hun verpakkingsinnovatie, waarna de winnaar door de jury bekend gemaakt wordt! Kortom, een middag vol inspiratie en actie!&lt;br&gt;&lt;br&gt;https://www.facebook.com/events/359831527907130/</t>
  </si>
  <si>
    <t>https://www.google.com/calendar/event?eid=Xzc0cGo2YzlwNWtwMzZkOWg2Y28zMGRhMGM1bzZpYmprZDVtbWFiamNmNCB6enplcm9jYWwuYW1zdGVyZGFtc2VsMUBt&amp;ctz=Europe/Amsterdam</t>
  </si>
  <si>
    <t>The Scale-up Blueprint: How to Organize, Grow, &amp; Scale...</t>
  </si>
  <si>
    <t>Startdock Keizersgracht BV</t>
  </si>
  <si>
    <t>Your calendar for startup and tech events. Get invites at https://www.startupeventslist.com&lt;br&gt;&lt;br&gt;The Scale-up Blueprint: How to Organize, Grow, &amp; Scale Successfully….really!&lt;br&gt;&lt;br&gt;Do you want to waste your precious time going to the wrong events and using the wrong tools and the wrong models? Or would you rather stand out from the competition? &lt;br&gt;&lt;br&gt;Learn how founders of successful startups across industries have mastered scaling successfully with their new teams, a new flexible organization, and a unique business ecosystem. &lt;br&gt;&lt;br&gt;Most startups fail to cross the first hurdle; the threshold between the Startup Phase and the Validation Phase. And, if they do make it, they fail to set up their new organization in such a way that they are able to grow and scale successfully after having crossed ‘the second hurdle’; the one between the Validation and Growth Phases.&lt;br&gt;&lt;br&gt;Come to our Amsterdam Business Breakfast on January 11th 2018 and learn how successful entrepreneurs have overcome the usual ‘growing pains’ and learn how to design and implement a new By-The-Numbers plan to grow and scale successfully.&lt;br&gt;&lt;br&gt;There will also be plenty of time for questions, networking and breakfast!&lt;br&gt;&lt;br&gt;About Tony de Bree&lt;br&gt;&lt;br&gt;Since 1997, Tony has helped select successful startups and scaleups with advice and entrepeneurial financing during his corporate venturing activities at ABN AMRO. He spotted companies like Amazon.com, Bol.com, Ikea, and ASML to name a few. &lt;br&gt;&lt;br&gt;For nearly a decade, Tony is now helping a variety of clients including corporates, ministries, municipalities, investors, consultants, online entrepreneurs &amp; marketeers, facilitators, executives, mentors, starters, startups and scaleups, to make money online and offline by leveraging their own talents and their network. &lt;br&gt;&lt;br&gt;He is the author of a Dutch bestseller 2018 “Kan Het Vliegen. Van idee naar successful startup (Can it fly? From idea to successful startup.’) Tony has also co-created and published a new book ‘The scaleup blueprint. How to grow and scale successfully?’ including new innovative scaleup canvases together with a large number of successful Dutch scaleups and investors across a variety of industries.&lt;br&gt;&lt;br&gt;For more information about Tony de Bree, please visit his website www.tonydebree.com.&lt;br&gt;&lt;br&gt;Venue&lt;br&gt;&lt;br&gt;This event will take place in StartDock’s newest coworking venue on the Keizersgracht. In this old German Bank building, in the heart of Amsterdam, everything is luxurious. Walk on the marble floors, touch de golden walls, and stare at the shiny chandeliers.&lt;br&gt;&lt;br&gt;StartDock&lt;br&gt;&lt;br&gt;Keizersgracht 482&lt;br&gt;&lt;br&gt;Christopher Columbus room &lt;br&gt;&lt;br&gt;1017 EG Amsterdam&lt;br&gt;&lt;br&gt;Schedule&lt;br&gt;&lt;br&gt;8.30-9.00: Welcome + Networking&lt;br&gt;&lt;br&gt;9.00-9.45: Presentation + Q&amp;A&lt;br&gt;&lt;br&gt;9.45-10.00: Leads &amp; Needs Auction&lt;br&gt;&lt;br&gt;10.00-10.30: Networking + Close&lt;br&gt;&lt;br&gt;A buffet breakfast will be available throughout.&lt;br&gt;&lt;br&gt;Prepare yourself for an explosive start to 2019 and join us for breakfast and learn new skills to take your business to the next level! We also suggest you bring your business cards and the willingness to ask great questions. &lt;br&gt;&lt;br&gt;Kind Regards,&lt;br&gt;&lt;br&gt;Lara Wilkens &amp; Jennifer Nunez &lt;br&gt;&lt;br&gt;&lt;br&gt;https://www.facebook.com/events/498528150637774/</t>
  </si>
  <si>
    <t>https://www.google.com/calendar/event?eid=Xzc0cGo2YzlwNWtwMzZkOWg2Y28zMGRpMGM1bzZpYmprZDVtbWFiamNmNCB6enplcm9jYWwuYW1zdGVyZGFtc2VsMUBt&amp;ctz=Europe/Amsterdam</t>
  </si>
  <si>
    <t>Metrics and Analytics 201 Training Workshop - Amsterdam</t>
  </si>
  <si>
    <t>Downtown Church</t>
  </si>
  <si>
    <t>Your calendar for startup and tech events. Get invites at https://www.startupeventslist.com&lt;br&gt;&lt;br&gt;Putting a product mindset on metrics&lt;br&gt;Workshop Overview&lt;br&gt;The terms “metrics” and “analytics” are bandied around every marketing, product, design, and development team – whether you’re a startup or part of a Fortune 500 company. But be honest with yourself – how well do you really know these concepts?  Our “Metrics &amp; Analytics” workshop deconstructs these terms, keeping the product manager in mind through every phase of the product development lifecycle.&lt;br&gt;&lt;br&gt;This workshop seeks to provide a foundational knowledge of what product managers should understand about measurement and how they can integrate the process into each part of the product development lifecycle. In doing so, the class will answer the following questions:&lt;br&gt;&lt;br&gt;&lt;br&gt;How do you put a product mindset around metrics? &lt;br&gt;Which metrics mean the most to me?&lt;br&gt;What does success with metrics look like?&lt;br&gt;How do I map metrics to answer the questions I have?&lt;br&gt;How do metrics inform my ‘day-to-day’ as a product manager? &lt;br&gt;How do I apply the data I’ve gathered from metrics?&lt;br&gt;&lt;br&gt;Although these are simple enough questions on the surface, the answers to them are seemingly infinite. This course is a practical, actionable life raft in a sea of competing terms, formulas, theories, and approaches. It was created to ensure that you take the ideas and frameworks within it directly to your job the following day.&lt;br&gt;&lt;br&gt;Sure, you know which metrics your team measures: but are there better metrics your competitors use that you’re missing? Sure, you know what the “pirate metrics” acronym stands for: but for which business model is it ideally used? Sure, you basically know what “branding” is: but how and when does brand inform your analytics?&lt;br&gt;&lt;br&gt;&lt;br&gt;&lt;br&gt;&lt;br&gt;Is this course right for you?&lt;br&gt;Take this course if you:&lt;br&gt;&lt;br&gt;&lt;br&gt;Prefer pragmatic, actionable insights over theories that sound good but never tie back in to your job as a product manager.&lt;br&gt;Want to hear about how real companies work with metrics&lt;br&gt;Want to test your ability to find the “one metric that matters” for various types of business models and stages - from SaaS to user-generated content; from initial research to scaling&lt;br&gt;Want to look at metrics and analytics from a variety of angles you haven’t considered yet&lt;br&gt;Want to understand metrics in terms of your role to yourself, your team, your organisation at large, and your stakeholders&lt;br&gt;Want to cross-reference the stage your business is at with your revenue models and the metrics you should focus on&lt;br&gt;Want to hear about pitfalls you should watch out for along the analytics journey&lt;br&gt;Want to spark inspiration through the 100+ different metrics used by business of all sizes and verticals that are sprinkled throughout this course&lt;br&gt;&lt;br&gt;This class is tailored towards working product managers, ideally who have worked with products through various stages of development. The class is hands-on and requires deep reflection from participants on what has worked for them in the past, and how their process could evolve. Metrics and analytics inform almost everything you do. Whether you’re refreshing your memory or expanding your understanding, you’ll be practicing all day to apply metrics and analytics to real-world situations. Come to class with a product, service, brand, or entire company in mind - there will be several opportunities to explore how you’d apply these theories and frameworks to real-life situations.  &lt;br&gt;&lt;br&gt;&lt;br&gt;&lt;br&gt;Key Takeaways&lt;br&gt;At the end of the session participants will come away with a sense of frameworks that they can implement immediately, as well as a grounded understanding of how to ensure that your users stay at the heart of the measurement process.&lt;br&gt;&lt;br&gt;&lt;br&gt;&lt;br&gt;&lt;br&gt;&lt;br&gt;&lt;br&gt;&lt;br&gt;&lt;br&gt;Mind the Product Trainers&lt;br&gt;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lt;br&gt;&lt;br&gt;&lt;br&gt;&lt;br&gt;&lt;br&gt;About Your Trainers&lt;br&gt;Ivar Pruijn, Product Manager&lt;br&gt;&lt;br&gt;&lt;br&gt;Ivar is an experienced product manager, working in several international startups, scale-ups and freelance roles since 2008. Combining a technical background with a passion for entrepreneurship, he loves building simple but elegant solutions to customers' problems, and is keen on helping others do the same.&lt;br&gt;&lt;br&gt;He is currently the Chief Product Officer at Objectiv, taking the guesswork out of product decisions.&lt;br&gt;&lt;br&gt;&lt;br&gt;&lt;br&gt;&lt;br&gt;Gavin Esajas, Product Manager&lt;br&gt;&lt;br&gt;Gavin is a highly collaborative product manager with over 10 years of experience in digital. Skilled in user research, product design, agile software development, and data-driven optimization in the early growth phase. &lt;br&gt;&lt;br&gt;He lead the ideation, design, technical development, and launch of innovative features and entirely new user-centric products for companies like Malmberg / Sanoma, The International Baccalaureate, and Mollie Payments.&lt;br&gt;&lt;br&gt;He’s also a co-organiser of ProductTank Amsterdam.&lt;br&gt;&lt;br&gt;&lt;br&gt;&lt;br&gt;&lt;br&gt; &lt;br&gt;&lt;br&gt;&lt;br&gt;Agenda&lt;br&gt;&lt;br&gt;&lt;br&gt;Registration will begin at 9.00&lt;br&gt;&lt;br&gt;&lt;br&gt;&lt;br&gt;Class will start at 9.30 sharp and end at 17.00&lt;br&gt;&lt;br&gt;&lt;br&gt;&lt;br&gt;We'll also provide a light breakfast, buffet lunch and plenty of tea and coffee to fuel you through the day.&lt;br&gt;&lt;br&gt;&lt;br&gt;&lt;br&gt;&lt;br&gt;&lt;br&gt;&lt;br&gt;&lt;br&gt;&lt;br&gt;Frequently Asked Questions&lt;br&gt;Can I change the name or other details on my tickets?&lt;br&gt;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lt;br&gt;&lt;br&gt;&lt;br&gt;Can I get a refund?&lt;br&gt;We offer a full refund up to one month before the event. Simply log in to Eventbrite and request the refund following these instructions. As with changes, only the person who purchased the tickets can request a refund.&lt;br&gt;&lt;br&gt;Can I pay by invoice?&lt;br&gt;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lt;br&gt;&lt;br&gt;&lt;br&gt;&lt;br&gt;Tickets are not held until payment has been made – there are no exceptions to this.&lt;br&gt;We cannot agree to any terms and conditions associated with Purchase Order numbers or other supplier agreements.&lt;br&gt;We do not fill in supplier detail forms for ticket invoices – if you cannot find details you require on our website – please ask.&lt;br&gt;&lt;br&gt;&lt;br&gt;&lt;br&gt;&lt;br&gt;Frequently Asked Questions | Terms &amp; Conditions | Code of Conduct |Privacy Policy&lt;br&gt;&lt;br&gt;&lt;br&gt;https://www.facebook.com/events/1272139826260514/</t>
  </si>
  <si>
    <t>https://www.google.com/calendar/event?eid=Xzc0cGo2YzlwNWtwMzZkOWg2Y28zMGRxMGM1bzZpYmprZDVtbWFiamNmNCB6enplcm9jYWwuYW1zdGVyZGFtc2VsMUBt&amp;ctz=Europe/Amsterdam</t>
  </si>
  <si>
    <t>Foundation to Managing Organisational Change (Workshop)</t>
  </si>
  <si>
    <t>CG Venues</t>
  </si>
  <si>
    <t>Your calendar for startup and tech events. Get invites at https://www.startupeventslist.com&lt;br&gt;&lt;br&gt;In this interactive workshop, we will discuss the essentials to managing organisational change. During our informal yet focused session we will dive into a topic that is becoming a key to the success of every business - managing change and why is it so important to organisations.&lt;br&gt; &lt;br&gt;What we will do:&lt;br&gt;In the first half, we will provide you a theoretical background on what change is and explore what is actually so difficult about organisational change. We will do this through practical examples and theory. The second half of the workshop will focus on solving a business case where you will be able to practice the theory and help a company manage their internal change.&lt;br&gt; &lt;br&gt;At the end of the workshop you will:&lt;br&gt;- have essential understanding of what organisational change is all about;&lt;br&gt;- be able to evaluate the key components of change and how to influence the relevant stakeholders;&lt;br&gt;- be able to build a change management plan.&lt;br&gt; &lt;br&gt;For who:&lt;br&gt;The workshop is targeted to young professionals, entrepreneurs, project managers, and everyone who needs change management skills at their job or for building their next career step.&lt;br&gt;&lt;br&gt;Who are we?&lt;br&gt;Tania and Stephan are both experienced professionals in the field on Change Management. Tania is a Change Manager Lead at Heineken International and Stephan is an independent consultant in the field. Both have an extensive career in the corporate world and have a lot of stories and tips to share from their own experience. Read more about them on their LinkedIn profiles:&lt;br&gt;Tania Tasheva - https://www.linkedin.com/in/taniatasheva/&lt;br&gt;Stephan Raab - https://www.linkedin.com/in/raabhimself/&lt;br&gt;&lt;br&gt;&lt;br&gt;Early bird - 70 EUR&lt;br&gt;Last week price - 85 EUR&lt;br&gt;&lt;br&gt;https://www.facebook.com/events/1708602359188111/</t>
  </si>
  <si>
    <t>https://www.google.com/calendar/event?eid=Xzc0cGo2YzlwNWtwMzZkOWg2Y28zMGUyMGM1bzZpYmprZDVtbWFiamNmNCB6enplcm9jYWwuYW1zdGVyZGFtc2VsMUBt&amp;ctz=Europe/Amsterdam</t>
  </si>
  <si>
    <t>Insights of being a Freelance developer: The Pros and Cons</t>
  </si>
  <si>
    <t>KeenFolk</t>
  </si>
  <si>
    <t>Your calendar for startup and tech events. Get invites at https://www.startupeventslist.com&lt;br&gt;&lt;br&gt;If you are thinking about freelancing as IT professional, then this session is for you. You may even find that you're better off working for someone else, but this is an opportunity to explore that.&lt;br&gt;&lt;br&gt;If you are an experienced self-employed person then you’ll certainly have things to contribute to the group - and who knows, there may be opportunities for strategic collaborations.&lt;br&gt;&lt;br&gt;To ensure your seat, please register through the Eventbrite link:&lt;br&gt;https://www.eventbrite.co.uk/e/insights-of-being-a-freelance-developer-the-pros-and-cons-tickets-53587539774&lt;br&gt;&lt;br&gt;The aim of this workshop is to provide you with some insights and facilitate exchanges on how to kickstart your Freelance business as a software developer.&lt;br&gt;&lt;br&gt;We’ll consider the starting stage for making your transition into being your own boss, while also looking what it requires to create a sustainable business.&lt;br&gt;&lt;br&gt;We’ll look at business planning, strategy, and mindset, while including technical aspects relating to legal, tax and administration.&lt;br&gt;&lt;br&gt;What you will learn:&lt;br&gt;&lt;br&gt;What does it mean to be a freelance developer?&lt;br&gt; Employee versus freelancer what is the difference&lt;br&gt; Advantages of being a freelancer&lt;br&gt; Consequences&lt;br&gt; Tax Regulations and restrictions: company structure (ZZP or BV?), 30% Ruling&lt;br&gt;What are the most important skills a freelance developer needs?&lt;br&gt;Mindset&lt;br&gt;&lt;br&gt;About the speaker&lt;br&gt;Alex has been a freelance web developer for over a decade here in Amsterdam where he lives with his wife and young daughter. A confirmed entrepreneur, he is also the founder of web design company Uniqode, specialised in website development. He has a keen interest in practical education and personal development and supports others through it.  Having worked locally in the tech economy with corporations, he has deep experience within that industry.&lt;br&gt;&lt;br&gt;Agenda:&lt;br&gt;&lt;br&gt;18:00 - the door opens - Welcome drinks&lt;br&gt;&lt;br&gt;18:30 - the presentation starts&lt;br&gt;&lt;br&gt;20:30 - ? a few more drinks afterwards&lt;br&gt;&lt;br&gt;&lt;br&gt;&lt;br&gt;&lt;br&gt;https://www.facebook.com/events/1974448572670470/</t>
  </si>
  <si>
    <t>https://www.google.com/calendar/event?eid=Xzc0cGo2YzlwNWtwMzZkOWg2Y28zMGVhMGM1bzZpYmprZDVtbWFiamNmNCB6enplcm9jYWwuYW1zdGVyZGFtc2VsMUBt&amp;ctz=Europe/Amsterdam</t>
  </si>
  <si>
    <t>Product Management Foundations 101 Training Workshop - Amsterdam</t>
  </si>
  <si>
    <t>Mmousse Church</t>
  </si>
  <si>
    <t>Your calendar for startup and tech events. Get invites at https://www.startupeventslist.com&lt;br&gt;&lt;br&gt;Understanding your role as a product manager or product owner&lt;br&gt;Training Workshop Overview&lt;br&gt;Foundations 101 is an overview course intended for individuals who hold the title of Product Manager or Product Owner, or have some working knowledge of the product development process. The intention of this course is to help participants develop a broader understanding of their role. It seeks to answer the questions:&lt;br&gt;&lt;br&gt;&lt;br&gt;What are the core functions and primary responsibilities of a product manager?  &lt;br&gt;What does good product management look like?&lt;br&gt;How do product managers know if they are adding value?   &lt;br&gt;&lt;br&gt;As such, the course is tightly focused on running an effective core team that is centered around inquiry-driven development process. Participants will improve their understanding of customer problems and perspectives, solution testing, delivery mechanisms, and team process.&lt;br&gt;&lt;br&gt;&lt;br&gt;&lt;br&gt;&lt;br&gt;What we’ll cover on the day&lt;br&gt;Foundations 101 is a full-day workshop that is comprised of nine modules. Each module includes a lecture component on theory and practice interspersed with up to three hands-on activities. This ensures that participants are afforded an opportunity to apply and work with concepts in a setting that will answer questions and facilitate critical thinking. The following modules will be covered:&lt;br&gt;&lt;br&gt;&lt;br&gt;Learning mindsets: How inquiry breaks down at different points through the product development lifecycle&lt;br&gt;Goals alignment: How to create effective goals and align the team and organisation around them&lt;br&gt;Design thinking: What design thinking is and how product managers can break down what is needed for product understanding&lt;br&gt;Persona development: How to effectively create personas and use them in product processes&lt;br&gt;Lean testing: Unpacking types of lean tests and how to implement them for maximum learning&lt;br&gt;Interview guides: Writing interview guides that do not bias or lead the subject&lt;br&gt;Wireframes and prototypes: Using visuals at different fidelities to facilitate the right conversation&lt;br&gt;User stories: Creating an effective communication mechanism for efficient and transparent delivery&lt;br&gt;Core team communication: How to think about “culture as product” and foster a team that that is geared towards continuous improvement&lt;br&gt;&lt;br&gt;&lt;br&gt;&lt;br&gt;&lt;br&gt;&lt;br&gt;&lt;br&gt;&lt;br&gt;&lt;br&gt;&lt;br&gt;Mind the Product Trainers&lt;br&gt;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lt;br&gt;&lt;br&gt;&lt;br&gt;&lt;br&gt;&lt;br&gt;About Your Trainer&lt;br&gt;Steven van Rij, Product Manager&lt;br&gt;&lt;br&gt;Steven is an entrepreneurial product manager with over 10 years of experience in various product management positions at startups and corporates, predominantly in the B2B fintech space. In 2015, he co-founded SimpledCard and has been building the product and team from scratch.&lt;br&gt;&lt;br&gt;In his spare time Steven advises scaling startups and co-organizes ProductTank Amsterdam. Furthermore he likes sports: squash, running, mountain biking.&lt;br&gt;&lt;br&gt;&lt;br&gt;&lt;br&gt;&lt;br&gt; &lt;br&gt;&lt;br&gt; &lt;br&gt;&lt;br&gt;&lt;br&gt;Agenda&lt;br&gt;&lt;br&gt;&lt;br&gt;Registration will begin at 9.00&lt;br&gt;&lt;br&gt;&lt;br&gt;&lt;br&gt;Class will start at 9.30 sharp and end at 17.00&lt;br&gt;&lt;br&gt;&lt;br&gt;&lt;br&gt;We'll also provide a light breakfast, buffet lunch and plenty of tea and coffee to fuel you through the day.&lt;br&gt;&lt;br&gt;&lt;br&gt;&lt;br&gt;&lt;br&gt;&lt;br&gt;&lt;br&gt;&lt;br&gt;&lt;br&gt;Frequently Asked Questions&lt;br&gt;Can I change the name or other details on my tickets?&lt;br&gt;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lt;br&gt;&lt;br&gt;&lt;br&gt;Can I get a refund?&lt;br&gt;We offer a full refund up to one month before the event. Simply log in to Eventbrite and request the refund following these instructions. As with changes, only the person who purchased the tickets can request a refund.&lt;br&gt;&lt;br&gt;Can I pay by invoice?&lt;br&gt;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lt;br&gt;&lt;br&gt;&lt;br&gt;&lt;br&gt;Tickets are not held until payment has been made – there are no exceptions to this.&lt;br&gt;We cannot agree to any terms and conditions associated with Purchase Order numbers or other supplier agreements.&lt;br&gt;We do not fill in supplier detail forms for ticket invoices – if you cannot find details you require on our website – please ask.&lt;br&gt;&lt;br&gt;&lt;br&gt;&lt;br&gt;&lt;br&gt;Frequently Asked Questions | Terms &amp; Conditions  |  Code of Conduct  |  Privacy Policy&lt;br&gt;&lt;br&gt;&lt;br&gt;https://www.facebook.com/events/314329445828773/</t>
  </si>
  <si>
    <t>https://www.google.com/calendar/event?eid=Xzc0cGo2YzlwNWtwMzZkOWg2Y28zMmMyMGM1bzZpYmprZDVtbWFiamNmNCB6enplcm9jYWwuYW1zdGVyZGFtc2VsMUBt&amp;ctz=Europe/Amsterdam</t>
  </si>
  <si>
    <t>De week van de Circulaire Economie, New Horizon nodigt uit.</t>
  </si>
  <si>
    <t>Gustav Mahlerlaan 1 B, 1082 MS</t>
  </si>
  <si>
    <t>Your calendar for startup and tech events. Get invites at https://www.startupeventslist.com&lt;br&gt;&lt;br&gt;Tijdens de week van de Circulaire Economie (14 t/m 18 januari 2019) organiseert New Horizon Urban Mining in samenwerking met het Urban Mining Collective een tweetal kennis-sessies. Op dinsdagmiddag 15 Januari nemen we twee cruciale onderdelen van de circulaire economie onder de loep: Het gestructureerd verlagen van de Milieuschade van bouwmaterialen (en daarmee gebouwen) én het principe ‘Product as a service’ specifiek voor gebouw(onderdelen).&lt;br&gt; &lt;br&gt; &lt;br&gt;De transitie naar een circulaire economie is één van de grootste veranderingen die we de komende jaren zullen doormaken. Er is in onze ogen maar één manier om alle kansen die dit nieuwe economische model biedt te benutten: Onvoorwaardelijk kennis delen! &lt;br&gt;Met een team van specialisten ontwikkelde we praktische toepassingen die we graag met u delen. Maar bovenal zijn we op zoek naar uw kennis en inzichten. Bijgaande uitnodiging is dus vooral gericht op architecten, projectontwikkelaars, beleggers en financiers. Laten we 2019 starten met onvoorwaardelijk kennis delen. Wij zien er enorm naar uit om samen met u kansen te benutten en tegelijkertijd impact te maken!&lt;br&gt;&lt;br&gt;Sessie 1 van 13.00 - 14.45u: De waarde van MPG waarde&lt;br&gt;&lt;br&gt;Sessie 2 van 15.15 - 17.00u: Product as a service in de gebouwde omgeving&lt;br&gt;&lt;br&gt;https://www.facebook.com/events/600256277098436/</t>
  </si>
  <si>
    <t>https://www.google.com/calendar/event?eid=Xzc0cGo2YzlwNWtwMzZkOWg2Y28zMmNhMGM1bzZpYmprZDVtbWFiamNmNCB6enplcm9jYWwuYW1zdGVyZGFtc2VsMUBt&amp;ctz=Europe/Amsterdam</t>
  </si>
  <si>
    <t>NESST presents: Startup Evenings #4 'Pitch the ideas'</t>
  </si>
  <si>
    <t>Transvaalkade 13</t>
  </si>
  <si>
    <t>Your calendar for startup and tech events. Get invites at https://www.startupeventslist.com&lt;br&gt;&lt;br&gt;NESST goes Amsterdam&lt;br&gt;After our startup program ran several times successfully in Twente, we’ll expand to Amsterdam. Therefor we organize 4 startup evenings with different themes to give students of Amsterdam the opportunity to get a taste of entrepreneurship. We think this next generation should get the change to connect to entrepreneurs, develop themselves and share their ideas. Are you that student who is interested in entrepreneurship? And maybe even has already a business idea? Come to our startup evenings in Amsterdam! It’s for free! But don’t forget to sign up!  &lt;br&gt;&lt;br&gt;‘Pitch the ideas’&lt;br&gt;During the final evening, we give the attendees the stage to pitch their ideas. It doesn’t matter if it’s a good or bad idea. Just pitch it! Get inspired by others and connect! There will also be pitches from participants from Twente. They well share their experience with NESST and we will share our future plans for Amsterdam. Hope to see you there!&lt;br&gt;&lt;br&gt;For more information about NESST and the other Startup Evenings, go to our website. &lt;br&gt;The evenings will be given in DUTCH, however if you are interested and can't understand Dutch, send us an email: info@stichtingnesst.nl&lt;br&gt;&lt;br&gt;&lt;br&gt;&lt;br&gt;&lt;br&gt;https://www.facebook.com/events/342440416574632/</t>
  </si>
  <si>
    <t>https://www.google.com/calendar/event?eid=Xzc0cGo2YzlwNWtwMzZkOWg2Y28zMmNpMGM1bzZpYmprZDVtbWFiamNmNCB6enplcm9jYWwuYW1zdGVyZGFtc2VsMUBt&amp;ctz=Europe/Amsterdam</t>
  </si>
  <si>
    <t>Let's Startup 2019</t>
  </si>
  <si>
    <t>Johan Huizingalaan 763A, 1066 VH Amsterdam, Nederland</t>
  </si>
  <si>
    <t>Your calendar for startup and tech events. Get invites at https://www.startupeventslist.com&lt;br&gt;&lt;br&gt;On the 11th of January we start the new year with our annual tech&lt;br&gt;festival “Let’s Startup”. On this day we celebrate our members,&lt;br&gt;because your success is our success. Let’s Startup is a festival codesigned with you, our B. members, to celebrate entrepreneurship&lt;br&gt;at B. and bring together our extensive international network. &lt;br&gt;&lt;br&gt;What to expect?&lt;br&gt;During the festival, the best of our B. members and network will offer&lt;br&gt;a myriad of workshops, masterclasses, speed dating and networking&lt;br&gt;opportunities to help you build, grow and scale your business. We will also take the opportunity to kick off some new services and programs at B. that will help ease community collaboration and contribute to the growth of our members. At night, we’ll bring everyone together to raise glass to the new year and dance.&lt;br&gt;&lt;br&gt;How does it work?&lt;br&gt;All activities at the festival are divided in three pillars: fast growing&lt;br&gt;companies, future talent and corporate innovation. Also, there is a main stage with some keynote speakers and panels with industry leaders. Members are invited to apply for a spot at our festival. Think of hosting a workshop or masterclass or providing an interactive showcase of your product or service. We encourage all of you to contribute and attend this annual community festival.&lt;br&gt;&lt;br&gt;How does the ticket system work?&lt;br&gt;All visitors should register for an entry ticket for the festival. &lt;br&gt;For some workshops, pre-registration is advised. If a workshop is fully booked, don't be alarmed! You can always spontaniously walk-in on any workshop, there is a big chance you can still join.  &lt;br&gt;&lt;br&gt;https://www.facebook.com/events/197832131131977/</t>
  </si>
  <si>
    <t>https://www.google.com/calendar/event?eid=Xzc0cGo2YzlwNWtwMzZkOWg2Y28zMmNxMGM1bzZpYmprZDVtbWFiamNmNCB6enplcm9jYWwuYW1zdGVyZGFtc2VsMUBt&amp;ctz=Europe/Amsterdam</t>
  </si>
  <si>
    <t>Entrepreneurship College - SDG 11 Sustainable Cities&amp;Communities</t>
  </si>
  <si>
    <t>De Tropen</t>
  </si>
  <si>
    <t>Your calendar for startup and tech events. Get invites at https://www.startupeventslist.com&lt;br&gt;&lt;br&gt;Every second Thursday of the month, we're organising lectures around the 17 Sustainable Development Goals of the United Nations. Our guest speakers are academic experts and entrepreneurs working in the field of the SDGs. They discuss root causes, challenges, relevant theories and important stakeholders. But above all, we go into the role of innovation and entrepreneurship, if we want to reach the goals by 2030. So join us, go back to school and immerse yourself in knowledge for sustainability!&lt;br&gt;&lt;br&gt;SDG 11: SUSTAINABLE CITIES AND COMMUNITIES&lt;br&gt;On the 10th of January, Willem van Winden – professor in Urban Economic Studies at HvA - Hogeschool van Amsterdam, will illustrate the ins and outs of SDG 11: Sustainable Cities and Communities. During this session he will discuss some specific contemporary and future urban challenges. He will demonstrate this with clear local and international cases before going in to the question: how does entrepreneurship and innovation contribute to these developments? Join the lecture to find out!&lt;br&gt;&lt;br&gt;Our second guest, translating theory to practice and showing the role of entrepreneurship in achieving SDG 11, is GreenFlux. Transport is one of the biggest challenges in urban areas, which are facing problems of heavy influx, congestions, and air and noise pollution. Greenflux offers smart charging solutions to make electric driving the new standard. After 5 years, Greenflux is now active in over 10 countries. Making electric driving easy and accessible, building together to new and clean future cities. &lt;br&gt;&lt;br&gt;PROGRAMME&lt;br&gt;17.15 – 17.30 Entrance in De Tropen&lt;br&gt;17.30 – 19.00 Lecture and Q&amp;A (doors close at 17.30 sharp)&lt;br&gt;19.00 – 20.00 Networking drinks to exchange ideas and enjoy the #happyhour&lt;br&gt;&lt;br&gt;TICKETS + ROUTE&lt;br&gt;Ticket link: https://bit.ly/2zX6LLH&lt;br&gt;You can access De Tropen by two entrances: at Mauritskade 64 and through the terrace at the Oosterpark. The lecture takes place in the Subtropen, a room adjacent to the cafe.&lt;br&gt;&lt;br&gt;CAN'T MAKE IT AFTER ALL TO THE ENTREPRENEURSHIP COLLEGE?&lt;br&gt;Since the event is sold out every month, a quick note for those unable to join us after all. Please cancel your Eventbrite order so someone else gets the opportunity to go in your place (since spaces are limited). Just go to 'your tickets' on the website and click “cancel order”. Thanks!&lt;br&gt;&lt;br&gt;https://www.facebook.com/events/269456083718936/</t>
  </si>
  <si>
    <t>https://www.google.com/calendar/event?eid=Xzc0cGo2YzlwNWtwMzZkOWg2Y28zMmQyMGM1bzZpYmprZDVtbWFiamNmNCB6enplcm9jYWwuYW1zdGVyZGFtc2VsMUBt&amp;ctz=Europe/Amsterdam</t>
  </si>
  <si>
    <t>Why releasing good music is not enough any more</t>
  </si>
  <si>
    <t>A'dam&amp;co</t>
  </si>
  <si>
    <t>Your calendar for startup and tech events. Get invites at https://www.startupeventslist.com&lt;br&gt;&lt;br&gt;Releasing good music isn’t enough anymore. If you want to stand out in today’s digital world, you need to have a carefully thought-out marketing strategy. The biggest stars in the game have access to the expertise of their own marketing team, but for all the others, the marketing and branding know-how’s are scattered all over the place. That’s why we’ve created Moon Jelly, an online hub for DJs and artists where we’ve gathered everything you need to rock your own marketing.&lt;br&gt;&lt;br&gt;We are located in New York, Amsterdam and Seoul, and have turned the knowledge and expertise of more than 80 industry experts into awesome articles, videos, templates, webinars, and so much more.&lt;br&gt;&lt;br&gt;New Dutch Wave (NDW) an International movement to celebrate top notch Dutch creativity and entrepreneurship at SXSW. NDW is the official Dutch SXSW partner and will be present again in 2019 with a take-over house in the center of Austin and an activating booth during the Interactive conference and the job market in the Austin Convention Center.&lt;br&gt;&lt;br&gt;At this Music &amp; startup talk at A'dam &amp; co we'll give a quick overview of the New Dutch Wave, and deepdive in the music and cultural highlights of our rocking trade-mission to Texas. Featuring some noteworthy cases from music start ups, musicians, artists, festival innovators like Guts tickets, Volareo, ABOSS, Innofest, the Living Museum etc.&lt;br&gt;Also we're open for questions and inquiries to join the wave!&lt;br&gt;www.newdutchwave.com&lt;br&gt;&lt;br&gt;https://www.facebook.com/events/2173787332873244/</t>
  </si>
  <si>
    <t>https://www.google.com/calendar/event?eid=Xzc0cGo2YzlwNWtwMzZkOWg2Y28zMmRhMGM1bzZpYmprZDVtbWFiamNmNCB6enplcm9jYWwuYW1zdGVyZGFtc2VsMUBt&amp;ctz=Europe/Amsterdam</t>
  </si>
  <si>
    <t>Dive into Web Development: Code Your Personal Page with HTML5 &amp; CSS3</t>
  </si>
  <si>
    <t>Your calendar for startup and tech events. Get invites at https://www.startupeventslist.com&lt;br&gt;&lt;br&gt;Would you like to learn the basics of Web Development whilst creating your own personal page?&lt;br&gt;&lt;br&gt;Together with experienced web developers, you will code your very own resume page with the widely used programming languages HTML5 &amp; CSS3.&lt;br&gt;&lt;br&gt;| NO PREVIOUS CODING KNOWLEDGE IS REQUIRED |&lt;br&gt;&lt;br&gt;Practical information:&lt;br&gt;&lt;br&gt;Requirements: Must bring your own Laptop.&lt;br&gt;&lt;br&gt;Location: WeWork Strawinskylaan (Strawinskylaan 4117 Amsterdam) - a few minutes walk away from Amsterdam Zuid Station&lt;br&gt;&lt;br&gt;The ticket includes:&lt;br&gt;&lt;br&gt;• An evening class in Web Development &lt;br&gt;&lt;br&gt;• Dinner &amp; Drinks after workshop&lt;br&gt;&lt;br&gt;• An eye-opening experience of the Web Development world&lt;br&gt;&lt;br&gt;Time Schedule:&lt;br&gt;&lt;br&gt;16:45 - Arrival &amp; Welcome &lt;br&gt;&lt;br&gt;17:00 - 20:00 Code your personal page with HTML5 &amp; CSS3&lt;br&gt;&lt;br&gt;20:00 - 20:30 Dinner &amp; Drinks by Ironhack&lt;br&gt;&lt;br&gt;For more information please contact: olesya.bath@ironhack.com&lt;br&gt;&lt;br&gt;About the host:&lt;br&gt;&lt;br&gt;Ironhack is a leading international Tech School offering intensive courses in Web Development and UX/UI design. We help people get on their way to change their lives by learning new skills and a new career!&lt;br&gt;&lt;br&gt;We are looking forward to seeing you there!&lt;br&gt;&lt;br&gt;Follow our Meetup group for more fun and awesome events! https://www.meetup.com/ironhack-amsterdam&lt;br&gt;&lt;br&gt;&lt;br&gt;https://www.facebook.com/events/1156921847813784/</t>
  </si>
  <si>
    <t>https://www.google.com/calendar/event?eid=Xzc0cGo2YzlwNWtwMzZkOWg2Y28zMmRpMGM1bzZpYmprZDVtbWFiamNmNCB6enplcm9jYWwuYW1zdGVyZGFtc2VsMUBt&amp;ctz=Europe/Amsterdam</t>
  </si>
  <si>
    <t>UX/UI DESIGN EVENING: Learn how to design your own CHAT APP!</t>
  </si>
  <si>
    <t>Your calendar for startup and tech events. Get invites at https://www.startupeventslist.com&lt;br&gt;&lt;br&gt;Would you like to learn the basics of UX/UI design whilst designing your own chat app? Together with experienced teachers, you will design a chat app with the widely used design tool Figma.&lt;br&gt;&lt;br&gt;You will go through the basics of app designing, centered on providing the best user experience with UI components. Some previous knowledge of design tools is required (Sketch/Figma/Illustrator).&lt;br&gt;&lt;br&gt;Practical information:&lt;br&gt;&lt;br&gt;Requirements: Must bring your own Laptop.&lt;br&gt;&lt;br&gt;Location: WeWork Strawinskylaan (Strawinskylaan 4117 Amsterdam) - a few minutes walk away from Amsterdam Zuid Station&lt;br&gt;&lt;br&gt;The ticket includes:&lt;br&gt;&lt;br&gt;• An evening class in UI/UX design&lt;br&gt;&lt;br&gt;• Dinner &amp; Drinks after workshop&lt;br&gt;&lt;br&gt;• An eye-opening experience of the design world&lt;br&gt;&lt;br&gt;Time Schedule:&lt;br&gt;&lt;br&gt;16:45 - Arrival &amp; Welcome&lt;br&gt;&lt;br&gt;17:00 - 20:00 Design a chat app with Figma&lt;br&gt;&lt;br&gt;20:00 - 20:30 Dinner &amp; Drinks by Ironhack&lt;br&gt;&lt;br&gt;For more information please contact: olesya.bath@ironhack.com&lt;br&gt;&lt;br&gt;About the host:&lt;br&gt;&lt;br&gt;Ironhack is a leading international Tech School offering intensive courses in Web Development and UX/UI design. We help people get on their way to change their lives by learning new skills and a new career!&lt;br&gt;&lt;br&gt;We are looking forward to seeing you there!&lt;br&gt;&lt;br&gt;Follow our Meetup group for more fun and awesome events! https://www.meetup.com/ironhack-amsterdam&lt;br&gt;&lt;br&gt;&lt;br&gt;https://www.facebook.com/events/317983952149926/</t>
  </si>
  <si>
    <t>https://www.google.com/calendar/event?eid=Xzc0cGo2YzlwNWtwMzZkOWg2Y28zMmRxMGM1bzZpYmprZDVtbWFiamNmNCB6enplcm9jYWwuYW1zdGVyZGFtc2VsMUBt&amp;ctz=Europe/Amsterdam</t>
  </si>
  <si>
    <t>A Day at Knowmads</t>
  </si>
  <si>
    <t>Knowmads Business School Amsterdam</t>
  </si>
  <si>
    <t>Your calendar for startup and tech events. Get invites at https://www.startupeventslist.com&lt;br&gt;&lt;br&gt;The Knowmads program, condensed into 1 day!&lt;br&gt;&lt;br&gt;A Day at Knowmads&lt;br&gt;The full-length program is 6 months, but we are happy to introduce the second ‘A Day at Knowmads’. Here, the most essential parts of the program are distilled into an unforgettable one-day Knowmads experience.&lt;br&gt;&lt;br&gt;Knowmads is an intensive learning journey about leadership and entrepreneurship for young professionals who want to make a positive difference in the world. During this educational program, students reconnect with themselves and their dreams and find out how to make them happen. They learn in tribes of like-minded international people and work on their own projects or startups.&lt;br&gt;&lt;br&gt;The program is designed around the regular program’s five main questions:&lt;br&gt;&lt;br&gt;*Who am I?&lt;br&gt;*In what world do I want to live?&lt;br&gt;*What do I want to contribute/change?&lt;br&gt;*How do I create the organization/project to get it done?&lt;br&gt;*How do I bring it into the world?&lt;br&gt;Are you a young professional who wants to make an impact? This one-day Knowmads experience will kick off your journey.&lt;br&gt;&lt;br&gt;*Lunch is included.&lt;br&gt;*Maximum 15 people; grab your tickets now!&lt;br&gt;&lt;br&gt;https://www.facebook.com/events/163191264613431/</t>
  </si>
  <si>
    <t>https://www.google.com/calendar/event?eid=Xzc0cGo2YzlwNWtwMzZkOWg2Y28zMmUyMGM1bzZpYmprZDVtbWFiamNmNCB6enplcm9jYWwuYW1zdGVyZGFtc2VsMUBt&amp;ctz=Europe/Amsterdam</t>
  </si>
  <si>
    <t>Blockchain Thesis Meetup</t>
  </si>
  <si>
    <t>Vrije Universiteit Amsterdam</t>
  </si>
  <si>
    <t>Your calendar for startup and tech events. Get invites at https://www.startupeventslist.com&lt;br&gt;&lt;br&gt;Are you about to write your master’s thesis on this revolutionary technology? Join us at our Bitcoin and Blockchain thesis meetup, and talk, meet, and collaborate with peers on this wonderful topic. Learn from students who have already completed their Blockchain thesis journey!&lt;br&gt;&lt;br&gt;Click here to register! www.bitly.com/blockthesis&lt;br&gt;&lt;br&gt;https://www.facebook.com/events/843357409343053/</t>
  </si>
  <si>
    <t>https://www.google.com/calendar/event?eid=Xzc0cGo2YzlwNWtwMzZkOWg2Y28zMmVhMGM1bzZpYmprZDVtbWFiamNmNCB6enplcm9jYWwuYW1zdGVyZGFtc2VsMUBt&amp;ctz=Europe/Amsterdam</t>
  </si>
  <si>
    <t>Pitch Party for entrepreneurs</t>
  </si>
  <si>
    <t>StartDock</t>
  </si>
  <si>
    <t>Your calendar for startup and tech events. Get invites at https://www.startupeventslist.com&lt;br&gt;&lt;br&gt;How effective is your elevator pitch? Do you need too many words to explain what you are doing?&lt;br&gt;&lt;br&gt;This meet-up is for you! Come and practice your pitch in three iterations and receive radical feedback from the group.&lt;br&gt;&lt;br&gt;I have coached intrapreneurs to pitch their innovations in front of an audience of 500+ people and they performed greatly!&lt;br&gt;Each month, I share my learnings at the pitch party in a mastermind framework!&lt;br&gt;&lt;br&gt;Show-up prepared: Come with your pitch (max 2 minutes)! Please note that a fee of 5 Euros applies to cover for snacks and assure commitment.&lt;br&gt;The event is free of charge for members of StartDock.&lt;br&gt;&lt;br&gt;The general idayz idea party rules apply:&lt;br&gt;&lt;br&gt;1- No judgement&lt;br&gt;2- Open and respectful feedback&lt;br&gt;3- Strict time-boxing&lt;br&gt;4- Enjoy yourself!&lt;br&gt;&lt;br&gt;Testimonials from past events:&lt;br&gt;&lt;br&gt;'Great input and a couple of real eye-openers.'&lt;br&gt;'I must say, that was an excellent way of reflection.'&lt;br&gt;'The event helped me to gather insights.'&lt;br&gt;'I thought it was so inspiring, I am going again next week.'&lt;br&gt;&lt;br&gt;https://www.facebook.com/events/349815945820017/</t>
  </si>
  <si>
    <t>https://www.google.com/calendar/event?eid=Xzc0cGo2YzlwNWtwMzZkOWg2Y28zNGMyMGM1bzZpYmprZDVtbWFiamNmNCB6enplcm9jYWwuYW1zdGVyZGFtc2VsMUBt&amp;ctz=Europe/Amsterdam</t>
  </si>
  <si>
    <t>Kickstart Europe 2019</t>
  </si>
  <si>
    <t>RAI Amsterdam</t>
  </si>
  <si>
    <t>Your calendar for startup and tech events. Get invites at https://www.startupeventslist.com&lt;br&gt;&lt;br&gt;KickStart Europe is focused on trends and investments in tech and digital infra: cloud, data centers &amp; fiber. This networking &amp; strategy summit helps to explore the emerging trends and insights shaping the digital industry.&lt;br&gt;&lt;br&gt;Amsterdam RAI forms the meeting point where the latest insights are shared by CBRE, Gartner and many others, and where networking with the European industry takes place.&lt;br&gt;&lt;br&gt;https://www.facebook.com/events/285555778739683/</t>
  </si>
  <si>
    <t>https://www.google.com/calendar/event?eid=Xzc0cGo2YzlwNWtwMzZkOWg2Y28zNGNhMGM1bzZpYmprZDVtbWFiamNmNCB6enplcm9jYWwuYW1zdGVyZGFtc2VsMUBt&amp;ctz=Europe/Amsterdam</t>
  </si>
  <si>
    <t>I am Designing: Intro into UX/UI &amp; Design Thinking for beginners</t>
  </si>
  <si>
    <t>Your calendar for startup and tech events. Get invites at https://www.startupeventslist.com&lt;br&gt;&lt;br&gt;For a whole day, you’ll immerse yourself in the amazing world of User Experience and User Interface Design. You will learn the basics of Design Thinking, User Experience design and User Interface design.&lt;br&gt;&lt;br&gt;This event is intended for anyone who wants to have a taste of what it’s like to be UX/UI Designer.&lt;br&gt;&lt;br&gt;| NO PREVIOUS UX/UI DESIGN KNOWLEDGE IS REQUIRED |&lt;br&gt;&lt;br&gt;Practical information:&lt;br&gt;&lt;br&gt;Requirements: Must bring your own Laptop.&lt;br&gt;Amsterdam Location: WeWork Strawinskylaan (Strawinskylaan 4117 Amsterdam 1077 ZX) - 2 minutes far walking from Amsterdam Zuid Station&lt;br&gt;&lt;br&gt;The ticket includes:&lt;br&gt;&lt;br&gt;• A full day of UX/UI Design class in English&lt;br&gt;• Breakfast, lunch, snacks, and drinks&lt;br&gt;• Eye-opening experience of the UX/UI Designing world&lt;br&gt;&lt;br&gt;Time Schedule:&lt;br&gt;&lt;br&gt;10:00 - 10:30 Welcome: coffee and tea&lt;br&gt;10:30 - 10:45 Intro Ironhack + workshop schedule&lt;br&gt;10:45 - 11:45 What makes a good landing page (and what is a landing page?)&lt;br&gt;11:45 - 12:30 Intro to UX: Design thinking&lt;br&gt;12:30 - 13:00 Sketching/wireframing&lt;br&gt;13:00 - 14:00 Lunch by Ironhack&lt;br&gt;14:00 - 15:00 Digital wireframing&lt;br&gt;15:00 - 15:30 Intro to UI: Design theory + tools (Figma)&lt;br&gt;15:30 - 17:00 Design landing page&lt;br&gt;&lt;br&gt;17:00 Drinks and networking&lt;br&gt;&lt;br&gt;For more information please contact: olesya.bath@ironhack.com&lt;br&gt;&lt;br&gt;We are looking forward to seeing you there!&lt;br&gt;&lt;br&gt;About the hosts:&lt;br&gt;&lt;br&gt;Ironhack is an international Tech School allowing anyone to change their lives by learning new skills and changing their careers&lt;br&gt;&lt;br&gt;Follow our Meetup group for more fun and awesome events! https://www.meetup.com/ironhack-amsterdam/&lt;br&gt;&lt;br&gt;https://www.facebook.com/events/2035978236694448/</t>
  </si>
  <si>
    <t>https://www.google.com/calendar/event?eid=Xzc0cGo2YzlwNWtwMzZkOWg2Y28zNGNpMGM1bzZpYmprZDVtbWFiamNmNCB6enplcm9jYWwuYW1zdGVyZGFtc2VsMUBt&amp;ctz=Europe/Amsterdam</t>
  </si>
  <si>
    <t>Growth Hacker Talk Vol. 8 | Storytelling &amp; Content Marketing</t>
  </si>
  <si>
    <t>Nieuwezijds Voorburgwal 162, 1012 SJ Amsterdam, Nederland</t>
  </si>
  <si>
    <t>Your calendar for startup and tech events. Get invites at https://www.startupeventslist.com&lt;br&gt;&lt;br&gt;*** ATTEND THIS EVENT ON OUR MEETUP PAGE (TICKET LINK), THIS IS OUR OFFICIAL GUEST LIST ***&lt;br&gt;&lt;br&gt;&lt;br&gt;We'd like to welcome you to the 8th edition of GHT 🦄&lt;br&gt;&lt;br&gt;Oh, how time flies...&lt;br&gt;&lt;br&gt;// LOCATION&lt;br&gt;&lt;br&gt;Mindspace, NEW LOCATION at Nieuwezijds Voorburgwal 162&lt;br&gt;&lt;br&gt;// SPEAKERS&lt;br&gt;&lt;br&gt;SPENCER WALDRON - Global Director of Brand Partnerships at Prezi (https://www.linkedin.com/in/spencerwaldron/)&lt;br&gt;&lt;br&gt;SPEAKER 2 - TBA&lt;br&gt;&lt;br&gt;SPEAKER 3 - TBA&lt;br&gt;&lt;br&gt;// PROGRAM&lt;br&gt;&lt;br&gt;18:00 // Opening doors and smashing pizza in face&lt;br&gt;_______&lt;br&gt;18:30 // Intro by Pascal van Steen&lt;br&gt;18:50 // Sponsor presentation by Mindspace&lt;br&gt;19:00 // SPENCER WALDRON&lt;br&gt;_______&lt;br&gt;19:30 // Intermezzo&lt;br&gt;_______&lt;br&gt;19:45 // SPEAKER 2&lt;br&gt;20:15 // SPEAKER 3&lt;br&gt;20:45 // Fireside chat with speakers&lt;br&gt;_______&lt;br&gt;21:00 // Network &amp; Drinks&lt;br&gt;22:30 // After-Networking&lt;br&gt;&lt;br&gt;// SPONSORS&lt;br&gt;&lt;br&gt;Would you like to be a sponsor of our next event? Please email us at hello@growthhackertalk.com&lt;br&gt;&lt;br&gt;// EXCITEMENT&lt;br&gt;&lt;br&gt;Well damn, we are excited… and you should be, too!&lt;br&gt;&lt;br&gt;Check out some material from our previous editions to get you pumped up:&lt;br&gt;&lt;br&gt;#GHT 4 📈 Women In Growth Aftermovie:&lt;br&gt;https://bit.ly/2sRhxjk&lt;br&gt;&lt;br&gt;#GHT 7 🚀Product &amp; Process Aftermovie:&lt;br&gt;http://bit.ly/GHT7after&lt;br&gt;&lt;br&gt;If you haven’t already…&lt;br&gt;&lt;br&gt;Join us in our Slack community for more Growth Hacker Talk! https://slackpass.io/growthhackertalk&lt;br&gt;&lt;br&gt;Also, join our Facebook Group:&lt;br&gt;https://www.facebook.com/groups/growthhackertalk/&lt;br&gt;&lt;br&gt;And finally, subscribe to us on YouTube (this is also where all recordings will be posted)!&lt;br&gt;http://bit.ly/GHTyoutubesub&lt;br&gt;&lt;br&gt;Keep hustling 👊&lt;br&gt;&lt;br&gt;https://www.facebook.com/events/379922646100971/</t>
  </si>
  <si>
    <t>https://www.google.com/calendar/event?eid=Xzc0cGo2YzlwNWtwMzZkOWg2Y28zNGNxMGM1bzZpYmprZDVtbWFiamNmNCB6enplcm9jYWwuYW1zdGVyZGFtc2VsMUBt&amp;ctz=Europe/Amsterdam</t>
  </si>
  <si>
    <t>Your calendar for startup and tech events. Get invites at https://www.startupeventslist.com&lt;br&gt;&lt;br&gt;Would you like to learn the basics of Web Development whilst creating your own personal page?&lt;br&gt;&lt;br&gt;Together with experienced web developers, you will code your very own resume page with the widely used programming languages HTML5 &amp; CSS3.&lt;br&gt;&lt;br&gt;| NO PREVIOUS CODING KNOWLEDGE IS REQUIRED |&lt;br&gt;&lt;br&gt;Practical information:&lt;br&gt;&lt;br&gt;Requirements: Must bring your own Laptop.&lt;br&gt;&lt;br&gt;Location: WeWork Strawinskylaan (Strawinskylaan 4117 Amsterdam) - a few minutes walk away from Amsterdam Zuid Station&lt;br&gt;&lt;br&gt;The ticket includes:&lt;br&gt;&lt;br&gt;• An evening class in Web Development &lt;br&gt;&lt;br&gt;• Dinner &amp; Drinks after workshop&lt;br&gt;&lt;br&gt;• An eye-opening experience of the Web Development world&lt;br&gt;&lt;br&gt;Time Schedule:&lt;br&gt;&lt;br&gt;16:45 - Arrival &amp; Welcome &lt;br&gt;17:00 - 20:00 Code your personal page with HTML5 &amp; CSS3&lt;br&gt;20:00 - 20:30 Dinner &amp; Drinks by Ironhack&lt;br&gt;&lt;br&gt;For more information please contact: olesya.bath@ironhack.com&lt;br&gt;&lt;br&gt;About the host:&lt;br&gt;&lt;br&gt;Ironhack is a leading international Tech School offering intensive courses in Web Development and UX/UI design. We help people get on their way to change their lives by learning new skills and a new career!&lt;br&gt;&lt;br&gt;We are looking forward to seeing you there!&lt;br&gt;&lt;br&gt;Follow our Meetup group for more fun and awesome events! https://www.meetup.com/ironhack-amsterdam&lt;br&gt;&lt;br&gt;https://www.facebook.com/events/2091637677617968/</t>
  </si>
  <si>
    <t>https://www.google.com/calendar/event?eid=Xzc0cGo2YzlwNWtwMzZkaGo3NHIzZWNhMGM1bzZpYmprZDVtbWFiamNmNCB6enplcm9jYWwuYW1zdGVyZGFtc2VsMUBt&amp;ctz=Europe/Amsterdam</t>
  </si>
  <si>
    <t>Tweedaagse Masterclass - Strategie 2019</t>
  </si>
  <si>
    <t>HelderBegin</t>
  </si>
  <si>
    <t>Your calendar for startup and tech events. Get invites at https://www.startupeventslist.com&lt;br&gt;&lt;br&gt;Als MKB ondernemer in slechts twee dagen tijd zowel een financiële als bijbehorende marketing strategie voor heel 2019 opstellen, op maat voor jouw onderneming. &lt;br&gt;&lt;br&gt;In rap tempo de huidige en gewenste financiële situatie overzichtelijk maken; daar gaan we aan werken tijdens de Tweedaagse Masterclass op dag 1. Succesvolle ondernemers weten of het financieel goed gaat, wanneer ze precies weten hoeveel omzet ze moeten draaien om uit de kosten te komen.&lt;br&gt;&lt;br&gt;Op dag 2 is tijd voor evaluatie en bijstellen van dat plan en vervolgens de aanvullende marketingstrategie. Hoe breng je jezelf, je bedrijf en product(en) onder de aandacht, zodat het bij jou past én aansluit bij de wensen van je klant?&lt;br&gt;&lt;br&gt;&lt;br&gt;Meldt je aan via https://helderbegin.nl/tweedaagse-masterclass/ of neem contact op voor meer informatie.&lt;br&gt;&lt;br&gt;&gt; Bewust in twee dagen, zodat je tussendoor ademruimte hebt en je plannen naar wens kunt aanpassen, iets wat je gedurende het jaar kunt blijven doen, en nu dus vast oefent.&lt;br&gt;&gt; Op een relaxte manier, hard werken afgewisseld met lekkere koffie, thee, bites en een luxe lunch.&lt;br&gt;&gt; In een kleine groep gelijkgestemde ondernemers, zodat je ervaringen en tips kunt uitwisselen en allemaal aan de slag kunt met antwoorden op veelgestelde vragen. De ene branche is de andere niet ;) &lt;br&gt;&gt; Persoonlijke aandacht en branchekennis. Veelgebruikte tools, marges en knelpunten kunnen openlijk besproken worden. &lt;br&gt;&lt;br&gt;Meldt je aan via https://helderbegin.nl/tweedaagse-masterclass/ of neem contact op voor meer informatie.&lt;br&gt;&lt;br&gt;https://www.facebook.com/events/414079035798296/?event_time_id=414079045798295</t>
  </si>
  <si>
    <t>https://www.google.com/calendar/event?eid=Xzc0cGo2YzlwNWtwMzZkaGo3NHIzZWNpMGM1bzZpYmprZDVtbWFiamNmNCB6enplcm9jYWwuYW1zdGVyZGFtc2VsMUBt&amp;ctz=Europe/Amsterdam</t>
  </si>
  <si>
    <t>Ad Hacking Workshop</t>
  </si>
  <si>
    <t>Het Klokhuis Amsterdam</t>
  </si>
  <si>
    <t>Your calendar for startup and tech events. Get invites at https://www.startupeventslist.com&lt;br&gt;&lt;br&gt;Workshop for Post-Capitalists - Fossil Free AUC&lt;br&gt;Faye and her collective are going to hold a ad hacking workshop! If you want to learn how hack some advertisement, how to be a little hooligan, come come come!&lt;br&gt;&lt;br&gt;There will be some food and drinks on donation!&lt;br&gt;&lt;br&gt;No entry fee of course :)&lt;br&gt;&lt;br&gt;&lt;br&gt;&lt;br&gt;https://www.facebook.com/events/1972084549752624/</t>
  </si>
  <si>
    <t>https://www.google.com/calendar/event?eid=Xzc0cGo2YzlwNWtwMzZkaGo3NHIzZWNxMGM1bzZpYmprZDVtbWFiamNmNCB6enplcm9jYWwuYW1zdGVyZGFtc2VsMUBt&amp;ctz=Europe/Amsterdam</t>
  </si>
  <si>
    <t>Global Networking Night</t>
  </si>
  <si>
    <t>The Hoxton, Amsterdam</t>
  </si>
  <si>
    <t>Your calendar for startup and tech events. Get invites at https://www.startupeventslist.com&lt;br&gt;&lt;br&gt;All Harvard alumni are welcome to join the Global Networking Night in Amsterdam! Please sign up via: https://alumni.harvard.edu/events/global-networking-night-amsterdam&lt;br&gt;&lt;br&gt;https://www.facebook.com/events/2202933879975652/</t>
  </si>
  <si>
    <t>https://www.google.com/calendar/event?eid=Xzc0cGo2YzlwNWtwMzZkaGo3NHIzZWQyMGM1bzZpYmprZDVtbWFiamNmNCB6enplcm9jYWwuYW1zdGVyZGFtc2VsMUBt&amp;ctz=Europe/Amsterdam</t>
  </si>
  <si>
    <t>Your calendar for startup and tech events. Get invites at https://www.startupeventslist.com&lt;br&gt;&lt;br&gt;Als MKB ondernemer in slechts twee dagen tijd zowel een financiële als bijbehorende marketing strategie voor heel 2019 opstellen, op maat voor jouw onderneming. &lt;br&gt;&lt;br&gt;In rap tempo de huidige en gewenste financiële situatie overzichtelijk maken; daar gaan we aan werken tijdens de Tweedaagse Masterclass op dag 1. Succesvolle ondernemers weten of het financieel goed gaat, wanneer ze precies weten hoeveel omzet ze moeten draaien om uit de kosten te komen.&lt;br&gt;&lt;br&gt;Op dag 2 is tijd voor evaluatie en bijstellen van dat plan en vervolgens de aanvullende marketingstrategie. Hoe breng je jezelf, je bedrijf en product(en) onder de aandacht, zodat het bij jou past én aansluit bij de wensen van je klant?&lt;br&gt;&lt;br&gt;&lt;br&gt;Meldt je aan via https://helderbegin.nl/tweedaagse-masterclass/ of neem contact op voor meer informatie.&lt;br&gt;&lt;br&gt;&gt; Bewust in twee dagen, zodat je tussendoor ademruimte hebt en je plannen naar wens kunt aanpassen, iets wat je gedurende het jaar kunt blijven doen, en nu dus vast oefent.&lt;br&gt;&gt; Op een relaxte manier, hard werken afgewisseld met lekkere koffie, thee, bites en een luxe lunch.&lt;br&gt;&gt; In een kleine groep gelijkgestemde ondernemers, zodat je ervaringen en tips kunt uitwisselen en allemaal aan de slag kunt met antwoorden op veelgestelde vragen. De ene branche is de andere niet ;) &lt;br&gt;&gt; Persoonlijke aandacht en branchekennis. Veelgebruikte tools, marges en knelpunten kunnen openlijk besproken worden. &lt;br&gt;&lt;br&gt;Meldt je aan via https://helderbegin.nl/tweedaagse-masterclass/ of neem contact op voor meer informatie.&lt;br&gt;&lt;br&gt;https://www.facebook.com/events/414079035798296/</t>
  </si>
  <si>
    <t>https://www.google.com/calendar/event?eid=Xzc0cGo2YzlwNWtwMzZkaGo3NHIzZWRhMGM1bzZpYmprZDVtbWFiamNmNCB6enplcm9jYWwuYW1zdGVyZGFtc2VsMUBt&amp;ctz=Europe/Amsterdam</t>
  </si>
  <si>
    <t>Screens oﬀ, resolutions on | Young Impactmakers</t>
  </si>
  <si>
    <t>Your calendar for startup and tech events. Get invites at https://www.startupeventslist.com&lt;br&gt;&lt;br&gt;We love our phones dearly. As a tool to make a change. But, are you certain your phone is serving you, and your mission? Are you getting trapped into Insta-rabbit-holes and endless scrolls?&lt;br&gt;&lt;br&gt;In this Young Impactmakers workshop we’re going screen oﬀ, resolutions on — to help you disconnect to commit to spending your time wisely in 2019.  &lt;br&gt;&lt;br&gt;You wll learn how you can use science-based behavioural insights to not only change your own behaviours, but invite others to do so, too. ‘Cause you’re on a mission, right?&lt;br&gt;&lt;br&gt;The workshop is hosted by Barbara Putman Cramer from Collaction: a crowdacting-platform known for its novel way of campaigning for change. It’s based on the idea that if we all publicly commit to a specific behavioural change, we’re way more likely to stick to it. And the change is obviously much bigger.&lt;br&gt;&lt;br&gt;So, expect two things:&lt;br&gt;- A gentle confrontation with your own screen addictions&lt;br&gt;- Proven campaigning tools for behavioural change&lt;br&gt;&lt;br&gt;↝ Program&lt;br&gt;18:45 - 19:00 - Walk-in &lt;br&gt;19:00 - 19:20 - Welcome &amp; intro &lt;br&gt;19:20 - 19:40 - UNDERSTAND, scary facts and &amp; disconnect.’ &lt;br&gt;19:40 - 20:00 - INTERACT  &lt;br&gt;20:00 - 20:40 - COMMIT, set personal goals&lt;br&gt;20:40 - 21:00 - WRAP-UP &lt;br&gt;21:00 - 22:00 - Drinks!&lt;br&gt;&lt;br&gt;⋆ About Young Impactmakers ⋆&lt;br&gt;Through the Young Impactmakers community, Impact Hub Amsterdam, Starters4Communities and partners support talented young people who want to do good while doing business, either by starting their own impact enterprise or by collaborating with organisations working towards a better world.&lt;br&gt;&lt;br&gt;Next to hosting sessions every second Tuesday of the month at the Impact Hub, Young Impactmakers gives you everything you need to take your talent and ambition to the next level – from hands-on workshops and matchmaking events, to a strong network, problem-solving power, a testing stage, bootcamps, dinners and more!&lt;br&gt;&lt;br&gt;To get our latest news and opportunities, and meet other Young Impactmakers, join our Young Impactmakers Community.&lt;br&gt;&lt;br&gt;https://www.facebook.com/events/740504916331647/</t>
  </si>
  <si>
    <t>https://www.google.com/calendar/event?eid=Xzc0cGo2YzlwNWtwMzZkaGo3NHIzZWRpMGM1bzZpYmprZDVtbWFiamNmNCB6enplcm9jYWwuYW1zdGVyZGFtc2VsMUBt&amp;ctz=Europe/Amsterdam</t>
  </si>
  <si>
    <t>Speeddate Event</t>
  </si>
  <si>
    <t>Karperstraat 10, 1075 KZ Amsterdam, Nederland</t>
  </si>
  <si>
    <t>Your calendar for startup and tech events. Get invites at https://www.startupeventslist.com&lt;br&gt;&lt;br&gt;After last year’s success, the MAA Speeddate Event returns on the 16th of January 2019 and will be hosted at GroupM.&lt;br&gt;&lt;br&gt;Eager to network so you can discover which company suits you best?&lt;br&gt;&lt;br&gt;If so, then this is the ultimate opportunity for you to meet some interesting firms in person and have a quick individual chat with them for 10 minutes. During the Speeddate Event, you can meet several companies through several 'speeddate' rounds. The companies are mainly interested in students in the field of marketing, communication, management or consultancy. They will select you based on your resume beforehand, so that you'll know that these companies are really interested in you.&lt;br&gt;&lt;br&gt;The companies that are already participating are:&lt;br&gt;&lt;br&gt;- Glocalities&lt;br&gt;- Grolsch&lt;br&gt;- GroupM&lt;br&gt;- Henkel&lt;br&gt;- Hilti&lt;br&gt;- Hunkemöller&lt;br&gt;- Jacob Douwe Egbert&lt;br&gt;- KPMG&lt;br&gt;- Nestlé&lt;br&gt;- Oogst&lt;br&gt;- Randstad&lt;br&gt;- Storm Digital&lt;br&gt;- Walters People&lt;br&gt;- Whello&lt;br&gt;- Young Colfield&lt;br&gt;&lt;br&gt;The event includes: 10 minute interviews; Network opportunities; Informal drinks; Goodie bags.&lt;br&gt;You can apply on our website: www.ma-amsterdam.nl/events/events/speeddate-event&lt;br&gt;&lt;br&gt;*Application deadline is the 8th of January 2019 until midnight (23:59)&lt;br&gt;*Based on CV selection&lt;br&gt;*Free for members [non-member 5 euro]&lt;br&gt;&lt;br&gt;https://www.facebook.com/events/455049341690769/</t>
  </si>
  <si>
    <t>https://www.google.com/calendar/event?eid=Xzc0cGo2YzlwNWtwMzZkaGo3NHIzZWUyMGM1bzZpYmprZDVtbWFiamNmNCB6enplcm9jYWwuYW1zdGVyZGFtc2VsMUBt&amp;ctz=Europe/Amsterdam</t>
  </si>
  <si>
    <t>Business Birds #14: Storytelling</t>
  </si>
  <si>
    <t>Kanarie Club</t>
  </si>
  <si>
    <t>Your calendar for startup and tech events. Get invites at https://www.startupeventslist.com&lt;br&gt;&lt;br&gt;Zin om wijzer te worden en tegelijkertijd te nippen aan een lekker drankje? Neem dan een duik in de Poolbar van de Kanarie Club en vlieg langs tijdens onze maandelijkse speed lectures. Nestel je vanaf 19.00 uur in de Poolbar, want om 19.30 uur trappen wij af met onze spreker.&lt;br&gt;&lt;br&gt;Elke editie deelt de spreker de ins en outs vanuit het werkveld gelinkt aan een maandelijks thema. Voor de hongerige, ongeduldige kuikens onder ons serveren wij tijdens de lectures lekkere borrelhappen. &lt;br&gt;&lt;br&gt;Wat is storytelling? Even in een notendop; een verhaal vertellen waar je doelgroep op zit te wachten. Maar welke verhalen brengen je klant in beweging? Hoe bouw je een relatie op met jouw klanten en niet geheel onbelangrijk; hoe houd je ze vast? Dit en nog veel meer tijdens de volgende speciale editie van Business Birds op 15 januari.&lt;br&gt;&lt;br&gt;🐥 Business bird: Valene Lontanga van Libaya&lt;br&gt;Valene, oprichtster van Libaya, zal ons alles komen vertellen over hoe zij storytelling inzet voor de branding van haar bedrijf. Ook legt ze uit waarom ze doet wat ze doet en wat dit haar allemaal heeft opgeleverd in de afgelopen jaren. &lt;br&gt;&lt;br&gt;🐥 Business bird: Christina Moreno van She Matters &lt;br&gt;Christina, oprichtster van She Matters, weet als geen ander hoe belangrijk storytelling is en welke rol dit heeft gespeeld in het succes van haar bedrijf. Tot op de dag van vandaag gebruikt ze deze “tool”, omdat zij gelooft dat dit nog steeds belangrijk is voor het voortzetten van haar missie.&lt;br&gt;&lt;br&gt;*in samenwerking met Creative Women Collective&lt;br&gt;&lt;br&gt;https://www.facebook.com/events/2233298460250015/</t>
  </si>
  <si>
    <t>https://www.google.com/calendar/event?eid=Xzc0cGo2YzlwNWtwMzZkaGo3NHIzZWVhMGM1bzZpYmprZDVtbWFiamNmNCB6enplcm9jYWwuYW1zdGVyZGFtc2VsMUBt&amp;ctz=Europe/Amsterdam</t>
  </si>
  <si>
    <t>Podcasting 101</t>
  </si>
  <si>
    <t>Stellar Amsterdam</t>
  </si>
  <si>
    <t>Your calendar for startup and tech events. Get invites at https://www.startupeventslist.com&lt;br&gt;&lt;br&gt;Are you thinking about making a podcast but don’t know where to start? Maybe you’ve produced an episode or two already but you think you can do better.&lt;br&gt;&lt;br&gt;Broadcast Amsterdam and Stellar Amsterdam are teaming up to offer Podcasting 101, a short but thorough course to teach you all you need to know to get started in podcasting, delivered over two mornings in a friendly space in Amsterdam’s Kinkerbuurt.&lt;br&gt;&lt;br&gt;Course dates:&lt;br&gt;&lt;br&gt;Podcasting 101, Session 1 - Thursday 10 January 2019 from 09:30-13:30&lt;br&gt;&lt;br&gt;Podcasting 101, Session 2 - Friday 11 January 2019 from 09:30-13:30&lt;br&gt;&lt;br&gt;Course content:&lt;br&gt;&lt;br&gt;We’ve got a top trainer who can guide you through the process and answer your questions. During the course you’ll be given a chance to practice your skills and record some practice podcasts.&lt;br&gt;&lt;br&gt;And after the course, we’ll throw in two hours’ complimentary use of our new mini studio (bookable during available time slots) so you can get working on your podcast as soon as possible. If your podcast is suitable for our audience, we’ll even help promote it, with trailers and/or excerpts broadcast on Broadcast Amsterdam’s local radio station.&lt;br&gt;&lt;br&gt;MORNING #1&lt;br&gt;&lt;br&gt;Introduction to different podcast styles&lt;br&gt;&lt;br&gt;Dos and and don’ts&lt;br&gt;&lt;br&gt;Interview technique&lt;br&gt;&lt;br&gt;Advice on equipment; microphones, recorders etc&lt;br&gt;&lt;br&gt;Recording technique&lt;br&gt;&lt;br&gt;Introduction to editing using open source software&lt;br&gt;&lt;br&gt;MORNING #2&lt;br&gt;&lt;br&gt;Making your first podcast&lt;br&gt;&lt;br&gt;Recording an interview&lt;br&gt;&lt;br&gt;Editing your interview&lt;br&gt;&lt;br&gt;Adding an introduction text and tune&lt;br&gt;&lt;br&gt;Advice on audio hosting and distribution&lt;br&gt;&lt;br&gt;Getting your podcast into smartphone apps&lt;br&gt;&lt;br&gt;About the trainer: Andy Clark is a professionally qualified journalist with over 25 years experience, having worked for newspapers, online and radio. His main focus has been radio and he has worked for the BBC, Radio Television Hong Kong and Radio Netherlands Worldwide. (See Andy Clark on Linked In)&lt;br&gt;&lt;br&gt;Price: €295 (+ btw) per person&lt;br&gt;&lt;br&gt;LIMITED AVAILABILITY (6 SPOTS)&lt;br&gt;&lt;br&gt;To register&lt;br&gt;&lt;br&gt;Please complete the registration form at: http://broadcastamsterdam.nl/2018/11/14/podcasting-101-book-now-limited-spots/&lt;br&gt;&lt;br&gt;&lt;br&gt;Any questions? Email Cathy Leung at info@broadcastamsterdam.nl&lt;br&gt;&lt;br&gt;&lt;br&gt;https://www.facebook.com/events/522418331497110/?event_time_id=522418341497109</t>
  </si>
  <si>
    <t>https://www.google.com/calendar/event?eid=Xzc0cGo2YzlwNWtwMzZkaGo3NHIzZ2MyMGM1bzZpYmprZDVtbWFiamNmNCB6enplcm9jYWwuYW1zdGVyZGFtc2VsMUBt&amp;ctz=Europe/Amsterdam</t>
  </si>
  <si>
    <t>Pitch Training</t>
  </si>
  <si>
    <t>sQuare Amsterdam</t>
  </si>
  <si>
    <t>Your calendar for startup and tech events. Get invites at https://www.startupeventslist.com&lt;br&gt;&lt;br&gt;Creatieven wordt meer dan ooit gedreven door waarden. We willen de wereld veranderen door een positieve bijdrage te leveren aan de maatschappij. Om te ontdekken hoe jíj die bijdrage kunt leveren zijn twee dingen nodig: zelfkennis en overtuigingskracht. &lt;br&gt;&lt;br&gt;Bij deze ‘Practice Your Personal Pitch’ workshop gaan we hiermee aan de slag en ontwikkel je een messcherpe pitch.&lt;br&gt;&lt;br&gt;Deze workshop is ontwikkeld in samenwerking met Jonge Honden en wordt gehost door Laurien Persoon.&lt;br&gt;&lt;br&gt;Reserveer via onze website: http://bit.ly/pitchtrainingsquare. &lt;br&gt;Let op: de workshop is voor members van sQuare.&lt;br&gt;&lt;br&gt;https://www.facebook.com/events/1937450566550930/</t>
  </si>
  <si>
    <t>https://www.google.com/calendar/event?eid=Xzc0cGo2YzlwNWtwMzZkaGo3NHIzZ2NhMGM1bzZpYmprZDVtbWFiamNmNCB6enplcm9jYWwuYW1zdGVyZGFtc2VsMUBt&amp;ctz=Europe/Amsterdam</t>
  </si>
  <si>
    <t>Venturing with Pure Sportswear</t>
  </si>
  <si>
    <t>Hogeschool van Amsterdam Amstelcampus</t>
  </si>
  <si>
    <t>Your calendar for startup and tech events. Get invites at https://www.startupeventslist.com&lt;br&gt;&lt;br&gt;Pure Sportswear is een sportkledinglijn met als basis gerecyclede PET-flessen waarvan T-shirts worden gemaakt. Momenteel begint Duvan Couvée en zijn team meer markt te veroveren in Nederland en omliggende landen. Ook zijn ze bezig een crowdfunding op te zetten voor de volgende lijn gemaakt van recyclede visnetten.&lt;br&gt;Op 17 januari deelt Duvan zijn verhaal.&lt;br&gt;&lt;br&gt;Tijdens Venturing With vertelt hij over zijn eerste stappen in het zelfstandig ondernemen. Hij neemt jullie mee in zijn ups en downs bij het starten van zijn eigen bedrijf.&lt;br&gt;Dus, kom en wees erbij: luister, stel vragen en leer van wat Duvan je kan vertellen. Het evenement is gratis en vindt plaats in de Amsterdam Venture Studios, gelegen op de begane grond van het Wibauthuis. Tot dan!&lt;br&gt;Datum:                   donderdag 17 januari&lt;br&gt;Tijd:                        16.00-17.30 &lt;br&gt;Locatie:                  Amsterdam Venture Studios Amstelcampus, Wibautstraat 3b&lt;br&gt;Amsterdam Venture Studios is gevestigd in het Wibauthuis, links van de hoofdingang.&lt;br&gt;&lt;br&gt;Meer weten: http://www.hva.nl/ondernemerschap/gedeelde-content/evenementen/evenementen/2019/01/venturing-with-pure-sportswear.html/&lt;br&gt;&lt;br&gt;https://www.facebook.com/events/2185308668427041/</t>
  </si>
  <si>
    <t>https://www.google.com/calendar/event?eid=Xzc0cGo2YzlwNWtwMzZkaGo3NHIzZ2NpMGM1bzZpYmprZDVtbWFiamNmNCB6enplcm9jYWwuYW1zdGVyZGFtc2VsMUBt&amp;ctz=Europe/Amsterdam</t>
  </si>
  <si>
    <t>Optiver Tech In-house day</t>
  </si>
  <si>
    <t>Studievereniging via</t>
  </si>
  <si>
    <t>Your calendar for startup and tech events. Get invites at https://www.startupeventslist.com&lt;br&gt;&lt;br&gt;Registration on the via website required&lt;br&gt;--&lt;br&gt;&lt;br&gt;At Optiver, we run a global network with thousands of high-performing low-latency applications, generating petabytes of data every day to execute trades within microseconds. Are you curious to know more about what it entails to be a developer at one of the leading proprietary trading firms in the world? Then join our In-house day to dive into Tech @ Optiver!&lt;br&gt;&lt;br&gt;&lt;br&gt;Program of the day&lt;br&gt;&lt;br&gt;During this day we will start with an introduction about Optiver to give you some context about what we do, followed by a tour of our office and the trading floor to get a glimpse of the action,&lt;br&gt;&lt;br&gt;Afterwards we will have an interactive session where we will dive deeper into what our competitive edge is and how technology is playing a role here. We will tell you more about our tech principles and success factors and what we are looking for in a developer/engineer.&lt;br&gt;&lt;br&gt;Then it is time to put what you learned into practice and compete against each other in a coding competition. We will finish off the day with some well-deserved beers and pizza.&lt;br&gt;&lt;br&gt;For more information about Optiver and our job openings, visit our website. https://www.optiver.com/eu/en/about-us&lt;br&gt;&lt;br&gt;&lt;br&gt; &lt;br&gt;&lt;br&gt;https://www.facebook.com/events/2254680944817300/</t>
  </si>
  <si>
    <t>https://www.google.com/calendar/event?eid=Xzc0cGo2YzlwNWtwMzZkaGo3NHIzZ2RhMGM1bzZpYmprZDVtbWFiamNmNCB6enplcm9jYWwuYW1zdGVyZGFtc2VsMUBt&amp;ctz=Europe/Amsterdam</t>
  </si>
  <si>
    <t>Circular Economy Summit</t>
  </si>
  <si>
    <t>Epicenter Amsterdam</t>
  </si>
  <si>
    <t>Your calendar for startup and tech events. Get invites at https://www.startupeventslist.com&lt;br&gt;&lt;br&gt;What are the next steps in going from a linear to a circular economy? On January 15 the Swedish Chamber of Commerce, The Finnish Dutch Chamber of Commerce, The Norwegian Dutch Chamber of Commerce and the Danish Dutch Business Club together with the Nordic Embassies and the European Commission would like to start 2019 by inviting you to an inspiring cross-border Circular Economy Summit. We will present an insight into the latest news from the EU on the Road to Circular Economy and share the ambitious targets of the Netherlands and the Nordic Countries.  Global and local companies will be present to present and share experiences on their rapid journey from linear to circular.&lt;br&gt;&lt;br&gt;The transition towards a circular economy is key to the quality of life, a sustainable world and provides huge economic opportunities. Circular Economy is today on the agenda of the EU as well as for most governments, companies, and organizations. A circular economy is a necessity to meet the global demands to generate more value from available resources, to combat climate change and to reduce and start reusing waste.&lt;br&gt;&lt;br&gt;Welcome on January 15!&lt;br&gt;&lt;br&gt;Registration only via:&lt;br&gt;swedishchamber.nl&lt;br&gt;fdcc.eu&lt;br&gt;nordcc.nl&lt;br&gt;ddbc.nl&lt;br&gt;&lt;br&gt;https://www.facebook.com/events/2159815607603404/</t>
  </si>
  <si>
    <t>https://www.google.com/calendar/event?eid=Xzc0cGo2YzlwNWtwMzZkaGo3NHIzZ2RpMGM1bzZpYmprZDVtbWFiamNmNCB6enplcm9jYWwuYW1zdGVyZGFtc2VsMUBt&amp;ctz=Europe/Amsterdam</t>
  </si>
  <si>
    <t>Open Evening (Free Workshop + About Knowmads)</t>
  </si>
  <si>
    <t>Your calendar for startup and tech events. Get invites at https://www.startupeventslist.com&lt;br&gt;&lt;br&gt;Curious about what goes on at Knowmads and what's possible for you?&lt;br&gt;Join an Open Evening, November 21st or January 9th (or both!) to find out. We are offering a free workshop for you to get a true Knowmads experience. Meet our alumni, find out the details about our 6-month program and ask any questions you might have.&lt;br&gt;&lt;br&gt;Walk-in: 19:00&lt;br&gt;Workshop &amp; info about Knowmads: 19:30 - 21:00&lt;br&gt;&lt;br&gt;We'll have tea, coffee and cookies ready for you. We only have space for 30 people, so please let us know you're coming by using the sign up form here: https://docs.google.com/forms/d/e/1FAIpQLSdCfAXKRi-Krf6-PdasQpy7CGUDgRO6I98W3tuECnlE3svrfQ/viewform &lt;br&gt;&lt;br&gt;See you soon!&lt;br&gt;Knowmads&lt;br&gt;&lt;br&gt;https://www.facebook.com/events/1998045476900646/?event_time_id=1998045490233978</t>
  </si>
  <si>
    <t>https://www.google.com/calendar/event?eid=Xzc0cGo2YzlwNWtwMzZkaGo3NHIzZ2UyMGM1bzZpYmprZDVtbWFiamNmNCB6enplcm9jYWwuYW1zdGVyZGFtc2VsMUBt&amp;ctz=Europe/Amsterdam</t>
  </si>
  <si>
    <t>The Deloitte Garage Online Challenges</t>
  </si>
  <si>
    <t>Bemyapp Netherlands</t>
  </si>
  <si>
    <t>Your calendar for startup and tech events. Get invites at https://www.startupeventslist.com&lt;br&gt;&lt;br&gt;Brought to you by Deloitte is the Garage Online Challenges: a 2-month ONLINE challenge inviting developers, startups, data scientists (-analysts), marketing gurus, designers, and idea generators to team up and propose next-generation ideas across two of Deloitte’s business departments. &lt;br&gt;&lt;br&gt;From December 10, 2018, to February 16, 2019, EU-based tech enthusiasts will go online to brainstorm, develop and submit new smart solutions for one of the following challenges: &lt;br&gt;&lt;br&gt;- The Future of Mobility&lt;br&gt;- The Future of Energy&lt;br&gt;&lt;br&gt;Each challenge has a prize pool worth €7,500!&lt;br&gt;&lt;br&gt;The winning team from each industry challenge will receive an all-expenses-paid trip to present their prototype at the grand opening of Deloitte’s new Innovative Centre, The Garage, on April 11 - 12,  2019, in Amsterdam!&lt;br&gt;&lt;br&gt;For more info and REGISTRATION visit: http://bit.ly/2UG6NQX&lt;br&gt;&lt;br&gt;For remaining question contact: charlin@bemyapp.com&lt;br&gt;&lt;br&gt;https://www.facebook.com/events/388554718550012/</t>
  </si>
  <si>
    <t>https://www.google.com/calendar/event?eid=Xzc0cGo2YzlwNWtwMzZkaGo3NHIzZ2VhMGM1bzZpYmprZDVtbWFiamNmNCB6enplcm9jYWwuYW1zdGVyZGFtc2VsMUBt&amp;ctz=Europe/Amsterdam</t>
  </si>
  <si>
    <t>1-Day Neuromarketing Crash Course</t>
  </si>
  <si>
    <t>Neurofied Academy at UP</t>
  </si>
  <si>
    <t>Your calendar for startup and tech events.&lt;br&gt;Get invites at:&lt;br&gt;https://www.startupeventslist.com&lt;br&gt;&lt;br&gt;Neuroscience is progressing so rapidly that it will inevitably change the life of marketers. When your role is to persuade others to try or buy, you need to understand them.&lt;br&gt;&lt;br&gt;That’s why we developed an intensive 1-day Neuromarketing Crash Course. Gain the brain &amp; behaviour basics in the morning and turn these insights into action during the afternoon.&lt;br&gt;&lt;br&gt;As interesting as it sounds, this becomes valuable only when you learn to apply it. That’s why you bring your own case and apply what you’ve learned. See results the same day.&lt;br&gt;&lt;br&gt;Improve your neuromarketing skills under expert guidance and see for yourself how practical psychology can be.&lt;br&gt;&lt;br&gt;&lt;br&gt;https://www.facebook.com/events/811468965850913/</t>
  </si>
  <si>
    <t>01/23/2019 10:35:06.000Z</t>
  </si>
  <si>
    <t>https://www.google.com/calendar/event?eid=Xzc0cGo2YzlwNWtwMzZkaGo3NHIzZ2NxMGM1bzZpYmprZDVtbWFiamNmNCB6enplcm9jYWwuYW1zdGVyZGFtc2VsMUBt&amp;ctz=Europe/Amsterdam</t>
  </si>
  <si>
    <t>Domain-Driven Design Europe 2019</t>
  </si>
  <si>
    <t>Theater de Meervaart</t>
  </si>
  <si>
    <t>Your calendar for startup and tech events.&lt;br&gt;Get invites at:&lt;br&gt;https://www.startupeventslist.com&lt;br&gt;&lt;br&gt;Get better at modelling &amp; designing software for complex domains. We bring together leading experts from both inside and outside the DDD community.&lt;br&gt;&lt;br&gt;Design is an activity: that's why, besides talks, you'll get to participate in practical hands-on sessions, workshops, modellathons, and discussions.&lt;br&gt;&lt;br&gt;https://www.facebook.com/events/168966057128936/</t>
  </si>
  <si>
    <t>https://www.google.com/calendar/event?eid=Xzc0cGo2YzlwNWtwMzhkcGk2MHNqZWUyMGM1bzZpYmprZDVtbWFiamNmNCB6enplcm9jYWwuYW1zdGVyZGFtc2VsMUBt&amp;ctz=Europe/Amsterdam</t>
  </si>
  <si>
    <t>Your calendar for startup and tech events.&lt;br&gt;Get invites at:&lt;br&gt;https://www.startupeventslist.com&lt;br&gt;&lt;br&gt;Would you like to learn the basics of Web Development whilst creating your own personal page?&lt;br&gt;&lt;br&gt;Together with experienced web developers, you will code your very own resume page with the widely used programming languages HTML5 &amp; CSS3.&lt;br&gt;&lt;br&gt;| NO PREVIOUS CODING KNOWLEDGE IS REQUIRED |&lt;br&gt;&lt;br&gt;Practical information:&lt;br&gt;&lt;br&gt;Requirements: Must bring your own Laptop.&lt;br&gt;&lt;br&gt;Location: WeWork Strawinskylaan (Strawinskylaan 4117 Amsterdam) - a few minutes walk away from Amsterdam Zuid Station&lt;br&gt;&lt;br&gt;The ticket includes:&lt;br&gt;&lt;br&gt;• An evening class in Web Development &lt;br&gt;• Dinner &amp; Drinks after workshop&lt;br&gt;• An eye-opening experience of the Web Development world&lt;br&gt;&lt;br&gt;Time Schedule:&lt;br&gt;&lt;br&gt;16:45 - Arrival &amp; Welcome &lt;br&gt;17:00 - 20:00 Code your personal page with HTML5 &amp; CSS3&lt;br&gt;20:00 - 20:30 Dinner &amp; Drinks by Ironhack&lt;br&gt;&lt;br&gt;For more information please contact: olesya.bath@ironhack.com&lt;br&gt;&lt;br&gt;About the host:&lt;br&gt;&lt;br&gt;Ironhack is a leading international Tech School offering intensive courses in Web Development and UX/UI design. We help people get on their way to change their lives by learning new skills and a new career!&lt;br&gt;&lt;br&gt;We are looking forward to seeing you there!&lt;br&gt;&lt;br&gt;Follow our Meetup group for more fun and awesome events! https://www.meetup.com/ironhack-amsterdam&lt;br&gt;&lt;br&gt;&lt;br&gt;https://www.facebook.com/events/2259610440937831/</t>
  </si>
  <si>
    <t>https://www.google.com/calendar/event?eid=Xzc0cGo2YzlwNWtwMzhkcGk2MHNqZWVhMGM1bzZpYmprZDVtbWFiamNmNCB6enplcm9jYWwuYW1zdGVyZGFtc2VsMUBt&amp;ctz=Europe/Amsterdam</t>
  </si>
  <si>
    <t>Complexity-Based Design Thinking with Dave Snowden</t>
  </si>
  <si>
    <t>Your calendar for startup and tech events.&lt;br&gt;Get invites at:&lt;br&gt;https://www.startupeventslist.com&lt;br&gt;&lt;br&gt;Designers and decision-makers face increasingly unprecedented levels of volatility and complexity. In this context, practical tools and methods that help us make sense of, and act in complexity are becoming increasingly important. This 2-day Masterclass is a chance to spend some time with the creator of Cynefin, Dave Snowden, discussing strategy, leading in complexity, designing systems for complex adaptive systems, and managing through ambiguity.&lt;br&gt;&lt;br&gt;The Cynefin framework has now been used around the world in contexts as diverse as the boardrooms of international fashion houses, software development teams and SWAT teams on the city streets. Decision-makers have applied it across all levels of organisation and in almost every industry.&lt;br&gt;&lt;br&gt;Beyond the basic framework, Dave has been actively developing Cynefin – did you know that Cynefin has sub-domain models? And, that there are narrative-defined boundaries between domains? Recent developments include thinking about defining domains through constraints, and moving through domains by understanding energy, knowledge and resource flows in and organisation, and how “gradients” can be manipulated to manage these flows.&lt;br&gt;&lt;br&gt;https://www.facebook.com/events/1937954149584942/</t>
  </si>
  <si>
    <t>https://www.google.com/calendar/event?eid=Xzc0cGo2YzlwNWtwMzhkcGk2MHNqZ2MyMGM1bzZpYmprZDVtbWFiamNmNCB6enplcm9jYWwuYW1zdGVyZGFtc2VsMUBt&amp;ctz=Europe/Amsterdam</t>
  </si>
  <si>
    <t>Netwerkevent: Food For Thought</t>
  </si>
  <si>
    <t>World of Food Amsterdam</t>
  </si>
  <si>
    <t>Your calendar for startup and tech events.&lt;br&gt;Get invites at:&lt;br&gt;https://www.startupeventslist.com&lt;br&gt;&lt;br&gt;2019, een nieuw jaar met nieuwe kansen voor jou als ondernemer. Maar ben jij hierop voorbereid?&lt;br&gt;&lt;br&gt;Hoe ga jij 2019 goed van start? Heb jij een doelstelling voor 2019? Waar wil je heen met je onderneming? Welke persoonlijke ontwikkeling wil je doormaken? Hoe vertaal jij jouw doelen en ideeën naar een concreet plan dat gaat zorgen voor succesvolle ervaringen en het stimuleren van je ontwikkelingen? Heb jij als ondernemer hier een antwoordt op?&lt;br&gt;&lt;br&gt;Tijdens ‘Food For Thought’ stellen wij je in de gelegenheid de basis te leggen voor een goede start van het jaar 2019.&lt;br&gt;&lt;br&gt;Doe ideeën op, laat je inspireren, wissel van gedachte met andere ondernemers. Onder leiding van onze gastsprekers bieden wij jou een interactieve presentatie over positionering, ondernemersdoel en financieel administratie. Daarnaast delen diverse ondernemers uit World of Food hun succesverhaal.&lt;br&gt;&lt;br&gt;Let’s start right! De basis voor succes in 2019 bepaal jij!&lt;br&gt;&lt;br&gt;PROGRAMMA&lt;br&gt;&lt;br&gt;18:30 – 19:00 Inloop&lt;br&gt;19:05 – 19:35 Presentatie: Onderscheid jouw product of dienst&lt;br&gt;19:35 – 20:05 Presentatie: Van doelstelling naar concreet plan&lt;br&gt;20:05 – 20:35 Presentatie: Administratie is leuk!&lt;br&gt;20:35 – 20:40 Korte presentatie&lt;br&gt;20:40 - 21:00 PAUZE&lt;br&gt;21:00 - 21:15 Maak kennis met de ondernemers van World Of Food&lt;br&gt;21:15 – 22:00 Feestelijke start 2019 met ZO ZZP – gelegenheid tot netwerken&lt;br&gt;&lt;br&gt;&lt;br&gt;Adres&lt;br&gt;Flavour Town Develstein 100 C, 1102 AK Amsterdam Zuidoost&lt;br&gt;&lt;br&gt;https://www.facebook.com/events/277162132959523/</t>
  </si>
  <si>
    <t>https://www.google.com/calendar/event?eid=Xzc0cGo2YzlwNWtwMzhkcGk2MHNqZ2NhMGM1bzZpYmprZDVtbWFiamNmNCB6enplcm9jYWwuYW1zdGVyZGFtc2VsMUBt&amp;ctz=Europe/Amsterdam</t>
  </si>
  <si>
    <t>Data Dag 2019</t>
  </si>
  <si>
    <t>DE KROMHOUTHAL Gedempt Hamerkanaal 231 1021KP Amsterdam</t>
  </si>
  <si>
    <t>Your calendar for startup and tech events.&lt;br&gt;Get invites at:&lt;br&gt;https://www.startupeventslist.com&lt;br&gt;&lt;br&gt;The DDMA Data Day is an initiative of the DDMA Data Decisions and Engagement (DDE) Commission. The committee is part of DDMA (Data Driven Marketing Association), the association for marketing and data. &lt;br&gt;&lt;br&gt;At Crystalloids we are excited to be part of this event. We are not only a member of the DDMA and have a chairman in the DDE , but we strongly believe in the power of data in marketing. We would like to invite everyone to join the Data Day and get inspired by (inter) national speakers and real examples from companies who managed to successfully deploy customer data.&lt;br&gt;&lt;br&gt;The DDMA Data Day is aimed at professionals who see a smart use of data as a factor to differentiate themselves. During this event you get to learn the most about strategy, data integration, insights, visualisation and legal in one day.&lt;br&gt;&lt;br&gt;Why should you join?&lt;br&gt;- The Data Day is organised by people who, just like you, make beautiful things with customer data every day.&lt;br&gt;- Hear real stories from organisations that are nominated for the Customer Data Award 2019.&lt;br&gt;- Get inspired by (inter)national speakers who are independent and knowledgeable about the subject.&lt;br&gt;&lt;br&gt;Who is it for?&lt;br&gt;- Managers and professionals at operational, tactical or strategic level engaged in customer data;&lt;br&gt;- CMOs, CTOs, CRM managers, Chief Data Officers, CX managers,&lt;br&gt;- Marketers, marketing intelligence managers, analysts and program managers.&lt;br&gt;&lt;br&gt;https://www.facebook.com/events/294382637948235/</t>
  </si>
  <si>
    <t>https://www.google.com/calendar/event?eid=Xzc0cGo2YzlwNWtwMzhkcGk2MHNqZ2NxMGM1bzZpYmprZDVtbWFiamNmNCB6enplcm9jYWwuYW1zdGVyZGFtc2VsMUBt&amp;ctz=Europe/Amsterdam</t>
  </si>
  <si>
    <t>Natural Systems Design and Development with Prof David West</t>
  </si>
  <si>
    <t>Your calendar for startup and tech events.&lt;br&gt;Get invites at:&lt;br&gt;https://www.startupeventslist.com&lt;br&gt;&lt;br&gt;For fifty years we have focused on the ‘Artificial’ — computing devices and Turing Machine grounded software. Mathematics, Logic and Engineering have formed our ontology. This perspective has led to major accomplishments and equally major failures (the latter increasingly outnumbering the former).&lt;br&gt;&lt;br&gt;It is increasingly obvious that we have reached the limits of the engineering mindset and approach. Scale and Complexity have created challenges that cannot be satisfied with engineered solutions. Even though, in principle, it might be possible to build a city like one of Paolo Soleri’s Arcologies, in practice it cannot be done. (And if done, no human could live in an arcology without reducing her or himself to a machine.)&lt;br&gt;&lt;br&gt;The time has come for an alternate approach, one focusing on the ‘Natural” instead of the ‘Artificial’. This new approach will be grounded in metaphors from organisms, ecologies, and cultural anthropology. It will utilize ideas from contrarian thinkers in software like Pelle Ehn , thinkers like Christopher Alexander, and design leaders like Maya Design, Ideo Design, and Apple.&lt;br&gt;&lt;br&gt;This workshop will provide a comprehensive foundation for a discipline of Natural Systems Design and Development along with principles, practices and techniques for applying this new discipline to problems of today and tomorrow.&lt;br&gt;&lt;br&gt;Specifically, attendees will come to understand:&lt;br&gt;&lt;br&gt;Why and how Natural Systems Design is a logical extension of, and possible successor to, Domain-Driven Design&lt;br&gt;The essential differences between Natural and Artificial Systems along with how and why the formal, engineering, approach is not applicable to natural designs, and has reached it limits with artificial designs.&lt;br&gt;How to think about Natural Systems, including foundational metaphors — organisms and ecologies. (Metaphors that replace engineering metaphors of circuits and buildings.)&lt;br&gt;Information and computational architectures that support Natural Systems&lt;br&gt;An extremely simple and powerful distributed “data” architecture and “data transport protocol” for Natural Systems&lt;br&gt;How to model Natural Systems and identify how to enhance them simply by adding/deleting (modifying) elements or relationships among elements&lt;br&gt;How to design elements (apps or applications) and introduce them to a Natural System&lt;br&gt;Examples that contrast Natural Systems Designs with existing systems designed and deployed using an engineering approach&lt;br&gt;Attendees will be able to present a problem from their own domain of interest and workshop a Natural Systems solution to that problem.&lt;br&gt;&lt;br&gt;https://www.facebook.com/events/331876547602493/</t>
  </si>
  <si>
    <t>https://www.google.com/calendar/event?eid=Xzc0cGo2YzlwNWtwMzhkcGk2MHNqZ2RpMGM1bzZpYmprZDVtbWFiamNmNCB6enplcm9jYWwuYW1zdGVyZGFtc2VsMUBt&amp;ctz=Europe/Amsterdam</t>
  </si>
  <si>
    <t>Taktical Growth #3: A Growth Process That Scales</t>
  </si>
  <si>
    <t>TSH Collab Amsterdam City</t>
  </si>
  <si>
    <t>Your calendar for startup and tech events.&lt;br&gt;Get invites at:&lt;br&gt;https://www.startupeventslist.com&lt;br&gt;&lt;br&gt;In this session of the meetup, we'll the topic of Growth process development and break-down the process to scale from start-up to scale-up, examples of bootstrapped features to scale to a high-quality product in a fast-paced way.&lt;br&gt;&lt;br&gt;Key points to consider when designing a growth journey and how to steer the growth strategy for a startup &amp; maximizing from what you have.&lt;br&gt;&lt;br&gt;Useful for - #SaaS #startups, #B2B.&lt;br&gt;&lt;br&gt;-Free entrance&lt;br&gt;-Date: Thursday 25th of Jan&lt;br&gt;-Time: 18:00 – 20:15&lt;br&gt;-Location: TSH Collab&lt;br&gt;&lt;br&gt;---------------------------------------------&lt;br&gt;Join the MAD FB group for - digital &amp; growth Marketing thoughts and greater networking leverage - http://bit.ly/2m19Wda&lt;br&gt;&lt;br&gt;--------------------------------------------&lt;br&gt;&lt;br&gt;*PROGRAM:&lt;br&gt;18:00 // Doors open&lt;br&gt;&lt;br&gt;Speaker 1: Max van den Ingh (Head of Growth at I AM POP) | 18:15 - 18:50&lt;br&gt;&lt;br&gt;*From startup to scale-up*&lt;br&gt;- Growth process, team &amp; engine&lt;br&gt;- Experimentation for product innovation&lt;br&gt;&lt;br&gt;Speaker 2- Sushil (Growth Marketer at Growack) | 19:00 - 19:30&lt;br&gt;&lt;br&gt;B2B Lead Growth Strategies&lt;br&gt;- A breakup of the lead gen strategies&lt;br&gt;- Data we capture with Tools ( DUX + FTL+ PhantomBuster)&lt;br&gt;&lt;br&gt;-------------&lt;br&gt;*ABOUT TSH Collab -&lt;br&gt;&lt;br&gt;This talk will be hosted and sponsored by TSH Collab is the final piece in The Student Hotel's Complete Connected Community, a fully integrated co-living and co-working world. Our smart design facilities include spaces to live, work, meet, dine, sweat and even swim&lt;br&gt;&lt;br&gt;More info - https://tshcollab.com&lt;br&gt;&lt;br&gt;Look forward to seeing you all.&lt;br&gt;Cheers.!&lt;br&gt;&lt;br&gt;&lt;br&gt;https://www.facebook.com/events/537493480102756/</t>
  </si>
  <si>
    <t>https://www.google.com/calendar/event?eid=Xzc0cGo2YzlwNWtwMzhkcGk2MHNqZ2UyMGM1bzZpYmprZDVtbWFiamNmNCB6enplcm9jYWwuYW1zdGVyZGFtc2VsMUBt&amp;ctz=Europe/Amsterdam</t>
  </si>
  <si>
    <t>Awesome IT Ticket Sale &amp; Teacher Drinks</t>
  </si>
  <si>
    <t>Awesome IT</t>
  </si>
  <si>
    <t>Your calendar for startup and tech events.&lt;br&gt;Get invites at:&lt;br&gt;https://www.startupeventslist.com&lt;br&gt;&lt;br&gt;On April 5th, Awesome IT will return for its 9th annual conference in cooperation with Studievereniging VIA to give students who are interested in Information Technologies, more insight in the most interesting and newest topics in the area of Computer Science, Information Science, and Artificial Intelligence. Every year we put together an as diverse and fascinating program as possible, with national and international distinguished speakers. Whether you are interested in research projects and new developments in your field, or want to know more about the commercial business aspects of your studies, we offer the complete package.&lt;br&gt;&lt;br&gt;Save the date! Wondering what speakers will be attending this year? Come join us for a drink!&lt;br&gt;&lt;br&gt;https://www.facebook.com/events/272646516765203/</t>
  </si>
  <si>
    <t>https://www.google.com/calendar/event?eid=Xzc0cGo2YzlwNWtwMzhkcGk2MHNqZ2VhMGM1bzZpYmprZDVtbWFiamNmNCB6enplcm9jYWwuYW1zdGVyZGFtc2VsMUBt&amp;ctz=Europe/Amsterdam</t>
  </si>
  <si>
    <t>Webinar 'What's New in Uniface 10'</t>
  </si>
  <si>
    <t>Uniface</t>
  </si>
  <si>
    <t>Your calendar for startup and tech events.&lt;br&gt;Get invites at:&lt;br&gt;https://www.startupeventslist.com&lt;br&gt;&lt;br&gt;Join our Webinar on Thursday, 24 Jan 2019&lt;br&gt;Time: 09:30 - 15:30 UK Time (GMT+1)&lt;br&gt;Host: Jason Huggins, Director Global Delivery&lt;br&gt;&lt;br&gt;This is a session to see in action the new functionality added in Uniface 10.3.  Topics Include:&lt;br&gt;- Creating Projects &lt;br&gt;- Creating Relationships &lt;br&gt;- Creating and using Modelled Components &lt;br&gt;- Worksheet Plugins &lt;br&gt;- Menu Plugins&lt;br&gt; &lt;br&gt;Attendees will be able to follow along with their&lt;br&gt;own environments.&lt;br&gt;Register: http://go.uniface.com/WhatsNewinUF10_Webinar2019&lt;br&gt;&lt;br&gt;https://www.facebook.com/events/290825621620644/</t>
  </si>
  <si>
    <t>https://www.google.com/calendar/event?eid=Xzc0cGo2YzlwNWtwMzhkcGk2MHNqaWMyMGM1bzZpYmprZDVtbWFiamNmNCB6enplcm9jYWwuYW1zdGVyZGFtc2VsMUBt&amp;ctz=Europe/Amsterdam</t>
  </si>
  <si>
    <t>API for Beginners</t>
  </si>
  <si>
    <t>Your calendar for startup and tech events.&lt;br&gt;Get invites at:&lt;br&gt;https://www.startupeventslist.com&lt;br&gt;&lt;br&gt;Have you ever wondered how Facebook is able to automatically display your Instagram photos? How about how Evernote syncs notes between your computer and smartphone? If so, then it’s time to get excited!&lt;br&gt;&lt;br&gt;During this 2 hour workshop, we'll walk you through what it takes to link different IT systems together thanks to this common tool called an Application Programming Interface (API).&lt;br&gt;&lt;br&gt;We will start off easy, explaining the basics of (web) APIs: what they are, how they work, and why they matter.&lt;br&gt;&lt;br&gt;Pre-requisite:&lt;br&gt;No pre-requisite, this is a workshop for beginners.&lt;br&gt;&lt;br&gt;Register here to attend this workshop: https://www.eventbrite.com/e/api-for-beginners-tickets-54756427950&lt;br&gt;&lt;br&gt;https://www.facebook.com/events/493799927810177/</t>
  </si>
  <si>
    <t>https://www.google.com/calendar/event?eid=Xzc0cGo2YzlwNWtwMzhkcGk2MHNqaWNhMGM1bzZpYmprZDVtbWFiamNmNCB6enplcm9jYWwuYW1zdGVyZGFtc2VsMUBt&amp;ctz=Europe/Amsterdam</t>
  </si>
  <si>
    <t>Masterclass: Design for Web</t>
  </si>
  <si>
    <t>De Voorhoede</t>
  </si>
  <si>
    <t>Your calendar for startup and tech events.&lt;br&gt;Get invites at:&lt;br&gt;https://www.startupeventslist.com&lt;br&gt;&lt;br&gt;As a digital designer your work and your decisions have a large impact on the success of a product, as well as on the complexity and effort required to turn your designs into a working product. Understanding your medium, the web, its possibilities, its limitations and its quirks will make you a fantastic designer.&lt;br&gt;&lt;br&gt;During this masterclass you’ll learn about the latest web technologies and how to use them in your designs, browser differences and how to use them to your advantage, and how you can go beyond the browser and get the most out of your designs.&lt;br&gt;&lt;br&gt;In this full-day hands-on workshop we'll focus on 4 topics:&lt;br&gt;&lt;br&gt;&lt;br&gt;&lt;br&gt;Design for Everyone: browsers, devices and users have a wide range of capabilities. We'll go into features and differences, so you can design layered experiences for everyone.&lt;br&gt;Design for Performance: Users expect products to be faster and faster. We'll go into what affects performance and how to design with it. We'll touch on how browsers load content, fonts and images, and how design can improve perceived performance.&lt;br&gt;&lt;br&gt;Apps on the Web: Traditionally the web has been a web of pages. With single page app frameworks (like Angular, React and Vue) this model has changed. One view can morph into the other and change as you interact with it. These frameworks are not just convenient for developers but also allow you to design in new ways. We'll go into designing with morphing states using skeleton UIs and animations.&lt;br&gt;&lt;br&gt;Leaving the browser: Web apps are no longer constraint to the browser. Progressive Web Apps are the new kid on the block which give web apps features like being installable, working offline, sending push notifications and connecting to other devices over Bluetooth. And with a little extra we can also turn our web apps into desktop apps. We'll dive into how you can leverage these features and design futuristic apps.&lt;br&gt;&lt;br&gt;&lt;br&gt;We'll have a break between each topic with a lunch half-way the day and we'll end the day with drinks.&lt;br&gt;&lt;br&gt;By the end of the day, you'll be designing even better products for the web, challenging the developers in your team and making your Product Owner proud.&lt;br&gt;&lt;br&gt;https://www.facebook.com/events/1935861679791346/</t>
  </si>
  <si>
    <t>https://www.google.com/calendar/event?eid=Xzc0cGo2YzlwNWtwMzhkcGk2MHNqaWNxMGM1bzZpYmprZDVtbWFiamNmNCB6enplcm9jYWwuYW1zdGVyZGFtc2VsMUBt&amp;ctz=Europe/Amsterdam</t>
  </si>
  <si>
    <t>DDD Foundations</t>
  </si>
  <si>
    <t>Your calendar for startup and tech events.&lt;br&gt;Get invites at:&lt;br&gt;https://www.startupeventslist.com&lt;br&gt;&lt;br&gt;DDD Foundations is a new one-day, one track event. We're welcoming all roles in software, of all levels: decision makers, analysts, testers, product owners, architects, and programmers.&lt;br&gt;&lt;br&gt;We'll help you understand what DDD is, why your organisation should care about it, and where to start. The event is created and presented by leading DDD experts, including Eric Evans, the author of the book 'Domain-Driven Design (2004)'.&lt;br&gt;&lt;br&gt;https://www.facebook.com/events/2110257222587584/</t>
  </si>
  <si>
    <t>https://www.google.com/calendar/event?eid=Xzc0cGo2YzlwNWtwMzhkcGk2MHNqaWQyMGM1bzZpYmprZDVtbWFiamNmNCB6enplcm9jYWwuYW1zdGVyZGFtc2VsMUBt&amp;ctz=Europe/Amsterdam</t>
  </si>
  <si>
    <t>Blockchain Talks #15 - Amsterdam</t>
  </si>
  <si>
    <t>Meet Berlage</t>
  </si>
  <si>
    <t>Your calendar for startup and tech events.&lt;br&gt;Get invites at:&lt;br&gt;https://www.startupeventslist.com&lt;br&gt;&lt;br&gt;The first edition of Blockchain Talks for 2019, a great chance to catch up about the latest blockchain &amp; crypto developments and connect with the Dutch Blockchain community.&lt;br&gt;&lt;br&gt;Join us at Meet Berlage (3 minutes walk from Central Station) for the 15th edition of our community-driven blockchain conferences in Amsterdam. #bct15&lt;br&gt;&lt;br&gt;Prepare your 30s pitch for the Know Your Audience and get the most out of the Beer-2-Beer networking sessions!&lt;br&gt;&lt;br&gt;🎫 EARLY INVESTOR tickets are available now for  €10.- each&lt;br&gt;https://events.guts.tickets/events/273/&lt;br&gt;&lt;br&gt;All tickets are processed by GUTS and recorded on the #ETH blockchain! GUTS is a Dutch company that uses blockchain to create fair and transparent ticketing. &lt;br&gt;&lt;br&gt;Keynote presentations by 🎓&lt;br&gt;- Presenters will be announced this week, click 'interested' to stay up to date with #bct15.&lt;br&gt;&lt;br&gt;Join over 350+ Blockchaintalkers in our community: t.me/BlockchainTalkz&lt;br&gt;&lt;br&gt;More info on https://blockchaintalks.io/our-events/upcoming-events/bct15/&lt;br&gt;&lt;br&gt;For any questions please reach out to luuk@blockchaintalks.io&lt;br&gt;&lt;br&gt;https://www.facebook.com/events/374545736442239/</t>
  </si>
  <si>
    <t>https://www.google.com/calendar/event?eid=Xzc0cGo2YzlwNWtwMzhkcGk2MHNqaWRhMGM1bzZpYmprZDVtbWFiamNmNCB6enplcm9jYWwuYW1zdGVyZGFtc2VsMUBt&amp;ctz=Europe/Amsterdam</t>
  </si>
  <si>
    <t>Masterclass: Running Design Sprints</t>
  </si>
  <si>
    <t>Hike One</t>
  </si>
  <si>
    <t>Your calendar for startup and tech events.&lt;br&gt;Get invites at:&lt;br&gt;https://www.startupeventslist.com&lt;br&gt;&lt;br&gt;⚠️ [The date for this event has been moved to January 30, 2019.]&lt;br&gt;&lt;br&gt;Get hands-on running design sprints! &lt;br&gt;&lt;br&gt;Do you want to develop a new product or service? Or are you looking to improve an existing product? A design sprint might just be what you need. This method allows you to look into the future and learn how your customers respond to new ideas before spending large amounts of time and money.&lt;br&gt;&lt;br&gt;Learn how to run your own design sprint in our masterclass.&lt;br&gt;&lt;br&gt;After this masterclass you will:&lt;br&gt;- Understand the theory&lt;br&gt;- Know when to use a design sprint (and when not)&lt;br&gt;- Be able to convince stakeholders to run a design sprint&lt;br&gt;- Learn how to host a design sprint yourself&lt;br&gt;- Know how to fit a design sprint into a larger project&lt;br&gt;&lt;br&gt;Requirements:&lt;br&gt;- Hands-on experience with hosting creative workshops&lt;br&gt;- Hands-on experience with digital design&lt;br&gt;- Some knowledge about sprints&lt;br&gt;&lt;br&gt;About the instructors:&lt;br&gt;Between them designer Caya Kempe and team lead Roderick Trompert have been in more than fifteen design sprints with high-profile clients such as Philips, ANWB and Talpa Radio. In this masterclass they will show you how design sprints work in real life.&lt;br&gt;&lt;br&gt;Practicalities:&lt;br&gt;- Good to know - a light breakfast (a crispy croissant and coffee), lunch (Buurtboer!) and soda's are included.&lt;br&gt;- Bring your laptop (or tablet) and a notebook.&lt;br&gt;&lt;br&gt;We hope to welcome you on the 3rd of October! Do you have any initial questions? Please contact us on academy@hike.one&lt;br&gt;Interested in this masterclass, but you can't make this date? We will host another masterclass on this topic in soon. Check our website www.hike.one&lt;br&gt;&lt;br&gt;https://www.facebook.com/events/649986938707110/</t>
  </si>
  <si>
    <t>https://www.google.com/calendar/event?eid=Xzc0cGo2YzlwNWtwMzhkcGk2MHNqaWRxMGM1bzZpYmprZDVtbWFiamNmNCB6enplcm9jYWwuYW1zdGVyZGFtc2VsMUBt&amp;ctz=Europe/Amsterdam</t>
  </si>
  <si>
    <t>Accelerating careers: women in the food industry</t>
  </si>
  <si>
    <t>The Edge</t>
  </si>
  <si>
    <t>Your calendar for startup and tech events.&lt;br&gt;Get invites at:&lt;br&gt;https://www.startupeventslist.com&lt;br&gt;&lt;br&gt;We are pleased to announce that our next event will take place on Tuesday January 29 at Deloitte in Amsterdam.&lt;br&gt;&lt;br&gt;Three inspiring female speakers will share their experiences around 'Innovations in the Food &amp; Agri Industry’. &lt;br&gt;&lt;br&gt;Interested in learning more about robots, big data, vision, LED lighting, artificial intelligence and packaging? The innovations within the Food &amp; Agri industry are developing rapidly. All with one goal: to anticipate on the world’s need for food, respond to the changing food chain and to address scarcity. More efficient, effective, sustainable and new ways of production are essential for both machine builders and food processors as for professionals in agriculture and horticulture.&lt;br&gt;&lt;br&gt;Leonie ten Dam - Director of Sales at Connecterra - Leonie will share her journey from growing up on a farm in the East of the Netherlands towards becoming the Sales Director at Connecterra. It led her through various countries living and working abroad with Nedap and Connecterra, where the agricultural lifestyle with its work and challenges vs the fast changing technologies are coming together&lt;br&gt;&lt;br&gt;Beate Walles - Director Strategic Projects Horticulture LED Solutions at Signify (former Philips Lighting, Eindhoven) - Beate will tell how Philips Horticulture LED solutions develops lighting systems to condition the growth of all kinds of crops. With the best possible care, the goal is to increase the profits for the grower.&lt;br&gt;&lt;br&gt;llse Habraken - Innovation Manager at Deloitte Nederland&lt;br&gt;&lt;br&gt;Why join us?&lt;br&gt;*Meet successful women&lt;br&gt;*Experience the power of a story&lt;br&gt;*Connect with other inspiring women&lt;br&gt;*Exchange ideas&lt;br&gt;&lt;br&gt;https://www.facebook.com/events/2022279387795392/</t>
  </si>
  <si>
    <t>https://www.google.com/calendar/event?eid=Xzc0cGo2YzlwNWtwMzhkcGk2MHNqaWUyMGM1bzZpYmprZDVtbWFiamNmNCB6enplcm9jYWwuYW1zdGVyZGFtc2VsMUBt&amp;ctz=Europe/Amsterdam</t>
  </si>
  <si>
    <t>Bezpłatny webinar: Efektywny marketing w pigułce'</t>
  </si>
  <si>
    <t>Polish Chamber of Commerce in the Netherlands</t>
  </si>
  <si>
    <t>Your calendar for startup and tech events.&lt;br&gt;Get invites at:&lt;br&gt;https://www.startupeventslist.com&lt;br&gt;&lt;br&gt;Webinar: 'Efektywny marketing w pigułce: zadania, otoczenie, komunikacja, strategia i planowanie'. &lt;br&gt;Wprowadzenie do marketingu&lt;br&gt;Obszar: Analiza i strategia&lt;br&gt;Opis: Zrozumienie marketingu jako całości - wraz z jego otoczeniem, potrzebami rynku, modelami zachowań potencjalnych klientów i sposobami komunikacji w obecnym świecie ma istotny wpływ na to jak kształtowana powinna być strategia marketingowa firmy, jakie działania powinny zostać podjęte, by były one skuteczne. O tym jak dążyć do maksymalnej efektywności marketingu opowiemy w trakcie webinarium.&lt;br&gt;&lt;br&gt;&lt;br&gt;https://www.facebook.com/events/290416881610571/</t>
  </si>
  <si>
    <t>https://www.google.com/calendar/event?eid=Xzc0cGo2YzlwNWtwMzhkcGk2MHNqaWVhMGM1bzZpYmprZDVtbWFiamNmNCB6enplcm9jYWwuYW1zdGVyZGFtc2VsMUBt&amp;ctz=Europe/Amsterdam</t>
  </si>
  <si>
    <t>Building Progressive Web Applications with Nuxt.js</t>
  </si>
  <si>
    <t>The Master Workshop</t>
  </si>
  <si>
    <t>Your calendar for startup and tech events.&lt;br&gt;Get invites at:&lt;br&gt;https://www.startupeventslist.com&lt;br&gt;&lt;br&gt;Summary.&lt;br&gt;Building Progressive Web Applications with Nuxt.js&lt;br&gt;In this Master Workshop, Alexandre and Sébastien Chopin, creators and maintainers of Nuxt.js, a framework for creating universal Vue.js applications, will take you on a journey to learn how to build progressive web applications (PWAs) using Nuxt.js.&lt;br&gt;&lt;br&gt;About this Master Workshop.&lt;br&gt;Progressive web applications (PWA) are the next big thing in web development as they bring mobile-app-like experiences to your users without requiring them to install an app from the App Store or Play Store.&lt;br&gt;&lt;br&gt;In this master workshop, you will create a web application using traditional web technologies and Nuxt.js, a framework for building universal Vue.js applications. When using Nuxt.js' PWA module, you can supercharge your Nuxt.js project with a heavily tested, updated and stable PWA solution with zero-configuration.&lt;br&gt;&lt;br&gt;Alexandre and Sébastien will teach you how to add features such as camera access, service workers for offline support, push notifications, and much more. Progressive web apps combine the best of both worlds: You deliver fast, engaging, and reliable experiences while still having the reach and accessibility of a website/web app.&lt;br&gt;&lt;br&gt;This master workshop covers everything you need to build amazing PWAs using Nuxt.js in combination with the Nuxt.js PWA module suite, and the Workbox, Manifest, Meta, Icon, and OneSignal modules.&lt;br&gt;&lt;br&gt;Learn how to use an app manifest to make your web app installable on a device's home screen. Learn how to use service workers to offer offline support by caching assets. Learn advanced service worker uses and caching strategies. Learn how to add push notifications and how to perform data synchronizations. Learn how to access native device features, like the camera or geolocation in both Android and iOS.&lt;br&gt;&lt;br&gt;Most importantly, you'll learn all of the above while building a real-world, full-featured PWA!&lt;br&gt;&lt;br&gt;If you know the basics of HTML, CSS, and JavaScript, and preferably the basics of Vue.js and Nuxt.js, and want to build web apps that look and behave like native mobile apps — this master workshop is for you!&lt;br&gt;&lt;br&gt;About your instructors.&lt;br&gt;Sébastien Chopin is a French web developer, creator of Nuxt.js, and community partner of the Vue.js framework. Sébastien has been a professional web developer since the age of fourteen, and he has been using Node.JS for the past six years, mainly only writing in JavaScript. He co-founded Nuxt.js to make universal application-building an easy task.&lt;br&gt;&lt;br&gt;Alexandre Chopin is a French consultant, application architect, JavaScript lead developer, and co-founder of Nuxt.js. He has been passionate about web development for more than ten years. He loves building new projects and making them simple to use.&lt;br&gt;&lt;br&gt;Certificate of Participation.&lt;br&gt;*All participants will receive an Official TMW Certificate of Participation signed by the instructor(s) and The Master Workshop.&lt;br&gt;&lt;br&gt;Terms of Service.&lt;br&gt;&lt;br&gt;Privacy Policy.&lt;br&gt;&lt;br&gt;Code of Conduct.&lt;br&gt;&lt;br&gt;&lt;br&gt;https://www.facebook.com/events/407684483042180/</t>
  </si>
  <si>
    <t>https://www.google.com/calendar/event?eid=Xzc0cGo2YzlwNWtwMzhkcGk2NG8zMGNhMGM1bzZpYmprZDVtbWFiamNmNCB6enplcm9jYWwuYW1zdGVyZGFtc2VsMUBt&amp;ctz=Europe/Amsterdam</t>
  </si>
  <si>
    <t>Scalability &amp; Performance Improvement in Cloud Services</t>
  </si>
  <si>
    <t>Relay42</t>
  </si>
  <si>
    <t>Your calendar for startup and tech events.&lt;br&gt;Get invites at:&lt;br&gt;https://www.startupeventslist.com&lt;br&gt;&lt;br&gt;❗ Sign up: http://bit.ly/AM19CE_Scalability&lt;br&gt;&lt;br&gt;We welcome 2019 with this great Meetup in which we present two talks on polishing cloud services.&lt;br&gt;&lt;br&gt;➡️Talk #1: Scaling Your Cloud, a Journey Into Growth: Terraform, Kinesis and Managed Services&lt;br&gt;&lt;br&gt;As a company gets bigger and more established, it will inevitably have to face the following challenges on the technical front: a growing customer base and volume of data, increased complexity, team growth problems, scalability and monitoring obstacles. With growth comes complexity, and complexity can be a killer of productivity, so you always need to have a plan to handle growth.&lt;br&gt;&lt;br&gt;This talk is for anyone who intends to develop such a plan, touching everything from code and libraries to environments, monitoring tools and CI/CD pipelines, and how to foster innovation via standardization.&lt;br&gt;&lt;br&gt;We will look at an example pipeline, from writing the first line of code to it actually ending up in production, using tech like Spring, Ansible, Packer, Terraform and AWS.&lt;br&gt;&lt;br&gt;➡️Talk #2: Fast &amp; Furious: Java Serverless without a JVM!&lt;br&gt;&lt;br&gt;Java is one of the most popular programming languages in the current days. Its virtual machine is not well suited for the serverless paradigm, because it requires large amounts of memory and slow startup times. The current (wrong) solution is to run a server that keeps the functions ready.&lt;br&gt;&lt;br&gt;This talk is about solving the anti-pattern, with the help of GraalVM we can make java fast and native. Applications start instantaneously and consume almost no memory. The perfect match for Java Serverless!&lt;br&gt;&lt;br&gt;Thanks to our host Relay42, whose Intelligent Journey Orchestration empowers businesses to create meaningful customer relationships by utilizing smart technology to transform fragmented interactions into seamless journeys.&lt;br&gt;&lt;br&gt;https://www.facebook.com/events/293260248053334/</t>
  </si>
  <si>
    <t>https://www.google.com/calendar/event?eid=Xzc0cGo2YzlwNWtwMzhkcGk2NG8zMGNpMGM1bzZpYmprZDVtbWFiamNmNCB6enplcm9jYWwuYW1zdGVyZGFtc2VsMUBt&amp;ctz=Europe/Amsterdam</t>
  </si>
  <si>
    <t>Ironhack Open House</t>
  </si>
  <si>
    <t>Your calendar for startup and tech events.&lt;br&gt;Get invites at:&lt;br&gt;https://www.startupeventslist.com&lt;br&gt;&lt;br&gt;Are you curious about what do we do and who we are? Considering to study Web Development or UX/UI Design but still have some doubts or questions?&lt;br&gt;&lt;br&gt;Then come along to our Open House evening on Wednesday 23rd of January and get to know more about us!&lt;br&gt;&lt;br&gt;Who?&lt;br&gt;&lt;br&gt;We are an international tech school that believes the best way to learn how to do something, is by actually doing it. With 5 years of experience and 11 campuses around the world, our community counts over 2000 student stories and over 600 partner companies.&lt;br&gt;&lt;br&gt;During this evening, you will get to see what you can learn from taking a look at our students’ projects.&lt;br&gt;&lt;br&gt;Schedule:&lt;br&gt;&lt;br&gt;17:30 to 18:00 - Arrival &amp; Welcome &lt;br&gt;&lt;br&gt;18:00 to 18:30 - Information about the course, teachers and Hiring week by Manouk Meilof, General Manager &lt;br&gt;&lt;br&gt;18:30 to 19:00 - Meet our Alumni (Matt and Marcos)&lt;br&gt;&lt;br&gt;19:00 to 19:30 - Admissions Information &amp; FAQ by Olesya Bath, Admissions &lt;br&gt;&lt;br&gt;19:30 to 20:00 - Drinks &amp; snacks and the best opportunity to chat with our teachers and team members ;)&lt;br&gt;&lt;br&gt;Practical information:&lt;br&gt;&lt;br&gt;- The event is for free. The only requirement is to bring your good vibes and interest to learn about who we are!&lt;br&gt;&lt;br&gt;- Time schedule: From 18.00 to 20.00. Reception will start at 17:30.&lt;br&gt;&lt;br&gt;- Location: WeWork Strawinskylaan. We are at the Atrium building, North Tower, 4th floor.&lt;br&gt;&lt;br&gt;Some tips to find us: We are 2 min away from Amsterdam Zuid Station. If you are at Zuidplein, go up the stairs that are closest to Albert Heijn and you’ll see the trams. From there turn left and walk along the left side of the road for 2 minutes. You’ll find the reception of North Tower of Atrium Building on your left hand side. Take the elevator and meet us on the 4th floor.&lt;br&gt;&lt;br&gt;For more information please contact: olesya.bath@ironhack.com / +31 6 58 73 63 05 &lt;br&gt;&lt;br&gt;We are looking forward to seeing you there!&lt;br&gt;&lt;br&gt;Follow our Meetup group for more fun and awesome events! https://www.meetup.com/ironhack-amsterdam/&lt;br&gt;&lt;br&gt;&lt;br&gt;https://www.facebook.com/events/351558482103155/</t>
  </si>
  <si>
    <t>https://www.google.com/calendar/event?eid=Xzc0cGo2YzlwNWtwMzhkcGk2NG8zMGNxMGM1bzZpYmprZDVtbWFiamNmNCB6enplcm9jYWwuYW1zdGVyZGFtc2VsMUBt&amp;ctz=Europe/Amsterdam</t>
  </si>
  <si>
    <t>Amsterdam Algorithmic Engineering Programming Contest</t>
  </si>
  <si>
    <t>Your calendar for startup and tech events.&lt;br&gt;Get invites at:&lt;br&gt;https://www.startupeventslist.com&lt;br&gt;&lt;br&gt;On 2 February, the VU, together with TU Eindhoven, is organising the Amsterdam Algorithmic Engineering Programming Contest (AAEPC)! In this contest you have 4 hours to create the best possible solution to an engineering problem, in a similar fashion to Google Hash Code. So if you are interested in participating in Google Hash Code, join us for a practice run!&lt;br&gt;&lt;br&gt;You can compete in teams of 2 to 4 persons and you can use your own laptop. If you don't have a team, send us an email and we will try to match you up.&lt;br&gt;&lt;br&gt;The problem can be solved in any programming language you are familiar with, as you only need to submit the solutions.&lt;br&gt;&lt;br&gt;Sign up here, it's free: bit.ly/aaepc&lt;br&gt;&lt;br&gt;The contest will take place in the VU Main Building, room number TBD. Bring your own laptop and don't forget the charger! We will provide drinks and snacks, but not lunch or dinner! Please make sure you have eaten beforehand.&lt;br&gt;&lt;br&gt;https://www.facebook.com/events/523618914708406/</t>
  </si>
  <si>
    <t>https://www.google.com/calendar/event?eid=Xzc0cGo2YzlwNWtwMzhkcGk2NG8zMGQyMGM1bzZpYmprZDVtbWFiamNmNCB6enplcm9jYWwuYW1zdGVyZGFtc2VsMUBt&amp;ctz=Europe/Amsterdam</t>
  </si>
  <si>
    <t>Code As A Crime Scene: Fix Technical Debt with Behavioural Code</t>
  </si>
  <si>
    <t>Your calendar for startup and tech events.&lt;br&gt;Get invites at:&lt;br&gt;https://www.startupeventslist.com&lt;br&gt;&lt;br&gt;In this workshop you learn novel analysis techniques that support both technical and organizational decisions around your codebase. The techniques use data from the most underused informational source that we have in our industry: our version-control system. Combined with metaphors from forensic psychology you learn to analyze version-control data to:&lt;br&gt;&lt;br&gt;Identify the code that’s most expensive to maintain amongst millions lines of code&lt;br&gt;Detect architectural decay and learn to control it&lt;br&gt;Analyse different architectures such as layers and microservices&lt;br&gt;Measure how multiple developers influence code quality and what you can do about it&lt;br&gt;Uncover the social side of your codebase and learn to use the data to guide on- and off-boarding&lt;br&gt;During the workshop you get access to CodeScene – a project analysis tool that automates the analyses – which we use for the practical exercises, and we also discuss open source alternatives where suitable. Participants are encouraged to take this opportunity to analyse their own codebase and get specific take-away information around their system.&lt;br&gt;&lt;br&gt;Workshop style&lt;br&gt;Hands-on, bring your own laptop. The practical exercises use Git and CodeScene. Make sure you have a Git client and a Java run-time, version 8, installed on your laptop if you want to analyze your organizations private repositories.&lt;br&gt;&lt;br&gt;dddeurope.com&lt;br&gt;&lt;br&gt;https://www.facebook.com/events/2496619320378097/</t>
  </si>
  <si>
    <t>https://www.google.com/calendar/event?eid=Xzc0cGo2YzlwNWtwMzhkcGk2NG8zMGRhMGM1bzZpYmprZDVtbWFiamNmNCB6enplcm9jYWwuYW1zdGVyZGFtc2VsMUBt&amp;ctz=Europe/Amsterdam</t>
  </si>
  <si>
    <t>Mob Programming by Woody Zuill</t>
  </si>
  <si>
    <t>Your calendar for startup and tech events.&lt;br&gt;Get invites at:&lt;br&gt;https://www.startupeventslist.com&lt;br&gt;&lt;br&gt;Mob Programming: All the brilliant people working on the same thing, at the same time, in the same place, and on the same computer.&lt;br&gt;&lt;br&gt;Mob Programming is a cost-effective, collaborative and fun way to get work done together. It's a whole-team approach to development, where coding, designing, testing, and working with the 'customer' (partner, Product Owner, User, etc.) is all done as a team.&lt;br&gt;&lt;br&gt;Participants in this workshop experience a day of learning and doing Mob Programming. We cover the mechanics of how to work together as a Mob as well as the techniques that make this form of development so effective.&lt;br&gt;&lt;br&gt;We’ll learn how a Mob performs sample project work, including user stories, prioritization, test-driven development, refactoring, and retrospectives.&lt;br&gt;&lt;br&gt;Designed and facilitated by Mob Programming pioneer Woody Zuill, this workshop provides a hands-on education in the art of mobbing and it's significant benefits for your teams.&lt;br&gt;&lt;br&gt;dddeurope.com&lt;br&gt;&lt;br&gt;https://www.facebook.com/events/792866921059379/</t>
  </si>
  <si>
    <t>https://www.google.com/calendar/event?eid=Xzc0cGo2YzlwNWtwMzhkcGk2NG8zMGRpMGM1bzZpYmprZDVtbWFiamNmNCB6enplcm9jYWwuYW1zdGVyZGFtc2VsMUBt&amp;ctz=Europe/Amsterdam</t>
  </si>
  <si>
    <t>Information session on Plan S</t>
  </si>
  <si>
    <t>VU Universiteitsbibliotheek</t>
  </si>
  <si>
    <t>Your calendar for startup and tech events.&lt;br&gt;Get invites at:&lt;br&gt;https://www.startupeventslist.com&lt;br&gt;&lt;br&gt;Do you want to know more about what Plan S will mean for you as a re­searcher? Do you have ques­tions about Plan S or do you want to share your thoughts? Then come to the in­for­ma­tion ses­sion on Jan­u­ary 24, 14:30 - 16:00. The Open Ac­cess spe­cial­ists of the Uni­ver­sity Li­brary will ex­plain what we know so far re­gard­ing the im­ple­men­ta­tion of Plan S. There will also be ample op­por­tu­nity to raise ques­tions and dis­cuss Plan S with each other. &lt;br&gt;&lt;br&gt;Please register: https://vu-nl.libcal.com/event/3361030&lt;br&gt;&lt;br&gt;Would you like to at­tend the meet­ing? Please reg­is­ter. &lt;br&gt;We also ap­pre­ci­ate if you let us know be­fore­hand any ques­tions you have through reg­is­tra­tion form. &lt;br&gt;&lt;br&gt;&lt;br&gt;https://www.facebook.com/events/236663827231045/</t>
  </si>
  <si>
    <t>https://www.google.com/calendar/event?eid=Xzc0cGo2YzlwNWtwMzhkcGk2NG8zMGRxMGM1bzZpYmprZDVtbWFiamNmNCB6enplcm9jYWwuYW1zdGVyZGFtc2VsMUBt&amp;ctz=Europe/Amsterdam</t>
  </si>
  <si>
    <t>Building engaged Scrum teams – and being part of them - II</t>
  </si>
  <si>
    <t>rent24</t>
  </si>
  <si>
    <t>Your calendar for startup and tech events.&lt;br&gt;Get invites at:&lt;br&gt;https://www.startupeventslist.com&lt;br&gt;&lt;br&gt;Building engaged Scrum teams – and being part of them - II&lt;br&gt;Based on your positive feedback after our workshop about Scrum with Elrich, we decided to prepare a part II. Our first workshop was mainly focused on SCRUM values, this time we build on those and focus on practical implementations.&lt;br&gt;&lt;br&gt;When either starting new scrum teams or joining existing teams the following are some of the most useful things to get in place to set a team up for success.&lt;br&gt;&lt;br&gt;Creating common ground.&lt;br&gt;Establishing a healthy routine to foster collaboration.&lt;br&gt;Setting the stage for continuous and sustainable improvement.&lt;br&gt;&lt;br&gt;To ensure your seat, please register through the Eventbrite link:&lt;br&gt;https://www.eventbrite.co.uk/e/building-engaged-scrum-teams-and-being-part-of-them-ii-tickets-53902680368&lt;br&gt;&lt;br&gt;In this workshop Elrich will focus on:&lt;br&gt;&lt;br&gt;Identifying the most common challenges when starting/joining new teams.&lt;br&gt;Practicing together how to create a basic agreement that gives a team direction.&lt;br&gt;Giving some guidelines of how healthy team behavior can be made sustainable by understanding the Scrum Events.&lt;br&gt;&lt;br&gt;About the speaker&lt;br&gt;Elrich Faul is a Scrum Master with more than 10 years experience in the IT sector. He is passionate about coaching teams as well as individuals toward growth, happiness, and maximum potential. Elrich also has a technical background and spent quite some time studying psychology in order to bring these worlds together. He is driven by a passion to influence and change the world for the better, one team at a time.&lt;br&gt;&lt;br&gt;Agenda:&lt;br&gt;18:30 - door open - Welcome drinks&lt;br&gt;19:00 - time to start&lt;br&gt;20:30 - a few more drinks afterwards...&lt;br&gt;&lt;br&gt;About the location&lt;br&gt;rent24 creates worldwide technology hubs for entrepreneurs, founders, and innovators - where they can work, live, learn and grow together. In Amsterdam, we transformed the Bridge Building (Amsterdam West) and the third floor of the famous building Magna Plaza into a feel-good place. We offer flexible workspaces, stylish meeting and event spaces and a lounge area where our members feel right at home. An environment where our community can grow (inter)nationally along with a network of like-minded people. &lt;br&gt;&lt;br&gt;We look forward to meeting you!&lt;br&gt;Keen Folk team&lt;br&gt;&lt;br&gt;https://www.facebook.com/events/1217598648378553/</t>
  </si>
  <si>
    <t>https://www.google.com/calendar/event?eid=Xzc0cGo2YzlwNWtwMzhkcGk2NG8zMGUyMGM1bzZpYmprZDVtbWFiamNmNCB6enplcm9jYWwuYW1zdGVyZGFtc2VsMUBt&amp;ctz=Europe/Amsterdam</t>
  </si>
  <si>
    <t>Check-In: Een Slimme Zaak met Business Intelligence</t>
  </si>
  <si>
    <t>InWork</t>
  </si>
  <si>
    <t>Your calendar for startup and tech events.&lt;br&gt;Get invites at:&lt;br&gt;https://www.startupeventslist.com&lt;br&gt;&lt;br&gt;Met Business Intelligence zet men gegevens om in informatie waaruit je zakelijke beslissingen kan nemen. Maar hoe gaat dat in zijn werk, wat is er voor nodig en waarom zou je dit eigenlijk doen?&lt;br&gt;&lt;br&gt;&lt;br&gt;Angelika Klidas is Chief BI officer en docent Business Intelligence bij de Hogeschool van Amsterdam.&lt;br&gt;Ze zal inzichtelijk maken wat BI is en doet, daarnaast krijg je de mogelijkheid hier vragen over te stellen.&lt;br&gt;&lt;br&gt;Meld je aan op onze site: https://www.inwork.nl/check-in-business-intelligence&lt;br&gt;&lt;br&gt;WAT IS CHECK-IN?&lt;br&gt;Check-In is de verzamelnaam van kennissessies en bijeenkomsten van InWork.&lt;br&gt;Bij InWork houden we niet van stoffige evenementen of saaie lectures. We houden van inspirerende verhalen, reizen en avontuur.&lt;br&gt;&lt;br&gt;Iedere reis, lang of kort begint met de Check-In.&lt;br&gt;Bij een Check-In event kan je interessante onderwerpen en sprekers verwachten, waarna je weer helemaal up-to-date bent over een verbredend of verdiepend onderwerp.&lt;br&gt;&lt;br&gt;Daarnaast is er altijd gezorgd voor een hapje en een drankje en is er na afloop ruimte om met elkaar na te praten en te netwerken.&lt;br&gt;Bekijk hier de vorige edities van Check-In: &lt;br&gt;https://www.inwork.nl/blog/de-eerste-editie-van-check-in/&lt;br&gt;https://www.inwork.nl/blog/check-in-bim/&lt;br&gt;&lt;br&gt;Voor wie is dit bedoeld?&lt;br&gt;&lt;br&gt;Check-In is voor iedereen, InWorkers en niet-InWorkers!&lt;br&gt;Hoe ziet de agenda van deze Check-In avond er uit?&lt;br&gt;&lt;br&gt;Adres: Hoofdkantoor InWork - Johan Huizingalaan 400a, Amsterdam.&lt;br&gt;&lt;br&gt;Agenda&lt;br&gt;&lt;br&gt;17:00 inloop&lt;br&gt;17:40 diner&lt;br&gt;18:20 start&lt;br&gt;20:15 borrel&lt;br&gt;&lt;br&gt;https://www.facebook.com/events/2296978457204082/</t>
  </si>
  <si>
    <t>https://www.google.com/calendar/event?eid=Xzc0cGo2YzlwNWtwMzhkcGk2NG8zMGVhMGM1bzZpYmprZDVtbWFiamNmNCB6enplcm9jYWwuYW1zdGVyZGFtc2VsMUBt&amp;ctz=Europe/Amsterdam</t>
  </si>
  <si>
    <t>Creative Meetup // Creative Entrepreneurship</t>
  </si>
  <si>
    <t>Spaces Vijzelstraat</t>
  </si>
  <si>
    <t>Get invites for events in your city.&lt;br&gt;Follow at:&lt;br&gt;https://www.startupeventslist.com/z/subscribe.html&lt;br&gt;&lt;br&gt;CREATIVE ENTREPRENEURSHIP&lt;br&gt;How to build a successful creative business.&lt;br&gt;&lt;br&gt;ABOUT&lt;br&gt;&lt;br&gt;Being creative and being commercial are two different talents. What if you are excellent, but no one knows how to find you? What if your idea is great, but your client doesn’t seem to recognize it? We've invited experienced entrepreneurs to talk personal branding, brand strategy and business strategy. Join us at the next Creative Meetup and learn how to build a successful business through creative entrepreneurship.&lt;br&gt;&lt;br&gt;PROGRAMME&lt;br&gt;5pm // registration at reception + drinks&lt;br&gt;5.30pm // talks + Q&amp;A&lt;br&gt;7.30pm // more drinks&lt;br&gt;&lt;br&gt;&lt;br&gt;&lt;br&gt;&lt;br&gt;&lt;br&gt;https://www.facebook.com/events/363944154417339/</t>
  </si>
  <si>
    <t>02/19/2019 16:34:37.000Z</t>
  </si>
  <si>
    <t>https://www.google.com/calendar/event?eid=Xzc0cGo2YzlwNWtwM2NlMWg2Z3EzYWRxMGM1bzZpYmprZDVtbWFiamNmNCB6enplcm9jYWwuYW1zdGVyZGFtc2VsMUBt&amp;ctz=Europe/Amsterdam</t>
  </si>
  <si>
    <t>Amsterdam Serverless Computing Meetup</t>
  </si>
  <si>
    <t>Nautiek</t>
  </si>
  <si>
    <t>Get invites for events in your city.&lt;br&gt;Follow at:&lt;br&gt;https://www.startupeventslist.com/z/subscribe.html&lt;br&gt;&lt;br&gt;This is a meetup dedicated to Serverless computing and Function as a Service (FaaS) paradigm. On 6th of March we will feature 2 presentation and a networking event.&lt;br&gt;&lt;br&gt;When: March 6, 2019, 17:30-21:00&lt;br&gt;Where: Conference room Nautiek Vaaropleidingen,&lt;br&gt; Veemkade 267, 1019 CZ Amsterdam&lt;br&gt;&lt;br&gt; Website: https://amsterdam.serverlesscomputingmeetup.com/&lt;br&gt;&lt;br&gt;18:15* Presentation: Serverless MJML editor&lt;br&gt;Alexey Smirnov, E-ngineers&lt;br&gt;&lt;br&gt;19:15* Presentation: Azure Durable Functions&lt;br&gt;Sergey Zavoloka, Parkmobile (BMW)&lt;br&gt;&lt;br&gt;Serverless MJML editor&lt;br&gt;&lt;br&gt;During this presentation we'll show you how to build an online editor using Amazon S3 and Amazon Lambda that enables you to write MJML and render the corresponding responsive HTML.&lt;br&gt;&lt;br&gt;Azure Durable Functions&lt;br&gt;&lt;br&gt;The presentation will demonstrate how to implement a complex image processing algorithm in order to explore Durable Functions and reveal the constraints.&lt;br&gt;&lt;br&gt;Location*&lt;br&gt;We will meet in the conference room of the sailing school Nautiek Vaaropleidingen (www.nautiek.com). This venue is located on a boat. The address of the venue is Veemkade 267, 1019 CZ Amsterdam.&lt;br&gt;&lt;br&gt;* for full agenda and precise directions download our programme at https://amsterdam.serverlesscomputingmeetup.com/&lt;br&gt;&lt;br&gt;&lt;br&gt;&lt;br&gt;&lt;br&gt;&lt;br&gt;https://www.facebook.com/events/1449451578524851/</t>
  </si>
  <si>
    <t>https://www.google.com/calendar/event?eid=Xzc0cGo2YzlwNWtwM2NlMWg2Z3EzYWUyMGM1bzZpYmprZDVtbWFiamNmNCB6enplcm9jYWwuYW1zdGVyZGFtc2VsMUBt&amp;ctz=Europe/Amsterdam</t>
  </si>
  <si>
    <t>TAinnovators Community Meetup: AI in recruitment</t>
  </si>
  <si>
    <t>Recruitee</t>
  </si>
  <si>
    <t>Get invites for events in your city.&lt;br&gt;Follow at:&lt;br&gt;https://www.startupeventslist.com/z/subscribe.html&lt;br&gt;&lt;br&gt;RSVP or Join the Waitlist here: https://www.meetup.com/TA-Innovators/events/258756817/&lt;br&gt;&lt;br&gt;This is our first IN-PERSON event for the #TAinnovators community! Come talk about AI in recruitment over food &amp; drink. Find us on February 28th from 6 to 9 pm CEST in Amsterdam. Go to 313 Keizergracht and ring the lowest buzzer! 😉💙&lt;br&gt;&lt;br&gt;There's a lot of wishy-washy stuff out there when it comes to AI in recruitment. So far, it seems like AI is still little more than just a trend when it comes to the day-to-day of the the average recruiter.&lt;br&gt;&lt;br&gt;In this inaugural Talent Acquisition Innovators community meetup, we're going to put a few interesting people in a room together, add some beers and snacks, and get down to the nitty-gritty of what AI, machine learning, and automation means for the future of recruitment. While we'll brush up on the trends, each of our guests will be sharing actionable insights, real life examples, and potential tools to take into your work week.&lt;br&gt;&lt;br&gt;What else can you expect?&lt;br&gt;&lt;br&gt;18:00 || Doors open, enjoy some of Amsterdam's finest snacks and drinks!&lt;br&gt;_______&lt;br&gt;18:30 || Adrie Smith (Recruitee, Head of Content)&lt;br&gt;18:45 || Bernardo Nunes (Growth Tribe, Head of Data Science)&lt;br&gt;_______&lt;br&gt;19:00 || Intermission&lt;br&gt;_______&lt;br&gt;19:30 || Angus Mackintosh (Orange Quarter, Data Recruitment Consultant)&lt;br&gt;19:45 || TBD (Speaker)&lt;br&gt;20:00 || Q&amp;A with speakers&lt;br&gt;_______&lt;br&gt;20:15|| Networking, snacks, &amp; drinks!&lt;br&gt;&lt;br&gt;Hosts:&lt;br&gt;&lt;br&gt;Adrie Smith (Recruitee, Head of Content)&lt;br&gt;https://www.linkedin.com/in/adriesmith/&lt;br&gt;&lt;br&gt;Bernando Nunes (Growth Tribe, Head of Data Science)&lt;br&gt;https://www.linkedin.com/in/thisisbernardo/&lt;br&gt;&lt;br&gt;Angus Mackintosh (Orange Quarter, Data Recruitment Consultant)&lt;br&gt;https://www.linkedin.com/in/angus-mackintosh/&lt;br&gt;&lt;br&gt;Join our facebook group!&lt;br&gt;https://www.facebook.com/groups/tainnovators/&lt;br&gt;&lt;br&gt;Message the #TAinnovators community here with any questions and comments in the Events &amp; Meetups chat: https://www.facebook.com/groups/870063926482013/chats/ &lt;br&gt;&lt;br&gt;https://www.facebook.com/events/2301979350070762/</t>
  </si>
  <si>
    <t>https://www.google.com/calendar/event?eid=Xzc0cGo2YzlwNWtwM2NlMWg2Z3EzYWVhMGM1bzZpYmprZDVtbWFiamNmNCB6enplcm9jYWwuYW1zdGVyZGFtc2VsMUBt&amp;ctz=Europe/Amsterdam</t>
  </si>
  <si>
    <t>Meet &amp; Greet ManpowerGroup, Vluchtelingenwerk &amp; RefugeeTalentHub</t>
  </si>
  <si>
    <t>Amsterdam, Netherlands</t>
  </si>
  <si>
    <t>Get invites for events in your city.&lt;br&gt;Follow at:&lt;br&gt;https://www.startupeventslist.com/z/subscribe.html&lt;br&gt;&lt;br&gt;ManpowerGroup, VluchtelingenWerk en de Refugee Talent Hub organiseren een Meet &amp; Greet over werken in Nederland en concrete vacatures. Je leert hoe uitzendbureaus werken, welke banen er zijn en denkt mee over hoe we nog meer voor elkaar kunnen betekenen. Het programma is als volgt:&lt;br&gt;&lt;br&gt;14.00 – 14.15 Inloop &amp; welkom&lt;br&gt;14.15 – 15.00 Presentatie ManpowerGroup: Wat doen uitzendbureaus, hoe werkt Manpower? En welke vacatures zijn er op dit moment?&lt;br&gt;15.00 – 15.15 Pauze&lt;br&gt;15.15 – 16.15 Workshop: wat kunnen ManpowerGroup, VluchtelingenWerk en de Refugee Talent Hub doen om vluchtelingen nog beter van dienst te zijn?&lt;br&gt;16.15 – 16.30 Afsluiting&lt;br&gt;&lt;br&gt;Na inschrijving ontvang je een bevestiging met nadere informatie. De voertaal van deze bijeenkomst is Nederlands. Deadline voor aanmelden is dinsdag 26 februari.&lt;br&gt;&lt;br&gt;https://www.facebook.com/events/1236196156534273/</t>
  </si>
  <si>
    <t>https://www.google.com/calendar/event?eid=Xzc0cGo2YzlwNWtwM2NlMWg2Z3EzY2MyMGM1bzZpYmprZDVtbWFiamNmNCB6enplcm9jYWwuYW1zdGVyZGFtc2VsMUBt&amp;ctz=Europe/Amsterdam</t>
  </si>
  <si>
    <t>Reflections of Diversity in Tech</t>
  </si>
  <si>
    <t>Get invites for events in your city.&lt;br&gt;Follow at:&lt;br&gt;https://www.startupeventslist.com/z/subscribe.html&lt;br&gt;&lt;br&gt;This Meetup is in collaboration with our friends from Reactive Amsterdam 💪&lt;br&gt;&lt;br&gt;➡️Sign up: http://bit.ly/2Cr2yRc&lt;br&gt;&lt;br&gt;Meetup agenda:&lt;br&gt;&lt;br&gt;∙ 17:30 Doors open&lt;br&gt;∙ 18:00 Pizza &amp; beer 🍕🍻&lt;br&gt;∙ 18:30 Talk #1: Reflections of Diversity in Tech by Sobhi Khatib &lt;br&gt;∙ 19:20 Talk #2: 💥Panel discussion 💥&lt;br&gt;&lt;br&gt;&gt; Judy Dekker - Anthropologist at Ace &amp; Tate&lt;br&gt;&gt; Thiago de Faria - Head of Engineering at LINKIT&lt;br&gt;&gt; Sobhi Khatib - Human Rights in Technology&lt;br&gt;&gt; Lian Li - Head of Diversity at Container Solutions&lt;br&gt;&gt; Tea Stojanovic - Data Ninja at Info Support&lt;br&gt;&lt;br&gt;∙ 20:30 Meetup ends&lt;br&gt;&lt;br&gt;https://www.facebook.com/events/227960164798374/</t>
  </si>
  <si>
    <t>https://www.google.com/calendar/event?eid=Xzc0cGo2YzlwNWtwM2NlMWg2Z3EzY2NhMGM1bzZpYmprZDVtbWFiamNmNCB6enplcm9jYWwuYW1zdGVyZGFtc2VsMUBt&amp;ctz=Europe/Amsterdam</t>
  </si>
  <si>
    <t>Amsterdam Workshop - Develop a Successful Bitcoin Startup Company Today!</t>
  </si>
  <si>
    <t>Amsterdam Bitcoin Startup Conference</t>
  </si>
  <si>
    <t xml:space="preserve">Get invites for events in your city.&lt;br&gt;Follow at:&lt;br&gt;https://www.startupeventslist.com/z/subscribe.html&lt;br&gt;&lt;br&gt;Learn to Develop a Successful Bitcoin Startup Company Today!&lt;br&gt;&lt;br&gt;&lt;br&gt;Always wanted to start an tech startup? Now we have a complete blueprint for you start your own Bitcoin tech startup. During our tech startup program you will learn and navigate through tools, software, hardware, platforms, resources, projects, processes, methods and strategies to penetrate your own Bitcoin tech startup into the market.&lt;br&gt;&lt;br&gt;&lt;br&gt;During this tech startup workshop we will cover:&lt;br&gt;&lt;br&gt;&lt;br&gt;Session 1: Bitcoin Basics&lt;br&gt;During this session we will explore the very foundation and the basic systems and platforms for you to integrate into your own tech startup process. &lt;br&gt;&lt;br&gt;&lt;br&gt;&lt;br&gt;Bitcoin Hardware&lt;br&gt;Bitcoin Software&lt;br&gt;Bitcoin Platforms&lt;br&gt;Bitcoin Projects&lt;br&gt;Bitcoin Systems&lt;br&gt;Bitcoin Blueprint&lt;br&gt;Bitcoin Tools&lt;br&gt;Bitcoin Resources&lt;br&gt;&lt;br&gt;&lt;br&gt;&lt;br&gt;&lt;br&gt;&lt;br&gt;Session 2: Tech Startup Ideas&lt;br&gt;During this session we will explore tech startup ideas for you to implement and integrate into your own tech startup or use them as an inspirational source for developing your own products, projects, prototypes or services in your tech startup&lt;br&gt;Tech Ideas:&lt;br&gt;&lt;br&gt;&lt;br&gt;&lt;br&gt;Bitcoin/Cryptocurrency&lt;br&gt;Cryptocurrency Big Data&lt;br&gt;Casino/Blackjack/Poker System&lt;br&gt;Bitcoin Apps&lt;br&gt;Business Based Currency&lt;br&gt;Bitcoin Bar Platform&lt;br&gt;IPTV Platform&lt;br&gt;Airport System&lt;br&gt;Bitcoin Robotics&lt;br&gt;Crowdfunding Platform&lt;br&gt;Bitcoin Classifieds&lt;br&gt;Holographic Bitcoin&lt;br&gt;Vending Machine&lt;br&gt;Cruise/Train Integration&lt;br&gt;Bitcoin E-Commerce&lt;br&gt;Bitcoin AI&lt;br&gt;Cryptocurrency Telematics&lt;br&gt;Advertising Platform&lt;br&gt;Bitcoin ATM&lt;br&gt;Software Cryptocurrency Retail&lt;br&gt;Bitcoin Boker&lt;br&gt;Cryptocurrency Ad Networks&lt;br&gt;Equipment Lending&lt;br&gt;Cryptocurrency IoT&lt;br&gt;Bitcoin Auctions&lt;br&gt;Repair Platform&lt;br&gt;Bitcoin Web Shopping&lt;br&gt;Cryptocurrency Sensors&lt;br&gt;Gambling Platform&lt;br&gt;Bitcoin Cloud System&lt;br&gt;&lt;br&gt;&lt;br&gt;&lt;br&gt; &lt;br&gt;&lt;br&gt;Session 3: R&amp;D&lt;br&gt;During this session we will explore the research process, how you can research a specific niche industry, the market and tech trends.&lt;br&gt;&lt;br&gt;&lt;br&gt;&lt;br&gt;R&amp;D/Research&lt;br&gt;R&amp;D Tools&lt;br&gt;Startup Tools&lt;br&gt;Market Research&lt;br&gt;Surveys&lt;br&gt;Consumer Analytics&lt;br&gt;Market Analytics&lt;br&gt;Industry Analytics&lt;br&gt;Trends Researching&lt;br&gt;&lt;br&gt;&lt;br&gt;&lt;br&gt;&lt;br&gt; &lt;br&gt;&lt;br&gt;Session 4: Creativity&lt;br&gt;&lt;br&gt;During this session we will explore the creativity process, how to increase your own creativity intelligence and implement quality tech ideas into your own tech startup process.&lt;br&gt;&lt;br&gt;&lt;br&gt;&lt;br&gt;Creativity Tools&lt;br&gt;Creativity Techniques&lt;br&gt;Creativity Strategy&lt;br&gt;Mind mapping&lt;br&gt;Brainstorming&lt;br&gt;Meditation&lt;br&gt;Idea Exploring&lt;br&gt;Idea Blender&lt;br&gt;Key-Point System&lt;br&gt;Problem Solving Strategy&lt;br&gt;Incubation&lt;br&gt;Creative intelligence&lt;br&gt;Outside the Box Thinking&lt;br&gt;Lateral Thinking&lt;br&gt;Productivity Tools&lt;br&gt;Mind Relaxation&lt;br&gt;Meditation&lt;br&gt;Higher Consciousnesses&lt;br&gt;Inspiration Tools&lt;br&gt;Idea Storage&lt;br&gt;&lt;br&gt;&lt;br&gt;&lt;br&gt; &lt;br&gt;&lt;br&gt;Session 5: Capital/Funding&lt;br&gt;During this session we will explore the capital and funding process of your tech startup. How to raise capital and make systematic attempts to penetrate into the market.&lt;br&gt;&lt;br&gt;&lt;br&gt;&lt;br&gt;Capital/Funding&lt;br&gt;Capital/Funding Tools&lt;br&gt;Capital/Funding Strategy&lt;br&gt;Venture Capitalists&lt;br&gt;Angel Investors&lt;br&gt;Seed Funding&lt;br&gt;Incubators&lt;br&gt;Accelerator Programs&lt;br&gt;Co-Founder&lt;br&gt;Capitalization Table&lt;br&gt;Crowdfunding&lt;br&gt;Business Trade Fairs&lt;br&gt;&lt;br&gt;&lt;br&gt;&lt;br&gt; &lt;br&gt;&lt;br&gt;Session 6: Clients/Customers&lt;br&gt;During this session we will explore the client acquisition process. Find your first clients and customers for your tech startup and implement the right tools, methods and strategies for creating an successful sale system for your specific niche industry/technology.&lt;br&gt;&lt;br&gt;&lt;br&gt;&lt;br&gt;Clients&lt;br&gt;Client Acquisition Strategy&lt;br&gt;Client Acquisition Process&lt;br&gt;PR Strategies&lt;br&gt;Social Media Marketing&lt;br&gt;Competitive Analysis&lt;br&gt;E-Mail Marketing&lt;br&gt;Newsletters&lt;br&gt;Analytics&lt;br&gt;SEO&lt;br&gt;Digital Marketing&lt;br&gt;Ad Systems&lt;br&gt;Competitor Research&lt;br&gt;Sale System&lt;br&gt;Sale Strategy&lt;br&gt;Growth Hacking&lt;br&gt;Sales Funnel&lt;br&gt;Email Hunting&lt;br&gt;&lt;br&gt;&lt;br&gt;&lt;br&gt; &lt;br&gt;&lt;br&gt;Session 7: Business Platform&lt;br&gt;During this session we will explore the business organizing process. How to implement an organized and professional platform for your tech startup for creating efficient workflow.&lt;br&gt;&lt;br&gt;&lt;br&gt;&lt;br&gt;&lt;br&gt;Business Automation&lt;br&gt;Business Process&lt;br&gt;Business Strategy&lt;br&gt;Business Model&lt;br&gt;Business Management&lt;br&gt;ERP&lt;br&gt;CRM&lt;br&gt;Human Resources (HR)&lt;br&gt;Recruitment&lt;br&gt;Intranet&lt;br&gt;Collaboration&lt;br&gt;Project Management&lt;br&gt;Document Management&lt;br&gt;Customer Support&lt;br&gt;Business Automation Tools&lt;br&gt;&lt;br&gt; &lt;br&gt;&lt;br&gt;Session 8: Business Formation&lt;br&gt;During this session we will explore the business formation process. Which platforms, models and tools to integrate into your tech startup formation for creating an successful launch process.&lt;br&gt;Business Formation&lt;br&gt;&lt;br&gt;&lt;br&gt;&lt;br&gt;Legal&lt;br&gt;Contracts&lt;br&gt;Business Model&lt;br&gt;Corporate Structure&lt;br&gt;Payment Platforms&lt;br&gt;Payment Gateway&lt;br&gt;Invoicing System&lt;br&gt;Credit Cards/Payments&lt;br&gt;Pricing Strategies&lt;br&gt;Accounting&lt;br&gt;Subscriptions&lt;br&gt;Office Space&lt;br&gt;Virtual Address&lt;br&gt;Virtual Phone&lt;br&gt;Virtual Office&lt;br&gt;Remote Office&lt;br&gt;Virtual Assistant&lt;br&gt;Virtual Receptionist&lt;br&gt;Virtual Support&lt;br&gt;Outsourcing&lt;br&gt;Product Demo&lt;br&gt;Product Launch&lt;br&gt;&lt;br&gt;&lt;br&gt;&lt;br&gt; &lt;br&gt;&lt;br&gt;Session 9: Startup Coding&lt;br&gt;During this session we will explore the coding process of your tech startup.&lt;br&gt;Coding/Programming&lt;br&gt;&lt;br&gt;&lt;br&gt;&lt;br&gt;IDE&lt;br&gt;API&lt;br&gt;SDK&lt;br&gt;GUI&lt;br&gt;Code Analysis&lt;br&gt;Data Visualization&lt;br&gt;Python&lt;br&gt;C#&lt;br&gt;Forms&lt;br&gt;Wireframing&lt;br&gt;Front-End&lt;br&gt;Back-End&lt;br&gt;Library&lt;br&gt;Frameworks&lt;br&gt;Testing&lt;br&gt;Programming Platforms&lt;br&gt;Programming Tools&lt;br&gt;Agile Development&lt;br&gt;Software Code Management&lt;br&gt;&lt;br&gt;&lt;br&gt;&lt;br&gt; &lt;br&gt;&lt;br&gt;Session 10: Startup Hardware/Prototyping&lt;br&gt;During this session we will explore the hardware and prototyping process of your tech startup. Using different tools and platform to innovate and integrate your own tech startup projects.&lt;br&gt;&lt;br&gt;&lt;br&gt;&lt;br&gt;&lt;br&gt;Electronics&lt;br&gt;IoT&lt;br&gt;Raspberry Pi&lt;br&gt;Arduino&lt;br&gt;Microcontrollers&lt;br&gt;Sensors&lt;br&gt;Projects&lt;br&gt;Microchips&lt;br&gt;Hardware Boards&lt;br&gt;Hardware Tools&lt;br&gt;Hardware Platform&lt;br&gt;PCB&lt;br&gt;3D Design&lt;br&gt;3D Models&lt;br&gt;3D Printing&lt;br&gt;DIY Tech&lt;br&gt;Tech Lab&lt;br&gt;Embedded Systems&lt;br&gt;&lt;br&gt;&lt;br&gt;&lt;br&gt;&lt;br&gt; &lt;br&gt;&lt;br&gt;Session 11 : Startup IT Operations&lt;br&gt;During this session we will explore the IT infrastructure process of your tech startup. Which platforms to use for setup an organized database system, cloud system and other technical solutions for your tech startup to work efficiently&lt;br&gt;&lt;br&gt;&lt;br&gt;&lt;br&gt;IT Infrastructure&lt;br&gt;Cloud&lt;br&gt;Servers&lt;br&gt;Database&lt;br&gt;DevOps&lt;br&gt;Monitoring&lt;br&gt;Remote Access&lt;br&gt;Backup&lt;br&gt;Technical Documentation&lt;br&gt;Data Recovery&lt;br&gt;Encryption&lt;br&gt;Security&lt;br&gt;FTP&lt;br&gt;NAS&lt;br&gt;Deployment&lt;br&gt;VPN&lt;br&gt;VPS&lt;br&gt;Automation&lt;br&gt;Log Management&lt;br&gt;Networking&lt;br&gt;Virtualization&lt;br&gt;&lt;br&gt;&lt;br&gt;&lt;br&gt; &lt;br&gt;&lt;br&gt;Session 12 : Startup Consulting&lt;br&gt;During this session we will explore the consulting process for your tech startup. An strategic approach, where you can receive more experience before you launch your own specific products/projects.&lt;br&gt;&lt;br&gt;&lt;br&gt;&lt;br&gt;Tech Startup Consulting&lt;br&gt;Tech Consulting Services&lt;br&gt;Tech Consulting Structure&lt;br&gt;Tech Consulting Approach&lt;br&gt;Tech Consulting Strategy&lt;br&gt;Tech Consulting Contracts&lt;br&gt;Tech Consulting Referrals&lt;br&gt;Tech Consulting Portfolio&lt;br&gt;Tech Consulting ISO&lt;br&gt;Tech Consulting Integration&lt;br&gt;Tech Consulting Projects&lt;br&gt;&lt;br&gt;&lt;br&gt;&lt;br&gt;&lt;br&gt; &lt;br&gt;&lt;br&gt;Session 13 : Startup Management&lt;br&gt;During this session we will explore management process of your tech startup. How to manage your internal and external environments for increasing the probability of your tech startup to succeed.&lt;br&gt;&lt;br&gt;&lt;br&gt;&lt;br&gt;Tech Startup Management&lt;br&gt;Motivational Skills&lt;br&gt;Time Management&lt;br&gt;Team Management&lt;br&gt;Leadership Skills&lt;br&gt;Learning Skills&lt;br&gt;Goal Setting Skills&lt;br&gt;Decision Making Skills&lt;br&gt;Stress Management&lt;br&gt;Communication Skills&lt;br&gt;Procrastination Hacks&lt;br&gt;Productivity Hacks&lt;br&gt;Confidence Hacks&lt;br&gt;Growth Mindset Skills&lt;br&gt;Problem Solving Skills&lt;br&gt;Analytical Skills&lt;br&gt;Strategic Thinking Skills&lt;br&gt;Learning Management&lt;br&gt;&lt;br&gt;&lt;br&gt;&lt;br&gt;Session 14: Tech Workshops&lt;br&gt;During this session </t>
  </si>
  <si>
    <t>https://www.google.com/calendar/event?eid=Xzc0cGo2YzlwNWtwM2NlMWg2Z3EzY2RhMGM1bzZpYmprZDVtbWFiamNmNCB6enplcm9jYWwuYW1zdGVyZGFtc2VsMUBt&amp;ctz=Europe/Amsterdam</t>
  </si>
  <si>
    <t>Blockchain course for developers Blockacademy</t>
  </si>
  <si>
    <t>Blockacademy</t>
  </si>
  <si>
    <t>Get invites for events in your city.&lt;br&gt;Follow at:&lt;br&gt;https://www.startupeventslist.com/z/subscribe.html&lt;br&gt;&lt;br&gt;We are thrilled to announce that Blockacademy is coming to the Netherlands!&lt;br&gt;&lt;br&gt;We will be conducting our Blockchain for Developers course where the world’s best professionals will teach how to build blockchains from scratch and develop projects upon them.&lt;br&gt;&lt;br&gt;The courses we offer are catered for both junior and senior developers, as well as entrepreneurs who want to take advantage of the multi-billion dollar market.&lt;br&gt;&lt;br&gt;Our pilot course took place in Kyiv on December 1-2, 2018 and was an instant success. Due to high demand, we are expanding our courses around the world, and what better place than Amsterdam to do so!&lt;br&gt;&lt;br&gt;All Blockacademy teachers are leading experts in the field with years of experience working for international businesses, corporations, and governments. Some have taken part in the active development of the first-ever governmental blockchain solution for Finland. Your learning experience is truly in the best possible hands!&lt;br&gt;&lt;br&gt;Teachers:&lt;br&gt;&lt;br&gt;Nikolay Hryshchenkov. Development Team Lead at Essentia One, former Cryptologic Technician of Ukraine’s National Research Institute of Information Protection, the author of numerous articles dedicated to the blockchain development and future of the technology.&lt;br&gt;With more than five years experience, Nikolay will guide you through the development of Proof of Work and Proof of Stake consensus algorithms, setting up your own blockchain, and the process of its creation and maintenance.&lt;br&gt;&lt;br&gt;Jack Tanner. Mentor at the Work on Blockchain developer Bootcamp. Former senior blockchain developer on the Indorse platform. CTO Co-founder of Work on Blockchain. Having worked in the blockchain sphere since the very beginning of his career, Jack will show you the technical aspects of the consensus algorithms, comparing the most widely adopted ones in use, from a technical point of view.&lt;br&gt;&lt;br&gt;Roman Boiko. Skilled Nodejs and Python programmer. Former blockchain, dApps and smart contract developer at Essentia One. Blockchain developer at Luxoft. Started coding at the age of 17, Roman will be sharing his extensive experience about how to set up and work with decentralized storages, walking you through the pros and cons, while explaining the primary algorithms used.&lt;br&gt;&lt;br&gt;Oksana Zaharchuk. Automatizations and computer-integrated technology engineer at Essentia One. Skilled Nodejs, Go, C# developer. With more than a year of teaching experience, Oksana will show you how to view a blockchain technical-wise: what is its structure, what is a node, different types, and interoperation schemes, while also explaining blockchain’s vulnerabilities and peculiarities.&lt;br&gt;&lt;br&gt;Agenda:&lt;br&gt;&lt;br&gt;- Blockchain from a technical point of view.&lt;br&gt;- Consensus algorithms (PoW, PoS, dPoS, etc).&lt;br&gt;- How to work with blockchain (blockchain nodes, API).&lt;br&gt;- Decentralized storages (IPFS, StorJ).&lt;br&gt;- Blockchain settings (Smart contracts, VM).&lt;br&gt;- Practical workshop: the development of decentralized applications.&lt;br&gt;&lt;br&gt;Aside from both practical and theoretical coursework, a special time will be dedicated for networking and group discussion between students and teachers in a relaxed informal environment. During this break, you may meet the next big blockchain engineer of the future or even your next business partner! Blockacademy provides a convenient platform to communicate with the like-minded people, share thoughts and ask any questions.&lt;br&gt;&lt;br&gt;Upon completion of the course, you will receive:&lt;br&gt;1) A certificate validating your competence,&lt;br&gt;2) All presentations and teaching material/resources used during the course,&lt;br&gt;3) A list of the additional literature,&lt;br&gt;4) Teachers’ contacts for you to remain in touch after the course.&lt;br&gt;&lt;br&gt;Visit our website https://blockacademy.net/ to learn more!&lt;br&gt;&lt;br&gt;If you have any questions, write a letter or contact us directly in Telegram!&lt;br&gt;Email: [masked]&lt;br&gt;Telegram: @block_academy&lt;br&gt;&lt;br&gt;Don't miss a chance to become a blockchain expert in 2 days! Enroll now!&lt;br&gt;&lt;br&gt;https://www.facebook.com/events/368420030408719/?event_time_id=368420037075385</t>
  </si>
  <si>
    <t>https://www.google.com/calendar/event?eid=Xzc0cGo2YzlwNWtwM2NlMWg2Z3EzY2RpMGM1bzZpYmprZDVtbWFiamNmNCB6enplcm9jYWwuYW1zdGVyZGFtc2VsMUBt&amp;ctz=Europe/Amsterdam</t>
  </si>
  <si>
    <t>Open Coworking Day &amp; Community Drinks</t>
  </si>
  <si>
    <t>WorkSpace6</t>
  </si>
  <si>
    <t>Get invites for events in your city.&lt;br&gt;Follow at:&lt;br&gt;https://www.startupeventslist.com/z/subscribe.html&lt;br&gt;&lt;br&gt;What is it like to work in a coworking space?&lt;br&gt;&lt;br&gt;Come in and find out.&lt;br&gt;&lt;br&gt;On the first Friday of every month you are welcome to come in and work in our coworking space!&lt;br&gt;&lt;br&gt;Cool, right? You just have to sign up here: https://goo.gl/forms/9XBfPmS1bsKrSw1Q2 &lt;br&gt;&lt;br&gt;So, if you want to learn more about our coworking space, here is your chance to meet our community and our new goals! &lt;br&gt;&lt;br&gt;Working hours: 10:00-17:00 &lt;br&gt;Community Drinks: 17:00 &lt;br&gt;Email to aleksandra@twotoneams.nl if you have any questions! &lt;br&gt;&lt;br&gt;https://www.facebook.com/events/1178939705598808/</t>
  </si>
  <si>
    <t>https://www.google.com/calendar/event?eid=Xzc0cGo2YzlwNWtwM2NlMWg2Z3EzY2RxMGM1bzZpYmprZDVtbWFiamNmNCB6enplcm9jYWwuYW1zdGVyZGFtc2VsMUBt&amp;ctz=Europe/Amsterdam</t>
  </si>
  <si>
    <t>Coworking Sessions @Idéfix</t>
  </si>
  <si>
    <t>Idéfix</t>
  </si>
  <si>
    <t>Get invites for events in your city.&lt;br&gt;Follow at:&lt;br&gt;https://www.startupeventslist.com/z/subscribe.html&lt;br&gt;&lt;br&gt;Every Thursday the CG Community gets together for a coworking session in one of the city’s most interesting coworking spaces.&lt;br&gt;&lt;br&gt;FOR WHO? Freelancers, entrepreneurs, creatives and startups. &lt;br&gt;&lt;br&gt;This week CG Community will get down together at Idéfix for some focused hours of work, coffee and the weekly dose of freelance networking and socialising. Come and join!&lt;br&gt;&lt;br&gt;Book your spot via the link and join us for some hours of work. As always, you come and go exactly as you want!&lt;br&gt;&lt;br&gt;This is Idéfix: &lt;br&gt;&lt;br&gt;At Idéfix, you’ll awake your sleeping ideas. This is not your ordinary work space, it’s an intimate and highly collaborative space filled with professional creators across various industries and sectors. Idéfix is not only one of our most central spaces - right on the Bloemgracht - but also one of the more buzzing and networking friendly ones.&lt;br&gt;&lt;br&gt;https://www.facebook.com/events/2464014927006463/?event_time_id=2464014947006461</t>
  </si>
  <si>
    <t>https://www.google.com/calendar/event?eid=Xzc0cGo2YzlwNWtwM2NlMWg2Z3EzY2UyMGM1bzZpYmprZDVtbWFiamNmNCB6enplcm9jYWwuYW1zdGVyZGFtc2VsMUBt&amp;ctz=Europe/Amsterdam</t>
  </si>
  <si>
    <t>Effective Communication 28 February &amp; 1 March 2019</t>
  </si>
  <si>
    <t>Spa Sport Hotel Zuiver</t>
  </si>
  <si>
    <t>Get invites for events in your city.&lt;br&gt;Follow at:&lt;br&gt;https://www.startupeventslist.com/z/subscribe.html&lt;br&gt;&lt;br&gt;Introduction to the training:&lt;br&gt;&lt;br&gt;You know we communicate all the time. Whatever we give in communication reflects what we get from others.. This training will improve your ability to communicate verbally and non-verbally, so you can interact better with others, get better results and improve relationships with others. Whether it is in a private or business context, your results will significantly improve. This is a highly interactive, fun and experiential training that will provide you with enhanced results in communication. &lt;br&gt;&lt;br&gt;&lt;br&gt;&lt;br&gt;&lt;br&gt;Dates &amp; Times:&lt;br&gt;&lt;br&gt;Thursday 28 February and Friday 1 March 2019 from 9.00 till 17.30&lt;br&gt;&lt;br&gt;&lt;br&gt;&lt;br&gt;Language &amp; Location:&lt;br&gt;&lt;br&gt;Training course in English, in Amsterdam&lt;br&gt;&lt;br&gt;Training includes:&lt;br&gt;&lt;br&gt;&lt;br&gt;Coffee/tea/water, fruit and healthy snacks;&lt;br&gt;Gadget;&lt;br&gt;Lunch;&lt;br&gt;Training material;&lt;br&gt;Certificate;&lt;br&gt;Customised feedback and coaching during the training.&lt;br&gt;&lt;br&gt;Trainers:&lt;br&gt;&lt;br&gt;Peter Koijen and Ligia Ramos&lt;br&gt;&lt;br&gt;Topics:&lt;br&gt;&lt;br&gt;&lt;br&gt;Communication structure and method;&lt;br&gt;Intention and rapport;&lt;br&gt;Non-verbal communication;&lt;br&gt;Perceptions in communication;&lt;br&gt;Emotions in communication;&lt;br&gt;Reframing;&lt;br&gt;Communication styles;&lt;br&gt;Ways to become more effective in communication;&lt;br&gt;Being yourself and doing something different at the same time;&lt;br&gt;Being right and getting you right;&lt;br&gt;Awareness in communication;&lt;br&gt;Convincing others.&lt;br&gt;&lt;br&gt;Benefits:&lt;br&gt;&lt;br&gt;&lt;br&gt;Become better and more effective in communication;&lt;br&gt;Learn verbal and non-verbal techniques;&lt;br&gt;Increased awareness of and improvement in your communication style.&lt;br&gt;&lt;br&gt;Why train with us?&lt;br&gt;&lt;br&gt;&lt;br&gt;Learn in an international environment with participants from different cultures that will open your mind even more;&lt;br&gt;Your learnings will be optimised through a personal intake regarding your learning goals and through personal attention to your learning during the training;&lt;br&gt;Learn by experience with an experiential learning environment providing you with lots of exercises and insights from that.&lt;br&gt;&lt;br&gt;&lt;br&gt;https://www.facebook.com/events/2507279839306760/</t>
  </si>
  <si>
    <t>https://www.google.com/calendar/event?eid=Xzc0cGo2YzlwNWtwM2NlMWg2Z3EzZWMyMGM1bzZpYmprZDVtbWFiamNmNCB6enplcm9jYWwuYW1zdGVyZGFtc2VsMUBt&amp;ctz=Europe/Amsterdam</t>
  </si>
  <si>
    <t>Tech Jargon Game Session</t>
  </si>
  <si>
    <t>Get invites for events in your city.&lt;br&gt;Follow at:&lt;br&gt;https://www.startupeventslist.com/z/subscribe.html&lt;br&gt;&lt;br&gt;What is the Tech Jargon Game?&lt;br&gt;In a world where technology is everywhere, it's important to understand the challenges it brings and to navigate your way around it. The Tech Jargon Game will help you with exactly that.&lt;br&gt;&lt;br&gt;It’s an interactive, hands-on workshop in which participants learn all about technical terms, what they really mean and in which categories they belong in.&lt;br&gt;&lt;br&gt;Are you an IT recruiter, a Business Developer, a PM or a PO? Do you build technical projects or deal with technology on daily basis and you wish you understood the meaning of the Tech jargon?&lt;br&gt;&lt;br&gt;.NET, SAP, Wordpress, Java, JavaScript, web frameworks, backend &amp; frontend, Angular, databases, Node, C#, operating systems, Firebase, programming languages, etc. You’ve probably already heard these buzzwords, maybe you even cross them on a daily basis. You might have some notions of what they mean, but do you also know what they really stand for?&lt;br&gt;&lt;br&gt;This game is designed to grasp technical concepts and fully understand the relations between them. With the help of a visual card game, you and your team will have to find the true meaning of each technical term and how they relate to each other. Score the most points and win not only the game but also a deep understanding of technical jargon that you will be able to use every day.&lt;br&gt;&lt;br&gt;After this full-day workshop, you will have a great understanding of the main categories within the IT sector and be able to engage in technical discussions.&lt;br&gt;&lt;br&gt;Who follows our training?&lt;br&gt;Managers, product owners, business developers, marketeers and recruiters that come in contact with IT terms on a daily basis.&lt;br&gt;&lt;br&gt;What is the required knowledge to join this workshop?&lt;br&gt;None! The Tech Jargon Game is designed for people without an IT background.Whether you have been working on the business side of an IT company for some time or you are just getting started, our mentor will gradually walk you through the IT landscape and terminology and will equip you with meaningful insights for your daily tasks.&lt;br&gt;&lt;br&gt;Participants should be comfortable following the training in English.&lt;br&gt;&lt;br&gt;What do you receive after the training?&lt;br&gt;- Participants will receive a personalised certificate issued by Hackages that proves that they have successfully completed the workshop.&lt;br&gt;&lt;br&gt;- Participants will receive a bibliography with interesting readings related to the topics of the training.&lt;br&gt;&lt;br&gt;https://www.facebook.com/events/265672810812179/</t>
  </si>
  <si>
    <t>https://www.google.com/calendar/event?eid=Xzc0cGo2YzlwNWtwM2NlMWg2Z3EzZWNhMGM1bzZpYmprZDVtbWFiamNmNCB6enplcm9jYWwuYW1zdGVyZGFtc2VsMUBt&amp;ctz=Europe/Amsterdam</t>
  </si>
  <si>
    <t>SALTYuk BUSINESS EVENT</t>
  </si>
  <si>
    <t>Paasheuvelweg 24</t>
  </si>
  <si>
    <t>Get invites for events in your city.&lt;br&gt;Follow at:&lt;br&gt;https://www.startupeventslist.com/z/subscribe.html&lt;br&gt;&lt;br&gt;Kom jij 24 Februari naar de eerste editie van SaltyUk’s business event?&lt;br&gt;&lt;br&gt;Met dit nieuwe platform streven wij ernaar om jonge ondernemers te motiveren en te inspireren. &lt;br&gt;&lt;br&gt;Wij hebben een selectie gemaakt van jonge-, gedreven- en getalenteerde ondernemers die hun ervaringen en kennis met ons gaan delen. Met als doel van en met elkaar te leren en onze krachten te bundelen.&lt;br&gt;&lt;br&gt;Op 24 februari is de eerste editie en het thema is: Mama, I want to be an entrepreneur ! &lt;br&gt;&lt;br&gt;Onze speciale gasten worden geïnterviewd over hoe zij ondernemerschap ervaren en tijdens dit moment bieden wij jou ook de gelegenheid om vragen te stellen. Hiernaast is er nog voldoende ruimte om elkaar onder het genot van een hapje en een drankje te leren kennen, zodat een ieders netwerk verrijkt kan worden! Kom jij ook? &lt;br&gt;&lt;br&gt;Entree: € 5,00 &lt;br&gt;&lt;br&gt;https://www.facebook.com/events/346430929287553/</t>
  </si>
  <si>
    <t>https://www.google.com/calendar/event?eid=Xzc0cGo2YzlwNWtwM2NlMWg2Z3EzZWNpMGM1bzZpYmprZDVtbWFiamNmNCB6enplcm9jYWwuYW1zdGVyZGFtc2VsMUBt&amp;ctz=Europe/Amsterdam</t>
  </si>
  <si>
    <t>Workshop: How to speak and connect like a TEDx speaker - Amsterdam</t>
  </si>
  <si>
    <t>The Thinking Hut</t>
  </si>
  <si>
    <t>Get invites for events in your city.&lt;br&gt;Follow at:&lt;br&gt;https://www.startupeventslist.com/z/subscribe.html&lt;br&gt;&lt;br&gt;A 2.5-hour interactive workshop for those ready to take their public speaking to the next level with a TEDx speaker and book author Anastasia Dedyukhina. This workshop is highly interactive combines practical exercises and theory and personal experience from the speaker. We will also have time for 2 short speeches and quick feedback. Oh, and did we say it's fun and you'll have quite a bit of laugh?&lt;br&gt;&lt;br&gt;You will gain lots of valuable insights into how to connect with an audience as a TEDx speaker and how to prepare for a TED talk, but it will also be useful for you if you don't want to be a TED speaker and simply want to improve your speaking capabilities. We recommend that you already have some public speaking experience to take this workshop, however, it is opened for all levels.&lt;br&gt;&lt;br&gt;Questions we cover:&lt;br&gt;&lt;br&gt;How to build public profile before you apply for a TED talk (or any expert profile)&lt;br&gt;How to build an alliance with your audience&lt;br&gt;Key differences between a regular speaker and a TEDx speaker&lt;br&gt;Choosing a topic: what’s hot, what’s not, and how to 'sell' it to people&lt;br&gt;Storytelling and hormones: how to make people fall in love with your stories. What makes a difference when you are telling a story&lt;br&gt;How to connect with the audience&lt;br&gt;Plus, Q&amp;A and secret tips to pass your TEDx selection process and how to behave on the stage (and what to do when things go wrong)&lt;br&gt;&lt;br&gt;About your trainer :&lt;br&gt;&lt;br&gt;Dr. Anastasia Dedyukhina, TEDx speaker, international coach, author of Homo Distractus, and founder of a London-based tech-life balance consultancy Consciously Digital. Anastasia is a frequent speaker at global conferences and appeared multiple times in the national and international press, including BBC, ITV, Metro, Guardian etc.&lt;br&gt;&lt;br&gt;Full refund is possible 7 days before the event. No refunds after 7 days.&lt;br&gt;&lt;br&gt;&lt;br&gt;https://www.facebook.com/events/2259481114374444/</t>
  </si>
  <si>
    <t>https://www.google.com/calendar/event?eid=Xzc0cGo2YzlwNWtwM2NlMWg2Z3EzZWNxMGM1bzZpYmprZDVtbWFiamNmNCB6enplcm9jYWwuYW1zdGVyZGFtc2VsMUBt&amp;ctz=Europe/Amsterdam</t>
  </si>
  <si>
    <t>Story Models</t>
  </si>
  <si>
    <t>Multitude</t>
  </si>
  <si>
    <t>Get invites for events in your city.&lt;br&gt;Follow at:&lt;br&gt;https://www.startupeventslist.com/z/subscribe.html&lt;br&gt;&lt;br&gt;Narrative Anaysis meets Domain Modelling&lt;br&gt;&lt;br&gt;We all use stories to communicate. These stories, in the narrative form, can also be a useful analytic tool. One that that helps to creatively explore problems, envision outcomes and conceptualize solutions.&lt;br&gt;&lt;br&gt;Stories engage us in a way that general information cannot. They trigger empathy, which allows us to relate to the needs of individuals and goals of organizations, engage with them and their situations, and imagine how products and services might solve their problems or bring benefits. They bring possibilities to life by turning a complex endeavor into a coherent whole, painting a portrait that gives motivation, insight and inspiration.&lt;br&gt;&lt;br&gt;This hands-on workshop triggers collaboration. It is for everyone - analysts, designers, managers, engineers, marketeers, and investors. In 2-3 hours, with a mix of theory and application, we show you how you can apply story modeling to your own endeavor to create shared understandings of what needs to be in place to move forward.  &lt;br&gt;&lt;br&gt;Trainer: Andrew Harrison - Former Amazon Senior Engineer turned Investor &amp; Mentor. Teacher of modeling and design. Lover of creativity and innovation.&lt;br&gt;&lt;br&gt;https://www.facebook.com/events/305326226837503/</t>
  </si>
  <si>
    <t>https://www.google.com/calendar/event?eid=Xzc0cGo2YzlwNWtwM2NlMWg2Z3EzZWQyMGM1bzZpYmprZDVtbWFiamNmNCB6enplcm9jYWwuYW1zdGVyZGFtc2VsMUBt&amp;ctz=Europe/Amsterdam</t>
  </si>
  <si>
    <t>Building a tech company for a dream exit!</t>
  </si>
  <si>
    <t>Get invites for events in your city.&lt;br&gt;Follow at:&lt;br&gt;https://www.startupeventslist.com/z/subscribe.html&lt;br&gt;&lt;br&gt;When you start or are building a Tech Company you are not thinking about your exit and that is very understandable. This however is a mistake as you need to think ahead; building a tech company is great but what is your long-term strategy? Will you, for example, lead this company forever? And since nothing is forever(!), it is better to anticipate on this fact.&lt;br&gt;&lt;br&gt;In our meetup session we will talk about:&lt;br&gt;- Number and Figures of Deals done in SMB The Netherlands&lt;br&gt;- Top 10 Ingredients for a Dream Exit (15-20 x EBIDTA)&lt;br&gt;- Q&amp;A&lt;br&gt;&lt;br&gt;You will learn how you can maximize the value of your company, the do’s and don’ts and how buyers will evaluate your company. I am looking forward to meet you and share my experience. I hope we can have a very interactive session. See you soon!&lt;br&gt;&lt;br&gt;About Martijn van der Hoeden&lt;br&gt;Martijn started his company in 1990, Assistance Software when he was 18 years old. In the last two decades he expanded his company from a small Dutch software developer to an International Microsoft ISV with more than 250 reseller in over 25 countries and 35.000+ users. His flagship product, the PSA Suite was selected in 2016 by SPI Research as the most used CRM embedded PSA solution and second overall. The PSA Suite is built on the powerful Microsoft Dynamics 365 platform and provides a complete solution, from Funnel to Cash.&lt;br&gt;&lt;br&gt;Early 2017 Assistance Software was sold to Unit4, and the PSA Suite found a great home with Unit4. After one year, May 2018, Martijn left Unit4. Martijn has been instrumental in completing the merger of the two organizations, and strengthening the Unit4’s partnership with Microsoft.&lt;br&gt;June 2018, Martijn founded his new company No Monkey Business (NMB International BV), Martijn is helping other companies with Strategic Consultancy to optimize Business Performance. He developed an unique concept the 4-Step Exit Program to optimize your M&amp;A Journey and your business value.&lt;br&gt;&lt;br&gt;'Don't tell me the sky's the limit when there are footprints on the moon.'&lt;br&gt;&lt;br&gt;Location ADAM &amp; Co.&lt;br&gt;Start time 16.00&lt;br&gt;Start presentation 16.10&lt;br&gt;After time for networking&lt;br&gt;&lt;br&gt;https://www.facebook.com/events/1225241020975964/</t>
  </si>
  <si>
    <t>https://www.google.com/calendar/event?eid=Xzc0cGo2YzlwNWtwM2NlMWg2Z3EzZWRhMGM1bzZpYmprZDVtbWFiamNmNCB6enplcm9jYWwuYW1zdGVyZGFtc2VsMUBt&amp;ctz=Europe/Amsterdam</t>
  </si>
  <si>
    <t>Disrupting Retail: the Phygital Horizon</t>
  </si>
  <si>
    <t>The Kromhouthal</t>
  </si>
  <si>
    <t>Get invites for events in your city.&lt;br&gt;Follow at:&lt;br&gt;https://www.startupeventslist.com/z/subscribe.html&lt;br&gt;&lt;br&gt;Workshop Area | Intuitive Tech &lt;br&gt;Samuele Franzini (Amigdala)&lt;br&gt;&lt;br&gt;From shop windows to fitting rooms, product testing to data collection, technology is re-inventing the in-store experience. Join Amigdala to map the opportunities and challenges underlying this retail revolution.&lt;br&gt;&lt;br&gt;You must have a valid Frame Lab ticket in order to participate in this workshop. You can purchase a Frame Lab ticket here. &lt;br&gt;&lt;br&gt;Frame Lab Workshops&lt;br&gt;Our engaging workshops explore various themes throughout our four content tracks. Crafted by hand selected studios and companies who are acting as drivers of cutting edge developments in their respective fields. Upskill, gain new insights and expand your perspectives on some of the most pressing issues faced by designers today.&lt;br&gt;&lt;br&gt;&lt;br&gt;https://www.facebook.com/events/2468281436577831/</t>
  </si>
  <si>
    <t>https://www.google.com/calendar/event?eid=Xzc0cGo2YzlwNWtwM2NlMWg2Z3EzZWRpMGM1bzZpYmprZDVtbWFiamNmNCB6enplcm9jYWwuYW1zdGVyZGFtc2VsMUBt&amp;ctz=Europe/Amsterdam</t>
  </si>
  <si>
    <t>Mind Share: Tools for Fostering Co-creation</t>
  </si>
  <si>
    <t>Get invites for events in your city.&lt;br&gt;Follow at:&lt;br&gt;https://www.startupeventslist.com/z/subscribe.html&lt;br&gt;&lt;br&gt;Content Track: Co-Economy&lt;br&gt;Oliver Marlow (Studio Tilt)&lt;br&gt;&lt;br&gt;How do you create a context that actively encourages the sharing of ideas? Studio Tilt delivers their guide to engineering the sort of knowledge exchange that can transform your organisation.&lt;br&gt;&lt;br&gt;You must have a valid Frame Lab ticket in order to participate in this workshop. &lt;br&gt;&lt;br&gt;Frame Lab Workshops&lt;br&gt;Our engaging workshops explore various themes throughout our four content tracks. Crafted by hand selected studios and companies who are acting as drivers of cutting edge developments in their respective fields. Upskill, gain new insights and expand your perspectives on some of the most pressing issues faced by designers today.&lt;br&gt;&lt;br&gt;&lt;br&gt;https://www.facebook.com/events/341198533157060/</t>
  </si>
  <si>
    <t>https://www.google.com/calendar/event?eid=Xzc0cGo2YzlwNWtwM2NlMWg2Z3EzZWRxMGM1bzZpYmprZDVtbWFiamNmNCB6enplcm9jYWwuYW1zdGVyZGFtc2VsMUBt&amp;ctz=Europe/Amsterdam</t>
  </si>
  <si>
    <t>Becoming Leaders in an Intercultural World</t>
  </si>
  <si>
    <t>Get invites for events in your city.&lt;br&gt;Follow at:&lt;br&gt;https://www.startupeventslist.com/z/subscribe.html&lt;br&gt;&lt;br&gt;Are there no more Early Bird tickets left? Fear not! Grab one of the eight general admission tickets here: https://bit.ly/2Sf1daz&lt;br&gt;&lt;br&gt;In today’s world it is increasingly important to have cultural skills. Improving one’s cultural competence can make a real difference. Every day people in organisations engage with people and businesses across a range of different cultural backgrounds. To know how to communicate with different cultures is essential for doing business. It is a way to change the world we live in, and to start living differently.&lt;br&gt;&lt;br&gt;In this two-day workshop, you will better understand and develop an intercultural mindset.&lt;br&gt;&lt;br&gt;Objectives:&lt;br&gt;-Identify as your own culture conditions all dimensions of life: work, social, personal,…&lt;br&gt;-Improve your (cross-)cultural competence&lt;br&gt;-Explore ethical decisions in a multicultural world&lt;br&gt;&lt;br&gt;Methodology&lt;br&gt;Our methodology will be experiential. Every argument will be explained using games, activities and current theories. After each activity there will be a debriefing to discuss the contents, the learnings, the quality of relationships, as well as the problem-setting and problem-solving processes.&lt;br&gt;&lt;br&gt;Programme &lt;br&gt;Day 1: Cultural competence for an intercultural world: Cultural awareness, Cultural differences, Business models&lt;br&gt;Day 2: Cultural communication:  levels of cultural communication, communicating with different people, understanding cultural speech, negotiating in other cultures with different people&lt;br&gt;&lt;br&gt;Target audience&lt;br&gt;This workshop has been created for MBA students, early and mid-career graduates, changemakers and people working in intercultural contexts.&lt;br&gt;&lt;br&gt;Trainer&lt;br&gt;Carlos Muñoz Novo hails from Spain and lives in Italy, having previously lived in Africa, Cambodia, Chile, Peru and Bolivia. He has a degree in Chemistry as well as a degree in Philosophy from the University of Salamanca. Additionally he has several master's degrees: economics, HR and practical philosophy. &lt;br&gt;He is a university researcher and lectures in several master and postgraduate programmes on interculturality for business, business ethics and bioethics. Currently he is a corporate consultant on diversity issues, corporate decision-making and innovative governance models.&lt;br&gt;&lt;br&gt;&lt;br&gt;https://www.facebook.com/events/1159589580870699/</t>
  </si>
  <si>
    <t>https://www.google.com/calendar/event?eid=Xzc0cGo2YzlwNWtwM2NlMWg2Z3EzZ2NhMGM1bzZpYmprZDVtbWFiamNmNCB6enplcm9jYWwuYW1zdGVyZGFtc2VsMUBt&amp;ctz=Europe/Amsterdam</t>
  </si>
  <si>
    <t>Programming Basics with Ruby</t>
  </si>
  <si>
    <t>Get invites for events in your city.&lt;br&gt;Follow at:&lt;br&gt;https://www.startupeventslist.com/z/subscribe.html&lt;br&gt;&lt;br&gt;----------------------------------------------------------------&lt;br&gt;PLEASE REGISTER HERE TO ATTEND THIS WORKSHOP: https://www.eventbrite.com/e/programming-basics-with-ruby-tickets-54850908544&lt;br&gt;----------------------------------------------------------------&lt;br&gt;Do you have the skill-set to face the job market of the future? If not, are you ready to upskill?&lt;br&gt;&lt;br&gt;In this beginners workshop, we will introduce you to Ruby, a programming language used by many tech companies - among them Evernote, Shopify, Stripe, Blue Apron, Square, etc.&lt;br&gt;&lt;br&gt;What you will learn&lt;br&gt;You will get an introduction to the basics of Ruby and will discover the pillars of programming, common to most languages (variables, methods, loops, …).&lt;br&gt;You will code your first lines of Ruby using our exercises platform. Our experienced teachers will guide and help you along the way.&lt;br&gt;&lt;br&gt;Who can attend&lt;br&gt;This workshop is designed for anyone who wants to learn programming, whatever your educational background, working experience, age or gender.&lt;br&gt;No prior coding experience is required.&lt;br&gt;&lt;br&gt;Bring&lt;br&gt;- Your laptop, fully charged&lt;br&gt;- Your enthusiasm and passion for learning.&lt;br&gt;&lt;br&gt;Register&lt;br&gt;If you want to attend this workshop, please register to reserve your seat here: https://www.eventbrite.com/e/programming-basics-with-ruby-tickets-54850908544 &lt;br&gt;&lt;br&gt;https://www.facebook.com/events/1983892558581351/</t>
  </si>
  <si>
    <t>https://www.google.com/calendar/event?eid=Xzc0cGo2YzlwNWtwM2NlMWg2Z3EzZ2NpMGM1bzZpYmprZDVtbWFiamNmNCB6enplcm9jYWwuYW1zdGVyZGFtc2VsMUBt&amp;ctz=Europe/Amsterdam</t>
  </si>
  <si>
    <t>Communication Strategy Workshop</t>
  </si>
  <si>
    <t>Amsterdam Coworking</t>
  </si>
  <si>
    <t>Get invites for events in your city.&lt;br&gt;Follow at:&lt;br&gt;https://www.startupeventslist.com/z/subscribe.html&lt;br&gt;&lt;br&gt;A full day workshop focused on getting your business organized and ready for visibility. &lt;br&gt;&lt;br&gt;We will cover: &lt;br&gt;1. Communication Strategy&lt;br&gt;2. Social media marketing&lt;br&gt;3. Video strategy&lt;br&gt;&lt;br&gt;Running a solo business is very demanding. As a freelance professional or entrepreneur, you are the boss of every aspect of your business. That's a whole lot of hats one has to wear to get things moving in the right direction.&lt;br&gt;&lt;br&gt;Join us for a hands-on workshop where you will create and execute powerful marketing strategies on the spot!&lt;br&gt;&lt;br&gt;More info: &lt;br&gt;https://www.dimikassari.com/communication-strategy-workshop.html &lt;br&gt;&lt;br&gt;https://www.facebook.com/events/358086558254774/</t>
  </si>
  <si>
    <t>https://www.google.com/calendar/event?eid=Xzc0cGo2YzlwNWtwM2NlMWg2Z3EzZ2QyMGM1bzZpYmprZDVtbWFiamNmNCB6enplcm9jYWwuYW1zdGVyZGFtc2VsMUBt&amp;ctz=Europe/Amsterdam</t>
  </si>
  <si>
    <t>Workshop Online Promotie</t>
  </si>
  <si>
    <t>Wibauthuis</t>
  </si>
  <si>
    <t>Get invites for events in your city.&lt;br&gt;Follow at:&lt;br&gt;https://www.startupeventslist.com/z/subscribe.html&lt;br&gt;&lt;br&gt;Vraag jij af hoe jij jouw doelgroep kan bereiken op social media? En vraag jij je af hoe doe je dit op een goedkope, efficiënte manier kan doen? &lt;br&gt;&lt;br&gt;Tijdens deze interactieve workshop legt een social media expert   jou dit uit. Je gaat naar huis met een hoop praktische en bruikbare tips!&lt;br&gt;&lt;br&gt;Achteraf gaan we al onze nieuwe opgedane kennis bespreken onder een gezellig drankje! In welk café we dit gaan doen volgt later&lt;br&gt;&lt;br&gt;Aanmelden voor de workshop gaat via de volgende link:&lt;br&gt;https://docs.google.com/forms/d/1i400XUEX5vzfh8gCHWmDU2Ft8Ga3-6sdtLge6-Anb28/viewform?edit_requested=true&lt;br&gt;&lt;br&gt;///////////////////////////////////////////////&lt;br&gt;Wanneer?    Donderdag 28 februari&lt;br&gt;Waar?          Wibauthuis, lokaal volgt &lt;br&gt;Hoe laat?     vanaf 17:15&lt;br&gt;Voor wie?     Deze workshop is voor zowel leden als niet-leden&lt;br&gt;///////////////////////////////////////////////&lt;br&gt;&lt;br&gt;https://www.facebook.com/events/1028318553958591/</t>
  </si>
  <si>
    <t>https://www.google.com/calendar/event?eid=Xzc0cGo2YzlwNWtwM2NlMWg2Z3EzZ2RhMGM1bzZpYmprZDVtbWFiamNmNCB6enplcm9jYWwuYW1zdGVyZGFtc2VsMUBt&amp;ctz=Europe/Amsterdam</t>
  </si>
  <si>
    <t>Sustainable investment: from great idea to funded</t>
  </si>
  <si>
    <t>Get invites for events in your city.&lt;br&gt;Follow at:&lt;br&gt;https://www.startupeventslist.com/z/subscribe.html&lt;br&gt;&lt;br&gt;How do we move from great idea to great? We got funded! &lt;br&gt;&lt;br&gt;For our next event, we will be looking at how to secure funding for your sustainable businesses with the help of socially responsible investment companies. Joined by two guest speakers Maarten de Jong, Co-Founder of Oneplanetcrowd, and Ellen Spithoven, Program manager at Ready 2 Scale,&lt;br&gt;&lt;br&gt;Our two speakers will share real-life client cases that prove even the craziest of ideas can get the finance they need to achieve their sustainable goals. We will learn how these two companies both seek out alternative means of funding for businesses through crowdfunding platforms and by partnering with allies to tackle a variety of social issues.&lt;br&gt;&lt;br&gt;After the two talks, we will have an interactive session to compete for precious funds using crowdfunding techniques. What business idea will capture the hearts (and wallets) of our investors? As always there will be plenty of time to meet likeminded professionals.&lt;br&gt;&lt;br&gt;See you at GreenBuzz!&lt;br&gt;&lt;br&gt;&lt;br&gt;https://www.facebook.com/events/232342031049557/</t>
  </si>
  <si>
    <t>https://www.google.com/calendar/event?eid=Xzc0cGo2YzlwNWtwM2NlMWg2Z3EzZ2RpMGM1bzZpYmprZDVtbWFiamNmNCB6enplcm9jYWwuYW1zdGVyZGFtc2VsMUBt&amp;ctz=Europe/Amsterdam</t>
  </si>
  <si>
    <t>Change Leader In-One-Day</t>
  </si>
  <si>
    <t>B. Amsterdam</t>
  </si>
  <si>
    <t>Get invites for events in your city.&lt;br&gt;Follow at:&lt;br&gt;https://www.startupeventslist.com/z/subscribe.html&lt;br&gt;&lt;br&gt;Change Leader in-one-day&lt;br&gt;Change needs to be fully embraced by your organisation. Attend this one day course and be the change leader your organisation needs. You will learn the essential tools, strategies and attitude you need to lead change within your organisation.&lt;br&gt;For whom:&lt;br&gt;&lt;br&gt;&lt;br&gt;&lt;br&gt;Formal &amp; informal leaders of change in large organisations&lt;br&gt;Ambitious professionals, with the ambition to lead change &lt;br&gt;HR managers, Learning &amp; Development managers, who are developing change programs&lt;br&gt;&lt;br&gt;Results of this program:&lt;br&gt;&lt;br&gt;&lt;br&gt;&lt;br&gt;Essential theoretical perspectives to understand and embrace change.&lt;br&gt;5 biggest obstacles for change.&lt;br&gt;Skills, attitude and tools to deal with obstacles.&lt;br&gt;Your personal Big Rebel Audacious Goal as a change leader.&lt;br&gt;&lt;br&gt;Your trainer is Melissa Marijnen:She has been a trainer over 10 years, and has coached and trained over 1000 people. Her speciality is to challenge her participants to think bigger. She believes people are capable to do more than they think. She loves empowering those who are stuck in obstructing thoughts, letting out that potential to create real and positive impact.&lt;br&gt;&lt;br&gt;&lt;br&gt;About Professional Rebel:&lt;br&gt;We train leaders in large organisations to embrace change. These change leaders focus on changing the status-quo and are constantly improving business-as-usual. We’ve been doing this since 2012, based in Amsterdam, for companies like Young Capital, Eneco, Chamber of Commerce, PepsiCo, IBM, PWC and more. Our programs has been closed in-company programs, making this open course a special opportunity for individual employees to benefit from our expertise.&lt;br&gt;&lt;br&gt;&lt;br&gt;Practical information:&lt;br&gt;Location: B.Amsterdam (B1)&lt;br&gt;Time: 09.00 - 17.30&lt;br&gt;&lt;br&gt;Prices:&lt;br&gt;&lt;br&gt;&lt;br&gt;&lt;br&gt;Early Bird: 175 Euro (ex. tax)&lt;br&gt;Regular Bird: 325 Euro (ex. tax)&lt;br&gt;Late Bird: 475 Euro (ex. tax)&lt;br&gt;&lt;br&gt;The price is including:&lt;br&gt;&lt;br&gt;&lt;br&gt;&lt;br&gt;Hand-out with further excercises, reading material and important templates&lt;br&gt;Access to Team Drive of Change Leaders with articles, tools and more&lt;br&gt;Drinks, snacks and lunch&lt;br&gt;&lt;br&gt;&lt;br&gt;&lt;br&gt;Need help to convince your boss to cover the costs? Or if you have any other questions. Email us at info@professionalrebel.com&lt;br&gt;&lt;br&gt;&lt;br&gt;&lt;br&gt;&lt;br&gt;https://www.facebook.com/events/280403099328466/</t>
  </si>
  <si>
    <t>https://www.google.com/calendar/event?eid=Xzc0cGo2YzlwNWtwM2NlMWg2Z3EzZ2RxMGM1bzZpYmprZDVtbWFiamNmNCB6enplcm9jYWwuYW1zdGVyZGFtc2VsMUBt&amp;ctz=Europe/Amsterdam</t>
  </si>
  <si>
    <t>Working Well: Why Health is Key to Human Agility</t>
  </si>
  <si>
    <t>Get invites for events in your city.&lt;br&gt;Follow at:&lt;br&gt;https://www.startupeventslist.com/z/subscribe.html&lt;br&gt;&lt;br&gt;Workshop Area | Full Circle &lt;br&gt;Patrick Loechle (Interstuhl)&lt;br&gt;&lt;br&gt;A healthy workplace is paramount to making your employees more productive. Join Interstuhl to discuss design tactics you can use to create an environment that supercharges innovation.&lt;br&gt;&lt;br&gt;You must have a valid Frame Lab ticket in order to participate in this workshop. &lt;br&gt;&lt;br&gt;Frame Lab Workshops&lt;br&gt;Our engaging workshops explore various themes throughout our four content tracks. Crafted by hand selected studios and companies who are acting as drivers of cutting edge developments in their respective fields. Upskill, gain new insights and expand your perspectives on some of the most pressing issues faced by designers today. &lt;br&gt;&lt;br&gt;https://www.facebook.com/events/490002238195572/</t>
  </si>
  <si>
    <t>https://www.google.com/calendar/event?eid=Xzc0cGo2YzlwNWtwM2NlMWg2Z3EzZ2UyMGM1bzZpYmprZDVtbWFiamNmNCB6enplcm9jYWwuYW1zdGVyZGFtc2VsMUBt&amp;ctz=Europe/Amsterdam</t>
  </si>
  <si>
    <t>Business Birds (2 jaar!) #15: Personal branding op Social Media</t>
  </si>
  <si>
    <t>Get invites for events in your city.&lt;br&gt;Follow at:&lt;br&gt;https://www.startupeventslist.com/z/subscribe.html&lt;br&gt;&lt;br&gt;Neem een duik in onze Poolbar en vlieg langs tijdens onze maandelijkse speed lectures. &lt;br&gt;&lt;br&gt;Elke editie deelt de spreker de ins en outs vanuit het werkveld gelinkt aan een maandelijks thema. Voor de hongerige, ongeduldige kuikens onder ons serveren wij tijdens de lectures lekkere borrelhappen. &lt;br&gt;&lt;br&gt;Business Birds bestaat 2 jaar! Dat vieren we met een welkomstcocktailtje en een toffe spreker die ons alles gaat vertellen over personal branding op Social Media. &lt;br&gt;&lt;br&gt;Waarom is (personal)branding zo belangrijk en hoe begin je je eigen merk?&lt;br&gt;&lt;br&gt;🐥 Business bird: Lynn Quanjel van Who is that Blonde - Lynn Quanjel&lt;br&gt;Als online influencer, heeft Lynn haar eigen brand opgebouwd tot wat het nu is. Ze reist regelmatig de wereld rond voor haar werk. Na deze sessie weet jij precies hoe je je eigen branding moet creëren op social media, hoe je deze visualiseert en hoe je dit in het dagelijks leven makkelijk zelf kunt toepassen.&lt;br&gt;&lt;br&gt;-&lt;br&gt;&lt;br&gt;Dive into our Poolbar and fly by for our monthly speed lectures. &lt;br&gt;&lt;br&gt;Every edition a speaker will share the ins and outs of the work field linked to a monthly theme. For the hungry birds we’ll be serving snacks. &lt;br&gt;&lt;br&gt;Business Birds exists 2 years! Let’s celebrate with a welcome cocktail and a fantastic speaker who will tell us all about personal branding on Social Media. &lt;br&gt;&lt;br&gt;Why is (personal)branding so essential and how do you start your brand?&lt;br&gt;&lt;br&gt;🐥 Business bird: Lynn Quanjel from Who is that Blonde - Lynn Quanjel&lt;br&gt;As an online influencer, Lynn has built up her brand to what it is today. She travels around the world on a regular base. After this session, you’ll know exactly how you should create your own branding on social media, how you visualize it and how you can use this in your daily life. &lt;br&gt;&lt;br&gt;*the event will be in English&lt;br&gt;&lt;br&gt;https://www.facebook.com/events/450513918817090/</t>
  </si>
  <si>
    <t>https://www.google.com/calendar/event?eid=Xzc0cGo2YzlwNWtwM2NlMWg2Z3EzZ2VhMGM1bzZpYmprZDVtbWFiamNmNCB6enplcm9jYWwuYW1zdGVyZGFtc2VsMUBt&amp;ctz=Europe/Amsterdam</t>
  </si>
  <si>
    <t>Implementing Design Thinking in Scrum w/ Jens Broetzmann</t>
  </si>
  <si>
    <t>Get invites for events in your city.&lt;br&gt;Follow at:&lt;br&gt;https://www.startupeventslist.com/z/subscribe.html&lt;br&gt;&lt;br&gt;More info will follow. For now, know that this meetup will be all about implementing Design Thinking in Scrum. Hosted by none other than design thinking guru Jens Broetzmann!&lt;br&gt;&lt;br&gt;https://www.facebook.com/events/345915962868231/</t>
  </si>
  <si>
    <t>https://www.google.com/calendar/event?eid=Xzc0cGo2YzlwNWtwM2NlMWg2Z3EzaWNhMGM1bzZpYmprZDVtbWFiamNmNCB6enplcm9jYWwuYW1zdGVyZGFtc2VsMUBt&amp;ctz=Europe/Amsterdam</t>
  </si>
  <si>
    <t>Workshop Storytelling for Business</t>
  </si>
  <si>
    <t>Bouncespace Amsterdam</t>
  </si>
  <si>
    <t>Get invites for events in your city.&lt;br&gt;Follow at:&lt;br&gt;https://www.startupeventslist.com/z/subscribe.html&lt;br&gt;&lt;br&gt;Do you want to learn about the effect of storytelling in a work environment?&lt;br&gt;And more importantly; how to implement it in your job to engage your clients and enhance your business?&lt;br&gt;In over two hours I give you theory and hands-on tools that will give you more insight into the power of storytelling.&lt;br&gt;&lt;br&gt;I work in small groups so only 6 spots available.&lt;br&gt;&lt;br&gt;All you need is a pen/pencil and notebook.&lt;br&gt;&lt;br&gt;The workshop is in English but you can write in any language you want.&lt;br&gt;&lt;br&gt;www.taliastone.com&lt;br&gt;&lt;br&gt;&lt;br&gt;&lt;br&gt;&lt;br&gt;&lt;br&gt;https://www.facebook.com/events/340989143154763/</t>
  </si>
  <si>
    <t>https://www.google.com/calendar/event?eid=Xzc0cGo2YzlwNWtwM2NlMWg2Z3EzaWNxMGM1bzZpYmprZDVtbWFiamNmNCB6enplcm9jYWwuYW1zdGVyZGFtc2VsMUBt&amp;ctz=Europe/Amsterdam</t>
  </si>
  <si>
    <t>Step back before leaping into design: Applying Design Thinking methodology.</t>
  </si>
  <si>
    <t>Sir Adam Hotel</t>
  </si>
  <si>
    <t>Get invites for events in your city.&lt;br&gt;Follow at:&lt;br&gt;https://www.startupeventslist.com/z/subscribe.html&lt;br&gt;&lt;br&gt;Are you a brand, product, service or innovation designer? This workshop will help you position your next project for success!&lt;br&gt;&lt;br&gt;Do you find yourself working on potential solutions before discovering the essence of the challenge?&lt;br&gt;Do you find it difficult to postpone your judgment and show empathy towards your business partners?&lt;br&gt;Do you wish to become a strategic partner to your internal stakeholders and clients?&lt;br&gt;&lt;br&gt;Then this workshop is for you!&lt;br&gt;&lt;br&gt;Get acquainted with the Design Thinking methodology, tools, and mindsets. We will focus on the first diamond, the discovery, empathy and define stages. This will empower you to engage in meaningful conversations with your internal stakeholders on the business side. This is a learning by doing workshop. Important theoretical topics will be shared but the focus will be on doing Design Thinking while working an actual challenge.&lt;br&gt;&lt;br&gt;Workshop Objectives:&lt;br&gt;We will enable you to ask powerful questions to collaboratively discover the essence of the challenge at hand at possibly reframe the problem statement. This “step back before your leap into design” approach will help you partner with your business stakeholders early on in the process. It will result in a better mutual understanding and therefore in an even more impactful design output.&lt;br&gt;&lt;br&gt;Workshop Curriculum:&lt;br&gt;&gt; Getting to know each other using applied improvisation techniques.&lt;br&gt;&gt; Introduction to Design Thinking and the double diamond approach.Empathy and define stages of the double diamond - tools and mindsets applied to a challenge.&lt;br&gt;&gt; Ideation - creative thinking skills practice - brainstorm, generating ideas using lateral thinking tools.&gt;&lt;br&gt;&gt; Debrief, learnings, and application to personal work in peer conversations.&lt;br&gt;&lt;br&gt;Practicalities:&lt;br&gt;&gt; The workshop can support up to 12 participants to ensure personal attention.&lt;br&gt;&gt; High-quality, hands-on training in an exclusive environment.&lt;br&gt;&gt; Work together and share war stories with creative design professionals just like you.&lt;br&gt;&gt; All tools will be handed out after the session.&lt;br&gt;&lt;br&gt;About the facilitator:&lt;br&gt;Marjolein van Eersel empowers individuals, teams, and organisations to innovate using the user-centric Design Thinking approach. She is a certified senior facilitator for THNK School of Creative leadership and Design Thinkers Academy. She combines her solid business expertise (16 years in marketing, sales, management, and innovation within a commercial corporate organisation) with her high energy facilitation skills in her work workshops and training. According to Marjolein the Double Diamond methodology and tools are worthless without the right mindsets.&lt;br&gt;&lt;br&gt;About The Location:&lt;br&gt;The Sir Adam Studios offer fantastic industrial workspace overflowing with natural daylight and positive vibes - with stunning views of Amsterdam. Workshop lunches are served at the locally famous The Butcher Social Club - great coffee and very tasty food. &lt;br&gt;&lt;br&gt;Contact us:&lt;br&gt;Do you have any additional questions?  Do you want to book this workshop for your team? Please contact us at info@designwithacapitald.com&lt;br&gt;&lt;br&gt;https://www.facebook.com/events/367939360657579/</t>
  </si>
  <si>
    <t>https://www.google.com/calendar/event?eid=Xzc0cGo2YzlwNWtwM2NlMWg2Z3EzaWQyMGM1bzZpYmprZDVtbWFiamNmNCB6enplcm9jYWwuYW1zdGVyZGFtc2VsMUBt&amp;ctz=Europe/Amsterdam</t>
  </si>
  <si>
    <t>Amsterdam: Growing Big People seminar</t>
  </si>
  <si>
    <t>C3 Amsterdam</t>
  </si>
  <si>
    <t>Get invites for events in your city.&lt;br&gt;Follow at:&lt;br&gt;https://www.startupeventslist.com/z/subscribe.html&lt;br&gt;&lt;br&gt;Growing Big People is Paul Scanlon's passion born out of a deep conviction that every person is born an original and a genius.&lt;br&gt;The problem is that birth was our last day of freedom and from then on people, environments and institutions conspire unknowingly to mould us into their image. &lt;br&gt;Growing Big People's aim is to inspire, educate and equip you to explore your inner world and tap into huge resources of dormant potential. &lt;br&gt;Once you better understand you, then a more relevant and powerful alignment with your gifts and callings becomes possible. &lt;br&gt;The Growing Big People seminar with Paul Scanlon has four components.&lt;br&gt;&lt;br&gt;SESSION TIMES:&lt;br&gt;9.45am    Registration &amp; Sign-in&lt;br&gt;10.00am   Session 1 &amp; 2&lt;br&gt;11.00am    Evening break&lt;br&gt;11.30am     Session 3 &amp; 4&lt;br&gt;12.30pm    Q&amp;A Time&lt;br&gt;1.00pm   Conclude&lt;br&gt;&lt;br&gt;***Please note this event will all be in English***&lt;br&gt;&lt;br&gt;S1: 10 OBSERVATIONS OF GROWING BIG PEOPLE&lt;br&gt;Perhaps the first thing to say is that my definition of big people is - people who are secure, comfortable in their own skin, kind, grateful, open minded, teachable and emotionally inexpensive.&lt;br&gt;These qualities among others are to me the characteristics of a big person. These ten observations are by no means comprehensive and I edit and upgrade my top ten every few months.&lt;br&gt; &lt;br&gt;S2: THE CRISIS OF HUMAN FLOURISHING&lt;br&gt;This session is about addressing the fundamental issue of how and why we have a crisis in our culture when it comes to growing people and what we can and must do about it. We are a results obsessed society and that often has no bearing on the growth of people. This session will show you how to flourish.&lt;br&gt; &lt;br&gt;S3: REPROGRAMMING OUR BELIEF SYSTEM&lt;br&gt;The greatest road block to our personal growth is our inner belief system. We are not what we think as much as we are what we believe. Experience has taught me that if we can change our belief system we can change our lives and organisations. This session will show you how to change your belief system.&lt;br&gt;&lt;br&gt;S4: THE NEXT YOU&lt;br&gt;If you're a growing person then you are in for constant reinventions of you. Continual growth creates its own self imposed upheaval in our inner life and this final session will coach you in how to successfully become the next you. Q&amp;A with Paul Scanlon will happen at the end of The Next You session.&lt;br&gt;For more information on Paul Scanlon and his Growing Big People initiative visit:&lt;br&gt;www.paulscanlon.com/growingbigpeople&lt;br&gt;&lt;br&gt;***Please note this event is not suitable for children 15 and under.&lt;br&gt;&lt;br&gt;https://www.facebook.com/events/184026709207338/</t>
  </si>
  <si>
    <t>https://www.google.com/calendar/event?eid=Xzc0cGo2YzlwNWtwM2NlMWg2Z3EzaWRhMGM1bzZpYmprZDVtbWFiamNmNCB6enplcm9jYWwuYW1zdGVyZGFtc2VsMUBt&amp;ctz=Europe/Amsterdam</t>
  </si>
  <si>
    <t>Sound as Medicine</t>
  </si>
  <si>
    <t>Get invites for events in your city.&lt;br&gt;Follow at:&lt;br&gt;https://www.startupeventslist.com/z/subscribe.html&lt;br&gt;&lt;br&gt;Do you ever listen to music to ease tension and stress? This is a form of sound therapy – a treatment using sonic frequencies to realign and heal the body. &lt;br&gt;&lt;br&gt;Certified sound therapist Stacey Griffin of Shift Meditation comes in to discuss the impact of sound on our mind and body. She’ll be joined by VR sound designer Francesco Robustelli, Professor of Music-based therapies &amp; visiting fellow Cognitive Neuroscience in Music Artur Jaschke PhD.&lt;br&gt;&lt;br&gt;Join us as we discuss the latest research and advancements in the growing sound healing industry – from VR and spatial audio experiences in entertainment to the integration of sound therapy in our healthcare industry. Following the talk, you’ll get a chance to experience the benefits of sonic frequencies with an immersive soundscape commissioned for The Hoxton by multidimensional music group End of Time. Powered by SUBPAC, a wearable technology that pulses sound through your body.&lt;br&gt;&lt;br&gt;https://www.facebook.com/events/2229801883972431/</t>
  </si>
  <si>
    <t>https://www.google.com/calendar/event?eid=Xzc0cGo2YzlwNWtwM2NlMWg2Z3EzaWRxMGM1bzZpYmprZDVtbWFiamNmNCB6enplcm9jYWwuYW1zdGVyZGFtc2VsMUBt&amp;ctz=Europe/Amsterdam</t>
  </si>
  <si>
    <t>Google Hash Code Qualification</t>
  </si>
  <si>
    <t>Get invites for events in your city.&lt;br&gt;Follow at:&lt;br&gt;https://www.startupeventslist.com/z/subscribe.html&lt;br&gt;&lt;br&gt;VU Amsterdam will be hosting a competition hub in the VU Main Building for the Online Qualification Round of Hash Code, a team-based programming competition created by Google for university students and industry professionals.&lt;br&gt;&lt;br&gt;Registered teams are invited to participate from our hub. Top scoring teams from the Online Qualification Round will then be invited to Google’s office to compete in the Final Round of the competition in April.&lt;br&gt;&lt;br&gt;If you’re interested in joining our Vrije Universiteit Amsterdam hub, find a team (2 to 4 people) and be sure you all register at g.co/hashcode. Make sure to select 'Vrije Universiteit Amsterdam' from the list of hubs in the Judge System.&lt;br&gt;&lt;br&gt;We will provide free drinks and snacks, but not dinner! Please make sure you have eaten beforehand.&lt;br&gt;&lt;br&gt;Room number TBD.&lt;br&gt;------------------------------------------------------------------------------------------&lt;br&gt;&lt;br&gt;Think you could come up with a way to optimize the layout of a Google data center? Or how about routing Google Street View cars through a busy city? &lt;br&gt;&lt;br&gt;Step into the shoes of a Google engineer and tackle similar challenges during Hash Code (g.co/hashcode), a team-based programming competition for students and professionals (18+) across Europe, the Middle East and Africa organized by Google. You pick your team and programming language, we pick a real-life engineering problem to solve. Are you up for the challenge?&lt;br&gt;&lt;br&gt;The competition is divided into two stages:&lt;br&gt;&lt;br&gt;Online Qualification Round&lt;br&gt;Feb 28th, 2019 (17:30 to 21:30 UTC)&lt;br&gt;For this round, your team can participate from wherever you’d like, including our Hash Code hub at the VU Amsterdam. Hubs allow for teams in the same location (eg. city or university) to compete side-by-side in a more fun and exciting environment.&lt;br&gt;&lt;br&gt;Final Round&lt;br&gt;27th of April &lt;br&gt;Top scoring teams from the Online Qualification Round will be invited to Google Paris to compete in the Final Round of the competition.&lt;br&gt;&lt;br&gt;https://www.facebook.com/events/789734164707847/</t>
  </si>
  <si>
    <t>https://www.google.com/calendar/event?eid=Xzc0cGo2YzlwNWtwM2NlMWg2Z3EzaWUyMGM1bzZpYmprZDVtbWFiamNmNCB6enplcm9jYWwuYW1zdGVyZGFtc2VsMUBt&amp;ctz=Europe/Amsterdam</t>
  </si>
  <si>
    <t>In-house day: Vandebron (Dutch only)</t>
  </si>
  <si>
    <t>Vandebron</t>
  </si>
  <si>
    <t>Get invites for events in your city.&lt;br&gt;Follow at:&lt;br&gt;https://www.startupeventslist.com/z/subscribe.html&lt;br&gt;&lt;br&gt;On February 26th Vandebron hosts an in-house day at their office on the Herengracht. Vandebron is an energy provider with a mission. They provide green electricity from local Dutch farmers, which make them very sustainable and socially responsible. In the last years they’ve grown immensely. As a results their team consists of many young and motivated people. Are you interested in getting to know them? Apply now for the in-house day below, before February 20th.&lt;br&gt;&lt;br&gt;Note: this event is only for MAA members. Not a member yet? Become one on www.ma-amsterdam.nl/become-member.&lt;br&gt;&lt;br&gt;Apply for the in-house day on: www.ma-amsterdam.nl/events/ihdvandebron&lt;br&gt;&lt;br&gt;https://www.facebook.com/events/684676925260228/</t>
  </si>
  <si>
    <t>https://www.google.com/calendar/event?eid=Xzc0cGo2YzlwNWtwM2NlMWg2Z3FqMGMyMGM1bzZpYmprZDVtbWFiamNmNCB6enplcm9jYWwuYW1zdGVyZGFtc2VsMUBt&amp;ctz=Europe/Amsterdam</t>
  </si>
  <si>
    <t>Storytelling Journey workshop</t>
  </si>
  <si>
    <t>De Ceuvel</t>
  </si>
  <si>
    <t>Get invites for events in your city.&lt;br&gt;Follow at:&lt;br&gt;https://www.startupeventslist.com/z/subscribe.html&lt;br&gt;&lt;br&gt;*Reserve your spot here: http://ourpocketstories.org/storytelling/workshop-registration-form*&lt;br&gt;&lt;br&gt;Storytelling is one of the most powerful tools to move people into action. During our workshop, we will train you to use your personal story as an inspirational tool to guide our world towards a more inclusive future, be it through entrepreneurship, activism or for personal development. &lt;br&gt;&lt;br&gt;Are you interested in exploring your own personal story with people from around the world? Do you want to learn more about the powers of storytelling? &lt;br&gt;&lt;br&gt;Then join our interactive 2 day immersive storytelling workshop!&lt;br&gt;&lt;br&gt;Application form will come soon!&lt;br&gt;&lt;br&gt;https://www.facebook.com/events/338003050266893/</t>
  </si>
  <si>
    <t>https://www.google.com/calendar/event?eid=Xzc0cGo2YzlwNWtwM2NlMWg2Z3FqMGNhMGM1bzZpYmprZDVtbWFiamNmNCB6enplcm9jYWwuYW1zdGVyZGFtc2VsMUBt&amp;ctz=Europe/Amsterdam</t>
  </si>
  <si>
    <t>Rent24</t>
  </si>
  <si>
    <t>Get invites for events in your city.&lt;br&gt;Follow at:&lt;br&gt;https://www.startupeventslist.com/z/subscribe.html&lt;br&gt;&lt;br&gt;Insights of being a Freelance developer: The Pros and Cons&lt;br&gt;&lt;br&gt;Based on your positive feedback and requests of the ones who missed it, we are repeating this topic again in February.&lt;br&gt;&lt;br&gt;If you are thinking about freelancing as IT professional, then this session is for you. You may even find that you're better off working for someone else, but this is an opportunity to explore that.&lt;br&gt;&lt;br&gt;If you are an experienced self-employed person then you’ll certainly have things to contribute to the group - and who knows, there may be opportunities for strategic collaborations.&lt;br&gt;&lt;br&gt;The aim of this workshop is to provide you with some insights and facilitate exchanges on how to kickstart your Freelance business as a software developer.&lt;br&gt;&lt;br&gt;We’ll consider the starting stage for making your transition into being your own boss, while also looking what it requires to create a sustainable business.&lt;br&gt;&lt;br&gt;We’ll look at business planning, strategy, and mindset, while including technical aspects relating to legal, tax and administration.&lt;br&gt;&lt;br&gt;Please, get your free ticket through the Eventbrite link:&lt;br&gt;https://www.eventbrite.co.uk/e/insights-of-being-a-freelance-developer-the-pros-and-cons-tickets-56168791367&lt;br&gt;&lt;br&gt;What you will learn:&lt;br&gt;&lt;br&gt;- What does it mean to be a freelance developer?&lt;br&gt;- Employee versus freelancer what is the difference&lt;br&gt;- Advantages of being a freelancer&lt;br&gt;-  Consequences&lt;br&gt;- Tax Regulations and restrictions: company structure (ZZP or BV?), 30% Ruling&lt;br&gt;- What are the most important skills a freelance developer needs?&lt;br&gt;- Mindset&lt;br&gt;&lt;br&gt;About the speaker&lt;br&gt;Alex has been a freelance web developer for over a decade here in Amsterdam where he lives with his wife and young daughter. A confirmed entrepreneur, he is also the founder of web design company Uniqode, specialised in website development. He has a keen interest in practical education and personal development and supports others through it.  Having worked locally in the tech economy with corporations, he has deep experience within that industry.&lt;br&gt;https://www.linkedin.com/in/alexpetrosidis/&lt;br&gt;&lt;br&gt;Agenda:&lt;br&gt;&lt;br&gt;18:00 - the door opens - Welcome drinks&lt;br&gt;18:30 - the presentation starts&lt;br&gt;20:30 - ? a few more drinks afterwards&lt;br&gt;&lt;br&gt;About the location&lt;br&gt;rent24 creates worldwide technology hubs for entrepreneurs, founders, and innovators - where they can work, live, learn and grow together. In Amsterdam, we transformed the Bridge Building (Amsterdam West) and the third floor of the famous building Magna Plaza into a feel-good place. We offer flexible workspaces, stylish meeting and event spaces and a lounge area where our members feel right at home. An environment where our community can grow (inter)nationally along with a network of like-minded people.&lt;br&gt;&lt;br&gt;Keen Folk organise regular workshops/meetups -  LinkedIn group to stay updated!&lt;br&gt;- https://www.linkedin.com/company/keen-folk/&lt;br&gt;&lt;br&gt;&lt;br&gt;https://www.facebook.com/events/374658269757162/</t>
  </si>
  <si>
    <t>https://www.google.com/calendar/event?eid=Xzc0cGo2YzlwNWtwM2NlMWg2Z3FqMGNpMGM1bzZpYmprZDVtbWFiamNmNCB6enplcm9jYWwuYW1zdGVyZGFtc2VsMUBt&amp;ctz=Europe/Amsterdam</t>
  </si>
  <si>
    <t>SDG Meetup | SDG 13</t>
  </si>
  <si>
    <t>Get invites for events in your city.&lt;br&gt;Follow at:&lt;br&gt;https://www.startupeventslist.com/z/subscribe.html&lt;br&gt;&lt;br&gt;In April, we'll be focusing on SDG 13: Climate Action.&lt;br&gt;&lt;br&gt;The year 2017 was one of the three warmest on record, with average temperatures being 1.1 degrees Celsius above the pre-industrial period. The world continues to experience rising sea levels, extreme weather conditions and increasing concentrations of greenhouse gases. That's why SDG 13 focuses on taking urgent action to combat climate change and its impacts.&lt;br&gt;&lt;br&gt;| CONTRIBUTORS&lt;br&gt;➜ Stay tuned for speaker updates!&lt;br&gt;&lt;br&gt;| PROGRAM&lt;br&gt;19:00 Entrance (grab a drink)&lt;br&gt;19:30 – 21:30 Event (learn-innovate-participate)&lt;br&gt;21:30 – 22:00 Networking Drinks&lt;br&gt;22:00 End&lt;br&gt;&lt;br&gt;| TICKETS&lt;br&gt;Regular ticket: €9,50 – Includes a free drink&lt;br&gt;Impact Hub member ticket: Free&lt;br&gt;SDG House resident ticket: Free&lt;br&gt;&lt;br&gt;| WHAT IS SDG MEETUP?&lt;br&gt;Sustainable Development Goals Meetup is a monthly meetup powered by SDG House Residents Impact Hub Amsterdam and C-Change.&lt;br&gt;&lt;br&gt;The SDG Meetup series provides a continuous engagement opportunity to accelerate solutions per SDG and develop shared knowledge and resources. It is also an accessible collaboration platform for established organisations, impact entrepreneurs, SMEs, institutions and independent professionals who want to learn about and work on the SDGs in an entrepreneurial way.&lt;br&gt;&lt;br&gt;Each edition focuses on one SDG (i.e. gender equality, climate change). It is an interactive evening event meant to generate new ideas, connections, collaboration and action. At each edition we invite knowledge partners, entrepreneurs, innovators and expert facilitators to co-create an inspiring environment for us.&lt;br&gt;&lt;br&gt;The learnings and insights of each meetup are shared with larger public through a blog series.&lt;br&gt;&lt;br&gt;| WHERE?&lt;br&gt;The meetups takes place at Impact Hub Amsterdam located in the SDG House (KIT Royal Tropical Institute) in Amsterdam Oost. SDG House, as a community, houses over 1000+ professionals and 50+ organisations working on or with the SDGs.&lt;br&gt;&lt;br&gt;https://www.facebook.com/events/956474617886561/</t>
  </si>
  <si>
    <t>https://www.google.com/calendar/event?eid=Xzc0cGo2YzlwNWtwM2NlMWg2Z3FqMGNxMGM1bzZpYmprZDVtbWFiamNmNCB6enplcm9jYWwuYW1zdGVyZGFtc2VsMUBt&amp;ctz=Europe/Amsterdam</t>
  </si>
  <si>
    <t>Get invites for events in your city.&lt;br&gt;Follow at:&lt;br&gt;https://www.startupeventslist.com/z/subscribe.html&lt;br&gt;&lt;br&gt;Change Leader in-one-day&lt;br&gt;Change needs to be fully embraced by your organisation. Attend this one day course and be the change leader your organisation needs. You will learn the essential tools, strategies and attitude you need to lead change within your organisation.&lt;br&gt;For whom:&lt;br&gt;&lt;br&gt;&lt;br&gt;&lt;br&gt;Formal &amp; informal leaders of change in large organisations&lt;br&gt;Ambitious professionals, with the ambition to lead change &lt;br&gt;HR managers, Learning &amp; Development managers, who are developing change programs&lt;br&gt;&lt;br&gt;Results of this program:&lt;br&gt;&lt;br&gt;&lt;br&gt;&lt;br&gt;Essential theoretical perspectives to understand and embrace change.&lt;br&gt;5 biggest obstacles for change.&lt;br&gt;Skills, attitude and tools to deal with obstacles.&lt;br&gt;Your personal Big Rebel Audacious Goal as a change leader.&lt;br&gt;&lt;br&gt;Your trainer is Melissa Marijnen:She has been a trainer over 10 years, and has coached and trained over 1000 people. Her speciality is to challenge her participants to think bigger. She believes people are capable to do more than they think. She loves empowering those who are stuck in obstructing thoughts, letting out that potential to create real and positive impact.&lt;br&gt;&lt;br&gt;&lt;br&gt;About Professional Rebel:&lt;br&gt;We train leaders in large organisations to embrace change. These change leaders focus on changing the status-quo and are constantly improving business-as-usual. We’ve been doing this since 2012, based in Amsterdam, for companies like Young Capital, Eneco, Chamber of Commerce, PepsiCo, IBM, PWC and more. Our programs has been closed in-company programs, making this open course a special opportunity for individual employees to benefit from our expertise.&lt;br&gt;&lt;br&gt;&lt;br&gt;Practical information:&lt;br&gt;Location: B.Amsterdam (B1)&lt;br&gt;Time: 09.00 - 17.30&lt;br&gt;&lt;br&gt;Prices:&lt;br&gt;&lt;br&gt;&lt;br&gt;&lt;br&gt;Early Bird: 175 Euro (ex. tax)&lt;br&gt;Regular Bird: 325 Euro (ex. tax)&lt;br&gt;Late Bird: 475 Euro (ex. tax)&lt;br&gt;&lt;br&gt;The price is including:&lt;br&gt;&lt;br&gt;&lt;br&gt;&lt;br&gt;Hand-out with further excercises, reading material and important templates&lt;br&gt;Access to Team Drive of Change Leaders with articles, tools and more&lt;br&gt;Drinks, snacks and lunch&lt;br&gt;&lt;br&gt;&lt;br&gt;&lt;br&gt;&lt;br&gt;Need help to convince your boss to cover the costs? Or if you have any other questions. Email us at info@professionalrebel.com&lt;br&gt;&lt;br&gt;&lt;br&gt;&lt;br&gt;&lt;br&gt;&lt;br&gt;https://www.facebook.com/events/1178052319025033/</t>
  </si>
  <si>
    <t>https://www.google.com/calendar/event?eid=Xzc0cGo2YzlwNWtwM2NlMWg2Z3FqMGQyMGM1bzZpYmprZDVtbWFiamNmNCB6enplcm9jYWwuYW1zdGVyZGFtc2VsMUBt&amp;ctz=Europe/Amsterdam</t>
  </si>
  <si>
    <t>Lxdcon 2019</t>
  </si>
  <si>
    <t>Get invites for events in your city.&lt;br&gt;Follow at:&lt;br&gt;https://www.startupeventslist.com/z/subscribe.html&lt;br&gt;&lt;br&gt;Make a difference: Design impactful learning experiences&lt;br&gt;We all seek to learn from experiences that have a lasting, positive impact on ourselves and the world around us. But how do you design such an impactful learning experience?&lt;br&gt;&lt;br&gt;That's what we are going to debate, discover and design during the fourth annual learning experience design conference. Join members from the global LX design community on March 20, 21 and 22 in Amsterdam, the Netherlands for another memorable conference.&lt;br&gt;&lt;br&gt;Check www.lxdcon.com for the program, info and tickets.&lt;br&gt;&lt;br&gt;https://www.facebook.com/events/784552758569157/</t>
  </si>
  <si>
    <t>https://www.google.com/calendar/event?eid=Xzc0cGo2YzlwNWtwM2NlMWg2Z3FqMGRpMGM1bzZpYmprZDVtbWFiamNmNCB6enplcm9jYWwuYW1zdGVyZGFtc2VsMUBt&amp;ctz=Europe/Amsterdam</t>
  </si>
  <si>
    <t>The Road to the TEDx Stage; Masterclass, TEDx Panel and Book Signing</t>
  </si>
  <si>
    <t>Grand Café Restaurant 1e klas</t>
  </si>
  <si>
    <t>Get invites for events in your city.&lt;br&gt;Follow at:&lt;br&gt;https://www.startupeventslist.com/z/subscribe.html&lt;br&gt;&lt;br&gt;The Road to the TEDx Stage&lt;br&gt;&lt;br&gt;The Road to the TEDx Stage Exclusive Event Masterclass, TEDx Panel and Boring to Brilliant Book LaunchBarbara Rogoski, Senior TEDx speaker coach, invites you to her exclusive event where you can learn the insider secrets for how YOU can bring your story to the TEDx stage. By attending, you will:join a masterclass to learn the newest presentation tips, behind the scenes insights, and how to position your story to reach the TEDx stage.be part of an interesting panel discussion with 4 successful TEDx speakers Barbara has coached who will share their journeys and insights and answer your most pressing questionsbe involved in the exclusive launch of Barbara’s new Boring to Brilliant! Reference Guide for speakers 2nd edition, that will be available for sale during the book signing.Snacks and drinks are included, and you will have a chance to win a one-hour coaching session with Barbara or a signed copy of the book.Available tickets:VIP Ticket – € 149.00 ex VAT &amp; Eventbrite service fee -  Includes a full ticket (drinks and snacks) to the event, a signed book and a 30-minute speech video review or 30-minute coaching session with Barbara Rogoski. Regular Ticket – € 49.00 ex VAT &amp; Eventbrite service fee – Includes a full ticket and a gift.&lt;br&gt;&lt;br&gt;https://www.facebook.com/events/548135999029818/</t>
  </si>
  <si>
    <t>https://www.google.com/calendar/event?eid=Xzc0cGo2YzlwNWtwM2NlMWg2Z3FqMGUyMGM1bzZpYmprZDVtbWFiamNmNCB6enplcm9jYWwuYW1zdGVyZGFtc2VsMUBt&amp;ctz=Europe/Amsterdam</t>
  </si>
  <si>
    <t>Get invites for events in your city.&lt;br&gt;Follow at:&lt;br&gt;https://www.startupeventslist.com/z/subscribe.html&lt;br&gt;&lt;br&gt;Are you curious about what do we do and who we are? Considering to study Web Development or UX/UI Design but still have some doubts or questions?&lt;br&gt;&lt;br&gt;Then come along to our Open House evening on Thursday 14th March and get to know more about us!&lt;br&gt;&lt;br&gt;Who?&lt;br&gt;We are an international tech school that believes the best way to learn how to do something, is by actually doing it. With 5 years of experience and 11 campuses around the world, our community counts over 2000 student stories and over 600 partner companies.&lt;br&gt;&lt;br&gt;Schedule:&lt;br&gt;17:45 to 18:00 - Arrival &amp; Welcome&lt;br&gt;18:00 to 18:30 - Information about the course, teachers and Hiring week by Manouk Meilof, General Manager&lt;br&gt;18.30 - 19.00 - Admissions Information &amp; FAQ by Olesya Bath, Admissions&lt;br&gt;19.00 to 19:30 - Meet our Alumni&lt;br&gt;19:30 to 20:00 - Dinner &amp; drinks and the best opportunity to chat with our teachers and team members :wink:&lt;br&gt;&lt;br&gt;Practical information:&lt;br&gt;- The event is for free. The only requirement is to bring your good vibes and interest to learn about who we are!&lt;br&gt;- Time schedule: From 18.00 to 20.00. Reception will start at 17:45.&lt;br&gt;- Location: WeWork Strawinskylaan. We are at the Atrium building, North Tower, 4th floor.&lt;br&gt;&lt;br&gt;Some tips to find us: We are 2 min away from Amsterdam Zuid Station. If you are at Zuidplein, go up the stairs that are closest to Albert Heijn and you’ll see the trams. From there turn left and walk along the left side of the road for 2 minutes. You’ll find the reception of North Tower of Atrium Building on your left hand side. Take the elevator and meet us on the 4th floor.&lt;br&gt;&lt;br&gt;For more information please contact: olesya.bath@ironhack.com / +31 6 58 73 63 05&lt;br&gt;&lt;br&gt;We are looking forward to seeing you there!&lt;br&gt;&lt;br&gt;Follow our Meetup group for more events! https://www.meetup.com/ironhack-amsterdam/&lt;br&gt;&lt;br&gt;https://www.facebook.com/events/786381178386705/</t>
  </si>
  <si>
    <t>https://www.google.com/calendar/event?eid=Xzc0cGo2YzlwNWtwM2NlMWg2Z3FqMGVhMGM1bzZpYmprZDVtbWFiamNmNCB6enplcm9jYWwuYW1zdGVyZGFtc2VsMUBt&amp;ctz=Europe/Amsterdam</t>
  </si>
  <si>
    <t>Tech Surprise</t>
  </si>
  <si>
    <t>We Work</t>
  </si>
  <si>
    <t>Get invites for events in your city.&lt;br&gt;Follow at:&lt;br&gt;https://www.startupeventslist.com/z/subscribe.html&lt;br&gt;&lt;br&gt;Come and join our first ever Tech Surprise, where we will bring together some great speakers from the industry who will share their surprising stories of how they ended up where they are now and the challenges that they faced in the tech scene. Not only will we give you an insight into the current state of the tech industry, but you will also get the chance to network with future developers and UX /UI designers.&lt;br&gt;&lt;br&gt;Schedule: &lt;br&gt;17.45-18.00 - Arrival &amp; Welcome, 4th floor WeWork&lt;br&gt;18.00.18.15 : Welcome by Ironhack&lt;br&gt;18.15 - 20.00: Guest speakers + Q&amp;A&lt;br&gt;20.00 - 20.30 Dinner, drinks &amp; networking&lt;br&gt;&lt;br&gt;Use this chance to network with future developers and UX /UI designers and come and join us for an evening of talks, drinks and snacks and most importantly, see what a bootcamp can bring you.&lt;br&gt;&lt;br&gt;Come and join us for an evening of talks, drinks and snacks. See you there!&lt;br&gt;&lt;br&gt;https://www.facebook.com/events/807059762987678/</t>
  </si>
  <si>
    <t>https://www.google.com/calendar/event?eid=Xzc0cGo2YzlwNWtwM2NlMWg2Z3FqMmMyMGM1bzZpYmprZDVtbWFiamNmNCB6enplcm9jYWwuYW1zdGVyZGFtc2VsMUBt&amp;ctz=Europe/Amsterdam</t>
  </si>
  <si>
    <t>CTO Meeting Meetup</t>
  </si>
  <si>
    <t>Get invites for events in your city.&lt;br&gt;Follow at:&lt;br&gt;https://www.startupeventslist.com/z/subscribe.html&lt;br&gt;&lt;br&gt;One of the CTO's responsibilities is to manage efficiently the Team. Having a highly motivated team, with the right skills and that recognizes the CTO as its leader and mentor, are some of the criteria that enable the CTO  to reach the company's goals efficiently.&lt;br&gt;There are many aspects that he/she has to manage: from recruting developers in a very competitive market, to sharing the values, vision and the culture of the company. Additionally, the CTO has not only to measure the Team's performance and take action effectively, but also to be able to keep talents engaged, especially when the tech context is not so innovative and challenging.&lt;br&gt;These and furhter more topics will be discussed during this CTO Meeting. &lt;br&gt;Attend this exclusive meeting between CTOs, bringing your own experience as well as the questions that you always wanted to ask other CTOs about.&lt;br&gt;&lt;br&gt;https://www.facebook.com/events/429279894476807/</t>
  </si>
  <si>
    <t>https://www.google.com/calendar/event?eid=Xzc0cGo2YzlwNWtwM2NlMWg2Z3FqMmNhMGM1bzZpYmprZDVtbWFiamNmNCB6enplcm9jYWwuYW1zdGVyZGFtc2VsMUBt&amp;ctz=Europe/Amsterdam</t>
  </si>
  <si>
    <t>I am Coding: Intro to Web Development for absolute beginners</t>
  </si>
  <si>
    <t>Get invites for events in your city.&lt;br&gt;Follow at:&lt;br&gt;https://www.startupeventslist.com/z/subscribe.html&lt;br&gt;&lt;br&gt;For a whole day, you’ll immerse yourself in the amazing world of Web Development. You will learn the basics of HTML &amp; CSS.&lt;br&gt;Then you will either build your own landing page or build one of our landing pages. &lt;br&gt;&lt;br&gt;This event is intended for anyone who wants to have a taste of what it’s like to be a Web Developer.&lt;br&gt;&lt;br&gt;| NO PREVIOUS CODING KNOWLEDGE IS REQUIRED |&lt;br&gt;&lt;br&gt;Practical information:&lt;br&gt;&lt;br&gt;Requirements: Must bring your own Laptop.&lt;br&gt;&lt;br&gt;Amsterdam Location: WeWork Strawinskylaan (Strawinskylaan 4117 Amsterdam 1077 ZX) - 2 minutes far walking from Amsterdam Zuid Station&lt;br&gt;&lt;br&gt;The ticket includes:&lt;br&gt;&lt;br&gt;• A full day of Coding class in English&lt;br&gt;• Breakfast, lunch, snacks, and drinks&lt;br&gt;• Eye-opening experience of the Web Development world&lt;br&gt;&lt;br&gt;Time Schedule:&lt;br&gt;&lt;br&gt;10:00 - 10:30 Welcome coffee&lt;br&gt;10:30 - 11:15 Intro Ironhack + workshop schedule + warm-up exercise&lt;br&gt;11:15 - 13:00 Intro &amp; practice to HTML5 essentials&lt;br&gt;13:00 - 14:00 Lunch by Ironhack&lt;br&gt;14:00 - 14:30 Intro &amp; practice to CSS3 essentials&lt;br&gt;14:30 - 16:00 Design landing page&lt;br&gt;16:00 - 16:30 Present landing pages&lt;br&gt;16:30 - 17:00 Bye-bye drinks&lt;br&gt;&lt;br&gt;For more information please contact: olesya.bath@ironhack.com / +31 6 58 73 63 05&lt;br&gt;&lt;br&gt;About the host:&lt;br&gt;&lt;br&gt;Ironhack is an international Tech School allowing anyone to change their lives by learning new skills and changing their careers&lt;br&gt;&lt;br&gt;We are looking forward to seeing you there!&lt;br&gt;&lt;br&gt;Follow our Meetup group for more fun and awesome events! https://www.meetup.com/ironhack-amsterdam/&lt;br&gt;&lt;br&gt;https://www.facebook.com/events/1187750451374161/</t>
  </si>
  <si>
    <t>https://www.google.com/calendar/event?eid=Xzc0cGo2YzlwNWtwM2NlMWg2Z3FqMmNpMGM1bzZpYmprZDVtbWFiamNmNCB6enplcm9jYWwuYW1zdGVyZGFtc2VsMUBt&amp;ctz=Europe/Amsterdam</t>
  </si>
  <si>
    <t>Global Woman Business Breakfast Amsterdam</t>
  </si>
  <si>
    <t>Get invites for events in your city.&lt;br&gt;Follow at:&lt;br&gt;https://www.startupeventslist.com/z/subscribe.html&lt;br&gt;&lt;br&gt;⚡️ Networking for Women, With A Passion For Success ⚡️&lt;br&gt;&lt;br&gt;🔥Join us to our business breakfast on Friday, 22nd February 2019 at the De Tropen and the KIT Royal Tropical Institute🔥&lt;br&gt;&lt;br&gt;🇳🇱Global Woman Club Amsterdam is a community of women who are passionate about running their own business however big or small, part time or full time. It will inspire and help women thinking about setting up a new business too.🇳🇱&lt;br&gt;&lt;br&gt;Global Woman Club is an ever-growing network where their members enjoy the joy of sharing and supporting like minded women.&lt;br&gt;&lt;br&gt;As a club our purpose is to give women a professional and personal platform to develop their skills through the power of relationships, connections and emotions. &lt;br&gt;&lt;br&gt;This membership platform has been created with you in mind! &lt;br&gt;It enables women to:&lt;br&gt;&lt;br&gt;⚡ Share their talent, inspire and motivate each other.&lt;br&gt;⚡ Collaborate, exchange business information.&lt;br&gt;⚡ Generate business opportunities.&lt;br&gt;⚡ Support Women for Women International.&lt;br&gt;⚡ Develop your Speaking skills&lt;br&gt;⚡ As a professional speaker you can speak in our 20+&lt;br&gt;     international platforms in the major countries in USA, &lt;br&gt;     Europe and South Africa.&lt;br&gt;&lt;br&gt;❗Please make sure you book your tickets today to avoid disappointment! We sell out in advance. ❗👇&lt;br&gt;&lt;br&gt;https://www.eventbrite.com/e/global-woman-club-amsterdam-business-networking-breakfast-february-tickets-53273724143?aff=ebdssbdestsearch&lt;br&gt;&lt;br&gt;&lt;br&gt;https://www.facebook.com/events/2134578940188072/</t>
  </si>
  <si>
    <t>https://www.google.com/calendar/event?eid=Xzc0cGo2YzlwNWtwM2NlMWg2Z3FqMmNxMGM1bzZpYmprZDVtbWFiamNmNCB6enplcm9jYWwuYW1zdGVyZGFtc2VsMUBt&amp;ctz=Europe/Amsterdam</t>
  </si>
  <si>
    <t>CreativeMornings Amsterdam: Symmetry</t>
  </si>
  <si>
    <t>VOX-POP</t>
  </si>
  <si>
    <t>Get invites for events in your city.&lt;br&gt;Follow at:&lt;br&gt;https://www.startupeventslist.com/z/subscribe.html&lt;br&gt;&lt;br&gt;CreativeMornings Amsterdam is a monthly breakfast lecture series for the creative community. &lt;br&gt;&lt;br&gt;For this month’s global theme ‘Symmetry’, we have invited brothers and letter artists Guido and Vincent de Boer. &lt;br&gt;&lt;br&gt;This event will be hosted at our new venue VOX-POP, the creative space of the Humanities Faculty of the University of Amsterdam. Doors open at 8.30am for breakfast, followed by Guido and Vincent’s talk at 9am. We're all off to work at 10!&lt;br&gt;&lt;br&gt;Tickets for the event will be released on Monday, February 18th at 9:00am (see link above). Seats are limited, so make sure to get your ticket early.&lt;br&gt;&lt;br&gt;CreativeMornings Amsterdam is made possible by Aquent and VOX-POP ❤&lt;br&gt;&lt;br&gt;https://www.facebook.com/events/307673026555699/</t>
  </si>
  <si>
    <t>https://www.google.com/calendar/event?eid=Xzc0cGo2YzlwNWtwM2NlMWg2Z3FqMmQyMGM1bzZpYmprZDVtbWFiamNmNCB6enplcm9jYWwuYW1zdGVyZGFtc2VsMUBt&amp;ctz=Europe/Amsterdam</t>
  </si>
  <si>
    <t>Neuroscience of Digital Distractions Amsterdam - a talk by a TEDx speaker - SOLD OUT</t>
  </si>
  <si>
    <t>Wework Weteringschans</t>
  </si>
  <si>
    <t>Get invites for events in your city.&lt;br&gt;Follow at:&lt;br&gt;https://www.startupeventslist.com/z/subscribe.html&lt;br&gt;&lt;br&gt;** THIS EVENT IS SOLD OUT. YOU CAN CHECK OUT THIS ON SATURDAY 23RD THAT STILL HAS SOME SPOTS AVAILABLE &gt;&gt; https://www.facebook.com/events/268168444117088/ ** &lt;br&gt;&lt;br&gt;In this entertaining and insightful talk TEDx speaker, Huffington Post blogger, and author of Homo Distractus Dr Anastasia Dedyukhina explores, how the internet is changing our brain. Quoting the latest neuroscience research, she explains why our devices are so irresistible, how digital distractions are preventing us from good decision making and innovative thinking and will give practical tips on how to coach your brain to stay focused in the age of digital distractions.&lt;br&gt;&lt;br&gt;Does it happen to you to go check your email or social media just for a second, and then two hours later find yourself mindlessly clicking on yet another cat video? How about reading something online, and then immediately forgetting what it was about? You are not alone.&lt;br&gt;&lt;br&gt;Our brain is undergoing a massive transformation as a result of internet penetration. We outsource our memory to our devices and are less and less able to concentrate on something for a long time (when was the last time you could read a book without being distracted?). The real cost of allowing your gadgets to dictate your agenda and behaviour is your depleted ability to take decisions, stay focused, think clearly and creatively, sleep well, and ultimately, manage your own free time and choices. In this talk, you will learn how to take back control of your time and attention without getting rid of your tech.&lt;br&gt;&lt;br&gt;Please, note this is an intro level talk to those who are getting familiarized with the topic. If you are a neuroscientist, you may want to check out our other events.&lt;br&gt;&lt;br&gt;** Venue: Kindly provided by WeWork Weteringschans 165 **&lt;br&gt;&lt;br&gt;Schedule&lt;br&gt;- 18h Doors Open and registration&lt;br&gt;- 18:30h - 20h Talk&lt;br&gt;&lt;br&gt;Please register and purchase your ticket prior to the event – no tickets available at the door!&lt;br&gt;&lt;br&gt;About the speaker:&lt;br&gt;&lt;br&gt;Dr Anastasia Dedyukhina is an author, TEDx speaker, Huffington Post blogger, organizer of the first mindful tech festival Focus Inside and a former senior digital marketer. Having spent 12+ years working for global media and internet brands, she ditched her smartphone in the middle of her senior international career in London, when she realized how dependent she had become on the gadget. &lt;br&gt;Today she acts as a business mentor, supporting ethical tech startups, and runs a tech-life balance consultancy Consciously Digital, helping companies and individuals be more productive and less stressed in an age of digital distraction.&lt;br&gt;&lt;br&gt;https://www.facebook.com/events/367649340717801/</t>
  </si>
  <si>
    <t>https://www.google.com/calendar/event?eid=Xzc0cGo2YzlwNWtwM2NlMWg2Z3FqMmRhMGM1bzZpYmprZDVtbWFiamNmNCB6enplcm9jYWwuYW1zdGVyZGFtc2VsMUBt&amp;ctz=Europe/Amsterdam</t>
  </si>
  <si>
    <t>Building Tomorrow: Roadmap for an Autonomous Future</t>
  </si>
  <si>
    <t>Kromhouthal</t>
  </si>
  <si>
    <t>Get invites for events in your city.&lt;br&gt;Follow at:&lt;br&gt;https://www.startupeventslist.com/z/subscribe.html&lt;br&gt;&lt;br&gt;Workshop Area | Intuitive Tech&lt;br&gt;Efrat Friedland (Hyloh), Elodie Ternaux (Hyloh) and Fiona Anastas (Hyloh)&lt;br&gt;&lt;br&gt;Which materials and technologies will be central to the automated economy? Hyloh unpacks how this paradigm shift will transform the way we work, travel and live.&lt;br&gt;&lt;br&gt;You must have a valid Frame Lab ticket in order to participate in this workshop. You can purchase a Frame Lab ticket here. &lt;br&gt;&lt;br&gt;Frame Lab Workshop&lt;br&gt;Our engaging workshops explore various themes throughout our four content tracks. Crafted by hand selected studios and companies who are acting as drivers of cutting edge developments in their respective fields. Upskill, gain new insights and expand your perspectives on some of the most pressing issues faced by designers today.&lt;br&gt;&lt;br&gt;&lt;br&gt;https://www.facebook.com/events/240535863503659/</t>
  </si>
  <si>
    <t>https://www.google.com/calendar/event?eid=Xzc0cGo2YzlwNWtwM2NlMWg2Z3FqMmRpMGM1bzZpYmprZDVtbWFiamNmNCB6enplcm9jYWwuYW1zdGVyZGFtc2VsMUBt&amp;ctz=Europe/Amsterdam</t>
  </si>
  <si>
    <t>Networking event Amsterdam: 'Building the NESST'</t>
  </si>
  <si>
    <t>Transvaalkade 13, 1092 JK Amsterdam, Nederland</t>
  </si>
  <si>
    <t>Get invites for events in your city.&lt;br&gt;Follow at:&lt;br&gt;https://www.startupeventslist.com/z/subscribe.html&lt;br&gt;&lt;br&gt;Interested in entrepreneurship and building your own company? Already an experienced entrepreneur and want to share your experience? &lt;br&gt;&lt;br&gt;The NESST networking event gives the opportunity to informally and joyfully connect with individuals who share the same entrepreneurial spirit!&lt;br&gt;&lt;br&gt;On the 20th February you will be able to meet people who are experienced in the startup scene, committed to help expand the entrepreneurial network in Amsterdam and enable new start-ups to grow. Furthermore, accelerators and incubators situated in Amsterdam will join us. &lt;br&gt;&lt;br&gt;Participation is free and food will be provided for the hungry minds. &lt;br&gt;&lt;br&gt;Are you interested to interact with accelerators, incubators, people who have the entrepreneurial spirit and are curious at mind? Then join us and become part of the startup community in Amsterdam! &lt;br&gt;&lt;br&gt;Looking forward to welcome you on the 20th.&lt;br&gt;&lt;br&gt;Your board of NESST Amsterdam&lt;br&gt;&lt;br&gt;&lt;br&gt;&lt;br&gt;&lt;br&gt;&lt;br&gt;https://www.facebook.com/events/1983727965058663/</t>
  </si>
  <si>
    <t>https://www.google.com/calendar/event?eid=Xzc0cGo2YzlwNWtwM2NlMWg2Z3FqMmRxMGM1bzZpYmprZDVtbWFiamNmNCB6enplcm9jYWwuYW1zdGVyZGFtc2VsMUBt&amp;ctz=Europe/Amsterdam</t>
  </si>
  <si>
    <t>#BUIDL AMS 5: How to raise Venture Capital for blockchain startups</t>
  </si>
  <si>
    <t>Get invites for events in your city.&lt;br&gt;Follow at:&lt;br&gt;https://www.startupeventslist.com/z/subscribe.html&lt;br&gt;&lt;br&gt;This edition of #BUIDL AMS is about raising capital for blockchain startups, what you need to know as a startup/entrepreneur/builder, and to learn how VCs think about the space.&lt;br&gt;&lt;br&gt;Agenda&lt;br&gt;5:30 pm - 6:00 pm Registration &amp; welcoming attendees&lt;br&gt;6:00 pm - 6:30 pm Fireside chat with Jochem from Maven11  (including 10min Q&amp;A)&lt;br&gt;6:30 pm - 7:00 pm Fireside chat with Justin from Cyber Capital (including 10min Q&amp;A)&lt;br&gt;7:00pm - 7:15 pm Pay it Forward (e.g.: asks / offers of help, no pitching!) &lt;br&gt;7:15 pm - 8:00 pm Networking &amp; drinks&lt;br&gt;&lt;br&gt;More about our guest-speakers for BUIDL Amsterdam #5&lt;br&gt;Jochem Wieringa (Co-founder, Maven 11)&lt;br&gt;&lt;br&gt;&lt;br&gt;Jochem has been investing in the blockchain industry since early 2011. After initially experimenting with short term trading, he settled on investing with a strong long-term focus from 2013 onward. The combination of a thorough technical background (MSc in Systems Engineering) and his commercial experience as co-founder of several startups in a range of different industries (telecom, drones, internet, B2B as well as B2C) allows Jochem to quickly dissect the technical as well as the commercial side of projects.&lt;br&gt;&lt;br&gt;Justin Bons (Co-founder, Cyber Capital)&lt;br&gt;&lt;br&gt;&lt;br&gt;Justin emigrated from New Zealand to the Netherlands in 2013, started a bitcoin mining operation in 2014, and now devotes himself fulltime to cryptocurrencies, doing fundamental analysis with a focus on the underlying governance models. Through writing articles and giving lectures, Justin regularly participate in the public debate surrounding cryptocurrency. He is also a voting member of Bitcoin Unlimited, and an outspoken proponent of larger blocks in Bitcoin.&lt;br&gt;&lt;br&gt;___________&lt;br&gt;&lt;br&gt;&lt;br&gt;#BUIDL Amsterdam is a non-profit monthly meetup for those actively building and contributing to the decentralised web. Our guests are building decentralised infrastructure, new decentralised technologies, decentralised token projects, or actively supporting those that #BUIDL.&lt;br&gt;&lt;br&gt;Our goal is to bring the local BUIDLer community together, with a focus on building, creating and supporting.&lt;br&gt;&lt;br&gt;BUIDL Amsterdam is not for shilling token projects, not for learning the basics of ‘blockchain’ technology, and definitely not for getting investment advice.&lt;br&gt;&lt;br&gt;BUIDL Amsterdam is for sharing and learning lessons in building the decentralised future, connecting with other buidlers and supporters, and asking the difficult questions.&lt;br&gt;________________&lt;br&gt;Special thanks to our venue sponsor, Mindspace Dam! &lt;br&gt;&lt;br&gt;https://www.facebook.com/events/300121804030725/</t>
  </si>
  <si>
    <t>https://www.google.com/calendar/event?eid=Xzc0cGo2YzlwNWtwM2NlMWg2Z3FqMmUyMGM1bzZpYmprZDVtbWFiamNmNCB6enplcm9jYWwuYW1zdGVyZGFtc2VsMUBt&amp;ctz=Europe/Amsterdam</t>
  </si>
  <si>
    <t>Legal Basics | Workbench</t>
  </si>
  <si>
    <t>Get invites for events in your city.&lt;br&gt;Follow at:&lt;br&gt;https://www.startupeventslist.com/z/subscribe.html&lt;br&gt;&lt;br&gt;As an entrepreneur, having a basic level of legal knowledge can help you in a myriad of situations.&lt;br&gt;&lt;br&gt;This workshop will cover essential legal basics that are useful for startups and impact enterprises. You’ll learn key issues and best practice in law, as relevant for (social) entrepreneurs.&lt;br&gt;&lt;br&gt;- WHO IS THIS FOR? - &lt;br&gt;Startups and entrepreneurs who would like to gain a basic level of legal knowledge to help them while growing their enterprise.&lt;br&gt;&lt;br&gt;- EXPERTS BY BENVALOR - &lt;br&gt;This workshop will be performed by experts from independent law firm Benvalor Advocaten Belastingadviseurs. The firm boasts a team of specialists in tax law and civil law able to offer our clients comprehensive advice and assist them in legal proceedings and dispute settlements.&lt;br&gt;&lt;br&gt;--&lt;br&gt;&lt;br&gt;- MORE ABOUT OUR WORKBENCH SERIES -&lt;br&gt;Our monthly Workbench series of workshops, which takes place every first Thursday of the month, is for impact entrepreneurs who want to take their start-up to the next level. Each Workbench tackles one of six regularly rotating topics: legal advice, marketing &amp; sales, finance &amp; funding, organisational culture &amp; structure, sustainable operations, and impact measurement.&lt;br&gt;&lt;br&gt;Tickets are free for Impact Hub members. For non-members, individual sessions are €25 each.&lt;br&gt;&lt;br&gt;https://www.facebook.com/events/370784480170637/</t>
  </si>
  <si>
    <t>03/25/2019 00:38:01.000Z</t>
  </si>
  <si>
    <t>https://www.google.com/calendar/event?eid=Xzc0cGo2YzlwNWtwM2djcGo2Y3EzNGRxMGM1bzZpYmprZDVtbWFiamNmNCB6enplcm9jYWwuYW1zdGVyZGFtc2VsMUBt&amp;ctz=Europe/Amsterdam</t>
  </si>
  <si>
    <t>Learn Product Development Principles</t>
  </si>
  <si>
    <t>Get invites for events in your city.&lt;br&gt;Follow at:&lt;br&gt;https://www.startupeventslist.com/z/subscribe.html&lt;br&gt;&lt;br&gt;----------------------------------------------------------------&lt;br&gt;TO ATTEND THIS WORKSHOP, REGISTER HERE: https://www.eventbrite.com/e/learn-product-development-principles-tickets-54851094099&lt;br&gt;----------------------------------------------------------------&lt;br&gt;Behind every successful product is a structured process and the most popular methodology in tech teams is Agile. Agile methods and practices don't promise to solve every problem but they do promise to establish a culture and environment where solutions emerge. What are the main agile methodologies and how is this translated into process and team structure?&lt;br&gt;&lt;br&gt;What you will learn&lt;br&gt;This workshop will give you an understanding of the process required to build and launch products. We will cover the main principles of Agile development and cover the following topics:&lt;br&gt;&lt;br&gt;- Where did Agile come from &amp; the Agile manifesto&lt;br&gt;- Overview of Scrum and Kanban methodologies&lt;br&gt;- The autonomous team structure - mini-startups within a tech team&lt;br&gt;- Process and ceremonies that support the successful roll-out of products.&lt;br&gt;&lt;br&gt;Who can attend&lt;br&gt;This workshop is open for everyone, whatever your educational background, working experience, age or gender. &lt;br&gt;No prior requirements.&lt;br&gt;&lt;br&gt;Register&lt;br&gt;If you want to attend this workshop, please register to reserve your spot here: https://www.eventbrite.com/e/learn-product-development-principles-tickets-54851094099&lt;br&gt;&lt;br&gt;https://www.facebook.com/events/2659809664058980/</t>
  </si>
  <si>
    <t>https://www.google.com/calendar/event?eid=Xzc0cGo2YzlwNWtwM2djcGo2Y3EzNGUyMGM1bzZpYmprZDVtbWFiamNmNCB6enplcm9jYWwuYW1zdGVyZGFtc2VsMUBt&amp;ctz=Europe/Amsterdam</t>
  </si>
  <si>
    <t>JavaScript for Absolute Beginners</t>
  </si>
  <si>
    <t>Get invites for events in your city.&lt;br&gt;Follow at:&lt;br&gt;https://www.startupeventslist.com/z/subscribe.html&lt;br&gt;&lt;br&gt;----------------------------------------------------------------&lt;br&gt;REGISTER FOR THIS WORKSHOP HERE TO SECURE YOUR SPOT: https://www.eventbrite.com/e/javascript-for-absolute-beginners-tickets-54853043931&lt;br&gt;----------------------------------------------------------------&lt;br&gt;Come and learn the core concepts of JavaScript, one of the most commonly used programming language in the world.&lt;br&gt;&lt;br&gt;JavaScript is used in 95% of all web applications. It's been used by all web browsers for more than 15 years and every web-developer must code some JavaScript during his or her career. In addition to that, lots of cool JavaScript frameworks were built recently, for example React.js from Facebook.&lt;br&gt;&lt;br&gt;Disclaimer: If you already know the JavaScript basics, maybe this workshop is not for you. :) No prior coding experience is required.&lt;br&gt;&lt;br&gt;Bring your laptop.&lt;br&gt;&lt;br&gt;Download Sublime.&lt;br&gt;&lt;br&gt;https://www.facebook.com/events/520890901765315/</t>
  </si>
  <si>
    <t>https://www.google.com/calendar/event?eid=Xzc0cGo2YzlwNWtwM2djcGo2Y3EzNmNhMGM1bzZpYmprZDVtbWFiamNmNCB6enplcm9jYWwuYW1zdGVyZGFtc2VsMUBt&amp;ctz=Europe/Amsterdam</t>
  </si>
  <si>
    <t>https://www.google.com/calendar/event?eid=Xzc0cGo2YzlwNWtwM2djcGo2Y3EzNmNxMGM1bzZpYmprZDVtbWFiamNmNCB6enplcm9jYWwuYW1zdGVyZGFtc2VsMUBt&amp;ctz=Europe/Amsterdam</t>
  </si>
  <si>
    <t>Spark LinkedIn Masterclass</t>
  </si>
  <si>
    <t>CREA, University of Amsterdam</t>
  </si>
  <si>
    <t>Get invites for events in your city.&lt;br&gt;Follow at:&lt;br&gt;https://www.startupeventslist.com/z/subscribe.html&lt;br&gt;&lt;br&gt;Spark LinkedIn Masterclass&lt;br&gt;9:45-10:00 - Arrival / Registration&lt;br&gt;&lt;br&gt;10:00-10:10 - Welcome and introductions, coffee/tea and light snack available&lt;br&gt;&lt;br&gt;10:10-10:55 - Creating a LinkedIn Presence that Resonates with your Dream Clients by Petra Fisher&lt;br&gt;&lt;br&gt;10:55-11:00 - break&lt;br&gt;&lt;br&gt;11:00-11:50 - LinkedIn Etiquette, Tools, and Tips by Marielle Obels &lt;br&gt;&lt;br&gt;11:50-12:00 - Wrap-up / closing remarks&lt;br&gt;&lt;br&gt;12:00 - participants may choose to stay afterward and grab lunch in the Crea Cafe (at own expense)&lt;br&gt;&lt;br&gt;More about Petra Fisher's session:&lt;br&gt;&lt;br&gt;&lt;br&gt;All entrepreneurs want more clients. Brilliant, perfect, dream clients that is. In this masterclass you’ll learn how to use LinkedIn to achieve exactly that. In this masterclass you'll learn how to create a LinkedIn presence that makes people run a mile (the people that are NOT a brilliant fit for your business that is). All it takes is a bit of elbow grease (30 minutes, 3 times a week should do nicely). Learn how to rewrite your profile so it totally resonates with your dream client. Learn how to post updates and engage with other content to be consistently seen as the expert in your field. Find out how you can do tailored searches to find the right people and then engage with them before inviting to connect. Before you leave, you’ll also have written your own personal LinkedIn Strategy, detailing what to do and when. We’ll even through in some KPIs for good measure.&lt;br&gt;&lt;br&gt;Take-aways;&lt;br&gt;&lt;br&gt;1. LinkedIn can be a fun task instead of another chore that keeps dropping off your to do list.  &lt;br&gt;&lt;br&gt;2.  You can conduct amazingly detailed searches with a free LinkedIn account.  &lt;br&gt;&lt;br&gt;3. With a proper plan, it only takes 30 min 3x a week to become famous.&lt;br&gt;&lt;br&gt;More about Marielle Obel's session:&lt;br&gt;&lt;br&gt;&lt;br&gt;'I do have a LinkedIn profile and I also use LinkedIn, but I don’t really know how LinkedIn works and how to use it for my business”, is what entrepreneurs frequently tell me. LinkedIn is not only a digital business card. As an entrepreneur, you want to be able to use all the great possibilities of this powerful business tool. &lt;br&gt;&lt;br&gt;LinkedIn can help you to build &amp; grow your expert status, it helps you to empower and expand your network and it can deliver customers. This masterclass will take you through the best possibilities of LinkedIn and how you can use it for your business success.  &lt;br&gt;&lt;br&gt;The main topics: The Social Selling index, Posting, commenting, video, articles, using the # and tagging. Etiquette on LinkedIn, Contacts, followers, snooze, sending and receiving contact requests, your company page, groups, the search option on LinkedIn &amp; LinkedIn Analytics.&lt;br&gt;&lt;br&gt;Take-aways;&lt;br&gt;&lt;br&gt;&lt;br&gt;1. You know how Social Selling on LinkedIn works (your expert status)&lt;br&gt;&lt;br&gt;2. You have gained insights in how you can build a strong LinkedIn strategy&lt;br&gt;&lt;br&gt;3. You know how to use the LinkedIn statistics and what they tell you.&lt;br&gt;&lt;br&gt;About Petra:&lt;br&gt;&lt;br&gt;&lt;br&gt;Petra Fisher is an independent LinkedIn Trainer. Clients and peers call her 'The LinkedIn Storytelling Wizard'. She is known for her quick mind, Earl Grey addiction, and LinkedIn Tips found all over social media #justsaying. &lt;br&gt;&lt;br&gt;Petra helps global entrepreneurs and professionals establish a LinkedIn Presence that naturally Attracts Brilliant Clients (ABC). She also creates havoc by training employees of international companies. &lt;br&gt;&lt;br&gt;Petra has been featured on local TV and podcasts around the globe https://petrafisher.com/featured-on/ She shares her tips freely through her blog (when she remembers) https://petrafisher.com/blogs&lt;br&gt;&lt;br&gt;About Marielle:&lt;br&gt;&lt;br&gt;As an entrepreneur and coach, Mariëlle is specialized in the topic Networking, online and offline. With a solid background in HR and Psychology, Mariëlle uses a practical and positive approach to support entrepreneurs to build and grow their network and their business. 'I firmly believe your business is in your network, so you should make use of it. Based on my own personal experience as an entrepreneur, I know there are ways to approach the subject of networking differently and make it fun. By handing you new information and new ways of approaching your network, based on a strategic plan, you are able to be proactive and make it more fun.” Mariëlle regularly hosts LinkedIn masterclasses and speaks about the Power of Networking several times a year. &lt;br&gt;&lt;br&gt;Find out more about Mariëlle on Career Connection.nl  or find her on LinkedIn.&lt;br&gt;&lt;br&gt;Registration fee includes coffee/tea and light refreshments.&lt;br&gt;&lt;br&gt;Participants may choose to stick around for lunch in the CREA cafe (at own costs).&lt;br&gt;&lt;br&gt;&lt;br&gt;&lt;br&gt;&lt;br&gt;https://www.facebook.com/events/775441979479137/</t>
  </si>
  <si>
    <t>https://www.google.com/calendar/event?eid=Xzc0cGo2YzlwNWtwM2djcGo2Y3EzNmQyMGM1bzZpYmprZDVtbWFiamNmNCB6enplcm9jYWwuYW1zdGVyZGFtc2VsMUBt&amp;ctz=Europe/Amsterdam</t>
  </si>
  <si>
    <t>Liberating Structures FTW w/ The Liberators!</t>
  </si>
  <si>
    <t>Get invites for events in your city.&lt;br&gt;Follow at:&lt;br&gt;https://www.startupeventslist.com/z/subscribe.html&lt;br&gt;&lt;br&gt;More info will follow. For now, know that this meetup will be all about Liberating Structures. Also, this meetup will be hosted by none other than The Liberators, Barry Overeem and Christiaan Verwijs!&lt;br&gt;&lt;br&gt;https://www.facebook.com/events/348688899280733/</t>
  </si>
  <si>
    <t>https://www.google.com/calendar/event?eid=Xzc0cGo2YzlwNWtwM2djcGo2Y3EzNmRhMGM1bzZpYmprZDVtbWFiamNmNCB6enplcm9jYWwuYW1zdGVyZGFtc2VsMUBt&amp;ctz=Europe/Amsterdam</t>
  </si>
  <si>
    <t>Growth Hacking | Workbench</t>
  </si>
  <si>
    <t>Get invites for events in your city.&lt;br&gt;Follow at:&lt;br&gt;https://www.startupeventslist.com/z/subscribe.html&lt;br&gt;&lt;br&gt;Are you an an entrepreneur who wants a proven system to find product-market fit, validate your value proposition or accelerate growth by leveraging the power of the Web?&lt;br&gt;&lt;br&gt;Join this fast-paced intro to growth hacking with SPINUP‘s Jeremy Croes! &lt;br&gt;&lt;br&gt;WHAT WILL WE COVER&lt;br&gt;&lt;br&gt;During this content-packed workshop, you will learn how to kickstart the growth hacking process for your business through:&lt;br&gt;&lt;br&gt;Part 1: Building the Foundation&lt;br&gt;– Introduction to growth hacking (what, why and the system)&lt;br&gt;– Pirate funnels &amp; the Aha! Moment&lt;br&gt;&lt;br&gt;Part 2: Implementing the System&lt;br&gt;– How to identify and prioritise growth experiments&lt;br&gt;– How to craft and set up growth experiments&lt;br&gt;– How to measure and manage performance&lt;br&gt;– Examples of growth experiments&lt;br&gt;&lt;br&gt;Assignments during the session&lt;br&gt;1. Sketch your pirate funnel &amp; determine the Aha! Moment&lt;br&gt;2. Craft your first growth experiment&lt;br&gt;3. Use this landing page optimisation hack to activate more people&lt;br&gt;&lt;br&gt;WHO IS THIS FOR?&lt;br&gt;&lt;br&gt;The workshop caters mainly to startups but scaleups (or any company, actually) can benefit from growth hacking. Who doesn’t want to get more revenue and increase their social impact?&lt;br&gt;&lt;br&gt;MORE ABOUT YOUR TRAINER&lt;br&gt;&lt;br&gt;In 2014, Jeremy Croes launched Schiphol's Zero Waste 2030 and the largest airport in the Netherlands has since become a global leader in the circular economy. &lt;br&gt;&lt;br&gt;Next to his focus on circular economy projects and business development, Jeremy developed a passion for generating and validating business models, e-commerce, digital marketing, and growth hacking. You could say he was a sustainability professional by day and a growth marketer by night.&lt;br&gt;&lt;br&gt;Jeremy founded SPINUP to combine his passions into one venture and create value for companies with circular ambitions.&lt;br&gt;&lt;br&gt;https://www.facebook.com/events/1918136251641852/</t>
  </si>
  <si>
    <t>https://www.google.com/calendar/event?eid=Xzc0cGo2YzlwNWtwM2djcGo2Y3EzNmRxMGM1bzZpYmprZDVtbWFiamNmNCB6enplcm9jYWwuYW1zdGVyZGFtc2VsMUBt&amp;ctz=Europe/Amsterdam</t>
  </si>
  <si>
    <t>How to Empower Teams: Boost Performance &amp; Self-Confidence With a</t>
  </si>
  <si>
    <t>Get invites for events in your city.&lt;br&gt;Follow at:&lt;br&gt;https://www.startupeventslist.com/z/subscribe.html&lt;br&gt;&lt;br&gt;Pairing works wonders. Not only in eXtreme Programming, but in any endeavor. It also works when boosting your Scrum. A quick and easy way to experience the power of pairing is to set up a buddy system. A buddy system helps team members become their best self and boosts team performance. Also, it makes coming to work a lot more fun! Learn why and how to set up a buddy system in this presentation and workshop, and walk out ready to boost your Scrum!&lt;br&gt;&lt;br&gt;When she joined Xebia, Marianne selected Laurens as her buddy. In this session, both Marianne and Laurens share their experience as well as tips and tricks on how to set up a buddy system in your organization.&lt;br&gt;&lt;br&gt;## Program&lt;br&gt;&lt;br&gt;- 18:00 Welcome with dinner and refreshments&lt;br&gt;- 18:45 The Presentation/Workshop&lt;br&gt;- 20:15 Conversation with snacks and refreshments&lt;br&gt;- 21:00 Goodbye&lt;br&gt;&lt;br&gt;## Parking&lt;br&gt;&lt;br&gt;You can use the Q-Park Centrum Oost (Wibautstraat 3). Parking fee is charged (4 euro per hour with a maximum of 30 Euros per day).&lt;br&gt;&lt;br&gt;It is a 12-minute walk from the Q-Park to the Wibautveste. You can also take metro 51, 53 and 54 from Metrostation Weesperplein to Metro station Wibautstraat.&lt;br&gt;&lt;br&gt;You can also park on the streets surrounding the office which is 3 or 4 euro per hour.&lt;br&gt;&lt;br&gt;## Public Transport&lt;br&gt;&lt;br&gt;Opposite the Wibautveste you will find various metro stations, tram and bus stop, for example:&lt;br&gt;- From Amsterdam Central Station: metro 51, 53 and 54.&lt;br&gt;- From RAI Congress Centre: bus 65, or take tram 4 transfer to metro 51.&lt;br&gt;- From WTC: metro 51. Take exit Gijsbrecht van Aemstelstraat.&lt;br&gt;&lt;br&gt;https://www.facebook.com/events/579283755875978/</t>
  </si>
  <si>
    <t>https://www.google.com/calendar/event?eid=Xzc0cGo2YzlwNWtwM2djcGo2Y3EzNmUyMGM1bzZpYmprZDVtbWFiamNmNCB6enplcm9jYWwuYW1zdGVyZGFtc2VsMUBt&amp;ctz=Europe/Amsterdam</t>
  </si>
  <si>
    <t>https://www.google.com/calendar/event?eid=Xzc0cGo2YzlwNWtwM2djcGo2Y3EzOGMyMGM1bzZpYmprZDVtbWFiamNmNCB6enplcm9jYWwuYW1zdGVyZGFtc2VsMUBt&amp;ctz=Europe/Amsterdam</t>
  </si>
  <si>
    <t>Awesome IT 2019</t>
  </si>
  <si>
    <t>Het Sieraad</t>
  </si>
  <si>
    <t>Get invites for events in your city.&lt;br&gt;Follow at:&lt;br&gt;https://www.startupeventslist.com/z/subscribe.html&lt;br&gt;&lt;br&gt;On April 5th, Awesome IT will return for its 9th annual conference in cooperation with Studievereniging VIA to give students who are interested in Information Technologies, more insight in the most interesting and newest topics in the area of Computer Science, Information Science, and Artificial Intelligence. Every year we put together an as diverse and fascinating program as possible, with national and international distinguished speakers. Whether you are interested in research projects and new developments in your field, or want to know more about the commercial business aspects of your studies, we offer the complete package.&lt;br&gt;&lt;br&gt;For more information, visit the website at www.awesomeit.nl&lt;br&gt;&lt;br&gt;Get your tickets now!&lt;br&gt;&lt;br&gt;https://www.facebook.com/events/146200902978969/</t>
  </si>
  <si>
    <t>https://www.google.com/calendar/event?eid=Xzc0cGo2YzlwNWtwM2djcGo2Y3EzOGNhMGM1bzZpYmprZDVtbWFiamNmNCB6enplcm9jYWwuYW1zdGVyZGFtc2VsMUBt&amp;ctz=Europe/Amsterdam</t>
  </si>
  <si>
    <t>Negotiation training 9 and 10 May 2019</t>
  </si>
  <si>
    <t>Get invites for events in your city.&lt;br&gt;Follow at:&lt;br&gt;https://www.startupeventslist.com/z/subscribe.html&lt;br&gt;&lt;br&gt;Introduction to the training:&lt;br&gt;&lt;br&gt;You know that you are negotiating all the time. That is great, because it means that you are continuously learning how to get to optimal results for yourself in relation to others. This special negotiation training is a fantastic opportunity to learn how to improve your negotiation skills. With proven methods and lots of experiences and practice, you will be able to become a better negotiator with your boss, your clients and your friends and family.&lt;br&gt;&lt;br&gt;Dates &amp; Times:&lt;br&gt;&lt;br&gt;Thursday 9 and Friday 10 May 2019 from 9.00 till 17.30&lt;br&gt;&lt;br&gt;&lt;br&gt;&lt;br&gt;Language &amp; Location:&lt;br&gt;&lt;br&gt;Training course in English, in Amsterdam&lt;br&gt;&lt;br&gt;Training includes:&lt;br&gt;&lt;br&gt;&lt;br&gt;Coffee/tea/water, fruit and healthy snacks;&lt;br&gt;Gadget;&lt;br&gt;Lunch;&lt;br&gt;Training material;&lt;br&gt;Certificate;&lt;br&gt;Customised feedback and coaching during the training.&lt;br&gt;&lt;br&gt;Trainers:&lt;br&gt;&lt;br&gt;Peter Koijen and Ligia Ramos&lt;br&gt;&lt;br&gt;Topics:&lt;br&gt;&lt;br&gt;&lt;br&gt;Negotiation styles;&lt;br&gt;Rapport &amp; joint intention;&lt;br&gt;Negotiation methods such as Harvard, Mastenbroek and NLP;&lt;br&gt;Position negotiation versus principle negotiation;&lt;br&gt;Reframing objections and giving different meanings;&lt;br&gt;How to deal with persistent counterparties and common objections;&lt;br&gt;Language and non-verbal influencing;&lt;br&gt;Negotiation exercises and role plays;&lt;br&gt;Closing techniques and agreements.&lt;br&gt;&lt;br&gt;Benefits:&lt;br&gt;&lt;br&gt;&lt;br&gt;Become a master negotiator;&lt;br&gt;Learn how to improve your results in negotiation whilst keeping the relationship;&lt;br&gt;Discover how to say no;&lt;br&gt;Become more congruent in buying and selling;&lt;br&gt;Sharpen non-verbal and verbal techniques;&lt;br&gt;Improve negotiation methods and get more background and structure in negotiation.&lt;br&gt;&lt;br&gt; &lt;br&gt;&lt;br&gt;Why train with us?&lt;br&gt;&lt;br&gt;&lt;br&gt;Learn in an international environment with participants from different cultures that will open your mind even more;&lt;br&gt;Your learnings will be optimised through a personal intake regarding your learning goals and through personal attention to your learning during the training;&lt;br&gt;Learn by experience with an experiential learning environment providing you with lots of exercises and insights from that.&lt;br&gt;&lt;br&gt;&lt;br&gt;https://www.facebook.com/events/268055937322816/</t>
  </si>
  <si>
    <t>https://www.google.com/calendar/event?eid=Xzc0cGo2YzlwNWtwM2djcGo2Y3EzOGNxMGM1bzZpYmprZDVtbWFiamNmNCB6enplcm9jYWwuYW1zdGVyZGFtc2VsMUBt&amp;ctz=Europe/Amsterdam</t>
  </si>
  <si>
    <t>Sustainable Brand Index™ Awards 2019 - The Netherlands</t>
  </si>
  <si>
    <t>Pakhuis De Zwijger</t>
  </si>
  <si>
    <t>Get invites for events in your city.&lt;br&gt;Follow at:&lt;br&gt;https://www.startupeventslist.com/z/subscribe.html&lt;br&gt;&lt;br&gt;Welcome to a festive evening that marks the launch of the 2019 official results of Sustainable Brand Index™ B2C. Sustainable Brand Index™ is Europe's largest brand study on sustainability.&lt;br&gt;&lt;br&gt;&lt;br&gt;Who will be this year’s most sustainable brand in The Netherlands according to the Dutch consumer?&lt;br&gt;&lt;br&gt;Over 170 consumer brands across a variety of industries in The Netherlands have been analysed on sustainability. Get access to the most relevant sustainability insights and be the first to know who will be the most sustainable brands of 2019 in The Netherlands.&lt;br&gt;&lt;br&gt;PROGRAM&lt;br&gt;&lt;br&gt;18.30                      Registration&lt;br&gt;19:00                      Welcome &amp; Introductions, by Harm Edens &lt;br&gt; 19.10                      Trends &amp; Developments on The Dutch Market, Sustainable Brand Insights &lt;br&gt; 19:30                      Keynote, Ben &amp; Jerry's founder Jeff Furman&lt;br&gt;20.00                      Discussion Forum  &lt;br&gt;20.10                      Tony's Chocolonely &amp; Gamechangers stories&lt;br&gt;20.30                      The Industry Leaders of 2019&lt;br&gt;20.45                      Award Ceremony: The Netherlands´ Most Sustainable Brand 2019&lt;br&gt;21.00                      Conclusions &amp; bubbles&lt;br&gt;&lt;br&gt;More details will be announced soon. &lt;br&gt;&lt;br&gt;DETAILS&lt;br&gt;&lt;br&gt;Date: Thursday 17 April 2019&lt;br&gt;Time: 19:00 - 21:00&lt;br&gt;Place: Pakhuis de Zwijger, Piet Heinkade 179, Amsterdam&lt;br&gt;Language: Mainly Dutch &amp; English&lt;br&gt;Entrance fee:  EUR 19,55&lt;br&gt;&lt;br&gt;&lt;br&gt;&lt;br&gt;&lt;br&gt;&lt;br&gt;FOOTPRINT&lt;br&gt;&lt;br&gt;Please remember to join or cancel in time.&lt;br&gt;Otherwise your mingle-food waste footprint is:&lt;br&gt;&lt;br&gt;&gt; 1,91 kg CO2 (= 13 km with the car)&lt;br&gt;&gt; 658 liters of water (= 13 showers)&lt;br&gt;&lt;br&gt;&lt;br&gt;&lt;br&gt;https://www.facebook.com/events/301662693867305/</t>
  </si>
  <si>
    <t>https://www.google.com/calendar/event?eid=Xzc0cGo2YzlwNWtwM2djcGo2Y3EzOGQyMGM1bzZpYmprZDVtbWFiamNmNCB6enplcm9jYWwuYW1zdGVyZGFtc2VsMUBt&amp;ctz=Europe/Amsterdam</t>
  </si>
  <si>
    <t>Get invites for events in your city.&lt;br&gt;Follow at:&lt;br&gt;https://www.startupeventslist.com/z/subscribe.html&lt;br&gt;&lt;br&gt;Every Thursday the CG Community gets together for a coworking session in one of the city’s most interesting coworking spaces.&lt;br&gt;&lt;br&gt;FOR WHO? Freelancers, entrepreneurs, creatives and startups. &lt;br&gt;&lt;br&gt;This week CG Community will get down together at Idéfix for some focused hours of work, coffee and the weekly dose of freelance networking and socialising. Come and join!&lt;br&gt;&lt;br&gt;Book your spot via the link and join us for some hours of work. As always, you come and go exactly as you want!&lt;br&gt;&lt;br&gt;This is Idéfix: &lt;br&gt;&lt;br&gt;At Idéfix, you’ll awake your sleeping ideas. This is not your ordinary work space, it’s an intimate and highly collaborative space filled with professional creators across various industries and sectors. Idéfix is not only one of our most central spaces - right on the Bloemgracht - but also one of the more buzzing and networking friendly ones.&lt;br&gt;&lt;br&gt;https://www.facebook.com/events/2464014927006463/</t>
  </si>
  <si>
    <t>https://www.google.com/calendar/event?eid=Xzc0cGo2YzlwNWtwM2djcGo2Y3EzOGRxMGM1bzZpYmprZDVtbWFiamNmNCB6enplcm9jYWwuYW1zdGVyZGFtc2VsMUBt&amp;ctz=Europe/Amsterdam</t>
  </si>
  <si>
    <t>Finance | Workbench</t>
  </si>
  <si>
    <t>Get invites for events in your city.&lt;br&gt;Follow at:&lt;br&gt;https://www.startupeventslist.com/z/subscribe.html&lt;br&gt;&lt;br&gt;Profitable entrepreneurs develop precise financial plans that predict vital information such as how much money it will take to get started. Such financial planning is essential, but developing a plan can be a struggle.&lt;br&gt;&lt;br&gt;This session will offer you a few leading principles, which will help you tackle the challenges of forecasting startup costs and creating a solid financial plan.&lt;br&gt;&lt;br&gt;- WHO IS THIS FOR? - &lt;br&gt;Entrepreneurs that started their own business and would like to know how to have a strong financial core to start growing their enterprise.&lt;br&gt;&lt;br&gt;- EXPERTS BY RS FINANCE -&lt;br&gt;This workshop will be performed by experts from RS Finance. RS Finance helps entrepreneurs and other customers to come to informed financial decisions and support them with more difficult tax and business economics issues.&lt;br&gt;&lt;br&gt;--&lt;br&gt;&lt;br&gt;- MORE ABOUT OUR WORKBENCH SERIES -&lt;br&gt;Our monthly Workbench series of workshops, which takes place every first Thursday of the month, is for impact entrepreneurs who want to take their start-up to the next level. Each Workbench tackles one of six regularly rotating topics: legal advice, marketing &amp; sales, finance &amp; funding, organisational culture &amp; structure, sustainable operations, and impact measurement.&lt;br&gt;&lt;br&gt;Tickets are free for Impact Hub members. For non-members, individual sessions are €25 each.&lt;br&gt;&lt;br&gt;https://www.facebook.com/events/2263575027296698/</t>
  </si>
  <si>
    <t>https://www.google.com/calendar/event?eid=Xzc0cGo2YzlwNWtwM2dlOWs3MHIzaWRpMGM1bzZpYmprZDVtbWFiamNmNCB6enplcm9jYWwuYW1zdGVyZGFtc2VsMUBt&amp;ctz=Europe/Amsterdam</t>
  </si>
  <si>
    <t>Look good on LinkedIn</t>
  </si>
  <si>
    <t>Rockstart</t>
  </si>
  <si>
    <t>Get invites for events in your city.&lt;br&gt;Follow at:&lt;br&gt;https://www.startupeventslist.com/z/subscribe.html&lt;br&gt;&lt;br&gt;Get your professional LinkedIn picture taken&lt;br&gt;by a photographer with a YELLOW camera, Eyas H. Matouk&lt;br&gt;&lt;br&gt;15 min photoshoot&lt;br&gt;5 pictures in colour or black&lt;br&gt;delivered within 24hours&lt;br&gt;&lt;br&gt;Get your ticket first and claim your 15 min spot via Calendly: https://calendly.com/yellow-photographer/linkedin-picture?back=1 &lt;br&gt;&lt;br&gt;https://www.facebook.com/events/160015168267736/</t>
  </si>
  <si>
    <t>https://www.google.com/calendar/event?eid=Xzc0cGo2YzlwNWtwM2dlOWs3MHIzaWRxMGM1bzZpYmprZDVtbWFiamNmNCB6enplcm9jYWwuYW1zdGVyZGFtc2VsMUBt&amp;ctz=Europe/Amsterdam</t>
  </si>
  <si>
    <t>Irontalk - Design Sprints, Jazz, and the Art of making the right Mistakes</t>
  </si>
  <si>
    <t>Tolbar</t>
  </si>
  <si>
    <t>Get invites for events in your city.&lt;br&gt;Follow at:&lt;br&gt;https://www.startupeventslist.com/z/subscribe.html&lt;br&gt;&lt;br&gt;Making mistakes is an inherent part of creating new and innovative products, but if you don’t know how to manage them and leverage on them, the price of making them can bury your project. Design Sprints, invented by Jake Knapp at Google Ventures, is a great way to manage mistakes in your product creation process. In under a week, you can go from an idea to a tested prototype - getting a quick glimpse into your future product.&lt;br&gt;&lt;br&gt;In this lecture, Ram, an award-winning product designer and jazz musician, will explore the commonalities of making mistakes in both product creation and jazz in order to make something really great.&lt;br&gt;&lt;br&gt;About the Speaker&lt;br&gt;&lt;br&gt;Ram Almog (Ramster) is a serial entrepreneur that founded and invested in a number of start-ups, one of which was acquired by Playtika. He is a technologist with a film degree, has vast experience with marketing, and is also in a jazz band. Ram is our chief strategist and has been helping companies reinvent their businesses for over 15 years. He also mentors start-ups in various incubators including the Adelson School of Entrepreneurship, IDC Herzliya, and 8200 EISP. Ram speaks and runs workshops all over the world.&lt;br&gt;&lt;br&gt;About the Host&lt;br&gt;&lt;br&gt;We are a global tech-school offering 9-week courses in coding and UX/UI design. Learn in 3 months what usually takes 4 years and land your dreamjob.&lt;br&gt;&lt;br&gt;https://www.facebook.com/events/393773421404770/</t>
  </si>
  <si>
    <t>https://www.google.com/calendar/event?eid=Xzc0cGo2YzlwNWtwM2dlOWs3MHIzaWUyMGM1bzZpYmprZDVtbWFiamNmNCB6enplcm9jYWwuYW1zdGVyZGFtc2VsMUBt&amp;ctz=Europe/Amsterdam</t>
  </si>
  <si>
    <t>Taste of Code at Codaisseur</t>
  </si>
  <si>
    <t>Get invites for events in your city.&lt;br&gt;Follow at:&lt;br&gt;https://www.startupeventslist.com/z/subscribe.html&lt;br&gt;&lt;br&gt;Come and join us in the fascinating world of code!&lt;br&gt;&lt;br&gt;Learn about HTML, CSS, and JavaScript, while building an online game. No experience needed! &lt;br&gt;&lt;br&gt;PROGRAM&lt;br&gt;&lt;br&gt;· 9.30 am Doors open.&lt;br&gt;&lt;br&gt;· 10 am Welcome speech by Codaisseur&lt;br&gt;&lt;br&gt;· 10.15 am Kick off (HTML &amp; CSS)&lt;br&gt;&lt;br&gt;· 12.30 pm Lunch break - lunch will be provided by Codaisseur&lt;br&gt;&lt;br&gt;&lt;br&gt;· 1.30 pm Let's talk some JavaScript&lt;br&gt;&lt;br&gt;· 3.30 pm Game demos and closing drinks&lt;br&gt;&lt;br&gt;TOOLS&lt;br&gt;&lt;br&gt;Download Atom, Chrome and Slack. Do not forget to bring your own laptop&lt;br&gt;&lt;br&gt;&lt;br&gt;Check www.tasteofcode.nl for more information.&lt;br&gt;&lt;br&gt;Please note that in addition to being easily reachable by public transport, we also offer guest parking to Taste of Code attendees. &lt;br&gt;&lt;br&gt;PLEASE NOTE THAT THE EVENT WILL BE IN ENGLISH&lt;br&gt;&lt;br&gt;&lt;br&gt;https://www.facebook.com/events/389522638546388/</t>
  </si>
  <si>
    <t>https://www.google.com/calendar/event?eid=Xzc0cGo2YzlwNWtwM2dlOWs3MHIzaWVhMGM1bzZpYmprZDVtbWFiamNmNCB6enplcm9jYWwuYW1zdGVyZGFtc2VsMUBt&amp;ctz=Europe/Amsterdam</t>
  </si>
  <si>
    <t>SOLD OUT Transformation Storytelling Night by The ACE Collective</t>
  </si>
  <si>
    <t>Your Space Amsterdam</t>
  </si>
  <si>
    <t>Get invites for events in your city.&lt;br&gt;Follow at:&lt;br&gt;https://www.startupeventslist.com/z/subscribe.html&lt;br&gt;&lt;br&gt;The Amsterdam Creative Entrepreneurs (ACE) Collective celebrates bold people doing brave things in Amsterdam and is the side hustle of The Humblebrag, supported by Your Space!&lt;br&gt;&lt;br&gt;On March 28, our next event will take a twist; we're inviting inspirational entrepreneurs to share their story of transformation to inspire others in the creative community along.&lt;br&gt;&lt;br&gt;&lt;&lt; Transformation &gt;&gt;&lt;br&gt;&lt;br&gt;For most creative entrepreneurs their “a-ha” moment is deeply personal. This event is all about championing bravery; profiling people who have followed their gut and opening up the floor!&lt;br&gt;&lt;br&gt;&lt;&lt; Meet Stacey Griffin, Founder at Shift Meditation &gt;&gt;&lt;br&gt;&lt;br&gt;Stacey Griffin is founder of Shift Meditation - a unique business concept that, since launching in 2015, has taken her to places such as SXSW and the World Economic Forum.&lt;br&gt;&lt;br&gt;While many in Amsterdam have heard about Shift this is the first time Stacey will be talking about her story as an entrepreneur - it's a bold story of bravery; and we're excited to have her on board!&lt;br&gt;&lt;br&gt;&lt;&lt; Meet Jason Fulton, Founder at This Memento &gt;&gt;&lt;br&gt;&lt;br&gt;London-born Jason Fulton is the founder of This Memento, a people-centric insights and strategy agency based in Amsterdam. Jason works with global brands such as Nike, Converse, and Carhartt Workwear and will be talking to ACE about his transformation, and why he believes in diversity as a true strength.&lt;br&gt;&lt;br&gt;&lt;&lt; Leave Your Game Face &gt;&gt;&lt;br&gt;&lt;br&gt;As always, those attending will be asked to leave their 'game face' at the door, and come prepared to share their trials and triumphs to inspire others in the creative community along.&lt;br&gt;&lt;br&gt;Come and join us in the stunning three level canal house that is Your Space!&lt;br&gt;&lt;br&gt;- Drinks &amp; snacks included -&lt;br&gt;&lt;br&gt;Note: We have highly limited capacity for this event; first come first serve!&lt;br&gt;&lt;br&gt;Reserve your spot here: https://www.eventbrite.co.uk/e/transformation-storytelling-night-by-the-amsterdam-creative-entrepreneurs-collective-tickets-56229790818&lt;br&gt;&lt;br&gt;https://www.facebook.com/events/361181351135405/</t>
  </si>
  <si>
    <t>https://www.google.com/calendar/event?eid=Xzc0cGo2YzlwNWtwM2dlOWs3MHJqMGMyMGM1bzZpYmprZDVtbWFiamNmNCB6enplcm9jYWwuYW1zdGVyZGFtc2VsMUBt&amp;ctz=Europe/Amsterdam</t>
  </si>
  <si>
    <t>Emotional Intelligence Training</t>
  </si>
  <si>
    <t>Get invites for events in your city.&lt;br&gt;Follow at:&lt;br&gt;https://www.startupeventslist.com/z/subscribe.html&lt;br&gt;&lt;br&gt;Introduction to the training:&lt;br&gt;&lt;br&gt;You know that all emotions have a positive intention. That is great, because it means that you are continuously acting and communicating with emotions. Whether you are in a business or private setting, emotions are the most powerful part of your system that will make or break relationships, determine your success in communication and provide you with a frame in which you can improve in relation to others. Becoming more emotionally intelligent makes the difference in any context. This training allows you to explore how you can utilize emotions better, provides you with theories around emotions and gives you better results in any type of relationship. &lt;br&gt;&lt;br&gt;Dates &amp; Times:&lt;br&gt;&lt;br&gt;Thursday 28 March and Friday 29 March 2019 from 9.00 till 17.30 &lt;br&gt;&lt;br&gt; &lt;br&gt;&lt;br&gt;Language &amp; Location:&lt;br&gt;&lt;br&gt;Training course in English, in Amsterdam&lt;br&gt;&lt;br&gt;Training includes:&lt;br&gt;&lt;br&gt;&lt;br&gt;Coffee/tea/water, fruit and healthy snacks;&lt;br&gt;Gadget;&lt;br&gt;Lunch;&lt;br&gt;Training material;&lt;br&gt;Certificate;&lt;br&gt;Customised feedback and coaching during the training.&lt;br&gt;&lt;br&gt;Trainers:&lt;br&gt;&lt;br&gt;Peter Koijen and Ligia Ramos&lt;br&gt;&lt;br&gt;Topics:&lt;br&gt;&lt;br&gt;&lt;br&gt;Why emotional intelligence is useful;&lt;br&gt;Basic emotions;&lt;br&gt;Theories of emotional intelligence;&lt;br&gt;Positive intention of various emotions;&lt;br&gt;Discovering your own emotional intelligence;&lt;br&gt;How to apply emotional intelligence in life and work;&lt;br&gt;Calibrating emotions with others;&lt;br&gt;How to influence emotions;&lt;br&gt;Emotional intelligence in relation to others.&lt;br&gt;&lt;br&gt;Benefits:&lt;br&gt;&lt;br&gt;&lt;br&gt;Become more emotionally intelligent;&lt;br&gt;Understand and empathise with others;&lt;br&gt;Influence emotions and utilize the positive intentions of emotions.&lt;br&gt;&lt;br&gt;Why train with us?&lt;br&gt;&lt;br&gt;&lt;br&gt;Learn in an international environment with participants from different cultures that will open your mind even more;&lt;br&gt;Your learnings will be optimised through a personal intake regarding your learning goals and through personal attention to your learning during the training;&lt;br&gt;Learn by experience with an experiential learning environment providing you with lots of exercises and insights from that.&lt;br&gt;&lt;br&gt;&lt;br&gt;https://www.facebook.com/events/1819607254802723/</t>
  </si>
  <si>
    <t>https://www.google.com/calendar/event?eid=Xzc0cGo2YzlwNWtwM2dlOWs3MHJqMGNhMGM1bzZpYmprZDVtbWFiamNmNCB6enplcm9jYWwuYW1zdGVyZGFtc2VsMUBt&amp;ctz=Europe/Amsterdam</t>
  </si>
  <si>
    <t>SheSays Amsterdam | Do You Hear What I Hear?</t>
  </si>
  <si>
    <t>Soho House Amsterdam</t>
  </si>
  <si>
    <t>Get invites for events in your city.&lt;br&gt;Follow at:&lt;br&gt;https://www.startupeventslist.com/z/subscribe.html&lt;br&gt;&lt;br&gt;We have two ears and one mouth so that we can listen twice as much as we speak. But aren't we all guilty of forgetting this once in a while? And how about our inner voice? Call it gut. Intuition. Insight. Soul. Do we listen to what we want enough? Really listen?&lt;br&gt;&lt;br&gt;Join us for our first SheSays Amsterdam workshop of the year, at Soho House Amsterdam, on 27 March (doors open 8:30; event starts 9:00). Through personal learnings, our speakers will share their experiences of truly listening to their inner voice - as well as hearing others. Then, we'll put these skills to the test in an interactive session. You'll leave confident you're sticking to the ear-mouth ratio, equipped to use your listening skills as a transformative tool for the workplace.&lt;br&gt;&lt;br&gt;Our amazing speaker line up is Wassila Hachchi, Emma Sini Coaching, Jo van Egmond, Stefanie Schuddebeurs and Tamar van Gelderen.  🙌🏻 &lt;br&gt;&lt;br&gt;https://www.facebook.com/events/364609464127466/</t>
  </si>
  <si>
    <t>https://www.google.com/calendar/event?eid=Xzc0cGo2YzlwNWtwM2dlOWs3MHJqMGNpMGM1bzZpYmprZDVtbWFiamNmNCB6enplcm9jYWwuYW1zdGVyZGFtc2VsMUBt&amp;ctz=Europe/Amsterdam</t>
  </si>
  <si>
    <t>Get invites for events in your city.&lt;br&gt;Follow at:&lt;br&gt;https://www.startupeventslist.com/z/subscribe.html&lt;br&gt;&lt;br&gt;Come over for Tech Surprise, where we will bring together some great speakers from the industry who will share their surprising stories of how they ended up where they are now and the challenges that they faced in the tech scene. Not only will we give you an insight into the current state of the tech industry, but you will also get the chance to network with future developers and UX /UI designers.&lt;br&gt;&lt;br&gt;Schedule: &lt;br&gt;&lt;br&gt;17.45-18.00 - Arrival &amp; Welcome, 4th floor WeWork&lt;br&gt;&lt;br&gt;18.00.18.15 : Welcome by Ironhack&lt;br&gt;&lt;br&gt;18.15 - 20.00: Guest speakers + Q&amp;A&lt;br&gt;&lt;br&gt;20.00 - 20.30 Dinner, drinks &amp; networking&lt;br&gt;&lt;br&gt;Use this chance to network with future developers and UX /UI designers and come and join us for an evening of talks, drinks and snacks and most importantly, see what a bootcamp can bring you.&lt;br&gt;&lt;br&gt;Join us for an evening of talks, drinks and snacks. See you there!&lt;br&gt;&lt;br&gt;https://www.facebook.com/events/397487540816179/</t>
  </si>
  <si>
    <t>https://www.google.com/calendar/event?eid=Xzc0cGo2YzlwNWtwM2dlOWs3MHJqMGQyMGM1bzZpYmprZDVtbWFiamNmNCB6enplcm9jYWwuYW1zdGVyZGFtc2VsMUBt&amp;ctz=Europe/Amsterdam</t>
  </si>
  <si>
    <t>Hands-on AI Demo for Corporations</t>
  </si>
  <si>
    <t>ZyLAB</t>
  </si>
  <si>
    <t>Get invites for events in your city.&lt;br&gt;Follow at:&lt;br&gt;https://www.startupeventslist.com/z/subscribe.html&lt;br&gt;&lt;br&gt;During this hands-on AI Demo for eDiscovery you will receive short practical training sessions for a number of useful functionalities of AI for eDiscovery, such as advanced search, Topic Modeling, Technology Assisted Review (TAR) and Redacting (blacklining). Lunch is included. (In Dutch)&lt;br&gt;&lt;br&gt;https://www.facebook.com/events/336699706972249/</t>
  </si>
  <si>
    <t>https://www.google.com/calendar/event?eid=Xzc0cGo2YzlwNWtwM2dlOWs3MHJqMGRhMGM1bzZpYmprZDVtbWFiamNmNCB6enplcm9jYWwuYW1zdGVyZGFtc2VsMUBt&amp;ctz=Europe/Amsterdam</t>
  </si>
  <si>
    <t>5 Marketing Strategies to Grow in a Sustainable Way</t>
  </si>
  <si>
    <t>Startdock Keizersgracht</t>
  </si>
  <si>
    <t>Get invites for events in your city.&lt;br&gt;Follow at:&lt;br&gt;https://www.startupeventslist.com/z/subscribe.html&lt;br&gt;&lt;br&gt;5 Marketing Strategies to Grow in a Sustainable Way&lt;br&gt;&lt;br&gt;Are you concerned with how you’re going to realize your growth objectives? Do you feel that your marketing isn’t delivering enough? Do you have a website but you’re not seeing the expected results?&lt;br&gt;&lt;br&gt;Many entrepreneurs struggle with exactly the same questions. &lt;br&gt;&lt;br&gt;Marketing is a time consuming affair, but for good reason. It requires - among others - dedication, energy, curiosity, and, depending on how you want to grow, money. Marketing not only requires all of this, but a deep sense of who you and your company are, as well as to whom your clients are. Asking the right questions of yourself and what you want, knowing where to go, knowing your audience and experimenting with what's right, take time, money, and effort.&lt;br&gt; &lt;br&gt;However, if you do not have a strategy to start with, the chances of succeeding are limited. The best marketing strategies take into account the founders' stories and the company's values, as well as the audience they are addressing. These can be found (if they have not already) in asking those questions, diving in, and working hard to learn what your customers want and what you want for your company to grow.&lt;br&gt; &lt;br&gt;Scaling up the right way is hard. Not doing anything makes it even harder! Learn some key takeaways for your business during this session.&lt;br&gt; &lt;br&gt;During this Amsterdam Business Breakfast, Veronica will share 5 marketing strategies to help your company:&lt;br&gt;- Grow in a sustainable way &lt;br&gt;- Build your audience&lt;br&gt;- Enter new markets&lt;br&gt;- Gain more clients&lt;br&gt;&lt;br&gt;About Veronica Guguian&lt;br&gt; &lt;br&gt;&lt;br&gt;Founder of SPIN Ideas and Base Conference, with more than 15 years in marketing and business, Veronica is committed to helping startups, scale up their marketing strategies. Her philosophy is that everything starts with a story - the story behind the founder or the company - and that should be tailored to that.&lt;br&gt; &lt;br&gt;Venue&lt;br&gt;&lt;br&gt;This event will be in @StartDock's newest coworking venue on the Keizersgracht. In this old German Bank building, in the heart of Amsterdam, everything is luxurious. Walk on the marble floors, touch the golden walls, and stare at the shiny chandeliers.&lt;br&gt;&lt;br&gt;StartDock&lt;br&gt;Keizersgracht 482&lt;br&gt;1017 EG Amsterdam&lt;br&gt;&lt;br&gt;Tickets&lt;br&gt;&lt;br&gt;Tickets are € 15 (excluding VAT) and you can buy them up until midnight the day before the event.  &lt;br&gt;&lt;br&gt;A varied breakfast buffet will be served including coffee, tea and orange juice. &lt;br&gt;&lt;br&gt;Join us for breakfast and learn your business to the next level! We also suggest you have great questions. &lt;br&gt;&lt;br&gt;&lt;br&gt;Kind regards,&lt;br&gt;&lt;br&gt;The Business Breakfast Team&lt;br&gt;&lt;br&gt;Lara Wilkens - Marketing Solutions,  Jennifer E Nunez, &amp; Juan David Garzon&lt;br&gt;&lt;br&gt;https://www.facebook.com/events/432499950827353/</t>
  </si>
  <si>
    <t>https://www.google.com/calendar/event?eid=Xzc0cGo2YzlwNWtwM2dlOWs3MHJqMGRpMGM1bzZpYmprZDVtbWFiamNmNCB6enplcm9jYWwuYW1zdGVyZGFtc2VsMUBt&amp;ctz=Europe/Amsterdam</t>
  </si>
  <si>
    <t>How Design Brings About Change</t>
  </si>
  <si>
    <t>Get invites for events in your city.&lt;br&gt;Follow at:&lt;br&gt;https://www.startupeventslist.com/z/subscribe.html&lt;br&gt;&lt;br&gt;Design is all about change: By crafting the way something functions or looks, designers have the power to change how we experience the world. Workwhile Design Talks explores the role of the designer as changemaker – and the responsibility that comes with it. This conversation with Manuel Toscano, Head of Europe at 10XBeta and principal at multidisciplinary design firm Zago, is set to change your perspective on what it means to design.&lt;br&gt;&lt;br&gt;https://www.facebook.com/events/294205967938497/</t>
  </si>
  <si>
    <t>https://www.google.com/calendar/event?eid=Xzc0cGo2YzlwNWtwM2dlOWs3MHJqMGRxMGM1bzZpYmprZDVtbWFiamNmNCB6enplcm9jYWwuYW1zdGVyZGFtc2VsMUBt&amp;ctz=Europe/Amsterdam</t>
  </si>
  <si>
    <t>ProductCamp Amsterdam 2019</t>
  </si>
  <si>
    <t>BESTSELLER, Sint Jorissteeg 2, Amsterdam</t>
  </si>
  <si>
    <t>Get invites for events in your city.&lt;br&gt;Follow at:&lt;br&gt;https://www.startupeventslist.com/z/subscribe.html&lt;br&gt;&lt;br&gt;Looking for practical advice from peers in Product that you can apply immediately to your daily job? ProductCamp Amsterdam is the opportunity for you to meet other professionals and share experiences. &lt;br&gt;&lt;br&gt;It's the first and only unconference for product managers, product marketing managers, entrepreneurs and others with passions for product, online and IT, in Amsterdam, The Netherlands. &lt;br&gt;&lt;br&gt;Instead of a traditional conference with predefined topics and plenary sessions, the participants determine what ProductCamp is about. In unconference fashion, you will actively engage in a day of workshops, discussions, networking and learning&lt;br&gt;&lt;br&gt;https://www.facebook.com/events/349511978974233/</t>
  </si>
  <si>
    <t>https://www.google.com/calendar/event?eid=Xzc0cGo2YzlwNWtwM2dlOWs3MHJqMGUyMGM1bzZpYmprZDVtbWFiamNmNCB6enplcm9jYWwuYW1zdGVyZGFtc2VsMUBt&amp;ctz=Europe/Amsterdam</t>
  </si>
  <si>
    <t>TEDxYouth@Amsterdam</t>
  </si>
  <si>
    <t>Startup Village Amsterdam</t>
  </si>
  <si>
    <t>Get invites for events in your city.&lt;br&gt;Follow at:&lt;br&gt;https://www.startupeventslist.com/z/subscribe.html&lt;br&gt;&lt;br&gt;TEDxYouth@Amsterdam staat in het teken van “Kom maar op”. Jongeren kunnen de wereld aan en dat laten we op gepaste wijze zien. Nieuwsgierige, ondernemende, inspirerende en creatieve jongeren verzamelen zich tijdens TEDxYouth. Daar staan tien inspirerende jongeren op het podium en delen hun verhaal.&lt;br&gt;&lt;br&gt;Ben jij tussen de 12 t/m 25 jaar oud? Koop dan snel je ticket!&lt;br&gt;&lt;br&gt;https://www.facebook.com/events/1048575888600472/</t>
  </si>
  <si>
    <t>https://www.google.com/calendar/event?eid=Xzc0cGo2YzlwNWtwM2dlOWs3MHJqMGVhMGM1bzZpYmprZDVtbWFiamNmNCB6enplcm9jYWwuYW1zdGVyZGFtc2VsMUBt&amp;ctz=Europe/Amsterdam</t>
  </si>
  <si>
    <t>CreativeMornings Amsterdam: Water</t>
  </si>
  <si>
    <t>NewWerktheater</t>
  </si>
  <si>
    <t>Get invites for events in your city.&lt;br&gt;Follow at:&lt;br&gt;https://www.startupeventslist.com/z/subscribe.html&lt;br&gt;&lt;br&gt;CreativeMornings Amsterdam is a monthly breakfast lecture series for the creative community. &lt;br&gt;&lt;br&gt;For this month’s global theme ‘Water’, we have invited Captain Arjen van der Veen, Master of Tres Hombres ship and founder of Fairtransport.&lt;br&gt;&lt;br&gt;This event will be hosted at NewWerktheater. Doors open at 8.30am for breakfast, followed by Arjen’s talk at 9am. We're all off to work at 10!&lt;br&gt;&lt;br&gt;Tickets for the event will be released on Monday, March 25th at 9:00am (see link above). Seats are limited, so make sure to get your ticket early.&lt;br&gt;&lt;br&gt;CreativeMornings Amsterdam is made possible by Aquent and NewWerktheater ❤&lt;br&gt;&lt;br&gt;https://www.facebook.com/events/2108584772528835/</t>
  </si>
  <si>
    <t>https://www.google.com/calendar/event?eid=Xzc0cGo2YzlwNWtwM2dlOWs3MHJqMmMyMGM1bzZpYmprZDVtbWFiamNmNCB6enplcm9jYWwuYW1zdGVyZGFtc2VsMUBt&amp;ctz=Europe/Amsterdam</t>
  </si>
  <si>
    <t>SDG Meetup | SDG 16</t>
  </si>
  <si>
    <t>Get invites for events in your city.&lt;br&gt;Follow at:&lt;br&gt;https://www.startupeventslist.com/z/subscribe.html&lt;br&gt;&lt;br&gt;In March, we'll be focusing on SDG 16: Peace, Justice &amp; Strong Institutions.&lt;br&gt;&lt;br&gt;Peace, stability, human rights and effective governance, based on the rule of law, are essential for achieving sustainable development. That's why SDG 16 promotes peaceful and inclusive societies, providing access to justice for all and building effective, accountable and inclusive institutions at all levels.&lt;br&gt;&lt;br&gt;| CONTRIBUTORS&lt;br&gt;&lt;br&gt;Tykn is a startup that is protecting access to human rights through digital identities by helping organisations validate the existence of millions of people. Tykn's digital identity platform allows public and private institutions to issue and verify digital identity credentials. It’s an innovative way to share and request personal data proofs. Users are provided with an app, a digital identity wallet, that works on every mobile device and allows them to digitally access services from those institutions in a private and secure manner. Founder Tey El-Rjula will share the inspiring journey of Tykn and how it contributes to SDG 16.&lt;br&gt;&lt;br&gt;MasterPeace is an award-winning, global grassroots nonprofit movement present in more than 40 countries. It aims to mobilize people around the world to use their talent and energy for peace-building and togetherness. Through music, sports, arts and dialogue, MasterPeace focuses on actively engaging people around the world in peace-building actions and leads the way to a more sustainable world with less (armed) conflict. &lt;br&gt; &lt;br&gt;Wo=Men: As March is the month of International Women's Day, WO = MEN (women equals men), will create a mobile pop-up experience that allows everyone to dive into the head of a woman or a man. WO=MEN, the Dutch Gender Platform, is an association that puts the unequal power relationships and dynamic between women and men worldwide on the map with an ever-growing unique mix of organizations and individuals. Gender inequality is both a violation of human rights and an obstacle to sustainable development.&lt;br&gt;&lt;br&gt;| PROGRAM&lt;br&gt;19:00 Entrance (grab a drink)&lt;br&gt;19:30 – 21:30 Event (learn-innovate-participate)&lt;br&gt;21:30 – 22:00 Networking Drinks&lt;br&gt;22:00 End&lt;br&gt;&lt;br&gt;| WHAT IS THE SDG MEETUP?&lt;br&gt;Sustainable Development Goals Meetup is a monthly meetup powered by SDG House Residents Impact Hub Amsterdam and C-Change.&lt;br&gt;&lt;br&gt;The SDG Meetup series provides a continuous engagement opportunity to accelerate solutions per SDG and develop shared knowledge and resources. It is also an accessible collaboration platform for established organisations, impact entrepreneurs, SMEs, institutions and independent professionals who want to learn about and work on the SDGs in an entrepreneurial way.&lt;br&gt;&lt;br&gt;Each edition focuses on one SDG (i.e. gender equality, climate change). It is an interactive evening event meant to generate new ideas, connections, collaboration and action. At each edition we invite knowledge partners, entrepreneurs, innovators and expert facilitators to co-create an inspiring environment for us.&lt;br&gt;&lt;br&gt;| WHERE?&lt;br&gt;The meetups takes place at Impact Hub Amsterdam located in the SDG House (KIT Royal Tropical Institute) in Amsterdam Oost. SDG House, as a community, houses over 1000+ professionals and 50+ organisations working on or with the SDGs.&lt;br&gt;&lt;br&gt;https://www.facebook.com/events/292077224737108/</t>
  </si>
  <si>
    <t>https://www.google.com/calendar/event?eid=Xzc0cGo2YzlwNWtwM2dlOWs3MHJqMmNhMGM1bzZpYmprZDVtbWFiamNmNCB6enplcm9jYWwuYW1zdGVyZGFtc2VsMUBt&amp;ctz=Europe/Amsterdam</t>
  </si>
  <si>
    <t>Family Constellations Amsterdam</t>
  </si>
  <si>
    <t>De Nieuwe Poort</t>
  </si>
  <si>
    <t>Get invites for events in your city.&lt;br&gt;Follow at:&lt;br&gt;https://www.startupeventslist.com/z/subscribe.html&lt;br&gt;&lt;br&gt;Do you want to break through invisible dynamics? Is it time to take yourself seriously? And are you fed up with that one thing that keeps on coming back in your life? Great! Then family constellations work may be something for you. In this intensive group workshop in English, systemic coach and facilitator Oscar Westra van Holthe will help you experience what blocks you. Together we will make a visual representation of your feeling, question, or relationship. The harder, more complex and complicated your issue, the better. Especially when it's not clear what's going on with you or your project, a family constellation can clarify what social dynamic you find yourself in.&lt;br&gt;&lt;br&gt;Curious?&lt;br&gt;Walk in 1845, start evening 19hrs. Costs: 95 euro ex VAT. No previous knowledge/experience required but willingness and openness to try something new. A good night of sleep the night before also helps.&lt;br&gt;&lt;br&gt;Learn more?&lt;br&gt;You can read more about Oscar Westra van Holthe (including references/ blogs) on www.westravanholthe.com. Oscar is a coach with a decade of experience in consultancy. Since a few years he has specialized in family constellations: individually, in groups, but also within business, and how to make a business culture visible (www.corporateculturestrategy.com).&lt;br&gt;&lt;br&gt;Work individually?&lt;br&gt;You can mail Oscar at oscar@westravanholthe.com or call him at +31(0)616261381, also for questions and interview/film requests.&lt;br&gt;&lt;br&gt;&lt;br&gt;https://www.facebook.com/events/203901290442017/</t>
  </si>
  <si>
    <t>https://www.google.com/calendar/event?eid=Xzc0cGo2YzlwNWtwM2dlOWs3MHJqMmNpMGM1bzZpYmprZDVtbWFiamNmNCB6enplcm9jYWwuYW1zdGVyZGFtc2VsMUBt&amp;ctz=Europe/Amsterdam</t>
  </si>
  <si>
    <t>Everything you need to know to become a TEDx Speaker</t>
  </si>
  <si>
    <t>Spaces Zuidas</t>
  </si>
  <si>
    <t>Get invites for events in your city.&lt;br&gt;Follow at:&lt;br&gt;https://www.startupeventslist.com/z/subscribe.html&lt;br&gt;&lt;br&gt;&lt;br&gt;Do you have the desire to become a TEDx Speaker?&lt;br&gt;&lt;br&gt;As an actress, Tedx Speakercoach, keynote speaker and facilitator of the Worlds leading organization for brain- facilitation, LEF Future Center I can help you make your dream come true!&lt;br&gt;&lt;br&gt;In the workshop; Everything you need to know to become a TEDx Speaker you learn the essentials of;&lt;br&gt;&lt;br&gt;- How to craft your story with Storytelling techniques.&lt;br&gt;&lt;br&gt;- How to structure a TED talk&lt;br&gt;&lt;br&gt;- How to use neuroscience in connecting to your audience&lt;br&gt;&lt;br&gt;- How to apply to a TED Event&lt;br&gt;&lt;br&gt; &lt;br&gt;&lt;br&gt;AND MORE&lt;br&gt;&lt;br&gt; Balancing techniques that will allow you to control your nerves for the rest of your speaking career.&lt;br&gt;&lt;br&gt; Stage Presence techniques that allow you to be authentic and lively on stage;&lt;br&gt;&lt;br&gt; - With full use of your presence&lt;br&gt;&lt;br&gt; - With full use of your body- language&lt;br&gt;&lt;br&gt; - And with a strong voice that speaks to the heart of your audience&lt;br&gt;&lt;br&gt; You will get tools that will become an essential part of your 'Speaker toolkit'!!&lt;br&gt;&lt;br&gt; Or as one participant said: 'Small trics with great impact'&lt;br&gt;&lt;br&gt;&lt;br&gt;https://www.facebook.com/events/554817475015368/</t>
  </si>
  <si>
    <t>https://www.google.com/calendar/event?eid=Xzc0cGo2YzlwNWtwM2dlOWs3MHJqMmNxMGM1bzZpYmprZDVtbWFiamNmNCB6enplcm9jYWwuYW1zdGVyZGFtc2VsMUBt&amp;ctz=Europe/Amsterdam</t>
  </si>
  <si>
    <t>Think Talk: 3 lessons to enjoy life</t>
  </si>
  <si>
    <t>The Student Hotel</t>
  </si>
  <si>
    <t>Get invites for events in your city.&lt;br&gt;Follow at:&lt;br&gt;https://www.startupeventslist.com/z/subscribe.html&lt;br&gt;&lt;br&gt;The adventurous way to be calm, confident &amp; joyful&lt;br&gt;&lt;br&gt;Learning is a gift but can become a serious mess as this crazy thing called ‘Life’ throw some challenges at you. Most of us aren’t prepared for this at university or school so this night we explore how to handle this 'crazy little thing'&lt;br&gt;&lt;br&gt;We unfold three themes that will help you to live joyful in a society that puts a lot of pressure and stress on you. This will make a shift from the external experiences to your inner strengths of clarity, bravery and joy.&lt;br&gt;&lt;br&gt;Part 1 is The Work Shop and will reveal your natural talents &amp; strengths to create a clear picture of your strengths. From now on you can focus on these strengths and drop all the noisy stuff around.&lt;br&gt;&lt;br&gt;In The Inter View personal stories are shared. We will share ours, but this is not about us. You will lead this interview with your questions, statements and sharing your thoughts. To stand up and feel this courage loads a huge pile of confidence.&lt;br&gt;&lt;br&gt;With The Harvest we collectively gather the beautiful moments of your life. We celebrate past, present and future joyful moments and successes to learn how to focus on the good vibes in your life.&lt;br&gt;&lt;br&gt;The closure of this night will be done by a special invitee who will very personal to you. This will be a special moment to integrate all your experiences and decide how to move forward from this moment on.&lt;br&gt;&lt;br&gt;Life isn't easy, so it is up to us to enjoy it. In this talk you will&lt;br&gt;learn how.&lt;br&gt;&lt;br&gt;&lt;br&gt;https://www.facebook.com/events/2262219030497492/</t>
  </si>
  <si>
    <t>https://www.google.com/calendar/event?eid=Xzc0cGo2YzlwNWtwM2dlOWs3MHJqMmQyMGM1bzZpYmprZDVtbWFiamNmNCB6enplcm9jYWwuYW1zdGVyZGFtc2VsMUBt&amp;ctz=Europe/Amsterdam</t>
  </si>
  <si>
    <t>Spark Conference 2019 (5th ed) - Create.Elevate.Celebrate!</t>
  </si>
  <si>
    <t>Get invites for events in your city.&lt;br&gt;Follow at:&lt;br&gt;https://www.startupeventslist.com/z/subscribe.html&lt;br&gt;&lt;br&gt;Join us for the 5th anniversary edition of Spark's annual conference - Create, Elevate, Celebrate!&lt;br&gt;&lt;br&gt;We have a full day program filled with open plenaries, masterclasses, and networking.  We want you to leave the conference well connected, inspiried, and ready to take the next steps to grow your business. Business owners and founders are welcome for knowledge-sharing and skillset building with the help of local experts in the field including academics with the latest research. Join us for what will be a memorable day in your career as a business owner.&lt;br&gt;&lt;br&gt;&lt;br&gt;https://www.facebook.com/events/888325404708436/</t>
  </si>
  <si>
    <t>https://www.google.com/calendar/event?eid=Xzc0cGo2YzlwNWtwM2dlOWs3MHJqMmRhMGM1bzZpYmprZDVtbWFiamNmNCB6enplcm9jYWwuYW1zdGVyZGFtc2VsMUBt&amp;ctz=Europe/Amsterdam</t>
  </si>
  <si>
    <t>The Story of Technoviking.</t>
  </si>
  <si>
    <t>LAB 111</t>
  </si>
  <si>
    <t>Get invites for events in your city.&lt;br&gt;Follow at:&lt;br&gt;https://www.startupeventslist.com/z/subscribe.html&lt;br&gt;&lt;br&gt;𝗣𝗟𝗢𝗞𝗧𝗔 is a New initiative in Amsterdam that unravels society and technology by looking through the eye of film 📽&lt;br&gt;&lt;br&gt;‘The Story of Technoviking’ (2015) tells how an anonymous dancer in a street rave unintentionally became one of the first and most famous internet memes. Originally captured and uploaded as part of an art project, well over a year later, the video and the anonymous dancer, after countless manipulations by a massive group of internet users, became an internet sensation with a new title: Technoviking. &lt;br&gt;&lt;br&gt;Through interviews with a variety of experts from the world of digital media and law, 'The Story of Technoviking' examines why the barechested dancer was so attractive to the online community. And how uploading a video unintentionally resulted in fame, debts and a lawsuit. &lt;br&gt;&lt;br&gt;𝗣𝗟𝗢𝗞𝗧𝗔 invites Matthias Fritsch (DE), the maker of the original Technoviking video and documentary, to Amsterdam ⚡️ &lt;br&gt;&lt;br&gt;On March 28, Matthias Fritsch will have a conversation with media theorist Geert Lovink, who is currently studying the meme for his soon to be released book 'Sad by Design'. Together they will shed a contemporary light on the classic viking meme.&lt;br&gt;&lt;br&gt;Expect a varied program that includes the introduction of Press Lots of Keys to Abort, a short film about microwaves, a film from the collection of LIMA, a talk from Erirhakin and free unlimited WiFi. More information T.B.A.&lt;br&gt;&lt;br&gt;🎟 11 euro / Free with Cineville 🎟&lt;br&gt;&lt;br&gt;&lt;br&gt;- - - &lt;br&gt;PLOKTA collaborates with The Institute of Networked Cultures and LIMA. The evening is supported by The Amsterdam Fund for The Arts (AFK).&lt;br&gt;&lt;br&gt;https://www.facebook.com/events/3033845093295542/</t>
  </si>
  <si>
    <t>https://www.google.com/calendar/event?eid=Xzc0cGo2YzlwNWtwM2dlOW02MHJqOGRhMGM1bzZpYmprZDVtbWFiamNmNCB6enplcm9jYWwuYW1zdGVyZGFtc2VsMUBt&amp;ctz=Europe/Amsterdam</t>
  </si>
  <si>
    <t>Women Entrepreneur College #2</t>
  </si>
  <si>
    <t>QO Amsterdam</t>
  </si>
  <si>
    <t>Get invites for events in your city.&lt;br&gt;Follow at:&lt;br&gt;https://www.startupeventslist.com/z/subscribe.html&lt;br&gt;&lt;br&gt;Op woensdag 27 maart vindt de tweede editie plaats van het Women Entrepreneur College! Doe nieuwe kennis op en laat je inspireren door de verhalen, ervaringen, tips and tricks van jonge vrouwelijke ondernemers die jou willen helpen bij het waarmaken van jouw dromen en het starten van je eigen onderneming. Na het college kun je je netwerk uitbreiden en connecten met like-minded jonge, ondernemende vrouwen, de leden van de Women Entrepreneur College Community.  &lt;br&gt;&lt;br&gt;Sprekers: &lt;br&gt;&lt;br&gt;#1 Melissa Wijngaarden, Co-founder Project Cece&lt;br&gt;Noor, Melissa en Marcella zijn drie ambitieuze dames die Project Cece hebben opgezet, een kledingzoekmachine die eerlijke en duurzame kleding verzamelt om zo bewuste kledingkeuzes makkelijker te maken.Inmiddels zijn ze genomineerd voor de TEDxAmsWomen Start-up Award, werken ze samen met grote duurzame kledingmerken zoals Mud Jeans, Armed Angels en Kings Of Indigo en hebben ze hun eerste werknemers aangenomen.&lt;br&gt;&lt;br&gt;#2 Kristie van Kemenade, Founder Fuse Agency&lt;br&gt;Kristie begon met ondernemen tijdens haar wereldreis. Ze zette de blog Destination Diary op om haar reiservaringen te delen en importeerde een prachtig product dat ze op haar reis tegen kwam, Susty. Inmiddels is ze al een tijdje terug in Nederland en is ze begonnen met haar nieuwste bedrijf Fuse Agency, een online platform dat sportdocenten koppelt aan sportscholen en events.&lt;br&gt;&lt;br&gt;#3 Jennifer Reinhard, Founder Universe&lt;br&gt;Jennifer studeerde af aan de Londen School of Economics and Political Science. Daarna werkte ze als Start-up Consultant voor diverse corporates. Dankzij haar moeder, die ook ondernemer is en vaak de enige vrouw is in de branche waarin zij zaken doet, heeft ze de stap durven zetten om de de door mannen gedomineerde tech-wereld te betreden en haar ondernemersambities waar te gaan maken met een eigen tech start-up, Universe.&lt;br&gt;&lt;br&gt;Deze inspirerende jonge, vrouwelijke ondernemers delen hun verhaal en de lessen die zij inmiddels hebben geleerd met ons. &lt;br&gt;&lt;br&gt;Tickets: Er zijn 50 tickets beschikbaar voor €10 via https://eventix.shop/y6buv5sk&lt;br&gt;&lt;br&gt;https://www.facebook.com/events/1128627073985379/</t>
  </si>
  <si>
    <t>https://www.google.com/calendar/event?eid=Xzc0cGo2YzlwNWtwM2dlOW02MHJqOGRxMGM1bzZpYmprZDVtbWFiamNmNCB6enplcm9jYWwuYW1zdGVyZGFtc2VsMUBt&amp;ctz=Europe/Amsterdam</t>
  </si>
  <si>
    <t>HR Tech - 10th edition! | Employer Branding - how to stand out?</t>
  </si>
  <si>
    <t>VIE People @ HR adviesbureau</t>
  </si>
  <si>
    <t>Get invites for events in your city.&lt;br&gt;Follow at:&lt;br&gt;https://www.startupeventslist.com/z/subscribe.html&lt;br&gt;&lt;br&gt;The 10th edition of the HR Tech is coming soon..whoop whoop party time! &lt;br&gt;&lt;br&gt;Meet your peers, the best HR tech developers, founders and HR professionals interested in the newest developments. Discuss, share your own opinion, contribute.&lt;br&gt;&lt;br&gt;This time the theme is 'employer branding'. Which new technology works to stand out in this crowded space? When is what needed?&lt;br&gt;&lt;br&gt;Is employer branding still relevant in the more and more personalized approach? This meetup is NOT about using the right ATS but it IS about how to create the best funnel for the best teams? How to use analytics to measure the impact?&lt;br&gt;&lt;br&gt;What new technology can we use for better results? When is employer branding the solution for the challenge you are facing and when not?&lt;br&gt;&lt;br&gt;Do you have a great experience to share? Have you been blown away by a new solution or an approach you've seen? Share it with us and you might be on stage! &lt;br&gt;&lt;br&gt;We are grateful for the ABN AMRO our host of this event. Let us know if you attent the event.&lt;br&gt;&lt;br&gt;https://www.facebook.com/events/496288060777192/</t>
  </si>
  <si>
    <t>https://www.google.com/calendar/event?eid=Xzc0cGo2YzlwNWtwM2dlOW02MHJqOGUyMGM1bzZpYmprZDVtbWFiamNmNCB6enplcm9jYWwuYW1zdGVyZGFtc2VsMUBt&amp;ctz=Europe/Amsterdam</t>
  </si>
  <si>
    <t>LearnGrowBeTrue by McKinsey&amp;Company</t>
  </si>
  <si>
    <t>Amsterdam</t>
  </si>
  <si>
    <t>Get invites for events in your city.&lt;br&gt;Follow at:&lt;br&gt;https://www.startupeventslist.com/z/subscribe.html&lt;br&gt;&lt;br&gt;LearnGrowBeTrue, hosted in collaboration with GLAM, our global network of LGBTQ colleagues and allies, will take place 29-30 March 2019. This event is for individuals currently living in Belgium, Denmark, Finland, the Netherlands, Norway and Sweden.&lt;br&gt;&lt;br&gt;You will participate in a skills workshop focused on how to lead with impact, and you’ll have the opportunity to connect with others who identify as LGBTQ from across the region.&lt;br&gt;&lt;br&gt;Air and land travel costs for attendees from Belgium, Denmark, Finland, the Netherlands, Norway and Sweden will be covered. All food will be provided for the duration of the event, and accommodations will be organized on your behalf.&lt;br&gt;&lt;br&gt;This event is nonevaluative. LearnGrowBeTrue is an opportunity for you to meet us and learn more about working at McKinsey, to develop your leadership skills and network with others who identify as LGBTQ from across the region.&lt;br&gt;&lt;br&gt;Apply by 1 March 2019 via https://www.mckinsey.com/careers/learngrowbetrueamsterdam &lt;br&gt;&lt;br&gt;https://www.facebook.com/events/334070997442725/</t>
  </si>
  <si>
    <t>https://www.google.com/calendar/event?eid=Xzc0cGo2YzlwNWtwM2dlOW02MHJqOGVhMGM1bzZpYmprZDVtbWFiamNmNCB6enplcm9jYWwuYW1zdGVyZGFtc2VsMUBt&amp;ctz=Europe/Amsterdam</t>
  </si>
  <si>
    <t>EBBC Amsterdam - The 4-Hour Workweek (Tim Ferris)</t>
  </si>
  <si>
    <t>Rent24 Coworking Amsterdam Magna Plaza</t>
  </si>
  <si>
    <t>Get invites for events in your city.&lt;br&gt;Follow at:&lt;br&gt;https://www.startupeventslist.com/z/subscribe.html&lt;br&gt;&lt;br&gt;Monthly interactive EBBC (Entrepreneurial Business Book Club) session in Amsterdam.&lt;br&gt;&lt;br&gt;Expect an interesting, introspective and practical session on the bestseller 'The 4-Hour Workweek' by Timothy Ferris.&lt;br&gt;&lt;br&gt;What do you do? Tim Ferriss has trouble answering the question. Depending on when you ask this controversial Princeton University guest lecturer, he might answer: 'I race motorcycles in Europe.' 'I ski in the Andes.' 'I scuba dive in Panama.' 'I dance tango in Buenos Aires.' He has spent more than five years learning the secrets of the New Rich, a fast-growing subculture who has abandoned the 'deferred-life plan' and instead mastered the new currencies-time and mobility-to create luxury lifestyles in the here and now. Whether you are an overworked employee or an entrepreneur trapped in your own business, this book is the compass for a new and revolutionary world.&lt;br&gt;&lt;br&gt;Some examples he uses in the book:&lt;br&gt;&lt;br&gt;- How to outsource your life to overseas virtual assistants for $5 per hour and do whatever you want?&lt;br&gt;- How blue-chip escape artists travel the world without quitting their jobs?&lt;br&gt;- How to eliminate 50% of your work in 48 hours using the principles of a forgotten Italian economist?&lt;br&gt;- How to trade a long-haul career for short work bursts and freuent 'mini-retirements'?&lt;br&gt;- What the crucial difference is between absolute and relative income?&lt;br&gt;- How to train your boss to value performance over presence, or kill your job (or company) if it's beyond repair?&lt;br&gt;- What automated cash-flow 'muses' are and how to create one in 2 to 4 weeks?&lt;br&gt;- How to cultivate selective ignorance-and create time-with a low-information diet?&lt;br&gt;- What the management secrets of Remote Control CEOs are?&lt;br&gt;- How to get free housing worldwide and airfare at 50-80% off?&lt;br&gt;- How to fill the void and create a meaningful life after removing work and the office &lt;br&gt;&lt;br&gt;If you have not read the book this is not the biggest problem, just make sure you have read a summary, youtube videos, podcasts, etc. beforehand! &lt;br&gt;&lt;br&gt;DISCLAIMER: Author of the book will not be present. This is by and for the EBBC community.&lt;br&gt;&lt;br&gt;www.ebbc.be&lt;br&gt;&lt;br&gt;ebbc.amsterdam@gmail.com&lt;br&gt;&lt;br&gt;+32485 98 78 00&lt;br&gt;&lt;br&gt;https://www.facebook.com/events/384588749002612/</t>
  </si>
  <si>
    <t>https://www.google.com/calendar/event?eid=Xzc0cGo2YzlwNWtwM2dlOW02MHJqYWNpMGM1bzZpYmprZDVtbWFiamNmNCB6enplcm9jYWwuYW1zdGVyZGFtc2VsMUBt&amp;ctz=Europe/Amsterdam</t>
  </si>
  <si>
    <t>MODX Amsterdam 2019</t>
  </si>
  <si>
    <t>Level Eleven</t>
  </si>
  <si>
    <t>Get invites for events in your city.&lt;br&gt;Follow at:&lt;br&gt;https://www.startupeventslist.com/z/subscribe.html&lt;br&gt;&lt;br&gt;The Event is Free. However you need to ensure that you book your attendance through the Meetup Page. We are capping entrance to the first 100 sign ups:&lt;br&gt;&lt;br&gt;http://modx.amsterdam/attend.html&lt;br&gt;&lt;br&gt;-----------------------------------&lt;br&gt;&lt;br&gt;Springbok Agency is happy to announce an upcoming MODX Meetup within the iconic international destination: Amsterdam!&lt;br&gt;&lt;br&gt;A historic city with a futuristic outlook, Amsterdam provides the ideal location to bring MODX Users together, exchange ideas &amp; extend the professional network. Needless to say, plenty of places to visit during the free time.&lt;br&gt;&lt;br&gt;We're planning a jam-packed One-Day Event on the Friday 29th of March 2019. Expect innovative topics covering the 3 Cs: Core, Content &amp; Commerce. The venue will take place on the 10th Floor at Level Eleven (https://level-eleven.nl/), right next to Central Station. So, make sure to pencil this one in your Calendar.&lt;br&gt;&lt;br&gt;As always, thanks to Gauke Pieter Sietzema and Henk Everts from Sterc Online Agency and Mark Hamstra from modmore for the support they are providing the team at Springbok Agency Amsterdam in organising this event.&lt;br&gt;&lt;br&gt;-----------------------------------&lt;br&gt;&lt;br&gt;First Batch of Speakers:&lt;br&gt;&lt;br&gt;Ryan Thrash [USA]&lt;br&gt;(Co-Founder &amp; CEO at MODX LLC)&lt;br&gt;&lt;br&gt;Ivan Klimchuk [Belarus]&lt;br&gt;(MODX Core Developer &amp; Integrator // Founder at Alroniks Experts // Senior Software Developer at OnePoint)&lt;br&gt;&lt;br&gt;Mark Hamstra [Netherlands]&lt;br&gt;(MODX Core Developer &amp; Integrator // Developer &amp; Owner at modmore)&lt;br&gt;&lt;br&gt;Gauke Pieter Sietzema [Netherlands]&lt;br&gt;(Chairman of the MODX Advisory Board // CTO at Sterc Online Agency)&lt;br&gt;&lt;br&gt;Susan Ottwell [Israel]&lt;br&gt;(Author of the MODX Cookbook // Contributor to the MODX Community)&lt;br&gt;&lt;br&gt;Ivan Westerhof [Belgium]&lt;br&gt;(Applied AI Engineer at Springbok)&lt;br&gt;&lt;br&gt;Moniek Hop [Netherlands]&lt;br&gt;(COO at Sabern)&lt;br&gt;&lt;br&gt;-----------------------------------&lt;br&gt;&lt;br&gt;We wanted this MODX event to be available for all enthusiasts who want to attend. It is only thanks to our generous event sponsors and partners that we are able make it possible and a success.&lt;br&gt;&lt;br&gt;If you'd like to sponsor, find out how to show your support for MODX in front of MODXers from all over the world, please get in touch with me on my email: stevenjames.mclean@springbokagency.com.&lt;br&gt;&lt;br&gt;We have the following packages:&lt;br&gt;- Gold (€950)&lt;br&gt;- Silver (€450)&lt;br&gt;- Friends of the Event (Open for Discussion, inc lower amounts)&lt;br&gt;&lt;br&gt;This is a non-profit event. Any sponsorship proceeds will be used towards funding MODX Extras!&lt;br&gt;&lt;br&gt;https://www.facebook.com/events/971204529741825/</t>
  </si>
  <si>
    <t>https://www.google.com/calendar/event?eid=Xzc0cGo2YzlwNWtwM2dlOW02MHJqYWNxMGM1bzZpYmprZDVtbWFiamNmNCB6enplcm9jYWwuYW1zdGVyZGFtc2VsMUBt&amp;ctz=Europe/Amsterdam</t>
  </si>
  <si>
    <t>Sustainability Drinks</t>
  </si>
  <si>
    <t>Brouwerij De Prael</t>
  </si>
  <si>
    <t>Get invites for events in your city.&lt;br&gt;Follow at:&lt;br&gt;https://www.startupeventslist.com/z/subscribe.html&lt;br&gt;&lt;br&gt;Every last Thursday of the month, you can join us for a drink! Meet like minded professionals and become part of the international sustainability network of Amsterdam.&lt;br&gt;&lt;br&gt;It will be free of charge, so invite your friends and colleagues who are working/interested in sustainability.The GreenBuzz team looks forward to see you at the Brouwerij De Prael!&lt;br&gt;&lt;br&gt;https://www.facebook.com/events/2156812807730896/</t>
  </si>
  <si>
    <t>https://www.google.com/calendar/event?eid=Xzc0cGo2YzlwNWtwM2dlOW02MHJqYWQyMGM1bzZpYmprZDVtbWFiamNmNCB6enplcm9jYWwuYW1zdGVyZGFtc2VsMUBt&amp;ctz=Europe/Amsterdam</t>
  </si>
  <si>
    <t>LBC Spring Fair</t>
  </si>
  <si>
    <t>The Birdhouse</t>
  </si>
  <si>
    <t>Get invites for events in your city.&lt;br&gt;Follow at:&lt;br&gt;https://www.startupeventslist.com/z/subscribe.html&lt;br&gt;&lt;br&gt;In samenwerking met onze Sisterfriend Erica Meure Pool van Lifestyle businessclub zijn de Eve&amp;Lilith Sisters als VIP gast aanwezig op een Netwerk fair met miniworkshops en afsluitend een gezamenlijk diner!&lt;br&gt;&lt;br&gt;Waarschijnlijk komen jouw meeste klanten voort uit mond tot mond reclame. Op de LBC Spring Fair vind je een netwerk van potentiële ambassadeurs die jouw onderneming promoten binnen hun eigen netwerk!&lt;br&gt;&lt;br&gt;De Spring Edition van Lifestyle Business Club is gratis toegankelijk voor onze Sisters – zo starten wij gezamenlijk de lente met de leukste bedrijven met te gekke producten en diensten.&lt;br&gt;&lt;br&gt;Lifestyle Business Club verwacht 250 bezoekers – allen ambitieuze en ondernemende zakenvrouwen.&lt;br&gt;&lt;br&gt;Kom jij ook?&lt;br&gt;Elkaar leren kennen, elkaar inspireren en elkaar actief verder helpen, dat zijn de ingrediënten van het Sisterhood van Eve&amp;Lilith. Kom gerust een keer meedoen, de eerste keer hoef je nog geen member te zijn. &lt;br&gt;&lt;br&gt;Sisterhood&lt;br&gt;De Sisterclass is voor Sisters van de Sisterhood onderdeel van het membership, dus kosteloos. Wil je een keer vrijblijvend kennismaken met de Sisterhood van Eve&amp;Lilith? Dat kan! Je kunt één keer vrijblijvend kennismaken en deelnemen. Je betaalt dan alleen de kosten van de activiteit. Daarna beslis je of je lid wordt van het Sisterhood.&lt;br&gt;&lt;br&gt;De kosten voor introducees zijn € 99 excl. btw. Dit is inclusief VIP toegang, workshops, Spring fair en VIP diner.&lt;br&gt;Heb je nog vragen? Neem dan gerust contact met ons op via 085-0603880 of mail naar info@evelilith.com&lt;br&gt;&lt;br&gt;https://www.facebook.com/events/806201153047443/</t>
  </si>
  <si>
    <t>https://www.google.com/calendar/event?eid=Xzc0cGo2YzlwNWtwM2dlOW02MHJqYWRhMGM1bzZpYmprZDVtbWFiamNmNCB6enplcm9jYWwuYW1zdGVyZGFtc2VsMUBt&amp;ctz=Europe/Amsterdam</t>
  </si>
  <si>
    <t>Digital Food 2019</t>
  </si>
  <si>
    <t>Pakhuis de Zwijger</t>
  </si>
  <si>
    <t>Get invites for events in your city.&lt;br&gt;Follow at:&lt;br&gt;https://www.startupeventslist.com/z/subscribe.html&lt;br&gt;&lt;br&gt;Join Digital Food, het eerste digital event voor decision makers in de food industry. Laat je updaten over digitale en technologische innovaties in de food industry. &lt;br&gt;&lt;br&gt;Digital Food 2019 brengt je op de hoogte van de laatste technologische ontwikkelingen en nieuwste businessmodellen. Waar komen we vandaan? Waar staan we nu? En hoe ziet de Food Industry er over 3 tot 5 jaar uit? Laat je updaten over digitale en technologische innovaties in de food industrie.&lt;br&gt;&lt;br&gt;Experts vertellen en geven je handvatten mee om direct toe te passen in je eigen strategie. Krijg bruikbare insights over de digitalisering van de winkelketen, de verschuiving van het kopen van voedsel naar het kopen van een leefstijl, Subscription Models, de geheimen van een succesvolle multichannel strategie, het optimaal gebruik maken van data, en de (komende) rol van Machine Learning en Voice.&lt;br&gt;&lt;br&gt;https://www.facebook.com/events/206791633600316/</t>
  </si>
  <si>
    <t>https://www.google.com/calendar/event?eid=Xzc0cGo2YzlwNWtwM2dlOW02MHJqYWRpMGM1bzZpYmprZDVtbWFiamNmNCB6enplcm9jYWwuYW1zdGVyZGFtc2VsMUBt&amp;ctz=Europe/Amsterdam</t>
  </si>
  <si>
    <t>Coworking Sessions @Charley's</t>
  </si>
  <si>
    <t>Charley's</t>
  </si>
  <si>
    <t>Get invites for events in your city.&lt;br&gt;Follow at:&lt;br&gt;https://www.startupeventslist.com/z/subscribe.html&lt;br&gt;&lt;br&gt;Every Thursday the CG Community gets together for a coworking session in one of the city’s most interesting coworking spaces.&lt;br&gt;&lt;br&gt;FOR WHO? Freelancers, entrepreneurs, creatives and startups. &lt;br&gt;&lt;br&gt;This week CG Community will get down together at Charley’s for some focused hours of work, coffee and the weekly dose of freelance networking and socialising. Come and join!&lt;br&gt;&lt;br&gt;Book your spot via the link and join us for some hours of work. As always, you come and go exactly as you want!&lt;br&gt;&lt;br&gt;This is Charley’s: &lt;br&gt;&lt;br&gt;Located in one of the most beautiful old houses Amsterdam has to offer, Charley’s has successfully managed to create a modern and eye-catching creative coworking space, with it’s own very special vibe. Spread out on two floors, Charley's is designed to support different kinds of work and play. Work, network and drink speciality coffee from their coffee bar!&lt;br&gt;&lt;br&gt;https://www.facebook.com/events/237611120459981/</t>
  </si>
  <si>
    <t>https://www.google.com/calendar/event?eid=Xzc0cGo2YzlwNWtwM2dlOW02MHJqYWRxMGM1bzZpYmprZDVtbWFiamNmNCB6enplcm9jYWwuYW1zdGVyZGFtc2VsMUBt&amp;ctz=Europe/Amsterdam</t>
  </si>
  <si>
    <t>TAinnovators Community Meetup 2: The Candidate Journey</t>
  </si>
  <si>
    <t>Get invites for events in your city.&lt;br&gt;Follow at:&lt;br&gt;https://www.startupeventslist.com/z/subscribe.html&lt;br&gt;&lt;br&gt;It's time for the 2nd #TAmeetup! Reserve your spot here: https://www.meetup.com/TA-Innovators/events/259467005/&lt;br&gt;&lt;br&gt;And use #TAmeetup in your posts for the chance to be featured!&lt;br&gt;&lt;br&gt;The candidate journey and employee onboarding are undeniably intertwined when it comes to building engaged teams. Employee onboarding is a journey that can span from a candidates' first impression of your team- even the moment they're sourced- to an employee's first year! And with the cost of a new hire so high (and unsuccessful ones so steep), it's no wonder this extended journey is becoming a huge priority for teams.&lt;br&gt;&lt;br&gt;In our second Talent Acquisition Innovators community meetup, we are going to dive into the nitty gritty of the employee onboarding process. We will put a bunch of interesting people in a room and spice it up with some beers and snacks while we discuss tactics to start onboarding early, learnings from the field, and tools to get ahead of the process.&lt;br&gt;&lt;br&gt;18:00 || Doors open, enjoy some of Amsterdam's finest snacks and drinks!&lt;br&gt;_______&lt;br&gt;18:45 || TBA&lt;br&gt;19:00 || TBA&lt;br&gt;_______&lt;br&gt;19:15 || Intermission&lt;br&gt;_______&lt;br&gt;19:45 || TBA&lt;br&gt;20:00 || Q&amp;A with speakers&lt;br&gt;_______&lt;br&gt;20:15|| Networking, snacks, and drinks!&lt;br&gt;&lt;br&gt;Speakers:&lt;br&gt;&lt;br&gt;Wibe van de Vijver (Impraise, Head of Strategic Partnerships)&lt;br&gt;https://www.linkedin.com/in/wibevandevijver/&lt;br&gt;&lt;br&gt;Ruben Vermaak (Bynder, Head of Learning &amp; Development)&lt;br&gt;https://www.linkedin.com/in/ruben-vermaak-80530324/ &lt;br&gt;&lt;br&gt;Josine Muurling (Bynder, Talent Coach)&lt;br&gt;https://www.linkedin.com/in/josinemuurling/&lt;br&gt;&lt;br&gt;&lt;br&gt;Stay tuned for more information on speakers!&lt;br&gt;&lt;br&gt;https://www.facebook.com/events/392279444661018/</t>
  </si>
  <si>
    <t>https://www.google.com/calendar/event?eid=Xzc0cGo2YzlwNWtwM2dlOW02MHJqYWUyMGM1bzZpYmprZDVtbWFiamNmNCB6enplcm9jYWwuYW1zdGVyZGFtc2VsMUBt&amp;ctz=Europe/Amsterdam</t>
  </si>
  <si>
    <t>Get invites for events in your city.&lt;br&gt;Follow at:&lt;br&gt;https://www.startupeventslist.com/z/subscribe.html&lt;br&gt;&lt;br&gt;We are proud to present that our next Master Workshop will be facilitated by @brad_frost &lt;br&gt;&lt;br&gt;Brad is the mastermind behind the worldfamous Atomic Design, a methodology for creating sustainable interface design systems.&lt;br&gt;&lt;br&gt;Brad is one of the few professionals in the field who has changed how companies work worldwide. He is the writer of the very popular book ‘Atomic Design’ and has over a 100k followers on Twitter.&lt;br&gt;&lt;br&gt;Join us at: ‘THE Successful Design Systems through Atomic Design MASTER WORKSHOP’, June 12th in Amsterdam.&lt;br&gt;&lt;br&gt;Early bird tickets available, see link in bio.&lt;br&gt;&lt;br&gt;#themasterworkshop #tmw #ethics #design #technology #business #onlinebusiness #workshop #workshops #masterworkshops #master #uxdesign #innovation #speakers #talk #talks #bradfrost #atomicdesign #ui #ux #designsystems #webdesign #digitaldesign #productdesign #event&lt;br&gt;&lt;br&gt;https://www.facebook.com/events/399683887472391/</t>
  </si>
  <si>
    <t>https://www.google.com/calendar/event?eid=Xzc0cGo2YzlwNWtwM2dlOW02Y3IzY2VhMGM1bzZpYmprZDVtbWFiamNmNCB6enplcm9jYWwuYW1zdGVyZGFtc2VsMUBt&amp;ctz=Europe/Amsterdam</t>
  </si>
  <si>
    <t>BASE Conference 2019</t>
  </si>
  <si>
    <t>Het Parool Theater</t>
  </si>
  <si>
    <t>Get invites for events in your city.&lt;br&gt;Follow at:&lt;br&gt;https://www.startupeventslist.com/z/subscribe.html&lt;br&gt;&lt;br&gt;BASE was founded on these 4 pillars which shape the program for the conference, and are an important part of the values shared within the BASE Community.&lt;br&gt;&lt;br&gt;Build: Resource Management, The foundation for building a prosperous business&lt;br&gt;&lt;br&gt;Advance: Marketing &amp; Sales, The core activities to advance your business&lt;br&gt;&lt;br&gt;Sustain: Finance, The only way to sustain growth within a business&lt;br&gt;&lt;br&gt;Elevate: Innovation, The key to elevate any business to the next level&lt;br&gt;&lt;br&gt;BASE Conference is designed to make learning, connection and collaboration happen. During the day, we will have open conversations with policy &amp; strategy creators, business owners, experts in the four pillars and key players that can teach and help us grow our businesses to the next level.&lt;br&gt;&lt;br&gt;You can already join the online community and start the conversation.&lt;br&gt;&lt;br&gt;&lt;br&gt;&lt;br&gt;https://www.facebook.com/events/2246850372020990/</t>
  </si>
  <si>
    <t>https://www.google.com/calendar/event?eid=Xzc0cGo2YzlwNWtwM2dlOW02Y3IzZWMyMGM1bzZpYmprZDVtbWFiamNmNCB6enplcm9jYWwuYW1zdGVyZGFtc2VsMUBt&amp;ctz=Europe/Amsterdam</t>
  </si>
  <si>
    <t>Emerce Fashion 2019</t>
  </si>
  <si>
    <t>Get invites for events in your city.&lt;br&gt;Follow at:&lt;br&gt;https://www.startupeventslist.com/z/subscribe.html&lt;br&gt;&lt;br&gt;Emerce Fashion is het jaarlijkse event voor professionals in fashion die verantwoordelijk zijn voor online en/of e-commerce. Centraal staan vragen als: hoe creëer je de ideale online experience? Hoe verhoog je conversie? En hoe bouw je online een sterk brand? Laat je verbluffen door nieuwe innovaties en tech oplossingen van bekende merken en retailers uit binnen- en buitenland.&lt;br&gt;&lt;br&gt;https://www.facebook.com/events/297275947648599/</t>
  </si>
  <si>
    <t>https://www.google.com/calendar/event?eid=Xzc0cGo2YzlwNWtwM2dlOW02Y3IzZWNhMGM1bzZpYmprZDVtbWFiamNmNCB6enplcm9jYWwuYW1zdGVyZGFtc2VsMUBt&amp;ctz=Europe/Amsterdam</t>
  </si>
  <si>
    <t>The Truth About eCommerce- Master Class</t>
  </si>
  <si>
    <t>Get invites for events in your city.&lt;br&gt;Follow at:&lt;br&gt;https://www.startupeventslist.com/z/subscribe.html&lt;br&gt;&lt;br&gt;One of the most promising markets is online. Most companies and startups are looking to use eCommerce as the stable revenue channel, but they fail in most cases because they are not aware of the truth.&lt;br&gt;&lt;br&gt;The founder of Shoppi is here to bring new and fresh ideas about building your eCommerce strategy.&lt;br&gt;&lt;br&gt;Join us if you want to:&lt;br&gt;&lt;br&gt;&lt;br&gt;Start an e-commerce business&lt;br&gt;You have a product or idea of a product that can be a fit with eCommerce&lt;br&gt;You are a marketing person&lt;br&gt;&lt;br&gt;The focus of the workshop:&lt;br&gt;&lt;br&gt;&lt;br&gt;How to become the black sheep&lt;br&gt;&lt;br&gt;Stop using marketplaces wrong&lt;br&gt;Start with a why&lt;br&gt;eCommerce software&lt;br&gt;&lt;br&gt;Outcome:&lt;br&gt;&lt;br&gt;I will provide you all the tools and information about starting right or fix your existent problem.&lt;br&gt;&lt;br&gt;Are you curious? visit our website: https://www.thetruthaboutecommerce.com&lt;br&gt;&lt;br&gt;https://www.facebook.com/events/2190804897852091/</t>
  </si>
  <si>
    <t>https://www.google.com/calendar/event?eid=Xzc0cGo2YzlwNWtwM2dlOW02Y3IzZWNpMGM1bzZpYmprZDVtbWFiamNmNCB6enplcm9jYWwuYW1zdGVyZGFtc2VsMUBt&amp;ctz=Europe/Amsterdam</t>
  </si>
  <si>
    <t>Women in Digital Innovation | Female Ventures Amsterdam</t>
  </si>
  <si>
    <t>IEX.nl</t>
  </si>
  <si>
    <t>Get invites for events in your city.&lt;br&gt;Follow at:&lt;br&gt;https://www.startupeventslist.com/z/subscribe.html&lt;br&gt;&lt;br&gt;'Women empowering women: Inspiring Female leaders with impact sharing their personal and professional mission.' This evening, our three speakers will take you along on the road that led to their current positions. Their stories about the opportunities and challenges they faced, will benefit you in shaping your future road choices along the way!&lt;br&gt;&lt;br&gt;*Theme*&lt;br&gt;For this event we have invited three great speakers who tell their story about their career in digital innovation. An opportunity to get inspired and updated on the latest digital innovations.&lt;br&gt;&lt;br&gt;*Speakers*&lt;br&gt;- Marleen Evertsz - CEO at Nxchange. Stock exchange as a service. Nxchange is the first fully regulated Stock Exchange as a Service for issuing and trading securities from your own web-environment&lt;br&gt;- Information about the other speakers will follow soon&lt;br&gt;&lt;br&gt;*Location*&lt;br&gt;We are happy to announce that this time IEX.nl will be hosting our event. Before, in between, and after the keynotes there will be great moments to connect to each other, exchange ideas, discuss and support challenges in business. Drinks and small bites are included.&lt;br&gt;&lt;br&gt;*Invitation for whom?*&lt;br&gt;All ambitious women who want to grow (further) professionally and want to help others grow, are welcome. Whether you have a long track record at a large corporate, whether you are a student, an entrepreneur since long or just starting. Young, young of mind, experienced or less experienced. Men are most welcome :)&lt;br&gt;&lt;br&gt;*Why join us?*&lt;br&gt;- Meet successful women&lt;br&gt;- Experience the power of a story&lt;br&gt;- Connect with other inspiring women&lt;br&gt;- Exchange ideas&lt;br&gt;&lt;br&gt;https://www.facebook.com/events/800742703652133/</t>
  </si>
  <si>
    <t>https://www.google.com/calendar/event?eid=Xzc0cGo2YzlwNWtwM2dlOW02Y3IzZWNxMGM1bzZpYmprZDVtbWFiamNmNCB6enplcm9jYWwuYW1zdGVyZGFtc2VsMUBt&amp;ctz=Europe/Amsterdam</t>
  </si>
  <si>
    <t>Hands-on AI Demo for Lawyers</t>
  </si>
  <si>
    <t>Get invites for events in your city.&lt;br&gt;Follow at:&lt;br&gt;https://www.startupeventslist.com/z/subscribe.html&lt;br&gt;&lt;br&gt;At the request of many who could not attend the previous hands-on demo, we repeat the special knowledge session for our partners and clients in the legal profession. (In Dutch)&lt;br&gt;&lt;br&gt;https://www.facebook.com/events/258185095118473/</t>
  </si>
  <si>
    <t>https://www.google.com/calendar/event?eid=Xzc0cGo2YzlwNWtwM2dlOW02Y3IzZWQyMGM1bzZpYmprZDVtbWFiamNmNCB6enplcm9jYWwuYW1zdGVyZGFtc2VsMUBt&amp;ctz=Europe/Amsterdam</t>
  </si>
  <si>
    <t>CAFE ROBOT | The first non-awkward Tech-Meetup</t>
  </si>
  <si>
    <t>de Ruyschkamer</t>
  </si>
  <si>
    <t>Get invites for events in your city.&lt;br&gt;Follow at:&lt;br&gt;https://www.startupeventslist.com/z/subscribe.html&lt;br&gt;&lt;br&gt;We continue with our themed version of Cafe Robot and want to speak about your biggest f*ck ups as developer. Do you remember a project that went really badly? When you wanted to slam your head against the wall? What happened and why? Share it with us! &lt;br&gt;&lt;br&gt;Cafe Robot is an inclusive community that connects newbie-developers and code-hobbyists who need some tipps to focus or where to start. More info on us and our cause can be found here: http://cafe-robot.co/&lt;br&gt;&lt;br&gt;https://www.facebook.com/events/2318622988413308/</t>
  </si>
  <si>
    <t>https://www.google.com/calendar/event?eid=Xzc0cGo2YzlwNWtwM2dlOW02Y3IzZWRhMGM1bzZpYmprZDVtbWFiamNmNCB6enplcm9jYWwuYW1zdGVyZGFtc2VsMUBt&amp;ctz=Europe/Amsterdam</t>
  </si>
  <si>
    <t>MUCL9 Pitch &amp; Network Event</t>
  </si>
  <si>
    <t>Makers Unite</t>
  </si>
  <si>
    <t>Get invites for events in your city.&lt;br&gt;Follow at:&lt;br&gt;https://www.startupeventslist.com/z/subscribe.html&lt;br&gt;&lt;br&gt;After a 6-week program, the 9th Makers Unite Creative Lab closes with the Pitch &amp; Network Event on Monday, April 15th. 🙌&lt;br&gt;&lt;br&gt;Expect an evening full of inspirational speakers and fruitful one-on-one conversations. Moreover, each participant will present themselves in the form of pitches that explore their professional strengths and personal development. The aim of the evening is to create touch-points for ongoing connections.&lt;br&gt;&lt;br&gt;We are looking forward to inviting our extended community into our new design studio - and would like to extend a special invitation to all the curious Creative Industry professionals out there! &lt;br&gt;&lt;br&gt;Join us in celebrating our participants and their inspiring journeys into the Dutch creative sector. And who knows, you might just meet the dynamic industry expert you've been seeking...&lt;br&gt;&lt;br&gt;&lt;br&gt;✣ Makers Unite Creative Lab&lt;br&gt;The Makers Unite Creative Lab is a 6-week program to connect newcomers to their next professional step: education, traineeship or employment within the creative industry in the Netherlands.&lt;br&gt;&lt;br&gt;The program aligns participants with the unique demands of the Dutch creative industry and its flexible &amp; multidisciplinary nature through creative assignments, field visits and professional masterclasses. At the end of the program, participants will pitch themselves to professionals of the Dutch creative industry. In the six months following-up, we will support the group with finding a relevant next step in their professional career (education, traineeship, or employment).&lt;br&gt;&lt;br&gt;&lt;br&gt;✣ Who Are We?&lt;br&gt;Makers Unite is a hub of design and creative activity, and co-creation is our secret weapon. Over the past 2 years, we have been pioneering creative talent development programmes. We are always seeking new inspiration through our ever-expanding network of newcomers. &lt;br&gt;&lt;br&gt;https://www.facebook.com/events/268716594049257/</t>
  </si>
  <si>
    <t>https://www.google.com/calendar/event?eid=Xzc0cGo2YzlwNWtwM2dlOW02Y3IzZWRpMGM1bzZpYmprZDVtbWFiamNmNCB6enplcm9jYWwuYW1zdGVyZGFtc2VsMUBt&amp;ctz=Europe/Amsterdam</t>
  </si>
  <si>
    <t>Emerce Conversion 2019</t>
  </si>
  <si>
    <t>Get invites for events in your city.&lt;br&gt;Follow at:&lt;br&gt;https://www.startupeventslist.com/z/subscribe.html&lt;br&gt;&lt;br&gt;Emerce Conversion levert in één dag een overzicht van alles rondom optimalisatie van conversie. Met nieuwe inzichten om het resultaat te verbeteren. Experts op conversie deelgebieden en ervaren collega marketing professionals delen op Conversion hun lessons learned en best practices. Als er één congres is waaraan je dit jaar moet deelnemen, dan is dit jouw congres! &lt;br&gt;&lt;br&gt;https://www.facebook.com/events/520941388399879/</t>
  </si>
  <si>
    <t>https://www.google.com/calendar/event?eid=Xzc0cGo2YzlwNWtwM2dlOW02Y3IzZWRxMGM1bzZpYmprZDVtbWFiamNmNCB6enplcm9jYWwuYW1zdGVyZGFtc2VsMUBt&amp;ctz=Europe/Amsterdam</t>
  </si>
  <si>
    <t>Impact Night - Green Culture, hosted by The Turn Club</t>
  </si>
  <si>
    <t>Get invites for events in your city.&lt;br&gt;Follow at:&lt;br&gt;https://www.startupeventslist.com/z/subscribe.html&lt;br&gt;&lt;br&gt;Can art, culture and philosophy help create a better relationship between man and nature?&lt;br&gt;The Turn Club is a network of artists, change makers and creative entrepreneurs that tackle urgent topics with imagination, beauty and play.&lt;br&gt;&lt;br&gt;This night we present five unconventional ways to connect nature, landscape and human stories. &lt;br&gt;Five directions to think, explore and create.&lt;br&gt;&lt;br&gt;After short presentations, we split in groups to actively investigate the possible collaborations and connections with each other.&lt;br&gt;This night is the start of five journeys. The coming months, the presenters gather support, develop partnerships and travel across Europe to develop their ideas.&lt;br&gt;&lt;br&gt;Come, and meet these artists, change makers, entrepreneurs, visionaries.&lt;br&gt;Entrance fee: €10,- in cash, to be donated to one of the five travellers in support of their journey.&lt;br&gt;&lt;br&gt;Green Culture TrainCamp &lt;br&gt;The Turn Club is developing a model of slow-travel, donating ideas, giving workshops and sharing inspiration, receiving food and a place to sleep in return. &lt;br&gt;&lt;br&gt;In June, a group of artists, change makers, entrepreneurs travel from London, via Amsterdam, Vienna, Budapest, Belgrade to Montenegro for the Green Culture World gathering. &lt;br&gt;In each of these cities, they present and share their ideas, knowledge and vision in small events in collaboration with diverse Impact Hubs - some organized, some spontaneous, but all shared in social and conventional media.&lt;br&gt;&lt;br&gt;Between events, the participants develop their projects on the train. In this way, we combine a strong message “let’s reduce our CO2 footprint and travel by train”, with active, physical meetings, workshops and sessions, creating a momentum and active network in 8 cities on the road to Montenegro. &lt;br&gt;&lt;br&gt;More info about Green Culture TrainCamp: https://turnclub.org/green-culture-traincamp-4-16-juni/&lt;br&gt;&lt;br&gt;Enlist here for TrainCamp updates: https://turnclub.us2.list-manage.com/subscribe/post?u=8a25c52ea7c7f67c5ffc0813d&amp;id=d05752592e&lt;br&gt;&lt;br&gt;&lt;br&gt;&lt;br&gt;https://www.facebook.com/events/386327608584315/</t>
  </si>
  <si>
    <t>https://www.google.com/calendar/event?eid=Xzc0cGo2YzlwNWtwM2dlOW02Y3IzZWUyMGM1bzZpYmprZDVtbWFiamNmNCB6enplcm9jYWwuYW1zdGVyZGFtc2VsMUBt&amp;ctz=Europe/Amsterdam</t>
  </si>
  <si>
    <t>OPEN DAYS AF Amsterdam</t>
  </si>
  <si>
    <t>Alliance Française Amsterdam</t>
  </si>
  <si>
    <t>Get invites for events in your city.&lt;br&gt;Follow at:&lt;br&gt;https://www.startupeventslist.com/z/subscribe.html&lt;br&gt;&lt;br&gt;Learn French with Alliance Française Amsterdam ! &lt;br&gt;Leer Frans met Alliance Française Amsterdam ! &lt;br&gt;&lt;br&gt;(Dutch bellow)&lt;br&gt;//EN//&lt;br&gt;The Alliance Française Amsterdam team welcomes you in OBA Oosterdok's lobby to present you the Spring 2019 French course and cultural offer : https://www.afamsterdam.nl/en/learn-french/general-courses-for-adults/&lt;br&gt;Meet our teachers and staff and assess your level in French by doing  free placement tests. &lt;br&gt;&lt;br&gt;Take advantage of our special Open Day discounts: &lt;br&gt;- 5% off all our group courses for new students&lt;br&gt;- 10% discount on children courses for new students&lt;br&gt;- 50% off on the AFA's memberships  &lt;br&gt;&lt;br&gt;AF AMSTERDAM OPEN DAYS : &lt;br&gt;Saturday March 30th from 1.30pm to 4pm &lt;br&gt;Thursday April 4th from 5.30pm to 7.30pm &lt;br&gt;&lt;br&gt;//DUTCH// &lt;br&gt;Het team van de Alliance Française Amsterdam heet u van harte welkom op de begane grond in de OBA Oosterdok voor onze open dag. Wij presenteren u graag onze nieuwe voorjaarssessie cursussen en het culturele programma voor 2019 : https://www.afamsterdam.nl/nl/cursussen-frans/algemene-cursussen-voor-volwassenen/&lt;br&gt;Het is de gelegenheid ons team en leraren te ontmoeten en om uw niveau van Frans door gratis niveautests te evalueren.&lt;br&gt;&lt;br&gt;Profiteer van onze speciale open dag kortingen:&lt;br&gt;- 5% korting op groepscursussen voor nieuwe studenten&lt;br&gt;- 10% korting op kindercursussen voor nieuwe studenten&lt;br&gt;- 50% korting op AFA lidmaatschap alleen tijdens de open dag&lt;br&gt;&lt;br&gt;AF AMSTERDAM OPEN DAGEN : &lt;br&gt;Zaterdag 30 maart van 13u30 tot 16u &lt;br&gt;Donderdag 4 april van 17u30 tot 19u30&lt;br&gt;&lt;br&gt;https://www.afamsterdam.nl/en/events/open-day-april-term-2019/&lt;br&gt;&lt;br&gt;https://www.facebook.com/events/419308658874281/?event_time_id=419308665540947</t>
  </si>
  <si>
    <t>https://www.google.com/calendar/event?eid=Xzc0cGo2YzlwNWtwM2dlOW02Y3IzZWVhMGM1bzZpYmprZDVtbWFiamNmNCB6enplcm9jYWwuYW1zdGVyZGFtc2VsMUBt&amp;ctz=Europe/Amsterdam</t>
  </si>
  <si>
    <t>Free Entrepreneurship Workshop</t>
  </si>
  <si>
    <t>Center for Entrepreneurship at VU Amsterdam</t>
  </si>
  <si>
    <t>Get invites for events in your city.&lt;br&gt;Follow at:&lt;br&gt;https://www.startupeventslist.com/z/subscribe.html&lt;br&gt;&lt;br&gt;Our helpdesk is expanding and to celebrate this we offer you a FREE Entrepreneurship workshop! The workshop will be led by Eline Zimmerman who is an experienced business coach and owner of the consultancy firm: InEssentie.&lt;br&gt;Are you a college or university student and do you have great ideas but are the right tools missing? Or have you already started your own business and are you looking for practical support? Contact us so we can help you realise your business. &lt;br&gt;&lt;br&gt;Sign up now!&lt;br&gt;Fill out our 3-minute survey and we'll let you know if you got one of the 25 available spots. &lt;br&gt;&lt;br&gt;https://docs.google.com/forms/d/e/1FAIpQLSevxNMSJPa7ok9tPuLwgV25Tk4YGaU505cbFbr8qGgd18ERPg/viewform?usp=sf_link&lt;br&gt;&lt;br&gt;https://www.facebook.com/events/289476668413590/</t>
  </si>
  <si>
    <t>https://www.google.com/calendar/event?eid=Xzc0cGo2YzlwNWtwM2dlOW02Y3IzZ2MyMGM1bzZpYmprZDVtbWFiamNmNCB6enplcm9jYWwuYW1zdGVyZGFtc2VsMUBt&amp;ctz=Europe/Amsterdam</t>
  </si>
  <si>
    <t>Learn to Code Your Landing Page in 2 Hours</t>
  </si>
  <si>
    <t>Get invites for events in your city.&lt;br&gt;Follow at:&lt;br&gt;https://www.startupeventslist.com/z/subscribe.html&lt;br&gt;&lt;br&gt;----------------------------------------------------------------&lt;br&gt;https://www.eventbrite.com/e/learn-to-code-your-landing-page-in-2-hours-tickets-54851797202&lt;br&gt;----------------------------------------------------------------&lt;br&gt;Are you new to programming? And are you ready to invest in your career?&lt;br&gt;Come and be introduced to the jobs of the future and learn the basics of web development! This workshop is designed for coding beginners.&lt;br&gt;&lt;br&gt;What you will learn&lt;br&gt;In 2 hours, you will learn to use HTML and CSS to code your own landing page. The teacher will first explain the basic concepts of web design and show you how to code with HTML and CSS. You will then do some coding of your own and build a webpage. You will be guided throughout the workshop.&lt;br&gt;&lt;br&gt;When you leave the workshop, you will have&lt;br&gt;- Your first landing page&lt;br&gt;- The tools to build the rest of your website on your own&lt;br&gt;- Resources and skills to keep learning further&lt;br&gt;&lt;br&gt;Who can attend&lt;br&gt;This workshop is designed for anyone who wants to learn programming, whatever your educational background, working experience, age or gender.&lt;br&gt;No prior coding experience is required.&lt;br&gt;&lt;br&gt;Bring&lt;br&gt;- Your laptop, fully charged&lt;br&gt;- Download Sublime and Google Chrome (if you don't have it already)&lt;br&gt;- Your enthusiasm and passion for learning.&lt;br&gt;&lt;br&gt;Register&lt;br&gt;If you want to attend this workshop, register to reserve your seat here: https://www.eventbrite.com/e/learn-to-code-your-landing-page-in-2-hours-tickets-54851797202&lt;br&gt;&lt;br&gt;https://www.facebook.com/events/2051090801645707/</t>
  </si>
  <si>
    <t>https://www.google.com/calendar/event?eid=Xzc0cGo2YzlwNWtwM2dlOW02Y3IzZ2NhMGM1bzZpYmprZDVtbWFiamNmNCB6enplcm9jYWwuYW1zdGVyZGFtc2VsMUBt&amp;ctz=Europe/Amsterdam</t>
  </si>
  <si>
    <t>Kitchen Republic</t>
  </si>
  <si>
    <t>Get invites for events in your city.&lt;br&gt;Follow at:&lt;br&gt;https://www.startupeventslist.com/z/subscribe.html&lt;br&gt;&lt;br&gt;Narrative Anaysis meets Domain Modelling&lt;br&gt;&lt;br&gt;We all use stories to communicate. These stories, in the narrative form, can also be a useful analytic tool. One that that helps to creatively explore problems, envision outcomes and conceptualize solutions.&lt;br&gt;&lt;br&gt;Stories engage us in a way that general information cannot. They trigger empathy, which allows us to relate to the needs of individuals and goals of organizations, engage with them and their situations, and imagine how products and services might solve their problems or bring benefits. They bring possibilities to life by turning a complex endeavor into a coherent whole, painting a portrait that gives motivation, insight and inspiration.&lt;br&gt;&lt;br&gt;This hands-on workshop triggers collaboration. It is for everyone - analysts, designers, managers, engineers, marketeers, and investors. In 2-3 hours, with a mix of theory and application, we show you how you can apply story modeling to your own endeavor to create shared understandings of what needs to be in place to move forward.  &lt;br&gt;&lt;br&gt;Trainer: Andrew Harrison - Former Amazon Senior Engineer turned Investor &amp; Mentor. Teacher of modeling and design. Lover of creativity and innovation.&lt;br&gt;&lt;br&gt;&lt;br&gt;&lt;br&gt;&lt;br&gt;&lt;br&gt;https://www.facebook.com/events/1853717314733048/</t>
  </si>
  <si>
    <t>https://www.google.com/calendar/event?eid=Xzc0cGo2YzlwNWtwM2dlOW02Y3IzZ2NpMGM1bzZpYmprZDVtbWFiamNmNCB6enplcm9jYWwuYW1zdGVyZGFtc2VsMUBt&amp;ctz=Europe/Amsterdam</t>
  </si>
  <si>
    <t>Startup Crawl: Picnic!</t>
  </si>
  <si>
    <t>Picnic HQ</t>
  </si>
  <si>
    <t>Get invites for events in your city.&lt;br&gt;Follow at:&lt;br&gt;https://www.startupeventslist.com/z/subscribe.html&lt;br&gt;&lt;br&gt;We are happy to announce ASIF Ventures's next startup crawl will be to Picnic - Europe's fastest growing online supermarket!&lt;br&gt;&lt;br&gt;On April 1st, we will “crawl” to the Picnic HQ and get first-hand insights from the Picnic team, including a talk from Daniel Gebeler, Picnic's CTO and co-founder. As always, we will sum up the night with networking and free drinks. 🍻&lt;br&gt;&lt;br&gt;&lt;br&gt;Would you like to get to know more about the start-up we picked for you? 👇🏻&lt;br&gt;&lt;br&gt;Picnic got their start in 2015, delivering groceries in Amersfoort. 1,5 years later, they relocated to Amsterdam, launched in 50 cities, and have raised a whopping €100 million in funding!!! (In contrary, Uber raised only €38mm in their series B, and Snapchat only €80mm)! &lt;br&gt;&lt;br&gt;They've been tapped by the New York Times as one of the next potential unicorns, and have won the startup of the year award! &lt;br&gt;Get to know more about Picnic here: https://www.picnic.app/nl/&lt;br&gt;&lt;br&gt;Don’t miss the opportunity and get your free ticket now. Let's have a picnic! --&gt; http://tinyurl.com/y5kx365a&lt;br&gt;&lt;br&gt;--&lt;br&gt;This event is in English.&lt;br&gt;This event is for students and recent graduates - from any level or institution.&lt;br&gt;This event has limited availability- first come first serve.&lt;br&gt;&lt;br&gt;https://www.facebook.com/events/1311819198950241/</t>
  </si>
  <si>
    <t>https://www.google.com/calendar/event?eid=Xzc0cGo2YzlwNWtwM2dlOW02Y3IzZ2NxMGM1bzZpYmprZDVtbWFiamNmNCB6enplcm9jYWwuYW1zdGVyZGFtc2VsMUBt&amp;ctz=Europe/Amsterdam</t>
  </si>
  <si>
    <t>Get invites for events in your city.&lt;br&gt;Follow at:&lt;br&gt;https://www.startupeventslist.com/z/subscribe.html&lt;br&gt;&lt;br&gt;Learn French with Alliance Française Amsterdam ! &lt;br&gt;Leer Frans met Alliance Française Amsterdam ! &lt;br&gt;&lt;br&gt;(Dutch bellow)&lt;br&gt;//EN//&lt;br&gt;The Alliance Française Amsterdam team welcomes you in OBA Oosterdok's lobby to present you the Spring 2019 French course and cultural offer : https://www.afamsterdam.nl/en/learn-french/general-courses-for-adults/&lt;br&gt;Meet our teachers and staff and assess your level in French by doing  free placement tests. &lt;br&gt;&lt;br&gt;Take advantage of our special Open Day discounts: &lt;br&gt;- 5% off all our group courses for new students&lt;br&gt;- 10% discount on children courses for new students&lt;br&gt;- 50% off on the AFA's memberships  &lt;br&gt;&lt;br&gt;AF AMSTERDAM OPEN DAYS : &lt;br&gt;Saturday March 30th from 1.30pm to 4pm &lt;br&gt;Thursday April 4th from 5.30pm to 7.30pm &lt;br&gt;&lt;br&gt;//DUTCH// &lt;br&gt;Het team van de Alliance Française Amsterdam heet u van harte welkom op de begane grond in de OBA Oosterdok voor onze open dag. Wij presenteren u graag onze nieuwe voorjaarssessie cursussen en het culturele programma voor 2019 : https://www.afamsterdam.nl/nl/cursussen-frans/algemene-cursussen-voor-volwassenen/&lt;br&gt;Het is de gelegenheid ons team en leraren te ontmoeten en om uw niveau van Frans door gratis niveautests te evalueren.&lt;br&gt;&lt;br&gt;Profiteer van onze speciale open dag kortingen:&lt;br&gt;- 5% korting op groepscursussen voor nieuwe studenten&lt;br&gt;- 10% korting op kindercursussen voor nieuwe studenten&lt;br&gt;- 50% korting op AFA lidmaatschap alleen tijdens de open dag&lt;br&gt;&lt;br&gt;AF AMSTERDAM OPEN DAGEN : &lt;br&gt;Zaterdag 30 maart van 13u30 tot 16u &lt;br&gt;Donderdag 4 april van 17u30 tot 19u30&lt;br&gt;&lt;br&gt;https://www.afamsterdam.nl/en/events/open-day-april-term-2019/&lt;br&gt;&lt;br&gt;https://www.facebook.com/events/419308658874281/</t>
  </si>
  <si>
    <t>https://www.google.com/calendar/event?eid=Xzc0cGo2YzlwNWtwM2dlOW02Y3IzZ2QyMGM1bzZpYmprZDVtbWFiamNmNCB6enplcm9jYWwuYW1zdGVyZGFtc2VsMUBt&amp;ctz=Europe/Amsterdam</t>
  </si>
  <si>
    <t>Terza riunione di +Europa Amsterdam (Paesi Bassi)</t>
  </si>
  <si>
    <t>Kleine Wittenburgerstraat 106, 1018 LZ Amsterdam, Nederland</t>
  </si>
  <si>
    <t>Get invites for events in your city.&lt;br&gt;Follow at:&lt;br&gt;https://www.startupeventslist.com/z/subscribe.html&lt;br&gt;&lt;br&gt;Terza riunione di +Europa Amsterdam (Paesi Bassi) - Tutti gli italiani residenti stabilmente o temporaneamente nei Pesi Bassi che condividono i valori di una politica liberale ed europeista sono invitati a partecipare.&lt;br&gt;Per maggiori informazioni: piueuropa.amsterdam@gmail.com&lt;br&gt;&lt;br&gt;EN: Third meeting of the Italian liberal Party '+ Europa'  (More Europe). Non-italians are also most wlecome! We will have our meeting in English!&lt;br&gt;For futher info: piueuropa.amsterdam@gmail.com &lt;br&gt;&lt;br&gt;https://www.facebook.com/events/393268271455956/</t>
  </si>
  <si>
    <t>https://www.google.com/calendar/event?eid=Xzc0cGo2YzlwNWtwM2dlOW02Y3IzZ2RhMGM1bzZpYmprZDVtbWFiamNmNCB6enplcm9jYWwuYW1zdGVyZGFtc2VsMUBt&amp;ctz=Europe/Amsterdam</t>
  </si>
  <si>
    <t>SDG Meetup | SDG 8</t>
  </si>
  <si>
    <t>Get invites for events in your city.&lt;br&gt;Follow at:&lt;br&gt;https://www.startupeventslist.com/z/subscribe.html&lt;br&gt;&lt;br&gt;In May, we'll be focusing on SDG 8: Decent Work &amp; Economic Growth.&lt;br&gt;&lt;br&gt;As the global economy continues to recover from the 2008 economic crisis and global recession, we are seeing slower growth, widening inequalities, and not enough jobs to keep up with a growing labour force. That's why SDG 8 promotes sustained, inclusive and sustainable economic growth, full and productive employment and decent work for all.&lt;br&gt;&lt;br&gt;| CONTRIBUTORS&lt;br&gt;➜ Stay tuned for speaker updates!&lt;br&gt;&lt;br&gt;| PROGRAM&lt;br&gt;19:00 Entrance (grab a drink)&lt;br&gt;19:30 – 21:30 Event (learn-innovate-participate)&lt;br&gt;21:30 – 22:00 Networking Drinks&lt;br&gt;22:00 End&lt;br&gt;&lt;br&gt;| TICKETS&lt;br&gt;Regular ticket: €9,50 – Includes a free drink&lt;br&gt;Impact Hub member ticket: Free&lt;br&gt;SDG House resident ticket: Free&lt;br&gt;&lt;br&gt;| WHAT IS SDG MEETUP?&lt;br&gt;Sustainable Development Goals Meetup is a monthly meetup powered by SDG House Residents Impact Hub Amsterdam and C-Change.&lt;br&gt;&lt;br&gt;The SDG Meetup series provides a continuous engagement opportunity to accelerate solutions per SDG and develop shared knowledge and resources. It is also an accessible collaboration platform for established organisations, impact entrepreneurs, SMEs, institutions and independent professionals who want to learn about and work on the SDGs in an entrepreneurial way.&lt;br&gt;&lt;br&gt;Each edition focuses on one SDG (i.e. gender equality, climate change). It is an interactive evening event meant to generate new ideas, connections, collaboration and action. At each edition we invite knowledge partners, entrepreneurs, innovators and expert facilitators to co-create an inspiring environment for us.&lt;br&gt;&lt;br&gt;The learnings and insights of each meetup are shared with larger public through a blog series.&lt;br&gt;&lt;br&gt;| WHERE?&lt;br&gt;The meetups takes place at Impact Hub Amsterdam located in the SDG House (KIT Royal Tropical Institute) in Amsterdam Oost. SDG House, as a community, houses over 1000+ professionals and 50+ organisations working on or with the SDGs.&lt;br&gt;&lt;br&gt;https://www.facebook.com/events/1959025867520301/</t>
  </si>
  <si>
    <t>https://www.google.com/calendar/event?eid=Xzc0cGo2YzlwNWtwM2dlOW02Y3IzZ2RxMGM1bzZpYmprZDVtbWFiamNmNCB6enplcm9jYWwuYW1zdGVyZGFtc2VsMUBt&amp;ctz=Europe/Amsterdam</t>
  </si>
  <si>
    <t>PRLab Meetup: Branding &amp; Strategic Positioning</t>
  </si>
  <si>
    <t>PRLab Hub</t>
  </si>
  <si>
    <t>Get invites for events in your city.&lt;br&gt;Follow at:&lt;br&gt;https://www.startupeventslist.com/z/subscribe.html&lt;br&gt;&lt;br&gt;Yes! We are coming out with another meetup, again! During this edition of our meetup, we'll learn everything about how to define branding strategies that set the path for effective positioning within your target industry.&lt;br&gt;&lt;br&gt;If you wish to join us in making PR history, please RSVP on the meetup page linked in the ticket section.&lt;br&gt;&lt;br&gt;Curious about the speakers and location? We're keeping it a secret for now so you better follow us on our socials.&lt;br&gt;&lt;br&gt;As always, food and drinks will be provided, come join the one and only insightful event for PR professionals in Amsterdam!&lt;br&gt;&lt;br&gt;See y'all there!&lt;br&gt;&lt;br&gt;https://www.facebook.com/events/799495890419919/</t>
  </si>
  <si>
    <t>https://www.google.com/calendar/event?eid=Xzc0cGo2YzlwNWtwM2dlOW02Y3IzZ2UyMGM1bzZpYmprZDVtbWFiamNmNCB6enplcm9jYWwuYW1zdGVyZGFtc2VsMUBt&amp;ctz=Europe/Amsterdam</t>
  </si>
  <si>
    <t>Codaisseur Code Academy Open Evening</t>
  </si>
  <si>
    <t>Get invites for events in your city.&lt;br&gt;Follow at:&lt;br&gt;https://www.startupeventslist.com/z/subscribe.html&lt;br&gt;&lt;br&gt;&lt;br&gt;Interested in coding but don't know where to begin?&lt;br&gt;&lt;br&gt;Join us at our Open Evening so we can tell you more about our programs, scholarships and your opportunity of a lifetime. We will walk you through a detailed presentation on our educational offer and we will be answering any questions you may have. &lt;br&gt;&lt;br&gt;See you at our Academy!&lt;br&gt;&lt;br&gt;https://www.facebook.com/events/355961934980547/</t>
  </si>
  <si>
    <t>https://www.google.com/calendar/event?eid=Xzc0cGo2YzlwNWtwM2dlOW02Y3IzZ2VhMGM1bzZpYmprZDVtbWFiamNmNCB6enplcm9jYWwuYW1zdGVyZGFtc2VsMUBt&amp;ctz=Europe/Amsterdam</t>
  </si>
  <si>
    <t>Coworking Sessions @Moma &amp; Co</t>
  </si>
  <si>
    <t>MOMA &amp;CO amsterdam</t>
  </si>
  <si>
    <t>Get invites for events in your city.&lt;br&gt;Follow at:&lt;br&gt;https://www.startupeventslist.com/z/subscribe.html&lt;br&gt;&lt;br&gt;Every Thursday the CG Community gets together for a coworking session in one of the city’s most interesting coworking spaces.&lt;br&gt;&lt;br&gt;FOR WHO? Freelancers, entrepreneurs, creatives and startups. &lt;br&gt;&lt;br&gt;This week CG Community will get down together at Moma &amp; Co for some focused hours of work, coffee and the weekly dose of freelance networking and socialising. Come and join!&lt;br&gt;&lt;br&gt;Book your spot via the link and join us for some hours of work. As always, you come and go exactly as you want!&lt;br&gt;&lt;br&gt;This is Moma &amp; Co: &lt;br&gt;&lt;br&gt;Moma &amp; Co has successfully managed to create a modern and eye-catching creative co-working space, well connected to the equally vibrant restaurant Wilde Westen. Moma &amp; Co stems from the combined dream of two entrepreneurs wanting to create a space for like-minded creatives and entrepreneurs cross industries to meet and get inspired by each other. And guess what? They did it!&lt;br&gt;&lt;br&gt;https://www.facebook.com/events/2715172075176367/?event_time_id=2715172078509700</t>
  </si>
  <si>
    <t>https://www.google.com/calendar/event?eid=Xzc0cGo2YzlwNWtwM2dlOW02Y3IzaWMyMGM1bzZpYmprZDVtbWFiamNmNCB6enplcm9jYWwuYW1zdGVyZGFtc2VsMUBt&amp;ctz=Europe/Amsterdam</t>
  </si>
  <si>
    <t>Interview with Stephanie Ward</t>
  </si>
  <si>
    <t>The Expat Women NL</t>
  </si>
  <si>
    <t>Get invites for events in your city.&lt;br&gt;Follow at:&lt;br&gt;https://www.startupeventslist.com/z/subscribe.html&lt;br&gt;&lt;br&gt;Stephanie Ward is the Business &amp; Marketing Coach for Global Entrepreneurs who want to create a meaningful and prosperous business. &lt;br&gt;&lt;br&gt;Stephanie helps business owners get clear and then generate marketing ideas that are a perfect fit. She does this with one-on-one coaching, speaking, and workshops. Her formal education consists of a Master’s degree in Communication and BBA degree in Business Management. &lt;br&gt;&lt;br&gt;Join the live broadcast to ask your questions regarding Visibility, Networking, Social Media, Strategic Alliance Partners, and Referrals.&lt;br&gt;&lt;br&gt;https://www.facebook.com/events/2256757694588815/</t>
  </si>
  <si>
    <t>https://www.google.com/calendar/event?eid=Xzc0cGo2YzlwNWtwM2dlOW02Y3IzaWNhMGM1bzZpYmprZDVtbWFiamNmNCB6enplcm9jYWwuYW1zdGVyZGFtc2VsMUBt&amp;ctz=Europe/Amsterdam</t>
  </si>
  <si>
    <t>We-Flow Training: Transformation in action.</t>
  </si>
  <si>
    <t>We-Space Lab</t>
  </si>
  <si>
    <t>Get invites for events in your city.&lt;br&gt;Follow at:&lt;br&gt;https://www.startupeventslist.com/z/subscribe.html&lt;br&gt;&lt;br&gt;Integrating Purpose-driven businesses &amp; Transformative practices.&lt;br&gt;&lt;br&gt;Connection to self.&lt;br&gt;Connection to others.&lt;br&gt;Connection to practical action.&lt;br&gt;&lt;br&gt;We-Flow is a unprecedented way of working and being around each other. You'll gain access to the playfield of collective intelligence in a palpable manner.&lt;br&gt;&lt;br&gt;We'll land in a space that generates more Flow, easy access to inner resources, a whole lot more Productivity and an incredible amount of Creativity, even for usually creative people. It is also a social innovation born to make CULTURE CHANGE easier. &lt;br&gt;&lt;br&gt;And the beauty is that you won't only use this practice here, but you'll be invited to take it home. We noticed that the more we practice, the more we have access to this space whenever &amp; wherever we need it.&lt;br&gt;We-Flow as a modality originated from an unforeseen breakthrough in combining a conscious business approach with the practice of integral we-spaces.&lt;br&gt;&lt;br&gt;AN OPEN HANDS-ON TRAINING&lt;br&gt;&lt;br&gt;During these 2 days we open our space to professionals who want to discover Practical We-Flow. This is also our monthly event for members of the collective to assemble, play, and receive the latest updates of our evolutionary practice. 2 of our flow-stewards will be present everyday to guide this magical experience.&lt;br&gt;&lt;br&gt;The practice is devoted to you: your Livelihood &amp; Fulfilment of your Purpose. Through the practice you will get in touch with your calling and find the expression, the project, that makes you come alive, and get progress on that. And at the same time, you are learning the steps to be able to access collective intelligence at will. Can you imagine what kind of breakthrough are possible for each initiative you can think of?&lt;br&gt;&lt;br&gt;WHAT IS WE-FLOW&lt;br&gt;&lt;br&gt;We-Flow has 3 simple and effective phases that allow practitioners to experience wholeness, engagement and clarity on a daily basis. We’re delighted to see that the practice are now being used within 4 companies, and by many freelancers, expanding monthly.&lt;br&gt;It is fully integrative and concrete while at the same expanding to a larger picture - that makes it remarkable among other growth-oriented modality or project practices.&lt;br&gt;&lt;br&gt;A NEW TYPE OF COLLECTIVE SPACE TO DISCOVER.&lt;br&gt;&lt;br&gt;A surprising factor of this non-ordinary 'We-space' practice is the rapidity of its benefits, they are directly received after a few minutes and increase exponentially. We use this enhanced space to foster and focus on action as a medium for integration.&lt;br&gt;We start every session with an intentional group flow that propels us towards waves of action, connection and integration. If you are already working on a project, or have a deadline, it is totally invited &amp; supported. If you are unsure what to work on, you will get clarity on what is most important to you through the practice.&lt;br&gt;The connection with self &amp; others at every step brings aliveness &amp; joy in the foreground.&lt;br&gt;&lt;br&gt;[Bring your preferred creation tools: laptop, notebooks, posters, mindmaps, schematics, props, drawing / painting accessories]&lt;br&gt;&lt;br&gt;INTENTIONAL CULTURE&lt;br&gt;&lt;br&gt;Our culture result from collective emergences that have been and generates freedom, unity, ease and access to your full potential. It comes with clear and beautiful micro-agreements that create and immerse us in a practical collective state. The skillful support available in the space deeply respects your flow, your needs, your inner autonomy and inner wisdom as a central components that we all want to see blossom.&lt;br&gt;&lt;br&gt;Work becomes Play, Play brings nourishment, Life becomes ever more rewarding.&lt;br&gt;&lt;br&gt;HIGH PERFORMANCE FLOW&lt;br&gt;&lt;br&gt;You'll also experience several emerging properties of the space that are usually a basis for high-performance:&lt;br&gt;inspiration, creative flow, effortlessness, heart-centeredness, delight, group synergy, ability, support.&lt;br&gt;There is no homework here, before, during, or even after. Every moment is supplied with ever-growing self-awareness, with space to unhide your gifts, room to express them in a way they will be received.&lt;br&gt;And it doesn't stop there: The sunrise of the following monday morning is usually where the secondary magic starts !&lt;br&gt;&lt;br&gt;A COLLECTIVE FOCUSED ON PRACTICALITY&lt;br&gt;&lt;br&gt;You will get to work directly on the most important practical step in your life right now. And your activity is supported by the space dedicated to flow and growth. As we are working, human connection and open learning is a central reinforcing element of the practice. We save time and energy as we benefit from the collective realizations of people who went through these same steps before. This enables what we call “inspired action” in connection. &lt;br&gt;&lt;br&gt;VALUE PROPOSITION:&lt;br&gt;- You will experience 2 full-day(s) in this space dedicated to the enactment of your deepest gifts &amp; purpose, receiving support &amp; backup.&lt;br&gt;- You will receive an opportunity to steward the We-Flow space by yourself; in a way that's directly actionable in your existing profession.&lt;br&gt;- You will receive actionable keys to enhance your other group/we-space facilitation skills.&lt;br&gt;- You will receive access to the We-Flow blueprint document.&lt;br&gt;- You will be invited to contribute to the evolution of the practice itself.&lt;br&gt;- You will receive invitation to join our open collaborative workspace in Amsterdam. (See conditions)&lt;br&gt;- You will receive possibility to request a commercial licence partnership. We-Flow can be purchased as a framework to develop your own company culture or your own products.&lt;br&gt;&lt;br&gt;PRACTITIONERS ABOUT WHAT WE-FLOW GAVE THEM:&lt;br&gt;&lt;br&gt;Martijn Bos, Board member &amp; Policy advisor: 'I'm surprised to find a we-space that actually helps me ground more than expand'.&lt;br&gt;Maria K: 'I'm now ready to eat the fear like an energy bar.'&lt;br&gt;Jason Digges, Co-founder &amp; Teacher at Authentic Relating Training: 'We-flow is my map to have a massive amount of fun while having a huge amount of things done! I am so installing this in my life.'&lt;br&gt;&lt;br&gt;Adam el Jaouhari, Entrepreneur and Engineer:&lt;br&gt;'We-flow gives me an amazing new way of getting things done. It brings a lot of ease, beauty and fun. I am discovering new capacities in myself and gives I have that I didn't know that were there before. I feel free-er, more impactful and useful to the world, and more in control of where I am going.&lt;br&gt;Also, We-flow is a space that creates a fertile ground for amazing ideas and projects to emerge. All of thing in a network of inspiring and warm relationships, that feel just so sacred.'&lt;br&gt;&lt;br&gt;Sylvie van den Meerendonk, CEO and Lead coach of ALIGHTcareers:&lt;br&gt;'Through We-flow I now have a tool that is shaping my future by feeling where my energy and interests wants to go. Every week I am discovering more depth in this practice and in myself. It has totally changed how much I see if possible, both for myself and the world we live in.'&lt;br&gt;&lt;br&gt;&lt;br&gt;VALUE EXCHANGE&lt;br&gt;&lt;br&gt;TICKET CONDITIONS:&lt;br&gt;2-months economic satisfaction guarantee or refund&lt;br&gt;1-months weekly practice video calls included&lt;br&gt;&lt;br&gt;ENTRANCE&lt;br&gt;2 days onsite: 375 €, Onboarding + base training + 4 weeks online continuity.&lt;br&gt;&lt;br&gt;YOU SUPPORT:&lt;br&gt;How the net revenue will be used? To rent venue, spread the practice, make more events, evolve the blueprint, expand the supporting organization, sustain and reward stewardship.&lt;br&gt;&lt;br&gt;TICKETS:&lt;br&gt;&lt;br&gt;Booking page: https://bit.ly/2UjxURj&lt;br&gt;&lt;br&gt;Click send message to reserve your spot or for more info.&lt;br&gt;&lt;You may also ask us any question via fb messenger. Stéphane Segatori or Simon Sjoerd are available to setup an online taster session if you desire. You'll be warmly received!&gt;&lt;br&gt;&lt;br&gt;FOR ORGANIZATIONS&lt;br&gt;&lt;br&gt;A We-Flow Sprint for business is the corresponding service for organizations. It is delivered in-house, in various forms adapted to our client’s context: organizational culture change, tailor-made work practices, employee happiness program, team performance enhancement, group &amp; individual stewardship training. Contact Stéphane for more information about consulting or stewardship training.&lt;br&gt;&lt;br&gt;&lt;br&gt;PRE-EVENT PRO</t>
  </si>
  <si>
    <t>https://www.google.com/calendar/event?eid=Xzc0cGo2YzlwNWtwM2dlOW02Y3IzaWNpMGM1bzZpYmprZDVtbWFiamNmNCB6enplcm9jYWwuYW1zdGVyZGFtc2VsMUBt&amp;ctz=Europe/Amsterdam</t>
  </si>
  <si>
    <t>Video Marketing Meetup in Amsterdam</t>
  </si>
  <si>
    <t>Get invites for events in your city.&lt;br&gt;Follow at:&lt;br&gt;https://www.startupeventslist.com/z/subscribe.html&lt;br&gt;&lt;br&gt;The Video Marketing Meetup is back in Amsterdam and you're invited! Join the Video Marketing Meetup at the 18th floor of A'DAM Toren and get ready to take your video marketing strategy to the new heights, along with amazing video marketing experts from Cleeng, We Are Live and TwentyThree!&lt;br&gt;&lt;br&gt;Don’t miss an opportunity to help shape the future of video. Join the movement - see you in Amsterdam on April 4th!&lt;br&gt;&lt;br&gt;Make sure to reserve your seat👆&lt;br&gt;&lt;br&gt;https://www.facebook.com/events/279995109581546/</t>
  </si>
  <si>
    <t>https://www.google.com/calendar/event?eid=Xzc0cGo2YzlwNWtwM2dlOW02Y3IzaWNxMGM1bzZpYmprZDVtbWFiamNmNCB6enplcm9jYWwuYW1zdGVyZGFtc2VsMUBt&amp;ctz=Europe/Amsterdam</t>
  </si>
  <si>
    <t>Sefa Entrepreneurship Day</t>
  </si>
  <si>
    <t>Study Association Sefa</t>
  </si>
  <si>
    <t>Get invites for events in your city.&lt;br&gt;Follow at:&lt;br&gt;https://www.startupeventslist.com/z/subscribe.html&lt;br&gt;&lt;br&gt;Are you looking for an entrepreneurial challenge? &lt;br&gt;On the 3rd of April the Sefa Entrepreneurship Days will get you started!&lt;br&gt;&lt;br&gt;Application deadline: 28th of March &lt;br&gt;&lt;br&gt;Sign up now:&lt;br&gt;https://sefa.nl/SED&lt;br&gt;&lt;br&gt;This day will give you the opportunity to connect with highly innovative and young companies that will awaken your entrepreneurial spirit. And perhaps they’re looking for new masterminds like you to bring their company to greater heights. &lt;br&gt;If you are interested in kickstarting your career like a true entrepreneur, this is your opportunity!&lt;br&gt;&lt;br&gt;*** For who is SED? &lt;br&gt;For entrepreneurial students that want to connect with highly innovative and young companies.&lt;br&gt;&lt;br&gt;*** Who will participate?&lt;br&gt;Companies attending the event will be announced shortly.&lt;br&gt;&lt;br&gt;*** When is the event? &lt;br&gt;3rd of April&lt;br&gt;&lt;br&gt;*** Where is the event? &lt;br&gt;E.Hall, Roeterseiland Campus, Universiteit van Amsterdam&lt;br&gt;&lt;br&gt;*** Application deadline? &lt;br&gt;28th of March &lt;br&gt;&lt;br&gt;Sign up:&lt;br&gt;https://sefa.nl/sed&lt;br&gt;&lt;br&gt;Questions? &lt;br&gt;Contact us at entrepreneurshipdays@sefa.nl&lt;br&gt;&lt;br&gt;https://www.facebook.com/events/389718848512420/</t>
  </si>
  <si>
    <t>https://www.google.com/calendar/event?eid=Xzc0cGo2YzlwNWtwM2dlOW02Y3IzaWRhMGM1bzZpYmprZDVtbWFiamNmNCB6enplcm9jYWwuYW1zdGVyZGFtc2VsMUBt&amp;ctz=Europe/Amsterdam</t>
  </si>
  <si>
    <t>Amsterdam Tech Drinks - March Edition</t>
  </si>
  <si>
    <t>TQ</t>
  </si>
  <si>
    <t>Get invites for events in your city.&lt;br&gt;Follow at:&lt;br&gt;https://www.startupeventslist.com/z/subscribe.html&lt;br&gt;&lt;br&gt;On the last Friday of every month, start your weekend off right at our Amsterdam Tech Drinks: the after-work meet-up for the Amsterdam tech community. Get to know other tech lovers over drinks and board games, with a beautiful view of the city from our top-floor bar — the perfect place for serendipity to work its magic ✨&lt;br&gt;&lt;br&gt;Don't forget to grab your free ticket ➡️ https://nvite.com/TechDrinks/dnd7zq&lt;br&gt;&lt;br&gt;See you there!&lt;br&gt;&lt;br&gt;https://www.facebook.com/events/623810181376382/</t>
  </si>
  <si>
    <t>https://www.google.com/calendar/event?eid=Xzc0cGo2YzlwNWtwM2dlOW02Y3IzaWRpMGM1bzZpYmprZDVtbWFiamNmNCB6enplcm9jYWwuYW1zdGVyZGFtc2VsMUBt&amp;ctz=Europe/Amsterdam</t>
  </si>
  <si>
    <t>Do's and Don'ts of data visualization</t>
  </si>
  <si>
    <t>Get invites for events in your city.&lt;br&gt;Follow at:&lt;br&gt;https://www.startupeventslist.com/z/subscribe.html&lt;br&gt;&lt;br&gt;People use graphics and charts to improve the communication of their KPIs to make faster and better decisions ! But how can you make sure that people understand their KPIs ?&lt;br&gt;&lt;br&gt;&lt;br&gt;If you want to know...&lt;br&gt;&lt;br&gt;How to make reports that are clear and simple to understand&lt;br&gt;&lt;br&gt;How to communicate your vision to your team and your top management&lt;br&gt;&lt;br&gt;...Toucan Toco invites you at TQ's Club, for a 30 minutes best practices presentation on how to manage, visualize and communicate on your key indicators.&lt;br&gt;&lt;br&gt;To get your tickets: http://social.toucantoco.com/2LdwZqbJ&lt;br&gt;&lt;br&gt;Victor Perret and Adam Massaoui, Data Storytelling experts at Toucan Toco, will present:&lt;br&gt;&lt;br&gt;How to deal with the need of consumption of business data when you are not an expert?&lt;br&gt;&lt;br&gt;How to present data when it's not your job. Most people, marketers, HR, finance and even top managers never had any lessons in data-visualisation... No wonder everyone thinks piecharts are cool.&lt;br&gt;&lt;br&gt;Learn the basics of data visualization through the discovery of the discipline's gurus. Either to communicate internally, with your customers or just to understand better the key informations of your activities.&lt;br&gt;&lt;br&gt;The program is simple:&lt;br&gt;18.15-18.30: Welcome&lt;br&gt;18.30-19.15: Presentation + questions and answers&lt;br&gt;19.15-20.30: Enjoy a few drinks + Networking&lt;br&gt;&lt;br&gt;https://www.facebook.com/events/650173212099513/</t>
  </si>
  <si>
    <t>https://www.google.com/calendar/event?eid=Xzc0cGo2YzlwNWtwM2dlOW02Y3IzaWRxMGM1bzZpYmprZDVtbWFiamNmNCB6enplcm9jYWwuYW1zdGVyZGFtc2VsMUBt&amp;ctz=Europe/Amsterdam</t>
  </si>
  <si>
    <t>Dutch Digital Day 2019</t>
  </si>
  <si>
    <t>Papaverweg, Amsterdam</t>
  </si>
  <si>
    <t>Get invites for events in your city.&lt;br&gt;Follow at:&lt;br&gt;https://www.startupeventslist.com/z/subscribe.html&lt;br&gt;&lt;br&gt;Behind every big change lies a big wonder why. This change, which has a huge impact on economics, society and the way we live,is propelled by anonymous forces.&lt;br&gt;&lt;br&gt;And a big pool of solution designers ready to face any wicked problem popping up in days of diffusion. These changemakers, these questioners and solutioners, they work behind the scenes. No-one knows their name. Only their fame. They are the heads, hearts and hands that shaped this digital era worldwide.&lt;br&gt;&lt;br&gt;The Dutch digital industry is growing big time and working overtime on system changes that truly matter. Once a year, it is time to shine, to share and to cheer.. At Dutch Digital Day, the entire industry gets their injection of next-level inspiration. Talent and masterminds gather for interactive sessions, keynote speakers, performances, pilot projects, mind-blowing cases, moral discussions (Black Mirror, we are watching you…) and innovation in the making. On 21st June 2019, it will be DDD again. Meet: the makers. Don’t miss out.&lt;br&gt;PROGRAM&lt;br&gt;13:00 Welcome at Dutch Digital Day13:30 Opening Dutch Digital Day by moderator Jim Stolze18:00 Drinks &amp; food&lt;br&gt;&lt;br&gt;https://www.facebook.com/events/374754849776004/</t>
  </si>
  <si>
    <t>https://www.google.com/calendar/event?eid=Xzc0cGo2YzlwNWtwM2dlOW02Y3IzaWUyMGM1bzZpYmprZDVtbWFiamNmNCB6enplcm9jYWwuYW1zdGVyZGFtc2VsMUBt&amp;ctz=Europe/Amsterdam</t>
  </si>
  <si>
    <t>Philips Partner Kick-Off</t>
  </si>
  <si>
    <t>Philips HQ Amsterdam</t>
  </si>
  <si>
    <t>Get invites for events in your city.&lt;br&gt;Follow at:&lt;br&gt;https://www.startupeventslist.com/z/subscribe.html&lt;br&gt;&lt;br&gt;On the 4th on June we are celebrating our new partnership with Philips with a kick-off event where our members and non-members can meet Philips at their office at Amsterdam Amstel. During the day a keynote speaker will talk about her experiences within the company. You will also be informed about what the possibilities are for you within the company. Philips offers many opportunities for internships and traineeships for Dutch as well as international students. The day will be closed with informal network drinks to get to know each other.&lt;br&gt;&lt;br&gt;Philips is a company which originates from the Dutch city Eindhoven, where they started off their famous company producing lightbulbs. Nowadays, Philips is not only selling lights anymore, they grew big all around the world with their home and healthcare products. Literally, almost all products in your house could be from Philips!&lt;br&gt;&lt;br&gt;Do you want to meet our new partner? Sign up now via www.ma-amsterdam.nl/events/philips&lt;br&gt;&lt;br&gt;https://www.facebook.com/events/332994240521835/</t>
  </si>
  <si>
    <t>https://www.google.com/calendar/event?eid=Xzc0cGo2YzlwNWtwM2dlOW02Y3IzaWVhMGM1bzZpYmprZDVtbWFiamNmNCB6enplcm9jYWwuYW1zdGVyZGFtc2VsMUBt&amp;ctz=Europe/Amsterdam</t>
  </si>
  <si>
    <t>Taste Of Code at Codaisseur</t>
  </si>
  <si>
    <t>Get invites for events in your city.&lt;br&gt;Follow at:&lt;br&gt;https://www.startupeventslist.com/z/subscribe.html&lt;br&gt;&lt;br&gt;Come and join us in the fascinating world of code!&lt;br&gt;&lt;br&gt;Learn about HTML, CSS, and JavaScript, while building an online game. No experience needed! &lt;br&gt;&lt;br&gt;PROGRAM&lt;br&gt;&lt;br&gt;· 9.30 am Doors open.&lt;br&gt;&lt;br&gt;· 10 am Welcome speech by Codaisseur&lt;br&gt;&lt;br&gt;· 10.15 am Kick off (HTML &amp; CSS)&lt;br&gt;&lt;br&gt;· 12.30 pm Lunch break - lunch will be provided by Codaisseur&lt;br&gt;&lt;br&gt;&lt;br&gt;· 1.30 pm Let's talk some JavaScript&lt;br&gt;&lt;br&gt;· 3.30 pm Game demos and closing drinks&lt;br&gt;&lt;br&gt;TOOLS&lt;br&gt;&lt;br&gt;Download Atom,  Chrome and Slack. Do not forget to bring your own laptop&lt;br&gt;&lt;br&gt;&lt;br&gt;&lt;br&gt;Check www.tasteofcode.nl for more information.&lt;br&gt;&lt;br&gt;Please note that in addition to being easily reachable by public transport, we also offer guest parking to Taste of Code attendees.&lt;br&gt;&lt;br&gt;PLEASE NOTE THAT THE EVENT WILL BE IN ENGLISH&lt;br&gt;&lt;br&gt;&lt;br&gt;https://www.facebook.com/events/363177841079550/</t>
  </si>
  <si>
    <t>https://www.google.com/calendar/event?eid=Xzc0cGo2YzlwNWtwM2dlOW02Y3JqMGMyMGM1bzZpYmprZDVtbWFiamNmNCB6enplcm9jYWwuYW1zdGVyZGFtc2VsMUBt&amp;ctz=Europe/Amsterdam</t>
  </si>
  <si>
    <t>Springboard 2019 - Student Career Event</t>
  </si>
  <si>
    <t>Amsterdam University College</t>
  </si>
  <si>
    <t>Get invites for events in your city.&lt;br&gt;Follow at:&lt;br&gt;https://www.startupeventslist.com/z/subscribe.html&lt;br&gt;&lt;br&gt;Springboard is back for our third annual career event. Get ready to jumpstart your future by meeting top companies at our career fair, professional workshops, networking drinks and much more.&lt;br&gt;&lt;br&gt;The event will once again be hosted at Amsterdam University College and is open to all Honours students to attend. Not Dutch? No problem! All our events will be held in English so they will be accessible to everyone. &lt;br&gt;&lt;br&gt;Want to join us? Ticket sales will start on April 1st, so keep an eye on our event! 🎟&lt;br&gt;&lt;br&gt;Companies, speakers and schedule will be announced in the weeks leading up to the event. 🔜&lt;br&gt;&lt;br&gt;https://www.facebook.com/events/2239057229693858/</t>
  </si>
  <si>
    <t>https://www.google.com/calendar/event?eid=Xzc0cGo2YzlwNWtwM2dlOW02Y3JqMGNhMGM1bzZpYmprZDVtbWFiamNmNCB6enplcm9jYWwuYW1zdGVyZGFtc2VsMUBt&amp;ctz=Europe/Amsterdam</t>
  </si>
  <si>
    <t>Javascript Bootcamp</t>
  </si>
  <si>
    <t>Tripolis Tower 200</t>
  </si>
  <si>
    <t>Get invites for events in your city.&lt;br&gt;Follow at:&lt;br&gt;https://www.startupeventslist.com/z/subscribe.html&lt;br&gt;&lt;br&gt;The Javascript for Beginners bootcamp offers a unique kickstart into the world of coding. Whether your goal is to understand a bit more about programming or to move your career in a new direction, this is the best primer with which to begin. You will find out just how fun programming can be!&lt;br&gt;&lt;br&gt;We will cover all the fundamentals of a web application. Check out the daily agenda below. Right now, most of these topics might seem very foreign to you, but soon you will understand all of this. At the end of the program you will put everything into practice during in a project day. Together with your team, and with our help where necessary, you will build your own website in just one day.&lt;br&gt;&lt;br&gt;For more information, please have a look at: https://www.developmentbootcamp.com/courses/beginner-bootcamp&lt;br&gt;&lt;br&gt;&lt;br&gt;https://www.facebook.com/events/340460529901963/</t>
  </si>
  <si>
    <t>https://www.google.com/calendar/event?eid=Xzc0cGo2YzlwNWtwM2dlOW02Y3JqMGNpMGM1bzZpYmprZDVtbWFiamNmNCB6enplcm9jYWwuYW1zdGVyZGFtc2VsMUBt&amp;ctz=Europe/Amsterdam</t>
  </si>
  <si>
    <t>Hands-on AI Demo for Governments</t>
  </si>
  <si>
    <t>Get invites for events in your city.&lt;br&gt;Follow at:&lt;br&gt;https://www.startupeventslist.com/z/subscribe.html&lt;br&gt;&lt;br&gt;During this hands-on AI Demo for Wob you will receive short practical training sessions for a number of useful functionalities of AI for supporting the Wob process. Including lunch. (In Dutch)&lt;br&gt;&lt;br&gt;https://www.facebook.com/events/267131774162252/</t>
  </si>
  <si>
    <t>https://www.google.com/calendar/event?eid=Xzc0cGo2YzlwNWtwM2dlOW02Y3JqMGNxMGM1bzZpYmprZDVtbWFiamNmNCB6enplcm9jYWwuYW1zdGVyZGFtc2VsMUBt&amp;ctz=Europe/Amsterdam</t>
  </si>
  <si>
    <t>Workshop: Pump Your Marketing!</t>
  </si>
  <si>
    <t>LEAD Entrepreneurship Association</t>
  </si>
  <si>
    <t>Get invites for events in your city.&lt;br&gt;Follow at:&lt;br&gt;https://www.startupeventslist.com/z/subscribe.html&lt;br&gt;&lt;br&gt;You want to pump of your marketing? Then LEAD is here for it!&lt;br&gt;&lt;br&gt;Marketing is the most important thing in your company, because your product can be as good as it wants - if you don't know how to market it, no one will know it. &lt;br&gt;We know that not everybody wants to go through years of a Bachelor or Master in Marketing to dive deep into every piece of it, so we tried to wrap it up for you and summarise the most important issues in two sessions.&lt;br&gt;&lt;br&gt;The workshop will be devided in two sessions:&lt;br&gt;- Session 1, Marketing Basics: 11th of April from 4pm to 7pm (What marketing is, how to develop a marketing plan, what the operational features are and how to implement and control marketing.)&lt;br&gt;- Session 2, Design: 16th of April from 4pm to 7pm (Dive deeper into the operational part of marketing, as well as design (an introduction to the common design programmes InDesign, Photoshop and Illustrator, as well as tips on where to look for material online).)&lt;br&gt;&lt;br&gt;The Workshop is available for LEAD members. Not a member yet? You can quickly sign up on our website! &lt;br&gt;&lt;br&gt;Costs: The workshop is payable on a 'What is it worth to you' basis. We will contact you shortly before the event with more information!&lt;br&gt;&lt;br&gt;We are looking forward seeing you there! At the end of the workshop, LEAD will issue you a certificate to prove you have been participating in the workshop. &lt;br&gt;&lt;br&gt;Participate now and sign up under: www.leadamsterdam.com !&lt;br&gt;&lt;br&gt;https://www.facebook.com/events/2020356871384580/?event_time_id=2053855734701360</t>
  </si>
  <si>
    <t>https://www.google.com/calendar/event?eid=Xzc0cGo2YzlwNWtwM2dlOW02Y3JqMGQyMGM1bzZpYmprZDVtbWFiamNmNCB6enplcm9jYWwuYW1zdGVyZGFtc2VsMUBt&amp;ctz=Europe/Amsterdam</t>
  </si>
  <si>
    <t>Coworking Sessions @Merkspace</t>
  </si>
  <si>
    <t>Merkspace</t>
  </si>
  <si>
    <t>Get invites for events in your city.&lt;br&gt;Follow at:&lt;br&gt;https://www.startupeventslist.com/z/subscribe.html&lt;br&gt;&lt;br&gt;Every Thursday the CG Community gets together for a coworking session in one of the city’s most interesting coworking spaces.&lt;br&gt;&lt;br&gt;FOR WHO? Freelancers, entrepreneurs, creatives and startups. &lt;br&gt;&lt;br&gt;This week CG Community will get down together at Merkspace for some focused hours of work, coffee and the weekly dose of freelance networking and socialising. Come and join!&lt;br&gt;&lt;br&gt;Book your spot via the link and join us for some hours of work. As always, you come and go exactly as you want!&lt;br&gt;&lt;br&gt;This is Merkspace: &lt;br&gt;&lt;br&gt;Have you ever wondered what it feels like working amongst young entrepreneurs and creators in a red velvet-carpeted and marbled fairytale? Yes, we thought so… With their beautiful Israeli heritage and exclusive location by the Herengracht canal in the heart of Amsterdam, taking a step through Merkspaces’ doors is like entering a world of where Aladdin's Wonderful Lamp and One Thousand and One Night poems meets 21st century entrepreneurship.&lt;br&gt;&lt;br&gt;https://www.facebook.com/events/1089014227973347/?event_time_id=1089014234640013</t>
  </si>
  <si>
    <t>https://www.google.com/calendar/event?eid=Xzc0cGo2YzlwNWtwM2dlOW02Y3JqMGRpMGM1bzZpYmprZDVtbWFiamNmNCB6enplcm9jYWwuYW1zdGVyZGFtc2VsMUBt&amp;ctz=Europe/Amsterdam</t>
  </si>
  <si>
    <t>Growth Hacking - Power Session by Growth Tribe</t>
  </si>
  <si>
    <t>Keizersgracht 482, 1017 EG Amsterdam</t>
  </si>
  <si>
    <t>Get invites for events in your city.&lt;br&gt;Follow at:&lt;br&gt;https://www.startupeventslist.com/z/subscribe.html&lt;br&gt;&lt;br&gt;Growth Hacking - Power Session by Growth Tribe&lt;br&gt;&lt;br&gt;“Growth” is a bit of a buzzword these days, but its beauty is that it can have many different meanings. This can also be its downfall because people’s interpretations can vary widely. Some businesses feel growing is only numbers, others feel it’s expanding their ‘market reach’, while others still believe it’s about constantly creating new products.&lt;br&gt;&lt;br&gt;The facts are: Adding products isn’t enough. Marketing channels are saturated.&lt;br&gt;&lt;br&gt;Rapid experimentation and Growth Marketing skills help you beat the competition and keep growing!&lt;br&gt;&lt;br&gt;Growth comes from a mix of behavioural psychology, coding, creative marketing and data analysis. Regan has spent the last couple of years building, coaching, and training growth teams and growth marketers. In this talk, he'll run you through:&lt;br&gt;&lt;br&gt;- Some of the latest success stories&lt;br&gt;- Important lessons learned, &lt;br&gt;- And tips and tricks learned along the way of growing his own business as well as others’.&lt;br&gt;&lt;br&gt;A brief but information-packed power session covering the process, mindset and tools that will help you on your journey towards a more consumer centric, experiment- and data-driven organisation.These tools can provide you the foundation you’ll need to immediately apply a solid strategy to your business plan.&lt;br&gt;&lt;br&gt;About Regan Kirk, Growth Hacking Trainer at Growth Tribe&lt;br&gt;&lt;br&gt;Regan Kirk is a serial founder, amateur podcaster, and marketing nerd turned Growth Marketing Trainer at Growth Tribe. He has taken being data-driven to the next level and is often seen playing with a myriad of apps that track different elements of his life. With experience in Kuwait, Mexico and Australia, his broad international experience makes him a highly adaptable coach. He now teaches companies across Europe how find ways to grow in our hypercompetitive world.&lt;br&gt;&lt;br&gt;Venue&lt;br&gt;&lt;br&gt;This event will be in StartDock newest co-working venue on the Keizersgracht. In this old German Bank building, in the heart of Amsterdam, everything is luxurious. Walk on the marble floors, touch the golden walls, and stare at the shiny chandeliers.&lt;br&gt;&lt;br&gt;StartDock&lt;br&gt;Keizersgracht 482&lt;br&gt;1017 EG Amsterdam&lt;br&gt; &lt;br&gt;Tickets&lt;br&gt;Tickets are € 15 (excluding VAT) and you can buy them up until midnight the day before the event.  &lt;br&gt; &lt;br&gt;A varied breakfast buffet will be served including coffee, tea and orange juice. &lt;br&gt;&lt;br&gt;Join us for breakfast and learn your business to the next level! We also suggest you have great questions. &lt;br&gt; &lt;br&gt;Kind regards,&lt;br&gt;&lt;br&gt;The Business Breakfast Team&lt;br&gt;&lt;br&gt;Lara Wilkens - Marketing Solutions,  Jennifer E Nunez, &amp; Juan David Garzon&lt;br&gt;&lt;br&gt;https://www.facebook.com/events/1037837323075322/</t>
  </si>
  <si>
    <t>https://www.google.com/calendar/event?eid=Xzc0cGo2YzlwNWtwM2dlOW02Y3JqMGRxMGM1bzZpYmprZDVtbWFiamNmNCB6enplcm9jYWwuYW1zdGVyZGFtc2VsMUBt&amp;ctz=Europe/Amsterdam</t>
  </si>
  <si>
    <t>Sustainable Travels | Young Impactmakers</t>
  </si>
  <si>
    <t>Get invites for events in your city.&lt;br&gt;Follow at:&lt;br&gt;https://www.startupeventslist.com/z/subscribe.html&lt;br&gt;&lt;br&gt;Do you love travelling but dislike the negative impact it’s having on the environment? Are you curious about how you could contribute to more sustainable tourism? Want to help develop solutions that enhance sustainable travels?&lt;br&gt;&lt;br&gt;Join us to find out more about sustainability in tourism and get fresh ideas that can be easily adopted by both organisations and travellers. This event is the ideal moment to meet like-minded people who are working on making tourism more conscious!&lt;br&gt;&lt;br&gt;Four initiatives will share their inspiring stories, as well as issues they face in the field of sustainable tourism. And you'll dig into these challenges to co-create exciting solutions together with other Young Impactmakers! &lt;br&gt;&lt;br&gt;SPEAKERS&lt;br&gt;&lt;br&gt;Green Tickets&lt;br&gt;Sustainable Travels&lt;br&gt;Better Places&lt;br&gt;The Turn Club&lt;br&gt;&lt;br&gt;PROGRAM&lt;br&gt;&lt;br&gt;18:45: Walk-in &lt;br&gt;19:00: Welcome &amp; intro&lt;br&gt;19:10: Sustainability challenges in tourism&lt;br&gt;19:30: Guest pitches&lt;br&gt;20:00: Interactive co-creation to tackle challenges &lt;br&gt;21:00: Drinks!&lt;br&gt;&lt;br&gt;MORE ABOUT YOUNG IMPACTMAKERS COMMUNITY&lt;br&gt;&lt;br&gt;Under the Young Impactmakers umbrella Starters4Communities, Impact Hub Amsterdam and partners support talented young people who want to do good while doing business, either by starting their own impact enterprise or by collaborating with organisations working towards a better world. &lt;br&gt;&lt;br&gt;Join the Facebook group &gt; Young Impactmakers Community&lt;br&gt;&lt;br&gt;&lt;br&gt;https://www.facebook.com/events/838785966484154/</t>
  </si>
  <si>
    <t>https://www.google.com/calendar/event?eid=Xzc0cGo2YzlwNWtwM2dlOW02Y3JqMGUyMGM1bzZpYmprZDVtbWFiamNmNCB6enplcm9jYWwuYW1zdGVyZGFtc2VsMUBt&amp;ctz=Europe/Amsterdam</t>
  </si>
  <si>
    <t>Launch of Startup Migrants and SlaveTech</t>
  </si>
  <si>
    <t>Get invites for events in your city.&lt;br&gt;Follow at:&lt;br&gt;https://www.startupeventslist.com/z/subscribe.html&lt;br&gt;&lt;br&gt;In recent years, Social Innovation and Tech-for-Good has become all the rage. A top executive of the banking giant, Barclays, was quoted in saying: “We take prudent risks, but risks nonetheless so that we are really planting some seeds of innovative ideas. And if we fail, we fail fast.” The consequences of those risks will affect consumers and people in the financial industry. What happens when civil society - or social entrepreneurs take risks?  How does failure impact those caught up as beneficiaries of social innovation? And, who carries the consequences of these risks in the long term? &lt;br&gt;&lt;br&gt;To mark the publication of the books Startup Migrants and #SlaveTech - a snapshot of slavery in a digital age this event will bring together new migrant and refugee founders, tech founders, and stakeholders in the field of slavery and human trafficking, disruptive technology, migration, innovation and entrepreneurship to engage in a critical discussion on the consequences and best practice of social innovation and tech-for-good.&lt;br&gt;&lt;br&gt;https://www.facebook.com/events/463669847502545/</t>
  </si>
  <si>
    <t>https://www.google.com/calendar/event?eid=Xzc0cGo2YzlwNWtwM2dlOW02Y3JqMGVhMGM1bzZpYmprZDVtbWFiamNmNCB6enplcm9jYWwuYW1zdGVyZGFtc2VsMUBt&amp;ctz=Europe/Amsterdam</t>
  </si>
  <si>
    <t>ASIF Board Year - Info Night #2</t>
  </si>
  <si>
    <t>Get invites for events in your city.&lt;br&gt;Follow at:&lt;br&gt;https://www.startupeventslist.com/z/subscribe.html&lt;br&gt;&lt;br&gt;We are looking for a new full-time board!&lt;br&gt;&lt;br&gt;As a board member of ASIF Ventures, you will have an amazing learning experience and build a powerful network; you'll run €1 million fund, support student entrepreneurs, shake hands, kiss babies, and write checks.&lt;br&gt;&lt;br&gt;But what does it take? How does a normal day/week look? What can you expect?&lt;br&gt;&lt;br&gt;We'll have some drinks, tell you all the ins and outs of how the ASIF board works. You've got questions, we've got answers.&lt;br&gt;&lt;br&gt;Register here --&gt; https://tinyurl.com/y64tynpp&lt;br&gt;&lt;br&gt;https://www.facebook.com/events/353495808584775/</t>
  </si>
  <si>
    <t>https://www.google.com/calendar/event?eid=Xzc0cGo2YzlwNWtwM2dlOW02Y3JqMmMyMGM1bzZpYmprZDVtbWFiamNmNCB6enplcm9jYWwuYW1zdGVyZGFtc2VsMUBt&amp;ctz=Europe/Amsterdam</t>
  </si>
  <si>
    <t>Coworking Sessions @FreedomLab</t>
  </si>
  <si>
    <t>FreedomLab</t>
  </si>
  <si>
    <t>Get invites for events in your city.&lt;br&gt;Follow at:&lt;br&gt;https://www.startupeventslist.com/z/subscribe.html&lt;br&gt;&lt;br&gt;Every Thursday the CG Community gets together for a coworking session in one of the city’s most interesting coworking spaces.&lt;br&gt;&lt;br&gt;FOR WHO? Freelancers, entrepreneurs, creatives and startups. &lt;br&gt;&lt;br&gt;This week CG Community will get down together at FreedomLab for some focused hours of work, coffee and the weekly dose of freelance networking and socialising. Come and join!&lt;br&gt;&lt;br&gt;Book your spot via the link and join us for some hours of work. As always, you come and go exactly as you want!&lt;br&gt;&lt;br&gt;This is FreedomLab: &lt;br&gt;&lt;br&gt;FreedomLab is a space wearing several hats and a true hidden gem for innovative professionals and future thinkers. The grand building, located in Amsterdam East right next top the Amsterdam Zoo, provides big open areas, huge back garden with WIFi access and an attractive vibe for young professionals.&lt;br&gt;&lt;br&gt;https://www.facebook.com/events/296996951170447/</t>
  </si>
  <si>
    <t>https://www.google.com/calendar/event?eid=Xzc0cGo2YzlwNWtwM2dlOW02Y3JqMmNhMGM1bzZpYmprZDVtbWFiamNmNCB6enplcm9jYWwuYW1zdGVyZGFtc2VsMUBt&amp;ctz=Europe/Amsterdam</t>
  </si>
  <si>
    <t>Successful Product Management with Google, WeTransfer and eBay</t>
  </si>
  <si>
    <t>Get invites for events in your city.&lt;br&gt;Follow at:&lt;br&gt;https://www.startupeventslist.com/z/subscribe.html&lt;br&gt;&lt;br&gt;***RSVP on EventBrite: https://prdct.school/2TYX5Z5 ***&lt;br&gt;&lt;br&gt;We're very excited to announce the very first edition of Product School in Amsterdam. We are new in the Netherlands and our goal is to bring together bright minds to give talks that are product-focused and on a wide range of subjects. Our speakers for the first event are:&lt;br&gt;&lt;br&gt;Joost van Hoof - Product Manager at Google&lt;br&gt;Ratidzo Felicia Zvirawa - Lead Product Manager at WeTransfer&lt;br&gt;Nikolay Yaremko - Product Lead at eBay&lt;br&gt;&lt;br&gt;Seats are limited so please make sure that you RSVP in advance.&lt;br&gt;&lt;br&gt;Event Schedule:&lt;br&gt;18:30 — Doors open&lt;br&gt;18:45 — Words from our sponsors &amp; Intro to Product School&lt;br&gt;19:00 — 'Making the Unloved Loved: Lessons Learned from Nest Products' by Google PM&lt;br&gt;19:30 — Break&lt;br&gt;19:40 — 'Solve the right problems: Working with your Designers + Developers for Product Magic' by WeTransfer Lead Product Manager &lt;br&gt;20:10 — 'Driving Fundamental Product Change' by eBay Product Lead&lt;br&gt;20: 40 — Networking &amp; Drinks&lt;br&gt;21:00 — Venue Closes&lt;br&gt;&lt;br&gt;Drink and snack will be provided during the events thanks to our sponsors.&lt;br&gt;&lt;br&gt;Feel free to share the event with your product lover friends and colleagues.&lt;br&gt;&lt;br&gt;Looking forward to seeing you there.&lt;br&gt;&lt;br&gt;----&lt;br&gt;&lt;br&gt;This edition of Product School Amsterdam is sponsored by:&lt;br&gt;&lt;br&gt;TQ — A curated tech hub in the heart of Amsterdam. TQ is founded by TNW with the aim of helping startups grow exponentially, by providing them with the right community, programming, and facilities. Learn more at https://tq.co.&lt;br&gt;&lt;br&gt;Mobiquity — A digital engagement provider that strategizes, designs, builds, and optimizes data-driven solutions for more than 200 leading brands around the world. We are a collective of unique individuals - over 600 employees spread across 3 continents and 10 offices - with a mission to humanize digital experiences.&lt;br&gt;&lt;br&gt;Meet the Speaker: Joost van Hoof&lt;br&gt;&lt;br&gt;Do you love your smoke alarm? Your energy bill? The dozens of useless notifications that you get on your phone? Nest makes the unloved loved and keeps the customer at the center of everything they do. In this session Joost will share the stories behind Nest’s products. The lessons from these stories can inspire the design process of both hardware and software.&lt;br&gt;&lt;br&gt;View the Speaker's LinkedIn&lt;br&gt;(https://www.linkedin.com/in/joostvanhoof/)&lt;br&gt;&lt;br&gt;Meet the Speaker: Ratidzo Felicia Zvirawa&lt;br&gt;&lt;br&gt;Rati has a passion for technology and the ability to provide solutions that make life better. She has a strong belief that the best products are built from an understanding of the core problems and needs of the customer. Rati is currently a product lead at WeTransfer, a digital platform that builds workflow productivity tools for creatives. Having worn multiple hats at different companies, she approaches product with a deep understanding of the push and pull a PM faces from the business, customer, and technology. In this sessions, she'll walk you through her journey of lessons learned on how PMs can structure their teams for continued success whilst focussing on solving the right problems.&lt;br&gt;&lt;br&gt;View the Speaker's LinkedIn&lt;br&gt;(https://www.linkedin.com/in/ratizv/)&lt;br&gt;&lt;br&gt;Meet the Speaker: Nikolay Yaremko&lt;br&gt;&lt;br&gt;Nikolay Yaremko is the product lead for Admarkt, international advertising platform for Classifieds in eBay (you might know Marktplaats, 2dehands, Kijiji brands). During his almost 20 years in the industry, he played each and every role in developing novel mass consumer products; now he drives change in a well-established eCommerce platform.&lt;br&gt;&lt;br&gt;View the Speaker's LinkedIn&lt;br&gt;(https://www.linkedin.com/in/nikolayyaremko/)&lt;br&gt;&lt;br&gt;--&lt;br&gt;Please note:&lt;br&gt;- No refunds unless we have fully canceled the event. Date changes are not included.&lt;br&gt;- For additional info or questions, send an email to events@productschool.com&lt;br&gt;&lt;br&gt;Get Your Free Ticket https://prdct.school/2TYX5Z5&lt;br&gt;&lt;br&gt;*Entrance not guaranteed without a valid ticket from Eventbrite&lt;br&gt;&lt;br&gt;https://www.facebook.com/events/366634254171792/</t>
  </si>
  <si>
    <t>https://www.google.com/calendar/event?eid=Xzc0cGo2YzlwNWtwM2dlOW02Y3JqMmNpMGM1bzZpYmprZDVtbWFiamNmNCB6enplcm9jYWwuYW1zdGVyZGFtc2VsMUBt&amp;ctz=Europe/Amsterdam</t>
  </si>
  <si>
    <t>Dutchtainable Blitzscale 2</t>
  </si>
  <si>
    <t>Strandzuid / Zuidpool</t>
  </si>
  <si>
    <t>Get invites for events in your city.&lt;br&gt;Follow at:&lt;br&gt;https://www.startupeventslist.com/z/subscribe.html&lt;br&gt;&lt;br&gt;Opschalen van drie Dutch Solutions for Global Challenges.&lt;br&gt;&lt;br&gt;https://www.facebook.com/events/2389199824466185/</t>
  </si>
  <si>
    <t>https://www.google.com/calendar/event?eid=Xzc0cGo2YzlwNWtwM2dlOW02Y3JqMmNxMGM1bzZpYmprZDVtbWFiamNmNCB6enplcm9jYWwuYW1zdGVyZGFtc2VsMUBt&amp;ctz=Europe/Amsterdam</t>
  </si>
  <si>
    <t>Pre-event: Pitch Masterclass - only for ticket holders</t>
  </si>
  <si>
    <t>Binnen Wieringerstraat 5, 1013 EA Amsterdam, Nederland</t>
  </si>
  <si>
    <t>Get invites for events in your city.&lt;br&gt;Follow at:&lt;br&gt;https://www.startupeventslist.com/z/subscribe.html&lt;br&gt;&lt;br&gt;**THIS EVENT IS ONLY FOR STARTUP WEEKEND TICKET HOLDERS**&lt;br&gt;&lt;br&gt;SIGN-UP: send your ticket order# from Eventbrite (or print screen of your ticket) to events@fundsup.co &lt;br&gt;&lt;br&gt;Do not have a ticket yet? Well, go grab yours now so you can get more benefits from our amazing perks included in the ticket price!!&lt;br&gt;&lt;br&gt;[Pitch Masterclass - Evolving Your Pitch For Investors Masterclass]&lt;br&gt;&lt;br&gt;Want to learn the secrets behind a successful pitch in different stages of building a startup  from ideation, seed stage to scale up? Then come join us for a pre-event masterclass where you will be guided through the best practices in the art of pitching. Participants can expect to gain insight into the formula for a winning pitch and how this can be adapted into future fundraising scenarios. &lt;br&gt;&lt;br&gt;Do not miss out your chance to be pitch perfect for Friday opening pitch and for the final team pitch on Sunday in front of the panel of judges!&lt;br&gt;&lt;br&gt;Session is free of charge and is limited to the first 25 attendees who sign up. First come, first serve, so secure YOUR SPOT NOW!&lt;br&gt;&lt;br&gt;SCHEDULE &lt;br&gt;6:00 - 6:30 - Welcome and Pre-Networking &lt;br&gt;6:30 - 7:30 - Pitching Masterclass - Art of Pitching&lt;br&gt;7:30 - 8:00 - Q&amp;A and Post Networking&lt;br&gt;&lt;br&gt;This event is hosted by our partners Fundsup and Investor Ready.&lt;br&gt;&lt;br&gt;https://www.facebook.com/events/2320439111535925/</t>
  </si>
  <si>
    <t>https://www.google.com/calendar/event?eid=Xzc0cGo2YzlwNWtwM2dlOW02Y3JqMmQyMGM1bzZpYmprZDVtbWFiamNmNCB6enplcm9jYWwuYW1zdGVyZGFtc2VsMUBt&amp;ctz=Europe/Amsterdam</t>
  </si>
  <si>
    <t>Open Office Hours</t>
  </si>
  <si>
    <t>ASIF Ventures</t>
  </si>
  <si>
    <t>Get invites for events in your city.&lt;br&gt;Follow at:&lt;br&gt;https://www.startupeventslist.com/z/subscribe.html&lt;br&gt;&lt;br&gt;On Wednesdays, we open our doors to anyone and everyone. 👋👋&lt;br&gt;&lt;br&gt;Have a burning question? Want feedback on an idea? Interested in raising money? Dream of starting a business but don't know where to start? Dying to see where the magic happens?&lt;br&gt;&lt;br&gt;Come on by! We're all yours from 14-17h. &lt;br&gt;&lt;br&gt;P.S The door is open, no need to axe it down Shining-style.&lt;br&gt;&lt;br&gt;https://www.facebook.com/events/2269137416704058/?event_time_id=2269137436704056</t>
  </si>
  <si>
    <t>https://www.google.com/calendar/event?eid=Xzc0cGo2YzlwNWtwM2dlOW02Y3JqMmRhMGM1bzZpYmprZDVtbWFiamNmNCB6enplcm9jYWwuYW1zdGVyZGFtc2VsMUBt&amp;ctz=Europe/Amsterdam</t>
  </si>
  <si>
    <t>Extreme365 Europe</t>
  </si>
  <si>
    <t>Get invites for events in your city.&lt;br&gt;Follow at:&lt;br&gt;https://www.startupeventslist.com/z/subscribe.html&lt;br&gt;&lt;br&gt;eXtreme365 Europe - a high-energy forward-looking event for Microsoft Dynamics 365 partners:&lt;br&gt;✅ Gain a deep-dive understanding of the Microsoft Business Applications roadmap, expert community insight on overcoming real-world challenges and exceptional relationship building.&lt;br&gt;✅ Experience high-quality learning sessions, timely and critical keynotes as well as unique bonus opportunities like the Executive Exchange and  App Innovation Challenge.&lt;br&gt;✅ Meet, learn from and work closely with Microsoft Leadership, ISVs, business experts, other partners and the tech community.&lt;br&gt;&lt;br&gt;Learn more and get your ticket at:&lt;br&gt;👉 http://extreme365.com/events-europe?utm_source=facebook&amp;utm_medium=social&lt;br&gt;&lt;br&gt;https://www.facebook.com/events/2170700446513952/</t>
  </si>
  <si>
    <t>https://www.google.com/calendar/event?eid=Xzc0cGo2YzlwNWtwM2dlOW02Y3JqMmRxMGM1bzZpYmprZDVtbWFiamNmNCB6enplcm9jYWwuYW1zdGVyZGFtc2VsMUBt&amp;ctz=Europe/Amsterdam</t>
  </si>
  <si>
    <t>Amsterdam JSNation Conference 2019</t>
  </si>
  <si>
    <t>Zuiderkerk</t>
  </si>
  <si>
    <t>Get invites for events in your city.&lt;br&gt;Follow at:&lt;br&gt;https://www.startupeventslist.com/z/subscribe.html&lt;br&gt;&lt;br&gt;Core library authors. Hands-on learning. Summer Amsterdam.&lt;br&gt;&lt;br&gt;JavaScript is #1 on-demand programming language in the world with 25 millions of developers behind it. Meet the ones who shape out the now and the future of the prospering nation. &lt;br&gt;&lt;br&gt;***&lt;br&gt;&lt;br&gt;Three days of JS festival experience filled with inspiring talks by stellar speakers and fresh ideas – that’s Amsterdam JSNation in a nutshell. &lt;br&gt;&lt;br&gt;This year, we’re taking the whole event up a notch with dedicated NodeJS hall and considering programming to be a work of art, which is why the main hall is in the 17th-century Zuiderkerk church Rembrandt attended. JSNation takes place in the very heart of the city, just a few steps from the best things Amsterdam has to offer. No wonder key people in the industry make sure not to miss this summer festival of tech. &lt;br&gt;&lt;br&gt;Because we want you to deeply engage with the new tech and have a hands-on experience at JSNation, one day of the conference is dedicated to carefully picked workshops and extra events that will push your skills and help boost your career.&lt;br&gt;&lt;br&gt;And, of course, the conference wouldn’t be complete without a proper afterparty! Amsterdam is known for its wild nightlife and all our attendees get an invitation to join in. Moreover, on Saturday we'll explore the city and hang out together in a wonderful park. &lt;br&gt;&lt;br&gt;https://www.facebook.com/events/1440459789420417/</t>
  </si>
  <si>
    <t>https://www.google.com/calendar/event?eid=Xzc0cGo2YzlwNWtwM2dlOW02Y3JqMmVhMGM1bzZpYmprZDVtbWFiamNmNCB6enplcm9jYWwuYW1zdGVyZGFtc2VsMUBt&amp;ctz=Europe/Amsterdam</t>
  </si>
  <si>
    <t>2nd Amsterdam FinTech Forum</t>
  </si>
  <si>
    <t>The Office Operators Amsterdam Zuidas Infinity</t>
  </si>
  <si>
    <t>Get invites for events in your city.&lt;br&gt;Follow at:&lt;br&gt;https://www.startupeventslist.com/z/subscribe.html&lt;br&gt;&lt;br&gt;II Amsterdam Fintech Forum 6-7 June 2019.&lt;br&gt;Premium banking and fintech event.&lt;br&gt;Program and Speakers: http://amsterdamfintechforum.com&lt;br&gt;The Forum languages are English and Russian&lt;br&gt;&lt;br&gt;https://www.facebook.com/events/242785849821170/</t>
  </si>
  <si>
    <t>https://www.google.com/calendar/event?eid=Xzc0cGo2YzlwNWtwM2dlOW02Y3JqNGMyMGM1bzZpYmprZDVtbWFiamNmNCB6enplcm9jYWwuYW1zdGVyZGFtc2VsMUBt&amp;ctz=Europe/Amsterdam</t>
  </si>
  <si>
    <t>Coworking Sessions @Rent24 Bridge Building</t>
  </si>
  <si>
    <t>Get invites for events in your city.&lt;br&gt;Follow at:&lt;br&gt;https://www.startupeventslist.com/z/subscribe.html&lt;br&gt;&lt;br&gt;Every Thursday the CG Community gets together for a coworking session in one of the city’s most interesting coworking spaces.&lt;br&gt;&lt;br&gt;FOR WHO? Freelancers, entrepreneurs, creatives and startups. &lt;br&gt;&lt;br&gt;This week CG Community will get down together at Rent24 Bridge Building for some focused hours of work, coffee and the weekly dose of freelance networking and socialising. Come and join!&lt;br&gt;&lt;br&gt;Book your spot via the link and join us for some hours of work. As always, you come and go exactly as you want!&lt;br&gt;&lt;br&gt;This is Rent24 Bridge Building: &lt;br&gt;&lt;br&gt;Need an immediate boost to your day? Why not tackle your inbox, slack messages and spreadsheets with a room in the sky. Rent24's unique co-working location spans one of the top floors of the famous Bridge Building in West Amsterdam, with gorgeous floor-to-ceiling views of the up-and-coming Bos en Lommer. Let's go!&lt;br&gt;&lt;br&gt;https://www.facebook.com/events/2184898701825593/?event_time_id=2184898711825592</t>
  </si>
  <si>
    <t>https://www.google.com/calendar/event?eid=Xzc0cGo2YzlwNWtwM2dlOW02Y3JqNGNhMGM1bzZpYmprZDVtbWFiamNmNCB6enplcm9jYWwuYW1zdGVyZGFtc2VsMUBt&amp;ctz=Europe/Amsterdam</t>
  </si>
  <si>
    <t>Upskilling for the Future: Is my company 'future ready?'</t>
  </si>
  <si>
    <t>A-lab</t>
  </si>
  <si>
    <t>Get invites for events in your city.&lt;br&gt;Follow at:&lt;br&gt;https://www.startupeventslist.com/z/subscribe.html&lt;br&gt;&lt;br&gt;Whether you are a business owner, a manager of an HR professional, preparing your organisation for the future is probably a lot on your mind.&lt;br&gt;&lt;br&gt;-&gt; Do I have the people with the right skills on board?&lt;br&gt;-&gt; Is my company 'future ready'?&lt;br&gt;-&gt; How do I choose what skills to focus on and avoid wasting money on things that are not going to deliver?&lt;br&gt;&lt;br&gt;The job landscape is changing rapidly. 800 million jobs might be lost to automation by 2030. Lots of subject knowledge become outdated in just a few years time. And most companies already feel the growing skill gap.&lt;br&gt;&lt;br&gt;Is future a threat or an opportunity? What skills do you need to deal with the new reality of the workplace in coming 5-10 years? And how can you develop those skills effectively?&lt;br&gt;&lt;br&gt;Join us for this half a day training aimed at providing you with tools to answer the questions about the future of work and top skills to master in the coming years.  &lt;br&gt;&lt;br&gt;This workshop is offered by the Chief Learning Officer of 361degreesLAB Natalija Counet.&lt;br&gt;Natalija Counet is a keynote speaker and consultant who focuses on working with the top learning challenges of the coming decade. She is the founder of 361degreesLAB, a company that facilitates learning experiences for the development of the skills of the future. She is also the initiator of the learning initiative Think Future Today which explores different perspectives, ethical dilemmas and challenges in the advancement of technology and AI. Her book 'Upskilling for the future' is coming out in 2019.&lt;br&gt;&lt;br&gt;Are you 'future ready'? Join to find out! http://bit.ly/rufr19&lt;br&gt;&lt;br&gt;https://www.facebook.com/events/372895410232246/</t>
  </si>
  <si>
    <t>https://www.google.com/calendar/event?eid=Xzc0cGo2YzlwNWtwM2dlOW02Y3JqNGNpMGM1bzZpYmprZDVtbWFiamNmNCB6enplcm9jYWwuYW1zdGVyZGFtc2VsMUBt&amp;ctz=Europe/Amsterdam</t>
  </si>
  <si>
    <t>Codaisseur Graduation and Demo Day - Class #25</t>
  </si>
  <si>
    <t>Codaisseur Code &amp; Design Academy</t>
  </si>
  <si>
    <t>Get invites for events in your city.&lt;br&gt;Follow at:&lt;br&gt;https://www.startupeventslist.com/z/subscribe.html&lt;br&gt;&lt;br&gt;What does it take to become a junior Web Developer? Motivation, talent and 10 weeks of intensive training at Codaisseur!&lt;br&gt;&lt;br&gt;Our latest Code class is about to graduate! Join their Graduation and Demo Day and celebrate with us their hard work, achievements and new beginnings in the tech industry.&lt;br&gt;&lt;br&gt;Line-up:&lt;br&gt;&lt;br&gt;16:30 Doors open for the show and tell of their Real World Projects&lt;br&gt;17:00 Welcome speech by teacher and project coordinator Milan van den Bovenkamp&lt;br&gt;17:30 Ceremony&lt;br&gt;18:00 drinks and networking&lt;br&gt;&lt;br&gt;If you want to discover how we help tech enthusiasts start an exciting new career, come and see. You could be next!&lt;br&gt;&lt;br&gt;&lt;br&gt;https://www.facebook.com/events/803923943282954/</t>
  </si>
  <si>
    <t>https://www.google.com/calendar/event?eid=Xzc0cGo2YzlwNWtwM2dlOW02Y3JqNGNxMGM1bzZpYmprZDVtbWFiamNmNCB6enplcm9jYWwuYW1zdGVyZGFtc2VsMUBt&amp;ctz=Europe/Amsterdam</t>
  </si>
  <si>
    <t>TSH Collab Pitch Night - co-host Founder Institute</t>
  </si>
  <si>
    <t>TSH Collab Amsterdam West, Jan van Galenstraat 335</t>
  </si>
  <si>
    <t>Get invites for events in your city.&lt;br&gt;Follow at:&lt;br&gt;https://www.startupeventslist.com/z/subscribe.html&lt;br&gt;&lt;br&gt;Do you have a great business idea / would like to pitch your company, or you know anyone who does? Great, then join the Pitch Night @TSH Collab Amsterdam West. &lt;br&gt;&lt;br&gt;The best idea will win a 14-week program at the Founder Institute, the world's first idea accellerator. 8 spots are currently available for the pitchers. Check it out: https://fi.co/overview&lt;br&gt;&lt;br&gt;Interested send a quick introduction of your idea to Maria at info@tshcollab.com.&lt;br&gt;&lt;br&gt;Nothing to pitch? Come and get inspired 😊&lt;br&gt;&lt;br&gt;Admission: free&lt;br&gt;Location: TSH Collab Amsterdam West&lt;br&gt;Time: 18:00-20:00&lt;br&gt;&lt;br&gt;Get your ticket here --&gt;  https://www.eventbrite.nl/e/tickets-pitch-night-tsh-collab-founder-institute-59127526022 &lt;br&gt;&lt;br&gt;https://www.facebook.com/events/311280342913434/</t>
  </si>
  <si>
    <t>https://www.google.com/calendar/event?eid=Xzc0cGo2YzlwNWtwM2dlOW02Y3JqNGQyMGM1bzZpYmprZDVtbWFiamNmNCB6enplcm9jYWwuYW1zdGVyZGFtc2VsMUBt&amp;ctz=Europe/Amsterdam</t>
  </si>
  <si>
    <t>Setting Up Shop: Spark Masterclass Series for Starters</t>
  </si>
  <si>
    <t>Get invites for events in your city.&lt;br&gt;Follow at:&lt;br&gt;https://www.startupeventslist.com/z/subscribe.html&lt;br&gt;&lt;br&gt;Setting Up Shop – masterclass series for starters&lt;br&gt;&lt;br&gt;9:45 - doors open/registration/coffee&lt;br&gt;&lt;br&gt;10:00-10:10 - Welcome remarks by Hannah Huber, Founder Spark and introductions&lt;br&gt;&lt;br&gt;10:10-10:55 -  Jennifer van Dijk of Van Dijk Accounting, Leaving Corporate &amp; Starting Your Own Business: Netherlands Edition&lt;br&gt;&lt;br&gt;11:00-11:45 - Aurelie Becat, Pricing for Good&lt;br&gt;&lt;br&gt;11:45-12:30 - lunch in CREA cafe&lt;br&gt;&lt;br&gt;12:35-13:20 - Nadine van Lierop, Copywriting &amp; Social Media&lt;br&gt;&lt;br&gt;13:25-14:10 - Simone Altoe, Business &amp; Sustainability&lt;br&gt;&lt;br&gt;14:10-14:30 - closing remarks / wrap-up discussion&lt;br&gt;&lt;br&gt;&lt;br&gt;&lt;br&gt;&lt;br&gt;&lt;br&gt;https://www.facebook.com/events/758951167819937/</t>
  </si>
  <si>
    <t>https://www.google.com/calendar/event?eid=Xzc0cGo2YzlwNWtwM2dlOW02Y3JqNGRhMGM1bzZpYmprZDVtbWFiamNmNCB6enplcm9jYWwuYW1zdGVyZGFtc2VsMUBt&amp;ctz=Europe/Amsterdam</t>
  </si>
  <si>
    <t>Stand out to fit in : LinkedIn at its best</t>
  </si>
  <si>
    <t>Atlassian</t>
  </si>
  <si>
    <t>Get invites for events in your city.&lt;br&gt;Follow at:&lt;br&gt;https://www.startupeventslist.com/z/subscribe.html&lt;br&gt;&lt;br&gt;'Stand out to Fit in: LinkedIn at its Best' workshop&lt;br&gt;To whom: People interested to make the most of their career opportunities&lt;br&gt;&lt;br&gt;Highlights of the workshop:&lt;br&gt;&lt;br&gt;Nail that first impression when someone visits your profile&lt;br&gt;Convince the reader you’ve got what it takes&lt;br&gt;Naturally filter out companies where you and the company culture match&lt;br&gt;Where: Atlassian Amsterdam Office at Singel 236, 1016 AB Amsterdam&lt;br&gt;&lt;br&gt;About the speaker: Petra Fisher, Dutch/Australian consultant, trainer and lifelong explainer. Also known as brain picker, sparring partner and “having a way with words”. Empowering others comes as naturally as breathing. Seeing the penny drop is what makes her day.&lt;br&gt;&lt;br&gt;https://www.facebook.com/events/549615215532460/</t>
  </si>
  <si>
    <t>https://www.google.com/calendar/event?eid=Xzc0cGo2YzlwNWtwM2dlOW02Y3JqNGRxMGM1bzZpYmprZDVtbWFiamNmNCB6enplcm9jYWwuYW1zdGVyZGFtc2VsMUBt&amp;ctz=Europe/Amsterdam</t>
  </si>
  <si>
    <t>The Future of Leadership is Female!</t>
  </si>
  <si>
    <t>Get invites for events in your city.&lt;br&gt;Follow at:&lt;br&gt;https://www.startupeventslist.com/z/subscribe.html&lt;br&gt;&lt;br&gt;Join our industry experts and theorists to listen to and discuss with them why organizations need to embrace feminine qualities of leadership in order to tackle diversity &amp; Inclusion issues!&lt;br&gt;&lt;br&gt;&lt;br&gt;&lt;br&gt;&lt;br&gt;Leadership has traditionally been” singular' and identified with male qualities such as rationality, individualism, assertiveness and effectiveness which have been equally embraced by men and women in senior management positions. This merging of leadership with masculinity has suppressed the importance of feminine traits; such as empathy, community, caring and growth- and undermined them to a secondary, helping role.&lt;br&gt;&lt;br&gt;Today, however, leadership is not any more about a “shining star” but it is a  relational process facilitating collective learning, growth and achievement. To enable such a process, a leader needs to develop more  relational skills which are fundamentally “female”. &lt;br&gt;&lt;br&gt;During this Meet-Up event  we  will:&lt;br&gt;&lt;br&gt;&lt;br&gt;&lt;br&gt;Discuss the fminine leadership attributes and their associated behaviours that need to be demonstrated within the work environment&lt;br&gt;Explore the paradox why even though  relational leadership is aligned with the feminine, not many women are making it to the top&lt;br&gt;Look at the mental models we need to change in order to enable a female  leadership practice&lt;br&gt;Share success stories and wise lessons &lt;br&gt;Have lot's of fun!&lt;br&gt;&lt;br&gt;&lt;br&gt;&lt;br&gt;&lt;br&gt;Information:&lt;br&gt;&lt;br&gt;This is a free Meet-Up event. &lt;br&gt;&lt;br&gt;A 10 euros contribution for the drinks is welcome (to be payed that evening)&lt;br&gt;&lt;br&gt;Please register via this Eventbrite page. &lt;br&gt;&lt;br&gt;&lt;br&gt;https://www.facebook.com/events/2213008275417812/</t>
  </si>
  <si>
    <t>https://www.google.com/calendar/event?eid=Xzc0cGo2YzlwNWtwM2dlOW02Y3JqNGUyMGM1bzZpYmprZDVtbWFiamNmNCB6enplcm9jYWwuYW1zdGVyZGFtc2VsMUBt&amp;ctz=Europe/Amsterdam</t>
  </si>
  <si>
    <t>What's Hub?</t>
  </si>
  <si>
    <t>Get invites for events in your city.&lt;br&gt;Follow at:&lt;br&gt;https://www.startupeventslist.com/z/subscribe.html&lt;br&gt;&lt;br&gt;Curious about what happens at Impact Hub?&lt;br&gt;&lt;br&gt;Every month we organize What's Hub events to meet with you on that! During What's Hub you get an introduction to our community, entrepreneurial services, and membership model.&lt;br&gt; &lt;br&gt;After sharing what Impact Hub is all about, we’ll give you a hands-on experience of what it's like to be part of our community. You’ll meet our team, go on a tour of our space, and mingle at our monthly Community Drinks.&lt;br&gt; &lt;br&gt;So whether you’re in doubt or super sure that Impact Hub is for you, find out during What’s Hub and become an Impact Hub member for a day! It will be fun and valuable. Promise!&lt;br&gt; &lt;br&gt;- What will your day look like? -&lt;br&gt;• arrive at 13:00 and meet our Community team for an Impact Hub intro and space tour&lt;br&gt;• get an impression of our community, content and space&lt;br&gt;•  find out about Impact Hub memberships and how to apply&lt;br&gt;•  experience co-working at Impact Hub &lt;br&gt;•  join our monthly Workbench for a discounted rate of €15&lt;br&gt;•  hear about the monthly happenings at our Community Drinks, starting at 17:00&lt;br&gt;•  meet and mingle with fellow impactmakers and entrepreneurs&lt;br&gt;•  check out at at 19:00 (or as early as you wish!)&lt;br&gt; &lt;br&gt;- What does your ticket include? -  &lt;br&gt;Your What's Hub ticket includes an Impact Hub intro presentation, a space tour, a co-work day pass, and 2 drinks during our Community Drinks.&lt;br&gt; &lt;br&gt;- Combine What's Hub with a Workbench -&lt;br&gt;Want to add even more impact to your What’s Hub experience? Then choose the combo ticket option to combine your What's Hub with the Workbench session taking place the same day. For a discounted rate of only €15 (combined ticket total is €30), you can get valuable knowledge and tools to grow your business! Read more about the Workbench series &gt; bit.ly/IHAWorkbench&lt;br&gt;&lt;br&gt;PLEASE NOTE: The combo deal is not available for January, July and August.&lt;br&gt;&lt;br&gt;https://www.facebook.com/events/2268990563357801/?event_time_id=2268990570024467</t>
  </si>
  <si>
    <t>https://www.google.com/calendar/event?eid=Xzc0cGo2YzlwNWtwM2dlOW02Y3JqNGVhMGM1bzZpYmprZDVtbWFiamNmNCB6enplcm9jYWwuYW1zdGVyZGFtc2VsMUBt&amp;ctz=Europe/Amsterdam</t>
  </si>
  <si>
    <t>P!TCH x Sefa</t>
  </si>
  <si>
    <t>Roeterseilandcampus</t>
  </si>
  <si>
    <t>Get invites for events in your city.&lt;br&gt;Follow at:&lt;br&gt;https://www.startupeventslist.com/z/subscribe.html&lt;br&gt;&lt;br&gt;P!TCH IS BACK! &lt;br&gt;&lt;br&gt;On 3 April, 5 young founders will take to the stage to showcase or 'pitch' their big idea/startup! 🤯🤯 So, pull up a chair, sit back and get inspired by the best and brightest student &amp; alumni entrepreneurs in Amsterdam. End the night with a gezellig borrel - networking and cold beer on the house. 🍻 &lt;br&gt;&lt;br&gt;This edition of P!TCH is hosted together with Study Association Sefa. It will be at the UvA Roeterseiland after the Sefa Entrepreneurship Day! &lt;br&gt;&lt;br&gt;So, are you eager to learn about the most innovative student startups in Amsterdam? Maybe you wanna grow your network? Or you’ve got a brilliant idea you would like to share with the world?&lt;br&gt;&lt;br&gt;If the answer to one of these questions is YES! Then see you on the 3rd of April! &lt;br&gt;&lt;br&gt;Claim your free ticket via the link below!&lt;br&gt;-----&lt;br&gt;DO YOU WANT TO PITCH YOUR IDEA/STARTUP? 🚀🚀🚀 All you have to do is to apply by 29 March ----&gt; https://bit.ly/2TQBWnr&lt;br&gt;&lt;br&gt;- Your pitch will last 5 minutes max (plus 3 minutes for feedback/questions). 🎤&lt;br&gt;- The rest can be discussed over a beer after your pitch. &lt;br&gt;- The pitches can be about a product/service which is already live or just an idea that's still in a concept phase.&lt;br&gt;- Applications close on 29 March. After that, we will inform you if you are selected to pitch (this selection is based on quality and diversity). &lt;br&gt;- A panel of judges, seasoned entrepreneurs and venture capitalists will provide feedback to all startups pitching and will choose the grand winner, as well as provide valuable tips and tricks on how to scale and optimize your business.&lt;br&gt;- The grand winner of P!TCH will receive a 1-on-1 discussion with an expert, who can provide you with valuable tips and tricks on how to scale and optimize your business &lt;br&gt;&lt;br&gt;https://www.facebook.com/events/622403448216630/</t>
  </si>
  <si>
    <t>https://www.google.com/calendar/event?eid=Xzc0cGo2YzlwNWtwM2dlOW02Y3JqNmMyMGM1bzZpYmprZDVtbWFiamNmNCB6enplcm9jYWwuYW1zdGVyZGFtc2VsMUBt&amp;ctz=Europe/Amsterdam</t>
  </si>
  <si>
    <t>Creative Women Collective | Seminar Activisme (UITVERKOCHT)</t>
  </si>
  <si>
    <t>N/J Studio Amsterdam</t>
  </si>
  <si>
    <t>Get invites for events in your city.&lt;br&gt;Follow at:&lt;br&gt;https://www.startupeventslist.com/z/subscribe.html&lt;br&gt;&lt;br&gt;Op zondag 31 maart is het tijd voor CWC's halfjaarlijkse seminar! Dit seminar draait om het onderwerp activisme. &lt;br&gt;&lt;br&gt;Waarom is activisme belangrijk voor jou? Hoe kun je mensen in beweging krijgen? Met welke tools kun je het inzetten in je dagelijkse leven? &lt;br&gt;&lt;br&gt;Tijdens ons seminar duiken wij samen in dit onderwerp met jou, 5 vrouwelijke activisten op het gebied van o.a. seksualiteit, politiek en duurzaamheid. &lt;br&gt;&lt;br&gt;Hoe? Met een keynote, panel en masterclass tijdens een dagprogramma van 11:00 tot 17:30 uur. &lt;br&gt;De sprekers tijdens dit evenement zijn o.a. Milou Deelen (seksualiteit), Devika Partiman (politiek), Jessica Gyasi (inclusiviteit), Ev Liu (duurzaamheid) en Valerie Bos (innovatie).&lt;br&gt;&lt;br&gt;Volg ons op Instagram (@creativewomencollective) of Facebook, voor de aankondiging van de overige sprekers.&lt;br&gt;&lt;br&gt;Restitutie is mogelijk tot en met 28 februari 2019. Daarna kun je je tickets slechts doorverkopen aan derden met cc aan info@thecreativewomencollective.com tot en met 30 maart 2019.&lt;br&gt;&lt;br&gt;https://www.facebook.com/events/1106577732880986/</t>
  </si>
  <si>
    <t>https://www.google.com/calendar/event?eid=Xzc0cGo2YzlwNWtwM2dlOW02Y3JqNmNhMGM1bzZpYmprZDVtbWFiamNmNCB6enplcm9jYWwuYW1zdGVyZGFtc2VsMUBt&amp;ctz=Europe/Amsterdam</t>
  </si>
  <si>
    <t>5x15 Amsterdam #1: The Future 28 March 2019</t>
  </si>
  <si>
    <t>De School</t>
  </si>
  <si>
    <t>Get invites for events in your city.&lt;br&gt;Follow at:&lt;br&gt;https://www.startupeventslist.com/z/subscribe.html&lt;br&gt;&lt;br&gt;Introducing 5x15 Amsterdam! The international event series debuts at De School in Amsterdam West on Thursday, 28 March. Expect an evening of stimulating stories and ideas around our inaugural theme: The Future.  &lt;br&gt;&lt;br&gt;Advance ticket sales only, available to buy here:&lt;br&gt;https://www.eventbrite.co.uk/e/5x15-amsterdam-1-the-future-tickets-56033201815&lt;br&gt;&lt;br&gt;The format is simple: 5 speakers, 15 minutes each. &lt;br&gt;&lt;br&gt;Speakers include:&lt;br&gt;&lt;br&gt;Ronald van der Kemp&lt;br&gt;The world's first sustainable couture designer&lt;br&gt;https://www.ronaldvanderkemp.com/&lt;br&gt; &lt;br&gt;Kim van Sparrentak&lt;br&gt;Climate and environmental activist and European Parliament candidate&lt;br&gt;https://kimvansparrentak.eu/&lt;br&gt;&lt;br&gt;Zing Tsjeng&lt;br&gt;Broadly UK editor and author 'Forgotten Women Series'&lt;br&gt;https://bit.ly/2HJdRbH&lt;br&gt;&lt;br&gt;Alex Beard&lt;br&gt;Author 'Natural Born Learners'&lt;br&gt;https://www.alexbeard.org/&lt;br&gt;&lt;br&gt;Michael Salu  &lt;br&gt;Writer, artist and critic &lt;br&gt;http://www.michaelsalu.com/&lt;br&gt;&lt;br&gt;Read more about our speakers here   https://5x15amsterdam.com/&lt;br&gt;&lt;br&gt;Venue: De School, Dr. Jan van Breemenstraat 1 (club entrance),   1056 AB Amsterdam&lt;br&gt;&lt;br&gt;Doors open at 19:30. The event begins at 20:00, with a 15 minute interval.&lt;br&gt;&lt;br&gt;Buy your advance tickets here:&lt;br&gt;https://www.eventbrite.co.uk/e/5x15-amsterdam-1-the-future-tickets-56033201815&lt;br&gt;&lt;br&gt;https://www.facebook.com/events/339265506699198/</t>
  </si>
  <si>
    <t>https://www.google.com/calendar/event?eid=Xzc0cGo2YzlwNWtwM2dlOW02Y3JqNmNpMGM1bzZpYmprZDVtbWFiamNmNCB6enplcm9jYWwuYW1zdGVyZGFtc2VsMUBt&amp;ctz=Europe/Amsterdam</t>
  </si>
  <si>
    <t>YC &amp; TNW Celebration Drinks</t>
  </si>
  <si>
    <t>Get invites for events in your city.&lt;br&gt;Follow at:&lt;br&gt;https://www.startupeventslist.com/z/subscribe.html&lt;br&gt;&lt;br&gt;Om de samenwerking met TNW te vieren organiseren we een feestje bij TQ op 28 maart. We brengen dik 200 YC'ers en andere relevante gasten bij elkaar om te proosten op jong ondernemend Nederland! Daarnaast zullen de tofste bedrijven uit onze community cocktails voor jullie shaken!&lt;br&gt;&lt;br&gt;Ook aanwezig zijn? De avond in het kort:&lt;br&gt;💸 Gratis entree voor YC'ers&lt;br&gt;🍸 Gratis cocktails&lt;br&gt;🍻 Heel veel biertjes&lt;br&gt;🎶 Live DJ&lt;br&gt;&lt;br&gt;We zullen van 19:00 tot 22:00 aanwezig zijn op TQ, en daarna gaan we uiteraard tot diep in de nacht door in de stad!&lt;br&gt;&lt;br&gt;🍸 DE COCKTAIL BARREN:&lt;br&gt;1) Dutch Coding Company&lt;br&gt;2) TBA&lt;br&gt;3) TBA&lt;br&gt;4) TBA&lt;br&gt;5) TBA&lt;br&gt;&lt;br&gt;🎟 TICKETS:&lt;br&gt;https://eventix.shop/858yw79v&lt;br&gt;VOL = VOL&lt;br&gt;&lt;br&gt;https://www.facebook.com/events/1674963916136566/</t>
  </si>
  <si>
    <t>https://www.google.com/calendar/event?eid=Xzc0cGo2YzlwNWtwM2dlOW02Y3JqNmNxMGM1bzZpYmprZDVtbWFiamNmNCB6enplcm9jYWwuYW1zdGVyZGFtc2VsMUBt&amp;ctz=Europe/Amsterdam</t>
  </si>
  <si>
    <t>Art of Hosting Comeback Day #3</t>
  </si>
  <si>
    <t>Get invites for events in your city.&lt;br&gt;Follow at:&lt;br&gt;https://www.startupeventslist.com/z/subscribe.html&lt;br&gt;&lt;br&gt;How can we come together as an Art of Hosting (AoH) community in the Netherlands, and strengthen our capacity to collaborate?&lt;br&gt;&lt;br&gt;WHAT IS THE AOH COMEBACK DAY?&lt;br&gt;&lt;br&gt;This is an opportunity to (re-)connect to fellow practitioners. It’s a chance to see how others have been practising the methodologies of the Art of Hosting in diverse fields and a space for those who seek new collaborations to explore topics and issues related to one’s own calling. This will be the 3rd AoH Comeback Day organized in the Netherlands, and we aim to make it part of our regular practice.&lt;br&gt;&lt;br&gt;WHO SHOULD COME?&lt;br&gt;&lt;br&gt;This programme invites all previous participants of Art of Hosting &amp; Participatory Leadership trainings in the Netherlands (since 2003!) that are currently involved with the Dutch context. We bring together the English and Dutch-speaking communities and create an atmosphere where all are welcome across language, sectors, experience, and levels of practice. The event will be held in English.&lt;br&gt;&lt;br&gt;PROGRAM&lt;br&gt;&lt;br&gt;10:00-10:30: Arrival &amp; registration&lt;br&gt;11:00: Check-in &amp; start of the program&lt;br&gt;13:30: Lunch&lt;br&gt;16:00: Check out &amp; drinks&lt;br&gt;17:00: End of event&lt;br&gt;&lt;br&gt;FAQ &amp; TICKETS&lt;br&gt;&lt;br&gt;For additional information and ticket purchase, please go here &gt;  https://www.eventbrite.co.uk/e/art-of-hosting-comeback-day-tickets-57693605126&lt;br&gt;&lt;br&gt;https://www.facebook.com/events/389859125132118/</t>
  </si>
  <si>
    <t>https://www.google.com/calendar/event?eid=Xzc0cGo2YzlwNWtwM2dlOW02Y3JqNmRpMGM1bzZpYmprZDVtbWFiamNmNCB6enplcm9jYWwuYW1zdGVyZGFtc2VsMUBt&amp;ctz=Europe/Amsterdam</t>
  </si>
  <si>
    <t>Jobs of the Future: Skills for the New Reality</t>
  </si>
  <si>
    <t>A Lab Amsterdam</t>
  </si>
  <si>
    <t>Get invites for events in your city.&lt;br&gt;Follow at:&lt;br&gt;https://www.startupeventslist.com/z/subscribe.html&lt;br&gt;&lt;br&gt;Are you ready for the JOBs of the FUTURE?&lt;br&gt;Is ANDROID dreaming of STEALING YOUR JOB?&lt;br&gt;What are the MUST HAVE SKILLS for the coming decade?&lt;br&gt;&lt;br&gt;The job landscape is changing rapidly. 800 million jobs will be lost to automation by 2030. Lots of subject knowledge become outdated in just a few years time. And most companies already feel the growing skill gap.&lt;br&gt;&lt;br&gt;Is future a threat or an opportunity? What skills do you need to deal with the new reality of the workplace in coming 5-10 years? And how can you develop those skills effectively? In this 2,5 hour workshop, we are going to talk about skills of the future and discuss what should be your the next steps in upskilling for the future.&lt;br&gt;&lt;br&gt;You should join it if:&lt;br&gt;- You are interested to discuss new paradigms of work and how technology changes context and requirements of most jobs.&lt;br&gt;&lt;br&gt;- You want to discover how the AI already challenge some of the most popular professions out there and what is going to happen in coming years.&lt;br&gt;&lt;br&gt;- You would like to learn what are must-have skills for the coming decade and how can you develop them.&lt;br&gt;&lt;br&gt;Together we will look for the answers for one of the biggest challenges of nowadays: preparing for the future.&lt;br&gt;&lt;br&gt;Limited places available! Get an early bird discount till 24 of April! http://bit.ly/naviki519&lt;br&gt;&lt;br&gt;Do you have the skills of the Future? Join to find out!&lt;br&gt;&lt;br&gt;https://www.facebook.com/events/321676928298901/</t>
  </si>
  <si>
    <t>https://www.google.com/calendar/event?eid=Xzc0cGo2YzlwNWtwM2dlOW02Y3JqNmRxMGM1bzZpYmprZDVtbWFiamNmNCB6enplcm9jYWwuYW1zdGVyZGFtc2VsMUBt&amp;ctz=Europe/Amsterdam</t>
  </si>
  <si>
    <t>Coworking Sessions @Rent24 Magna Plaza</t>
  </si>
  <si>
    <t>Get invites for events in your city.&lt;br&gt;Follow at:&lt;br&gt;https://www.startupeventslist.com/z/subscribe.html&lt;br&gt;&lt;br&gt;Every Thursday the CG Community gets together for a coworking session in one of the city’s most interesting coworking spaces.&lt;br&gt;&lt;br&gt;FOR WHO? Freelancers, entrepreneurs, creatives and startups. &lt;br&gt;&lt;br&gt;This week CG Community will get down together at Rent24 Magna Plaza for some focused hours of work, coffee and the weekly dose of freelance networking and socialising. Come and join!&lt;br&gt;&lt;br&gt;Book your spot via the link and join us for some hours of work. As always, you come and go exactly as you want!&lt;br&gt;&lt;br&gt;This is Rent24 Magna Plaza: &lt;br&gt;&lt;br&gt;Looking for a very central working spot? Magna Plaza is located in the heart of Amsterdam - next to Dam square. The famous building with its historical background is popular with tourists and locals alike and is the perfect location to work from. Due to the fact that the building Magna Plaza is under strict monument protection it comes with a unique beauty and charm. &lt;br&gt;&lt;br&gt;https://www.facebook.com/events/243497353233445/?event_time_id=243497359900111</t>
  </si>
  <si>
    <t>https://www.google.com/calendar/event?eid=Xzc0cGo2YzlwNWtwM2dlOW02Y3JqNmUyMGM1bzZpYmprZDVtbWFiamNmNCB6enplcm9jYWwuYW1zdGVyZGFtc2VsMUBt&amp;ctz=Europe/Amsterdam</t>
  </si>
  <si>
    <t>Coworking Sessions @Trashure Studio</t>
  </si>
  <si>
    <t>Trashure Studio</t>
  </si>
  <si>
    <t>Get invites for events in your city.&lt;br&gt;Follow at:&lt;br&gt;https://www.startupeventslist.com/z/subscribe.html&lt;br&gt;&lt;br&gt;Every Thursday the CG Community gets together for a coworking session in one of the Amsterdam's most interesting coworking spaces.&lt;br&gt;&lt;br&gt;FOR WHO? Freelancers, entrepreneurs, creatives and startups. &lt;br&gt;&lt;br&gt;This week CG Community will get down together at Trashure Studio for some focused hours of work, coffee and the weekly dose of freelance networking and socialising. Come and join!&lt;br&gt;&lt;br&gt;Book your spot via the link and join us for some hours of work. As always, you come and go exactly as you want!&lt;br&gt;&lt;br&gt;This is Trashure Studio: &lt;br&gt;&lt;br&gt;Located in one of Amsterdam’s most interesting and up and coming neighbourhoods, Amsterdam Noord, Trashure Studio stands out from the crowd as the perfect space for the creative freelancer and entrepreneur to be alive and thrive. Trashure Studio gives you a peaceful coworking experience in a beautifully designed space with a view. &lt;br&gt;&lt;br&gt;https://www.facebook.com/events/217773825715175/?event_time_id=217773829048508</t>
  </si>
  <si>
    <t>https://www.google.com/calendar/event?eid=Xzc0cGo2YzlwNWtwM2dlOW02Y3JqNmVhMGM1bzZpYmprZDVtbWFiamNmNCB6enplcm9jYWwuYW1zdGVyZGFtc2VsMUBt&amp;ctz=Europe/Amsterdam</t>
  </si>
  <si>
    <t>PechaKucha Amsterdam #41</t>
  </si>
  <si>
    <t>Get invites for events in your city.&lt;br&gt;Follow at:&lt;br&gt;https://www.startupeventslist.com/z/subscribe.html&lt;br&gt;&lt;br&gt;On Wednesday 17th April, QO Amsterdam and PechaKucha Amsterdam are teaming up to bring you a night full of inspiration in 20 slides x 20 seconds. Check back soon for more speaker updates!&lt;br&gt;&lt;br&gt;PRESENTERS&lt;br&gt;&lt;br&gt;Joran Koster (Converted Bicycles) — http://jorankoster.com&lt;br&gt;Donald Roos (Planet X Creative Visual Effects) — http://planetx.nl&lt;br&gt;Ivo Janss — http://ivojanss.com&lt;br&gt;Edwin van Capelleveen (Social Balconies) — http://bit.ly/2EKtqgb&lt;br&gt;Elisa Otañez (Yellow Spot) — https://elisaotanez.com&lt;br&gt;Sho Ota (According to the Grain) — https://shootadesign.com&lt;br&gt;Benjamin Namane (De Tweede Jeugd) — http://detweedejeugd.nl&lt;br&gt;&lt;br&gt;More to be announced!&lt;br&gt;&lt;br&gt;INFO&lt;br&gt;&lt;br&gt;Doors 19:30, start 20:00&lt;br&gt;Language: English&lt;br&gt;&lt;br&gt;ABOUT PECHAKUCHA&lt;br&gt;&lt;br&gt;PechaKucha is a presentation format where you show 20 images, each for 20 seconds. The images advance automatically and you talk along to the images. PechaKucha Nights are informal and fun gatherings where creative people get together and share their ideas, works, thoughts, holiday snaps — just about anything, really — in the 20x20 format. Since 2007, PechaKucha Nights in Amsterdam have become one of the city's most prominent platforms for creative exchange.&lt;br&gt;&lt;br&gt;https://www.facebook.com/events/784778068571285/</t>
  </si>
  <si>
    <t>https://www.google.com/calendar/event?eid=Xzc0cGo2YzlwNWtwM2dlOW02Y3JqOGMyMGM1bzZpYmprZDVtbWFiamNmNCB6enplcm9jYWwuYW1zdGVyZGFtc2VsMUBt&amp;ctz=Europe/Amsterdam</t>
  </si>
  <si>
    <t>Local Entrepreneur Speed Marketing</t>
  </si>
  <si>
    <t>BounceSpace</t>
  </si>
  <si>
    <t>Get invites for events in your city.&lt;br&gt;Follow at:&lt;br&gt;https://www.startupeventslist.com/z/subscribe.html&lt;br&gt;&lt;br&gt;Get actionable marketing advice for your business from vetted growth marketers.&lt;br&gt;&lt;br&gt;Apply to participate in this hands-on event and speak 1-on-1 with growth marketing specialists specifically about YOUR business at no cost. Speak with 5 different growth mentors for 15 min each. &lt;br&gt;&lt;br&gt; Get help with your SEO, content marketing, email marketing, social media, product market fit, etc...&lt;br&gt;&lt;br&gt;While not 'in session' with a mentor, you will be able to network and discuss strategies with other entrepreneurs.&lt;br&gt;&lt;br&gt;Please note that this is not an open meet-up.  If you wish to participate, you must apply here &gt; https://www.growthmentor.com/amsterdam-speed-marketing&lt;br&gt;&lt;br&gt;This is entirely free!&lt;br&gt;&lt;br&gt;https://www.facebook.com/events/324971618368536/</t>
  </si>
  <si>
    <t>https://www.google.com/calendar/event?eid=Xzc0cGo2YzlwNWtwM2dlOW02Y3JqOGNhMGM1bzZpYmprZDVtbWFiamNmNCB6enplcm9jYWwuYW1zdGVyZGFtc2VsMUBt&amp;ctz=Europe/Amsterdam</t>
  </si>
  <si>
    <t>Hacking and Cyber Security</t>
  </si>
  <si>
    <t>FC Hyena</t>
  </si>
  <si>
    <t>Get invites for events in your city.&lt;br&gt;Follow at:&lt;br&gt;https://www.startupeventslist.com/z/subscribe.html&lt;br&gt;&lt;br&gt;“Yes, I am a criminal. My crime is that of curiosity.” - “The Mentor” in The Hacker Manifesto.&lt;br&gt;&lt;br&gt;In the 1995’s cult film ‘Hackers’, a bunch of geeky kids hack their way through technical systems. An unobservant spectator will think it’s for the sake of youthful vandalism. However, their true intentions come from an intrinsic human curiosity in systems.  &lt;br&gt;&lt;br&gt;We know you share this curiosity. Therefore, we’d like to invite you to our event: Hacking and Cybersecurity. We will watch the film Hackers and afterwards, reflect on hacking practices with cybersecurity experts of the IT company Sogeti (https://www.sogeti.nl/).&lt;br&gt;&lt;br&gt;Sogeti is an expert in analysing the flaws in company’s technical infrastructures and how to fix them. Together with them we’ll have a look at the hacker practices and techniques used in the fictionalised world of Hackers. We’ll have a look at how they resemble modern day hacking, or how they completely miss the mark.&lt;br&gt;&lt;br&gt;Afterwards we’ll serve some drinks and you’re free to talk to our teachers and Sogeti’s cybersecurity specialists.&lt;br&gt;&lt;br&gt;Practical information:&lt;br&gt;`&lt;br&gt;- Arrival and welcome at 18:30,&lt;br&gt;- You don’t need to have any technical knowledge to attend this event,&lt;br&gt;- Tickets include two drinks and some snacks,&lt;br&gt;- Location: FC Hyena: Aambeeldstraat 24, 1021 KB Amsterdam.&lt;br&gt;&lt;br&gt;https://www.facebook.com/events/2253339714933616/</t>
  </si>
  <si>
    <t>https://www.google.com/calendar/event?eid=Xzc0cGo2YzlwNWtwM2dlOW02Y3JqOGNpMGM1bzZpYmprZDVtbWFiamNmNCB6enplcm9jYWwuYW1zdGVyZGFtc2VsMUBt&amp;ctz=Europe/Amsterdam</t>
  </si>
  <si>
    <t>Launch Party - HIGH PROFILE CLUB in Amsterdam</t>
  </si>
  <si>
    <t>B. Amsterdam B3</t>
  </si>
  <si>
    <t>Get invites for events in your city.&lt;br&gt;Follow at:&lt;br&gt;https://www.startupeventslist.com/z/subscribe.html&lt;br&gt;&lt;br&gt;HIGH PROFILE CLUB is opening in Amsterdam - join the launch party!&lt;br&gt;&lt;br&gt;                                                                     High Profile Club Video We're a techPR platform that gets entrepreneurs featured in the media.We've been running for a year in London and we have almost 100 members including some in the Netherlands,  Belgium, Leeds and Manchester.We have successfully featured our clients over 250 times in media channels such as CNBC, Grazia, Daily Mail, BBC, Thrive Global, The Times amongst many others.We want to bring the world of PR and media exposure to the Netherlands and invite you to join us at our launch party.&lt;br&gt;&lt;br&gt;We're building an amazing community of like-minded entrepreneurs who are eager to help each other succeed.We have been running a successful group in London where we host 4 monthly events so our members can pitch to the audience, network, generate more leads and ultimately get more sales.Our events are fun, engaging and educational. There is always something for someone, so come with an open mind and ready to mingle with like-minded entrepreneurs.The launch of High Profile Club Amsterdam marks a big step for the club by bringing together British and Dutch entrepreneurs. We'll be opening a new market for both countries, so our members can expand their businesses internationally too.&lt;br&gt;&lt;br&gt;The images above are parties we had to celebrate High Profile Magazine - yes, we have our own magazine too!By becoming a member you are featured in High Profile Magazine online.See below some of the cover stories we had for High Profile Magazine:&lt;br&gt;&lt;br&gt;https://www.facebook.com/events/411681189392888/</t>
  </si>
  <si>
    <t>https://www.google.com/calendar/event?eid=Xzc0cGo2YzlwNWtwM2dlOW02Y3JqOGQyMGM1bzZpYmprZDVtbWFiamNmNCB6enplcm9jYWwuYW1zdGVyZGFtc2VsMUBt&amp;ctz=Europe/Amsterdam</t>
  </si>
  <si>
    <t>Techstars Startup Weekend Amsterdam 2019</t>
  </si>
  <si>
    <t>Get invites for events in your city.&lt;br&gt;Follow at:&lt;br&gt;https://www.startupeventslist.com/z/subscribe.html&lt;br&gt;&lt;br&gt;Come to Startup Weekend and share your ideas, join a team, iron out your business model, and build away! &lt;br&gt;&lt;br&gt;Techstars Startup Weekend is a unique event that creates a perfect environment for smart and active learners. In just 54 hours, 60 developers, designers, and business experts will come together to create startups from scratch and, guided by a pool of experts &amp; mentors, learn about entrepreneurship in a hands-on and meaningful way.&lt;br&gt;&lt;br&gt;Startup Weekend Amsterdam is here to empower the community of (aspiring) entrepreneurs. &lt;br&gt;&lt;br&gt;Whether you would like to continue working on a startup or not, the ultimate goal of the event is to equip you with the powerful toolset to take any idea from the concept stage to the creation stage.&lt;br&gt;&lt;br&gt;Come join us for a very special weekend!&lt;br&gt;&lt;br&gt;https://www.facebook.com/events/2488690537812061/</t>
  </si>
  <si>
    <t>https://www.google.com/calendar/event?eid=Xzc0cGo2YzlwNWtwM2dlOW02Y3JqOGRhMGM1bzZpYmprZDVtbWFiamNmNCB6enplcm9jYWwuYW1zdGVyZGFtc2VsMUBt&amp;ctz=Europe/Amsterdam</t>
  </si>
  <si>
    <t>User Group Summit Europe</t>
  </si>
  <si>
    <t>Get invites for events in your city.&lt;br&gt;Follow at:&lt;br&gt;https://www.startupeventslist.com/z/subscribe.html&lt;br&gt;&lt;br&gt;User Group Summit Europe delivers the can’t-miss annual conference for users of the Microsoft Business Applications platform – featuring education on all versions of Dynamics 365, AX, and CRM:&lt;br&gt;✅ Get technical and functional training for all product versions.&lt;br&gt;✅ Receive user-produced education on how to maximize the performance of your software to further your job role, career, and product investment.&lt;br&gt;✅ Create lasting relationships by connecting and networking with user group peers, partners and Microsoft team members.&lt;br&gt;&lt;br&gt;Learn more and get your ticket at:&lt;br&gt;👉 https://eu.usergroupsummit.com/home?utm_source=facebook&amp;utm_medium=social&lt;br&gt;&lt;br&gt;https://www.facebook.com/events/2227560497563821/</t>
  </si>
  <si>
    <t>https://www.google.com/calendar/event?eid=Xzc0cGo2YzlwNWtwM2dlOW02b3JqNmNpMGM1bzZpYmprZDVtbWFiamNmNCB6enplcm9jYWwuYW1zdGVyZGFtc2VsMUBt&amp;ctz=Europe/Amsterdam</t>
  </si>
  <si>
    <t>Growth Hacker Talk Vol. 9 | UX &amp; Product Marketing</t>
  </si>
  <si>
    <t>Amsterdam Tower</t>
  </si>
  <si>
    <t>Get invites for events in your city.&lt;br&gt;Follow at:&lt;br&gt;https://www.startupeventslist.com/z/subscribe.html&lt;br&gt;&lt;br&gt;GHT 9 is coming up on the 11th of April. This time we'll be discussing UX &amp; product marketing and how to leverage these methods to grow your business. &lt;br&gt;&lt;br&gt;https://www.facebook.com/events/514908849019232/</t>
  </si>
  <si>
    <t>https://www.google.com/calendar/event?eid=Xzc0cGo2YzlwNWtwM2dlOW02b3JqNmRhMGM1bzZpYmprZDVtbWFiamNmNCB6enplcm9jYWwuYW1zdGVyZGFtc2VsMUBt&amp;ctz=Europe/Amsterdam</t>
  </si>
  <si>
    <t>TNW Conference 2019</t>
  </si>
  <si>
    <t>NDSM</t>
  </si>
  <si>
    <t>Get invites for events in your city.&lt;br&gt;Follow at:&lt;br&gt;https://www.startupeventslist.com/z/subscribe.html&lt;br&gt;&lt;br&gt;TNW Conference is back on May 9 &amp; 10, 2019 💥&lt;br&gt;&lt;br&gt;TNW2019 will take place at NDSM, located in Amsterdam Noord. As a shipyard-turned-creative hub, it's the perfect vibe for our 14th edition.&lt;br&gt;&lt;br&gt;At TNW Conference, you can expect keynotes from leaders in the tech industry, roundtables and workshops, an exhibition floor, and plenty of side events where you can expand your network.&lt;br&gt;&lt;br&gt;❓ Check out all the details on our website: tnw.to/conference&lt;br&gt;&lt;br&gt;🎤 Our amazing speakers include:&lt;br&gt;• Gordon Willoughby (CEO of WeTransfer)&lt;br&gt;• Stephanie Hannon (CPO of Strava)&lt;br&gt;• Ali Rayl (VP Customer Experience at Slack)&lt;br&gt;• Chris Slowe (CTO of Reddit)&lt;br&gt;• Jack Constantine (CDO of Lush)&lt;br&gt;• Cassie Kozyrkov (Chief Decision Scientist at Google)&lt;br&gt;• Gillian Tans (CEO of Booking)&lt;br&gt;&lt;br&gt;🎟 Get your ticket now!&lt;br&gt;&lt;br&gt;See you in Amsterdam on May 9 &amp; 10&lt;br&gt;&lt;br&gt;https://www.facebook.com/events/176681849907950/</t>
  </si>
  <si>
    <t>https://www.google.com/calendar/event?eid=Xzc0cGo2YzlwNWtwM2dlOW02b3JqNmRpMGM1bzZpYmprZDVtbWFiamNmNCB6enplcm9jYWwuYW1zdGVyZGFtc2VsMUBt&amp;ctz=Europe/Amsterdam</t>
  </si>
  <si>
    <t>From Failure to New Beginning - Opening Party - Women Empowerment Series</t>
  </si>
  <si>
    <t>The School of T'ai Chi Chuan</t>
  </si>
  <si>
    <t>Get invites for events in your city.&lt;br&gt;Follow at:&lt;br&gt;https://www.startupeventslist.com/z/subscribe.html&lt;br&gt;&lt;br&gt;Dear ladies, let’s party!&lt;br&gt;&lt;br&gt;The Amsterdam International Women is happy to invite you to the opening celebration of our International Women Empowerment Series of Workshops.&lt;br&gt;&lt;br&gt;What if you could turn your most painful failure into a new beginning?&lt;br&gt;&lt;br&gt;When you learn to take back your personal power in order to redefine your idea of success and failure, a new, fresh and vibrant atmosphere presents itself to you, with a broader universe of possibilities for action. You feel excitement and creativity instead of self judgement and resentment.&lt;br&gt;&lt;br&gt;Either if you are dealing with a painful life circumstance or a conversation that went wrong, failure is not the verdict anymore, but an opening to a new beginning.&lt;br&gt;&lt;br&gt;In this workshop we will take a close look on our general and personal standards of success, delineate clear goals for our lives and practice some new strategies.&lt;br&gt;&lt;br&gt;As part of this process you will learn to explore different interpretations of situations as well as different ways of being in your body, with dynamic coaching exercises involving your intellect and movements.&lt;br&gt;&lt;br&gt;You will also be guided into an improvisation session, to discover alternative ways to deal with delicate situations and bring more lightness and humor into your ‘failure’.&lt;br&gt;&lt;br&gt;Paula Kelder is an experienced Life Coach, working on the field of Women Empowerment for International Women since her success-history as an expat lawyer turned into a failure disaster back in 2009.&lt;br&gt;&lt;br&gt;Naima Challioui, became an acting coach after realizing her film career was neither film nor career.&lt;br&gt;&lt;br&gt;The Amsterdam International Women has been providing a safe space for open and profound discussions about delicate life-related topics already for more than 2 years and you are welcome to join our circle of trust.&lt;br&gt;&lt;br&gt;www.paulakelder.amsterdam&lt;br&gt;www.dadading.nl&lt;br&gt;&lt;br&gt;https://www.facebook.com/events/2208179319228464/</t>
  </si>
  <si>
    <t>https://www.google.com/calendar/event?eid=Xzc0cGo2YzlwNWtwM2dlOW02b3JqNmRxMGM1bzZpYmprZDVtbWFiamNmNCB6enplcm9jYWwuYW1zdGVyZGFtc2VsMUBt&amp;ctz=Europe/Amsterdam</t>
  </si>
  <si>
    <t>Culture Collective #1</t>
  </si>
  <si>
    <t>Get invites for events in your city.&lt;br&gt;Follow at:&lt;br&gt;https://www.startupeventslist.com/z/subscribe.html&lt;br&gt;&lt;br&gt;QO Amsterdam introduceert “The culture collective” &lt;br&gt;&lt;br&gt;Dit initiatief snijdt elke editie maatschappelijke thema’s aan en nodigt de meest relevante en interessantste sprekers uit om hun kijk hierop te geven. Voor de eerste editie trappen we af met het thema: ‘Vrouwen over de échte waarheid van ondernemen’ - ‘De empowerment talk waar je als vrouw op zit te wachten’&lt;br&gt;&lt;br&gt;Op 11 april is het zo ver, dan zal de allereerste bijeenkomst plaatsvinden. En op welke dag anders dan International Women’s Day om met dit platform live te gaan. &lt;br&gt;&lt;br&gt;Laat je meenemen, inspireren en motiveren door de verhalen van sprekers. We gaan in op succesverhalen maar richten ons tijdens deze talk ook op de verhalen erachter. De pijn, de moeilijke keuzes, de grootste zakelijke blunders. Dit zijn topics die worden aangesneden door de sprekers, die zich speciaal voor dit event ook van hun kwetsbare kant laten zien. Ook gaan we in op dillema’s als: Bevoorrecht om uit een goede familie te komen of bevooroordeeld omdat je van heel ver moet komen uit moeilijke omstandigheden? &lt;br&gt;&lt;br&gt;Maak het mee in de prachtige setting van het QO in Amsterdam en onderga een ongetwijfeld bijzonder evenement.&lt;br&gt;Nadat de lezing heeft plaatsgevonden is er de mogelijkheid om onder het mom van een heerlijke cocktail te genieten van het prachtige uitzicht vanuit de skybar van het QO. Tevens zal er hier ook de mogelijkheid zijn om te praten met de vrouwelijke sprekers in onze Q&amp;A corner. &lt;br&gt;&lt;br&gt;▬▬▬▬▬▬▬▬▬▬&lt;br&gt;✘  De Sprekers ✘ &lt;br&gt;&lt;br&gt;Hosted &amp; Moderated by: Sarah Hildering&lt;br&gt;Psychologische Analyse By: Laurina Hildering&lt;br&gt;▬▬▬▬▬▬▬▬▬▬&lt;br&gt;&lt;br&gt;✘ INFO ✘ &lt;br&gt;&lt;br&gt;Datum: donderdag 11 april&lt;br&gt;Ticketprijs: €10 (verkoop start op 26 maart)&lt;br&gt;Ticketlink: https://eventix.shop/qdxqsz7c&lt;br&gt;&lt;br&gt;https://www.facebook.com/events/796739084033596/</t>
  </si>
  <si>
    <t>https://www.google.com/calendar/event?eid=Xzc0cGo2YzlwNWtwM2dlOW02b3JqNmUyMGM1bzZpYmprZDVtbWFiamNmNCB6enplcm9jYWwuYW1zdGVyZGFtc2VsMUBt&amp;ctz=Europe/Amsterdam</t>
  </si>
  <si>
    <t>ASIF Masterclass: Negotiating as the underdog</t>
  </si>
  <si>
    <t>Get invites for events in your city.&lt;br&gt;Follow at:&lt;br&gt;https://www.startupeventslist.com/z/subscribe.html&lt;br&gt;&lt;br&gt;Turn tables, flip the odds, beat Goliath. &lt;br&gt;&lt;br&gt;As an (aspiring) entrepreneur, chances are that you have found yourself more than once in an underdog position. But not this time - we aren’t taking no for an answer.&lt;br&gt;Join us for a new ASIF Masterclass in negotiating with one of the best in the biz: Leo Wielstra.&lt;br&gt;&lt;br&gt;Leo worked his way up from a management trainee to the Director of European operations at ABN AMRO. During this time Leo was responsible for rebuilding the international commercial banking presence of ABN AMRO in 7 different countries. Pretty cool right? Leo has negotiated all of his professional career - especially since he has worked with many different cultures.&lt;br&gt;&lt;br&gt;Now Leo spends his time advising people on how to negotiate based on all his experience.  &lt;br&gt;&lt;br&gt;Join us for this interactive masterclass, where you won’t only learn the tricks of the trade but you will be encouraged to give it a try for yourself with the other attendees.&lt;br&gt;&lt;br&gt; As always, the event is free but tickets go fast. Get moving’ and claim your spot! 🚀&lt;br&gt;&lt;br&gt;&lt;br&gt;https://www.facebook.com/events/414908819076287/</t>
  </si>
  <si>
    <t>https://www.google.com/calendar/event?eid=Xzc0cGo2YzlwNWtwM2dlOW02b3JqNmVhMGM1bzZpYmprZDVtbWFiamNmNCB6enplcm9jYWwuYW1zdGVyZGFtc2VsMUBt&amp;ctz=Europe/Amsterdam</t>
  </si>
  <si>
    <t>Jazzy Sundays</t>
  </si>
  <si>
    <t>Get invites for events in your city.&lt;br&gt;Follow at:&lt;br&gt;https://www.startupeventslist.com/z/subscribe.html&lt;br&gt;&lt;br&gt;It may still be chilly outside, but nothing blows away the rain like some soul-warming jazz. Our series of Sunday night concerts continue in Lotti's with our returning regulars and new additions from the local scene. There’s nothing jazz and a few cocktails can’t fix.&lt;br&gt;&lt;br&gt;https://www.facebook.com/events/318683722118371/</t>
  </si>
  <si>
    <t>https://www.google.com/calendar/event?eid=Xzc0cGo2YzlwNWtwM2dlOW42b3IzNGQyMGM1bzZpYmprZDVtbWFiamNmNCB6enplcm9jYWwuYW1zdGVyZGFtc2VsMUBt&amp;ctz=Europe/Amsterdam</t>
  </si>
  <si>
    <t>Winter party edition</t>
  </si>
  <si>
    <t>Crea (Nieuwe Achtergracht 170, Amsterdam, Netherlands)</t>
  </si>
  <si>
    <t>AmsterdamJS
Thursday, December 6 at 6:00 PM
Book your calendars, as AmsterdamJS is coming! More details to follow soon, don't miss the hottest JS event this winter and prepare for big announceme...
https://www.meetup.com/AmsterdamJS/events/255511327/</t>
  </si>
  <si>
    <t>zzaerocal.amsterdamsel1@gmail.com</t>
  </si>
  <si>
    <t>10/25/2018 05:01:33.000Z</t>
  </si>
  <si>
    <t>https://www.google.com/calendar/event?eid=MWlzcGhua2o5MmVmaGI3aHBwbjVmYmo2dHMgenphZXJvY2FsLmFtc3RlcmRhbXNlbDFAbQ&amp;ctz=Europe/Amsterdam</t>
  </si>
  <si>
    <t xml:space="preserve">JADS Talks </t>
  </si>
  <si>
    <t>Jheronimus Academy of Data Science (Sint Janssingel 92, Den Bosch, Netherlands)</t>
  </si>
  <si>
    <t>Data-driven Society
Friday, November 2 at 10:00 AM
Companies from the JADS monastery will share insights, or asked partners to do so in short TED style talks.
https://www.meetup.com/Data-driven-Society/events/255478422/</t>
  </si>
  <si>
    <t>10/25/2018 05:01:35.000Z</t>
  </si>
  <si>
    <t>https://www.google.com/calendar/event?eid=N3BwazhzazRrNzhlZmxhbGJqMW9qbDQ5Zm8genphZXJvY2FsLmFtc3RlcmRhbXNlbDFAbQ&amp;ctz=Europe/Amsterdam</t>
  </si>
  <si>
    <t>Mesh networking on Kubernetes with Istio &amp; Making Helm 2 Secure and Scalable</t>
  </si>
  <si>
    <t>Vamp (Raamgracht 6, Amsterdam, AL, Netherlands)</t>
  </si>
  <si>
    <t>Amsterdam Kubernetes/Cloud-Native Meetup
Thursday, November 8 at 6:00 PM
Hi Kubernauts, Get ready for our next K8s MeetUp in Amsterdam. This time we've got three great speakers: Berk Gökden &amp; Alessandro Valcepina from Vamp ...
https://www.meetup.com/Amsterdam-Kubernetes-Meetup/events/255547216/</t>
  </si>
  <si>
    <t>10/25/2018 05:01:37.000Z</t>
  </si>
  <si>
    <t>https://www.google.com/calendar/event?eid=NzNhbWxwNjlxdm5xOXRqaHR1bnFqMWRwbmIgenphZXJvY2FsLmFtc3RlcmRhbXNlbDFAbQ&amp;ctz=Europe/Amsterdam</t>
  </si>
  <si>
    <t xml:space="preserve">Kennissessie: Kong | Kong API gateway | by Thijs Schreijer </t>
  </si>
  <si>
    <t>AnyLinQ HQ (Leusderend 6 (Villa), Leusden, Netherlands)</t>
  </si>
  <si>
    <t>AnyLinQ | Knowledge As A Service
Wednesday, January 16 at 5:00 PM
Bio Speaker:Thijs Schreijer has been working in IT for almost 25 years. He had many different roles from management consultant to service manager to s...
https://www.meetup.com/AnyLinQ/events/255547766/</t>
  </si>
  <si>
    <t>10/25/2018 05:01:39.000Z</t>
  </si>
  <si>
    <t>https://www.google.com/calendar/event?eid=N2ZqcTg4a2pkc280N3UyMjJoanFrazBqNWggenphZXJvY2FsLmFtc3RlcmRhbXNlbDFAbQ&amp;ctz=Europe/Amsterdam</t>
  </si>
  <si>
    <t>Learn Programming Basics with Ruby</t>
  </si>
  <si>
    <t>A Lab (Overhoeksplein 2, Amsterdam, Netherlands)</t>
  </si>
  <si>
    <t>Le Wagon Amsterdam - Coding Bootcamp
Saturday, November 3 at 10:00 AM
****************************************************************TO ATTEND THIS WORKSHOP, REGISTER HERE:...
https://www.meetup.com/Le-Wagon-Amsterdam/events/255448713/</t>
  </si>
  <si>
    <t>10/25/2018 05:01:41.000Z</t>
  </si>
  <si>
    <t>https://www.google.com/calendar/event?eid=NjN0ZjJsZ284cnNoMmFlNjRkODU4OTJ1NnAgenphZXJvY2FsLmFtc3RlcmRhbXNlbDFAbQ&amp;ctz=Europe/Amsterdam</t>
  </si>
  <si>
    <t>Product Development Principles</t>
  </si>
  <si>
    <t>Le Wagon Amsterdam - Coding Bootcamp
Saturday, November 3 at 1:00 PM
******************************************************************TO ATTEND THIS WORKSHOP, PLEASE REGISTER HERE:...
https://www.meetup.com/Le-Wagon-Amsterdam/events/255448906/</t>
  </si>
  <si>
    <t>10/25/2018 05:01:49.000Z</t>
  </si>
  <si>
    <t>https://www.google.com/calendar/event?eid=MGU2bWdqb2g5YTEzMjhsZjA0dDBwdm43aWcgenphZXJvY2FsLmFtc3RlcmRhbXNlbDFAbQ&amp;ctz=Europe/Amsterdam</t>
  </si>
  <si>
    <t xml:space="preserve">BCH Devcon PRE-PARTY </t>
  </si>
  <si>
    <t>Amsterdam Bitcoin Cash Meetup
Friday, October 26 at 7:00 PM
This one's going to be good, make sure to mark it down in your calendar
https://www.meetup.com/Amsterdam-Bitcoin-Cash-Meetup/events/255550869/</t>
  </si>
  <si>
    <t>10/25/2018 05:01:51.000Z</t>
  </si>
  <si>
    <t>https://www.google.com/calendar/event?eid=NWhoZmMwYzdxczNlOTliMXFqYjY1c2NodTcgenphZXJvY2FsLmFtc3RlcmRhbXNlbDFAbQ&amp;ctz=Europe/Amsterdam</t>
  </si>
  <si>
    <t>Cracking design sprints</t>
  </si>
  <si>
    <t>The Hague Tech (Juliana van Stolberglaan 10, Den Haag, Netherlands)</t>
  </si>
  <si>
    <t>THT Growth Sessions
Thursday, November 1 at 5:00 PM
An interactive meetup for those interested in innovation and smart ways to accelerate product development. Are you a:- product developer- innovation m...
https://www.meetup.com/tht-growth-sessions/events/255550543/</t>
  </si>
  <si>
    <t>10/25/2018 05:01:52.000Z</t>
  </si>
  <si>
    <t>https://www.google.com/calendar/event?eid=MWppYTY1cDAwN2NpNDhiamJhbjY4aXFyOG8genphZXJvY2FsLmFtc3RlcmRhbXNlbDFAbQ&amp;ctz=Europe/Amsterdam</t>
  </si>
  <si>
    <t>What value do we actually deliver? With Gojko Adzic</t>
  </si>
  <si>
    <t>Rabobank Auditorium (UCA) (Croeselaan 24, Utrecht, TN, Netherlands)</t>
  </si>
  <si>
    <t>FAT - NL (Federation of Agile Testers)
Wednesday, October 31 at 5:00 PM
In software delivery we often just focus on optimizing the process of building software. We however fail to deliver its intended value, or worse we ar...
https://www.meetup.com/FAT-NL/events/255392890/</t>
  </si>
  <si>
    <t>10/25/2018 05:01:54.000Z</t>
  </si>
  <si>
    <t>https://www.google.com/calendar/event?eid=N2k4MDM4MnJ2ZmM1Zzg1ZjJwc2g2Y3E1bGUgenphZXJvY2FsLmFtc3RlcmRhbXNlbDFAbQ&amp;ctz=Europe/Amsterdam</t>
  </si>
  <si>
    <t>Zoetermeer Tech Night - 2018 - 4</t>
  </si>
  <si>
    <t>Dutch Innovation Factory (Bleiswijkseweg 37c, Zoetermeer, Netherlands)</t>
  </si>
  <si>
    <t>Zoetermeer Tech Night
Wednesday, October 31 at 7:00 PM
Zoetermeer Tech Night in de Dutch Innovation Factory met sprekers die wonen, werken of studeren in Zoetermeer. Agenda: 18.00 uur Ontvangst en eten18.3...
https://www.meetup.com/Zoetermeer-Tech-Night/events/245884534/</t>
  </si>
  <si>
    <t>10/25/2018 05:01:56.000Z</t>
  </si>
  <si>
    <t>https://www.google.com/calendar/event?eid=NTUyMDQxZGZiaGp2a3MwMHRrODJhNHEyN3YgenphZXJvY2FsLmFtc3RlcmRhbXNlbDFAbQ&amp;ctz=Europe/Amsterdam</t>
  </si>
  <si>
    <t>Explore Future Scenarios with the Impact Lab method (by Monnik)</t>
  </si>
  <si>
    <t>Remember to Play (De Ruijterkade 143, Amsterdam, Netherlands)</t>
  </si>
  <si>
    <t>Strategic Design Sandbox
Wednesday, October 31 at 6:30 PM
We are very excited to open our SDS stage to the amazing guys from Monnik - an Amsterdam based strategic think tank and futurology studio (www.monnik....
https://www.meetup.com/Strategic-Design-Sandbox/events/255578268/</t>
  </si>
  <si>
    <t>10/25/2018 05:01:59.000Z</t>
  </si>
  <si>
    <t>https://www.google.com/calendar/event?eid=N21jajJsdGw5bjJwMTJjNHFlY3NjdnZ1Z3QgenphZXJvY2FsLmFtc3RlcmRhbXNlbDFAbQ&amp;ctz=Europe/Amsterdam</t>
  </si>
  <si>
    <t>Your voice is in control</t>
  </si>
  <si>
    <t>Camping Ganspoort (Helling 87, Utrecht, Netherlands)</t>
  </si>
  <si>
    <t>SMC030 | Social Media Club Utrecht
Wednesday, November 7 at 7:00 PM
SMC030 presents: YOUR VOICE IS IN CONTROL Alexa, Siri, Google Home, Apple HomePod, Google Duplex, allemaal voice assistants die nog een plekje in de m...
Price: 10.00 EUR
https://www.meetup.com/SMC030/events/252500924/</t>
  </si>
  <si>
    <t>10/25/2018 05:02:01.000Z</t>
  </si>
  <si>
    <t>https://www.google.com/calendar/event?eid=MGZtZjhwMWp1ZDNhZm9ybzF2cGdmMm9iYTEgenphZXJvY2FsLmFtc3RlcmRhbXNlbDFAbQ&amp;ctz=Europe/Amsterdam</t>
  </si>
  <si>
    <t>Vierde vrijdag! #Tech, business, networking, talks #energydata #law #blockchain</t>
  </si>
  <si>
    <t>The Hague Tech (Juliana van Stolberglaan 4-10, Den Haag, Netherlands)</t>
  </si>
  <si>
    <t>Vierde vrijdag
Friday, October 26 at 5:00 PM
Vierde vrijdag | October 2018 | Talks, networking, sharing knowledge | Line up: OEHU energy project using decentralized storage, Intelectual Property,...
https://www.meetup.com/vierdevrijdag/events/255361422/</t>
  </si>
  <si>
    <t>10/25/2018 05:02:03.000Z</t>
  </si>
  <si>
    <t>https://www.google.com/calendar/event?eid=M2JmYTlzcTkxYnA1YmwyOWdyODAzaWh0dXIgenphZXJvY2FsLmFtc3RlcmRhbXNlbDFAbQ&amp;ctz=Europe/Amsterdam</t>
  </si>
  <si>
    <t>Fuckup Nights The Hague #2 | 11-12-2018</t>
  </si>
  <si>
    <t>The Student Hotel The Hague (Hoefkade 9,2526 BN Den Haag, Den Haag, Netherlands)</t>
  </si>
  <si>
    <t>F**ckup Nights!  @The Hague
Tuesday, December 11 at 7:00 PM
A global network and a meet-up of entrepreneurs, pioneers, innovators and change makers at heart. Our international audience is presented with at leas...
Price: 12.00 EUR
https://www.meetup.com/F-ckup-Nights-The-Hague/events/255602419/</t>
  </si>
  <si>
    <t>10/25/2018 05:02:05.000Z</t>
  </si>
  <si>
    <t>https://www.google.com/calendar/event?eid=MzFwZmlsZjh2cGJzMjJ1MDFvbjlwdms5b2sgenphZXJvY2FsLmFtc3RlcmRhbXNlbDFAbQ&amp;ctz=Europe/Amsterdam</t>
  </si>
  <si>
    <t>BoT- Exploring pay per use business models in IoT</t>
  </si>
  <si>
    <t>ING Bank HQ (Bijlmerdreef 24-74, 1102 CT Amsterdam, Amsterdam, Netherlands)</t>
  </si>
  <si>
    <t>ING Banking of Things
Monday, October 29 at 6:00 PM
Dear IoT enthusiasts, We're happy to announce our next meetup, taking place on October 29th. The last Meetups were a blast and we're excited to keep o...
https://www.meetup.com/Amsterdam-ING-Banking-of-Things/events/255056699/</t>
  </si>
  <si>
    <t>10/25/2018 05:02:48.000Z</t>
  </si>
  <si>
    <t>https://www.google.com/calendar/event?eid=MW1zc3JoaGpqdGhoYWlhcDVnNnA2dTlldGYgenphZXJvY2FsLmFtc3RlcmRhbXNlbDFAbQ&amp;ctz=Europe/Amsterdam</t>
  </si>
  <si>
    <t>Building a fair model</t>
  </si>
  <si>
    <t>B. Amsterdam B.1 (Johan Huizingalaan 763A, 1066 VH, Amsterdam, Netherlands)</t>
  </si>
  <si>
    <t>IBM Code Netherlands
Friday, November 2 at 10:00 AM
The issue of inequalities and biases in AI systems has gained enormous attention recently, both in the scientific and technical community, as well as ...
https://www.meetup.com/IBM-Code-Amsterdam/events/254203045/</t>
  </si>
  <si>
    <t>10/25/2018 05:04:47.000Z</t>
  </si>
  <si>
    <t>https://www.google.com/calendar/event?eid=MGQxbW42bzgzbGtycDluMnYzamxnbWtybG4genphZXJvY2FsLmFtc3RlcmRhbXNlbDFAbQ&amp;ctz=Europe/Amsterdam</t>
  </si>
  <si>
    <t>CT study group: Representable Functors</t>
  </si>
  <si>
    <t>Driebit (Oudezijds Voorburgwal 282, Amsterdam, Netherlands)</t>
  </si>
  <si>
    <t>FP AMS
Wednesday, November 14 at 7:00 PM
Read part 14 of "Category Theory for Programmers" (https://bartoszmilewski.com/2015/07/29/representable-functors/), also do the exercises. Have fun! H...
https://www.meetup.com/fp-ams/events/255613184/</t>
  </si>
  <si>
    <t>10/25/2018 05:05:17.000Z</t>
  </si>
  <si>
    <t>https://www.google.com/calendar/event?eid=MHYwbDZ2ZW4ycWdpNzNvZjBvcDZucTlxazAgenphZXJvY2FsLmFtc3RlcmRhbXNlbDFAbQ&amp;ctz=Europe/Amsterdam</t>
  </si>
  <si>
    <t>shipathon</t>
  </si>
  <si>
    <t>Undercurrent (Papaverweg 265, Amsterdam, Netherlands)</t>
  </si>
  <si>
    <t>Innovation Holland
Friday, November 9 at 3:00 PM
RSVP via: www.shipathon.nl Are you an innovator in ocean shipping and shipbuilding? Or maybe someone from outside the industry and do you think you ca...
https://www.meetup.com/InnovationHolland/events/255621937/</t>
  </si>
  <si>
    <t>10/25/2018 05:05:20.000Z</t>
  </si>
  <si>
    <t>https://www.google.com/calendar/event?eid=MmJjbmc1dGkzbml0ZXM1Y3FrNjk2aHZyYXYgenphZXJvY2FsLmFtc3RlcmRhbXNlbDFAbQ&amp;ctz=Europe/Amsterdam</t>
  </si>
  <si>
    <t>14th Inspiration Session: The Art of Celebration</t>
  </si>
  <si>
    <t>Butterfly Works (Ms. van Riemsdijkweg 57, Amsterdam, Netherlands)</t>
  </si>
  <si>
    <t>Co-creating social change
Thursday, November 29 at 3:00 PM
What do you want to celebrate? And how? The year is coming to an end and we have a lot to celebrate at Butterfly Works. When we look back the list of ...
https://www.meetup.com/cocreating-social-change/events/255632038/</t>
  </si>
  <si>
    <t>10/25/2018 05:05:33.000Z</t>
  </si>
  <si>
    <t>https://www.google.com/calendar/event?eid=NHI4Z2NmcTIzZnM1bWhnY3VxMGExcDVldmMgenphZXJvY2FsLmFtc3RlcmRhbXNlbDFAbQ&amp;ctz=Europe/Amsterdam</t>
  </si>
  <si>
    <t>study fast.ai deep learning lesson 1</t>
  </si>
  <si>
    <t>Ai Lab
Thursday, October 25 at 6:00 PM
We are organizing a study group to tackle the fast.ai course from Jeremy Howard. The programme is as follows: Setup: 90-120minutes core• Before: Parti...
https://www.meetup.com/AI-Lab/events/255370392/</t>
  </si>
  <si>
    <t>10/25/2018 05:05:34.000Z</t>
  </si>
  <si>
    <t>https://www.google.com/calendar/event?eid=NWNmYTRocjZubzUwZm5ubm1hcDF0MG9sMDUgenphZXJvY2FsLmFtc3RlcmRhbXNlbDFAbQ&amp;ctz=Europe/Amsterdam</t>
  </si>
  <si>
    <t>study fast.ai deep learning lesson 2</t>
  </si>
  <si>
    <t>Ai Lab
Thursday, November 1 at 6:00 PM
We are organizing a study group to tackle the fast.ai course from Jeremy Howard. The programme is as follows: Setup: 90-120minutes core• Before: Parti...
https://www.meetup.com/AI-Lab/events/255370493/</t>
  </si>
  <si>
    <t>10/25/2018 05:05:36.000Z</t>
  </si>
  <si>
    <t>https://www.google.com/calendar/event?eid=M29tZzNwZThvbzdhM2VxaWQ1b2Ntc3Y4M28genphZXJvY2FsLmFtc3RlcmRhbXNlbDFAbQ&amp;ctz=Europe/Amsterdam</t>
  </si>
  <si>
    <t>Holacracy in-depth experience sharing - Topic: Strategy and setting goals</t>
  </si>
  <si>
    <t>Springest (Van Diemenstraat 192, 1013 CP, Amsterdam, Netherlands)</t>
  </si>
  <si>
    <t>Holacracy Meetup Group
Thursday, November 8 at 2:00 PM
More and more organizations are working with Holacracy these days, and I find that most of us are going through the same challenges, just at different...
https://www.meetup.com/Holacracy-Netherlands/events/255449854/</t>
  </si>
  <si>
    <t>10/25/2018 05:05:56.000Z</t>
  </si>
  <si>
    <t>https://www.google.com/calendar/event?eid=NDA3cTdjNWRhaHJyZ245ZW1wdWFhaHBncWcgenphZXJvY2FsLmFtc3RlcmRhbXNlbDFAbQ&amp;ctz=Europe/Amsterdam</t>
  </si>
  <si>
    <t>Sunday-afternoon game development</t>
  </si>
  <si>
    <t>Crea Cafe (Nieuwe Achtergracht 170 (ACCESS VIA Sarphatistraat), 1018 WV Amsterdam, Netherlands)</t>
  </si>
  <si>
    <t>Amsterdam Indie Game Developers
Sunday, November 18 at 1:00 PM
Dear indie developers, I have been doing my damnest to earn the coveted prize for worst meetup host of the year with a grand total of only two meetups...
https://www.meetup.com/Amsterdam-Indie-Game-Developers/events/255663877/</t>
  </si>
  <si>
    <t>10/25/2018 05:05:58.000Z</t>
  </si>
  <si>
    <t>https://www.google.com/calendar/event?eid=N2dhNmVhdXRlNHAzbDNqZ2V1djFzZzg1N3EgenphZXJvY2FsLmFtc3RlcmRhbXNlbDFAbQ&amp;ctz=Europe/Amsterdam</t>
  </si>
  <si>
    <t>How can governments influence startup ecosystems?</t>
  </si>
  <si>
    <t>Online Webinar (Online, Amsterdam, Netherlands)</t>
  </si>
  <si>
    <t>StartupBlink Amsterdam
Wednesday, October 31 at 7:00 PM
Government policy can have a great impact on the growth and success of a startup ecosystem. Entrepreneurs of today know that starting a business in th...
https://www.meetup.com/StartupBlink-Amsterdam/events/255664891/</t>
  </si>
  <si>
    <t>10/25/2018 05:06:01.000Z</t>
  </si>
  <si>
    <t>https://www.google.com/calendar/event?eid=MXA2aW1hZWNicm82c2MzNDNiOWlta2RkbzIgenphZXJvY2FsLmFtc3RlcmRhbXNlbDFAbQ&amp;ctz=Europe/Amsterdam</t>
  </si>
  <si>
    <t>Workshop: Trust &lt;In&gt;Formation</t>
  </si>
  <si>
    <t>Impakt HQ (Lange Nieuwstraat 4, Utrecht, AL, Netherlands)</t>
  </si>
  <si>
    <t>Creative Coding Utrecht
Sunday, October 28 at 1:30 PM
CCU &amp; Impakt have invited Cristina Cochior &amp; Manetta Berends for a workshop about models for the ethical development of machine learning algorithms. H...
https://www.meetup.com/Creative-Coding-Utrecht/events/255692385/</t>
  </si>
  <si>
    <t>10/25/2018 05:06:51.000Z</t>
  </si>
  <si>
    <t>https://www.google.com/calendar/event?eid=MmdrZjRmbjQ1a3ZvczgzYnNtNjdwYWpiOWkgenphZXJvY2FsLmFtc3RlcmRhbXNlbDFAbQ&amp;ctz=Europe/Amsterdam</t>
  </si>
  <si>
    <t>DrinkEntrepreneurs Amsterdam #10</t>
  </si>
  <si>
    <t>O'donnell's Irish Pub (Ferdinand Bolstraat 5, 1072 LA, Amsterdam, Netherlands)</t>
  </si>
  <si>
    <t>Drinkentrepreneurs Netherlands
Thursday, October 25 at 7:00 PM
DrinkEntrepreneurs is back in October for another awesome networking event, this time at O'Donnell's Irish Pub.Get ready to enjoy their beautiful back...
https://www.meetup.com/Drinkentrepreneurs-Netherlands/events/255727687/</t>
  </si>
  <si>
    <t>10/25/2018 05:16:01.000Z</t>
  </si>
  <si>
    <t>https://www.google.com/calendar/event?eid=N2M2Nzh1NTA1a2xocnZyZmpxMzRudjFuZGUgenphZXJvY2FsLmFtc3RlcmRhbXNlbDFAbQ&amp;ctz=Europe/Amsterdam</t>
  </si>
  <si>
    <t>SAFe Lean Coffee sessie</t>
  </si>
  <si>
    <t>Netherlands Scaled Agile Framework® (SAFe®) Meetup
Thursday, November 29 at 6:00 PM
Onze volgende SAFe Meetup sessie is weer een Lean Coffee sessie. Dat betekent geen agenda van te voren, die stellen we samen te plekke op. Een informe...
https://www.meetup.com/Netherlands-Scaled-Agile-Framework-SAFe-Meetup/events/255691106/</t>
  </si>
  <si>
    <t>10/25/2018 05:16:02.000Z</t>
  </si>
  <si>
    <t>https://www.google.com/calendar/event?eid=MWU3ZGwwaWRxdnZlOGQzbzA0NWNvYTA2cmQgenphZXJvY2FsLmFtc3RlcmRhbXNlbDFAbQ&amp;ctz=Europe/Amsterdam</t>
  </si>
  <si>
    <t>Building production-ready APIs with ASP.NET Core 2.2</t>
  </si>
  <si>
    <t>Effectory (Singel 126-130, Amsterdam, Netherlands)</t>
  </si>
  <si>
    <t>Amsterdam.NET
Thursday, November 1 at 6:00 PM
for more information see: https://www.meetup.com/dotnet-amsterdam/events/255737023
https://www.meetup.com/Amsterdam-NET/events/255737092/</t>
  </si>
  <si>
    <t>10/25/2018 05:16:04.000Z</t>
  </si>
  <si>
    <t>https://www.google.com/calendar/event?eid=MGxzZTc4Nmwzc2pkMWd0YjRkNGgzaDdwMTEgenphZXJvY2FsLmFtc3RlcmRhbXNlbDFAbQ&amp;ctz=Europe/Amsterdam</t>
  </si>
  <si>
    <t>4th Medical Data plus Pizza meeting</t>
  </si>
  <si>
    <t>Amsterdam UMC - location VUmc - ICU - Room Delta (De Boelelaan 1117, Amsterdam, Netherlands)</t>
  </si>
  <si>
    <t>Amsterdam Medical Data Science
Tuesday, November 20 at 5:00 PM
Everything medical data science. And pizza. This edition features: Artificial Intelligence will soon replace the radiologistHenk Marquering, MD, PhD -...
https://www.meetup.com/amsterdam-medical-data-science/events/255608555/</t>
  </si>
  <si>
    <t>10/25/2018 05:17:54.000Z</t>
  </si>
  <si>
    <t>https://www.google.com/calendar/event?eid=MW04MGkwamhlaGc5cjBobDM1a2FsdGNpc2ogenphZXJvY2FsLmFtc3RlcmRhbXNlbDFAbQ&amp;ctz=Europe/Amsterdam</t>
  </si>
  <si>
    <t>Azure Thursday - November 2018</t>
  </si>
  <si>
    <t>Mirabeau (Paul van Vlissingenstraat 10C, Amsterdam, Netherlands)</t>
  </si>
  <si>
    <t>Azure Thursdays
Thursday, November 1 at 6:00 PM
This Thursday, no talks but a hands-on workshop! | 18:00 | 18:30 | Entrance and food| 18:30 | 21:30 | Workshop ----------------------------In this wor...
https://www.meetup.com/Azure-Thursdays/events/253485072/</t>
  </si>
  <si>
    <t>10/25/2018 05:17:57.000Z</t>
  </si>
  <si>
    <t>https://www.google.com/calendar/event?eid=Mmc3aG5tcHA0NzduYTkzcmM0dXMwYzJ2bTkgenphZXJvY2FsLmFtc3RlcmRhbXNlbDFAbQ&amp;ctz=Europe/Amsterdam</t>
  </si>
  <si>
    <t>Confidentiality with confidence - Combining Hashicorp Vault and Kubernetes</t>
  </si>
  <si>
    <t>Xebia Amsterdam (Wibautstraat 200/202, Amsterdam, Netherlands)</t>
  </si>
  <si>
    <t>Dutch Devops Engineers
Thursday, November 22 at 6:00 PM
At Yolt we help customers change the way they think about money. Syncing accounts in one view, seeing spending more clearly and doing more with easy b...
https://www.meetup.com/devops-engineers/events/255762807/</t>
  </si>
  <si>
    <t>10/25/2018 05:18:00.000Z</t>
  </si>
  <si>
    <t>https://www.google.com/calendar/event?eid=NG9lb2lidjdnZnA4aXFzZ2UxaWNwaWQ0bzQgenphZXJvY2FsLmFtc3RlcmRhbXNlbDFAbQ&amp;ctz=Europe/Amsterdam</t>
  </si>
  <si>
    <t>Lost in Transformation. Buzzwords around Industry 4.0-Analytics</t>
  </si>
  <si>
    <t>Lost in Transformation Amsterdam
Monday, October 29 at 5:00 PM
What do I really need Analytics for? What is the difference between Basic and Advanced analytics? And cool that I have the data but how do I drive an ...
https://www.meetup.com/Lost-in-Transformation-Amsterdam/events/254175392/</t>
  </si>
  <si>
    <t>10/25/2018 05:18:13.000Z</t>
  </si>
  <si>
    <t>https://www.google.com/calendar/event?eid=Mm1kZWkxYmtqbGxqdjE0am1hMjVoMThqYXQgenphZXJvY2FsLmFtc3RlcmRhbXNlbDFAbQ&amp;ctz=Europe/Amsterdam</t>
  </si>
  <si>
    <t>Exclusive Data Science Sessions</t>
  </si>
  <si>
    <t>Artefact Benelux (Arthur van Schendelstraat 500, Utrecht, AL, Netherlands)</t>
  </si>
  <si>
    <t>Analytics &amp; Data Science by Dataiku Amsterdam
Wednesday, November 7 at 5:00 PM
Have you embraced big data? Is AI on your agenda? Would you like to learn more about these topics and network with like-minded decision-makers? Look n...
https://www.meetup.com/Analytics-Data-Science-by-Dataiku-Amsterdam/events/255794488/</t>
  </si>
  <si>
    <t>10/25/2018 05:26:23.000Z</t>
  </si>
  <si>
    <t>https://www.google.com/calendar/event?eid=MWhmZ2VwM3B0cGtxZzRlY2psYjY4a3JrNXQgenphZXJvY2FsLmFtc3RlcmRhbXNlbDFAbQ&amp;ctz=Europe/Amsterdam</t>
  </si>
  <si>
    <t xml:space="preserve">Dutch Mobility Hackathon </t>
  </si>
  <si>
    <t>BeMyApp Events Amsterdam
Friday, November 16 at 2:00 AM
On November 16-17, four of the biggest players in mobility are giving you the chance to work with their data and APIs at the Dutch Mobility Hackathon ...
https://www.meetup.com/BeMyApp-Events-Amsterdam/events/255797352/</t>
  </si>
  <si>
    <t>10/25/2018 05:26:24.000Z</t>
  </si>
  <si>
    <t>https://www.google.com/calendar/event?eid=NzR0Z2RwOTI2dXNkdXZ1NmU1Z2c5M2d1Y2YgenphZXJvY2FsLmFtc3RlcmRhbXNlbDFAbQ&amp;ctz=Europe/Amsterdam</t>
  </si>
  <si>
    <t>9th Machine Learning NL Meetup (Official) hosted by KPN ICT Consulting</t>
  </si>
  <si>
    <t>KPN Tower (Wilhelminakade 123, Auditorium, Rotterdam, Netherlands)</t>
  </si>
  <si>
    <t>Machine Learning Netherlands  (AIgents)
Thursday, November 22 at 6:00 PM
This is a call for all Southwing scientists and engineers! Our very first Rotterdam Meetup is coming up! KPN ICT Consulting is hosting the 9th edition...
https://www.meetup.com/Machine-Learning-Netherlands/events/253371349/</t>
  </si>
  <si>
    <t>10/25/2018 05:26:26.000Z</t>
  </si>
  <si>
    <t>https://www.google.com/calendar/event?eid=MHQ2dms5N29qOW9ya3E3a3Q2dDA0YmZqNXYgenphZXJvY2FsLmFtc3RlcmRhbXNlbDFAbQ&amp;ctz=Europe/Amsterdam</t>
  </si>
  <si>
    <t>Using data to improve decision making</t>
  </si>
  <si>
    <t>B. Amsterdam B3 (Johan Huizingalaan 400 , Amsterdam, Netherlands)</t>
  </si>
  <si>
    <t>SheSharp (S#E)
Wednesday, November 7 at 6:00 PM
Celebrate Data Week at LeasePlan Digital with us!We will have two data experts from LeasePlan and Adidas sharing their knowledge above all about the f...
https://www.meetup.com/SheSharp/events/255796114/</t>
  </si>
  <si>
    <t>10/25/2018 05:26:28.000Z</t>
  </si>
  <si>
    <t>https://www.google.com/calendar/event?eid=NmM1cGE5ZG5hbXJldmFmdXE4NjluMmI5bDkgenphZXJvY2FsLmFtc3RlcmRhbXNlbDFAbQ&amp;ctz=Europe/Amsterdam</t>
  </si>
  <si>
    <t>TechXfer Drinks</t>
  </si>
  <si>
    <t>Space Business Innovation Centre Noordwijk (Kapteynstraat 1  2201 BB, Noordwijk, AL, Netherlands)</t>
  </si>
  <si>
    <t>StartupBlink Amsterdam
Thursday, November 29 at 5:00 PM
ABOUT US Every month StartupBlink Curators bring you the most interesting startup events in your city. Our team is supported by WeWork, world’s leadin...
https://www.meetup.com/StartupBlink-Amsterdam/events/255803964/</t>
  </si>
  <si>
    <t>10/25/2018 05:26:30.000Z</t>
  </si>
  <si>
    <t>https://www.google.com/calendar/event?eid=Nm83aDhlN2Vqc2wxNm9jdGozOWo4ZnN1aWYgenphZXJvY2FsLmFtc3RlcmRhbXNlbDFAbQ&amp;ctz=Europe/Amsterdam</t>
  </si>
  <si>
    <t>Meet Your Co-founder (powered by UtrechtInc &amp; Climate-KIC)</t>
  </si>
  <si>
    <t>UtrechtInc Garage (Padualaan 8, Utrecht, Netherlands)</t>
  </si>
  <si>
    <t>StartupBlink Amsterdam
Wednesday, November 28 at 4:30 PM
ABOUT US Every month StartupBlink Curators bring you the most interesting startup events in your city. Our team is supported by WeWork, world’s leadin...
https://www.meetup.com/StartupBlink-Amsterdam/events/255804054/</t>
  </si>
  <si>
    <t>10/25/2018 05:26:32.000Z</t>
  </si>
  <si>
    <t>https://www.google.com/calendar/event?eid=NTRvb3QzamZ2M3BkZ2pwZThmMGp1YmwzMjEgenphZXJvY2FsLmFtc3RlcmRhbXNlbDFAbQ&amp;ctz=Europe/Amsterdam</t>
  </si>
  <si>
    <t>Embrace THIS - Javascript Workshop</t>
  </si>
  <si>
    <t>WeWork Metropool (Weesperstraat 61-105, Amsterdam, Netherlands)</t>
  </si>
  <si>
    <t>Javascript Workshops
Tuesday, October 30 at 6:00 PM
`this` is one of the hardest topics for beginners in javascript.Even seasoned developers occasionally get stuck in the mudof `this` resolution mechani...
https://www.meetup.com/javascript-workshops-amsterdam/events/255029677/</t>
  </si>
  <si>
    <t>10/25/2018 05:26:34.000Z</t>
  </si>
  <si>
    <t>https://www.google.com/calendar/event?eid=MW1qdGswcWo0aWg0aGl0MzI5bnQ3cjZidWMgenphZXJvY2FsLmFtc3RlcmRhbXNlbDFAbQ&amp;ctz=Europe/Amsterdam</t>
  </si>
  <si>
    <t>Data Science Serverless - on Land, Sea and in the cloud.</t>
  </si>
  <si>
    <t>Port of Rotterdam (Wilhelminakade 909, Rotterdam, Netherlands)</t>
  </si>
  <si>
    <t>DataWorkz
Monday, November 19 at 5:30 PM
Serverless on the sea: The port of Rotterdam is going hard to catch a front row in world wide port logistics using the newest serverless technologies ...
https://www.meetup.com/DataWorkz/events/255762858/</t>
  </si>
  <si>
    <t>10/25/2018 05:26:36.000Z</t>
  </si>
  <si>
    <t>https://www.google.com/calendar/event?eid=NmpkNzM2MDY0MDdhMTRhNWhmMnVraWFtYmEgenphZXJvY2FsLmFtc3RlcmRhbXNlbDFAbQ&amp;ctz=Europe/Amsterdam</t>
  </si>
  <si>
    <t>Startup Grind Amsterdam hosts Martijn Boomsma (Co-Founder &amp; CEO at Lab Rooms)</t>
  </si>
  <si>
    <t>rent24 Magna Plaza (Spuistraat 139,  1012 SV, Amsterdam, Netherlands)</t>
  </si>
  <si>
    <t>Startup Grind Amsterdam
Tuesday, November 13 at 6:00 PM
THIS IS A PAID EVENT - PURCHASE YOUR TICKET IN THE LINK BELOW ...
https://www.meetup.com/Startup-Grind-Amsterdam/events/255826811/</t>
  </si>
  <si>
    <t>11/05/2018 02:41:26.000Z</t>
  </si>
  <si>
    <t>https://www.google.com/calendar/event?eid=MmcwdHZkYTJiZGIwaWg0OWtoNXE0aTA5MzcgenphZXJvY2FsLmFtc3RlcmRhbXNlbDFAbQ&amp;ctz=Europe/Amsterdam</t>
  </si>
  <si>
    <t>Code BEAM lite</t>
  </si>
  <si>
    <t>Lloyd Hotel ( Oostelijke Handelskade 34, 1019 BN, Amsterdam, Netherlands)</t>
  </si>
  <si>
    <t>Amsterdam |&gt; Elixir
Friday, November 30 at 9:00 AM
👋 Our November meetup is not a regular meetup, but we have teamed upwith Erlang Solutions (CodeSync) to organise a conference: CodeBEAM lite Amsterdam...
https://www.meetup.com/Amsterdam-Elixir/events/255825705/</t>
  </si>
  <si>
    <t>11/05/2018 02:41:28.000Z</t>
  </si>
  <si>
    <t>https://www.google.com/calendar/event?eid=NmQxY2gxZDltaWU2cmk2dnUyYmllNGswaHQgenphZXJvY2FsLmFtc3RlcmRhbXNlbDFAbQ&amp;ctz=Europe/Amsterdam</t>
  </si>
  <si>
    <t>Python alchemy and black magic (don’t try this at home)</t>
  </si>
  <si>
    <t>Ordina (Ringwade 1, Nieuwegein, Netherlands)</t>
  </si>
  <si>
    <t>Utrecht Python Meetup
Wednesday, November 28 at 5:30 PM
Don’t miss this presentation by Hamza Haiken! Domain Specific Languages are quite popular in other languages, but what about Python? In this presentat...
https://www.meetup.com/utrecht-pythoneers/events/255831691/</t>
  </si>
  <si>
    <t>11/05/2018 02:41:31.000Z</t>
  </si>
  <si>
    <t>https://www.google.com/calendar/event?eid=NHU0ZXJmMjllYjEwbmt2anJmZGFhdWhsZ20genphZXJvY2FsLmFtc3RlcmRhbXNlbDFAbQ&amp;ctz=Europe/Amsterdam</t>
  </si>
  <si>
    <t xml:space="preserve">Bitcanna - The future of cannabis payments! </t>
  </si>
  <si>
    <t>The Edge, Deloitte (Gustav Mahlerlaan 2970, 1081 LA Amsterdam, Amsterdam, Netherlands)</t>
  </si>
  <si>
    <t>Blockchain Netherlands
Thursday, November 1 at 6:30 PM
BitCanna - The global blockchain solution, by the industry Agenda:∙ 18:30 Doors open∙ 19:00 Presentation Bitcanna by CEO Jan Scheele∙ 19:45 Q&amp;A∙ 20:30...
https://www.meetup.com/BLOCKCHAIN-NETHERLANDS/events/255832839/</t>
  </si>
  <si>
    <t>11/05/2018 02:41:33.000Z</t>
  </si>
  <si>
    <t>https://www.google.com/calendar/event?eid=NHVnYWg5NDY0aG0zZ2Z1b29ncHI3MG9sN2IgenphZXJvY2FsLmFtc3RlcmRhbXNlbDFAbQ&amp;ctz=Europe/Amsterdam</t>
  </si>
  <si>
    <t>BetaNYC goes Amsterdam -Lunch meeting</t>
  </si>
  <si>
    <t>DataLab Amsterdam (Weesperstraat 113 BG , Amsterdam, Netherlands)</t>
  </si>
  <si>
    <t>DataMission - Data &amp; Digital Technology for Humanity
Friday, November 2 at 12:00 PM
&gt; About the session: Noel Hidalgo, BetaNYC’s Executive Director, will introduce us to how New York City’s civic hacker community is reshaping open dat...
https://www.meetup.com/DataMission-Data-and-Digital-Technology-for-Humanity/events/255832851/</t>
  </si>
  <si>
    <t>11/05/2018 02:41:39.000Z</t>
  </si>
  <si>
    <t>https://www.google.com/calendar/event?eid=M28xOGUycGo1czJqaHEwaHNlaWczcDkxZDggenphZXJvY2FsLmFtc3RlcmRhbXNlbDFAbQ&amp;ctz=Europe/Amsterdam</t>
  </si>
  <si>
    <t xml:space="preserve">Sales Hacker - 11 dec - save the date! </t>
  </si>
  <si>
    <t>#Saleshackerams – Amsterdam Sales &amp; Business Development
Tuesday, December 11 at 7:00 PM
Hey everyone!  Speakers, sponsors and venue is yet to be announced. But we can already tell you that the next and last SalesHacker for 2018 will be on...
https://www.meetup.com/Saleshackerams/events/255853884/</t>
  </si>
  <si>
    <t>11/05/2018 02:41:45.000Z</t>
  </si>
  <si>
    <t>https://www.google.com/calendar/event?eid=NmlxZHRjMXF2bGJhZHZqb2w3c3RocGpzYXQgenphZXJvY2FsLmFtc3RlcmRhbXNlbDFAbQ&amp;ctz=Europe/Amsterdam</t>
  </si>
  <si>
    <t>Games and Compassion</t>
  </si>
  <si>
    <t>Agile Serious games
Tuesday, November 20 at 5:45 PM
Dear all! It's autumn, cold and wet, and also bright and fresh. Let's come together and make it a bit warmer while playing about compassion. Warm drin...
https://www.meetup.com/Agile-Serious-games/events/255854174/</t>
  </si>
  <si>
    <t>11/05/2018 02:41:47.000Z</t>
  </si>
  <si>
    <t>https://www.google.com/calendar/event?eid=NjYxdmxtaGd0MDdwcXEwYjkzY29xZ2d2b3AgenphZXJvY2FsLmFtc3RlcmRhbXNlbDFAbQ&amp;ctz=Europe/Amsterdam</t>
  </si>
  <si>
    <t>🚀 Introduction to Typescript, Vue &amp; Angular! 🚀</t>
  </si>
  <si>
    <t>Backbase (Jacob Bontiusplaats 9, Amsterdam, Netherlands)</t>
  </si>
  <si>
    <t>Frontend Developer Meetup Amsterdam
Wednesday, November 7 at 6:00 PM
🚀 Typescript, Angular and Vue 🚀 DATE: Wednesday 7th NovemberLocation: Backbase, Jacob Bontiusplaats 9, 1018 LL Amsterdam Schedule18:00 Doors open18:30...
https://www.meetup.com/Frontend-Developer-Meetup-Amsterdam/events/255359204/</t>
  </si>
  <si>
    <t>11/05/2018 02:41:51.000Z</t>
  </si>
  <si>
    <t>https://www.google.com/calendar/event?eid=N2FwcG4yM3NobHI2NW90ZG5ndG5uY2hqOWIgenphZXJvY2FsLmFtc3RlcmRhbXNlbDFAbQ&amp;ctz=Europe/Amsterdam</t>
  </si>
  <si>
    <t>Three times security on AWS</t>
  </si>
  <si>
    <t>M2Mobi (Moermanskkade 313, Amsterdam, AL, Netherlands)</t>
  </si>
  <si>
    <t>AWS Amsterdam
Tuesday, November 6 at 6:00 PM
Thanks M2Mobi, for inviting the AWS community to your brand new office! 18:00-19:00 Hot Dogs (and some vegan food)19:00-19:40 MariaDB Encryption with ...
https://www.meetup.com/aws-ams/events/251327852/</t>
  </si>
  <si>
    <t>11/05/2018 02:42:03.000Z</t>
  </si>
  <si>
    <t>https://www.google.com/calendar/event?eid=MXI3aXY3OTBtZDdjN2tpZXJhdm1zNHN1NHEgenphZXJvY2FsLmFtc3RlcmRhbXNlbDFAbQ&amp;ctz=Europe/Amsterdam</t>
  </si>
  <si>
    <t>DUUG Meetup Rotterdam over Umbraco 8</t>
  </si>
  <si>
    <t>Kantoor W3S (Eendrachtsweg 62, Rotterdam, AL, Netherlands)</t>
  </si>
  <si>
    <t>Dutch Umbraco User Group
Thursday, November 22 at 5:30 PM
Bij deze Dutch Umbraco User Group meetup in hartje Rotterdam gaat in-depth over Umbraco 8. Gastheer W3S gaat laten zien wat ze al met deze versie van ...
https://www.meetup.com/Dutch-Umbraco-User-Group/events/255929660/</t>
  </si>
  <si>
    <t>11/05/2018 02:42:05.000Z</t>
  </si>
  <si>
    <t>https://www.google.com/calendar/event?eid=MWNzODI1ZzhjbTRnajE2cjZudHF2MTN1Z2IgenphZXJvY2FsLmFtc3RlcmRhbXNlbDFAbQ&amp;ctz=Europe/Amsterdam</t>
  </si>
  <si>
    <t>Oracle OpenWorld &amp; CodeOne 2018 Review</t>
  </si>
  <si>
    <t>AMIS (Edisonbaan 15, Nieuwegein, Netherlands)</t>
  </si>
  <si>
    <t>Oracle Developer Meetup Utrecht
Monday, November 5 at 5:00 PM
Ieder jaar organiseert Oracle haar OpenWorld conferentie in San Francisco. De strategie wordt ontvouwd, de product-roadmaps gepresenteerd, de beta-rel...
https://www.meetup.com/Oracle-Developer-Meetup/events/254817123/</t>
  </si>
  <si>
    <t>11/05/2018 02:42:56.000Z</t>
  </si>
  <si>
    <t>https://www.google.com/calendar/event?eid=MXNxMzVwbnI0NGI5ZnMxcDk1MnVjOGRraGYgenphZXJvY2FsLmFtc3RlcmRhbXNlbDFAbQ&amp;ctz=Europe/Amsterdam</t>
  </si>
  <si>
    <t>#1 Mapping the Blockchain Ecosystem with Blockdata #2 Security Token Offerings</t>
  </si>
  <si>
    <t>Blockchain Netherlands
Thursday, November 8 at 6:00 PM
The upcoming Meetup will be about data of blockchain projects and companies! What does the Amsterdam Blockchain Ecosystem look like? How do Security T...
https://www.meetup.com/BLOCKCHAIN-NETHERLANDS/events/255970858/</t>
  </si>
  <si>
    <t>11/05/2018 02:42:58.000Z</t>
  </si>
  <si>
    <t>https://www.google.com/calendar/event?eid=NDI3czFpM281cjV0cDVpY2lpc2xoZTU3cDggenphZXJvY2FsLmFtc3RlcmRhbXNlbDFAbQ&amp;ctz=Europe/Amsterdam</t>
  </si>
  <si>
    <t>HackJam Workshop React &amp; Apollo</t>
  </si>
  <si>
    <t>Relay42 (Meeuwenlaan 100, Amsterdam, AL, Netherlands)</t>
  </si>
  <si>
    <t>JavaScript Lab Amsterdam
Wednesday, November 14 at 6:30 PM
During this HackJam, we’ll tackle how to create and consume a GraphQL API through the use of Apollo, both in the back- and frontend sides. On the serv...
https://www.meetup.com/javascript-lab-amsterdam/events/255965276/</t>
  </si>
  <si>
    <t>11/05/2018 02:43:00.000Z</t>
  </si>
  <si>
    <t>https://www.google.com/calendar/event?eid=N3A2Z25mbDQ1N2NzZWYwODIwYWpmMW85anYgenphZXJvY2FsLmFtc3RlcmRhbXNlbDFAbQ&amp;ctz=Europe/Amsterdam</t>
  </si>
  <si>
    <t>Cloud Architectures Meetup (November Edition)</t>
  </si>
  <si>
    <t>WeWork Strawinskylaan (Strawinskylaan 4117, 4th floor, Amsterdam, Netherlands)</t>
  </si>
  <si>
    <t>Cloud Architectures Meetup
Wednesday, November 7 at 6:30 PM
At this very first edition of Cloud Architectures meetup, we’ll listen 2 speakers talking about AWS and Azure architectures.We carefully chose these 2...
https://www.meetup.com/Cloud-Architectures-Meetup/events/254168561/</t>
  </si>
  <si>
    <t>11/05/2018 02:43:02.000Z</t>
  </si>
  <si>
    <t>https://www.google.com/calendar/event?eid=MGNpNHZwbnNpMGVvdjg5czU0OXRmYTkzYWYgenphZXJvY2FsLmFtc3RlcmRhbXNlbDFAbQ&amp;ctz=Europe/Amsterdam</t>
  </si>
  <si>
    <t>SUPERHERO PUBLIC SPEAKING!</t>
  </si>
  <si>
    <t>THT Growth Sessions
Saturday, November 24 at 10:00 AM
Purchase your tickets on eventbrite - https://www.eventbrite.com/e/superhero-public-speaking-tickets-51973719795 After the super successful 2-hour tra...
https://www.meetup.com/tht-growth-sessions/events/255828892/</t>
  </si>
  <si>
    <t>11/05/2018 02:43:04.000Z</t>
  </si>
  <si>
    <t>https://www.google.com/calendar/event?eid=NDVyM2s5OWE4MGpha3YzdHRpZjM0bWowdmMgenphZXJvY2FsLmFtc3RlcmRhbXNlbDFAbQ&amp;ctz=Europe/Amsterdam</t>
  </si>
  <si>
    <t>How To Get Your Site Hacked with Michael Kubiaczyk</t>
  </si>
  <si>
    <t>Ordina HQ  (Ringwade 1, Nieuwegein, Netherlands)</t>
  </si>
  <si>
    <t>Codestar Night
Thursday, December 13 at 5:30 PM
The proof that secure programming does not have to be boring programming can be found in the talks by Michael from Secura. As a security expert, he te...
https://www.meetup.com/Code-Star-Night/events/255474882/</t>
  </si>
  <si>
    <t>11/05/2018 02:43:08.000Z</t>
  </si>
  <si>
    <t>https://www.google.com/calendar/event?eid=NGRzYmc2ODJqNmZuY2xxbWF0bDhwbmU2YzUgenphZXJvY2FsLmFtc3RlcmRhbXNlbDFAbQ&amp;ctz=Europe/Amsterdam</t>
  </si>
  <si>
    <t>Learning to rank in production and user modeling for image search</t>
  </si>
  <si>
    <t>Science Park 904, room D1.111 (Science Park 904, room D1.111, Amsterdam, AL, Netherlands)</t>
  </si>
  <si>
    <t>SEA: Search Engines Amsterdam
Friday, November 30 at 4:00 PM
This Friday we'll have two talks followed by drinks. 16:00 Diego Ceccarelli (Bloomberg London): Learning to Rank: From theory to production Learning t...
https://www.meetup.com/SEA-Search-Engines-Amsterdam/events/251175757/</t>
  </si>
  <si>
    <t>11/05/2018 02:43:10.000Z</t>
  </si>
  <si>
    <t>https://www.google.com/calendar/event?eid=N2o3a2Y1ZmtqZGoyOGFhZmh0Y2drYmxrbmogenphZXJvY2FsLmFtc3RlcmRhbXNlbDFAbQ&amp;ctz=Europe/Amsterdam</t>
  </si>
  <si>
    <t>*Gratis* (jaja!) inloopspreekuur voor website vragen.</t>
  </si>
  <si>
    <t>Blok Oost (Maliebaan 24, Utrecht, Netherlands)</t>
  </si>
  <si>
    <t>Websites in Utrecht-Oost vóór Utrecht-Oost. (en omgeving)
Tuesday, November 6 at 10:00 AM
Vrij gesprek over website en online vragen -vraagstukken- . Welk contentmanagementsysteem te gebruiken (en wat is de woorwaarde bij Scrabble). Kan ik ...
https://www.meetup.com/Meetup-in-Utrecht-Oost-voor-Utrecht-Oost-en-omgeving/events/255994192/</t>
  </si>
  <si>
    <t>11/05/2018 02:43:56.000Z</t>
  </si>
  <si>
    <t>https://www.google.com/calendar/event?eid=MzB1dGM3NGlnazk4NjFpbG03aHZoODRlc2YgenphZXJvY2FsLmFtc3RlcmRhbXNlbDFAbQ&amp;ctz=Europe/Amsterdam</t>
  </si>
  <si>
    <t>Test_Lab: Artists on AI</t>
  </si>
  <si>
    <t>V2_Lab for the Unstable Media (Eendrachtsstraat 10, Rotterdam, Netherlands)</t>
  </si>
  <si>
    <t>Unstable Media Meetup Rotterdam
Thursday, November 8 at 8:00 PM
Test_Lab: Artists on AI will showcase artistic research by artists and designers who are collaborating with V2_Lab on projects involving artificial in...
https://www.meetup.com/Unstable-Media-Meetup-Rotterdam/events/255995325/</t>
  </si>
  <si>
    <t>11/05/2018 02:43:58.000Z</t>
  </si>
  <si>
    <t>https://www.google.com/calendar/event?eid=NjFyaWR2MzZhZjBtb3I2ajNpNG1jMHN1dW4genphZXJvY2FsLmFtc3RlcmRhbXNlbDFAbQ&amp;ctz=Europe/Amsterdam</t>
  </si>
  <si>
    <t>Data Protection Officers and E-privacy - What, How, and Why!</t>
  </si>
  <si>
    <t>THT Growth Sessions
Monday, November 26 at 5:00 PM
What is the role of a Data Protection Officer (DPO) and when do you need one? Is your business liable and running the risk of incurring fines? Join us...
https://www.meetup.com/tht-growth-sessions/events/255827445/</t>
  </si>
  <si>
    <t>11/05/2018 02:43:59.000Z</t>
  </si>
  <si>
    <t>https://www.google.com/calendar/event?eid=MHRzNnRzYTJiOWU1cW5kMHBhODJidnM3cnAgenphZXJvY2FsLmFtc3RlcmRhbXNlbDFAbQ&amp;ctz=Europe/Amsterdam</t>
  </si>
  <si>
    <t>DevOps Utrecht November Meetup</t>
  </si>
  <si>
    <t>Capgemini Nederland BV (Reykjavikplein 1, Utrecht, Netherlands)</t>
  </si>
  <si>
    <t>DevOps Utrecht
Tuesday, November 20 at 6:00 PM
18:00 - Doors open. Food &amp; drinks provided by Capgemini 19:00 - Talk #1: Anaïs van Asselt, Quality assurance; the missing piece of the DevOps puzzle 1...
https://www.meetup.com/devops_utrecht/events/255855980/</t>
  </si>
  <si>
    <t>11/05/2018 02:44:01.000Z</t>
  </si>
  <si>
    <t>https://www.google.com/calendar/event?eid=MG1kYXUxaHRuaGc1ZThra3JucWJybWxuc2QgenphZXJvY2FsLmFtc3RlcmRhbXNlbDFAbQ&amp;ctz=Europe/Amsterdam</t>
  </si>
  <si>
    <t>Visibility - how to bring your business out so you can be found</t>
  </si>
  <si>
    <t>Amsterdam Women Entrepreneurs Meetup
Saturday, November 10 at 10:00 AM
Dear Women! I hope everyone is doing well. And how is your business going?  Being vissible is essential for making your business grow. You want to be ...
https://www.meetup.com/Amsterdam-Women-Entrepreneurs-Meetup/events/256030208/</t>
  </si>
  <si>
    <t>11/05/2018 02:44:03.000Z</t>
  </si>
  <si>
    <t>https://www.google.com/calendar/event?eid=NWdqOWFvMHNlbWo5ZTI1cWM0dHMxNmpiYjEgenphZXJvY2FsLmFtc3RlcmRhbXNlbDFAbQ&amp;ctz=Europe/Amsterdam</t>
  </si>
  <si>
    <t>Scaling MySQL</t>
  </si>
  <si>
    <t>Booking.com (Herengracht 597, Amsterdam, Netherlands)</t>
  </si>
  <si>
    <t>MySQL User Group NL
Monday, November 12 at 6:00 PM
* TiDB for MySQL DBAs - Morgan Tocker* Vitess - Simon Mudd* MySQL Cluster (aka NDB) - Daniël van Eeden
https://www.meetup.com/MySQL-User-Group-NL/events/255387003/</t>
  </si>
  <si>
    <t>11/05/2018 02:44:05.000Z</t>
  </si>
  <si>
    <t>https://www.google.com/calendar/event?eid=MmY3aGEwMXVpZGM5NG04aTRpZWVhNmtyaTkgenphZXJvY2FsLmFtc3RlcmRhbXNlbDFAbQ&amp;ctz=Europe/Amsterdam</t>
  </si>
  <si>
    <t>Bitcoin en investeren voor beginners</t>
  </si>
  <si>
    <t>Wijs &amp; Zonen - Koffie  en Thee (zeedijk 43, 1012AR, Amsterdam, Netherlands)</t>
  </si>
  <si>
    <t>de Bitcoin Consultant: Bitcoin en crypto voor beginners.
Wednesday, November 7 at 6:30 PM
Seminar over:• Wat is de Bitcoin en hoe werkt het?• Wat is de ideologie achter Bitcoin?• Wat is de achterliggende Blockchain technologie?• Waarom inve...
https://www.meetup.com/debitcoinconsultant/events/255930945/</t>
  </si>
  <si>
    <t>11/05/2018 02:44:08.000Z</t>
  </si>
  <si>
    <t>https://www.google.com/calendar/event?eid=MHM5Z2puYjhodjFkdHFjb2QxanZmODVpYXYgenphZXJvY2FsLmFtc3RlcmRhbXNlbDFAbQ&amp;ctz=Europe/Amsterdam</t>
  </si>
  <si>
    <t>The League of Extraordinary Programmers #3</t>
  </si>
  <si>
    <t>Channable (Drift 17, Utrecht, Netherlands)</t>
  </si>
  <si>
    <t>The League of Extraordinary Programmers
Wednesday, November 21 at 6:30 PM
Another month, another meetup! Wednesday November 21 we’re invited at our friends at Channable (https://channable.com/company/jobs/) for another eveni...
https://www.meetup.com/The-League-of-Extraordinary-Programmers/events/256047057/</t>
  </si>
  <si>
    <t>11/05/2018 02:44:11.000Z</t>
  </si>
  <si>
    <t>https://www.google.com/calendar/event?eid=MmtsbnRubzFydmlmMWN1cGVwMDV0OW5tOXEgenphZXJvY2FsLmFtc3RlcmRhbXNlbDFAbQ&amp;ctz=Europe/Amsterdam</t>
  </si>
  <si>
    <t>AWS re:Invent Keynote Viewing: Dr. Werner Vogels</t>
  </si>
  <si>
    <t>Payvision HQ (Keizersgracht 452, Amsterdam, AL, Netherlands)</t>
  </si>
  <si>
    <t>AWS Amsterdam
Thursday, November 29 at 5:00 PM
Thanks Payvision, for hosting the Viewing of the AWS re:Invent Keynotes at your HQ in Amsterdam! Hear from AWS leaders Andy Jassy and Dr. Werner Vogel...
https://www.meetup.com/aws-ams/events/256093704/</t>
  </si>
  <si>
    <t>11/05/2018 02:44:53.000Z</t>
  </si>
  <si>
    <t>https://www.google.com/calendar/event?eid=MWIzZjU2MzFranRycjZpb3RkNWUyMmNzNXEgenphZXJvY2FsLmFtc3RlcmRhbXNlbDFAbQ&amp;ctz=Europe/Amsterdam</t>
  </si>
  <si>
    <t>AWS re:Invent Keynote Viewing: Andy Jassy</t>
  </si>
  <si>
    <t>AWS Amsterdam
Wednesday, November 28 at 4:30 PM
Thanks Payvision, for hosting the Viewing of the AWS re:Invent Keynotes at your HQ in Amsterdam! Hear from AWS leaders Andy Jassy and Dr. Werner Vogel...
https://www.meetup.com/aws-ams/events/256093671/</t>
  </si>
  <si>
    <t>11/05/2018 02:44:56.000Z</t>
  </si>
  <si>
    <t>https://www.google.com/calendar/event?eid=M3BsMzJrMGJrcTNlM3UybnY3djIzdmhjbjEgenphZXJvY2FsLmFtc3RlcmRhbXNlbDFAbQ&amp;ctz=Europe/Amsterdam</t>
  </si>
  <si>
    <t>@DrupalAmsterdam Coworking (Second Friday /month)</t>
  </si>
  <si>
    <t>De Stadskantine (Van Woustraat 120, Amsterdam, Netherlands)</t>
  </si>
  <si>
    <t>Drupal Amsterdam
Friday, November 9 at 9:30 AM
We gather every second and last friday of the month. Start and end times are indicative. Hop in whenever you want ;) twitter @drupalamsterdam      -- ...
https://www.meetup.com/Drupal-Amsterdam/events/256091878/</t>
  </si>
  <si>
    <t>11/05/2018 02:44:59.000Z</t>
  </si>
  <si>
    <t>https://www.google.com/calendar/event?eid=MWptYmJxaGxycDY2bmZiaTVqdjFrbGdiY2sgenphZXJvY2FsLmFtc3RlcmRhbXNlbDFAbQ&amp;ctz=Europe/Amsterdam</t>
  </si>
  <si>
    <t>Deep Learning &amp; AI #3: NIPS Preview</t>
  </si>
  <si>
    <t>IJsfontein (Marineterrein Kattenburgerstraat 5, Pand 024 , Amsterdam, Netherlands)</t>
  </si>
  <si>
    <t>Deep Learning &amp; AI
Tuesday, November 20 at 6:30 PM
This year the NIPS conference sold out in less than 12 minutes. Whether you managed to get a ticket or not, you'll be happy to hear we sought out auth...
https://www.meetup.com/Deep-Learning-AI/events/256066772/</t>
  </si>
  <si>
    <t>11/05/2018 02:45:01.000Z</t>
  </si>
  <si>
    <t>https://www.google.com/calendar/event?eid=MWcxcm0yN2xkdGExYWw4N3FzNmdvYzhpMDQgenphZXJvY2FsLmFtc3RlcmRhbXNlbDFAbQ&amp;ctz=Europe/Amsterdam</t>
  </si>
  <si>
    <t>IoT Hardware ontwikkeling ervaringen</t>
  </si>
  <si>
    <t>Seats2meet.com Utrecht CS (Moreelsepark 65, Utrecht, Netherlands)</t>
  </si>
  <si>
    <t>Internet of Things Utrecht
Tuesday, November 13 at 7:00 PM
Edge Technologies is een bedrijf dat eigen software ontwikkelt. 3 Jaar geleden zijn ontwikkelingen gestart om ook eigen hardware te maken voor IoT. En...
https://www.meetup.com/Internet-of-Things-Utrecht/events/256170483/</t>
  </si>
  <si>
    <t>11/06/2018 15:54:04.000Z</t>
  </si>
  <si>
    <t>https://www.google.com/calendar/event?eid=NmxubXFpdGcycXVuZ2trMWVkcjVqdnR0cmggenphZXJvY2FsLmFtc3RlcmRhbXNlbDFAbQ&amp;ctz=Europe/Amsterdam</t>
  </si>
  <si>
    <t>Social &amp; Introductory Effective Altruism Meetup Rotterdam</t>
  </si>
  <si>
    <t>Cafe Engels (Stationsplein 45, Rotterdam, Netherlands)</t>
  </si>
  <si>
    <t>Effective Altruism Rotterdam
Wednesday, November 14 at 7:00 PM
**Dutch Below** Join us every month for a social and introductory meetup about Effective Altruism (EA). Meet fellow altruists, get inspired and get yo...
https://www.meetup.com/Effective-Altruism-Rotterdam/events/256160845/</t>
  </si>
  <si>
    <t>11/06/2018 15:54:06.000Z</t>
  </si>
  <si>
    <t>https://www.google.com/calendar/event?eid=Nm1oa2p1amtjZjNwZTkzdTd2ajlxM3Q3czggenphZXJvY2FsLmFtc3RlcmRhbXNlbDFAbQ&amp;ctz=Europe/Amsterdam</t>
  </si>
  <si>
    <t>OpenShift Meetup</t>
  </si>
  <si>
    <t>B.Amsterdam (Johan Huizingalaan 763a 1066 VH Amsterdam, Amsterdam, Netherlands)</t>
  </si>
  <si>
    <t>HCS Company Meetups
Tuesday, November 27 at 5:30 PM
OpenShift Meetup 17:30 - Welkom18:00 - Diner18:30 - Social Gaming with OpenShift.19:00 - Operations on Open Shift Platforms: Challenges and Solutions....
https://www.meetup.com/HCS-Company-Meetups/events/256128343/</t>
  </si>
  <si>
    <t>11/06/2018 15:54:09.000Z</t>
  </si>
  <si>
    <t>https://www.google.com/calendar/event?eid=MXM2ZWE0bG1xa3VrM2xhbG9qMWt0ODdhdmwgenphZXJvY2FsLmFtc3RlcmRhbXNlbDFAbQ&amp;ctz=Europe/Amsterdam</t>
  </si>
  <si>
    <t>Demo Day Startup in Residence The Hague</t>
  </si>
  <si>
    <t>De Haagse Lobby ( Spui 68  2511 BT Den Haag, amsterdam, AL, Netherlands)</t>
  </si>
  <si>
    <t>StartupBlink Amsterdam
Tuesday, December 4 at 3:00 PM
ABOUT US Every month StartupBlink Curators bring you the most interesting startup events in your city. Our team is supported by WeWork, world’s leadin...
https://www.meetup.com/StartupBlink-Amsterdam/events/256141091/</t>
  </si>
  <si>
    <t>11/06/2018 15:54:10.000Z</t>
  </si>
  <si>
    <t>https://www.google.com/calendar/event?eid=MXB0a29zc3U3NjVuaWNxOGkyc2ZkbHQwOGggenphZXJvY2FsLmFtc3RlcmRhbXNlbDFAbQ&amp;ctz=Europe/Amsterdam</t>
  </si>
  <si>
    <t>Data Driven Business +Deep Learning Analysis for NASA</t>
  </si>
  <si>
    <t>stadskantoor (stadsplateau 1, Utrecht, Netherlands)</t>
  </si>
  <si>
    <t>Data Science Utrecht
Tuesday, November 27 at 6:00 PM
Data Driven Business +Deep Learning Analysis for NASA18:00 – 18:30 Drinks18:30 – 18:40 Welcome by DSU 18:40 - 19:15 Creating a Data Driven business"Ho...
https://www.meetup.com/Data-Science-Utrecht/events/256140114/</t>
  </si>
  <si>
    <t>11/06/2018 15:54:13.000Z</t>
  </si>
  <si>
    <t>https://www.google.com/calendar/event?eid=MmpxcG52N2VraDc4MmYzcXBpdnNjZW04dm8genphZXJvY2FsLmFtc3RlcmRhbXNlbDFAbQ&amp;ctz=Europe/Amsterdam</t>
  </si>
  <si>
    <t>Jobs of the Future: Skills for the New Reality (Registration required)</t>
  </si>
  <si>
    <t>A-lab (Overhoeksplein 2, Amsterdam, Netherlands)</t>
  </si>
  <si>
    <t>Jobs of the Future: Skills for the New Reality
Thursday, November 15 at 6:30 PM
Are you ready for the JOBs of the FUTURE?Is ANDROID dreaming of STEALING YOUR JOB?What are the MUST HAVE SKILLS for the coming decade? The job landsca...
https://www.meetup.com/Jobs-of-the-Future-Skills-for-the-New-Reality/events/256171166/</t>
  </si>
  <si>
    <t>11/06/2018 17:20:20.000Z</t>
  </si>
  <si>
    <t>https://www.google.com/calendar/event?eid=MWFiNzltY204c25qNGliZmh2NTNqdHF0YWQgenphZXJvY2FsLmFtc3RlcmRhbXNlbDFAbQ&amp;ctz=Europe/Amsterdam</t>
  </si>
  <si>
    <t>Dive deeper into blockchain and token economic models</t>
  </si>
  <si>
    <t>Startup Village (7232 Ayala Ave, Makati, 1209 Metro Manila, Manila Philippines, Philippines)</t>
  </si>
  <si>
    <t>Global Bitcoin/Blockchain meetup
Thursday, November 8 at 7:00 PM
A global Bitcoin and Blockchain meetup for and from professional players in the blockchain space ... we welcome everyone also people new to the space....
https://www.meetup.com/Global-Bitcoin-Blockchain-meetup/events/256171753/</t>
  </si>
  <si>
    <t>11/06/2018 17:20:30.000Z</t>
  </si>
  <si>
    <t>https://www.google.com/calendar/event?eid=NDRhdnNqa3RuYXF2NW02dXZoM21wY29ncm8genphZXJvY2FsLmFtc3RlcmRhbXNlbDFAbQ&amp;ctz=Europe/Amsterdam</t>
  </si>
  <si>
    <t>Food Integrity Blockchained</t>
  </si>
  <si>
    <t>Meetberlage (Oudebrugsteeg 9, Amsterdam, Amsterdam, Netherlands)</t>
  </si>
  <si>
    <t>Food Integrity Blockchained
Tuesday, December 11 at 6:00 PM
// More info to be announced; stay tuned!
https://www.meetup.com/Blockchainfood/events/247185250/</t>
  </si>
  <si>
    <t>11/06/2018 17:20:32.000Z</t>
  </si>
  <si>
    <t>https://www.google.com/calendar/event?eid=MXRsYnIzNGtvdGZuNjMyOGExOXJ2aHVnbzggenphZXJvY2FsLmFtc3RlcmRhbXNlbDFAbQ&amp;ctz=Europe/Amsterdam</t>
  </si>
  <si>
    <t>Meetup with Bitcoin Wednesday: The Future of Decentralized Identity</t>
  </si>
  <si>
    <t>Volkshotel ( Wibautstraat 150, 1091 GR , Amsterdam, Netherlands)</t>
  </si>
  <si>
    <t>Lean UX Amsterdam
Wednesday, November 7 at 7:00 PM
RSVP without a ticket doesn't guarantee you a spot. See "tickets" section for details. Bitcoin Wednesday: The Future of Decentralized Identity Learn h...
https://www.meetup.com/Lean-UX-Amsterdam/events/256175268/</t>
  </si>
  <si>
    <t>11/06/2018 17:20:37.000Z</t>
  </si>
  <si>
    <t>https://www.google.com/calendar/event?eid=N2o5OHN1amlkNWQ1Z29mbXFnZWFyYnNmb2wgenphZXJvY2FsLmFtc3RlcmRhbXNlbDFAbQ&amp;ctz=Europe/Amsterdam</t>
  </si>
  <si>
    <t>Building Blockchain Startups: Meetup with Bitcoin Wednesday Amsterdam</t>
  </si>
  <si>
    <t>Blockchain Startup Weekend Amsterdam
Wednesday, November 7 at 7:00 PM
RSVP without a ticket doesn't guarantee you a spot. See "tickets" section for details. Bitcoin Wednesday: The Future of Decentralized Identity Identit...
https://www.meetup.com/StartupWeekendAmsterdam/events/256175663/</t>
  </si>
  <si>
    <t>11/06/2018 17:20:39.000Z</t>
  </si>
  <si>
    <t>https://www.google.com/calendar/event?eid=NGhhOG5lcWc2OWJoZW1jMnJ1OTVvbGt2c3UgenphZXJvY2FsLmFtc3RlcmRhbXNlbDFAbQ&amp;ctz=Europe/Amsterdam</t>
  </si>
  <si>
    <t>Come and meetup at the Blender Institute</t>
  </si>
  <si>
    <t>Blender Institute (Buikslotermeerplein 161, Amsterdam, AK, Netherlands)</t>
  </si>
  <si>
    <t>Amsterdam Blender 3D Meetup
Saturday, December 1 at 2:00 PM
Come together in the Official Blender Institute. More details will follow soon.
https://www.meetup.com/Amsterdam-Blender-3D-Meetup/events/256176731/</t>
  </si>
  <si>
    <t>11/06/2018 17:20:41.000Z</t>
  </si>
  <si>
    <t>https://www.google.com/calendar/event?eid=NzN2dThkdWNjMnU5ZzlybDNvMWE5ZXFoazggenphZXJvY2FsLmFtc3RlcmRhbXNlbDFAbQ&amp;ctz=Europe/Amsterdam</t>
  </si>
  <si>
    <t>Finding Manufacturing Partners 101</t>
  </si>
  <si>
    <t>Amsterdam Hardware Startup Meetup
Thursday, December 13 at 4:30 PM
Manufacturing your hardware products (not just electronics) is a complex process. Finding the right manufacturing partner is one of the most critical ...
https://www.meetup.com/Amsterdam-Hardware-Startup-Meetup/events/256176791/</t>
  </si>
  <si>
    <t>11/06/2018 17:20:43.000Z</t>
  </si>
  <si>
    <t>https://www.google.com/calendar/event?eid=MGIwdjdkY3YwZzQ4c2Z1ZTBjdTB0NDdxY3MgenphZXJvY2FsLmFtc3RlcmRhbXNlbDFAbQ&amp;ctz=Europe/Amsterdam</t>
  </si>
  <si>
    <t xml:space="preserve">Testing Microservices: Testautomatisering &amp; Loadtesten met Gatling </t>
  </si>
  <si>
    <t>deTesters BV (Tractieweg 41, studio b, Utrecht, Netherlands)</t>
  </si>
  <si>
    <t>Technical Test Experts Nederland
Wednesday, November 28 at 5:30 PM
Na 5 eerdere MeetUps in 2018 vervolgen we met deTesters onze serie technisch georiënteerde kennissessies met de laatste van dit jaar op woensdag 28 no...
https://www.meetup.com/Technical-Test-Experts-Nederland/events/256171383/</t>
  </si>
  <si>
    <t>11/06/2018 17:20:48.000Z</t>
  </si>
  <si>
    <t>https://www.google.com/calendar/event?eid=MzJuZTZvZGtjN2FjOXU1YjhlNXRvdWV1cWMgenphZXJvY2FsLmFtc3RlcmRhbXNlbDFAbQ&amp;ctz=Europe/Amsterdam</t>
  </si>
  <si>
    <t>Nagios/OP5 monitoring</t>
  </si>
  <si>
    <t>Conclusion Xforce (De Molen 36, Houten, Netherlands)</t>
  </si>
  <si>
    <t>Conclusion Xforce Kennissessies
Thursday, December 6 at 5:30 PM
Nagios gaat alweer geruime tijd mee.. in 2002 ging het NetSaint project door onder de naam Nagios en kwam versie 1.0 uit. Sindsdien zijn er vele forks...
https://www.meetup.com/Xforce-Kennissessies/events/256189041/</t>
  </si>
  <si>
    <t>11/07/2018 06:37:08.000Z</t>
  </si>
  <si>
    <t>https://www.google.com/calendar/event?eid=NmY4YmpsMHJhNXJnaTJoNjkzMnFzNTd2OGUgenphZXJvY2FsLmFtc3RlcmRhbXNlbDFAbQ&amp;ctz=Europe/Amsterdam</t>
  </si>
  <si>
    <t>Seminar: Altcoins, ICO's en traden</t>
  </si>
  <si>
    <t>Hofje van Wijs ( Zeedijk 43, 1012 AR, Amsterdam, Netherlands)</t>
  </si>
  <si>
    <t>de Bitcoin Consultant: Bitcoin en crypto voor beginners.
Monday, November 12 at 6:30 PM
NB!: Om deel te nemen aan het seminar is een RSVP niet voldoende. Inschrijven gaat via www.debitcoinconsultant.nl/seminar ----------------------------...
https://www.meetup.com/debitcoinconsultant/events/255933113/</t>
  </si>
  <si>
    <t>11/07/2018 06:37:21.000Z</t>
  </si>
  <si>
    <t>https://www.google.com/calendar/event?eid=MXBwcmVpaXAxMWY5a3BlZTNyMHVqcjRhaDEgenphZXJvY2FsLmFtc3RlcmRhbXNlbDFAbQ&amp;ctz=Europe/Amsterdam</t>
  </si>
  <si>
    <t>Special guest Matteo Collina about Fastify and GraphQL</t>
  </si>
  <si>
    <t>LINKIT (Rijnzathe 9, 3454 PV, Utrecht, Netherlands)</t>
  </si>
  <si>
    <t>Node.js Community Netherlands
Monday, November 12 at 6:00 PM
After the urgent need to learn, share and connect, LINKIT will proudly host the first Nodejs Community Netherlands meetup. These presentations, given ...
https://www.meetup.com/Node-js-Community-Netherlands/events/255160175/</t>
  </si>
  <si>
    <t>11/07/2018 06:40:01.000Z</t>
  </si>
  <si>
    <t>https://www.google.com/calendar/event?eid=MTVwcXYwc2lwajdybmUybG9rNmRqN2ZjMmIgenphZXJvY2FsLmFtc3RlcmRhbXNlbDFAbQ&amp;ctz=Europe/Amsterdam</t>
  </si>
  <si>
    <t>Advertising Heretics in a Church: EAT YOUR GREENS book launch</t>
  </si>
  <si>
    <t>Vondelkerk (Vondelstraat 120, Amsterdam, Netherlands)</t>
  </si>
  <si>
    <t>Amsterdam Marketing Community
Friday, November 23 at 4:00 PM
The marketing world is awash with myths, misconceptions, dubious metrics and tactics that bear little relation to our actual buying behaviour. In an a...
Price: 27.50 EUR
https://www.meetup.com/Amsterdam-Marketing-Community-2015/events/256200317/</t>
  </si>
  <si>
    <t>11/08/2018 14:28:42.000Z</t>
  </si>
  <si>
    <t>https://www.google.com/calendar/event?eid=M2RzczVzazAwNzRsbHQxaWpjbnA4OW02ZjggenphZXJvY2FsLmFtc3RlcmRhbXNlbDFAbQ&amp;ctz=Europe/Amsterdam</t>
  </si>
  <si>
    <t>How to build a self-funded Startup?</t>
  </si>
  <si>
    <t>StartupBlink Amsterdam
Thursday, November 15 at 7:00 PM
Looking to create a sustainable business and don't have time to raise money from investors? This is the webinar for you! We'll focus on methods to boo...
https://www.meetup.com/StartupBlink-Amsterdam/events/256200430/</t>
  </si>
  <si>
    <t>11/08/2018 14:29:50.000Z</t>
  </si>
  <si>
    <t>https://www.google.com/calendar/event?eid=MW04dTBwZzZoMHVocXE4aGQwOWM5bmk0cm0genphZXJvY2FsLmFtc3RlcmRhbXNlbDFAbQ&amp;ctz=Europe/Amsterdam</t>
  </si>
  <si>
    <t>Fibéo event #6 Bioscoopsessie: kennis en inspiratie event!</t>
  </si>
  <si>
    <t>Vrijstaat (Spijkerkade 3, Amsterdam, Netherlands)</t>
  </si>
  <si>
    <t>Amsterdam - Remote User Testing
Thursday, November 15 at 7:00 PM
Fibéo event #6 Bioscoopsessie: kennis en inspiratie event! Zoals je weet staat Fibéo voor feedbackvideo. Aan de hand van deze feedbackvideo's vergaren...
https://www.meetup.com/Amsterdam-Remote-User-Testing/events/255795794/</t>
  </si>
  <si>
    <t>11/08/2018 14:30:38.000Z</t>
  </si>
  <si>
    <t>https://www.google.com/calendar/event?eid=NjZpN3Y3Nm5xYm1ibG9pcmgxdjRpdTZhMzQgenphZXJvY2FsLmFtc3RlcmRhbXNlbDFAbQ&amp;ctz=Europe/Amsterdam</t>
  </si>
  <si>
    <t>MuseumCamp I&amp;II - De reünie</t>
  </si>
  <si>
    <t>Pianola Museum (Westerstraat 106, Amsterdam, Netherlands)</t>
  </si>
  <si>
    <t>Digital Museum Network Amsterdam
Wednesday, November 28 at 6:00 PM
MuseumCamp I&amp;II – De Reünie  MuseumCamp is een kort en intensief event waarbij museumprofessionals worden uitgedaagd om samen met andere creatieveling...
https://www.meetup.com/Digital-Museum-Network-Amsterdam/events/256199462/</t>
  </si>
  <si>
    <t>11/08/2018 14:31:22.000Z</t>
  </si>
  <si>
    <t>https://www.google.com/calendar/event?eid=MWM2dnJuaGFqaW1obm8xYTYzcXZoZm5saHYgenphZXJvY2FsLmFtc3RlcmRhbXNlbDFAbQ&amp;ctz=Europe/Amsterdam</t>
  </si>
  <si>
    <t>Salesforce Saturday Meetup Veenendaal</t>
  </si>
  <si>
    <t>Light for the World (Vendelier 13, Veenendaal, AL, Netherlands)</t>
  </si>
  <si>
    <t>Salesforce Saturday Meetup Veenendaal
Saturday, December 1 at 9:30 AM
We gaan samen aan de slag met doen van Trailheads. Natuurlijk is er ook ruimte om vragen te stellen, kennis uit te wisselen, zodat we elkaar helpen om...
https://www.meetup.com/Salesforce-Saturday-Meetup-Veenendaal/events/256216166/</t>
  </si>
  <si>
    <t>11/08/2018 14:31:37.000Z</t>
  </si>
  <si>
    <t>https://www.google.com/calendar/event?eid=MTg4aGJzb2pzNGVya2hmam9zcDJ0aG8wajkgenphZXJvY2FsLmFtc3RlcmRhbXNlbDFAbQ&amp;ctz=Europe/Amsterdam</t>
  </si>
  <si>
    <t>Kubernetes to the rescue! &amp; Open Source Multi-Cloud Networking at Scale</t>
  </si>
  <si>
    <t>InSpark  (De Oude Molen 3A, Amsterdam, AL, Netherlands)</t>
  </si>
  <si>
    <t>Amsterdam Kubernetes/Cloud-Native Meetup
Thursday, December 6 at 6:00 PM
Hi Kubernauts,  On December 6th we do not only celebrate Nicholas but also our next Meetup in Amsterdam @inspark. :) Hope to see many of you. in Agend...
https://www.meetup.com/Amsterdam-Kubernetes-Meetup/events/256234544/</t>
  </si>
  <si>
    <t>11/08/2018 14:31:48.000Z</t>
  </si>
  <si>
    <t>https://www.google.com/calendar/event?eid=MWZlMGlnZHIxcTJwYnJxaWtyN2xidXB1YTkgenphZXJvY2FsLmFtc3RlcmRhbXNlbDFAbQ&amp;ctz=Europe/Amsterdam</t>
  </si>
  <si>
    <t>Google Amsterdam (Claude Debussylaan 34 (15th Floor), Amsterdam, Netherlands)</t>
  </si>
  <si>
    <t>GDG Netherlands
Tuesday, December 4 at 5:30 PM
Google is holding a global party for Flutter, and would love you to be part of the celebration! That's why we're hosting a viewing party! On December ...
https://www.meetup.com/gdg-nl/events/256205714/</t>
  </si>
  <si>
    <t>11/08/2018 14:31:57.000Z</t>
  </si>
  <si>
    <t>https://www.google.com/calendar/event?eid=MW40NjU3ZHR0bjAwb3ZsNWIzN2RtaHFwMGUgenphZXJvY2FsLmFtc3RlcmRhbXNlbDFAbQ&amp;ctz=Europe/Amsterdam</t>
  </si>
  <si>
    <t>A better query model:OData</t>
  </si>
  <si>
    <t>Hoppinger (Lloydstraat 138, Rotterdam, Netherlands)</t>
  </si>
  <si>
    <t>Hoppinger Meetup
Thursday, November 22 at 5:30 PM
We’re exited to invite you to attend our workshop: 'A better query model:OData' on Thursday 22th November at 5.30 pm (including food and drinks). Most...
https://www.meetup.com/Hoppinger-Meetup/events/256145475/</t>
  </si>
  <si>
    <t>11/08/2018 15:19:12.000Z</t>
  </si>
  <si>
    <t>https://www.google.com/calendar/event?eid=MGtrbTdrbzByMDg5dTF0Z3E3amYyZmw2MTYgenphZXJvY2FsLmFtc3RlcmRhbXNlbDFAbQ&amp;ctz=Europe/Amsterdam</t>
  </si>
  <si>
    <t>Amsterdam Tech Job Fair Autumn 2018</t>
  </si>
  <si>
    <t xml:space="preserve">Job Seeker Information:
Meet recruiters from tech companies hiring in Amsterdam
Ask all your questions and learn about what it’s actually like to work for the companies that you’re interested in
Practice how to talk to recruiters, how to get your personality across to them 
Forge new connections and grow your network of contacts
Discover some amazing startups that are contributing to building Amsterdam’s future as a tech hub
Information for Companies:
Meet young graduates, interns and experienced professionals who are eager to work with tech companies
Get your job postings promoted, and exhibit at Amsterdam Tech Job Fair 2018
Link: https://techmeetups.com/event/amsterdam-tech-job-fair-autumn-2018/
</t>
  </si>
  <si>
    <t>11/08/2018 15:20:48.000Z</t>
  </si>
  <si>
    <t>https://www.google.com/calendar/event?eid=MmMybjRnN3Q1bWxncTZ1ZHQ2N2NwdnZqbGUgenphZXJvY2FsLmFtc3RlcmRhbXNlbDFAbQ&amp;ctz=Europe/Amsterdam</t>
  </si>
  <si>
    <t>WORLD BLOCKCHAIN SUMMIT - AMSTERDAM</t>
  </si>
  <si>
    <t xml:space="preserve">WORLD’S BIGGEST BLOCKCHAIN SUMMIT SERIES.
Netherlands has opened up its borders to the advent of blockchain technology, with the establishment of its first ever ‘National Blockchain Agenda’. The agenda will bring together government bodies, knowledge houses and individuals from the technological community to come together and devise regulations for the wide-scale implementation of the technology, as well as monitor the investment of millions of euros into diverse organisations.
World Blockchain Summit Amsterdam edition will gather global blockchain entrepreneurs, experts and solution providers under one roof, to expose the regional blockchain market within Netherlands, as well as the European continent in its entirety, to the world!
BOOK TICKETS
For more information, visit:
amsterdam.worldblockchainsummit.com
https://www.eventbrite.com/e/world-blockchain-summit-amsterdam-tickets-509019250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1:47.000Z</t>
  </si>
  <si>
    <t>https://www.google.com/calendar/event?eid=MjFsNThpNHA0Y3NsbHEzcTMwZDMxNnBvNWIgenphZXJvY2FsLmFtc3RlcmRhbXNlbDFAbQ&amp;ctz=Europe/Amsterdam</t>
  </si>
  <si>
    <t>Revit &amp; IFC Gebruikersdag</t>
  </si>
  <si>
    <t xml:space="preserve">De Revit Gebruikergroep organiseert in samenwerking met buildingSmart Benelux  op 9 November de eerste Revit &amp; Ifc Gebruikersdag. 
Voor deze dag hebben we de volgende sprekers bereid gevonden om hun ervaringen met het gebruik van IFC met jullie te delen. 
Paul Akhurst - SWP (Smart WorkPlace)
Jon Mirtshin - GeometryGym
Jeroen Koomen - JP van Eesteren (TBI)
Teun de Vries - RoosRos architecten
Jeffrey Truijens - Dura Vermeer (BIMLoket)
Martin Taurer - Livingroomcraftz
Martijn de Riet - Bimforce
Angel Velez - Autodesk
Tim Bogers – ULC Installatietechniek
Marco Geurts - Verhoeven Leenders
Mathijs Natrop - SOLIDU (buildingSmart Benelux)
Stefan Boeykens – D-Studio
Rob van Os
klik met je rechtermuisknop op het programma en download of open het in een ander window om het goed te kunnen lezen. of kijk op www.revitgg.nl
In het programma kunnen nog wijzigingen optreden.
https://www.eventbrite.nl/e/tickets-revit-ifc-gebruikersdag-512093375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2:01.000Z</t>
  </si>
  <si>
    <t>https://www.google.com/calendar/event?eid=NWJzcmxkMW9tY2dpOGM5Nmlla2hnMDF0Z20genphZXJvY2FsLmFtc3RlcmRhbXNlbDFAbQ&amp;ctz=Europe/Amsterdam</t>
  </si>
  <si>
    <t>Netwerkcafé Zaanstad: Match Werkgever-Werknemer</t>
  </si>
  <si>
    <t xml:space="preserve">Match Werkgever - Werknemer
Vaardigheden zijn de toekomst van werk
In de metropoolregio Amsterdam (waar de Zaanstreek bij hoort) komt een beweging op gang om meer te gaan denken in skills (vaardigheden). Die beweging heet House of Skills.
House of Skills moedigt werkgevers aan om bij het zoeken van werknemers te gaan denken vanuit de taken die in hun bedrijf moeten worden vervuld en welke vaardigheden een werknemer daarvoor nodig heeft. Er wordt niet meer alleen naar diploma’s en werkervaring gekeken maar naar de vaardigheden die nodig zijn om de functie te kunnen vervullen.
Daarom is het voor jou zo belangrijk om je eigen skills/vaardigheden goed in kaart te brengen. Wanneer je je vaardigheden in kaart hebt gebracht, kan je die matchen met de vaardigheden die gevraagd worden voor bepaalde functies.
Skills zijn niet statisch, die kan je ontwikkelen en op vrijdag 9 november a.s. bieden wij je een vijftal workshops aan die je kunnen helpen om op een andere manier te zoeken naar een nieuwe baan.
Wanneer: Vrijdag 09 november 2018. Inloop: vanaf 09:00 uur. Start: 09:30 uur. Einde: 13:00 uur.
Programma
09:00 Inloop en netwerken
09:30 Welkom
09:35 Inleiding door Joost van Genabeek (TNO): De skills-benadering van werving, selectie en matching op de arbeidsmarkt: wat houdt deze in?
10:00 – 11:15 Workshops ronde 1
Serious gaming: de beste en leukste manier om een baan te vinden– Jaap Schoeman (Playtowork)
Softskills worden steeds belangrijker in de matching op een passende baan.
Inzicht in wie je bent op persoonlijkheid en gedrag is zowel vanuit de vraag als de aanbod kant steeds relevanter.  Evengoed de reden waarom mensen zelf van baan veranderen. De toepassing van dit weten is ook een kwestie van doen.
Met de gaming app van PlaytoWork kom je achter je soft en hard skills. Deze worden direct gematcht met vacatures. Benieuwd hoe dit werkt? En benieuwd naar je skills? Kom dan naar deze workshop!
Neem je smartphone mee naar deze workshop!
Competentiegericht werven door de werkgever– Elvira van Dusseldorp (Cordaan)
Om goede kandidaten te vinden voor hun vacatures moeten werkgevers zich meer gaan richten op skills in plaats van alleen op diploma’s en werkervaring.
Tijdens deze workshop zie je hoe werkgevers op een andere wijze de arbeidsmarkt benaderen om “the war on talent” het hoofd te bieden. In de huidige krappe arbeidsmarkt zullen werkgevers meer en meer op zoek moeten gaan naar medewerkers die weliswaar niet direct de juiste opleiding hebben maar wel de juiste skills / competenties om bij hen te werken en het vak te leren. Hoe benaderen deze werkgevers de werkzoekenden en hoe kan je daar zelf handig op inspelen? Samen gaan we met een hele andere bril naar de arbeidsmarkt kijken en welke kansen dit jou geeft.
De 6 B's - (op) stap naar nieuw werk - Erik Lambooy (Werken voor Elkaar)
In deze workshop gaan we elkaar een handje helpen om op ideeën te komen voor nieuw werk. Bovendien geven we elkaar een opstapje om op gesprek te gaan bij bedrijven waar ze dat werk doen. Aan de hand van de 6 B's. Een beproefd concept. Lekker breinprikkelend en met gegarandeerd resultaat.
11:15 – 11:45 Pauze en netwerken
11:45 – 13:00 Workshops ronde 2
Toekomst &amp; skills – Ellen van Waaijen (Cinop Advies, FNV werken aan werk)
De arbeidsmarkt beweegt sneller dan ooit, zijn jouw skills klaar voor de toekomst?
Over 7 jaar doen robots meer taken dan mensen. Nu is dat 26% straks 52%. Iedereen heeft skills, ofwel vaardigheden, en deze zijn ontwikkelbaar. Soft skills worden steeds belangrijker en je hebt ze nodig om mee te bewegen in een snel veranderende arbeidsmarkt. In deze workshop krijg je meer zicht op welke vaardigheden je nodig hebt in de toekomst? Welke worden er gevraagd en hoe speel je daar op in?
Hoe maakt een uitzendorganisatie een match? Mark Leemrijse (Manpower)
In deze workshop ‘Hoe maakt een uitzendorganisatie een match?’ neemt Mark je mee in de huidige werkwijze van een uitzendbureau. Ook licht hij de rol toe van een uitzendbureau op de arbeidsmarkt. Aan de hand van stellingen gaat Mark hierover actief met de deelnemers in gesprek. Wist je bijvoorbeeld dat 35% van alle werkzoekende een baan vindt via een uitzendbureau? Daarnaast deelt hij tips hoe je succesvol kunt zijn in het vinden van werk via een uitzendbureau.
Serious gaming: de beste en leukste manier om een baan te vinden – Jaap Schoeman (Playtowork)
Dit is een herhaling van ronde 1. Neem je smartphone mee naar deze workshop!
Tijd en locatie
Vrijdagochtend 9 november 2018. Inloop: vanaf 09.00 uur. Start: 09.30 uur. Einde: 13.00 uur
Zaantheater, Nicolaasstraat 3, 1506 BB Zaandam
Het Zaantheater is goed bereikbaar met de fiets of het openbaar vervoer (vanaf station Zaandam ca. 10 min. lopen). Kom je met de auto, houd er dan rekening mee dat in de directe omgeving van het Zaantheater alleen betaald parkeren mogelijk is. Consumpties en parkeren zijn voor eigen rekening. Deelname is gratis.
https://www.eventbrite.nl/e/registratie-netwerkcafe-zaanstad-match-werkgever-werknemer-51962782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2:22.000Z</t>
  </si>
  <si>
    <t>https://www.google.com/calendar/event?eid=MjM4ZnR0bjUzZDM5MGxnZG5taTk1ZXMyaGQgenphZXJvY2FsLmFtc3RlcmRhbXNlbDFAbQ&amp;ctz=Europe/Amsterdam</t>
  </si>
  <si>
    <t>Workshop - Graph Data Modelling with Neo4j - Amsterdam</t>
  </si>
  <si>
    <t xml:space="preserve">
Workshop Name: Graph Data Modelling with Neo4j
Duration:  4-hours 1/2 day
Skill Level: Intermediate
Delivery Type: Classroom delivery with instructor
Audience
Developers, DBAs, Business Analysts and students.
Skills taught
An understanding of the labeled property graph
How to apply the property graph to common modeling problems
Common graph structures for modeling complex, connected scenarios
Criteria for choosing between different modeling options
How to modify an existing model to accommodate new requirements
Prerequisites
You will need some familiarity with Neo4j, and the Cypher language in particular. The material from the Neo4j Basics Workshop or the online Introduction to Neo4j Training is sufficient knowledge to understand this workshop
Workshop Description
This session teaches how to design and implement a graph data model and associated queries. With a mixture of instruction and hands-on practice sessions, you’ll learn how to apply the property graph model to solve common modeling problems. You’ll also learn how to evolve an existing graph in a controlled manner to support new or changed requirements.
Workshop Outline
Introduction to the labeled property graph model
Modeling guidelines
Common graph structures
Evolving a graph model
Technical requirements
You will need your own laptop. Please arrive early to quickly install the product and labs used in the class.
Lunch is not provided.
Please note the number of seats is limited, please let us if you finally can't make it.
Instructor
Kees Vegter - Neo4j
Kees has an extensive background in pre-sales, consulting, and development roles with significant experience in Java and multiple database technologies.
Where can I contact the organizer with any questions?
For any questions about the event, e-mail emeaevents@neo4j.com
https://www.eventbrite.com/e/workshop-graph-data-modelling-with-neo4j-amsterdam-tickets-478117261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2:34.000Z</t>
  </si>
  <si>
    <t>https://www.google.com/calendar/event?eid=MWo4bXAwZzFjaG1zcjZybmc3dHNlYWl1OW8genphZXJvY2FsLmFtc3RlcmRhbXNlbDFAbQ&amp;ctz=Europe/Amsterdam</t>
  </si>
  <si>
    <t>Performance training - Snellezen, Concentratie en Geheugen verbeteren</t>
  </si>
  <si>
    <t xml:space="preserve">Om ons werk te kunnen doen moeten we eerst kennis opnemen, verwerken en reproduceren. We moeten alle e-mails, PDF bestanden en memo’s lezen, de vergadingen bijwonen etc. Per dag besteden we gemiddeld 4 uur per dag aan het opnemen en verwerken van informatie. 
Er zijn drie grote uitdagingen waar de meesten van ons tegenaan lopen:
-  We lezen te langzaam om alles te kunnen lezen
 Het gevolg is dat we teksten maar half lezen of soms zelfs volledig negeren. Per definitie wordt dan informatie over het hoofd gezien.  Wat voor effect heeft dit op de beslissingen die gemaakt worden?
-  We zijn snel afgeleid
De meeste mensen dwalen tijdens het lezen makkelijk af en komen er aan het eind van de pagina achter dat ze eigenlijk geen idee hebben waar het stuk over gaat. Per dag verliezen we 2.1 uur aan afleidingen. Hierdoor blijft er minder tijd over voor het uitvoeren van de kerntaken.
-  We kunnen informatie niet onthouden
Binnen een dag vergeten we 70% van de informatie die we aangeboden krijgen. Binnen een week is dit opgelopen tot ongeveer 80%. Wat voor nut heeft het om een artikel te lezen waarvan na een week minder dan 20% gereproduceerd kan worden? 
In deze 1-daagse training ontdekt u alle technieken om informatie sneller op te nemen, te verwerken en onthouden, zonder dat dit ten koste gaat van het tekstbegrip of nuances.
De methode is gebaseerd op wetenschappelijk onderzoek en omvat 8 breinprincipes, die ervoor zorgen dat het verwerken van informatie sneller, makkelijker en efficienter gaat.
Daarnaast behandelen we verschillende technieken om niet meer afgeleid te raken en om informatie langer te onthouden.
https://www.eventbrite.nl/e/tickets-performance-training-snellezen-concentratie-en-geheugen-verbeteren-49327533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3:01.000Z</t>
  </si>
  <si>
    <t>https://www.google.com/calendar/event?eid=N2dmaTRpcTRuYzBndmxtNXVicGV2cnM5ZDcgenphZXJvY2FsLmFtc3RlcmRhbXNlbDFAbQ&amp;ctz=Europe/Amsterdam</t>
  </si>
  <si>
    <t>A Warm Data Lab with Nora Bateson: Wicked Issues for Sustainable Entrepeneurs</t>
  </si>
  <si>
    <t xml:space="preserve">We’re living in a world that faces tremendous challenges. Climate crisis, humanitarian crises, deforestation, and mass loss of species, to name a few. Many of us see this, and decide we want to help solve the problems we’re facing. Sustainable entrepreneurship, conscious capitalism, new economic models, the circular economy, the SDG’s, global climate agreements: there are many ways to contribute to a ‘better world’. But, do we really understand our challenges? Do we see the complexity of them? And to what extent are we actually part of maintaining the problems? This, and more, is what we would like to dive into with you.
You are therefore cordially invited to attend a special event with Nora Bateson on November 9 in Amsterdam. We gather with a select group of entrepreneurs and businesses to explore the implications of the above mentioned questions on how to use our businesses in alignment with an ecology of complex living systems.
The session is coined a Warm Data Lab by Nora Bateson, and through this exercise the group will strengthen and further practice their collective ability to perceive, discuss and research complex issues. By shifting perspectives, the Warm Data Lab process increases ability to respond to difficult or “wicked” issues. Because so many of the challenges that we face now are complex, we need approaches to meeting that complexity. Although there is a desire to reframe these complex issues in simple terms that might lend themselves to easy solutions, this usually leads to the dangers of unintended consequences of reductionism… and further problems.
Nora is founder of the International Bateson Institute in Stockholm and daughter of anthropologist and eco-philosopher Gregory Bateson, who among others carried out groundbreaking work in the field of (eco)systems thinking. Nora produced the film ‘Ecology of Mind’ – which will be shown in preparation for the meeting during the Greendoc Festival on October 28.
The event starts at 9.30 am and lasts until about 3.30 pm, lunch is included.
There’s a limited number of places available. The price of an early bird ticket is € 50 (incl VAT) and includes coffee, tea and lunch. (Early Bird tickets are available till 28th of October, after the price will be € 75) The event is made possible by Triodos Bank and the Erasmus University Rotterdam.
*Warm Data Lab? Developed by Nora Bateson, this is an exercise for use with groups who are interested in strengthening and further practicing their collective ability to perceive, discuss and research complex issues. By shifting perspectives, the Warm Data Lab process increases ability to respond to difficult or “wicked” issues. Because so many of the challenges that we face now are complex, we need approaches to meeting that complexity. Although there is a desire to reframe these complex issues in simple terms that might lend themselves to easy solutions,  this usually leads to the dangers of unintended consequences of reductionism… and further problems. But, thinking in complexity requires the ability to perceive across multiple perspectives and contexts. This is not a muscle that has been trained into us in school or in the work world. It is a skill acutely needed in this era to meet our personal, professional and collective need to respond to crisis, and to improve our lives.   
The Warm Data lab is a living kaleidoscope of conversation in which information and formulation of cross contextual knowing is generated.  The conversational process is designed to seamlessly engage multiple theoretical principals in a practical format.  The process relies on using two concepts: Transcontextual Interaction, and Symmathesy. Transcontextual interaction is the recognition that complex systems do not exist in single contexts but rather are formed between multiple contexts that overlap in living communication.
https://www.eventbrite.nl/e/tickets-a-warm-data-lab-with-nora-bateson-wicked-issues-for-sustainable-entrepeneurs-51291613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3:39.000Z</t>
  </si>
  <si>
    <t>https://www.google.com/calendar/event?eid=MzNuMnAzajR1bDkzNDY4YmwxaG92bTV0cjYgenphZXJvY2FsLmFtc3RlcmRhbXNlbDFAbQ&amp;ctz=Europe/Amsterdam</t>
  </si>
  <si>
    <t xml:space="preserve">
For a whole day, you’ll immerse yourself in the amazing world of Web Development.
You will learn the basics of HTML &amp; CSS.
Then you will either build your own landing page or build one of our landing pages. 
This event is intended for anyone who wants to have a taste of what it’s like to be a Web Developer.
| NO PREVIOUS CODING KNOWLEDGE IS REQUIRED |
Practical information:
Requirements: Must bring your own Laptop.
Amsterdam Location: WeWork Strawinskylaan (Strawinskylaan 4117 Amsterdam 1077 ZX) - 2 minutes far walking from Amsterdam Zuid Station
The ticket includes:
• A full day of Coding class in English
• Breakfast, lunch, snacks, and drinks
• Eye-opening experience of the Web Development world
Time Schedule:
10:00 - 10:30 Welcome coffee
10:30 - 11:15 Intro Ironhack + workshop schedule + warm-up exercise
11:15 - 13:00 Intro &amp; practice to HTML5 essentials
13:00 - 14:00 Lunch by Ironhack
14:00 - 14:30 Intro &amp; practice to CSS3 essentials
14:30 - 16:00 Design landing page
16:00 - 16:30 Present landing pages
16:30 - 17:00 Bye-bye drinks
For more information please contact: clara.miralles@ironhack.com
About the host:
Ironhack is an international Tech School allowing anyone to change their lives by learning new skills and changing their careers
We are looking forward to seeing you there!
Follow our Meetup group for more fun and awesome events! https://www.meetup.com/ironhack-amsterdam/
https://www.eventbrite.com/e/i-am-coding-intro-to-web-development-for-absolute-beginners-tickets-50952415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4:05.000Z</t>
  </si>
  <si>
    <t>https://www.google.com/calendar/event?eid=NGxzdTlra2ZvZjZhM3Z2MGdsYzVpZHFnNDcgenphZXJvY2FsLmFtc3RlcmRhbXNlbDFAbQ&amp;ctz=Europe/Amsterdam</t>
  </si>
  <si>
    <t>I am UX/UI Design: Intro to Wireframing &amp; Design Thinking for absolute beginners</t>
  </si>
  <si>
    <t xml:space="preserve">
For a whole day, you’ll immerse yourself in the amazing world of User Experience and User Interface Design.
You will learn the basics of Design Thinking and Wireframing.
Then you will either define the style of your own landing page or duplicate an existing one, to train.
This event is intended for anyone who wants to have a taste of what it’s like to be UX/UI Designer.
| NO PREVIOUS UX/UI DESIGN KNOWLEDGE IS REQUIRED |
Practical information:
Requirements: Must bring your own Laptop.
Amsterdam Location: WeWork Strawinskylaan (Strawinskylaan 4117 Amsterdam 1077 ZX) - 2 minutes far walking from Amsterdam Zuid Station
The ticket includes:
• A full day of UX/UI Design class in English
• Breakfast, lunch, snacks, and drinks
• Eye-opening experience of the UX/UI Designing world
Time Schedule:
10:00 - 10:30 Welcome coffee
10:30 - 11:15 Intro Ironhack + workshop schedule + warm-up exercise
11:15 - 12:00 Intro to UX: Design thinking + exercise
12:00 - 13:00 Sketching/wireframing and defining style
13:00 - 14:00 Lunch by Ironhack
14:00 - 14:30 Intro to UI: Design theory + tools (Figma) + responsive design
14:30 - 16:00 Design landing page
16:00 - 16:30 Present landing pages
16:30 - 17:00 Byebye drinks
For more information please contact: clara.miralles@ironhack.com
We are looking forward to seeing you there!
About the hosts:
Ironhack is an international Tech School allowing anyone to change their lives by learning new skills and changing their careers
Follow our Meetup group for more fun and awesome events! https://www.meetup.com/ironhack-amsterdam/
https://www.eventbrite.com/e/i-am-uxui-design-intro-to-wireframing-design-thinking-for-absolute-beginners-tickets-509545223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4:16.000Z</t>
  </si>
  <si>
    <t>https://www.google.com/calendar/event?eid=Mzl1MmoyYWYxc3RzN2c3NWQ3aDE3MWZrbXIgenphZXJvY2FsLmFtc3RlcmRhbXNlbDFAbQ&amp;ctz=Europe/Amsterdam</t>
  </si>
  <si>
    <t>Comsave VIP Partner Experience 2018</t>
  </si>
  <si>
    <t xml:space="preserve">Comsave neemt u mee naar voorbij de realiteit. Overleeft u de apocalyps of gaat u ten onder? 
Het programma:
13.00 - 13.30 - ontvangst bij Comsave
13.30 - 14.00 - presentatie directeur Matthijs van Seventer
14.00 - 16.30 - overleeft u de zombie-apocalyps?
16.30 - 17.30 - borrel bij Comsave
18.00 - ...       - VIP diner bij LARS
https://www.eventbrite.nl/e/tickets-comsave-vip-partner-experience-2018-512006515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4:29.000Z</t>
  </si>
  <si>
    <t>https://www.google.com/calendar/event?eid=MzltYmhnOHAxMnFqZDlqOWJ2aWgzZ3YzNTkgenphZXJvY2FsLmFtc3RlcmRhbXNlbDFAbQ&amp;ctz=Europe/Amsterdam</t>
  </si>
  <si>
    <t>KINTalks: Fighter Pilots and Open Innovation</t>
  </si>
  <si>
    <t xml:space="preserve">The concept is simple. KINTalks is an event where inspiring practitioners are invited to talk about their work experience in the field of innovation, digital technology, business and/or design. Key here is sharing knowledge and firing up debate. It seems that there are (too) little moments where academics and practitioners meet. KINTalks helps: 1) to encourage a conversation around shared interests; 2) to learn from each other and 3) to network and nurture lasting relationships. Overall, it is an opportunity to get inspired and energized.
Jet fighter pilot Patrick is working as “Chief Air C2 Cell” at the Operation Center of the Air Force Command. He focuses on the planning and steering of big air force operations, combining people and technology. On November 9, Patrick will come over to talk about the struggles and opportunities of managing the closed-off defence organization and the need for open innovation to remain on top of current technological developments.
Please register here when you would like to join the KIN Talk on November 9. If you have further inquiries, please do not hesitate to contact us (kintalks.sbe@vu.nl).
We look forward to welcome you on our KINTalks!
https://www.eventbrite.nl/e/tickets-kintalks-fighter-pilots-and-open-innovation-51518599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4:44.000Z</t>
  </si>
  <si>
    <t>https://www.google.com/calendar/event?eid=MWs1OWY2dWZ1aThqdTdtNDJoMGR0N2YwbzEgenphZXJvY2FsLmFtc3RlcmRhbXNlbDFAbQ&amp;ctz=Europe/Amsterdam</t>
  </si>
  <si>
    <t>WorldMaker | Public Talk</t>
  </si>
  <si>
    <t xml:space="preserve">How we can renew our institutions and society through community, consciousness, and creativity.
Humanity has entered a “technological age,” but many of our biggest challenges resist technological solutions. The real causes of our toughest problems are in us, in our culture and values. As a community of leaders and social entrepreneurs, we need a worldview that includes the dimension of human agency and creativity, and we must know how to activate it for the common good.
Our friends at Magenta Studios in California are offering a one-time evening presentation (Friday 9 November) and afternoon workshop (Saturday 10 November - tickets sold separately here). Magenta will guide a hands-on exploration of the link between “inner” and “outer,” between thought and system, and between personal transformation and social transformation. Inner and outer are inextricably linked, and today, ignorance about this connection has disastrous outcomes in the world. How can we use this connection to create positive outcomes at any scale?
Join Magenta Studios as we explore these questions in presentation, art, and dialogue, and takeaway lessons and tools for leaders working to evolve institutions and society.
Public Talk | Friday 9 November | 19:30 - 21:00
Evening presentation and conversation. During this evening, we will:
Explore why social change efforts often don’t work, despite the best efforts, resources, and hard work of the leaders involved. It has to do with not understanding well enough how social change actually happens
Learn why the social and ecological problems we face need to be reframed as creativity challenges, and how this shift helps collaborations become MUCH more productive
Learn about a cutting edge methodology that is both a diagnostic tool as well as a powerful guide to rebalancing small businesses, large organizations, and society as a whole
--
Buy your tickets for the workshop on 10 November here!
Workshop | Saturday 10 November | 13:00 - 16:00
A short interactive workshop for change leaders to explore how they can rise to their most pressing challenge their own lives and work. We will explore the content of Friday evening’s presentation and dialogue with practical, hands-on tools — some of the tools we use in our practice with organizations and social change endeavors around the world.
https://www.eventbrite.co.uk/e/worldmaker-public-talk-tickets-519993655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4:53.000Z</t>
  </si>
  <si>
    <t>https://www.google.com/calendar/event?eid=MThqZzNoM3IwMGthMXNqaGVpc3B1djB1dWogenphZXJvY2FsLmFtc3RlcmRhbXNlbDFAbQ&amp;ctz=Europe/Amsterdam</t>
  </si>
  <si>
    <t>FOLKS &amp; DUDES #1: 'How to pitch your sustainable idea'</t>
  </si>
  <si>
    <t xml:space="preserve">
What is a good (sustainable) idea and how do you make it better? This is a subject of importance to all designers, creatives and marketers out there. On Saturday, November 10 we’ll discuss the topic: ‘How to pitch your sustainable idea’. Three young, sustainable designers will be invited on stage to pitch their idea, product or service to David Snellenberg of DAWN. 
Speaker
Our guest speaker is David Snellenberg, ex-president of ADCN, voted ‘best in the business’ (by Adformatie), and co-founder of the award-winning agency Dawn. Snellenberg will select the three final candidates based on the originality and potential longevity of their idea, and how well they’ve thought through its development. On November 10, he will review each idea and offer immediate feedback.
David Snellenberg (Dawn) / Foto: The Folks Magazine / Jerome de Lint 
Fairf
Determined to do something both colourful and practical to help secure a viable future for everyone, Laurens van Dort (28) founded Fairf in 2016. Fairf is a start-up brand of eco-friendly, sustainably and ethically produced bio-based paints with a sideline in enterprise-related activity for the less fortunate. By offering a better alternative to standard paints, Laurens hopes to take on established brands, and has ambitions to expand rapidly in the Netherlands. Find out how he set up the company and what challenges he foresees, and what David Snellenberg would advice him to overcome those challenges.
Planq
Planq is a design studio that was founded by three young creatives, Joris Kortenhorst and twin brothers Anton and Dennis Teeuw, and subsequently named one of the ‘Sustainable Young 100’, a list of the top hundred ventures led by young entrepreneurs and professionals who combine sustainable innovation with environmental awareness. By creating products from recyclable leftovers, such as KLM flight attendant uniforms, textile overstock and cast-off jeans, Planq bridges the gap between contemporary design and environmentally conscious solutions. And by sourcing its materials as locally as possible, it helps raise environmental awareness. 
SeamlesslyShapingTextiles
Industrial designer Bas Froon co-founded SeamlesslyShapingTextiles in 2017 with fashion designer Karin Vlug. Together they aim to create a positive impact on the social, ethical and environmental problems of mass production of textile products, by setting up a network of ‘local production hubs’ where designers and shops can digitally produce ‘on demand’ series of textile products. At the same time they are also plan to help big companies to make their business more sustainable and competitive. At Folks &amp; Dudes, we’ll learn how David Snellenberg can help them shape these plans.
Location
The new, circular-philosophy-based QO Amsterdam will be the venue for this edition of Folks &amp; Dudes. 
Language
Although this call for submissions is in English, please take note that the live event will be in Dutch.
Tickets
Tickets are limited, so don't wait too long! Visitors are offered a special two courses lunch arrangement fo €19,95 each in restaurant Persijn of Hotel QO. Reservations can be made at the Persijn-website mentioning ‘Folks &amp; Dudes’.
Initiative
Folks &amp; Dudes is an initiative by Dorien Franken (founder of The Folks Magazine) and the Association of Dutch Designers (BNO), publisher of Dude, Dutch Designers Magazine. Folks &amp; Dudes is a pop-up event that aims to surprise and inspire and help young creatives to grow and connect.
https://www.eventbrite.nl/e/tickets-folks-dudes-1-how-to-pitch-your-sustainable-idea-518113972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5:29.000Z</t>
  </si>
  <si>
    <t>https://www.google.com/calendar/event?eid=MTMyMG43NjZqbnRuaThhYmgzY2l2ZjFhNGUgenphZXJvY2FsLmFtc3RlcmRhbXNlbDFAbQ&amp;ctz=Europe/Amsterdam</t>
  </si>
  <si>
    <t>Coffee, Conversations &amp; Connections</t>
  </si>
  <si>
    <t xml:space="preserve">Come join Katie &amp; Estelle Founders of Eva Connections for Coffee, Croissants, Conversations and Connections at Stellar Amsterdam on Saturday 10th November 10.30am - 12pm. This is an informal networking breakfast where we will give you an overview of the Eva Connections network, planned events, how you can get involved in promoting your own business, developing your leadership skills, mentoring opportunities and career opportunities. We look forward to welcoming you.
https://www.eventbrite.nl/e/tickets-coffee-conversations-connections-516336897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5:35.000Z</t>
  </si>
  <si>
    <t>https://www.google.com/calendar/event?eid=NDZkZnMzcjdmZHN2Zm1yZDd2aThuM3FrcjUgenphZXJvY2FsLmFtc3RlcmRhbXNlbDFAbQ&amp;ctz=Europe/Amsterdam</t>
  </si>
  <si>
    <t>WorldMaker | Workshop</t>
  </si>
  <si>
    <t xml:space="preserve">How we can renew our institutions and society through community, consciousness, and creativity.
Humanity has entered a “technological age,” but many of our biggest challenges resist technological solutions. The real causes of our toughest problems are in us, in our culture and values. As a community of leaders and social entrepreneurs, we need a worldview that includes the dimension of human agency and creativity, and we must know how to activate it for the common good.
Our friends at Magenta Studios in California are offering a one-time public talk (Friday 9 November) and afternoon workshop (Saturday 10 November). Magenta will guide a hands-on exploration of the link between “inner” and “outer,” between thought and system, and between personal transformation and social transformation. Inner and outer are inextricably linked, and today, ignorance about this connection has disastrous outcomes in the world. How can we use this connection to create positive outcomes at any scale?
Join Magenta Studios as we explore these questions in presentation, art, and dialogue, and takeaway lessons and tools for leaders working to evolve institutions and society.
Workshop | Saturday 10 November | 13:00 - 16:00
A short interactive workshop for change leaders to explore how they can rise to their most pressing challenge their own lives and work. We will explore the content of Friday evening’s presentation (see below) and dialogue with practical, hands-on tools — some of the tools we use in our practice with organizations and social change endeavors around the world.
--
Get your (free) ticket for the public talk on 9 November here!
Public Talk | Friday 9 November | 19:30 - 21:00
Evening presentation and conversation. During this evening, we will:
Explore why social change efforts often don’t work, despite the best efforts, resources, and hard work of the leaders involved. It has to do with not understanding well enough how social change actually happens
Learn why the social and ecological problems we face need to be reframed as creativity challenges, and how this shift helps collaborations become MUCH more productive
Learn about a cutting edge methodology that is both a diagnostic tool as well as a powerful guide to rebalancing small businesses, large organizations, and society as a whole
https://www.eventbrite.co.uk/e/worldmaker-workshop-tickets-490887367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6:03.000Z</t>
  </si>
  <si>
    <t>https://www.google.com/calendar/event?eid=MmI0NGs5ZHRycGRwMjgzdG1nOGliZ3JsNGYgenphZXJvY2FsLmFtc3RlcmRhbXNlbDFAbQ&amp;ctz=Europe/Amsterdam</t>
  </si>
  <si>
    <t>Nutrition &amp; Business Meetup - Opportunity for all Entrepreneurs(Nanny avaiable)</t>
  </si>
  <si>
    <t xml:space="preserve">Are you looking for new challenges in life? Are you tired of following the crowd and want to lead it instead? Are you a fighter, dreamer and wish to make a difference in your life and life of others around you? If you wish to join a rapidly growing international team in the nutrition and wellness industry, and get inspired by some truly remarkable stories of people who have made a massive impact and build a very lucrative business, then you’re welcome to join! Experience what it means to be your own boss, earn your worth and become financially independent, whether you’d like to dedicate part or your full time, work from the comfort of your home or anywhere else in the world, have a global reach, operate online or offline, the options are endless and entirely up to you. And yes, all this is possible with no huge startup costs! Be the difference you’d like to see in others, be your own hero and hear out an opportunity that could potentially change the rest of your life if you decide to embrace it!
For the ones with (grand)kids: Nanny will be available free of charge! :) She speaks several languages (English, Italian, Ex-Yugoslavian and a bit of Dutch) so feel free to bring your little one (from 2 years old and up, max capacity of 6 kids)
Should you want to know more, feel free to contact me on 0646411306
https://www.eventbrite.co.uk/e/nutrition-business-meetup-opportunity-for-all-entrepreneursnanny-avaiable-tickets-50711569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26:22.000Z</t>
  </si>
  <si>
    <t>https://www.google.com/calendar/event?eid=NWwzOGI1cnRhcGFmNzc0Z2U2bGlzYnBvNnUgenphZXJvY2FsLmFtc3RlcmRhbXNlbDFAbQ&amp;ctz=Europe/Amsterdam</t>
  </si>
  <si>
    <t>Develop a Successful Big Data &amp; Analytics Tech Entrepreneur Startup Business! Amsterdam</t>
  </si>
  <si>
    <t>Learn to Develop a Successful Big Data &amp; Analytics Startup Company Today!
Always wanted to start an tech startup? Want to become the next da Vinci or Elon Musk? Now we have a complete blueprint for you to start your own Big Data/Analytics startup. Quality Content that will boost your innovation, investor and entrepreneurship skills. During our tech startup program you will learn and navigate through tools, software, hardware, platforms, resources, projects, processes, tactics, methods and strategies to penetrate your own Big Data/Analytics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Big Data &amp; Analytics Startup workshop we will cover:
Session 1: Big Data &amp; Analytics BasicsDuring this session we will explore the very foundation and the basic systems and platforms for you to integrate into your own tech startup process. 
Big Data/Analytics Hardware
Big Data/Analytics Software
Big Data/Analytics Platforms
Big Data/Analytics Projects
Big Data/Analytics Systems
Big Data/Analytics Blueprint
Big Data/Analytics Tools
Big Data/Analytics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Bio Big Data
Demographic Analysis
AI Big Data
VR Big Data
Fintech Big Data
Research Platform
Security Management
Healthcare Analytics
Market Performance
Weather Systems
Industrial Analytics
Logistical Big Data
Traffic Management
Tourism Analytics
Insurance Analytics
Big Data/Analytics Dashboard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t>
  </si>
  <si>
    <t>11/08/2018 15:26:32.000Z</t>
  </si>
  <si>
    <t>https://www.google.com/calendar/event?eid=MGJqZjh2MXM3YnNxcDI3N21wMHE5a2xzNGwgenphZXJvY2FsLmFtc3RlcmRhbXNlbDFAbQ&amp;ctz=Europe/Amsterdam</t>
  </si>
  <si>
    <t>How To Develop a Successful Robotic Tech Startup Business! Amsterdam - Entrepreneur - Workshop - Hackathon - Bootcamp - Virtual Class - Seminar - Training - Lecture - Webinar - Conference - Course</t>
  </si>
  <si>
    <t xml:space="preserve">
Develop a Successful Robotics Tech Startup Company Today!
Always wanted to start an Robotics Tech Startup Company? Want to become the next Steve Jobs or Elon Musk? Now we have a complete blueprint for you start your own Robotics Tech Startup. High Quality Content that will boost your innovation, investor and entrepreneurship skills. During our tech startup program you will learn and navigate through tools, software, hardware, platforms, resources, projects, processes, methods and strategies to penetrate your own Robotics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Robotic Tech Startup Workshop we will cover:
Session 1: Robotic Tech Basics
During this session we will explore the very foundation and the basic systems and platforms for you to integrate into your own tech startup process. 
Robotic Hardware
Robotic Software
Robotic Platforms
Robotic Projects
Robotic Systems
Robotic Blueprint
Robotic Tools
Robotic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
Agriculture Robotics
GeoRobotics
Robotic Assistant
Healthcare Robotics
Fast Food Robotics
Robotics on Demand
Hybrid Drone Robotics
Emergency Robotics
Robotic Mapping
Lab Robotics
Home Automation
Telepresence
Shelf &amp; Logistic Robotics
Robotic Bartender
Automated Woodworking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t>
  </si>
  <si>
    <t>11/08/2018 15:26:38.000Z</t>
  </si>
  <si>
    <t>https://www.google.com/calendar/event?eid=M3EzMDdndDNocWRqZXI3N2JmOXJvdmo4NWogenphZXJvY2FsLmFtc3RlcmRhbXNlbDFAbQ&amp;ctz=Europe/Amsterdam</t>
  </si>
  <si>
    <t xml:space="preserve">Bouw je eigen website met WordPress - 12 &amp; 19 november 2018 - Werkacademie Masterclass </t>
  </si>
  <si>
    <t xml:space="preserve">Bouw je eigen website met WordPress
Wat voor idee je ook hebt, voor je eigen bedrijf, je activiteiten of hobby’s, een website is een geweldig kanaal om jouw verhaal online te  presenteren. Het is ook nog eens leuk om zelf te leren bouwen!
WordPress is een populair systeem om websites mee te maken en te beheren. Maandagochtend 12 en 19 november kun je meedoen in een 2-daagse masterclass om daarmee zelf een website te bouwen die je na afloop zelf kunt beheren, aanpassen en uitbreiden.
De masterclass wordt gegeven door Nik Boersma, webbouwer en eigenaar van Mijn Bedrijf Zichtbaar Online.
Het programma van deze masterclass beslaat twee ochtenden, met 'huiswerk' vooraf en tussendoor:
Je gaat bedenken wat er op de website moet komen, voor wie de website nu eigenlijk is bedoeld.
Je maakt kennis met de concepten van WordPress: plugins, widgets, thema’s, pagina’s, blogberichten, website structuur en beveiliging.
Je gaat daar vervolgens zelf met hulp van Nik mee aan de slag.
Je leert ook hoe hoe je zelf goedkoop domeinnaam en hostingabonnement kunt afsluiten.
Je ontvangt een handleiding 'Succesvolle website - Websiteplan'.
Tijden: maandag 12 november en maandag 19 november 2018 van 9:00 tot 13:00 uur
Locatie: De Meevaart, Balistraat 48A, 1094 JN Amsterdam-Oost, vlakbij station Muiderpoort.
Kosten: Euro 159,- voor twee ochtenden, cursusmateriaal en tussentijdse helpdesk, exclusief (geringe) kosten voor je eigen domeinnaam en hostingabonnement.
Meer info?
Eerst meer weten of vragen? Stuur een mail naar werkenvoorelkaar@gmail.com, of bel 020-6755355.
Dit is een masterclass van de Werkacademie, een activiteit van Stichting Werken voor Elkaar. Een deel van de opbrengst van deze masterclass komt ten goede aan het werk van Stichting Werken voor Elkaar.
https://www.eventbrite.nl/e/tickets-bouw-je-eigen-website-met-wordpress-12-19-november-2018-werkacademie-masterclass-522109593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34:46.000Z</t>
  </si>
  <si>
    <t>https://www.google.com/calendar/event?eid=MHMwZmcwbGRuajZpODc2aW1qbXBkOGltYmkgenphZXJvY2FsLmFtc3RlcmRhbXNlbDFAbQ&amp;ctz=Europe/Amsterdam</t>
  </si>
  <si>
    <t>Open Voice #04 'Deep Voice'</t>
  </si>
  <si>
    <t xml:space="preserve">Open Voice #04 'Deep Voice'
Let’s skip the demo’s, feature releases and product launches and look behind the hype of skills, actions and smart speakers. What does it mean to have an audio-only interface? The dark side of voice is that it only works with piles of data and mega smart platforms. Voice in every coffee maker, TV and car will be like big brother all over again. Are we ok to rely on that? 
What do people need? Yes, people, not consumers… Some say Voice will break us free of the attention-hogging mobile phones. Yet others say it will only make it worse. How do you create your company’s “voice”? Will it be one or several? Should you state that it isn't real?
Are you ready? Let's discuss and add depth to the exploration!
Register for Free
Get your FREE ticket now to be sure of a night of inspiration, networking drinks and bites.
This Open Voice meetup is for non-technical decision makers and creators. CMO's, CDO's, marketers, innovators, digital transformers, social media managers, creative directors, (interaction) designers and all those who thrive on the edge are welcome.
Speakers
Sophie Kleber (LinkedIn)- Executive Director of the New York digital marketing agency Huge
Sophie Kleber is the executive creative director at Huge, where she creates future-forward user experiences to help transform businesses and shape the way we use technology. From screen-based interfaces, to voice UIs, to sentient computing, Sophie’s work shapes some of the largest companies in the world, including IKEA, Under Armour, Goldman Sachs, and Warner Brothers. She is a thought leader in the future of design, has written on behalf of TED, and speaks regularly at SXSW.
Ellen Kok - Reintegration coach at Phoenix 
Ellen Kok is a visually impaired. She started her career at the police force where she worked as a crime analyst for 12 years. After that she took part in a project on the participation of new employees with physical or mental challenges. Her own company Phoenix Reintegration specializes in advising organisations in how to deal with employees with extra challenges. And she helps people with a handicap, disease or a trauma to return to their job. At Open Voice, Ellen will share how she experiences a 'voice only' world.
Tijmen Schep - (LinkedIn) - Technology Critic and Privacy Designer
Tijmen Schep is a technology critic and privacy designer who helps citizens, designers and policymakers understand new chances and challenges in our data-driven society.
Maarten van de Koevering - (LinkedIn) - Business Development Manager at Readspeaker
Maarten is working in the market of voice for over 7 years. He started his career in the telecom industry as an account manager for a global headset brand. And now he is a business development manager for ReadSpeaker. He likes to help companies to create a text-to-speech voice that perfectly fits with their brand identity.
Language
All presentations at Open Voice will be in English.
Program16:00 - 16:30 Doors open to grab some drinks16:30 - 17.30 Presentations17.30 - 18.00 Break with drinks &amp; bites18.00 - 19:00 More presentations19:00 - 20.00 More drinks &amp; bites
LocationThe event is hosted at the office of Mirabeau, a Cognizant Digital Business at the Kauwgomballenfabriek in Amsterdam. There is enough (paid) parking space, and excellent public transport connections (Metro OverAmstel or Spaklerweg). 
About Open VoiceGoogle recently launched their Dutch voice assistant and Amazon, Microsoft, Samsung, and Apple are getting on the bandwagon as well. Offering benefits like improved service experience and efficiency, conversational interfaces are clearly on the rise. In the last three and a half years over 55 million Smart Speakers have been sold in the US and the rest of the world. Voice will completely disrupt the way customers experience brands and interact with products and services. It is crucial that companies now start investigating how this new technology can enrich their customer journey. 
Together we explore the new channel of voice, share insights and learnings, see how voice and conversations fit into the customer journey and kick-start projects.
FoundersInnovation and Meetup veterans Maarten Lens-FitzGerald (Conva Voice Services), Hayo Rubingh (Mirabeau), Sam Warnaars (aFrogleap) and Marna van Hal (Mirabeau) are founders of Open Voice, a series of interactive meetups. 
More informationmaarten@openvoice.nl, 06 - 4633 3308
Organization
Maarten Lens-FitzGerald, www.lens-fitzgerald.com
Hayo Rubingh, Mirabeau
Sam Warnaars, aFrogleap
Marna van Hal, Mirabeau
Hosted by:
Enabled by:
And:
Sponsor
https://www.eventbrite.nl/e/open-voice-04-deep-voice-tickets-515455481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35:09.000Z</t>
  </si>
  <si>
    <t>https://www.google.com/calendar/event?eid=NjF1cnA1aHQyNm84a2s2cDRhN2t2ajlycGggenphZXJvY2FsLmFtc3RlcmRhbXNlbDFAbQ&amp;ctz=Europe/Amsterdam</t>
  </si>
  <si>
    <t>Meet SEMrush in Amsterdam</t>
  </si>
  <si>
    <t xml:space="preserve">You are Invited!
SEMrush is coming to Amsterdam for a workshop, and we'd love to meet you!
We will be hosting a workshop exclusive for SEMrush customers, where we will talk about Current Trends in SEO, Digital Marketing Challenges,  and how SEMrush can help you overcome these challenges. 
Why should you come?
If you would like to learn new tactics to improve your site, and tools to help you achieve rapid growth, this workshop is for you!
In this workshop, you'll learn about…
How to Identify Featured Snippet Opportunities
How to Get Ready for Voice Search
How to Analyze and Beat your Competitors
How to Find Keyword Gaps
How to Build a Content Strategy Based on Low Hanging Fruit
How to Optimize your Pages for Maximum Visibility
By the end of this presentation, you'll have actionable ways to use your SEMrush account to quickly gain an improvement in your rankings, visibility and ultimately, your bottom line.   
We'll also share some of SEMrush’s latest tools and how to add these to your digital marketing workflows. 
Program
6:00 - 6:15 pm Networking 
6:30 - 8:30 pm Presentation
8:30 - 9:00 pm Networking &amp; Q&amp;A’s 
Hosted by: Marcela De Vivo, SEMrush
Marcela De Vivo is an Digital Marketing Analyst and International Speaker for SEMrush. As an industry veteran with nearly 20 years of digital marketing experience, Marcela travels the world speaking about SEO, data-driven marketing strategies, omni-channel workflow optimization, and the evolution of digital. Working with SEMrush has allowed her to combine her passion and expertise in forward-thinking marketing, analytics, and disruptive technologies.
Reserve your ticket today, space is very limited!
https://www.eventbrite.com/e/meet-semrush-in-amsterdam-tickets-516518450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35:20.000Z</t>
  </si>
  <si>
    <t>https://www.google.com/calendar/event?eid=NDRucW5namUzZTFxaG5uNDVuczVwaGNoaGEgenphZXJvY2FsLmFtc3RlcmRhbXNlbDFAbQ&amp;ctz=Europe/Amsterdam</t>
  </si>
  <si>
    <t>Holacracy safari</t>
  </si>
  <si>
    <t xml:space="preserve">Wat is holacracy?
Holacracy (holacratie in het Nederlands)  is een besturingsmodel voor organisaties en is radicaal anders dan het erkende top-down managementmodel. Het verdeelt autoriteit over alle medewerkers (partners genaamd) in de organisatie.
Het uitgangspunt daarbij is dat een organisatie door de dynamische en transparante structuur in staat is voortdurend bij te sturen.
Organisatiestructuur
Deze structuur zit als volgt in elkaar: holacratische organisaties werken met een organische, platte structuur van ‘cirkels’ (teams). Hierin vervult iedereen zijn eigen unieke ‘rollen’ met duidelijke gedefinieerde verantwoordelijkheden. Iedere medewerker is ‘manager’ van zijn eigen rollen en is als ‘ondernemer’ volledig verantwoordelijkheid voor het functioneren hiervan.
Viisi &amp; de holacracy safari
Viisi Labs werkt bijna 3 jaar met Holacracy en we delen graag onze kennis en ervaringen. Je kunt elke donderdag- en maandagochtend een tactical meeting bijwonen van de cirkel Growth binnen onze organisatie.
Je krijgt daarbij te zien en te horen hoe wij vergaderen volgens de holacratische principes. Na afloop is er ook tijd om vragen te stellen aan onze medewerkers.
Waar onze cirkel Growth zich mee bezig houdt, kun je hier bekijken.
Zorg dat je op tijd bij ons aanwezig bent, zo’n 5 minuten voorafgaand aan de meeting. Wat een tactical meeting inhoudt kun je hier lezen.
https://www.eventbrite.com/e/holacracy-safari-tickets-468447398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5:35:40.000Z</t>
  </si>
  <si>
    <t>https://www.google.com/calendar/event?eid=MnN1NHMwM2FkNjJuanRrN3FxcHQ5NXNkbGQgenphZXJvY2FsLmFtc3RlcmRhbXNlbDFAbQ&amp;ctz=Europe/Amsterdam</t>
  </si>
  <si>
    <t>HR inspiratiesessie - Dag van Kunst &amp; Cultuur - werkgever van de toekomst!</t>
  </si>
  <si>
    <t xml:space="preserve">Word werkgever van de toekomst en maak werk van creativiteit en vitaliteit. Samen met haar partners organiseert CultuurWerkt! op 13 november in het EYE Filmmuseum een HR inspiratiesessie waarbij creativiteit en vitaliteit op de werkvloer centraal staan. 
Technologie verandert de manier waarop wij werken en dus ook welke vaardigheden je bij je medewerkers moet ontwikkelen. Creatieve organisaties komen sneller tot vernieuwing en zijn aantrekkelijker voor generatie Z en de millennials. Dit is dus het moment om creatief denkvermogen organisatie breed onder de aandacht te brengen.  Bij bedrijven door heel Nederland organiseren we in die week samen met onze cultuurpartners Creativity Boosts op de werkvloer. Door cultuur aan te bieden op plekken waar je het niet verwacht maken we letterlijk werk van creativiteit en vitaliteit. Als werkgever jouw medewerkers ook een ook unieke Creativity Boost geven? CultuurWerkt! regelt alles en maakt van je werkvloer een podium.
Lees meer op: https://cultuurwerkt.nl/dagvankunstencultuur
https://www.eventbrite.com/e/hr-inspiratiesessie-dag-van-kunst-cultuur-werkgever-van-de-toekomst-tickets-51408074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19:54.000Z</t>
  </si>
  <si>
    <t>https://www.google.com/calendar/event?eid=M2tlbnRiZjFxdmNmMmEzN2FvcTlwcHVqbGcgenphZXJvY2FsLmFtc3RlcmRhbXNlbDFAbQ&amp;ctz=Europe/Amsterdam</t>
  </si>
  <si>
    <t>Nmbrs® Business HR 2018</t>
  </si>
  <si>
    <t xml:space="preserve">De training Nmbrs® Business HR is voor HR medewerkers die werken met Nmbrs®. Na afloop van deze training kunt u zelfstandig alle HR functionaliteiten van Nmbrs® beheren.
Wat er precies wordt behandeld vind je op onze kennisbank: Nmbrs® Business HR
Om 09.00 uur staat de koffie klaar!
De training begint stipt om 09.30 uur en eindigt om 15.00 uur. De lunch, koffie en thee zijn inbegrepen.
LET ALSTUBLIEFT OP
Nmbrs behoudt zich het recht voor om de training te annuleren of opnieuw in te plannen wanneer het aantal deelnemers lager dan 3 is. De vergoeding wordt via Eventbrite terugbetaald.
https://www.eventbrite.nl/e/registratie-nmbrs-business-hr-2018-47349916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0:26.000Z</t>
  </si>
  <si>
    <t>https://www.google.com/calendar/event?eid=NDk1dnMwODlvMGQ1ajI1cWJ1bm81c3YzaTkgenphZXJvY2FsLmFtc3RlcmRhbXNlbDFAbQ&amp;ctz=Europe/Amsterdam</t>
  </si>
  <si>
    <t>How to Instagram</t>
  </si>
  <si>
    <t xml:space="preserve">Love it or hate it. Instagram is here to stay.
So many of you asked me to give an Instagram workshop. 
I'll teach you what I know and what works for me. 
This is a practical workshop, no handouts, no theory. 
You don't need to have an account to join this workshop, but I recommend it. 
How to set-up your account?
How to connect with your first followers?
Do you need engagement, visibility, or just followers? 
Which hashtags will connect you with more people?
How to interact with other Instagrammers?
What are the things you shouldn't do? 
AND
I'll check your account and give you honest feedback on what works and what doesn't. 
Ticket price: €57 (+ VAT 21% + €2.20 Eventbrite service fee)
The online workshop runs every week depending on interest. You can sign-up in advance.
After registration, you'll receive a video conference link.
Attendees: Max 3 
For more information check: www.sofiasimeonidou.com/workshops 
Instagram: @thefitsisters_
https://www.eventbrite.com/e/how-to-instagram-tickets-497936832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0:56.000Z</t>
  </si>
  <si>
    <t>https://www.google.com/calendar/event?eid=NDB0YXYwbWxhNGMxN2s0dHZsaTF0NW1yMjggenphZXJvY2FsLmFtc3RlcmRhbXNlbDFAbQ&amp;ctz=Europe/Amsterdam</t>
  </si>
  <si>
    <t>Develop a Successful Healthcare Tech Entrepreneur Startup Business Today! Amsterdam</t>
  </si>
  <si>
    <t>Learn to Develop a Successful Medtech Startup Company Today!
Always wanted to start an Healthcare Tech Startup? Now we have a complete blueprint for you start your own Medtech Startup. During our tech startup program you will learn and navigate through tools, software, hardware, platforms, resources, projects, processes, methods and strategies to penetrate your own Med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Medtech Startup workshop we will cover:
Session 1: Medtech Basics
During this session we will explore the very foundation and the basic systems and platforms for you to integrate into your own tech startup process. 
Medtech Hardware
Medtech Software
Medtech Platforms
Medtech Projects
Medtech Systems
Medtech Blueprint
Medtech Tools
Medtech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
AI Bio Profiles
Bio Profiles Big Data
Behaviour Analytics
Niche Disease Wearable
Disease BioLocking
BioFirewalls
Herb Biolocation Platform
Biodesign Bioapp Marketplace
Heart BioMonitoring
AI Patient Care
Genome BioAnalytics
BioEnergey App
AI Treatment Adviser
Brain Performance BioMonitoring
Biohancement Platform
BioCloud Platform
BioVR Sleep Lab
Sleep Lab Analytics
Biosleep Sensors
Microscopic CV AI
Microscopic BD IP
pH BioMonitor MedDevice App
Biomimicry Simulation VR/AR Lab
Biorobotic AR Surgery
BioCycle Feedback System
Bioalgoritm Data Warehouse
Healthcare Enterprise Intelligence
BioSound Therapy
NeuroControlled VR
AR BCI
AI BioSurgery
Medical AI Assistant
Healthcare Emergency System
Healthcare Notifications/Alerts
VR Healthcare Lab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t>
  </si>
  <si>
    <t>11/08/2018 22:21:18.000Z</t>
  </si>
  <si>
    <t>https://www.google.com/calendar/event?eid=NnFnczNsMnJydGI1ZjNuZzhzbmRvMWh2ZmQgenphZXJvY2FsLmFtc3RlcmRhbXNlbDFAbQ&amp;ctz=Europe/Amsterdam</t>
  </si>
  <si>
    <t xml:space="preserve">
Chat applications are part of our day to day life.Whats app, Facebook Messenger, Slack...there are just so many!During this evening, you'll immerse yourself in the amazing world of UX/UI Design by learning how to make your own chat app!You will go through the basics of app designing, centered on providing the best user experience with UI Kits and components.Our teacher Marjon Siero, an experienced UX/UI Designer, will create in front of your eyes all the UI components needed.How fun it can be!? :)
| NO PREVIOUS DESIGN KNOWLEDGE IS REQUIRED |
Practical information:
Requirements: Must bring your own Laptop.
Amsterdam Location: WeWork Strawinskylaan (Strawinskylaan 4117 Amsterdam 1077 ZX) - 2 minutes far walking from Amsterdam Zuid Station
The ticket includes:
• An evening of Coding class in English
• Snacks and drinks
• Eye-opening experience of the Web Development world
Time Schedule:
17:00 - 17:30 Welcome snacks by Ironhack
17:30 - 20:30 Build your own chat app with UX/UI design techniques
For more information please contact: clara.miralles@ironhack.com
About the host:
Ironhack is an international Tech School allowing anyone to change their lives by learning new skills and changing their careers
We are looking forward to seeing you there!
Follow our Meetup group for more fun and awesome events! https://www.meetup.com/ironhack-amsterdam/
https://www.eventbrite.com/e/uxui-design-evening-learn-how-to-design-your-own-chat-app-tickets-51026235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2:21.000Z</t>
  </si>
  <si>
    <t>https://www.google.com/calendar/event?eid=NXY0ODBhbmYwcTQ1YjllZzNjams1MXVtamIgenphZXJvY2FsLmFtc3RlcmRhbXNlbDFAbQ&amp;ctz=Europe/Amsterdam</t>
  </si>
  <si>
    <t>WIN Werk(t) Sessie Amsterdam</t>
  </si>
  <si>
    <t xml:space="preserve">Iedere 2e dindag van de maand een kleinschalige informele bijeenkomst in Amsterdam waarin je ervaart hoe je werken in netwerken direct kunt toepassen in je eigen werksituatie. Iedereen die zichzelf wil blijven ontwikkelen is welkom.
We zeggen niemand hoe het anders moet, maar laten liever zien hoe het anders kan aan, de hand van de WIN WIN WIN formule.
Vanaf 18.00u is er inloop en gelegenheid om gezamenlijk (voor eigen rekening) een hapje te eten. Om 19 uur gaan we met elkaar aan de slag met actuele werkgerelateerde onderwerpen die de deelnemers zelf inbrengen. Het doel is om iedereen met nieuwe energie en nieuwe inzichten naar huis te laten gaan. 
De bijeenkomst wordt gefaciliteerd door Elisabeth Werter, een van de smaakmakers van WIN. Smaakmakers zijn mensen die zichzelf willen blijven ontwikkelen en hun kennis willen delen. Met elkaar vormen ze de WIN Werk(t) Kring, een community of practice die fungeert als proeftuin voor de toekomst van werk.
Met elkaar kom je verder
WIN (werken in netwerken) is een nieuwe ondernemende manier van je werk organiseren, die toepasbaar is in elke werksituatie. Het geeft je meer flexibiliteit en ruimte in je werk.
Iedereen kan een keer gratis deelnemen aan een WIN Werk(t) Sessie en ontvangt daarna het WIN e-boek Natuurlijk Werken. Onbeperkte deelname kost slechts EUR 62,50 per jaar en hiervoor krijg je nog veel meer.
Door actief mee te doen ontwikkel je jezelf tot professional in de nieuwe economie én draag je bij aan de ontwikkeling van een moderne arbeidsmarkt met werk voor iedereen die wil werken, ongeacht opleiding, achtergrond en leeftijd.
https://www.eventbrite.nl/e/tickets-win-werkt-sessie-amsterdam-405478727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5:47.000Z</t>
  </si>
  <si>
    <t>https://www.google.com/calendar/event?eid=MmZ1bjJmY212cG0zMjI0ZTV2cHRsMzFxc24genphZXJvY2FsLmFtc3RlcmRhbXNlbDFAbQ&amp;ctz=Europe/Amsterdam</t>
  </si>
  <si>
    <t>Nmbrs® Accountant voor beginners</t>
  </si>
  <si>
    <t xml:space="preserve">Met deze training worden de salarisfunctionaliteiten van Nmbrs® uitgelegd aan de hand van de standaard aanwezige inrichting.
De Nmbrs® Accountant voor beginners is voor klanten van Nmbrs® die willen leren hoe de salarissen kunnen worden verwerkt in Nmbrs®.
Wat er precies wordt behandeld vind je op onze kennisbank: Nmbrs® Accountant voor beginners
Om 09.00 uur staat de koffie klaar!
De training begint stipt om 09.30 uur en eindigt om 15.00 uur. De lunch, koffie en thee zijn inbegrepen.
LET ALSTUBLIEFT OP
Nmbrs behoudt zich het recht voor om de training te annuleren of opnieuw in te plannen wanneer het aantal deelnemers lager dan 3 is. De vergoeding wordt via Eventbrite terugbetaald.
https://www.eventbrite.nl/e/registratie-nmbrs-accountant-voor-beginners-473521074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6:26.000Z</t>
  </si>
  <si>
    <t>https://www.google.com/calendar/event?eid=MWpzYjAyam9lNjY0cmFncjN2ODkwbm9iZGUgenphZXJvY2FsLmFtc3RlcmRhbXNlbDFAbQ&amp;ctz=Europe/Amsterdam</t>
  </si>
  <si>
    <t>Gratis SEO workshop in Amsterdam: Online Marketing als businessmodel</t>
  </si>
  <si>
    <t xml:space="preserve">rankingCoach komt naar jouw stad! Tijdens de workshop bespreken wij in een kleine groep het onderwerp online marketing, met SEO (zoekmachine optimalisatie) als centraal thema. Wij introduceren jou aan de rankingCoach-tool en laten jou zien hoe je – naast je bestaande diensten – online marketing services kan aanbieden en jouw omzet kan verhogen.
Workshops voor agenciesProfessionele zoekmachine optimalisatie is een betrouwbare bron van inkomsten voor agency’s, freelance webdesigners en webdevelopers. Opdrachtgevers verwachten tegenwoordig dat websites die gecreeërd worden, geoptimaliseerd zijn voor Google etc. Hoe jij SEO en Online Marketing op een professionele manier kunt aanbieden, wordt tijdens de workshop besproken. Onze rankingCoach expert zal uitleggen hoe jij – met ondersteuning van rankingCoach – SEO op een effectieve manier aan (potentiële) opdrachtgevers kunt aanbieden met behulp van rankingCoach. Alle relevante vragen worden uiteraard tijdens de workshop beantwoord. Registratie en deelname is gratis. Deelnemers ontvangen een speciale aanbieding voor de rankingCoach Agency versie.
Ben je een ondernemer, handelaar of hoor je bij een marketing afdeling en wil je graag je eigen website optimaliseren voor zoekmachines? Schrijf je dan hier in voor een gratis en geheel vrijblijvend adviesgesprek: online-marketing-workshop@rankingcoach.comWe kijken er naar uit je daar te zien!
Highlights van de agency versie
- Compleet business model!- Jouw werknemers kunnen meteen aan de slag- Geen voorkennis nodig- Werkt met alle bekende CMS systemen en html websites- Duidelijk omschreven SEO opdrachten voor elke project- Transparantie d.m.v. rapportages en dagelijks bijgewerkte Google ranking data- White-Label rapportages
Registratie en deelname is gratis. Deelnemers ontvangen een exclusief aanbod.
https://www.eventbrite.de/e/registratie-gratis-seo-workshop-in-amsterdam-online-marketing-als-businessmodel-517589945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6:44.000Z</t>
  </si>
  <si>
    <t>https://www.google.com/calendar/event?eid=NXA5cWRqYzFqOTF2OGNxbWtiNHJ2aWkwMHIgenphZXJvY2FsLmFtc3RlcmRhbXNlbDFAbQ&amp;ctz=Europe/Amsterdam</t>
  </si>
  <si>
    <t>BloomReach User Group Nov 14th</t>
  </si>
  <si>
    <t xml:space="preserve">What better way to get amped for Connect than with an exclusive peer-to-peer learning experience? BloomReach welcomes customers using BloomReach Experience / Hippo CMS, Site Search, Organic and Merchandising for an intimate pre-conference afternoon with fellow members of the BloomReach community for in-depth discussions, roadmap announcements and 1 on 1 time with the BloomReach team.
We are looking forward to welcoming you at 12:00 PM you for an afternoon of sessions on:
Welcome with coffee &amp; lunch
Presentation Raj De Datta - CEO BloomReach
Presentation Weleda 
Coffee break
Presentation Product Management by Arjé
Speed dates with BloomReach Product Management + follow up from previous User Group meeting
Stadion Tour
Location: conference venue Johan Cruijff ArenA
Please join us after for Connect Kick-off Drinks &amp; Bites from 5pm - 7pm in a venue nearby, where you'll be joined by more Connect attendees.
&gt;&gt; Did you know:You get a Buy 1 Get 1 offer if you have attended Bloomreach Connect Amsterdam last year? Contact events@bloomreach.com, your Account Manager or keep an eye on your inbox for your special promo code.Go to the BloomReach Connect Amsterdam event tickets page.
https://www.eventbrite.nl/e/bloomreach-user-group-nov-14th-tickets-48829770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7:14.000Z</t>
  </si>
  <si>
    <t>https://www.google.com/calendar/event?eid=MWRtYTI1cXV0dnQ5OWh0NGlpcXVxMDRsZDQgenphZXJvY2FsLmFtc3RlcmRhbXNlbDFAbQ&amp;ctz=Europe/Amsterdam</t>
  </si>
  <si>
    <t>Masterclass professional: Maak jouw Inclusief Gebouw! (Aardgasvrij, Circulair en Gezond)</t>
  </si>
  <si>
    <t xml:space="preserve">Let op; de Masterclass begint om 13 uur exact - inloop vanaf 12:30.
Masterclass Inclusief Gebouw laat zien aardgasvrij, circulair en gezond samenkomen. Van gebruik tot grondstof en van grondstof tot gebruik en vooral de effecten voor wonen en beleggen!
Kijk in de CoCycle Community en ontdek de ondersteuning naar:
Hoe die aansluit op wensen en eisen vanuit beleggers én gebruikers;
Wat voor wie belangrijk is en waar daarom jouw prioriteiten moeten liggen;
Welke keuzes je hebt en hoe je daaruit kiest;
Welke kennis jij hebt en kan inzetten;
Welke invloed jij hebt;
Wat de win-win is van samen doen.
Leer wat de invloed van gebruik op jouw project en hoe je daarvan profiteert. Denken vanuit het eindproduct naar echt circulair ondernemen. Van directe gebruik naar de veranderende behoeftes. Wat werkt meteen, en wat moet over een aantal jaar anders? 
Na afronding van deze Masterclass Inculsief Gebouw weet jij hoe je facilitair beheer, vastgoedbeheer, gebouwbeheer en de industriële organisatie van fabrikanten en materialen met elkaar verbind. De CoCycle Cards helpen je gestructureerd circulariteit te begrijpen en te gebruiken.
Veelgestelde vragen
Voor antwoord op al je vragen, kijk op http://www.briqs.org/nl/faq/
Hoe bereik ik het evenement en wat zijn de parkeermogelijkheden.
NS Station en Metrohalte Amstel is het dichtstebij qua OV. Er is uitgebreide parkeerruimte op straat in beperkte afstand van de locatie (betaald parkeren). Of overdekt in parkeergarages in de buurt, waaronder onder Dauphine: http://caferestaurantdauphine.nl/nl/routeparkeren/.
https://www.eventbrite.nl/e/tickets-masterclass-professional-maak-jouw-inclusief-gebouw-aardgasvrij-circulair-en-gezond-485303225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7:42.000Z</t>
  </si>
  <si>
    <t>https://www.google.com/calendar/event?eid=NHJyYjh1cm9uaDIyMG1saDNlcDdmNXYxN2EgenphZXJvY2FsLmFtc3RlcmRhbXNlbDFAbQ&amp;ctz=Europe/Amsterdam</t>
  </si>
  <si>
    <t>Inspiratie voor eHealth-ideeën voor de GGz: deel ze samen!</t>
  </si>
  <si>
    <t xml:space="preserve">Wegens succes tijdens de eHealth-week 2018, organiseren de workshop opnieuw!
Ehealth voor de GGz: Ideeën bedenken voor apps en hoe de eindgebruiker te betrekken
Op woensdag 14 november van 13.00 tot 16.30 wordt een workshop voor GGz professionals, ervaringsdeskundigen en familie en betrokkenen georganiseerd door Patiënten Testen Apps.
Er komen steeds meer apps beschikbare voor de medische sector. De ontwikkeling van ICT technieken verloopt snel. Deze technieken worden steeds meer toegepast op de ontwikkeling van apps. Maar welke apps zijn er nu eigenlijk en welke ICT technieken passen zij toe op de apps. Jullie hebben misschien zelfs wel ideeën voor apps. Patiëntenorganisaties, cliënten of cliëntenraden hebben inzicht in de ICT behoeften van hun leden of de cliënten. Maar hoe kun je hen nu eigenlijk betrekken bij de ontwikkeling van apps.
Tijdens deze workshop worden verschillende ICT technieken uitgelegd en worden voorbeelden gegeven van apps die de uitgelegde ICT technieken toepassen. Gedurende een interactieve sessie kunnen jullie zelf ideeën voor apps bedenken en uitwerken. Bij deze ideeën voor een app kunnen de uitgelegde ICT technieken worden toegepast. Daarnaast zal worden ingegaan op hoe je nu eigenlijk de leden van patiëntenorganisaties dan wel cliënten (van cliëntenraden) kunt betrekken bij de ontwikkeling van apps.
Doelgroep: GGz professionals, GGz beleidsmakers, GGz ervaringswerkers, belangenbehartigers vanuit ervaringsdeskundig en familie-perspectief en iedereen die een goede idee heeft voor GGz-app.
https://www.eventbrite.nl/e/tickets-inspiratie-voor-ehealth-ideeen-voor-de-ggz-deel-ze-samen-511476209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8:04.000Z</t>
  </si>
  <si>
    <t>https://www.google.com/calendar/event?eid=N3Z0aHAxaGpla2VpN21ibThtdGszcXYzdjMgenphZXJvY2FsLmFtc3RlcmRhbXNlbDFAbQ&amp;ctz=Europe/Amsterdam</t>
  </si>
  <si>
    <t>BloomReach Partner Day AMS</t>
  </si>
  <si>
    <t xml:space="preserve">What better way to get amped for Connect than with an exclusive BloomReach learning experience? We welcome our partners for a pre-conference afternoon with sessions on:
BloomReach Product Strategy &amp; DXP Roadmap
Selling with BloomReach
BloomReach ISV ecosystem   
BloomReach Partner program
Q&amp;A with BloomReach CEO Raj de Datta
We will also be announcing the winners of the first-ever BloomReach Partner Awards. Celebrating and awarding partner of the year, best newcomer and the most innovative partner. Check out the finalists here.
Time: 2pm - 5pm* Location: conference venue Johan Cruijff ArenA *Please arrive at 1:30 pm for event registration
Join us after for Connect Kick-off Drinks &amp; Bites from 5pm - 7pm, where you'll be joined by more Connect attendees.
We look forward to seeing you Nov 14 - 15,
The BloomReach Channel team
https://www.eventbrite.nl/e/tickets-bloomreach-partner-day-ams-473634573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8:33.000Z</t>
  </si>
  <si>
    <t>https://www.google.com/calendar/event?eid=NDkyNjBzZTd0NTkxdjE0b3JkMHN2ZGhndTcgenphZXJvY2FsLmFtc3RlcmRhbXNlbDFAbQ&amp;ctz=Europe/Amsterdam</t>
  </si>
  <si>
    <t>HubSpot User Group Amsterdam Meet-up #14</t>
  </si>
  <si>
    <t xml:space="preserve">Tijdens deze meet-up zal Eabhan Rowe, Marketing Manager Global Customer Communications bij HubSpot een Engelstalige presentatie verzorgen. Het onderwerp luidt: Is Email Dead? (Just kidding, no, stop asking, and this how HubSpot does it)! 
Tijdens deze meet-up is er ook weer volop ruimte om jouw ervaringen te delen, kennis te maken en te discussiëren met andere HubSpot gebruikers. 
Aanmelden voor de HubSpot User Group #14? Registreer je gratis via de groene knop!
Wil jij altijd als eerste op de hoogte blijven van upcoming HUGs? Meld je dan hier aan voor onze updates!
https://www.eventbrite.nl/e/tickets-hubspot-user-group-amsterdam-meet-up-14-510086783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29:11.000Z</t>
  </si>
  <si>
    <t>https://www.google.com/calendar/event?eid=M2I4djk0dTZya3M3YWcyZHZrb25jajMyOG8genphZXJvY2FsLmFtc3RlcmRhbXNlbDFAbQ&amp;ctz=Europe/Amsterdam</t>
  </si>
  <si>
    <t xml:space="preserve">rankingCoach komt naar jouw stad! Tijdens de workshop bespreken wij in een kleine groep het onderwerp online marketing, met SEO (zoekmachine optimalisatie) als centraal thema. Wij introduceren jou aan de rankingCoach-tool en laten jou zien hoe je – naast je bestaande diensten – online marketing services kan aanbieden en jouw omzet kan verhogen.
Workshops voor agenciesProfessionele zoekmachine optimalisatie is een betrouwbare bron van inkomsten voor agency’s, freelance webdesigners en webdevelopers. Opdrachtgevers verwachten tegenwoordig dat websites die gecreeërd worden, geoptimaliseerd zijn voor Google etc. Hoe jij SEO en Online Marketing op een professionele manier kunt aanbieden, wordt tijdens de workshop besproken. Onze rankingCoach expert zal uitleggen hoe jij – met ondersteuning van rankingCoach – SEO op een effectieve manier aan (potentiële) opdrachtgevers kunt aanbieden met behulp van rankingCoach. Alle relevante vragen worden uiteraard tijdens de workshop beantwoord. Registratie en deelname is gratis. Deelnemers ontvangen een speciale aanbieding voor de rankingCoach Agency versie.
Ben je een ondernemer, handelaar of hoor je bij een marketing afdeling en wil je graag je eigen website optimaliseren voor zoekmachines? Schrijf je dan hier in voor een gratis en geheel vrijblijvend adviesgesprek: online-marketing-workshop@rankingcoach.comWe kijken er naar uit je daar te zien!
Highlights van de agency versie
- Compleet business model!- Jouw werknemers kunnen meteen aan de slag- Geen voorkennis nodig- Werkt met alle bekende CMS systemen en html websites- Duidelijk omschreven SEO opdrachten voor elke project- Transparantie d.m.v. rapportages en dagelijks bijgewerkte Google ranking data- White-Label rapportages
Registratie en deelname is gratis. Deelnemers ontvangen een exclusief aanbod.
https://www.eventbrite.de/e/registratie-gratis-seo-workshop-in-amsterdam-online-marketing-als-businessmodel-517594198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32:00.000Z</t>
  </si>
  <si>
    <t>https://www.google.com/calendar/event?eid=MDVxNmd0bGhya2czc2ZnaWt0ajJpcnQwdGsgenphZXJvY2FsLmFtc3RlcmRhbXNlbDFAbQ&amp;ctz=Europe/Amsterdam</t>
  </si>
  <si>
    <t>DSS Mic Drop #8 -  Space for Earth</t>
  </si>
  <si>
    <t xml:space="preserve">MIC DROPS
The DSS Mic Drops are inspirational, interactive, provocative talks given by expert researchers and practitioners, on topics that relate to design, tech, societal challenges and how we can make the world a better place by integrating technology more wisely and humanely.
Space for Earth - How Space technologies support Earth's sustainable development
The UN Sustainable Development Goals were set by the United Nations for 2030 to ensure a more sustainable world. Does that mean earth, or beyond? Through earth observation and technology development for space applications, the European Space Agency (ESA) also contributes to the Sustainable Development Goals (SDG) as well. Through practical examples, we'll explore how they support these longterm goals.
PIERRE ELIE CROUZET
Applied scientist at the European Space Agency, Pierre Elie Crouzet works on future science missions and especially on infrared sensors. He is also involved in the Sunshine in Nosy Komba Foundation, which works on the sustainable development and education of a small village in Madagascar.
Talk: Space for Earth - How Space technologies support Earth's sustainable developmentSpeaker: Pierre Elie CrouzetModerator: TBADate: November 14Time: 17:30 - 19:00 (including Q&amp;A and Debate)Drinks: 18:30Venue: Studio HvA - http://www.hva.nl/locaties/hva-locaties/niet-les-locaties/studio-hva.html
A live stream will be available during the event at https://digitalsocietyschool.org/event/micdrop8/
https://www.eventbrite.com/e/dss-mic-drop-8-space-for-earth-tickets-520811581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33:46.000Z</t>
  </si>
  <si>
    <t>https://www.google.com/calendar/event?eid=M2U4Njg0MmozZjNxMG1tZWc4bWFlYzhobmQgenphZXJvY2FsLmFtc3RlcmRhbXNlbDFAbQ&amp;ctz=Europe/Amsterdam</t>
  </si>
  <si>
    <t>November Business Network Event 2018</t>
  </si>
  <si>
    <t xml:space="preserve">Join us for some fun business networking - this time on the infamous ' MS De Jordaan', through the beautiful waterways of Amsterdam.We will meet at the hop on spot (Steiger 14, behind the Centraal Station, check out the details) and start boarding the canal boat at 18:15 hrs. The boats will depart at 18:30 sharp. From there, we will enjoy a casual canal tour of the city until about 20:00. Drinks and light snacks will be provided as always. Don’t be late, or you will literally ‘miss the boat’!
Program
18:00 pm — Event welcome
18:30 pm — 1-minute pitches of new visitors and 12-minute presentation from one of the members
IJ tour, including drinks and typical 'Amsterdam' finger food
20:30 pm — Closing
How to sign up for the event
Members of AABC can sign up for free at AABC.nl. Guests and interested parties purchase their tickets upfront via Eventbrite (€ 25 + VAT).
https://www.eventbrite.com/e/november-business-network-event-2018-tickets-517097653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39:17.000Z</t>
  </si>
  <si>
    <t>https://www.google.com/calendar/event?eid=MGd1Y210aXNhYzd1OWVubjVnNXVkdG9pdDYgenphZXJvY2FsLmFtc3RlcmRhbXNlbDFAbQ&amp;ctz=Europe/Amsterdam</t>
  </si>
  <si>
    <t>Personal Branding</t>
  </si>
  <si>
    <t xml:space="preserve">Hoe presenteer jij jezelf als merk aan anderen, waarbij je positieve beelden en associaties oproept? Personal branding geeft jou een beeld van jezelf en hoe anderen naar je kijken. Door je kennis, persoonlijkheid en ervaring te gebruiken onderscheidt jij je van anderen.  
Wij nodigen je uit voor het netwerkevent Personal Branding. Onze gastpreker Ian van der Kooye, deskundig op het gebied van branding, geeft je de juiste tools die je nodig hebt om jezelf zichtbaar te maken met een uniek verhaal. 
Waarom wil je dit evenement bijwonen?
Nuttige informatie over Personal Branding
Laat je inspireren
Ontvang bruikbare tips om je personal brand te schrijven
Vergroot je netwerk, vergroot je kansen
Programma
18:30 – Inloop
19:00 – Welkom en opening
19:05 – Ian van der Kooye | Interactieve presentatie
20:05 – Pauze
20:20 – Ian van der Kooye | Vervolg
20:50 – Vergroot je netwerk, vergroot je kansen!
21:15 – Afsluiting | Netwerk met andere ondernemers
22:00 – Einde
Event info
Wanneer: Woensdag 14 november | Inloop vanaf 18:30, start 19:00 | Einde 22:00 Waar: Open Space Contemporary Art Museum (OSCAM) | Bijlmerdreef 1289, 1103 TV Amsterdam
https://www.eventbrite.nl/e/tickets-personal-branding-51747902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40:44.000Z</t>
  </si>
  <si>
    <t>https://www.google.com/calendar/event?eid=NDZ0a2NtNXZkb3VsMGEzcjBkbmFhcmhoZGIgenphZXJvY2FsLmFtc3RlcmRhbXNlbDFAbQ&amp;ctz=Europe/Amsterdam</t>
  </si>
  <si>
    <t>Becoming You invites X Crypto X Data</t>
  </si>
  <si>
    <t xml:space="preserve">BECOMING YOU invites is Masterclass serie met professionals uit diverse branches.
BECOMING YOU nodigt voor elke bijeenkomst 2 professionals uit om hun business journey/bedrijf met ons te delen.
Voor deze editie nodigen we proffessionals uit die het gaan hebben over Crypto(blockchain) &amp; Data. More info soon!
Deze bijeenkomst geeft meer inzicht in verschillende facetten die aan ondernemen zijn verbonden, zoals het balanceren tussen de missie- en financiële doelstellingen, het nemen van risico, het inspelen op kansen en bedreigingen en het behouden van focus.
Tijdens deze bijeenkomst wil Becoming You! bedrijven en Young Proffesionals bijeenbrengen om van elkaar te leren en vooral om het nieuw ondernemen van elkaar over te nemen of te ontwikkelen.
Tijdens de meeting is er veel aandacht voor 1 op 1 communicatie. Je gaat veel zelf doen; verwacht cases, games, heel veel interactie en discussie. Aan het eind van de meeting ga je weg met DO's &amp; DON'T en TIPS &amp; TRICKS!
Voor wie
Deze meeting is voor Young Professionals, starters, studenten en geinterseerden. Ook voor ZZP’ers en creatieven is deze meeting interessant.
Informatie
Deelname aan deze netwerkbijeenkomst is gratis , reserveren verplicht! Entree is gratis , je mag als deelnemer vrijwillig een bijdrage geven op basis van zelf een waarde te bepalen voor informatie/meeting.
Tijd: inloop 18:30u - start 19:00u einde 21:30u
Locatie: NO LIMIT , Geldershoofd 80 , 1103 BG Amsterdam
https://www.eventbrite.nl/e/tickets-becoming-you-invites-x-crypto-x-data-511130765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49:06.000Z</t>
  </si>
  <si>
    <t>https://www.google.com/calendar/event?eid=MWVjN3N0bHAxaDBwdGh2cWk1ZmZuZGF1OXQgenphZXJvY2FsLmFtc3RlcmRhbXNlbDFAbQ&amp;ctz=Europe/Amsterdam</t>
  </si>
  <si>
    <t>Soft skills? I don’t need them, I work in IT!</t>
  </si>
  <si>
    <t xml:space="preserve">Soft skills? I don’t need them, I work in IT!
The last couple of years we are witnessing a true paradigm shift in the business world; moving from specialized, technical, tangible and easily measurable objectives to ones that include the intangible, subjective, emotional aspects of a business. In other words, the "soft" side of a business is moving from a "nice to have" management component to an organizational core competence.
Corporate giants such as KMPG and PricewaterhouseCoopers have strongly claimed and proven by extensive research done in 2017, that soft skills were now valued more than technical ability.
WHAT?
Hard Skills vs. Soft Skills – What’s the differences?What is the difference between Self-management and People-management soft skills?What soft skill do I already possess and how can I leverage it in my everyday life?What soft skill do I need to further my success in today’s business environment?
HOW?
Even though soft skills are difficult to measure and impossible to master, they remain by definition “skills”: a learned power of doing something competently. 
This implies we can indeed learn to be more creative, adaptable, resilient, approachable, self-confident, better communicators, better listeners, and better leaders. In this workshop, we will immerse you in several exercises that will have an immediate impact on all of the above.
KEY DELIVERABLES
Clear understanding of differences between hard &amp; soft skillsBetter understanding of your personal soft skill arsenal and how you canimprove/enrich themRaising your self-awarenessEngaging your EQUnleashing creativity in your thinking
About Nada Mesqui
"As a coach, I believe that people are naturally creative, resourceful and whole and therefore have all the answers. My job is to be a creative and courageous sounding board; someone who can hold a safe yet provoking space for you to understand better your patterns, limiting beliefs and blocking points that have been preventing you to fully step into your leadership. I bring to the table 10+ years of operational, cross-functional business know-how that combined with the most reputable Coaching Training Institute program enables me to quickly relate to professionals and to be fiercely devoted to challenging your status quo, because just like any other living creature in our universe, if we do not grow we surrender to atrophy."
www.nadamesquicoaching.com
Agenda:
18:00 - door open - Welcome drinks
18:30 - presentation starts
20:30 - ? a few more drinks afterwards
Keen Folk organise weekly workshops/meetups - FB and LinkedIn groups to stay updated!
- https://www.facebook.com/keenfolk
- https://www.linkedin.com/company/keen-folk/
https://www.eventbrite.co.uk/e/soft-skills-i-dont-need-them-i-work-in-it-tickets-521522778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49:41.000Z</t>
  </si>
  <si>
    <t>https://www.google.com/calendar/event?eid=M3E5dHZza3FxZzY3cWg0c2JqZWxpNmlhaGYgenphZXJvY2FsLmFtc3RlcmRhbXNlbDFAbQ&amp;ctz=Europe/Amsterdam</t>
  </si>
  <si>
    <t>Seminar: de transformatie naar een klantgerichte organisatie</t>
  </si>
  <si>
    <t xml:space="preserve">Veel organisaties investeren tijd, energie en geld om hun klantbeleving naar een hoger niveau te tillen. Allerlei methodes worden uit de kast getrokken de interactie met de klant te verbeteren. NPS,Customer Journey Mapping, Klanttevredenheidsonderzoeken, alles wordt geprobeerd, maar de resultaten vallen vaak tegen. Dit komt omdat er één stap wordt overgeslagen. Juist die stap is cruciaal in het bouwen en het behouden van een klantgericht bedrijf. Die stap is het bouwen van een klantgerichte cultuur rol. In het seminar 'De transformatie naar een klantgericht organisatie' op 14 november staat die stap centraal. Sydney Brouwer en Morgan Thomas zullen deze avond hun visie delen over waarom een klantgerichte cultuur nodig is en hoe je kan beginnen met die te bouwen. In dit seminar leer je:
✅-Wat er nodig is om de klantbeleving blijvend naar een hoger niveau te tillen.
✅-Wat de sleutel is tot het bouwen van een klantgerichte cultuur.
✅-Hoe je klantgerichtheid kan stimuleren en faciliteren.
✅-Hoe bedrijven als het bekende Pulitzer Amsterdam, AFAS, Disney en Carglass elke dag bouwen aan een legendarische klantbeleving.
✅- Concrete, direct toepasbare stappen die jij kan zetten om jouw organisatie in beweging te krijgen.
Sprekers
Twee sprekers zullen deze avond het podium delen om jou te inspireren op het gebied van klantgericht leiderschap:
- Sydney Brouwer, veelgevraagd spreker en auteur van het boek 'Klantgericht Leiderschap', zal delen hoe leiders het verschil kunnen maken voor hun mensen zodat zij het verschil kunnen maken voor de klant.
- Morgan Thomas, leiderschap expert en partner van Great Performance Group. Morgan houdt zich al 25 jaar bezig met cultuur en leiderschapsontwikkeling.
Belangrijk! Omdat Morgan uit Zuid-Afrika komt, zal een deel van het seminar in het Engels zijn.
Gratis boek 'Klantgericht Leiderschap' bij je deelname!
Deelnemers van het seminar krijgen het boek Klantgericht Leiderschap van Sydney gratis mee naar huis. Voor dit boek heeft Sydney onderzoek gedaan naar tientallen organisaties die voorop lopen op het gebied van klantgerichtheid en hun leiders. De 8 principes uit dit boek helpen leiders bij het bouwen en behouden van een klantgerichte cultuur.
https://www.eventbrite.nl/e/tickets-seminar-de-transformatie-naar-een-klantgerichte-organisatie-463546740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0:50.000Z</t>
  </si>
  <si>
    <t>https://www.google.com/calendar/event?eid=MHJyNWNtMmp2dmYydjdlZmJvazVwODFwZzAgenphZXJvY2FsLmFtc3RlcmRhbXNlbDFAbQ&amp;ctz=Europe/Amsterdam</t>
  </si>
  <si>
    <t>Designing the city #1: health and wellbeing</t>
  </si>
  <si>
    <t xml:space="preserve">How can scientists, entrepreneurs, policy makers, citizens and creatives best collaborate on solutions for urban issues together? How can we create a healthy city with happy people? The AMS institute and Waag will dig into these questions and use design sessions to find solutions during the three-part programme series, Designing the City. 
Many cities in the Netherlands experience significant challenges in the realms of sustainability, food security, mobility and healthcare. And these issues are often so complex that significant collaboration is required between many different parties to find a solution. As a result of this complexity, the city is used as a living lab: an environment wherein all stakeholders can work together on smart and creative solutions to urgent problems.
But how does this work practically? What are the issues with this new form of research? Who are the people researching and developing these solutions? During this programme series, we're investigating how new design methods and technologies can be optimised for research and experiments. How do you collect data? How does research lead to tangible results in the city? And what does it take to scale up solutions to create substantial impact?
In our three-part programme series, Designing the City, the AMS institute and Waag will look at these and other questions. On November 14, we'll examine health and well-being. How do we view disease and health? How do we create an environment that leads to long, happy and healthy lives? How do we organise our healthcare in a society where the government always withdraws? We'll ask all these questions and more. At the core of these discussions will be the question of how scientists, entrepreneurs, policy makers, citizens and creatives can best collaborate on solutions for metropolitan issues.
The programme series is in line with the data strategy of AMS, which began with the AMS Datahub. With this platform, the AMS institute wants not only to record its own research, but also to make the research data and the source code publicly available. The series investigates what questions are involved in developing a vision for the AMS Datahub, what possibilities there are for the reuse of research data, and the involvement of data from smart citizen projects in the AMS Datahub.
Other events in the series include:
November 28: Designing the city # 2: water and waste management
December 13: Designing the city # 3: energy and food security
https://www.eventbrite.nl/e/tickets-designing-the-city-1-health-and-wellbeing-517100972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2:42.000Z</t>
  </si>
  <si>
    <t>https://www.google.com/calendar/event?eid=MXNocnZvY2hiNDdzNWl0dHRzM3BjMWNoM2kgenphZXJvY2FsLmFtc3RlcmRhbXNlbDFAbQ&amp;ctz=Europe/Amsterdam</t>
  </si>
  <si>
    <t>MS#4: Experience Learning - New realities in learning</t>
  </si>
  <si>
    <t xml:space="preserve">Experience Learning
During our next Morning Session we will transform your view on digital learning. We will turn digital learning into virtual experiences that make real impact. Experiences that transport you to faraway places, hovering above or inside objects or bring you close to home into the granular things of your everyday work. Virtual experiences that imprint real experiences in your brain. Together with acclaimed experts in the field of Virtual and augmented reality we will showcase   the best VR, AR and Sensory Reality learning solutions in the market. The Morning Session is all about experience learning. 
Program
As always we start early, doors open at 8:00 and the first presentation starts at 8:30. The session ends at 11:00, so you will be back doing what you do - with new insights - the 2nd half of the day. We have a wonderful line-up of top speakers and we will have stuff to play with! Stuff to experience for yourself what it is to be fully immersed in VR.  Dima Neiaglov from VR-Tech will enlighten us about the industrial VR solutions his company produces. His company specializes in VR gaming and industrial VR training solutions. Read more about VR-Tech: vrtech.global/about
Fred Galstaun from Sensiks is a pioneer in the field of Sensory Reality, a technique that brings VR to a whole new level. In the Sensiks Sensory reality pod multiple senses are stimulated, from sound and vision to smell, wind and heat. A multi sensory experience that leaves a permanent impression...
Breakfast
We will be serving a lovely breakfast for our visitors. Coffee &amp; Croissant, yoghurt with fresh fruit and sandwiches. We've got you sorted! 
Sign up &amp; join 
So sign up, dive in and let yourself get fully immersed in all there is to learn about experience learning. This is what we will bring to your digital learning world.
https://www.eventbrite.nl/e/tickets-ms4-experience-learning-new-realities-in-learning-509038477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4:43.000Z</t>
  </si>
  <si>
    <t>https://www.google.com/calendar/event?eid=N3IydmtyZ3JqcjZsZGFsYTlqNzRjMHFkMG8genphZXJvY2FsLmFtc3RlcmRhbXNlbDFAbQ&amp;ctz=Europe/Amsterdam</t>
  </si>
  <si>
    <t>Connect Amsterdam 2018</t>
  </si>
  <si>
    <t xml:space="preserve">Connect is back in Amsterdam for its 5th year of BloomReach user-conferences
True agility and digital transformation comes from collaboration and breaking down silos. With a series of global user conferences, BloomReach Connect brings together a large community of digital professionals, this time in the Johan Cruijff Arena in Amsterdam. Join us to be part of a day that is connecting the worlds of Marketing and IT, Man and Machine, and is all about what it takes to be a leader in digital experience.
Get Inspired by DX Game-Changers
Get inspiration from the best and brightest in the digital experience technology space for IT, marketing and beyond. This year you'll hear from amazing trailblazers at GrandVision, Halfords, SAP Hybris, Gartner and many more.
Valuable Education &amp; Knowledge Sharing
Accelerate your developer, marketing, and merchandising expertise by attending the many break-out sessions, with hands-on learning, demos, and presentations by experts and renowned brands. Share knowledge with your peers or go on a Braindate with machine learning or development experts for 1-to-1 learning.
Connect with Your Community
Connect is all about learning from and connecting with your fellow developers, marketers and digital leaders at all the sessions, keynotes, networking breaks, afterparty, and more. You’ll make connections that go well beyond Connect and last throughout your career.
KEYNOTE SPEAKER - Steven van Belleghem
TAKE YOUR PLACE IN THE ARENA - Johan Cruiff Arena
There's no better place to talk about game-changing digital experiences than right on the pitch. Connect Amsterdam 2018 is taking you to the Johan Cruiff ArenA to showcase how leading companies are winning with customer-obsessed strategies -  and how you can too. 
ROYAL LODGE - after party 
Every attendee at Connect is a VIP for a day and where does a VIP need to be? Yes at the Royal Lodge. Make sure you cancel your plans for the night to enjoy an amazing afterparty in the Royal Lodge. There will be music, drinks, bites to eat and great company.
LOCKER ROOM SESSIONS - Group Discussions
You want to score with your website. Everyone knows scoring starts with having strategic discussions in the Locker Room before the big game. So keep an eye on the program which Locker Room Session is valuable for you! 
Visit the event website for more information.
https://www.eventbrite.nl/e/connect-amsterdam-2018-tickets-430857205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4:52.000Z</t>
  </si>
  <si>
    <t>https://www.google.com/calendar/event?eid=NmthYm0wcmhuZmc4cGtvZTNzMjcwa3E2aGEgenphZXJvY2FsLmFtc3RlcmRhbXNlbDFAbQ&amp;ctz=Europe/Amsterdam</t>
  </si>
  <si>
    <t>Nmbrs® Business Introductiedag</t>
  </si>
  <si>
    <t xml:space="preserve">De Nmbrs® Business Introductiedag is voor het kennis maken met de HR- en salarisapplicatie van Nmbrs®.
Het is niet nodig om kennis te hebben van Nmbrs®.
Na afloop van deze introductiedag heb je kennis gemaakt met Nmbrs® en kun je bepalen in hoeverre Nmbrs® geschikt is voor je organisatie.
Wat er precies wordt behandeld vind je op onze kennisbank: Nmbrs® Business Introductie
Om 09.00 uur staat de koffie klaar!
De introductiedag begint stipt om 09.30 uur en eindigt om 15.00 uur. De lunch, koffie en thee zijn inbegrepen.
https://www.eventbrite.nl/e/registratie-nmbrs-business-introductiedag-47348902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5:03.000Z</t>
  </si>
  <si>
    <t>https://www.google.com/calendar/event?eid=N2txMzlzNDBkcWIxaDRwOGRxczRuY2c1c3AgenphZXJvY2FsLmFtc3RlcmRhbXNlbDFAbQ&amp;ctz=Europe/Amsterdam</t>
  </si>
  <si>
    <t>Advanced  Solution Class（Theory of Receiving Card )</t>
  </si>
  <si>
    <t xml:space="preserve">Recommended Attendees：Experienced Technicial Staff
Purpose：Let all attendees know  how to manage receiving card parameters. Additional technical information. Obtain the capacity to recognize/solve problems during a project.
Content:  1, Simple solution design test. ( To see whether the attendee already has the ability to work with  advanced solutions)
               2,  Basic information of  LED modules.
               3,  How to light up the LED module. (Software settings) 
               4,  Basic information of LED cabinets.
               5,  How can we set up the LED cabinet. (Software settings)
               6,  Parameter introduction.
               7,  Comparison between STD and CTM firmware program versions.
               8, Basic troubleshooting.
               9, Ample practice &amp; question time. ( including practice time on NovaStar products with LED cabinet, including software and hardware)
https://www.eventbrite.co.uk/e/advanced-solution-classtheory-of-receiving-card-tickets-488632051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5:30.000Z</t>
  </si>
  <si>
    <t>https://www.google.com/calendar/event?eid=NDY5N2RvZnRkcjg1ZDZqb251aDh2OTY5dHEgenphZXJvY2FsLmFtc3RlcmRhbXNlbDFAbQ&amp;ctz=Europe/Amsterdam</t>
  </si>
  <si>
    <t>Masterclass "Storytelling voor Ondernemers"</t>
  </si>
  <si>
    <t xml:space="preserve">Weet jij waarom je doet wat je doet? Heb je jouw ‘waarom’ binnen één tel paraat? Veel ondernemers aan wie we dit vragen, hebben dit niet direct helder voor ogen en gaan snel over op hun product of dienst. En dat is zonde. Want juist in jouw verhaal en in dat van je collega’s, jullie drijfveren, jullie visie, jullie kennis en de energie die jullie overbrengen op klanten: daarin zit jullie onderscheidend vermogen.
Op het moment dat je jouw authentieke verhaal met je doelgroep deelt, dan verbinden (potentiële) klanten zich op gevoelsniveau aan jouw onderneming. En dát gaat op den duur opleveren. Maar hoe doe je dat?
Daar kunnen Barbara - storyteller en soulstripper - en Djoea - onze social selling specialist en LinkedIn coach - alles over vertellen. Tijdens de workshop gaat Barbara in op hoe je als ondernemer op zoek gaat naar je verhaal. Djoea vertelt vervolgens hoe je dat verhaal inzet om mensen aan je te binden en klanten te scoren.
Deze workshop is voor ondernemers. Ondernemers die zich willen ontwikkelen en willen groeien. Wij helpen je graag!
* Wij delen iedere 2 weken onze kennis in onze nieuwsbrief. Als je je inschrijft voor dit evenement, ontvang je deze kennis automatisch in je mailbox. Je kan je altijd uitschrijven via de link onderin de nieuwsbrief.
https://www.eventbrite.nl/e/tickets-masterclass-storytelling-voor-ondernemers-515798156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6:01.000Z</t>
  </si>
  <si>
    <t>https://www.google.com/calendar/event?eid=MG04YzVkY204dWcyNm1qdWVkbGZjbzY5bzUgenphZXJvY2FsLmFtc3RlcmRhbXNlbDFAbQ&amp;ctz=Europe/Amsterdam</t>
  </si>
  <si>
    <t>Codaisseur Demo Night</t>
  </si>
  <si>
    <t xml:space="preserve">What does it take to  Become a junior developer? Motivation, talent and two months of intensive training at Codaisseur!
Our latest class is about to graduate from our Academy. Join their Graduation Night and celebrate with us their hard work, achievements and new beginnings in the tech industry.
Line-up for the evening:
16:00 Doors open
16:15 Welcome speech by Wouter de Vos
16:45 Final project demos
18:00 Drinks and networking
If you want to discover how we help tech enthusiasts start an exciting new career, come and see. You could be next!
https://www.eventbrite.co.uk/e/tickets-codaisseur-demo-night-44978137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6:17.000Z</t>
  </si>
  <si>
    <t>https://www.google.com/calendar/event?eid=NWhyNnRhb3NqNmg5ZWM5dmt1MTczbHQ4cXUgenphZXJvY2FsLmFtc3RlcmRhbXNlbDFAbQ&amp;ctz=Europe/Amsterdam</t>
  </si>
  <si>
    <t>[AMSTERDAM] #RGCSCWE18 Coworking Europe researchers' meetup</t>
  </si>
  <si>
    <t xml:space="preserve">RGCS Amsterdam invites you to a meeting of the European coworking researchers during the Coworking Europe Conference. What types of collaborative venues do we find in the Dutch capital? How about an online database of research on coworking? We will tell you all about it during this event, held at the wonderful historic Boekman Library, along the canals of Amsterdam. Get to know researchers from all around Europe, and help us toast the soft launch of the Coworking Library project!  When?November 15th, 2018, 6 - 8 pmParticipation is free, drinks and light snacks will be served.  Where?Boekman Library (research centre for art, culture, and policy), Herengracht 415, 1017 BP Amsterdam Organized by the Research Group on Collaborative Spaces (RGCS) AmsterdamBoukje Cnossen (Leuphana University of Lüneburg), Johanna Voll (European University Viadrina), and Alexandra Bernhardt (Chemnitz University of Technology) Sponsors: Leuphana University of Lüneburg, AgoraRDMPartners: Coworking Library, European Coworking Assembly 
Detailed Program
6.00 - 6.45 pmPanel Discussion: Questioning Urban Workscapes: the case of Amsterdam’s collective work spaces
This panel brings together research conducted by scholars affiliated with the Research Group of Collaborative Spaces Amsterdam. In recent years, Amsterdam has seen an impressive growth in places catering to flexible knowledge workers and creative businesses. The Dutch capital provides an interesting case to study these, because it is both shaped by a rich heritage of creative workspaces, dating back to the city’s squatting heyday, and by more recently developed flexible work spaces inspired by the global coworking trend. In an effort to disentangle empirical phenomena and undo the conflation of terminologies, this panel presents a typology of such workspaces and –practices in the context of the city of Amsterdam.
Focusing on business incubators, art factories, digital nomads, and hospitality businesses catering to mobile workers, we explore the values and practices that shape such spaces. What are their ideological underpinnings and what kind of institutional support do they have? What business models and types of use are employed, and how do these depend on new virtual work spaces such as online sharing platforms, coworking directories and social media?
Rather than putting forward the elements of this typology in isolation, the aim is to show how these different types of workplaces relate and intersect. Do users hop seamlessly from one type of place to another? And how does Amsterdam’s history of independent creative spaces and its current economic climate matter? We put forward the concept of ‘workscapes’ in order to productively investigate the relations between the different work spaces. Presenters:Fiza Ahmed, researcher and lecturer at VU University, AmsterdamBoukje Cnossen, post-doc at Leuphana University of LüneburgJulia Schlegelmilch, PhD candidate at VU University, Amsterdam
6.45 - 7.00 pmPresentation of the Coworking Library
This project’s goal is to provide an interdisciplinary open online database in which all current and former research about coworking can be found. We provide links to the papers/books but do not provide any files due to copyright restrictions. In many cases, you can contact the author of the work yourself. There is an English abstract of all entries regardless of the language the publication uses. It is free to access the library as this project was made possible with the help of many partners.  7.00 - 8.00 pmDrinks &amp; Getting to know each other
Meet fellow researchers (or researchers/practitioners) over drinks while enjoying the fantastic canal venue and historic surroundings of the Boekman Library.
https://www.eventbrite.co.uk/e/amsterdam-rgcscwe18-coworking-europe-researchers-meetup-tickets-513004891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6:36.000Z</t>
  </si>
  <si>
    <t>https://www.google.com/calendar/event?eid=MGhvajFjcGFkNGp0Zmw4b2ZscWw4MzRvNjEgenphZXJvY2FsLmFtc3RlcmRhbXNlbDFAbQ&amp;ctz=Europe/Amsterdam</t>
  </si>
  <si>
    <t>Female Ventures Amsterdam | Empower Health</t>
  </si>
  <si>
    <t xml:space="preserve">We would like to invite you to our very exciting event 'Empower Health: Healthy Living at home and at work'. 
Do you know what your body is trying to tell you? Is your body, mind and spirit in harmony? Is there a risk? And can it be prevented? In the next event, we will be discussing matters that will bring you closer to your “body language”. This session will uplift your mindset about healthcare and will be a true inspirational experience to anybody who wants to learn more about high impact, productivity and revolutionary technological solutions in the area of healthy living at home and at work.
We are happy to announce that this time Circl will be hosting our event. During this evening, the female speakers will inspire you with the road that led to their ventures. They will also share the challenges and opportunities they face in their businesses and share their view and expertise with us regarding this topic.
Fleur Mulders - Founder De Atleetfabriek and an ambassador of vitality on the workfloor - With 'De Atleetfabriek' she offers customized concepts to various companies to enable their employees to work out during work. It turns out that employees who are more vital are less absent on their job, are more satisfied with their job and experience less stress.
Regina Beyhl - Lead of Strategic Design at Philips - Focuses on the transformation towards solutions for health care. Prior to Philips Regina has worked in the creative industry for 20 years, with leadership roles in agencies/consultancies and startups.
Geta Rasciuk - Founder BabyMoon - The first wearable to collect data from infants. It offers health analytics and predictive reports to not only diagnose but also prevent illness.
Before, in between, and after the keynotes there will be great moments to connect to each other, exchange ideas, discuss and support challenges in business. Drinks and small bites are included.
Invitation for whom?All ambitious women who want to grow (further) professionally and want to help others grow, are welcome. Whether you have a long track record at a large corporate, whether you are a student, an entrepreneur since long or just starting. Young, young of mind, experienced or less experienced. Men are most welcome :)
Why join us?*Meet successful women*Experience the power of a story*Connect with other inspiring women*Exchange ideas
FAQ: 
Why did you change your attendees model from free to paid? The €5 per person entrance fee is to cover some of our organizational costs, like the hosting of our website, costs of the events, and marketing. On occasion we do receive sponsorships, but that does not cover all of our costs.
How do I subscribe to the Female Ventures newsletter? If you wish to receive our (bi-monthly) newsletter, please click here.
Do you take pictures or video recordings during the event? During our events pictures and/or video(s) may be taken and therefore may contain your image. Please notify us at the start of an event if you prefer not to be pictured/recorded and we will seat you accordingly.
https://www.eventbrite.co.uk/e/female-ventures-amsterdam-empower-health-tickets-506149356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6:50.000Z</t>
  </si>
  <si>
    <t>https://www.google.com/calendar/event?eid=NzNvNDE3a29kc2xidnAzNDM1aGc4aW02aGUgenphZXJvY2FsLmFtc3RlcmRhbXNlbDFAbQ&amp;ctz=Europe/Amsterdam</t>
  </si>
  <si>
    <t>SEE the change | Be the change</t>
  </si>
  <si>
    <t>* FOR ENGLISH SEE BELOW*
Donderdag 15 november organiseert SEE Network het See Lifestyle event, een exclusieve avond met als thema ‘duurzaam leven' dat plaats zal vinden in The Student Hotel (TSH).   
Bed-ins for Sustainability
Toen John Lennon en Yoko de wereld wakker wilde schudden besloten zij in bed te gaan liggen!  Op 15 November kruipen onze wereldverbeteraars ook onder de wol om aandacht te vragen voor een duurzamere samenleving. Zij zullen hun ervaringen delen en laten zien hoe wij duurzamer kunnen wonen, leven en consumeren. Op het programma staan inspirerende sprekers die over hun persoonlijke reis naar een duurzame levensstijl vertellen en sprekers die zich in hun professionele leven met dit onderwerp bezighouden en via hun organisatie de wereld verduurzamen. Kruip samen met hen in bed en praat mee over hoe wij allemaal ons steentje bij kunnen dragen in ons persoonlijke én professionele leven.
SEE network is een netwerkorganisatie van professionals die de beweging naar een duurzamer bedrijfsleven willen versnellen en vergroten. Het Social Enterprise Empowerment (SEE) Network heeft inmiddels een aanhang van zo’n 1.500 professionals.
LET OP: De voertaal voor de sprekers is engels
Programma
19:00 – Inloop
19:15 – Keynote speaker
19:30 – Bedtalk 1
20:00 – Break
20:30 – Bedtalk 2
21:00 – Afsluiting &amp; borrel
22:00 - Einde
Sprekers
Malu de Wit
Malu de Wit van MINIMAL•U helpt mensen bij het minimaliseren van hun leven. Het uiteindelijke doel is dat mensen meer tijd, energie en geld overhouden. Dit bereikt zij via inspiratie, advies en coaching. Haar grootste wens is dat de wereld de focus afhaalt van het consumeren en in plaats daarvan focust op wat goed is voor de mens en de natuur.
Jade Wilting
Jade Wilting has worked and lived in Hong Kong where she witnessed firsthand the effects of fast fashion, both socially and environmentally. Her South African background made her acutely aware of the western take-make-waste mentality in Europe and Asia and she believes that the change is necessary and inevitable. Jade works for the social enterprise Circle Economy’s where Jade works to create a circular economy within the textiles industry.
Sara Rosalie
Sara Monster studeerde Nederlands, werkte een aantal jaar in de media en startte toen haar bewuste skincare merk Sara Rosalie. Ze groeide op op een schapenboerderij op Texel, en leerde daar lanoline kennen. Een natuurlijk en diervriendelijk ingredient dat een soort magisch spul is voor de huid. Daarmee ontwikkelde Sara zes mooie gezichtsverzorgingsproducten met een duurzame visie in haar achterhoofd. Deze visie deelt ze graag met jou.
Marjolein Stappers
Marjolein Stappers van ontwerpstudio d' werkplaats creëert graag een wereld waarin mensen cultureel nieuwsgierig zijn, intellectueel levendig en gevuld met onweerstaanbare allure. De verhalen die ze wil vertellen spreken tot je verbeelding en zullen je aanmoedigen om je onder te dompelen in je passie. Om modegrillen en middelmatigheid in al zijn vormen uit te schakelen. “What can I do to improve, beautify or change a certain element of my society, environment? How are we going to do this? What kind of help will we need? Marjolein ontwikkelde na haar studie aan de Designacademy Eindhoven o.a. het duurzame project Oesterplat. Waarbij ze het oesterschelpen omturnt in marmer.
Jente de Vries
Jente is een gedreven en tikkeltje rebelse wereldverbeteraar en sociaal ondernemer met grote dromen. Een combinatie van ondernemen, impact, positiviteit, veel actie, maar juist ook af en toe stilstaan. Ze zette Kromkommer op en ging de strijd aan met voedselverspilling, was betrokken bij BlueCity en werkt nu met RotterZwam aan een nieuw circulair koffieconcept. Maar leefde ook een half jaar als boeddhistisch ‘stads-non’ tijdens haar project Going Monk in Rotterdam (en deelt dit nu via Rock Paper Soul). En bouwde natuurlijk vorig jaar haar eigen zelfvoorzienende tiny house.
 Over de locatie
Gasten van The Student Hotel (TSH) verblijven in een internationale omgeving die in het teken staat van verbinden, ontmoeten en van elkaar leren. TSH is een plek waar iedereen met een studentengeest kan gedijen. Nieuwsgierige, open en avontuurlijke studenten, reizigers, creatieve nomaden en professionals: je komt ze allemaal tegen in de hotels van TSH. TSH is daarnaast initiator van de zogenoemde BedTalks’ – een initiatief waarbij inspirerende personen worden uitgenodigd om met elkaar in bed te spreken over hoe zij de wereld veranderen.
Alles op een rij
Lifestyle | Networking | Great people 
Wanneer: donderdag 15 november
Waar: The Student Hotel, Jan van Galenstraat 335, Amsterdam
Ontvangst: 19:00 uur
Einde: 22:00 uur
SEE you there?
***************************************************************************
On Thursday 15 November SEE Network organises the SEE Lifestyle event at the Student Hotel (TSH). An exclusive evening that will highlight the theme of 'sustainable living'. 
Bed-ins for Sustainability
When John Lennon and Yoko Ono wanted to shake up the world, they decided to step into bed! On 15 November our own activists will do the same, but this time to proclaim a more sustainable lifestyle. Our speakers will share their personal experiences on how to live a more sustainable lifestyle, both in their professional as in their personal lives. Crawl into bed with these inspiring speakers and discover how we can all contribute to a more sustainable world. 
SEE Network is a networking organisation for professionals who aim to accelerate the transition towards a more sustainable business world. The Social Enterprise Empowerment (SEE) Network consists of around 1.500 professionals. 
The program is in English.
Program
19:00 – Walk-in
19:15 – Keynote speaker
19:30 – Bedtalk 1
20:00 – Break
20:30 – Bedtalk 2
21:00 – Closing words and Drinks 
22:00 - End
Speakers 
Malu de Wit - On Minimalism and Sustainable Living 
Malu helps people to minimize their lives through inspiration, advice and coaching. It is her greatest wish that the world takes away the focus from consuming and instead focuses on what is good for people and nature.
Jade Wilting - On Circular Textiles and Sustainable Living
Jade Wilting has worked and lived in Hong Kong where she witnessed firsthand the effects of fast fashion, both socially and environmentally. Her South African background made her acutely aware of the western take-make-waste mentality in Europe and Asia and she believes that the change is necessary and inevitable. Jade works for the social enterprise Circle Economy’s where Jade works to create a circular economy within the textiles industry.
Sara Rosalie - On Green Cosmetics and Sustainable Living 
Sara grew up on a sheep farm where she learned about lanolin. A natural and animal-friendly ingredient. With this ingredient, Sara developed beautiful facial care products with a sustainable vision in her mind.
Marjolein Stappers - On Sustainable Interior and Sustainable Living 
Marjolein from designstudio d' werkplaats is the creative brain behind the 'Oesterplat', a project she developed during her studies at the Designacadamy in Eindhoven. She creates beautiful marble tiles using discarded oyster shells. Marjolein creates a world in which people can be curious about culture, are lively and intellectual and where the world is filled with allure.  She focusses on questions like: “What can I do to improve, beautify or change a certain element in my society or environment? How are we going to do this? What kind of help will we need?
Jente de Vries - On Tiny Houses and Sustainable Living 
Jente is a driven social entrepreneur with rebellious side that aims to improve the world around her. She combines entrepeneurship, impact, positivity and action with moments of reflection. She is one of the founders of 'Kromkommer' an initiative that fights foodwaste, has been involved in the iconic BlueCity in Rotterdam and is currently collaborating with RotterZwam on a new circular coffee concept. Last year she decided to build her 100% self supporting tiny house, where she currently lives.  
All the details you need to know: 
Lifestyle | Networking | Great people 
When: Thursday 15 November
Where: Th</t>
  </si>
  <si>
    <t>11/08/2018 22:57:07.000Z</t>
  </si>
  <si>
    <t>https://www.google.com/calendar/event?eid=MjJhcGR2cDQybGlvYXRvbjU0cDJzNmd2YWQgenphZXJvY2FsLmFtc3RlcmRhbXNlbDFAbQ&amp;ctz=Europe/Amsterdam</t>
  </si>
  <si>
    <t>State of Product Management Conference</t>
  </si>
  <si>
    <t xml:space="preserve">
We're sold out! It is possible to register for the waiting list. This is not a ticket, but when a ticket comes available we can contact you.
State of Product Management Conference – November 16, 2018
Set better priorities, manage your personal growth, and increase your personal effectiveness across all levels of your career.
Conference
The State of Product Management Conference is the event of the year for everyone involved in product management: from product owners to product leaders. This is not your ordinary "slobber coffee, cheese sandwich, sit down"-conference. No sir. You will be entertained!
Three Tracks
At State of Product Management, you can expect fast-paced, interactive sessions about the latest, progressive, topics in product management, divided over three tracks:
Inspiration
Craftsmanship
Personal Mastery and Wellbeing
Speakers and Partners
Presentations at State of Product Management will be in Dutch unless stated otherwise. Confirmed speakers include thought leaders and experienced practitioners:
BOOKING: Lukas Vermeer, Senior Product Owner
BLOOMON: Patrick Hurenkamp, Founder and CEO
RITUALS: Sandra Karis, User Experience Manager
BUSINESS MODEL INC: Demian Sepp, Strategy Designer
ROYAL SCHIPHOL GROUP: Vincent Thamm, Lean Innovation expert
BLENDLE: Rick Pastoor, Head of Product
ING: Maarten Uppelschoten, Chapter Lead
XEBIA: Chris Lukassen, author of the bestselling book “The Product Samurai”
Takeaways
Join this one-day event and become inspired by some of the leading brands, craft your skills, learn to better manage your stakeholders, and learn about the best product management tools. At the end of this day, you:
will at least 1 new skill that you can apply right away tomorrow;
will get more focus and peace in your busy life as a Product professional;
will feel re-energized and inspired.
More information: www.stateofproductmanagement.com
https://www.eventbrite.com/e/state-of-product-management-conference-tickets-49167292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2:58:42.000Z</t>
  </si>
  <si>
    <t>https://www.google.com/calendar/event?eid=Mm81bGY3a29rYTcwOHNmNmk4OHNhbjljaDQgenphZXJvY2FsLmFtc3RlcmRhbXNlbDFAbQ&amp;ctz=Europe/Amsterdam</t>
  </si>
  <si>
    <t>Ronde tafel PIM &amp; Gemeente Amstelveen: Je onderneming laten groeien</t>
  </si>
  <si>
    <t xml:space="preserve">Op vrijdag 16 november is het de Dag van de Ondernemer. Op deze dag worden ondernemers in heel Nederland in het zonnetje gezet om ze te bedanken voor hun lef en doorzettingsvermogen. Tijdens deze dag slaan de Gemeente Amstelveen en PIM Noord-Holland (www.pimnh.nl) de handen ineen om innovatieve en duurzame ondernemers verder te helpen met groeivragen tijdens de rondetafelgesprekken. 
Heeft u een innovatief of duurzaam project opgestart? En heeft u een groeivraag? Kom dan naar de rondetafelgesprekken van PIM Noord-Holland op het Raadhuis van Amstelveen. Tijdens deze gesprekken helpen adviseurs met een brede kennis van financiering u verder met concrete vragen over het groeien van uw onderneming.PIM Noord-Holland – Wie is PIM?
Programma Investeringsgereed Innovatief MKB (PIM) is een initiatief van de provincie Noord-Holland uitgevoerd door KplusV, Haarlemvalley en ACE. Met PIM investeert de provincie in een duurzaam, innovatief en gezond midden-en kleinbedrijf.  PIM helpt innovatieve of duurzame mkb-ondernemers met financieringsvragen door middel van maatwerkadvies, het geven van inzichten over financieringsmogelijkheden en het aanbieden van masterclasses en voorlichtingsbijeenkomsten. Ook koppelt PIM ondernemers aan zijn unieke netwerk, dat bestaat uit financiers, andere bedrijven en potentiële klanten.
Programma ronde tafel 
13:00 uur Inloop met broodjes &amp; introductie PIM door PIM- adviseur
13:15 uur Verdeling 2 tafels voor rondetafelgesprek over het ophalen van financiering. Tijdens dit programmagedeelte krijgt u de gelegenheid om te sparren met PIM-adviseurs en andere ondernemers over financiering ophalen, businessplan en bijvoorbeeld team. Daarnaast geven de adviseurs concrete handvatten voor het ophalen van financiering.14:30 uur Einde 
We begroeten u graag op 16 november!
https://www.eventbrite.nl/e/tickets-ronde-tafel-pim-gemeente-amstelveen-je-onderneming-laten-groeien-520417442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0:38.000Z</t>
  </si>
  <si>
    <t>https://www.google.com/calendar/event?eid=MG82ZG1ncXU0b2hhbXRxN2kydG0yNTNrNGcgenphZXJvY2FsLmFtc3RlcmRhbXNlbDFAbQ&amp;ctz=Europe/Amsterdam</t>
  </si>
  <si>
    <t>How to Build a Private Network on Blockchain: 1-Day Business Course [Amsterdam]</t>
  </si>
  <si>
    <t xml:space="preserve">1-Day Classroom Hyperledger Fabric Training for Business and Technical Experts 
Attend this intensive 1-day course BEFORE you make a decision to build a Proof of Concept or a Minimum Viable Product for your corporate blockchain. After this training, you will be able to clearly formulate the requirements to your PoC / MVP engineers:
Clarify the structure of data sets recorded in the distributed ledger(s): how your ledger is supposed to look like
Define the process flow (blueprint) of your future blockchain platform
Describe business logic that can be implemented in Smart contracts
Define requirements for user interface (API)
You will learn essentials of public and private blockchains, see how to design architecture and to deploy a private blockchain network. You will also get familiar with Smart contracts applied in popular use cases and various business functions.
Note: blockchain solutions started by initiators before and after attending the training differ significantly. Get a proper understanding of your use case, formulate clear requirements to your blockchain project and thus reduce the risk of making ineffective investment in your PoC.
Who should attend? 
Mixed teams of technical and business executives with diverse expertise (those who make decisions on applying blockchain solutions for business needs): Customer relations, Logistics, Trade channels, Financeand IT.Recommended for teams of 12-20 people.
Training objectives
Develop understanding of:
Architecture of Hyperledger Fabric 1.0
Consensus on the data stored in the distributed ledger
Functions of the network participants and elements; how they interact
Information flow (transaction processing) on the blockchain
Smart contract: how it works on Hyperledger Fabric
Prerequisited and required skills
Your laptop with Windows 10 or Mac OS X 10.x
Basic understanding of blockchain is nice to have but not required
Benefits to you
Understand how Hyperledger frameworks serve multiple functions in various industries and can help make projections for your business
Practice with a DEMO-network developed for a real-life use case and learn:
How your corporate distributed ledger(s) will look like
How to deploy a blockchain network; roles and permits management
How network participants interact and how smart contracts fulfil their functions
Transactions processing and maintaining the distributed ledger
The duration of training is 8 hours.
Payment info:
If you would like to get an invoice for your company to pay for this training, please email to training@altoros.com and provide us with the following info:
Name of your Company/Division which you would like to be invoiced;
Name of the person the invoice should be addressed to;
Mailing address;
Purchase order # to put on the invoice (if required by your company).
The tickets are limited, so hurry up to reserve your spot NOW!
! Please note our classes are contingent upon having 7 attendees. If we don't have enough tickets sold, we will cancel the training and refund your money one week prior to the training.Thanks for the understanding.
Read blockchain news and insights on our blog : https://www.altoros.com/blog/tag/blockchain/
Watch free recorded webinars on Cloud-Native-related topics (choose tag BLOCKCHAIN)
This training is provided by Altoros, Cloud Foundry Summit approved training provider. Altoros has delivered training to VMware, SAP, EMC, Hospira, Siemens, Fidelity, and many others.
https://www.eventbrite.com/e/how-to-build-a-private-network-on-blockchain-1-day-business-course-amsterdam-tickets-501215799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5:47.000Z</t>
  </si>
  <si>
    <t>https://www.google.com/calendar/event?eid=MDNnY3N1N29tNjBxMjdubm5haGlxMzJwMHAgenphZXJvY2FsLmFtc3RlcmRhbXNlbDFAbQ&amp;ctz=Europe/Amsterdam</t>
  </si>
  <si>
    <t>Being-centered Leadership: Leading from the heart</t>
  </si>
  <si>
    <t xml:space="preserve">Being-centered Leadership: Leading from the heart at work
Are you feeling that you are not living your true purpose and fulfilling your greatest potential at work despite a successful career?
 Are you feeling that you are overwhelmed and burdened at work to the point you are not able to communicate clearly and align with your team?
Are you feeling you are challenged to keep you and your team’s motivation constantly high? 
Would you like to learn how you can improve your leadership skills and practice at work? 
Then
Join our next Leader Development interactive workshop!   
Being-centered leadership is about leading from your inner Essence. Such leaders value the honesty, open-mindedness and willingness to seek and embody higher levels of Being, consciousness, and other-centered values. The purpose of our workshop is to provide you with the clarity and discernment you need to improve your personal mastery at work. 
We use our “Being-centered” models, methods and tools to help you :
 Be more fully present; enhance your self-awareness and inner peace in order to lead yourself and your team in a balanced way.
 Revisit what is important for you: your vision, choices, purpose, and relationships and find out how they align with your work position and the organization you are part of.
Shift your personal leadership from “doing” and “having” to authentic “Being” in order to be more agile and forward -thinking at work. 
Develop your service orientation competencies in order to better assist others.
 Apply successfully the lessons learned in the workshop in your team and your company.
 BECOME  a “Being -centered leader who is able to:
Value authenticity and act from your inner core;
Exercise your free will to be who you really are, pursue your real purpose in life, and do what is right;
Be satisfied with your life; 
Excel in your performance in increasingly complex leadership roles and fostering meaningful collaborative networks in a VUCA world.
Workshop takeaways:
The Personal Leadership Awareness Assessment
The Personal Mindset Assessment (PMA)
The Being-centered Leadership Assessment Survey (BLAS)  
Class Workbook and supplemental materials
Bring a friend and get a 25% reduction on both tickets!
A limited number of scholarships available.
For any questions, you can contact the Being-centered Leadership team
at: beingcenteredleadership@gmail.com
https://www.eventbrite.com/e/being-centered-leadership-leading-from-the-heart-tickets-50679708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6:10.000Z</t>
  </si>
  <si>
    <t>https://www.google.com/calendar/event?eid=NmY3OW9vOWFzcnIzOGtlcGc1MnVwc2RmaHYgenphZXJvY2FsLmFtc3RlcmRhbXNlbDFAbQ&amp;ctz=Europe/Amsterdam</t>
  </si>
  <si>
    <t>Virtual Reality Day '18 - Amsterdam, Netherlands</t>
  </si>
  <si>
    <t xml:space="preserve">Celebrate global Virtual Reality Day by attending this local event near you. Learn and experience from different VR/AR demonstrations. Become educated about virtual and augmented reality. Have your first virtual reality experience. Ask questions. Meet the local VR/AR community.
     Final location, time and exhibitors/demonstrations will be posted here as we get closer to the event.
                Register here today on Eventbrite, and receive notices automatically for the event.
Learn More at VirtualRealityDay.org
https://www.eventbrite.com/e/virtual-reality-day-18-amsterdam-netherlands-tickets-486538068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6:20.000Z</t>
  </si>
  <si>
    <t>https://www.google.com/calendar/event?eid=MDJnNmhla2NodDhkYWVkbnZ2amtuMnNmMGsgenphZXJvY2FsLmFtc3RlcmRhbXNlbDFAbQ&amp;ctz=Europe/Amsterdam</t>
  </si>
  <si>
    <t>Data Science Fundamentals | 19, 26 november &amp; 3, 10 december 2018 | Amsterdam</t>
  </si>
  <si>
    <t xml:space="preserve">Benut de mogelijkheden van Big Data voor uw organisatie
In de opleiding Data Science Fundamentals maakt u kennis met de mogelijkheden van big data en leert hoe u zich kunt voorbereiden op de toekomst. Begrippen zoals data architectuur, opslag en warehousing worden tastbaar gemaakt. U leert hoe u gestructureerde data en ongestructureerde data kunt combineren en wat de mogelijkheden zijn van social data. Verschillende tools en technieken worden besproken en u ontdekt wat machine learning en data mining voor uw organisatie kunnen betekenen. Na afloop kunt u zelfstandig aan de slag om een big data project succesvol te maken. Al met al leert u hoe u met data analyse groot resultaat haalt door klein te beginnen.
https://www.eventbrite.nl/e/registratie-data-science-fundamentals-19-26-november-3-10-december-2018-amsterdam-46881040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7:20.000Z</t>
  </si>
  <si>
    <t>https://www.google.com/calendar/event?eid=MWdpcnRlOG5hZGU5cmdyZDc0NzdkbGQ0c2MgenphZXJvY2FsLmFtc3RlcmRhbXNlbDFAbQ&amp;ctz=Europe/Amsterdam</t>
  </si>
  <si>
    <t xml:space="preserve">
Curious about what goes on at Impact Hub?
Every third Monday of the month we organize What's Hub sessions to meet with you on that! During a What's Hub you get an introduction to our community, programmes and membership model!
In addition to explaining the basics of Impact Hub, we start right away with a hands-on experience of what it's like to be part of our community by getting to know our team, taking you on a tour of our space and sitting down together during our Meet &amp; Eat veggie-proof lunch.
So whether you are in doubt or super sure that Impact Hub is for you, drop into What’s Hub and find out for yourself. What can you expect? You'll basically become an Impact Hub member for a day.
Purchase a pass and join us! It will be fun and valuable. Promise.
What will your day look like?
– arrive at 12:00 and meet our Community team for an Impact Hub intro tour– join our veggie-proof member lunch at 12:30– meet with fellow changemakers and entrepreneurs– get an impression of our community, content and space– find out about Impact Hub memberships and how to apply– in the afternoon, experience co-working in our space– check out at 18:00 (or as early as you wish!)
Want to hear more about the ins and outs of our ecosystem? Sign up to our newsletter for monthly updates about upcoming events, business opportunities and inspiring member stories!
https://www.eventbrite.co.uk/e/whats-hub-tickets-426320365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7:45.000Z</t>
  </si>
  <si>
    <t>https://www.google.com/calendar/event?eid=N3I2MHNrc3BqMm9oOTRyZThzOGZodGZyMXUgenphZXJvY2FsLmFtc3RlcmRhbXNlbDFAbQ&amp;ctz=Europe/Amsterdam</t>
  </si>
  <si>
    <t>Netwerkcafé Amsterdam: De wereld van werk</t>
  </si>
  <si>
    <t xml:space="preserve">Kies REGISTREER om je in te schrijven
Maandagmiddag 19 november Amsterdam Zuidas: De wereld van werk
De wereld van werk verandert snel. Hierbij spelen vier thema’s een belangrijke rol: technologie, demografie, duurzaamheid en globalisering. Deze veranderingen vragen wendbaarheid en weerbaarheid van organisaties en medewerkers. Kennisname van deze veranderingen en het anticiperen hierop leiden tot toekomstbestendige medewerkers op de arbeidsmarkt.
Bedenk dus wat jouw toegevoegde waarde is in deze andere werkomgeving en kijk hoe je jezelf nog beter neer kunt zetten.
Wil je hiermee aan de slag én je ervaring en expertise met anderen delen?
Kom dan maandagmiddag 19 november a.s. naar Netwerkcafé Amsterdam, in De Nieuwe Poort aan de Zuidas in Amsterdam. Lees hieronder wat je kunt verwachten tijdens deze middag.
13:00 - 13.30 Inloop en netwerken
Leer mensen kennen en ga je thuis voelen. Oefen om op mensen af te stappen, geïnteresseerde vragen te stellen, hulp aan te bieden en te vragen en dit allemaal met behulp van LinkedIn. Zo kun je nieuwe, nuttige contacten leggen. Neem dus je smartphone of tablet met LinkedIn-app mee om te netwerken.
13:30 – 13:35 Welkom door Netwerkcafé Amsterdam
13:40 – 14:30 De wereld van werk– Katrien Malcontent &amp; Daphne van Paassen
Katrien en Daphne werken bij Randstad en nemen de deelnemers mee in de ontwikkelingen van werk en de arbeidsmarkt. Zij geven hierbij aan wat deze ontwikkelingen voor medewerkers betekenen. Achtergrond Katrien en Daphne:
Katrien: Mijn achtergrond als ergotherapeut en arbeid- en organisatiekundige combineer ik om mijn passie ‘mensen en organisaties in hun kracht zetten’ dagelijks in te zetten. Door coaching, workshops, trainingen of organisatie-verandertrajecten help ik medewerkers én organisaties in hun kracht te blijven en/of te komen. Ik geloof erin dat ieder mens unieke kwaliteiten heeft die bij kunnen dragen aan de arbeidsmarkt van vandaag én morgen.
Daphne: Ik ben opgeleid in de psychologie en heb een onuitputtelijke interesse in wat mensen beweegt. Deze belangstelling kan ik goed gebruiken bij mijn werk bij Randstad HR Solutions. Dagelijks help ik bedrijven en medewerkers het beste uit zichzelf te halen met inzet van programma’s op het gebied van duurzame inzetbaarheid. Deze programma’s zijn altijd in co-creatie
14:30 – 15.45 Workshops ronde 1
Jouw plus als vijftigplusser –  Katrien Malcontent &amp; Daphne van Paassen
In een interactieve discussie wordt besproken hoe je je kansen vergroot op de hedendaagse arbeidsmarkt.
Hoe ziet de huidige arbeidsmarkt eruit, hoe werkt de arbeidsmarkt vandaag de dag (van leren netwerken naar leren solliciteren) en welke skills worden gevraagd? Katrien Malcontent en Daphne  van Paassen (Randstad uitzenbureau) vertellen je er alles over en gaan met jou de discussie aan.
De Eerste Indruk – Caroline Beerman
Bij deze workshop vertelt Caroline over de eerste indruk: wat is het, waardoor wordt het bepaald en wat voor rol speelt kleding hierin. Vervolgens gaat ze met ons aan de slag met hoe je die eerste indruk kunt beïnvloeden. Zij neemt je mee in de wereld van kleuren, vormen, stoffen, materialen en kledingstijlen en laat je zien hoe je deze kunt gebruiken om je verhaal te vertellen en je doelen te bereiken. Je doet vast inzichten op, die je helpen je kansen op de arbeidsmarkt te vergroten en als ondernemer succesvol te zijn.
Achtergrond Caroline: anderen richting geven zodat zij succesvol zijn in hun leven en in hun werk, dat is wat ik met plezier doe. De boodschap helder en zichtbaar maken, dat is wat ik goed kan. Als kunsthistoricus leerde ik kijken naar kwaliteit, compositie, materiaal, vorm en kleur. Met deze vaardigheden en mijn ruim twintig jaar ervaring op het gebied van communicatie en bewustwording in het bedrijfsleven en (semi-)overheid, startte in een aantal jaar geleden mijn bedrijf het presentatieatelier. Hiermee help ik mensen met hun persoonlijke presentatie en uitstraling, zodat deze past bij wie ze zijn, bij hun rollen en hun doelen. Ik doe dat in de vorm van workshops, individuele adviezen en lezingen. 
Spiegelen – Colin Breel &amp; Robin Hofste
Bij een werkgever aan tafel komen is moeilijk, daadwerkelijk aan tafel zitten is nog lastiger. Binnen korte tijd moet je de werkgever ervan overtuigen om voor jou te kiezen. Hoe doe je dat? In deze workshop vertellen Colin Breel (HR-manager) en Robin Hofste (HR-adviseur) van Connexxion over hun ervaringen en geven ze tips om jezelf te verkopen. Elke deelnemer wordt uitgedaagd om een pitch van ongeveer 1 à 2 minuten over zichzelf te geven. Spannend, maar met de feedback van Colin en Robin ben je in staat om jouw eigen presentatie te versterken en jouw kans op een nieuwe baan te vergroten.
Achtergrond Colin: Colin is manager HR bij Connexxion en heeft sinds het begin jaren ’90 verschillende HR-functies bekleed. Hij is onder andere betrokken geweest bij grote wervingscampagnes en overgang van personeel bij concessiewisselingen. Sinds een aantal jaar bestaat er in verschillende branches, waaronder binnen het openbaar vervoer, grote zorg over de uitstroom van personeel. Verwacht wordt dat ruim 40% van het personeel de komende 10 jaar zal uitstromen. Werving van nieuwe collega’s is dan ook prioriteit bij Connexxion. Samen met Robin Hofste (HR-adviseur) is Colin de afgelopen jaren betrokken geweest bij de werving en selectie van kantoorpersoneel en honderden buschauffeurs. Deze ervaringen vanuit het standpunt van de werkgever willen zij graag met jullie delen.
15:45 – 16:00 Pauze – Vervolg Netwerken
16:00– 17:15 Workshops ronde 2
Uitzendwerk loont – Jikke Nagelsmit &amp; Marinus Nolet
In deze workshop zullen Jikke en Marinus de cijfers delen over o.a. uitstroom via uitzendbanen en duurzaamheid van uitzendwerk. Zij lichten toe dat het altijd loont om te werken tijdens je WW (voorbeeldberekening). Daarnaast hebben ze een aantal stellingen voor de deelnemers over het werken via een uitzendbureau. Ze sluiten af met tips voor solliciteren bij een uitzendbureau en de 7 zekerheden van uitzendwerk. Zie ook www.uwv.nl.
Achtergrond Jikke en Marinus:
Jikke: Ik werk als landelijk accountmanager Publiek Private Samenwerkingen voor Servicepunt Flex (SPF). SPF is onderdeel van het UWV. Wij ondersteunen de samenwerking tussen UWV en de uitzendbranche daar dit een heel waardevolle samenwerking is. Namelijk 1 op de 3 mensen met een WW-uitkering stroomt uit via een uitzendbaan. Het is dus van belang dat deze samenwerking zo soepel mogelijk verloopt. Ik werk nu ruim 1 jaar met plezier bij SPF en heb hiervoor 18 jaar in de uitzendbranche gewerkt in diverse functies. Mijn kennis van/ervaringen met beide partijen zet ik     dagelijks in als ‘bruggenbouwer’ ter ondersteuning van de samenwerking met als doel werkzoekenden aan een baan te helpen.
Marinus: Ik werk als Sr. Adviseur Werkgeversdiensten bij het WSP Groot Amsterdam, vanuit het UWV. Al sinds eind jaren 90 ben ik actief in de wereld van arbeidsbemiddeling en arbeidsmarktvraagstukken. Vanuit mijn rol heb ik een ruime ervaring om vraag en aanbod op de arbeidsmarkt zo goed mogelijk bij elkaar te brengen. 
De Eerste Indruk – Caroline Beerman
Zie boven
Spiegelen – Colin Breel &amp; Robin Hofste
Zie boven
17.15 Einde – Doorgaan met netwerken in de bar van De Nieuwe Poort 
Netwerkcafé Amsterdam wordt georganiseerd door vrijwilligers. Deelname is gratis. We stellen een bijdrage in de kosten op prijs.
Kies REGISTREER om je in te schrijven
https://www.eventbrite.nl/e/tickets-netwerkcafe-amsterdam-de-wereld-van-werk-522093144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7:54.000Z</t>
  </si>
  <si>
    <t>https://www.google.com/calendar/event?eid=N3ZlM3BsN3NucjZqa2l2OHFoNDU4bm00bDUgenphZXJvY2FsLmFtc3RlcmRhbXNlbDFAbQ&amp;ctz=Europe/Amsterdam</t>
  </si>
  <si>
    <t>BtoBdag 'Why Specify'</t>
  </si>
  <si>
    <t xml:space="preserve">BtoBdag 'Why Specify'
Locatie: Architecten Showroom Amsterdam
Datum: 19/11/2018
Tijd: 16:00 - 19:00
Een speciaal evenement voor BtoB ((interieur-)architecten, projectinrichters, stoffeerders, fabrikanten)
Thema: 
Why Specify, hoe belangrijk blijkt het voorschrijven van een materiaal of product. Wat wordt er uiteindelijk eigenlijk mee gedaan, hoe vaak gebeurt het dat er een alternatief gekozen wordt en weten alle partijen hier altijd van af. Wat kunnen we doen om te zorgen dat het bestek nog beter wordt gevolgd. Een interessante discussie voor alle uitgenodigde partijen. Er is veel ruimte voor discussie.
Sprekers: Wilma Visser, bestekkundige en associate partner bij VDNDP en Ramon Beijen, creative director bij CBRE. 
Toegang: €7,50 inclusief stamppot buffet en drankjes en incl.btw
De agenda is als volgt:
16.00 uur Ontvangst
16:30 uur Lezing en discussie geleid door de sprekers
18:00 uur Netwerkborrel en stamppotbuffet
19:00 uur Einde
BEREIKBAARHEID U kunt ons het beste bereiken:Per openbaar vervoer: Tram 26 richting IJburg, elke 5 minuten. Halte Steigereiland, gebouw direct aan uw rechterzijde. Per auto: Neem de afslag S114 IJburg, over de witte bruggen bij verkeerslicht rechts en direct weer rechts. U kunt op straat, in de parkeervakken(!) betaald parkeren. Tevens kunt u parkeren bij P+R Transferium. En daar op tram 26 stappen. In dat geval: P+R Zeeburg, Zuiderzeeweg 46a, Amsterdam. Parkeren in onze parkeergarage is helaas niet mogelijk.Adres: Architecten Showroom Amsterdam Pedro de Medinalaan 1 1086 XK  Amsterdam
Heb je vragen over de Vakdag, neem contact op met Architecten Showroom Amsterdam: info@architectenshowroomamsterdam.nl
Note: Na het afronden van je bestelling via Eventbrite, wordt er een factuur naar je gestuurd. 
https://www.eventbrite.nl/e/tickets-btobdag-why-specify-514605599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8:09.000Z</t>
  </si>
  <si>
    <t>https://www.google.com/calendar/event?eid=MDM2NGo4cm5jbG1iZjRpazdtb24xNXBoN2wgenphZXJvY2FsLmFtc3RlcmRhbXNlbDFAbQ&amp;ctz=Europe/Amsterdam</t>
  </si>
  <si>
    <t xml:space="preserve">Do you want to learn about the effect of storytelling in a work environment?And more importantly; how to implement it in your job to engage your clients and enhance your business?In over two hours I give you theory and hands-on tools that will give you more insight into the power of storytelling.
I work in small groups so only 6 spots available.
All you need is a pen/pencil and notebook.
The workshop is in English but you can write in any language you want.
www.taliastone.com
https://www.eventbrite.com/e/workshop-storytelling-for-business-tickets-518114043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8:30.000Z</t>
  </si>
  <si>
    <t>https://www.google.com/calendar/event?eid=NzB1ODY1ODA5MDVkc2Q0dmhwN2VwZWJxdnQgenphZXJvY2FsLmFtc3RlcmRhbXNlbDFAbQ&amp;ctz=Europe/Amsterdam</t>
  </si>
  <si>
    <t>Seminar 'de Juridische Implicaties van Blockchain' | 20 november 2018</t>
  </si>
  <si>
    <t xml:space="preserve">Twintig jaar geleden veranderde het internet onze manier van werken, blockchain-technologie doet nu hetzelfde. Gaat de juridische functie drastisch veranderen? Wat zijn cryptocurrencies, ICO’s en smart contracts? Hoe zit het met blockchain en de AVG? Verdwijnt de functie van een ‘trusted third party’? Er ligt een goudmijn aan werk te wachten, zorg dat u als jurist voorbereid bent! Het seminar ‘’ De juridische implicaties van blockchain ‘’ gaat in op nieuwe vraagstukken door blockchain-technologie. Krijg van verschillende Nederlandse juridische experts antwoord op al uw vragen rondom blockchain-technologie en zorg dat u profiteert van de anonieme, controleerbare en gedecentraliseerde kracht van blockchain.
https://www.eventbrite.nl/e/tickets-seminar-de-juridische-implicaties-van-blockchain-20-november-2018-47457699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8:41.000Z</t>
  </si>
  <si>
    <t>https://www.google.com/calendar/event?eid=Nm1vZ3I0ZjZlOXJlZWtqYmhhNTJ2ZGtrdWwgenphZXJvY2FsLmFtc3RlcmRhbXNlbDFAbQ&amp;ctz=Europe/Amsterdam</t>
  </si>
  <si>
    <t>Nmbrs® Accountant voor gevorderden 2018</t>
  </si>
  <si>
    <t xml:space="preserve">Met deze training leer je de functionaliteiten van Nmbrs® Accountant optimaal gebruiken en inrichten.
Deze training is voor klanten van Nmbrs® die de Nmbrs® Accountant voor beginners reeds hebben gevolgd. 
Wat er precies wordt behandeld vind je op onze kennisbank: Nmbrs® Accountant voor gevorderden
Om 09.00 uur staat de koffie klaar!
De training begint stipt om 09.30 uur en eindigt om 15.00 uur. De lunch, koffie en thee zijn inbegrepen.
LET ALSTUBLIEFT OP
Nmbrs behoudt zich het recht voor om de training te annuleren of opnieuw in te plannen wanneer het aantal deelnemers lager dan 3 is. De vergoeding wordt via Eventbrite terugbetaald.
https://www.eventbrite.nl/e/registratie-nmbrs-accountant-voor-gevorderden-2018-473495798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8:53.000Z</t>
  </si>
  <si>
    <t>https://www.google.com/calendar/event?eid=NHFnaTI4dXEycHYydmhzbTZmOHZhNjFpYWYgenphZXJvY2FsLmFtc3RlcmRhbXNlbDFAbQ&amp;ctz=Europe/Amsterdam</t>
  </si>
  <si>
    <t>ADVIESTRAJECT VOOR ONDERNEMERS IN GROEP - 20 november 2018 - €399,- (ex btw) - Annic ten Duis</t>
  </si>
  <si>
    <t xml:space="preserve">Hi!
Ben jij ondernemer (in spe) en wil jij... - Meer omzet?- Meer klanten?- Doelen stellen? - Een goed social media plan zodat je (nog meer) kunt groeien? - Jouw personal en/of company branding verbeteren? - Een goed pr en marketing plan?- Jouw website optimaliseren?- Meer naamsbekendheid?- Vloggen of bloggen? - Wil je orde in de chaos? - Een goeie werk/privé balans? - Mijn kritische mening over jouw bedrijf? - Heel veel nieuwe ideeën voor jouw bedrijf? - Én aan het eind van de dag naar huis gaan met een concreet plan van aanpak waar je direct mee aan de slag kunt gaan? 
JA? Ik zou het een feest vinden om jou te helpen met de bovenstaande punten!Kun je deze datum niet? Stuur een mail naar welcome@annic.com voor nieuwe data! 
Hieronder nog even alle informatie op een rij:- € 399,- exclusief btw- Aantal personen: 5 ondernemers- Datum: dinsdag 20 november 2018- Locatie: Spaces Zuidas- Adres: Barbara Strozzilaan 101 in Amsterdam- Aanvang: 10.00 uur - Tijd: 10.00 tot 17.00 uur - Lunch: deze dag is inclusief een heerlijke lunch- Parkeren: stuur een mail naar welcome@annic.com voor een parkeerplaats tegen betaling- Vragen? welcome@annic.com
LET OP! - Tickets kunnen niet geretourneerd worden en het meenemen van jouw ticket en een geldig legitimatiebewijs is verplicht.
https://www.eventbrite.nl/e/tickets-adviestraject-voor-ondernemers-in-groep-20-november-2018-399-ex-btw-annic-ten-duis-509572675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9:16.000Z</t>
  </si>
  <si>
    <t>https://www.google.com/calendar/event?eid=NWdqMzZidWQ1bmFucGp1YWRxYWw4YmU1bWwgenphZXJvY2FsLmFtc3RlcmRhbXNlbDFAbQ&amp;ctz=Europe/Amsterdam</t>
  </si>
  <si>
    <t>Mathijs Bouman on the current Dutch economic boom &amp; how long it will last</t>
  </si>
  <si>
    <t xml:space="preserve">Dear members and guests of ACG Holland,
We are pleased to invite you to attend our next networking lunch, which will be held on November 20 in the auditorium at the Symphony Offices. The event is kindly hosted by Bolster Investment Partners.
Theme
Mathijs Bouman will talk about the business climate, the long lasting economic boom and the challenges it brings. But for how long will the boom last and what measures do companies need to take? Mathijs Bouman is an economist and journalist. He has a fixed column in Het Financieele Dagblad and is the economic editor of Nieuwsuur. In recent years he has been a regular contributor to TV news and current affairs programmes such as RTL-Z, De Wereld Draait Door, Jinek, Pauw, EenVandaag, RTL Late Night. The presentation will be held in Dutch.
Programme
11.45 - Arrival and coffee12.00 - ACG Holland welcome by Mark van Rijn, Partner Bolster Investment Partners12.10 - Mathijs Bouman – presentation and discussion13.00 - Networking and lunch14.00- End of the programme
The venue has a limited capacity and priority will be given to ACG Holland members. To register for this event, we ask you to kindly click on the register link above. You will then also receive invitations to future ACG Holland events.
Venue and parking
The Symphony Towers are easily accessible by public transport (station Amsterdam Zuid) and by car. Public parking is available in the Q Park Symphony, located under the building (Leo Smitstraat 4, 1082 MP Amsterdam) from where there are clear directions on how to reach the Symphony Offices.
We look forward to welcoming you.
Kind regards,
Bas van Helden, President Association for Corporate Growth HollandOn behalf of the board of ACG Holland
Mark van Rijn, Eddy Boorsma, Joris Broeren, Justine van Buttingha Wichers, Luc van Daele, Hans van Ierland, Bart Jonkman, Jeroen Kruithof, Renee Naber, Boudewijn Niels, Frank van Opstal, Peter van Opstal, Angenita Pex, Titus Schurink, Roelof Valkenier, Roelof Vos, Tim van der Weide.
https://www.eventbrite.co.uk/e/mathijs-bouman-on-the-current-dutch-economic-boom-how-long-it-will-last-tickets-519987125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9:28.000Z</t>
  </si>
  <si>
    <t>https://www.google.com/calendar/event?eid=MmdnODZiZ3YwOXIwM3Nkb2htdDQ1NDRwMTMgenphZXJvY2FsLmFtc3RlcmRhbXNlbDFAbQ&amp;ctz=Europe/Amsterdam</t>
  </si>
  <si>
    <t>The Future of Work with Bumble Bizz</t>
  </si>
  <si>
    <t xml:space="preserve">They've conquered the world of dating – and now they've turned their heads towards business. Join the female-first social networking app Bumble and the brands VP of International Marketing and Communications, Louise Troen, alongside other industry leaders for an evening exploring the future of the workplace. 
https://www.eventbrite.ca/e/the-future-of-work-with-bumble-bizz-tickets-516450687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09:44.000Z</t>
  </si>
  <si>
    <t>https://www.google.com/calendar/event?eid=NGlkODI5cGE4bzZyOGY5dXM2MjVuYjJoMXUgenphZXJvY2FsLmFtc3RlcmRhbXNlbDFAbQ&amp;ctz=Europe/Amsterdam</t>
  </si>
  <si>
    <t>Spark Holiday Borrel</t>
  </si>
  <si>
    <t xml:space="preserve">
Let's kick off the holiday season together, before the real crazy days of Sinterklaas and Christmas arrive. The week of Thanksgiving is the perfect time to give thanks for the connections made this year with others in the Spark community.
Welcome drink (bubbles) and snacks provided by Spark. After 1st round of welcome drinks, additional drinks can be purchased on your own at the bar (pin or cash).
Spark Members attend for FREE! Not a Spark member yet? Join today: https://www.joinit.org/o/sparkwomen
Non-members: 25 EUR (ex btw)
Location: Hotel Arena PARK Cafe-Restaurant, ´s-Gravesandestraat 55, 1092AA Amsterdam 
Tel: 0208502450 
Website: http://www.parkcafe-restaurant.nl/
Parking:It is possible to park your car in our underground garage. Parking spaces are subject to availability. We apply a rate of € 3.00 per hour with a maximum of € 30.00 per day. Parking on site will cost you € 4.00 per hour and €36.00 per day (paid parking from 09:00 am till 12:00 pm).Directions:By car:From the A10 ring road, take the ‘Watergraafsmeer/Diemen’ exit (S113).Follow the Middenweg towards the city centre.Continue on this street when it changes name and becomes the Linnaeusstraat.After passing the Tropen Museum, turn left onto the Mauritskade (the canal will be on your right).At the second traffic light, turn left onto the ‘s Gravesandestraat.Hotel Arena is immediately on your left.FROM AMSTERDAM CENTRAL STATIONBy Metro (Underground - Subway):•Take Metro line 51, 53 or 54•Exit at the Weesperplein station•Walk into the Sarphatistraat (to the left)•Turn right at the first street: Korte ‘s-Gravesandestraat•Cross the bridge over the canal and the street: Mauritskade•Walk straight on into the ‘s-Gravesandestraat•Hotel Arena is immediately on your leftBy tram:From Central station:Line 9: Exit AlexanderpleinOther lines from different parts of the city:Lines 7 &amp; 10: Exit at the Korte ‘s-GravesandestraatLines 14: Exit at the AlexanderpleinLine 3: Exit at the Beukenweg
https://www.eventbrite.ca/e/spark-holiday-borrel-tickets-509681210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0:28.000Z</t>
  </si>
  <si>
    <t>https://www.google.com/calendar/event?eid=MzlxZDI0dHRtY3RqOGxwaGxucGgyN2I0NWIgenphZXJvY2FsLmFtc3RlcmRhbXNlbDFAbQ&amp;ctz=Europe/Amsterdam</t>
  </si>
  <si>
    <t>Workshop Spreken met Impact</t>
  </si>
  <si>
    <t xml:space="preserve">Wil je de sfeer proeven en kennis maken met Spreken met Impact? Kom dan naar één van onze workshops! Tijdens een workshop leert sprekerscoach Joni Bais of Julika Marijn je de basiselementen van Spreken met Impact.
Wij geloven dat spreken met impact iets is wat je kunt leren en wij helpen je de vaardigheden eigen te maken waarmee je  beter en vanuit je volle kracht leert communiceren. De workshop heeft als doel om je te laten zien hoe waardevol het is om een betere spreker te worden.  
https://www.eventbrite.nl/e/tickets-workshop-spreken-met-impact-50113765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0:55.000Z</t>
  </si>
  <si>
    <t>https://www.google.com/calendar/event?eid=NHFrZXRnbGUybjVvcTk4c2YzdjA2YXZoZTQgenphZXJvY2FsLmFtc3RlcmRhbXNlbDFAbQ&amp;ctz=Europe/Amsterdam</t>
  </si>
  <si>
    <t>Investing in Innovation: Success stories in Bulgaria and The Netherlands</t>
  </si>
  <si>
    <t xml:space="preserve">
BVCA on Tour Amsterdam
Are you a Bulgarian native in Amsterdam who is interested in start-ups?
Are you an Amsterdam-based entrepreneur or an investor interested in the SEE region?
Wondering if there are opportunities for starting an innovative business in Bulgaria?
Join BVCA on Tour to answer those questions - or to ask some of your own! 
This is a FREE event. Registration is necessary, if you want to attend.  
Due to venue security reasons, each attendee has to register individually with full name and surname.
If a registration is incomplete, or a spam, it will be deleted by the organizer.
What to expect: 
You will gain insight into a dynamic and fast-growing entrepreneurial ecosystem in the heart of the Balkans and into the current market opportunities in the SEE region.
Bulgarian and Dutch entrepreneurs will share their experiences from growing a business and working across The Netherlands and Bulgaria. You will get direct contact to fund managers based in both countries and hear from them about their current projects, and industries they target for their next investments.
Agenda:
This event welcomes everyone who is interested in entrepreneurship, investment, venture capital, business opportunities in the SEE region, as well as angel investment, research in the above-mentioned spheres and the current state of the Bulgarian ecosystem. All attendees of BVCA on Tour Amsterdam will have the opportunity to connect with top investors and entrepreneurs, pitch ideas, meet like-minded people or just get an update on the latest developments in Bulgaria.
Some of our Speakers
Premium Partner
Supporting Partner
Special thanks to our network partner NVP - Dutch Private Equity and Venture Capital Association.
https://www.eventbrite.com/e/investing-in-innovation-success-stories-in-bulgaria-and-the-netherlands-tickets-49817679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1:03.000Z</t>
  </si>
  <si>
    <t>https://www.google.com/calendar/event?eid=M2NhcGk5NWg3aDU0ZjMyM2g2NWticTQ0djAgenphZXJvY2FsLmFtc3RlcmRhbXNlbDFAbQ&amp;ctz=Europe/Amsterdam</t>
  </si>
  <si>
    <t>Challenge your limiting beliefs to thrive as a freelancer in IT</t>
  </si>
  <si>
    <t xml:space="preserve">Challenge your limiting beliefs to thrive as a freelancer in IT
As a ZZP’er or IT specialist you have to deal with many situations. Both in your work and life. But at the same time, there are also many opportunities, which might impact your career or life path. Your career plays an important role. It’s part of your life path. Sometimes we have a sense of control on our own career path, but there are also moments when external factors seem to influence this path. The big question is: are these external factors (events, situations, people) really determining your career path and if they do, how can you make them less influential?
As a career coach Dennis sees many people from different backgrounds and professions. And many of them have one thing in common: they feel completely stuck, something we all experience once in a while. It’s also interesting to see that these people have beautiful stories, unique combination of talents, valuable ideas, and impressive backgrounds. Basically, all ingredients to have a great career. But, while you are reading this text, you might be thinking “These people have probably something I don’t, better education, more experience, they are more successful”. …you are wrong. They are just like you and me. They are just like you and me.
But how come we get stuck? Why do we sometimes don’t know what we want or what the (best) next decision is, why do we stay in our current job/position or why are we working ourselves into stress and near burnouts? It’s the one thing that stops us from moving on; our own belief system, something we all have. And in these cases, they are mostly limiting us.
In this workshop, Dennis Beentjes from the Mindbrouwerij will take you through your own thinking and beliefs. Giving you an understanding how this ‘system’ works, understanding your own limitations and most importantly, how you can get a grip on yourself (again) and put yourself back into motion. Because besides limiting thoughts and beliefs we also have helping thoughts and beliefs, which can make your career path and your life flourish.
In this workshop you will learn:
- how certain events or situations trigger your behaviour
- understanding that your behaviour is not (always) caused by external events
- where our emotions come from
- why you are (sometimes) stuck (and that’s ok)
- that basically everybody has this…
- …helping you to understand the behaviour of others
- how to bring back ‘motion’ in your career/work
Situations where you can use this:
- When dealing with clients
- Making the ‘right’ decisions in your work and career
- Dealing with procrastination
- Dealing with stressful situations
- When feeling stuck in your career or life
About Dennis:
"I am co-founder and coach at the Mindbrouwerij. I have over 16 years of experience in the creative industry, working as a teacher, manager, marketer, and director in the private education sector. Throughout my career, I’ve learned that passion does not guarantee success or happiness in someone’s work-life. It requires the right framework, support group, and mindset to make that happen. But most importantly, you need to build the right belief-system to make the things you love to do most, work for you.
Reaching the point of being completely stuck in my career, I decided to get the help of a coach. This decision opened up a completely new world for me. The things I’ve seen and experienced first hand in my career and work environment all of a sudden made perfect sense and became clear. These insights and understanding made me first of all way less judgmental, and second, more compassionate, which helped me to direct and take control of my career and life again. Something I want to share with and inspire others to do the same.
At the Mindbrouwerij we believe that everybody has the ingredients to live a happy and successful life. By inspiring people through personal coaching, training and workshop events, we build the right framework to make personal development sustainable and most important, self-evident."
Agenda
18:00 - the door opens - welcome drinks
18:30 - time to start
20:30 - a few more drinks afterwards...
About the location
TSH Collab is a new workspace where work meets life. They are a fully livable coworking community for creatives and entrepreneurs who are students at heart. Coming to our workshop, you will have a chance to win a free desk for a week @Collab west!
We look forward to having a great time with you!
Keen Folk team
PS. AS A FRIENDLY REMINDER PLEASE DO NOT REGISTER FOR THIS MEETUP unless you are serious about attending. We have limited space and an increasing number of persons wishing to attend so please consider other members, so that they, in turn, will consider you.
We organize weekly workshops/meetups - JOIN OUR FB/LinkedIn group to stay updated!
https://www.facebook.com/keenfolk
https://www.linkedin.com/company/keen-folk/
https://www.eventbrite.co.uk/e/challenge-your-limiting-beliefs-to-thrive-as-a-freelancer-in-it-tickets-517055216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1:15.000Z</t>
  </si>
  <si>
    <t>https://www.google.com/calendar/event?eid=MjFqYmV0anZzc2g4MHY5cTdvZXZicXNzcXEgenphZXJvY2FsLmFtc3RlcmRhbXNlbDFAbQ&amp;ctz=Europe/Amsterdam</t>
  </si>
  <si>
    <t>Seminar - Starters op de Woningmarkt</t>
  </si>
  <si>
    <t xml:space="preserve">Ben je op zoek naar een koopwoning?
Bezoek dan kosteloos ons woningseminar in Amsterdam! Tijdens deze avond nemen we je stapsgewijs mee door alles wat erbij komt kijken als je een eigen woning gaat kopen.
Alle fases komen aan bod: oriënteren, zoeken, kopen en financieren van je toekomstige woning. Je kunt in een informele setting direct al je vragen stellen aan een Viisi-adviseur.
Onder meer de volgende vragen worden behandeld:
Hoe staat de markt ervoor?
Is nu kopen gunstig?
Wat kan ik (maximaal) lenen?
Wat is verstandig in mijn situatie?
Welke keuzes kom ik tegen bij het selecteren van de beste hypotheek?
Wat kan Viisi voor mij betekenen?
Voor wie is dit seminar?
Voor iedereen die zich oriënteert op het kopen van een woning biedt ons seminar een uitstekende start. Na het seminar:
Ben je goed voorbereid op de aankoop en financiering van jouw nieuwe woning;
Zijn al je vragen beantwoord;
Weet je wat de ervaringen en tips van gelijkgestemden zijn.
https://www.eventbrite.com/e/registratie-seminar-starters-op-de-woningmarkt-504902807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1:28.000Z</t>
  </si>
  <si>
    <t>https://www.google.com/calendar/event?eid=MDA5djg0cGpva2s5cWNhM291bXM2c2I0MTUgenphZXJvY2FsLmFtc3RlcmRhbXNlbDFAbQ&amp;ctz=Europe/Amsterdam</t>
  </si>
  <si>
    <t>Jortt Cursus (hosted by BAS) starten en overstappen naar Jortt</t>
  </si>
  <si>
    <t xml:space="preserve">Cursus Boekhouden met Jortt
Hosted by BAS - Binnenkort in jouw regio 
Zelf begrijpen hoe je boekhouding werkt, maakt je een betere ondernemer. Inzicht in je cijfers geeft rust en zorgt voor betere beslissingen. Zelf leren boekhouden is dus een waardevolle investering. Maar hoe start je met boekhouden in Jortt, of als je dit al doet, wat zijn de handige tips en tricks om dit nog beter en sneller te doen?   Speciaal voor alle Jortt'ers worden er trainingen georganiseerd door de Jortt experts van BAS. In één avond leer je werken met Jortt, ga je je eigen administratie verwerken en kun je vragen stellen over boekhouden in het algemeen en over jouw eigen boekhouding.  
In deze cursus staat centraal hoe je kunt starten met het maken van je boekhouding in Jortt. Tevens besteden we aandacht hoe je van je oude boekhouding naar je Jortt boekhouding kan gaan.
Programma
 19:30 Uitleg  20:15 Pauze 20:30 Zelf aan de slag (met begeleiding van een Jortt expert) 21:30 Voldaan naar huis  Data31 oktober en 21 november  Niveau Ondernemers die willen starten of willen overstappen naar Jortt  Investering  € 50 exclusief btw  Lokatie Atoomclub Amsterdam (BAS)Overschiestraat 65, Amsterdam 
https://www.eventbrite.nl/e/jortt-cursus-hosted-by-bas-starten-en-overstappen-naar-jortt-tickets-49694653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1:41.000Z</t>
  </si>
  <si>
    <t>https://www.google.com/calendar/event?eid=NXNscWdjbDg5djZvYXJjZXRqcmxlNTVtbTcgenphZXJvY2FsLmFtc3RlcmRhbXNlbDFAbQ&amp;ctz=Europe/Amsterdam</t>
  </si>
  <si>
    <t xml:space="preserve">Content Strategy Bootcamp </t>
  </si>
  <si>
    <t xml:space="preserve">You post your articles on Facebook and LinkedIn every now and then. And you have a blog on your website. But is there a real strategy behind what you do? Do you know your audience and what your content brings you in terms of result? Join us in this bootcamp about content strategy and find out.
ABOUT THE EVENT
Do you have some experience in dealing with strategising your content, but feel as if you're not making any progress? Ruben Zantingh shows us how we can:
Formulate a content strategy
Create and distribute content
Measuring the ROI for your efforts
Choose the right tool and how it works
Turn the strategy into ready-to-use content
Stay up-to-date on the latest in content marketing
Understand and apply the latest digital skills and tools
Understand incoming data and analytics 
Ready to grow? We’ll see you on November the 22nd.
https://www.eventbrite.com/e/content-strategy-bootcamp-tickets-510236621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1:52.000Z</t>
  </si>
  <si>
    <t>https://www.google.com/calendar/event?eid=NG1kdDI0cGdvMXFpYnNyb2prNzQzZDB1ZWsgenphZXJvY2FsLmFtc3RlcmRhbXNlbDFAbQ&amp;ctz=Europe/Amsterdam</t>
  </si>
  <si>
    <t>#GECeurope18 The Graduate Employment Conference - Europe</t>
  </si>
  <si>
    <t xml:space="preserve">A New Destination
 After a decade of running the Graduate Employment Conference in the UK we are taking it to a wider audience and a new destination, Amsterdam. Graduate recruitment and employability are also heading in a new direction – old models are being challenged and new thinking is emerging. GEC Europe aims to bring together senior graduate recruiters and university employability leaders to think, challenge and explore. This isn’t a conference with the same speakers saying the same things. We will bring you lateral thinking from people you have probably not heard before, and new ideas from people you have. If that sounds refreshing then join us in Amsterdam in November.
Confirmed Speakers
Rt Hon Nicky Morgan - Member of Parliament
Peter Conradi - Author and Journalist at The Sunday Times London
Faris Yakob - Founder of Genius Steals
Seamus McGuiness - Research Fellow at IZA
Elizabeth Shephard - HE Research Director at IFF
Dan Cook - Head of Data Policy &amp; Development at HESA
Dr. Laura Bradley - Senior Lecturer at Ulster University
Estelle Ballentine - European Talent Acquisition Specialist (Early Careers) at Cummins Corporate Recruitment
Naomi Oosman-Watts - Assistant Director (Career Management) at Newcastle University
Francesca Saracino - Director of the Careers Service at Politecnico di Milano
Venue
Mövenpick Hotel Amsterdam City Centre
Piet Heinkade 11, 1019 BR Amsterdam, Netherlands
What makes GEC Europe different?
GEC Europe is Gradcore’s annual conference designed to bring together senior graduate recruiters and University employability leaders from across Europe. The concept builds on Gradcore’s track record of running the GEC conference in the UK for the last decade as well as a successful GEC Europe in 2016.
The principles of the event are:
1 - To deliver content that ‘looks beyond the obvious’ on the big issues facing talent and employability professionals in Europe.
2 – To build networks and connections across borders
3 – To deliver content and networks that enhance people’s work and careers back in their organisations
Conference format
The event will use the well proven GEC format of a conference blended with an unconference. This involves the first half of the day is a classic conference (with speakers and panels) and the second half is an unconference.
An unconference involves a set of tracks based on topics that the audience or interested in. A track leader who is an expert in the topic leads the session but doesn’t use any Powerpoint or presentations. The principle of the session is centred on drawing out the wisdom of the room rather than just the speaker. This format allows everyone to contribute and everyone to ask the questions that matter to them.
We will also seek to have a post-conference dinner with a stimulating after-dinner speaker.
Key Topics:
We are interested in tackling the big issues that affect people in multiple countries, where there is the benefit in sharing ideas and work from across borders. Themes will include:
Skills shortages and mismatches across Europe
Impact of Brexit on education and employment
Future of work
Graduate destinations models across Europe
Tickets
If you wish to buy your tickets in Euros please visit the GEC Europe Eventbrite here.
Want to know more?
Click here to visit the official #GECeurope page.
Can't find the information you're looking for? Drop us a line or give us a call on events@gradcore.co.uk 0800 077 8377.
A full programme for the day will be released shortly.
Twitter hashtag #GECeurope18
https://www.eventbrite.co.uk/e/geceurope18-the-graduate-employment-conference-europe-tickets-477700585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2:04.000Z</t>
  </si>
  <si>
    <t>https://www.google.com/calendar/event?eid=MmpubGJqdmhkb2s1aXZmYW91Y2hrOGJtNDEgenphZXJvY2FsLmFtc3RlcmRhbXNlbDFAbQ&amp;ctz=Europe/Amsterdam</t>
  </si>
  <si>
    <t>Monthly #FirstFridayFair Business, Data &amp; Technology (Virtual Event) - Amsterdam (#AMS)</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nology-virtual-event-amsterdam-ams-tickets-385888362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2:40.000Z</t>
  </si>
  <si>
    <t>https://www.google.com/calendar/event?eid=MzA0Nmh0ZTI1Nm9mb2RiOTZocml1dGwxZWcgenphZXJvY2FsLmFtc3RlcmRhbXNlbDFAbQ&amp;ctz=Europe/Amsterdam</t>
  </si>
  <si>
    <t>Comsave Partner Experience 2018</t>
  </si>
  <si>
    <t xml:space="preserve">Comsave neemt u mee naar voorbij de realiteit. Overleeft u de apocalyps of gaat u ten onder? 
Het programma:
13.00 - 13.30 - ontvangst bij Comsave
13.30 - 14.00 - korte presentatie door Comsave
14.00 - 18.00 - VR Gaming Experience en borrel
18.00 - ...       - VIP diner bij LARS
https://www.eventbrite.nl/e/tickets-comsave-partner-experience-2018-512006304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3:05.000Z</t>
  </si>
  <si>
    <t>https://www.google.com/calendar/event?eid=MTgzbGZrOGE2bzBvam0zdnE0cDcwM3Vxb3MgenphZXJvY2FsLmFtc3RlcmRhbXNlbDFAbQ&amp;ctz=Europe/Amsterdam</t>
  </si>
  <si>
    <t>L&amp;A kantoorseminar. De zieke werknemer: wat moet, wat mag en wat kan?</t>
  </si>
  <si>
    <t xml:space="preserve">Wij nodigen u graag uit voor ons jaarlijks kantoorseminar op donderdag 22 november a.s. in het Cobra Museum. Tijdens dit seminar staat de zieke werknemer centraal: wat moet, wat mag en wat kan? 
Arlette Putker-Blees en Irene Francken-van der Ven gaan nader in op het thema van de zieke werknemer aan de hand van (recente) rechtspraak en praktijkvoorbeelden. 
                                                                           Arlette Putker-Blees
                                                                            Irene Francken-van der Ven
Programma
15:00 u ontvangst met koffie en thee
15:15 u inhoudelijk programma
17:30 u borrel
Museumbezoek
Aangezien u onze gast bent, bestaat de mogelijkheid om voor aanvang van het seminar kosteloos het museum te bezoeken. 
Het museum is bijzonder goed bereikbaar aan de A9 vlakbij de Amsterdamse Zuidas en Schipol. Een parkeergarage en een regionaal busstation vindt u naast de deur. 
Aanmelden
Het seminar is geheel kosteloos. U kunt zich aanmelden via bovenstaande 'registratiebutton' met daaronder de optie om de afspraak toe te voegen aan uw agenda. Aanmelden kan tot 14 november aanstaande. 
Heeft u collega's of mensen uit uw netwerk voor wie het onderwerp van deze bijeenkomst ook interessant kan zijn, aarzelt u niet om ons daarvan op de hoogte te stellen via seminar@lenaadvocaten.nl.
We zien uit naar uw komst!
Het team van L&amp;A advocaten
https://www.eventbrite.nl/e/tickets-la-kantoorseminar-de-zieke-werknemer-wat-moet-wat-mag-en-wat-kan-508623075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3:29.000Z</t>
  </si>
  <si>
    <t>https://www.google.com/calendar/event?eid=MHB2MjMwaWRvdjlwMWFxZ2M0Nm11NjdtM20genphZXJvY2FsLmFtc3RlcmRhbXNlbDFAbQ&amp;ctz=Europe/Amsterdam</t>
  </si>
  <si>
    <t>Oliver James presents: Becoming more data driven</t>
  </si>
  <si>
    <t xml:space="preserve">We invite Rogier Werschkull and Jeroen ter Heerdt to share their insights on becoming more data driven and the drivers behind the increasing number of cloud vendors entering the market.
Schedule: 
17.30 – 18.00                     Getting ready for the meeting with some burgers and pizza’s 
18.00 – 18.15                     Introduction 
18.15 – 18.45                     Jeroen: How to become data driven
18.45 - 19.15                     Break
19.15 – 19.45                     Rogier: what bring the different cloud vendors to the market 
19.45 – late                         Drinks
Speakers:
Rogier Werschkull: What brings the different cloud vendors to the market?                                                           
19 years of full stack data / analytics experience                                                                                                 
Former Head of Data at Spill Games                                                                                                                       
Tech Lead of the data warehouse migration to the Google Cloud at Spilgames
Jeroen ter Heerdt: How to become data driven                                                                                                       
10 years’ experience at Microsoft                                                                                                                             
The Data Evangelist                                                                                                                                                   
 Last chance to see him in NL
https://www.eventbrite.co.uk/e/oliver-james-presents-becoming-more-data-driven-tickets-52262030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3:50.000Z</t>
  </si>
  <si>
    <t>https://www.google.com/calendar/event?eid=MWJwZjBzbzkyMHQ2aDVuamxmOXAyMTQ0M3IgenphZXJvY2FsLmFtc3RlcmRhbXNlbDFAbQ&amp;ctz=Europe/Amsterdam</t>
  </si>
  <si>
    <t>Ireland Netherlands Business Association Autumn Dinner 2018</t>
  </si>
  <si>
    <t xml:space="preserve">The INBA Autumn Dinner 2018 will take place on Thursday 22 November at The College Hotel, in Amsterdam. 
 We are delighted that once again our hosts for the evening will be His Excellency Kevin Kelly, Ambassador of Ireland to the Kingdom of the Netherlands and Patron, INBA and Dr. Gordon R. Campbell, Chairman, INBA.
 We will be honoured to have as our guest and speaker Minister of State for Training, Skills, Innovation, Research and Development, John Halligan.
 The evening starts with drinks reception from 7pm, dinner starts promptly at 8pm and will run until around 10:30pm. The venue (The College Hotel, Roelof Hartstraat 1, 1071 VE Amsterdam, 020 571 1511) is easily accessible by Trams 5, 12 and 3 (get out at the stop Roelof Hartplein). Parking on nearby streets can be difficult, but the Museumplein parking garage is within 10 minute's walk.
https://www.eventbrite.ie/e/ireland-netherlands-business-association-autumn-dinner-2018-tickets-508464561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4:13.000Z</t>
  </si>
  <si>
    <t>https://www.google.com/calendar/event?eid=N3Q3OHA5MDZscm1uZjRsMnA2bjBrZGh1cWQgenphZXJvY2FsLmFtc3RlcmRhbXNlbDFAbQ&amp;ctz=Europe/Amsterdam</t>
  </si>
  <si>
    <t>GLOBAL WOMAN CLUB AMSTERDAM: BUSINESS NETWORKING BREAKFAST - NOV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Join us for a Business Networking Breakfast in Amsterdam on Friday 23 November 2018 from 8.30am to 11.30am. Located in the exotic Royal Tropical Institute, a monumental building, and one of the oldest colonial buildings in Amsterdam. Directions to find it are here:  http://bit.ly/2D6pDIq and you can see more information at the bottom of this page.
Places are limited so please book early
Giovana Vega is your host and organiser and you can see more about Giovana and why she became part of Global Woman here: http://globalwomanclub.com/amsterdam
On arrival, help yourself to tea or coffee or orange juice followed by a lovely buffet breakfast, and meet and greet with each other.
Giovana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Non-members can attend one breakfast to try it out and decide if they want more of the Global Woman experience. Members can attend any breakfast in a one year period, at any location, and speak there. We have Global Woman Clubs in London, Birmingham and Nottingham UK, Paris, Amsterdam, Antwerp, Stockholm, Gothenburg, Oslo, Milan, Vienna, New York, Los Angeles, Chicago, Johannesburg, South Africa, and with more  launching in the autumn, there will be 28+ clubs in 16+ countries by the end of 2018.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do take pictures and share on Facebook (join us and see them at the Global Woman Club group) and on the Global Woman Club website globalwomanclub.com
You can see more Global Woman Club breakfast dates for Amsterdam and all locations and countries, at globalwomanclub.com/events
More about Global Woman events
In 2018 we held the Mastermind Academy - How to Make Your Brand go Global, in February, and the "What's Wrong With Men? What's Right with Men" conference in March, both in London. And two full day Empowering Women in Business events in Oslo and Vienna, In July we held our annual Global Woman Summit in New York, with Les Brown as our keynote speaker. globalwomansummit.com
We will contact you about this and other events after you have booked your ticket. You may unsubscribe at any time and can view our privacy policy at https://globalwomanclub.com/privacy-policy
https://www.eventbrite.com/e/global-woman-club-amsterdam-business-networking-breakfast-november-tickets-497862500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5:12.000Z</t>
  </si>
  <si>
    <t>https://www.google.com/calendar/event?eid=NDN0NmR1NmRtY2liODNsbzJkcmRoMnJkMjEgenphZXJvY2FsLmFtc3RlcmRhbXNlbDFAbQ&amp;ctz=Europe/Amsterdam</t>
  </si>
  <si>
    <t>Masterclass professional: Aardgasvrij nu of straks?</t>
  </si>
  <si>
    <t xml:space="preserve">Per 1 juli 2018 is aansluiten op aardgas van nieuw ingediende*) woningen niet meer mogelijk. Wat zijn de beste alternatieven voor jouw woningbouwproject ontwikkeling? Ben je gemeentelijk projectleider woningbouw en gebiedsontwikkeling of juist ontwikkelaar en aannemer woningbouw en wil je snel en effectief de laatste ontwikkelingen weten en verstandig beslissen? Meld je nu aan en in weinig tijd ben je op de hoogte en weet je hoe je op de hoogte blijft!
Wil jij
dat gevoel kwijt steeds achter de feiten aan te lopen, geen greep te hebben op de nieuwe eisen en tijd te kort te komen voor de juiste beslissingen?
en
helderheid krijgen en behouden in jouw projectverantwoordelijkheid vanuit de aardgasvrije kwaliteit, planning en kosten?
en
jouw project behoeften helder hebben om daarmee snel en economisch slim aardgasvrij te zijn en direct te weten wat jij daarvoor nodig hebt?
Reserveer direct je plek in deze Masterclass Aardgasvrij nu of straks? en realiseer jouw aardgasvrije project.
Dit kan als persoon of als groep van maximaal 5 of 12 personen vanuit jouw gemeente of ontwikkelende organisatie. Voor in-company trainingen gelden afwijkende aantallen en kosten.
*) datum indiening Omgevingsvergunning bij de gemeente is bepalend voor je rechten vanuit de Wet VET (Voortgang Energie Transitie). Omdat per 1 juli zowel het recht op de aardgasaansluiting vervalt, de taak om nieuwbouw woningen aan te sluiten door het netwerkbedrijf vervalt en het netwerkbedrijf alleen werkzaamheden mag uitvoeren die de wet aan haar heeft opgedragen, hebben we het de-facto over een verbod op het aansluiten van nieuwe woningen op een aardgas aansluiting.
https://www.eventbrite.nl/e/tickets-masterclass-professional-aardgasvrij-nu-of-straks-496846350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5:21.000Z</t>
  </si>
  <si>
    <t>https://www.google.com/calendar/event?eid=NmJwZ2RzODI5cWw2YTJ0MHZ2NTJrdm1uOWwgenphZXJvY2FsLmFtc3RlcmRhbXNlbDFAbQ&amp;ctz=Europe/Amsterdam</t>
  </si>
  <si>
    <t>Playing Lean Facilitator Training in Amsterdam, Netherlands</t>
  </si>
  <si>
    <t xml:space="preserve">Playing Lean Facilitator Training
Teaching Lean Startup can be challenging. That's why we made Playing Lean in the first place! Recommended by thought leaders like Alexander Osterwalder and Ash Maurya, this award winning board game drives learning, engages the players and makes the lessons stick for longer.
If you're a coach or a consultant that helps people understand how innovation works, Playing Lean is an excellent tool for you.
Everyone can buy the game and play it with friends and colleagues, but holding an entire Playing Lean workshop is a different matter. This is where the Facilitator Training comes in handy.
What will you get by joining a Facilitator Training?
Playing Lean Facilitator Training is our most extensive offering where facilitators go through a full day of live training. Our members who have attended the training are uniquely qualified to turn a Playing Lean workshop into a great event.
We have rich experience in using Playing Lean at workshops and conferences all over the world. With over 100 workshops organised and more than 3000 attendees, we have a lot of tips and tricks we picked up on the way. In this training we share all our knowledge on how to run an awesome workshop.
We will cover how to:
Introduce Lean Startup before starting the game, using the official set of slides that you will get access to. This includes our input on how to adapt the presentations to your context, the player's skill levels and the time you have available.
Make attendees focus on learning from the game as well as playing it. This is harder than you might think! We will tell you how to set up the table, how to get attention and how to balance between fun and education. We'll even give you the stories that we use to make the experience great!
Lead the retrospective that follows the play-through, including different options on how to get the most of the post-game experience. We also add in exercises you might consider doing after playing the game.
More than that, we'll let you be the facilitator for a while and give you direct input on your own style!
Agenda
09:30 – 10:00 Playing Lean Introduction
10:00 – 10:15 Coffee break
10:15 – 11:45 Playing Lean Workshop
11:45 – 12:00 Coffee break
12:00 – 12:30 Facilitation Theory &amp; Tools
12:30 – 13:30 Lunch break
13:30 – 15:30 Facilitator Hot-seat
15:30 – 16:00 Coffee and retrospective
16:00 – 16:10 Game Retrospectives
16:10 – 16:20 Q&amp;A
16:20 – 16:30 Playing Lean Facilitator Club and Diplomas
Facilitator Club
The Facilitator Club is a unique community of Playing Lean Facilitators. We share everything from ideas and techniques to workshop slides - all in the name of creating an ever better experience for players and workshops attendees.
Attendees of Playing Lean Facilitator Training get to join the Facilitator Club, an online community on Slack where facilitators can discuss workshops, opportunities and everything Lean Startup.
Club members get nice perks such as:
Access to workshop materials (presentations, templates, visuals, etc)
Access to marketing materials (product descriptions, flyers, brochures,etc)
Access to facilitation software made by club members
Participation in development of the Playing Lean universe
Networking with Lean Startup coaches and consultants all over the world
Marketing support through our channels
20% discount on games and extensions
https://www.eventbrite.com/e/playing-lean-facilitator-training-in-amsterdam-netherlands-tickets-484404998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5:30.000Z</t>
  </si>
  <si>
    <t>https://www.google.com/calendar/event?eid=MmhmcWk1MmJ0c29tZXBramRncGM4aW4yMmwgenphZXJvY2FsLmFtc3RlcmRhbXNlbDFAbQ&amp;ctz=Europe/Amsterdam</t>
  </si>
  <si>
    <t>Kunstenaars Verdienen Beter zaterdag 24 november 2018</t>
  </si>
  <si>
    <t xml:space="preserve">Het Event voor creatieve ondernemers dat je business zal Boosten. Want, creatief ondernemerschap ofwel ART-repreneurschap, hoe doe je dat? Geld verdienen met jouw Passie? Hoe pak je dat aan?
Op deze dag geeft Peter Maasdam je een aantal duidelijke handreikingen waar je direct mee aan de slag kunt gaan.Peter is al meer dan 30 jaar bezield ondernemer, kunstenaar en trainer. Hij is de oprichter en eigenaar van Kunstuitleen.nl, Frame4u en het Amsterdam Art Center.
Er is talent, doorzettingsvermogen en ondernemerschap voor nodig om meer dan 30 jaar succesvol te zijn in de creatieve branche. Je zelf zijn, blijven, je ontwikkelen en toch geld verdienen vraagt van je om te balanceren op het hoogste niveau. Authenticiteit, creativiteit èn het verdienen van een goede boterham kunnen echt samengaan. Daar is Peter het levende bewijs van. De laatste jaren is hij zijn ervaring steeds vaker gaan delen als coach voor creatieve ondernemers die ook succesvol willen zijn. Tijdens dit Event kun je hem ook als trainer gaan ervaren. Gewoon, vanuit zijn eigen atelier in zijn prachtige bedrijf: het Amsterdam Art Center. Volgens velen de meest inspirerende plek van Amsterdam.
Kijk voor meer informatie op http://www.petermaasdam.com/
https://www.eventbrite.nl/e/tickets-kunstenaars-verdienen-beter-zaterdag-24-november-2018-512837801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5:40.000Z</t>
  </si>
  <si>
    <t>https://www.google.com/calendar/event?eid=M3VyNWZvNTZyMThjOTRzYTF0bDYxYmh2NDcgenphZXJvY2FsLmFtc3RlcmRhbXNlbDFAbQ&amp;ctz=Europe/Amsterdam</t>
  </si>
  <si>
    <t>GDG CloudFest Netherlands</t>
  </si>
  <si>
    <t xml:space="preserve">**SOMETHING BIG IS IN THE AIR**
We're pleased to announce GDG Cloud's biggest gathering yet: 
GDG CloudFest Netherlands! 
It promises to be an amazing day with multiple talks and knowledge sharing, from within and outside of the community. All things Google Cloud will be there, and as we all know that means a lot of things ;)!GDG CloudFest Netherlands tickets are free as ever (so is the food) and there will be drinks afterward for all your social &amp;&amp; networking needs. Speakers and agenda to be announced!"When developers come together to exchange ideas, amazing things can happen"
**F.A.Q**
WHERE CAN I FIND MORE INFO?On our website, cloudfest.gdgnl.app!
I HAVE A LOT OF QUESTIONS || I'D LIKE TO MAYBE VOLUNTEERGet in touch with Clara through canelaguil [ ] gmail.com!
https://www.eventbrite.co.uk/e/gdg-cloudfest-netherlands-tickets-28827047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5:46.000Z</t>
  </si>
  <si>
    <t>https://www.google.com/calendar/event?eid=NTBvN3FsOWZnOTQ1MXAyMzcyMXRnb3JjcnEgenphZXJvY2FsLmFtc3RlcmRhbXNlbDFAbQ&amp;ctz=Europe/Amsterdam</t>
  </si>
  <si>
    <t>Coderdojo #39 - Websites bouwen in HTML/CSS</t>
  </si>
  <si>
    <t xml:space="preserve">Bij deze coderdojo ga je een website bouwen met HTML/CSS. Cool he! Ben je beginner? Of heb je al eerder met HTML/CSS gewerkt? We hebben voor iedereen wat te doen.
Praktisch:
Neem je laptop mee (of leen er eentje) en een print van je (gratis) ticket of houd je digitale kaart bij de hand.
Heb je geen laptop, neem dan contact met ons op. We hebben ook zelf computers en laptops.
Ouders hoeven niet te blijven tijdens de Coderdojo, het is echter wel fijn als de ouders van jonge kinderen blijven om hun kind te ondersteunen.
Programma:
Inloop: 10.45 uur (opstarten laptop)
Start: 11.00 uur
Einde: 14:00 (inloop ouders vanaf 13:30)
PS: heb je een ticket en kun je toch niet komen, laat het ons dan zo snel mogelijk weten. We kunnen dan weer iemand van de wachtlijst blij maken. In de bevestigingsmail staat een link om je af te melden. Laat je niets van je horen, dan kom je de volgende keer op de wachtlijst te staan.
PPS: ouders hoeven voor zichzelf geen kaartje te bestellen, ook niet als ze willen blijven tijdens de Dojo.
https://www.eventbrite.nl/e/tickets-coderdojo-39-websites-bouwen-in-htmlcss-50368155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5:54.000Z</t>
  </si>
  <si>
    <t>https://www.google.com/calendar/event?eid=MjdxbjdlcnJpcml2NnRmOWt2YWdzcDIxbG4genphZXJvY2FsLmFtc3RlcmRhbXNlbDFAbQ&amp;ctz=Europe/Amsterdam</t>
  </si>
  <si>
    <t>Braenworks Academy Open Dag - 24 nov 2018</t>
  </si>
  <si>
    <t xml:space="preserve">Welkom op de Braenworks Academy Open Dag!    (Scroll down for English)
Ben jij ambitieus en wil je samen met andere professionals uit de creatieve wereld werken aan jouw persoonlijke groei en zakelijk succes?
Dan is Braenworks Academy dé cursus voor jou!
Wat is de Braenworks Academy Open Dag en wat kun je verwachten?
Vergroot je zakelijke kennis en vaardigheden, ontdek nieuwe manieren om geld te verdienen met de toepassing van jouw talent en werk aan je eigen business- of carrièreplan.
De Braenworks Academy biedt een effectief en inspirerend lesprogramma waarin je samen met andere creatieve professionals 7 lesmodules doorloopt. We starten in januari 2019 met een nieuwe klas. In oktober 2019 sluit je af met jouw ultieme creatieve business pitch op het #CreativeRevolution Festival.
Op de Open Dag kun je kennis maken!
Je kunt al vanaf 10.00 uur terecht voor een kopje koffie, om sfeer te proeven en misschien heb je al vragen die je aan ons wil stellen.  
11.00 - 13.00 UUR: BRAENWORKS ACADEMY CRASH COURSE
We nemen je in een interactieve vogelvlucht mee door het programma: Welke modules zijn er precies en wat leer je per module? Wie zijn de Academy Masters? Hoe sluit het programma aan op het #CreativeRevolution Festival? Wie kunnen meedoen?
Presentatie: Braenworks Academy co-founders Kevin 'Blaxtar' de Randamie en Karin Müller. (Alvast een klein tipje van de sluier, we gaan het onder andere hebben over jouw kracht, visie, waarde, merk, contracten, geld en nog veel meer...)
Heb jij het in je om je mindset te veranderen en echt aan jouw zakelijke kant te gaan werken? Volg de Braenworks Academy crash course om er achter te komen. Deelname is gratis, graag wel registeren via deze pagina.
Wil je na de crash course nog even napraten en verhalen horen van een aantal van de 26 alumni die je zijn voorgegaan? Blijf dan nog even hangen. Geniet van het uitzicht, neem een drankje op onze kosten en wellicht wil je een hapje eten (voor eigen rekening)
‘s Middags gaan we verder met het programma. 
15.00 - 17.00 UUR: WORKSHOP 'LINKEDIN VOOR CREATIEVE PROFESSIONALS'
Veel creatives denken dat LinkedIn geen geschikt kanaal is voor hen. Het tegendeel is waar. LinkedIn expert Patricia Woestenburg laat je in deze interactieve workshop nadenken over jouw eigen profiel, en hoe je een profiel maakt dat verkoopt. Aan de hand van korte opdrachtjes op je mobiel leer je hoe je slim kunt omgaan met dit communicatie kanaal. Ze toont het belang aan van LinkedIn voor creatives, en om al vroeg in het beslissingsproces van je doelgroep zichtbaar te zijn. Zij leert je ook hoe je in de digitale wereld van LinkedIn echte, warme relaties op kunt bouwen. Want mensen kopen van mensen, ook in het digitale tijdperk. 
Na de workshop ga je vol inspiratie naar huis met handvatten om direct je eigen LinkedIn profiel te optimaliseren. En je weet wat je moet doen om jouw positionering als creatieve expert via dit medium te verstevigen.
Met deze workshop krijg je alvast een idee van de kennis en expertise die je bij onze Academy kan verwachten.
Ook voor deze workshop geldt: deelname is gratis maar regsitreren via deze pagina is verplicht. Wees er snel bij! De plaatsen zijn beperkt.
Na afloop van de workshop om 17.00 uur, sluiten we af met een gezellige netwerkborrel.
Hier doe je gegarandeerd nieuwe contacten op!
Graag tot ziens op de Braenworks Academy Open op 24 november a.s.!
Heb je vragen? Mail dan naar info@braenworks.com
A'DAM &amp; CO
Welcome at the Braenworks Academy Open Day!
Are you ambitious and do you want to work - together with other professionals from the creative sector - on your personal growth and success in business?
If so, Braenworks Academy is the course for you!
What is the Braenworks Academy Open Day and what can you expect?
Enhance your business knowledge and skills, discover new ways to earn money with the ‘application’ of your talent and work on your own business or career plan.
Braenworks Academy offers an effective and inspiring learning program where you will be guided through 7 modules together with a group of likeminded creatives. We start a new class in Januari 2019, for the first time we offer our program in English! In October 2019 you will finalize the course with your creatieve business pitch at the #CreativeRevolution Festival.
At the Open Day you can already get a taste! 
From 1.00 PM you are welcome to join for lunch. Enjoy the view, get a drink and get a bite (Note: the first drink is free, lunch is at your own expense).
In the afternoon we continue with the program.
3 - 5 PM: BRAENWORKS ACADEMY CRASH COURSE (in English)
We will take you through the program with a birds eye view: What kind of modules are there exactly and what will you learn? Who are the Academy Masters? How does the program connect to the #CreativeRevolution Festival? Who can participate?
Presentation: Braenworks Academy co-founders Kevin 'Blaxtar' de Randamie and Karin Müller. (Sneak preview: we will talk about power, vision, value, brand, contracts, money and much more..)
Do you have it in you to change your mindset and really work on your creative business? Join the Braenworks Academy crash course to find out. You can join for free, registration via this page is obligatory.
After the crash course, at 5.00 PM we will finish off with some nice drinks. Here you will meet some new interesting people for sure!
See you at the Braenworks Academy Open Day on November 24!
If you have any questions please mail to info@braenworks.com
https://www.eventbrite.nl/e/tickets-braenworks-academy-open-dag-24-nov-2018-50227864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6:06.000Z</t>
  </si>
  <si>
    <t>https://www.google.com/calendar/event?eid=NjFkdnZiODh1ZzlwNm1jOWdocXFhcWE4M3YgenphZXJvY2FsLmFtc3RlcmRhbXNlbDFAbQ&amp;ctz=Europe/Amsterdam</t>
  </si>
  <si>
    <t>Workshop 'LinkedIn voor creatieve professionals' - 24 nov 2018</t>
  </si>
  <si>
    <t xml:space="preserve">15.00 - 17.00 UUR: WORKSHOP 'LINKEDIN VOOR CREATIEVE PROFESSIONALS'
Slimme muzikanten, artiesten, dansers, fotografen, ontwerpers etc verbreden hun markt en profileren zich als expert op hun vakgebied. Ben jij een creatieve professional en actief op social media? Wil je weten hoe LinkedIn jou nieuwe oprdrachten kan opleveren? Kom dan naar deze workshop. Veel creatives denken dat LinkedIn geen geschikt kanaal is voor hen. Het tegendeel is waar. 
LinkedIn expert Patricia Woestenburg laat je in deze interactieve workshop nadenken over jouw eigen profiel, en hoe je een profiel maakt dat verkoopt. Aan de hand van korte opdrachtjes op je mobiel leer je hoe je slim kunt omgaan met dit communicatie kanaal. Ze toont het belang aan van LinkedIn voor creatives, en om al vroeg in het beslissingsproces van je doelgroep zichtbaar te zijn. Zij leert je ook hoe je in de digitale wereld van LinkedIn echte, warme relaties op kunt bouwen. Want mensen kopen van mensen, ook in het digitale tijdperk. Na de workshop ga je vol inspiratie naar huis met handvatten om direct je eigen LinkedIn profiel te optimaliseren. En je weet wat je moet doen om jouw positionering als creatieve expert vai dit medium te verstevigen.
Wil je nog niet direct naar huis maar eerst nog napraten en nieuwe contacten opdoen? Blijf dan na afloop voor een drankje op onze netwerkborrel! 
De workshop 'LinkedIn voor creatieve professionals' maakt deel uit van de Braenworks Academy Open Dag. Deelname is gratis maar graag registeren via deze pagina (plaatsen zijn beperkt).
Patricia Woestenburg is LinkedIntrainer met een stevige achtergrond in sales en recruitment. Zij richtte in 2013 SellingMe op, een training -en adviesbureau gericht op het helpen van professionals zichzelf beter te verkopen, zowel offline als online. Haar trainingen zijn gericht op personal branding en de nieuwe manier van verkopen: social selling.
https://www.eventbrite.nl/e/tickets-workshop-linkedin-voor-creatieve-professionals-24-nov-2018-502189542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6:14.000Z</t>
  </si>
  <si>
    <t>https://www.google.com/calendar/event?eid=MzFyN2xqdHV0ODZ0MGM0ajNoN284MW82NWogenphZXJvY2FsLmFtc3RlcmRhbXNlbDFAbQ&amp;ctz=Europe/Amsterdam</t>
  </si>
  <si>
    <t>Extrapolate Experimentation - Talk</t>
  </si>
  <si>
    <t xml:space="preserve"> As part of  'Extrapolate Experiments' In4Art co-founder Rodolfo Groenewoud van Vliet will give a talk on the importance of experiments. He recently held a TEDx talk about this topic and for Salon VII he will highlight the insights on how room for experimentation can be created to benefit innovation and realize economic and societal transformation.
The exhibition 'Extrapolate Experiments' is the 7th salon exhibition in which works from the In4Art Open Collection are shown and new makers are given a platform. Just as the Gertrude Stein Salons at the 27 Rue de Fleuris in the Paris of the early 20th century, we bring together confluences of experiment and reflection that can help define our 21st century economic transition.
In order to transform, experimentation and insights from art are much needed to enhance the innovative capacity of business and society in a responsible and ethical manner.
Salon 7 is focused on extrapolating experimentation. A culture of  experimentation is vital for realizing change, because through the experiment one is exploring truly new manners of thinking and working. Experiments are the laboratories of our future society and pillars for forthcoming economic models. Experimentation is a core freedom of artists. By doing so, intended or unintended results are achieved of which some might have transformative potential, show a glimpse of progressive futures.
The salon will be a mix of experimental works from the In4Art collection and presentations from the 5 projects participating in the kickstART III incubation trajectory.
More information
https://www.eventbrite.co.uk/e/extrapolate-experimentation-talk-tickets-517140661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6:24.000Z</t>
  </si>
  <si>
    <t>https://www.google.com/calendar/event?eid=MzNka3BsN3BqNHJsMzZwZnJlcXZlZmdnbzcgenphZXJvY2FsLmFtc3RlcmRhbXNlbDFAbQ&amp;ctz=Europe/Amsterdam</t>
  </si>
  <si>
    <t>Conversation with Emmanuel Faber and Andrew Kassoy</t>
  </si>
  <si>
    <t xml:space="preserve">The SDGs and the B Corp Movement  a partnership to use business as a force for good  Join us for a unique event at the SDG House on 26 November with Emmanuel Faber, CEO of Danone, and Andrew Kassoy, co-Founder of B Lab. These leaders will share the stage to discuss the opportunity that the Sustainable Development Goals and the B Corp Movement has on influencing business and the world. 
The Sustainable Development Goals are a once in a lifetime opportunity to unite the world around a common purpose of inclusion, fairness and sustainability. The challenge for business is how to operationalize the SDG’s and translate them into something practical and usable.
Certified B Corporations are a new kind of business that balances purpose and profit. They are legally required to consider the impact of their decisions on their workers, customers, suppliers, community, and the environment. 
Agenda
4:30-6:30 pm          Conversation with Emmanuel Faber and Andrew Kassoy 
6:30-8:00 pm          Networking drinks 
https://www.eventbrite.com/e/conversation-with-emmanuel-faber-and-andrew-kassoy-tickets-51007197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6:37.000Z</t>
  </si>
  <si>
    <t>https://www.google.com/calendar/event?eid=Nm5kY2djbXZlcTNsdWJmdGQ5Y3B0Z2xzbDAgenphZXJvY2FsLmFtc3RlcmRhbXNlbDFAbQ&amp;ctz=Europe/Amsterdam</t>
  </si>
  <si>
    <t>Cost Insight - European Regional Meeting</t>
  </si>
  <si>
    <t xml:space="preserve">Since 2013, aPriori Technologies has sponsored a conference centered entirely around how a Product Cost Management (PCM) business strategy and technology platform helps discrete manufacturers improve product profitability and accelerate time to market. 
On November 27, aPriori will sponsor a 1 day European Regional Cost Insight conference at the Hilton Amsterdam Airport Schipol venue that features speakers from world class manufacturers delivering case studies that highlight best practices and lessons learned.  The conference will also deliver a series of intensive workshops for current aPriori customers designed to help advance their leverage of the technology. 
Members of the manufacturing industry considering implementing a PCM strategy, but not currently a customer of aPriori, are also welcome to attend. 
A Welcome Reception will be held at the Hilton the evening of November 26.  All conference attendees are invited to attend.
https://www.eventbrite.com/e/cost-insight-european-regional-meeting-tickets-506485210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6:46.000Z</t>
  </si>
  <si>
    <t>https://www.google.com/calendar/event?eid=MWU1YW5lcjE2ZmV0bjlyOXRybmZsOGFiNmggenphZXJvY2FsLmFtc3RlcmRhbXNlbDFAbQ&amp;ctz=Europe/Amsterdam</t>
  </si>
  <si>
    <t>Bizagi Benelux Meet Up</t>
  </si>
  <si>
    <t xml:space="preserve">The Bizagi Benelux Meet Up is here again! This event is an opportunity for our community of 1 million active users, to connect, learn and network with other Bizagi customers and community members.
During this event, you will hear insights from our guest speakers from Kyocera and UiPath with real world examples of enterprise process automation in action and the returns to be had. These sessions will help you assess your automation readiness and give you tips on where to get value quickly from your transformation projects.
We have a packed agenda which you can see below and a fantastic venue in the Hilton Amsterdam. As always, the Benelux Meet Up is free to attend and we very much hope to see you there.
Agenda
14:30 - Registration and Networking Coffee
15:00 - Welcome and IntroductionArnout Kruijer, Benelux Country Lead at Bizagi
15:15 - Showcase: Delivering the Modern Customer ExperienceSteve Tassell, Global Product Marketing Director at Bizagi
Steve will discuss some of the latest product releases and future near-term launches, as well as the use cases for key technologies such as RPA, Artificial Intelligence and the Internet of Things in providing world-class customer experiences.
15:45 - Kyocera: Becoming the Responsive Organization to Win More BusinessKyohei Shimada, Manager Digital BPM Department, KYOCERA Document Solutions Europe B.V.Hear how Kyocera reduced average process time by 85% across the business, saving millions of euros per year, accelerated responses to enable more efficient partnerships and win more deals, and automatically activated the opportunity to purchase by integrating with SAP.
16:15 - Enterprise RPA – Accelerating the future of Work with UiPathSpeaker TBC
Software robots have a role to play in helping organizations to operate more efficiently and effectively, but many companies are asking how they should think about Process Automation and RPA. This session, presented by UiPath, industry leader in the RPA space and a new strategic Bizagi partner, will cover the RPA space and key business scenarios driving the massive growth of RPA adoption. At the end of this session, we will provide a quick demonstration of the native Bizagi &amp; UiPath integration
16:50 - Q&amp;A – Open Discussion
17:00 - 18.30  Wrap Up and Networking Drinks
https://www.eventbrite.com/e/bizagi-benelux-meet-up-tickets-522051319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7:03.000Z</t>
  </si>
  <si>
    <t>https://www.google.com/calendar/event?eid=M2syc3NmZnZjNmJmMW5zNms4czg1MTY0OTYgenphZXJvY2FsLmFtc3RlcmRhbXNlbDFAbQ&amp;ctz=Europe/Amsterdam</t>
  </si>
  <si>
    <t xml:space="preserve">Tech &amp; Innovatie door IAB Nederland en TMG  </t>
  </si>
  <si>
    <t xml:space="preserve">Op 27 november organiseren IAB Nederland en TMG een middagsessie over Tech &amp; Innovatie.
Programma:  Inloop 15.00 – start 15.30 – 17.30 let op: vergeet je legitimatie niet!  
Een middagsessie waarbij we samen met drie sprekers kijken naar de ontwikkelingen van Tech en Innovatie op het gebied van blockchain, header bidding en Programmatic. Wat gebeurt er nu op dit vlak en wat kan jij ermee? Een middag vol inspiratie en praktische handvatten! 
De voorlopige line-up hebben wij al klaar staan:
Boaz Shkolnik (Head of Programmatic &amp; Tech at TMG)
Edo Povel (Regional Director, Benelux &amp; France bij PubMatic)
Jan Scheele (CEO, International Blockchain Solutions) 
Let op: IAB Nederland hanteert een no-show fee* van € 50,- 
*Mocht je onverhoopt niet aanwezig kunnen zijn, annuleer dan je ticket of stuur dan een e-mail naar info@iab.nl. Kosteloos annuleren kan tot 24 uur voor aanvang van het evenement. Een collega sturen in jouw plaats kan natuurlijk altijd.
https://www.eventbrite.nl/e/tickets-tech-innovatie-door-iab-nederland-en-tmg-522073345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7:14.000Z</t>
  </si>
  <si>
    <t>https://www.google.com/calendar/event?eid=NGFhZ2I3dHIzbW01NGdsMDR2cDA4YWFoMjQgenphZXJvY2FsLmFtc3RlcmRhbXNlbDFAbQ&amp;ctz=Europe/Amsterdam</t>
  </si>
  <si>
    <t>The Business Blockchain Simulation - Partner Preview</t>
  </si>
  <si>
    <t xml:space="preserve">This event is by invitation only.  If you haven't already done so, please contact the organizers to request access at info@blockchain-simulation.com
This event is the introduction of The Business Blockchain Simulation to individuals and organizations interested in learning more about the workshop and how they, as partners, can benefit from providing the training to their clients, and prospects.
We will facilitate the full Blockchain in Business Simulation experience. Through learning the mechanics of Blockchain by playing a paper-based role play game, the benefits of the technology suddenly become very clear. Join Gui Vohringer and George Pedra, co-founders of The Business Blockchain Simulation to learn the mechanics behind Blockchain, in a practical, business-focused and non-techie way.
Check out the explainer video here.
There are countless generic sessions introducing Blockchain at a very high level, and there are also lot's of sessions diving into the technical detail. One thing consistently missing, is a basic explanation of how Blockchain actually works (for non-techies) in the context of a business's operation. We brought together a group of technology, design and gaming experts to deliver this exciting new learning opportunity.
This workshop is for people interested in learning how Blockchain actually works, through interactive game-play. Whether you are already up to speed on the high-level concepts of Blockchain and want to see how it actually works, or you are totally new to the technology and want a practical, interactive explanation, come to get inspired.  The event is delivered in English.
You will learn new things and experience the technology in action through a paper- and pen-based game.
This event is perfect for:
Consulting organizations that provide their clients with:
simulation training
change management
executive off-sites/retreats
Corporate training &amp; development professionals
Consultants that are looking for effective business development tools.
You will learn:
how Blockchain actually works
how to confidently communicate the impact of Blockchain to colleagues
how privacy and confidentiality are addressed in the Blockchain
how to practically apply the concepts to your own business challenge
About the facilitators
Gui Vohringer helps organisations reshape how they deliver value to their customers in an ever-changing digital world and guide them in their transformation to become more client-focused, use innovation to drive their growth and prepare them to take the digital lead. He has 10+ years of experience as a strategic adviser, business transformation consultant and innovator in the financial services industry. He uses his skill as a master communicator to bridge the knowledge gap between technology and business and create a common understanding that fuels innovation.
George Pedra is a creative, dynamic and adaptable technology and operations leader with a proven track record of results. His career has been focused on the global banking sector, financial and professional services firms. With his 25+ years experience in financial services, he brings together his deep knowledge of business operations with his keen understanding of technology to deliver a no-nonsense and practical approach to business transformation.
https://www.eventbrite.com/e/the-business-blockchain-simulation-partner-preview-tickets-50679276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7:29.000Z</t>
  </si>
  <si>
    <t>https://www.google.com/calendar/event?eid=N2NtNDQ2cHNmNmJuNjg2b3FobjhobDZma3MgenphZXJvY2FsLmFtc3RlcmRhbXNlbDFAbQ&amp;ctz=Europe/Amsterdam</t>
  </si>
  <si>
    <t>Blockchain use cases explained with the B Building tech community</t>
  </si>
  <si>
    <t xml:space="preserve">
The blockchain techies at B Building are happy to invite you into their world of blockchain. Several companies and freelancers working in the space will facilitate this event for the B Building tech community and the public.
Please note: this is a light technical event for blockchain developers to enthusiasts with some knowledge of software or blockchain technology.
Abstract of presentation:
Four different blockchain use cases will be presented to showcase the "why" and "how" of blockchain in the real world today. This will include examples of public and private blockchains and cryptcurrencies.
Each use case will be a separate 15-minute presentation.
Each presentation should contain:
1. Why blockchain is being used2. How blockchain is being used3. What are the major challenges with using blockchain in this way
Presentations:
Presenters and topics are still being finalized!
"TBD" by Alexander, CTO kryha.io
Still to be decided...
"International payments demo" by Jella, CTO unchain.io
Blurb pending...
"Stellar blockchain demo" by Vikas, Blockchain team lead ledgerleopard.com
Blurb pending...
"MakerDAO - Ethereum stablecoin" by Jack Tanner, CTO workonblockchain.com
MakerDAO is a popular stablecoin on the Ethereum blockchain. The "Dai" token is created by issuing credit from Ether at a rate that makes the token value predictable.
Schedule:
17:30 - 17:45 Registration18:45 - 19:00 Main presentations with breaks in between19:00 + Drinks, food and networking
EVENT SPONSORS
Work on Blockchain
Global blockchain agnostic hiring platform.
https://workonblockchain.com/LinkedIn: https://www.linkedin.com/company/work-on-blockchain/Twitter: @work_blockchain
Kryha
...
https://kryha.ioLinkedIn: Twitter: 
Unchain
...
https://unchain.ioLinkedIn: Twitter: 
LedgerLeopard
...
https://ledgerleopard.comLinkedIn: Twitter: 
https://www.eventbrite.com/e/blockchain-use-cases-explained-with-the-b-building-tech-community-tickets-516440126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7:40.000Z</t>
  </si>
  <si>
    <t>https://www.google.com/calendar/event?eid=NWNocDU1ZWVrcDg2M2FmcDl2ZXJoazVqYjcgenphZXJvY2FsLmFtc3RlcmRhbXNlbDFAbQ&amp;ctz=Europe/Amsterdam</t>
  </si>
  <si>
    <t>Amsterdam Talks Tech: The AI Edition</t>
  </si>
  <si>
    <t xml:space="preserve">There's a revolution taking place in the world of tech, and it's called Artificial Intelligence. Presenting inspiring talks, mind-blowing concepts and all applications and implications you'll want to know when venturing your business on a journey into Artificial Intelligence.
ABOUT 
For decades, Artificial Intelligence was something that would be available just for future generations. An unbelievable concept that allowed robots and computers to take over the world and replace human society. Well, that’s no longer the case because Artificial Intelligence is happening right here and right now. And it is taking over the world - just not in the way 80s sci-fi movies feared it would.
Dig through any magazine or blog on technological developments, and odds are that one of the first articles you read is about the rise of AI. And with it being the most highly anticipated technological feature since the internet, the opportunities and applications are only now beginning to be uncovered. How can you let AI work for your business, where do humans fit in, how scalable is it, and how should it be approached from an ethical side? We’ve invited early adopters, industry experts and ambitious startups to talk shop and to share their vast knowledge on the topic. Learn more about how they successfully implemented AI into their business at these interactive talks.
SPEAKERS 
Watch this page, speakers TBA soon.
PROGRAMME 
6pm // Dinner bites and drinks
7pm // Two blocks with talks and Q&amp;A
9pm // More drinks
This event is brought to you by Rabobank and Spaces.
https://www.eventbrite.com/e/amsterdam-talks-tech-the-ai-edition-tickets-513281669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7:52.000Z</t>
  </si>
  <si>
    <t>https://www.google.com/calendar/event?eid=NnZyYTd2YzA3NHQ3azA5bzNqcHRmMDY3ZmQgenphZXJvY2FsLmFtc3RlcmRhbXNlbDFAbQ&amp;ctz=Europe/Amsterdam</t>
  </si>
  <si>
    <t>Workplace Pride Annual Members Meeting hosted by Philips</t>
  </si>
  <si>
    <t xml:space="preserve">On behalf of the Foundation Board, we are pleased to invite you to the Workplace Pride 2018 Annual Members Meeting. This meeting will present an overview of the Foundation’s accomplishments in 2018 and its plans for 2019.
Details of the meeting are as follows: 
Date:                              Tuesday, November 27th, 2018
Time:                             18:00 until 21:00
Meeting:                        18:30 until 19:30, followed by drinks, snacks &amp; networking
Venue:                           Royal Philips N.V., Amstelplein 2, 1096BC Amsterdam
Attendees:                    LGBTI Network Leaders &amp; allies of Workplace Pride members
Registration closes on November 26th. Parking is available if your car licence number is provided during registration, and a route description is attached. 
The Foundation Board and Staff look forward to welcoming you on November 27th. 
Workplace  Pride Team
https://www.eventbrite.com/e/workplace-pride-annual-members-meeting-hosted-by-philips-tickets-522094067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8:09.000Z</t>
  </si>
  <si>
    <t>https://www.google.com/calendar/event?eid=NTVrM3VkbTYyNnFxZDFrYnRpOHU3Y3ZvaDkgenphZXJvY2FsLmFtc3RlcmRhbXNlbDFAbQ&amp;ctz=Europe/Amsterdam</t>
  </si>
  <si>
    <t>Positive Leadership with Values</t>
  </si>
  <si>
    <t xml:space="preserve">Imagine that in a one-day workshop, you can acquire the tools of Delightful Leadership, Appreciation, and Camaderie to help you unleash the hidden potential of your tribe, where people are motivated and empowered to connect and thrive with values and purpose, feel proud to be part of a highly engaged team that outperforms, and deliver higher energy, service, engagement and performance.
To access the program details, Click here
https://www.eventbrite.com/e/positive-leadership-with-values-tickets-515027661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8:21.000Z</t>
  </si>
  <si>
    <t>https://www.google.com/calendar/event?eid=NDJkNmU5cGowdXRkamVpamVjZ2d0bWg4bXUgenphZXJvY2FsLmFtc3RlcmRhbXNlbDFAbQ&amp;ctz=Europe/Amsterdam</t>
  </si>
  <si>
    <t>SCF Community Thesis Award 2018</t>
  </si>
  <si>
    <t xml:space="preserve">The SCF Community Thesis Award 2018 is open for entries! With this award we want to recognise outstanding theses on subjects related to supply chain finance. Both on Master's as Bachelor's level. Five nominees will be selected to present their theses on Wednesday, November 28th, 2018. On this day the expert jury will announce the winners of this year and hand out the Thesis Awards.  You are very welcome to join the presentation of the five top theses and the award ceremony in Amsterdam.
https://www.eventbrite.nl/e/tickets-scf-community-thesis-award-2018-47985346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8:35.000Z</t>
  </si>
  <si>
    <t>https://www.google.com/calendar/event?eid=Mzk4OW5vdnJ0ZHN0aGhhYWUwanQyaGRzanAgenphZXJvY2FsLmFtc3RlcmRhbXNlbDFAbQ&amp;ctz=Europe/Amsterdam</t>
  </si>
  <si>
    <t>Blockchain in Actie</t>
  </si>
  <si>
    <t xml:space="preserve">Wil je ervaren hoe het is om deel te nemen aan een blockchain netwerk? Doe dan mee aan onze workshop; we laten op een praktische manier zien hoe je blockchain toepast in een digitale transformatie.
Programma
Het programma bestaat uit 3 onderdelen.
1. Introductie
De coalitie van professionals – Kennismaking met Faebric
Introductie blockchain – De basiswerking van blockchain voor organisaties
2. Blockchain game – Blockchain zelf ervaren met een simulatie
3. Twee onderwerpen naar keuze – Meeste stemmen gelden
Blockchain voor organisaties – Het oplossen van collectieve problemen
Samenwerken – Bouwen van succesvolle coalities
Waardeverkenning – Hoe je aan blockchain begint
Blockchain en GDPR – Een verassend succesvolle combinatie
Wij praten niet over techniek, voel je welkom als je uit de business komt! 
Event details 
Volkshotel Amsterdam – Meeting room Truus
28 november 2018
14.00 - 18.00 met aansluitend een borrel 
Maximaal 16 deelnemers
Ticket € 149,- ex btw
https://www.eventbrite.nl/e/tickets-blockchain-in-actie-515769590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8:44.000Z</t>
  </si>
  <si>
    <t>https://www.google.com/calendar/event?eid=N3E0OGgyaG00Ymg2ajBmNGY1M2tjZnExMWogenphZXJvY2FsLmFtc3RlcmRhbXNlbDFAbQ&amp;ctz=Europe/Amsterdam</t>
  </si>
  <si>
    <t>Introductiebijeenkomst GO!-NH Duurzame Mobiliteit 2019</t>
  </si>
  <si>
    <t xml:space="preserve">Tijdens de deze korte &amp; krachtige (1,5 uur) bijeenkomst hoor je van het GO!-NH team, de huidige en oud-deelnemers wat deelname aan het groeiprogramma voor je kan betekenen.
OVER GO!-NH&gt;&gt;
In een programma van 3 maanden helpt GO!-NH ondernemers van een idee tot een bedrijf dat klaar is om met innovatieve oplossingen de markt te bestormen. De provincie Noord-Holland draagt met GO!-NH bij aan een duurzame economie en aan een gezond en innovatief bedrijfsleven in Noord-Holland.
Met trainingen en professionele ondersteuning van experts uit de praktijk ontwikkelen de deelnemers van GO!-NH hun innovatie. Hiermee maken de ondernemers in enkele maanden stappen die je normaal gesproken in een jaar maakt. Dit programma vindt plaats op verschillende locaties in Noord-Holland zodat de deelnemers kennis maken met een uitgebreid netwerk van aansprekende bedrijven en mogelijke partners in de provincie.
GO!-NH is een initiatief van de provincie Noord-Holland en wordt uitgevoerd door Innomics. GO!-NH is een innovatie- en accelerator programma voor duurzame mobiliteit (voorjaar 2018 en voorjaar 2019) en circulaire economie (najaar 2018 en najaar 2019) en is één van de mkb-innovatie instrumenten van de provincie Noord-Holland.
https://www.eventbrite.nl/e/tickets-introductiebijeenkomst-go-nh-duurzame-mobiliteit-2019-512918643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8:53.000Z</t>
  </si>
  <si>
    <t>https://www.google.com/calendar/event?eid=NGVlMDRjZTkxczZmZzRncWJzdjUxYmEzcDkgenphZXJvY2FsLmFtc3RlcmRhbXNlbDFAbQ&amp;ctz=Europe/Amsterdam</t>
  </si>
  <si>
    <t>#BUIDL Amsterdam 4: Ethereum 2.0 special (with ETH Dev NL)</t>
  </si>
  <si>
    <t xml:space="preserve">Ethereum 2.0 has been 4 years in the making, starting with the original 'Olympic' release of Ethereum and now the future 'Serenity' release. But what exactly is Serenity and what new features are becoming available?
For this #BUIDL Amsterdam event we will have some special guests give some lightning talks on all things Ethereum 2.0 - what is Casper, Sharding, Plasma, eWASM, beacon chains, etc. Come to learn what is on the roadmap, why Ethereum may still be king, and get your questions answered.
Also don't forget to join the meetup groups:
https://www.meetup.com/BUIDL-Amsterdam/
https://www.meetup.com/Ethereum-DEV-NL/
Agenda
5:30 pm - 6:00 pm Registration &amp; welcoming attendees6:00 pm - 6:45 pm Lightning talks with several guest-speakers (TBA)6:45 pm - 7:00 pm Pay it Forward (e.g.: asks / offers of help, no pitching!) 7:00 pm - 8:30 pm Networking &amp; drinks
More about our guest-speakers for BUIDL Amsterdam #4 soon.
#BUIDL Amsterdam is a non-profit monthly meetup for those actively building and contributing to the decentralised web. Our guests are building decentralised infrastructure, new decentralised technologies, decentralised token projects, or actively supporting those that #BUIDL.
Our goal is to bring the local BUIDLer community together, with a focus on building and creating.
BUIDL Amsterdam is not for shilling token projects, not for learning the basics of ‘blockchain’ technology, and definitely not for getting investment advice.BUIDL Amsterdam is for sharing and learning lessons in building the decentralised future, connecting with other buidlers and supporters, and asking the difficult questions.
Special thanks to our venue sponsor, WeWork Strawinskylaan!
https://www.eventbrite.com/e/buidl-amsterdam-4-ethereum-20-special-with-eth-dev-nl-tickets-52252639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9:07.000Z</t>
  </si>
  <si>
    <t>https://www.google.com/calendar/event?eid=N2Y1NGM4dTd0bWJhYWE1ZXBzbnQzNmJlZ2kgenphZXJvY2FsLmFtc3RlcmRhbXNlbDFAbQ&amp;ctz=Europe/Amsterdam</t>
  </si>
  <si>
    <t>Designing the city #2: water and waste management</t>
  </si>
  <si>
    <t xml:space="preserve">How do we deal with large amount of rainwater and what do we do with waste water? How can scientists, makers, policymakers, citizens and creatives best collaborate on solutions for metropolitan issues? The AMS institute and Waag are looking for solutions to urban challenges like these during a series of concept sessions.
Many cities in the Netherlands experience significant challenges in the realms of sustainability, food security, mobility and healthcare. And these issues are often so complex that significant collaboration is required between many different parties to find a solution. As a result of this complexity, the city is used as a living lab: an environment wherein all stakeholders can work together on smart and creative solutions to urgent problems.
But how does this work practically? What are the issues with this new form of research? Who are the people researching and developing these solutions? During this programme series, we're investigating how new design methods and technologies can be optimised for research and experiments. How do you collect data? How does research lead to tangible results in the city? And what does it take to scale up solutions to create substantial impact?
In our three-part programme series, Designing the City, the AMS institute and Waag will look at these and other questions. On 28 November we will focus on water management. Rain water and waste water: what do we do with it? How do we deal with the flooding that develops from increasingly heavy rainfall? Could we use it to our advantage? How can we ensure that our design of the environment results in the effective use of its resources and permanent resistance to violent natural phenomena? We'll ask all these questions and more.
The programme series is in line with the data strategy of AMS, which began with the AMS Datahub. With this platform, the AMS institute wants not only to record its own research, but also to make the research data and the source code publicly available. The series investigates what questions are involved in developing a vision for the AMS Datahub, what possibilities there are for the reuse of research data, and the involvement of data from smart citizen projects in the AMS Datahub.
Other events in the series include:
13 November: Designing the city # 1: health and well-being
13 December: Designing the city # 3: energy and food security
https://www.eventbrite.nl/e/tickets-designing-the-city-2-water-and-waste-management-517108204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9:31.000Z</t>
  </si>
  <si>
    <t>https://www.google.com/calendar/event?eid=M2MybG5wbnNndDhzc2RvbGd1cXNmb3VkY2YgenphZXJvY2FsLmFtc3RlcmRhbXNlbDFAbQ&amp;ctz=Europe/Amsterdam</t>
  </si>
  <si>
    <t>Exponential Business Models Workshop</t>
  </si>
  <si>
    <t xml:space="preserve">Explore the business opportunities and implications of exponential technologies through exponential business model design
Technological disruption is affecting every part of our lives. We see robots potentially taking over our jobs, we see artificial intelligence proving its potential and biotechnologies become more and more accessible. Every business, industry and eventually our society will be impacted. These changes are accelerating rapidly and we are about to see some of the greatest transitions in the next few years.
The world urgently needs new tools, skills, and mindset to understand and overcome the challenges of technological disruption. They will help to harness opportunity from uncertainty by building the right team(s) and balancing your point of view against new findings from the outside world. Most business models are linear, designed to increase profits or decrease costs by 10 percent. With an exponential business model, we think in terms of changes that are 10 times greater or lesser than today’s value. We help empower game changers to develop the exponential mindset on business models to connect emerging technologies with business opportunities. How to understand exponential technologies? How to make these technologies applicable to your company? How to include these in your next business model? How to set up experiments and learn from these practices?
Business Design Tools
Besides an overview of exponential technologies, we will provide you with a set of proven business tools to integrate these exponential technologies into your organization including business design thinking, DIY tools, lean startup thinking, rapid prototyping, and future thinking. You will uncover insights on exponential business models like exploring Netflix, Stellar Biotechnologies, Zappos, Google, Alibaba, AngelList and many others.
Together, these insights and tools will enable you to predict and evaluate how accelerating technologies are transforming your business. We will look into the nine exponential business model design principles we discovered by analyzing the list of exponential organizations drafted by Salim Ismail and Yuri van Geest. We will pay special attention to the principles: Algorithm to the core, Leverage Partners, Community of Fans and Multisided Platforms.
What we will cover during this program
Insights into the latest disruptive technologies such as robotics, nanotechnology, artificial intelligence, platforms etc.;
Exploration of the 9 design principles for exponential business model design;
Insight in the Business Model Canvas mechanics using the business models of Netflix, Stellar Biotechnologies, Zappos, Google, Alibaba, Angellist;
Application of the proven methodology Double Loop Design Process (a non-linear way of thinking: point of view, understand, ideate, prototype, validate) to set up experiments with these new technologies;
You get access to our design thinking e-learning course which is available for you before and after the course;
A deeper dive into the design principles like Algorithm to the core, Leverage Partners, Community of Fans and Multisided Platforms.
The training program looks like follows
9.00 am –  Welcome &amp; Opening by Patrick van der Pijl, CEO Business Models Inc.
9.05 am –  The Exponential Shift: from linear to exponential business models explained.
9.30 am –  A dive into exponential technologies like AI, Algorithms, Robotics, Nanotechnology, Biotechnology. Guest speaker Jared Fossy, Joseph Mark, Australia.
10.30 am –  Break. Grab your coffee to go fast forward.
11.00 am –  The 9 mechanics of Exponential Business Models Fresh Watching. What can we learn from other exponential business models? A look into business models like Netflix, Alibaba, Google, Stellar etc.
12.30 pm –  Lunch. Time to get to know your peers and enjoy your lunch.
1.30 pm –  The real-life case study. How can you apply the design principles to design a new business model and value proposition based on an exponential technology like Algorithms? Can you apply these design principles to a business model design? What is the value proposition? Whom are you going to serve?
3.00 pm –  Break. Just a 30-minute refreshment.
3.30 pm –  Set up exponential experiments. How can you set up a small experiment to learn if a principle of business model design can be tested?
4.30 pm –  Pitch time! Share your ideas and convince the audience with your exponential idea.
5.00 pm –  Drinks &amp; networking. Share your learnings with peers and enjoy the drinks.
If you want more information, please connect with us at: info@businessmodelsinc.com
https://www.eventbrite.com/e/exponential-business-models-workshop-tickets-506841857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19:40.000Z</t>
  </si>
  <si>
    <t>https://www.google.com/calendar/event?eid=NTM2Z29hc2N2N2xyNWlyOWRsZTEwdjExdmggenphZXJvY2FsLmFtc3RlcmRhbXNlbDFAbQ&amp;ctz=Europe/Amsterdam</t>
  </si>
  <si>
    <t>Stress testing for banks Event | November 29th 2018 | Amsterdam</t>
  </si>
  <si>
    <t xml:space="preserve">Determine relatable scenarios, calculate them and make it part of your day-to-day operations
On the 2nd of November 2018, the EBA presented the results of the EBA stress test 2018. The Nederlandse Bank (DNB) also sees stress testing as an ever more valuable instrument. Banks should not just calculate all scenarios imposed by the supervisor but they also have to determine their own scenarios and calculatethese in stress tests.
Operating stress tests becomes more relevant because of this and it has a bigger effect on business management. This is why, during this event, you will gain insights in the different methodologies, types of scenarios and what the impact of stress testing is for your organisation.
Next to the best practices from The Netherlands, you will also learn from leader America. It is interesting to hear where the differences are and to see where Europe and America meet each other.
Stress testing as Business toolDuring the Stress testing event on the 29th of November, experts will discuss the posibilities of stress tests, how to better manage the risk management process and the ways banks use stress tests as a business tool. Join thé Stress testing event where you will interact with your colleagues and share knowledge.
https://www.eventbrite.nl/e/stress-testing-for-banks-event-november-29th-2018-amsterdam-tickets-480247894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0:02.000Z</t>
  </si>
  <si>
    <t>https://www.google.com/calendar/event?eid=NTlqMmZwNnA5Ym90ODhuYzUzdTBsajlmYjUgenphZXJvY2FsLmFtc3RlcmRhbXNlbDFAbQ&amp;ctz=Europe/Amsterdam</t>
  </si>
  <si>
    <t>Product Management Essentials 102 Training Workshop - Amsterdam</t>
  </si>
  <si>
    <t xml:space="preserve">Increasing your strategic impact as a product manager
Training Workshop Overview
Essentials 102  is an overview course intended for confident product managers who are looking to increase their strategic skills and influence. The intention of this course is to help product managers build a strategic layer onto their core product practices, and focus on the soft skills and influencing tactics that are often needed to ensure effective product delivery.  It seeks to answer the questions:
How can product managers increase organisational understanding of product practice?
What parts of their process can be used as tools for increased alignment?
How can product teams craft an evidence-driven product vision and ensure buy-in?
This course is centered on the senior product manager’s role between the product team and the broader business. In order for teams to deliver effectively, they need buy-in and support from their stakeholders. Participants will gain an understanding of how to sharpen their product practice so that it becomes an alignment and educational tool.  
What we’ll cover on the day
Essentials 102 is a full-day workshop comprised of six modules. Each module includes a lecture component on theory and practice interspersed with up to three hands-on activities. This ensures that participants have an opportunity to apply and work with concepts in a setting that will answer questions and facilitate critical thinking. The following modules will be covered:
Evaluating opportunity: Understanding how to unpack product assumptions and line up macro data to establish product viability and the foundations for product/market fit
Implementing user research: Breaks down the components of running a user research round and what is needed to ensure maximum value of the time invested
Research techniques: Reviewing a range of research methodologies, beyond the classic interview, that help product teams validate problem and solution
Synthesis: Distilling insights from research and how to collaborate with stakeholders to deepen user understanding and influence
Prioritisation: Covering a range of techniques and their uses for alignment at points of product development lifecycle
Stakeholder management: A deep-dive into organizational relationships and understanding how to build a communication strategy
Mind the Product Trainers
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About your trainer
Iris van de Kieft,  Product Manager
Iris is a product manager based in Amsterdam. Her experience ranges from startups and scale-ups to corporates. She has degrees in both computer science and neuropsychology and brings a mix of passion for the user experience, as well as technical savvy. 
Iris currently works at Off Grid Electric, providing solar home systems to customers in Africa. She works on the internal tools for the sales and service staff.
She also runs ProductTank Amsterdam.
Agenda
Registration will begin at 9.00
Class will start at 9.30 sharp and end at 17.00
We'll also provide a light breakfast, buffet lunch and plenty of tea and coffee to fuel you through the day.
Frequently Asked Questions
Can I change the name or other details on my tickets?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
Can I get a refund?We offer a full refund up to one month before the event.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 Conditions  |  Code of Conduct  |  Privacy Policy
https://www.eventbrite.com/e/product-management-essentials-102-training-workshop-amsterdam-tickets-496915848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0:09.000Z</t>
  </si>
  <si>
    <t>https://www.google.com/calendar/event?eid=NDdudjAwOG1jcHNiaDlnYmgyZnFwZ25tanAgenphZXJvY2FsLmFtc3RlcmRhbXNlbDFAbQ&amp;ctz=Europe/Amsterdam</t>
  </si>
  <si>
    <t>Nmbrs® Accountant HR voor klanten 2018</t>
  </si>
  <si>
    <t xml:space="preserve">De training HR met Nmbrs® Accountant is voor salaris- en HR administrateurs die graag de HR functionaliteiten willen uitrollen naar hun klanten. Na afloop van deze training kunt u zelfstandig alle HR functionaliteiten van Nmbrs® beheren en implementeren voor meerdere debiteuren.
Wat er precies wordt behandeld vind je op onze kennisbank: Nmbrs® Accountant HR voor klanten
Om 09.00 uur staat de koffie klaar!
De training begint stipt om 09.30 uur en eindigt om 15.00 uur. De lunch, koffie en thee zijn inbegrepen.
LET ALSTUBLIEFT OP
Nmbrs behoudt zich het recht voor om de training te annuleren of opnieuw in te plannen wanneer het aantal deelnemers lager dan 3 is. De vergoeding wordt via Eventbrite terugbetaald.
https://www.eventbrite.nl/e/registratie-nmbrs-accountant-hr-voor-klanten-2018-473499800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0:16.000Z</t>
  </si>
  <si>
    <t>https://www.google.com/calendar/event?eid=NXA0OXM0bGJjMHFmZGE5NTJudDZ1cGdkc28genphZXJvY2FsLmFtc3RlcmRhbXNlbDFAbQ&amp;ctz=Europe/Amsterdam</t>
  </si>
  <si>
    <t>Themabijeenkomst Zorgvastgoed.nl en Syntrus Achmea RE&amp;F in De Makroon</t>
  </si>
  <si>
    <t xml:space="preserve">De toekomst is nu! Over het belang van een zorgzame samenleving voor iedereen. Aan de hand van de praktijkcase De Makroon denken we na over ideeën voor de toekomst. 
Het onderwerp wordt gepresenteerd door:
Ivo van der Klei – Bestuurder Amstelring en Esther Akkerman-Dwars over De Makroon: terugblik en visie op de toekomst.
Marco Mosselman: waarom Pensioenfondsen graag investeren in Zorg(vastgoed).
https://www.eventbrite.nl/e/tickets-themabijeenkomst-zorgvastgoednl-en-syntrus-achmea-ref-in-de-makroon-52266167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1:02.000Z</t>
  </si>
  <si>
    <t>https://www.google.com/calendar/event?eid=MmFxdWZ0ZG0yY2ZudjBsbDg5MDBpZm1mbGQgenphZXJvY2FsLmFtc3RlcmRhbXNlbDFAbQ&amp;ctz=Europe/Amsterdam</t>
  </si>
  <si>
    <t xml:space="preserve">Onboard.Amsterdam </t>
  </si>
  <si>
    <t xml:space="preserve">On the 29th of November, we organize the second edition of Mark your calendars for Thursday 29th of November for the second edition of Onboard.Amsterdam! From pre-hire to offboarding: be inspired how to engage and progress throughout a future-proof employee journey.Get Onboard for a day full of inspirational talks, challenging workshops &amp; exceptional networking. Discuss with the top HR representatives from around the world about the future of HR &amp; Onboarding.
IBM, Netflix, HP, Trainmore, Bynder, Indeed, HROffice... are the first to confirm to speak at Onboard.Amsterdam 2018 ✨ Stick around as we have more talented speakers/companies to announce in the coming weeks!! 
Early Bird ticket available at 179 euro until the 29th of October.
By buying a ticket for Onboard.Amsterdam you indicate that you want to receive the ticket and other interesting news from Onboard.Amsterdam and our partners via e-mail. If you do not want this you can unsubscribe at any time via the 'unsubscribe link' at the bottom of each e-mail.
https://www.eventbrite.nl/e/tickets-onboardamsterdam-446654535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1:29.000Z</t>
  </si>
  <si>
    <t>https://www.google.com/calendar/event?eid=M2YwdmkzMGJwOGU0c3BvbDM3dDEwNDNpN3YgenphZXJvY2FsLmFtc3RlcmRhbXNlbDFAbQ&amp;ctz=Europe/Amsterdam</t>
  </si>
  <si>
    <t xml:space="preserve">Workshop "Creëer je marketingplan in één dag" </t>
  </si>
  <si>
    <t xml:space="preserve">We organiseren maandelijks workshops waarin we mogelijkheden van (online) marketing laten zien. De workshops zijn zeer praktisch ingericht zodat je gelijk de theorie in de praktijk kan brengen.
Natuurlijk wil je je bedrijf laten groeien. En je weet dat marketing daarin een belangrijke factor is. Maar hoe pak je dat in de praktijk aan? Hoe communiceer je je boodschap en aan wie richt je die? Hoe richt je je content planning in? En ook niet onbelangrijk, hoe zorg je dat jouw doelgroep aan jou denkt als ze je nodig hebben en niet aan de concurrent?
In deze workshop werken we samen aan een messcherpe marketingstrategie. Vastgelegd in een concreet marketingplan, waarmee je zo aan de slag kunt. Een plan waarin is vastgelegd waar je onderneming op dit moment staat en waar je met jouw bedrijf in de toekomst naartoe wilt. En natuurlijk het allerbelangrijkste; hoe je dat doel gaat bereiken.
Een plan om te groeien
We gaan in deze workshop heel praktisch aan het werk. Met de data die je als ondernemer zelf inbrengt. En gericht op jouw doelgroep en de doelstellingen die jij zelf voor je onderneming hebt gesteld. Uiteindelijk komen we zo samen tot een marketingplan, dat je de volgende dag al in de praktijk kunt brengen. Met daarin duidelijk op een rij aan welke knoppen jij kunt draaien, om mooie resultaten te halen. Let op, jouw data is en blijft jouw data. Wij helpen je met het maken van je plan, maar jouw plan is jouw plan en hoef je met niemand te delen.
* Wij delen iedere 2 weken onze kennis in onze nieuwsbrief. Als je je inschrijft voor dit evenement, ontvang je deze kennis automatisch in je mailbox. Je kan je altijd uitschrijven via de link onderin de nieuwsbrief.
https://www.eventbrite.nl/e/tickets-workshop-creeer-je-marketingplan-in-een-dag-515796982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1:48.000Z</t>
  </si>
  <si>
    <t>https://www.google.com/calendar/event?eid=NW02bXVtbWxxNW5yc3RnYWY4aW9qc2xsdXUgenphZXJvY2FsLmFtc3RlcmRhbXNlbDFAbQ&amp;ctz=Europe/Amsterdam</t>
  </si>
  <si>
    <t>Masterclass: Hoe bouw je een goed team om je heen?</t>
  </si>
  <si>
    <t xml:space="preserve">Zit je in de transitie van startup naar scale-up en moet je de komende tijd nieuw personeel aannemen? Of ben je hier nog niet mee bezig maar zit deze fase er wel aan te komen? Spoken vragen als “Waar moeten nieuwe teamleden aan voldoen?” en “Wat mis ik nog in mijn team?” door je heen?
Het aantrekken van personeel kost tijd – veel tijd – waardoor ondernemers vaak te laat beginnen met toch een van de belangrijkste pijlers onder toekomstig succes. Werving is voor veel van hen dan ook een grote uitdaging.
Tijdens deze masterclass komen groeiondernemers hun verhalen delen om meer inzicht te geven in het proces, het belang en het succes van het bouwen van een goed team.
Zit JIJ in de groeifase en is het tijd om talent aan te nemen? Schrijf je dan in voor deze masterclass op 29/11 van 14.45 -18.00 uur op Science Park 608 in Amsterdam.
https://www.eventbrite.nl/e/tickets-masterclass-hoe-bouw-je-een-goed-team-om-je-heen-51867643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1:56.000Z</t>
  </si>
  <si>
    <t>https://www.google.com/calendar/event?eid=MjFhYmR2ZjY0czk5a2J1dDJjZ3FtOTZvYjMgenphZXJvY2FsLmFtc3RlcmRhbXNlbDFAbQ&amp;ctz=Europe/Amsterdam</t>
  </si>
  <si>
    <t>The Story Seminar</t>
  </si>
  <si>
    <t xml:space="preserve">The Story SeminarBuilding mental availabilityOn the 29th of November Lemon Scented Tea organises the Story Seminar. Inspired by the intellectual legacy of Byron Sharp we will explore different strategies to build strong memory structures and grow mental availability within the consumers’ brain. In other words, how to become the consumers' favourite?Four international guest speakers will share their different strategies to build distinctive brand assets and illustrate their perspectives with outstanding brand cases. Event organizer Lemon Scented Tea will showcase how brands build strong memory structures with the Power of Story. One for oneWe believe in bringing young talent and established forces together. Therefore, we created the ‘One for One’ ticket system. A ticket will give you access to the Story Seminar, and at the same time you will sponsor a talented student to join as well!Speakers♦ Rivella♦ TOMS♦ CitizenM♦ Blauw research♦ Lemon Scented TeaExtra information♦ Drinks &amp; bites are included.♦ Doors open at 15:00, first speaker starts at 15:30. ♦ At 19:00 we will close the event with a networking drink.
https://www.eventbrite.nl/e/the-story-seminar-tickets-512490633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2:09.000Z</t>
  </si>
  <si>
    <t>https://www.google.com/calendar/event?eid=NG8zc3Y5NzdhdG1xOTM3ZmE5dGxiZXFmMmwgenphZXJvY2FsLmFtc3RlcmRhbXNlbDFAbQ&amp;ctz=Europe/Amsterdam</t>
  </si>
  <si>
    <t>ahti Connect: 'Evidence-based policy: Hoe Amsterdam data toepast in de praktijk'</t>
  </si>
  <si>
    <t xml:space="preserve">Om een medische innovatie op de markt te brengen is vaak zeer grondig onderzoek en grote hoeveelheden bewijs nodig. De (kwantitatieve) onderbouwing van beleidsveranderingen in de stad, zelfs bij hele grote transities als de decentralisatie van het sociaal domein, is vaak niet meer dan een rapport van enkele pagina's. Dat maakt het realiseren van persoonlijke stokpaardjes eenvoudig, maar kan zowel financieel als sociaal grote (negatieve) gevolgen hebben. 
Donderdag 29 november 2018 van 15:30 - 18:00 is de 10e editie van ahti Connect en kunt u in gesprek gaan over dit onderwerp in het Amsterdam Health &amp; Technology Center (AHTC) aan de Paasheuvelweg 25 te Amsterdam.
Programma 15:30 - 16:00 Inloop (Koffie, thee etc.) 16:00 - 16:05 Introductie (ahti) 16:05 - 16:25 Duco Stuurman (Gemeente Amsterdam) 16:25 - 16:45 Levi van Dam (Garage2020) 16:45 - 17:00 Vragen en Discussie 17:00 - 18:00 Netwerken (Drinks &amp; Snacks)
Sprekers * Duco Stuurman is Stedelijk directeur Sociaal bij de gemeente Amsterdam. Onder zijn leiding wordt onder andere een datawarehouse ingericht waar alle informatie van de gemeente bij elkaar wordt gebracht om beleid beter te kunnen onderbouwen op basis van real-world evidence. Een van de projecten hierin is Zicht en Grip op Sociaal. 
* Levi van Dam is kwartiermaker bij Garage2020, Spirit jeugd- &amp; Opvoedhulp. Als kwartiermaker innovatie richt Levi zich op het signaleren, erkennen en initiëren van nieuwe groei innovatie. Nieuwe groei innovatie zijn nieuwe marktcombinaties waarmee een huidige Spirit-doelgroep geholpen kan worden of het zijn nieuwe werkwijzen om nieuwe doelgroepen te helpen.
Gemeente Amsterdam, Zicht en Grip op SociaalDe gemeente Amsterdam heeft grote verantwoordelijkheden op het terrein van zorg, jeugd en werk. Ahti werkt nauw samen met het Cluster Sociaal, onder andere bij het project Zicht &amp; Grip op Sociaal. Dit is een initiatief van het organisatieonderdeel Onderwijs, Jeugd en Zorg. Momenteel is er onvoldoende sturingszekerheid over voorzieningen, zoals bijvoorbeeld ambulante ondersteuning of vervoer, in het Amsterdamse sociale domein. De ambitie is dat de organisatie informatie gestuurd, ofwel data gedreven, gaat werken. 
Garage2020 Garage2020 is een netwerk van werkplaatsen om vraagstukken binnen de jeugdhulp vanuit een andere invalshoek te bekijken. Zij definiëren en ontrafelen bestaande problemen en komen met nieuwe oplossingen. De Garage-leden hebben verschillende achtergronden in de zorg of juist daarbuiten. Het doel is om jongeren en gezinnen een kansrijk leven te bieden door in hun belevingswereld radicaal nieuwe oplossingen te creëren en daarmee jeugdhulp overbodig te maken.
Waarom ahti Connect? Ahti Connect is een tweemaandelijks netwerkevent dat wetenschappers, zorgprofessionals, ondernemers en beleidsmakers uit de zorg bij elkaar brengt. Twee sprekers uit verschillende gebieden gaan met elkaar de discussie aan en delen hun kennis over een thema op het gebied van zorg, data, technologie en ondernemerschap. Een inspirerende manier om nieuwe kennis op te doen, uw netwerk te vergroten en ahti te leren kennen.
Komt u ook? Toegang voor dit event is gratis. Let op: Het event is in het Nederlands. Het aantal deelnemers is beperkt, dus meld u snel aan! Wij zien u graag op donderdag 29 november! Locatie: AHTC, the Amsterdam Venture Studios - The Garden in Toren C5.
Save the date! De volgende ahti Connect vindt plaats in januari. Wilt u op de hoogte blijven van deze en andere ahti activiteiten, meld u dan aan voor onze nieuwsbrief.
https://www.eventbrite.com/e/ahti-connect-evidence-based-policy-hoe-amsterdam-data-toepast-in-de-praktijk-tickets-51248754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2:23.000Z</t>
  </si>
  <si>
    <t>https://www.google.com/calendar/event?eid=NDFpNDdwNjVoNWZsZG92NjRwdW43OHRhcmkgenphZXJvY2FsLmFtc3RlcmRhbXNlbDFAbQ&amp;ctz=Europe/Amsterdam</t>
  </si>
  <si>
    <t>Night of the Masters 2018</t>
  </si>
  <si>
    <t xml:space="preserve">Night of the Masters is hét event van het jaar voor AAAMRE leden. Hier ontmoet je in een feestelijke sfeer je jaarganggenoten, de nieuwe lichting en natuurlijk al die andere AAAMRE leden. Dit jaar wordt ons diner en feestelijke avond georganiseerd in Theater Amsterdam aan de oevers van het IJ.
Het bestuur nodigt u graag uit voor deze feestavond op 29 november. Het programma is als volgt:
18:30   Ontvangst en borrel
19:30   Diner
22:30   Afterparty
00:00   Einde
Wij kijken er naar uit u te mogen ontvangen bij Theater Amsterdam!
LET OP: Tickets te koop t/m 20 november 2018
https://www.eventbrite.nl/e/tickets-night-of-the-masters-2018-472071879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2:41.000Z</t>
  </si>
  <si>
    <t>https://www.google.com/calendar/event?eid=Mjhibmo4dHV2ZzJ1MG4xbGRwZnJ0MnBpdHMgenphZXJvY2FsLmFtc3RlcmRhbXNlbDFAbQ&amp;ctz=Europe/Amsterdam</t>
  </si>
  <si>
    <t>Pop up Coaching session November</t>
  </si>
  <si>
    <t xml:space="preserve">Do you feel you aren’t where you want to be in life?Have you thought of trying coaching but were hesitant?
If you answered 'Yes' to the questions above, we'd love to invite you to our next Pop Up coaching event.
The benefits of coaching
Coaching helps you establish realistic goals, discover solutions to challenges you may be up against, develop action plans and build your motivation and confidence. 
Whilst coaching is more of a process than a one-time action through our Pop- Up coaching sessions allow you to get a taste of the power of coaching and how effective it can be.
You take charge of your life and career by changing it from what it is today to something you’ve always dreamed of, being the ultimate goal.
How does the Pop- Up coaching session work?
You will have a one to one coaching session with one of our qualified coaches
Each session runs a duration of 45 minutes
To make the most of your session come prepared with a specific issue you need help with or a challenge you are facing at the moment that you need help navigating through
Bring a pen and paper so you don't miss any of the valuable insights
Spaces are limited so please book your ticket today!
For more information about the work that we do, please visit us at empoweramsterdam.com
https://www.eventbrite.com/e/pop-up-coaching-session-november-tickets-50137939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3:05.000Z</t>
  </si>
  <si>
    <t>https://www.google.com/calendar/event?eid=NDVoZHRrNWsyNXExajd2ZjFpb2hwYjZoYW4genphZXJvY2FsLmFtc3RlcmRhbXNlbDFAbQ&amp;ctz=Europe/Amsterdam</t>
  </si>
  <si>
    <t>Go Abroad Day</t>
  </si>
  <si>
    <t xml:space="preserve">Create New Business Abroad! 
Schrijf je nu in voor de Go Abroad Day
U draait  een leuke business en zou graag uit willen breiden naar andere landen, maar ja, u heeft al de handen te kort om de Nederlandse en Belgische en wellicht een stukje Duitse markt goed te bedienen. Herkent u dat?
Createness assisteert bedrijven bij het exporteren van producten en diensten.  Een aantal keer per jaar organiseren we de Go Abroad Day. Op deze dag brengen we plusminus tien sales - en export managers van verschillende bedrijven met elkaar in contact. We merken dat kennis- en ervaringsuitwisseling veel toegevoegde waarde creëert en drempels wegneemt om in actie te komen.
Wat levert dit u op?
U heeft een export blauwdruk van uw bedrijf
U heeft een selectie van doellanden en marktoverzicht
We assisteren bij het maken van een concurrentie analyse, de juiste sales kanalen en product lancerings strategie. 
We begeleiden u bij het maken van uw exportplan
U krijgt een kijkje in de keuken bij collega ondernemers
Mogelijkheden voor creëren van leadlijsten 
Matchmaking met ambassades en andere export deskundigen 
U overwint uw belemmerende overtuigingen
U heeft vele sparringspartners waar u op terug kunt vallen
Kortom, u wordt geïnspireerd met een ton aan ideeën en tips hoe u sales kunt vergroten in het buitenland, hierdoor gaat u vol zelfvertrouwen export stappen zetten!
Export begeleidingstraject
De Go Abroad Day is onderdeel van het export begeleidingstraject. Het gehele programma bestaat uit individuele sessies, De Go Abroad Day met andere ondernemers en een buddy traject.
Het gehele export begeleidingstraject kost 2400 euro. Indien uw organisatie niet ouder is 3 jaar of indien u niet meer dan 25 % exporteert worden de kosten vergoed door RVO Nederland. 
Hoe kan ik me inschrijven voor het gehele export begeleidingstraject? 
Mail voor het intake formulier naar: jochem@createness.com of Bel Jochem Karstanje op 020-261 5153
We nemen contact met u op voor de intake!
https://www.eventbrite.com/e/go-abroad-day-tickets-520803086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3:45.000Z</t>
  </si>
  <si>
    <t>https://www.google.com/calendar/event?eid=NTc3cWQ2cGU5YTRrNGZraGJ2OHQ0MTk0ZW4genphZXJvY2FsLmFtc3RlcmRhbXNlbDFAbQ&amp;ctz=Europe/Amsterdam</t>
  </si>
  <si>
    <t>A Generation Masterclass - Undutchables HR event</t>
  </si>
  <si>
    <t xml:space="preserve">Undutchables invites you and your colleagues to join us at our annual HR event on Friday, the 30th of November. Do you know how many different generations work in organisations present-day? Four, and soon it will be five. You are one of those generations ánd you probably work with people from all these generations. All generations have their own qualities and pitfalls. And each new generation has the power to evolve the culture of a organization. Unfortunately, Millenials, the youngest generation, seem to leave organisations faster than they started. What goes wrong? And more important: what can we do to keep them?
On November the 30th, Undutchables presents you a Generation Masterclass. We don’t do this by presenting you a dull Powerpoint Presentation. We use five actors, a moderator and a scientist to put down a sparkling masterclass. We will share recent insight on generation research, we will humor and strike you with recognizable situations about generation gaps and outdated behavior, and we will make sure you leave with practical tips and tools which you can use the next day. Our overall goal is to reveal how interaction between generations can bring inspiring work chemistry. 
https://www.eventbrite.nl/e/a-generation-masterclass-undutchables-hr-event-tickets-503494676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3:59.000Z</t>
  </si>
  <si>
    <t>https://www.google.com/calendar/event?eid=MTJtZHR2ZjlocGtwaGVkaWFtcWZkNTM4azQgenphZXJvY2FsLmFtc3RlcmRhbXNlbDFAbQ&amp;ctz=Europe/Amsterdam</t>
  </si>
  <si>
    <t xml:space="preserve">Get AGILE! Contribute to the Future of Leadership </t>
  </si>
  <si>
    <t xml:space="preserve">
How do you contribute to the future of leadership in our fast changing and increasingly digital world? 
At Host2Transform it's our purpose to empower and connect drivers of transformation, leadership-, innovation- and organisational change professionals, and their "change practices" by:
continuously upgrading your 21st century leadership- and change practices through exponential-, experiential-, embodiment- and personalised (online and offline) learning experiences. To adopt new competences, ride the wave of innovation while you contribute to a new paradigm for human-centred cultures that foster wellbeing, innovation and inclusion.
our global community and business ecosystem that connects like-minded coaches, trainers, consultants, designers and facilitators across industries, (work) cultures and the globe.
based on your impact, providing you the global exposure you deserve that enables you to focus on your core leadership development competences.
modern human-centred business models, sales- and marketing practices, that equips you to create more impact and grow your freelance business, while being aligned with your purpose, in no time.
Together with our members, (Certified) Host2Transform Practitioners and Partners, we unlock the potential within individuals, organisations and societies and contribute to a global (work) culture with eye for individual and collective well-being, innovation and inclusion.
YOUR TAKE-AWAYS
for you to experience the HOST practices, modern leadership practices that help you foster "AGILE" - Adaptable, Generous, Intuitive, Learn-by-Doing and Empathetic - mindsets, behaviours and (work) cultures.
to increase your personal awareness, break through behavioural patterns that determines 90% of our actions and results.
for you to grow your circle of influence and contribute to collective consciousness.
to get connected with like-minded drivers of transformation to broaden you network
enjoy the free online HOST practices to unlock next level leadership development, to be send to you after the training.
WHO JOIN
Change makers, leadership- and organisational development professionals. Independent and incompany coaches, consultants, educators, managers, trainers, designers, intrapreneurs, facilitators and anyone who feels the urge to drive transformation and is curious to experience new ways in doing so!
GLOBAL TRENDS
There is huge potential within people and their workplaces that remains unlocked. This is because most organisations, even front-runners with the best intentions, still focus on system-centred innovations that leave little room for human-centred innovations and often leads to burnout, bore-out, intercultural conflicts and/or bankruptcy. 
OPPORTUNITY
Modern organisations understand their people, business, and the society as a whole, and know the benefit of (self)empowerment for change, however, the real challenge is that 9 out of 10 organisations don’t know how to create the culture to make change work, or do not have the in-house expertise to do so.
YOUR HOST TO TRANSFORM
This Introduction session is provided by Adda van Zanden, trainer, facilitator, global speaker and partner at Host2Transform:
"What I love about providing H2T sessions is the spontaneous way participants take on a positive attitude which makes them more flexible and supporting to their team. My purpose is to create flourishing organisations with a culture of growth mindset and an atmosphere of collaboration and trust". - Adda van Zanden.
PROGRAM
Prep-Quiz: "Smart Failure in our Fast Changing World" (sent by email)
01.45 PM - 02.00 PM Walk-in 02.00 PM - 04.30 PM Training &amp; Impact Quiz04.30 PM - 05.00 PM... and beyond Drink &amp; Bites (optional)WHAT OTHERS SAY
"Working with the Host2Transform concept and the toolkit was a true revelation. What I thought would be a set of soft exercises turned out to be simple, down to earth and highly impactfull. Very useful for a corporate environment. The available exercises do not only make you smile, but more importantly generate valuable insights in the efforts required to transform yourself and your teams. 
A simple 5 minute exercise reconfirmed the essence of connecting the mind and the body, while another one showed the importance of trust in yourself and in others and from others when you want to lead." - Dick Rüger | Agile Transformator, Facilitator &amp; Executive Coach | Transforming Leadership &amp; Business
"I love to provide these Host2Transform Introductions because it creates the conditions for co-creation and transformation in no time! I partner with H2T to increase my impact and build on the broad experience and expertise of the H2T team. My purpose is to empower people to be the best version of themselves, mostly within Health care and Tech.” - John Schmeitz | Consultant Digital Transformation | Transforming Leadership
“I’m interested in exploring different ways for transformation in HR. Host2Transform is one of my favourites and U.lab (Theory U), organisation constellations and many others. Thanks to Host2Transform I'm equipped to give my clients the option to approach my HR services in a transformative or traditional HR way.” - Ellis Haring | Independent HR Consultant | Transforming Human Resource Management.
OUR IMPACT
We've certified 155+ Host2Transform Practitioners across the globe who represent organisations such as Google, Philips, Ashoka University India, ReShape Health Innovation School, Province North Holland, ING, NGO's, Ministry of Health &amp; Welfare, HAN, IBIS, Saxion, HU, Fontys &amp; Nyenrode Business University.
ONE-FOR-ONE MODEL
We support social empowerment programs that spread diversity (LBGT-Tech), sustainability (Doc; Normal is Over), and inclusive entrepreneurship (DeliteLabs). 
WHAT WE DO &amp; WHY
Host2Transform taps into the growing need for a 21st century approach for leadership, business and L&amp;D, namely providing personalised, blended, digital and scalable practices, designs and strategies to be integrated into the daily work of your work environment may this be your students, colleagues, peers or clients. 
Next to practices, we host an extra-ordinary global community of drivers of transformation eager to contribute to the future of work, leadership and education. It’s simply contagious to lift each other to the next level  as a true supportive ecosystem for the mind, soul and business!
PARADIGM SHIFT
Together with the (Certified) Host2Transform practitioners we create a new cutting-edge market that bridges the increasing need for hands-on, personalised, “change” practices with enduring impact that help leaders, teams and organisations to be(come) the better versions of themselves and contributes to people, business and societal wellbeing. Together we contribute to the shift from system-centred towards human-centred ways in how we live, work and lead happen.
MORE CASE STORIES
https://host2transform.com/reviews/
FAQs
Are there requirements to enter the event?
* I couldn’t make the Prep Quiz: now what?
Of course, you are still very much welcome: we’ll make sure you catch up with the rest!
* What can I bring into the event?
Yourself, a peer, colleague or friend (make sure they get themselves a ticket as well ;-))
* How can I contact the organiser with any questions?
You can email us at connect@host2transform .
* What's the refund policy?
We can't refund money, however, we can reschedule your ticket for the next best opportunity!
https://www.eventbrite.com/e/get-agile-contribute-to-the-future-of-leadership-tickets-503773710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4:09.000Z</t>
  </si>
  <si>
    <t>https://www.google.com/calendar/event?eid=M2JvOGNyanFjbGdsNGlhNnA1MW1jbnJ2cnMgenphZXJvY2FsLmFtc3RlcmRhbXNlbDFAbQ&amp;ctz=Europe/Amsterdam</t>
  </si>
  <si>
    <t>We Empower Innovators Party</t>
  </si>
  <si>
    <t xml:space="preserve">PUT ON YOUR DANCING SHOES: WE'RE HAVING A PARTY!
Startupbootcamp, Innoleaps &amp; The Talent Institute invite you to an end-of-year extravaganza that is not to be missed! Our wonderful community has grown immensely over the past few years, empowering over 200,000 innovators across the globe. All that we have achieved so far would not have been possible without YOU.
So, that's why we're celebrating. We've all been working so hard. Now, it's time to come together as a community , have a toast (or two, or three or ... more) and have a blast with one and all!
Lock-in the day, and get ready for the party of the year. Here are some details to keep in mind:
Date: Friday 30th November, 2018
Venue: Secret Location in Amsterdam (to be announced very soon!)
Time: Please arrive between 20:30 - 21:00 (The doors are closed after this)
Registration policy: Event registration is by invitation only. Register with your email address to attend this event. When registering for the event, please ensure that you indicate which company you are associated with. Tickets are invite-only and HIGHLY LIMITED. We're operating on a first-come-first-serve basis.
Dress code: Dress to impress. Let your hair down and wear your favorite dancing shoes!
We look forward to celebrating with you!
Startupbootcamp, Innoleaps and The Talent Institute 
https://www.eventbrite.nl/e/we-empower-innovators-party-tickets-51202379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23:24:15.000Z</t>
  </si>
  <si>
    <t>https://www.google.com/calendar/event?eid=NHFzOG0zdGdoOHZ2ODdodm9ja24xZDk5MzQgenphZXJvY2FsLmFtc3RlcmRhbXNlbDFAbQ&amp;ctz=Europe/Amsterdam</t>
  </si>
  <si>
    <t>Scaling your business with technology (Ai &amp; IoT)</t>
  </si>
  <si>
    <t>THT Growth Sessions
Thursday, December 6 at 6:30 PM
How to use technology for exponential growth? Can IoT and Ai help in decision making? How to automate business processes using Ai? Join us for an even...
https://www.meetup.com/tht-growth-sessions/events/255827929/</t>
  </si>
  <si>
    <t>11/13/2018 04:27:48.000Z</t>
  </si>
  <si>
    <t>https://www.google.com/calendar/event?eid=NXBoZnFyYXBlNnZiY2ZoY2VhYWE2bWE3ZzUgenphZXJvY2FsLmFtc3RlcmRhbXNlbDFAbQ&amp;ctz=Europe/Amsterdam</t>
  </si>
  <si>
    <t>Go meetup @ Oracle Cloud Native</t>
  </si>
  <si>
    <t>Oracle (Jan Evertsenstraat 761, 1061 XZ, Amsterdam, Netherlands)</t>
  </si>
  <si>
    <t>Golang Amsterdam
Tuesday, November 27 at 6:00 PM
We've got a new Go meetup scheduled for Tuesday November 27! Marcel van Lohuizen (Google) is joining us to unveil a new configuration language and the...
https://www.meetup.com/golang-amsterdam/events/256353502/</t>
  </si>
  <si>
    <t>11/13/2018 04:27:52.000Z</t>
  </si>
  <si>
    <t>https://www.google.com/calendar/event?eid=MmxjaHRjdXRna2tpY2o3MjdjamRzbnR0MGYgenphZXJvY2FsLmFtc3RlcmRhbXNlbDFAbQ&amp;ctz=Europe/Amsterdam</t>
  </si>
  <si>
    <t>Media Art Meetup 1/4 - Introduction to Art &amp; Media Technology</t>
  </si>
  <si>
    <t>Unstable Media Meetup Rotterdam
Tuesday, November 27 at 7:30 PM
|| MEDIA ART MEETUP ||V2_Lab for the Unstable Media hosts a crash course in the field of Art &amp; Media Technology. Four meetups give a comprehensive ove...
https://www.meetup.com/Unstable-Media-Meetup-Rotterdam/events/256343079/</t>
  </si>
  <si>
    <t>11/13/2018 04:27:58.000Z</t>
  </si>
  <si>
    <t>https://www.google.com/calendar/event?eid=Nmd1YnFyZXFoZHM4YWI1bmpjOGM1NWgybGYgenphZXJvY2FsLmFtc3RlcmRhbXNlbDFAbQ&amp;ctz=Europe/Amsterdam</t>
  </si>
  <si>
    <t>SaltStack Netherlands</t>
  </si>
  <si>
    <t>SaltStack Netherlands
Tuesday, December 4 at 6:00 PM
Come and network, learn, engage and hear talks on SaltStack best practice from SaltStack and Risk Focus. Presenters on the night will be; Gareth Green...
https://www.meetup.com/saltstack-netherlands/events/256343534/</t>
  </si>
  <si>
    <t>11/13/2018 04:28:04.000Z</t>
  </si>
  <si>
    <t>https://www.google.com/calendar/event?eid=N2phN3ZqNnV1dm1ydTgxZTYzaDYyb2ZubnUgenphZXJvY2FsLmFtc3RlcmRhbXNlbDFAbQ&amp;ctz=Europe/Amsterdam</t>
  </si>
  <si>
    <t xml:space="preserve">Blockchain Netherlands Meetup - EOS Amsterdam edition!  </t>
  </si>
  <si>
    <t>Blockchain Netherlands
Monday, December 17 at 7:00 PM
Blockchain Netherlands Meetup - EOS Amsterdam edition! EOS Mainnet is based on the EOSIO and is open source software created by Block One. The ICO rai...
https://www.meetup.com/BLOCKCHAIN-NETHERLANDS/events/256343098/</t>
  </si>
  <si>
    <t>11/13/2018 04:28:06.000Z</t>
  </si>
  <si>
    <t>https://www.google.com/calendar/event?eid=Mm05YWRtN2MxZW5icXQ2N2s2YnA0bHRtMzcgenphZXJvY2FsLmFtc3RlcmRhbXNlbDFAbQ&amp;ctz=Europe/Amsterdam</t>
  </si>
  <si>
    <t>Le Wagon Amsterdam - Coding Bootcamp
Wednesday, December 12 at 7:00 PM
Are you new to programming? And are you ready to invest in your career? Come and be introduced to the basics of web development! This workshop is desi...
https://www.meetup.com/Le-Wagon-Amsterdam/events/256342536/</t>
  </si>
  <si>
    <t>11/13/2018 04:28:07.000Z</t>
  </si>
  <si>
    <t>https://www.google.com/calendar/event?eid=M3VrM21vYmM2YjkxMTFtdnQxMDhpazVwbDMgenphZXJvY2FsLmFtc3RlcmRhbXNlbDFAbQ&amp;ctz=Europe/Amsterdam</t>
  </si>
  <si>
    <t>Le Wagon Amsterdam - Coding Bootcamp
Wednesday, December 5 at 7:00 PM
Come and learn the core concepts of JavaScript, one of the most commonly used programming language in the world. JavaScript is used in 95% of all web ...
https://www.meetup.com/Le-Wagon-Amsterdam/events/256342505/</t>
  </si>
  <si>
    <t>11/13/2018 04:28:09.000Z</t>
  </si>
  <si>
    <t>https://www.google.com/calendar/event?eid=M2VwY3M3NzE2M2x1Y2NwNzVndDE4dG8zbjUgenphZXJvY2FsLmFtc3RlcmRhbXNlbDFAbQ&amp;ctz=Europe/Amsterdam</t>
  </si>
  <si>
    <t>Le Wagon Amsterdam - Coding Bootcamp
Wednesday, November 28 at 7:00 PM
Do you have the skill-set to face the job market of the future? If not, are you ready to upskill? In this beginners workshop, we will introduce you to...
https://www.meetup.com/Le-Wagon-Amsterdam/events/256342471/</t>
  </si>
  <si>
    <t>11/13/2018 04:28:11.000Z</t>
  </si>
  <si>
    <t>https://www.google.com/calendar/event?eid=MWNuZDN1bm1lZjhkMTNobmpxdTV1aXJpbTIgenphZXJvY2FsLmFtc3RlcmRhbXNlbDFAbQ&amp;ctz=Europe/Amsterdam</t>
  </si>
  <si>
    <t>Pitch Event 2018</t>
  </si>
  <si>
    <t>Insurtech Amsterdam
Tuesday, December 11 at 5:30 PM
Great news! We will be hosting our second Insurtech Amsterdam Meetup. During this pitch event, we will feature 5 pitches by startups and established c...
https://www.meetup.com/Insurtech-Amsterdam/events/256341844/</t>
  </si>
  <si>
    <t>11/13/2018 04:28:12.000Z</t>
  </si>
  <si>
    <t>https://www.google.com/calendar/event?eid=M280N2U1cGNhN2tzNjdyMjJkYWM0aWRpcWogenphZXJvY2FsLmFtc3RlcmRhbXNlbDFAbQ&amp;ctz=Europe/Amsterdam</t>
  </si>
  <si>
    <t>React R'dam 2019 edition. How does code sound and more.</t>
  </si>
  <si>
    <t>Mendix Office (New) (Wilhelminakade 197, Fifth floor, entrance just beyond NH entrance, Rotterdam, NE, Netherlands)</t>
  </si>
  <si>
    <t>React Rotterdam @ Mendix
Wednesday, January 9 at 6:00 PM
Hi folks! Hope you all had a great Christmas and New Year holidays. We are going to start this 2019 with the meetup featuring Felienne Hermans and Mic...
https://www.meetup.com/React-Rotterdam/events/256340884/</t>
  </si>
  <si>
    <t>11/13/2018 04:28:14.000Z</t>
  </si>
  <si>
    <t>https://www.google.com/calendar/event?eid=N2hpcWpvMG52dWZrMXNhY2xqazg4OXJwbHMgenphZXJvY2FsLmFtc3RlcmRhbXNlbDFAbQ&amp;ctz=Europe/Amsterdam</t>
  </si>
  <si>
    <t>Amsterdam Atlassian User Group meeting 22 November @ Atlassian HQ Amsterdam</t>
  </si>
  <si>
    <t>Atlasssian (Singel 236, Amsterdam, Netherlands)</t>
  </si>
  <si>
    <t>Atlassian User Group Netherlands
Thursday, November 22 at 6:00 PM
It's time again for a new Atlasssian User Group event @ the HQ of Atlasssian! Amsterdam User Group @ Atlassian new HQ kicks off on 22 November at 6 pm...
https://www.meetup.com/nl-aug/events/256336775/</t>
  </si>
  <si>
    <t>11/13/2018 04:28:16.000Z</t>
  </si>
  <si>
    <t>https://www.google.com/calendar/event?eid=MW44MDU1bjhrODlrOWJoa3A2Ym1qZXJocmMgenphZXJvY2FsLmFtc3RlcmRhbXNlbDFAbQ&amp;ctz=Europe/Amsterdam</t>
  </si>
  <si>
    <t>Metaphorical role play game</t>
  </si>
  <si>
    <t>Agile Serious games
Tuesday, December 4 at 5:30 PM
As you might know from time to time we play metaphorical role play games. What are they? The extreme games of a serious game, which is first purely a ...
https://www.meetup.com/Agile-Serious-games/events/256322814/</t>
  </si>
  <si>
    <t>11/13/2018 04:28:17.000Z</t>
  </si>
  <si>
    <t>https://www.google.com/calendar/event?eid=Mmd2cXBibHBqdGNwY3A5cGZ0dDVkbmQwbGkgenphZXJvY2FsLmFtc3RlcmRhbXNlbDFAbQ&amp;ctz=Europe/Amsterdam</t>
  </si>
  <si>
    <t>B.     www.b-amsterdam.nl (Johan Huizingalaan 763a, Amsterdam, Netherlands)</t>
  </si>
  <si>
    <t>Dutch OpenShift User Group
Tuesday, November 27 at 5:30 PM
17:30 - Welkom18:00 - Diner18:30 - Social Gaming with OpenShift.19:00 - Operations on Open Shift Platforms: Challenges and Solutions.19:30 - Break19:4...
https://www.meetup.com/Dutch-OpenShift-User-Group/events/256314723/</t>
  </si>
  <si>
    <t>11/13/2018 04:28:18.000Z</t>
  </si>
  <si>
    <t>https://www.google.com/calendar/event?eid=NThnNmx1aTE5dTZyZXQ5ZmxxZ2I2ajhkdjAgenphZXJvY2FsLmFtc3RlcmRhbXNlbDFAbQ&amp;ctz=Europe/Amsterdam</t>
  </si>
  <si>
    <t>11/13/2018 04:28:20.000Z</t>
  </si>
  <si>
    <t>https://www.google.com/calendar/event?eid=NGkyZDdsbmlsZnYzNXN2N2VjbWRnY2JtMGwgenphZXJvY2FsLmFtc3RlcmRhbXNlbDFAbQ&amp;ctz=Europe/Amsterdam</t>
  </si>
  <si>
    <t>11/13/2018 04:28:22.000Z</t>
  </si>
  <si>
    <t>https://www.google.com/calendar/event?eid=N2p2dDhlbG9oNDRwbGVyZjM1N2d0ODlnZ3YgenphZXJvY2FsLmFtc3RlcmRhbXNlbDFAbQ&amp;ctz=Europe/Amsterdam</t>
  </si>
  <si>
    <t>Quarterly Liberating Structures meetup in Groningen</t>
  </si>
  <si>
    <t>Groningen (a street, Groningen, Netherlands)</t>
  </si>
  <si>
    <t>Liberating Structures User Group
Thursday, January 17 at 5:15 PM
We need a location sponsor !!! Can you help us out?  In this 2nd meetup in Groningen, we'll explore how Liberating Structures can be used to foster se...
https://www.meetup.com/liberatingstructures/events/256114990/</t>
  </si>
  <si>
    <t>11/13/2018 04:28:24.000Z</t>
  </si>
  <si>
    <t>https://www.google.com/calendar/event?eid=M2M1bzQ5a3Y0NnBzODRqdnFvaDhpNTkwY2cgenphZXJvY2FsLmFtc3RlcmRhbXNlbDFAbQ&amp;ctz=Europe/Amsterdam</t>
  </si>
  <si>
    <t>Blender @ "Make Bijlmer", Digital Manufacturing Pop-Up in Amsterdamse Poort.</t>
  </si>
  <si>
    <t>Amsterdam Blender 3D Meetup
Friday, November 23 at 7:00 PM
From 19/11 until 02/12 there will be a pop-up promoting Digital Manufacturing in the shopping mall "Amsterdamse Poort". Next to this pop-up there will...
https://www.meetup.com/Amsterdam-Blender-3D-Meetup/events/256279197/</t>
  </si>
  <si>
    <t>11/13/2018 04:28:27.000Z</t>
  </si>
  <si>
    <t>https://www.google.com/calendar/event?eid=Mm05aTJtZnJvOWxuNDE3YTFsbm9xMmE2ZGcgenphZXJvY2FsLmFtc3RlcmRhbXNlbDFAbQ&amp;ctz=Europe/Amsterdam</t>
  </si>
  <si>
    <t>EXCLUSIEF: Het nationale algoritme debat</t>
  </si>
  <si>
    <t>Café-Restaurant Dauphine (Prins Bernhardplein 175, Amsterdam, Netherlands)</t>
  </si>
  <si>
    <t>Totta data lab - Kennis Byte
Wednesday, November 21 at 4:00 PM
Een unieke kans! Op woensdag 21 november aanstaande organiseert Totta data lab, in samenwerking met Verdonck, Klooster &amp; Associates (VKA), het Nationa...
https://www.meetup.com/Totta-data-lab-Kennis-Byte/events/256270823/</t>
  </si>
  <si>
    <t>11/13/2018 04:28:29.000Z</t>
  </si>
  <si>
    <t>https://www.google.com/calendar/event?eid=MXFucmk0ZjJ1Z2dicnE5YjZiZjhoNHNqZnAgenphZXJvY2FsLmFtc3RlcmRhbXNlbDFAbQ&amp;ctz=Europe/Amsterdam</t>
  </si>
  <si>
    <t xml:space="preserve">PostgreSQL Landscape of Bol.com &amp; Real-time Analytics at Any Scale </t>
  </si>
  <si>
    <t>bol.com (Papendorpseweg 100, 3528 BJ, Utrecht, Netherlands)</t>
  </si>
  <si>
    <t>bol.com Techlab
Thursday, November 29 at 5:30 PM
Hi all, Proud to introduce you the last "PostgreSQL User Group NL" meeting of 2018. Once again, we have found a number of interesting topics to increa...
https://www.meetup.com/bol-com-techlab/events/255639215/</t>
  </si>
  <si>
    <t>11/13/2018 04:28:31.000Z</t>
  </si>
  <si>
    <t>https://www.google.com/calendar/event?eid=MmN1MzM5dTNkcmZ2N2Izdm1vOWkwZmNvZTggenphZXJvY2FsLmFtc3RlcmRhbXNlbDFAbQ&amp;ctz=Europe/Amsterdam</t>
  </si>
  <si>
    <t>Drupal Tech Talk 24: Crossing (Drupal) Borders</t>
  </si>
  <si>
    <t>42workspace (Schiedamse Vest 154, Rotterdam, Netherlands)</t>
  </si>
  <si>
    <t>Drupal Nederland
Thursday, November 29 at 5:30 PM
De 24e Drupal Tech Talk vindt plaats in het hart van Rotterdam. We zijn te gast in de co-working space van 42workspace (https://www.42workspace.com/),...
https://www.meetup.com/drupalnl/events/256271441/</t>
  </si>
  <si>
    <t>11/13/2018 04:28:32.000Z</t>
  </si>
  <si>
    <t>https://www.google.com/calendar/event?eid=MHNqYWxmbTljb3ZqNGVnMGczOWFoMnRkYXYgenphZXJvY2FsLmFtc3RlcmRhbXNlbDFAbQ&amp;ctz=Europe/Amsterdam</t>
  </si>
  <si>
    <t>#OccupyInnovation: demystifying DT into a business process</t>
  </si>
  <si>
    <t>THNK (Keizersgracht 264, Ground Floor, Amsterdam, AL, Netherlands)</t>
  </si>
  <si>
    <t>Design Thinking Amsterdam
Thursday, November 29 at 7:00 PM
Our theme #OccupyInnovation is inspired by a blog post by Next CEO Moodi Mahmoudi which states that innovation should be open and available for anyone...
Price: 6.00 EUR
https://www.meetup.com/Design-Thinking-Amsterdam/events/256204709/</t>
  </si>
  <si>
    <t>11/13/2018 04:28:34.000Z</t>
  </si>
  <si>
    <t>https://www.google.com/calendar/event?eid=NGNzcTlodjJ0dXRraWJ1ZTlhMTQxdmdwamEgenphZXJvY2FsLmFtc3RlcmRhbXNlbDFAbQ&amp;ctz=Europe/Amsterdam</t>
  </si>
  <si>
    <t>Dutch IOTA meetup nb 4!</t>
  </si>
  <si>
    <t>De Nieuwe Liefde (Da Costakade 102, Amsterdam, Netherlands)</t>
  </si>
  <si>
    <t>Dutch IOTA Meetup-Powered by the IOTA Foundation and friends
Thursday, January 10 at 6:30 PM
AboutDo you want to explore IOTA and understand how it works? Do you want to discover what you need to start building your application today? We'll re...
https://www.meetup.com/Dutch-IOTA-Meetup-Powered-by-the-IOTA-Foundation-and-friends/events/256479022/</t>
  </si>
  <si>
    <t>11/19/2018 06:16:21.000Z</t>
  </si>
  <si>
    <t>https://www.google.com/calendar/event?eid=Mmo3MGo0Ym03ZGdqZHVjZmRqZXU5M2hpN2wgenphZXJvY2FsLmFtc3RlcmRhbXNlbDFAbQ&amp;ctz=Europe/Amsterdam</t>
  </si>
  <si>
    <t>A comparison of cloud build pipelines &amp; Keeping plants alive with software</t>
  </si>
  <si>
    <t>Atoomclub Amersfoort (Maanlander 47, Amersfoort, Netherlands)</t>
  </si>
  <si>
    <t>OpenValue
Monday, December 10 at 5:30 PM
Our last meetup of 2018! As usual we offer two talks. First Mats Stijlaart will compare different cloud CI/CD platforms and share his findings. Next A...
https://www.meetup.com/OpenValue/events/256436406/</t>
  </si>
  <si>
    <t>11/19/2018 06:16:24.000Z</t>
  </si>
  <si>
    <t>https://www.google.com/calendar/event?eid=NGNzODRjb3ZnZWtsdmsyaWNzdHBlZHRhczIgenphZXJvY2FsLmFtc3RlcmRhbXNlbDFAbQ&amp;ctz=Europe/Amsterdam</t>
  </si>
  <si>
    <t>Meetup with Java Champions Michael Simons and Christoph Engelbert</t>
  </si>
  <si>
    <t>CodeSquad (Zoomstede 21A, Nieuwegein, Netherlands)</t>
  </si>
  <si>
    <t>Utrecht Java User Group
Thursday, January 17 at 5:30 PM
DetailsAgenda 17:30 Doors open18:00 Buffet19:00 Going from relational databases to databases with relations with Neo4j and Spring Data20.00 Break20:15...
https://www.meetup.com/Utrecht-Java-User-Group/events/256464193/</t>
  </si>
  <si>
    <t>11/19/2018 06:16:25.000Z</t>
  </si>
  <si>
    <t>https://www.google.com/calendar/event?eid=N3Y3cGs0MTByY2pvNzNzNTFzYW1wYmhzZ2cgenphZXJvY2FsLmFtc3RlcmRhbXNlbDFAbQ&amp;ctz=Europe/Amsterdam</t>
  </si>
  <si>
    <t>[Utrecht] Automated &amp; learning performance problem prevention &amp; something cool</t>
  </si>
  <si>
    <t>Rabobank Hoofdkantoor (Croeselaan 18, Utrecht, Netherlands)</t>
  </si>
  <si>
    <t>Amsterdam Java User Group
Thursday, December 20 at 6:00 PM
Agenda - 18:00 Walk-in &amp; pizza 🍕🍻 (Sponsored by Rabobank)- 18:30 Automated and learning performance problem prevention By Jeroen Borgers (RaboBank)- 1...
https://www.meetup.com/Amsterdam-Java-User-Group/events/256497068/</t>
  </si>
  <si>
    <t>11/19/2018 06:16:27.000Z</t>
  </si>
  <si>
    <t>https://www.google.com/calendar/event?eid=MjUwZTE3MGhyZm1vaGg0czAyY2MxZWhlanUgenphZXJvY2FsLmFtc3RlcmRhbXNlbDFAbQ&amp;ctz=Europe/Amsterdam</t>
  </si>
  <si>
    <t>AMAZON WEB SERVICES AT RE:INVENT in New10 &amp; Spaces</t>
  </si>
  <si>
    <t>Spaces Amsterdam (Herengracht 124-128, Amsterdam, Netherlands)</t>
  </si>
  <si>
    <t>Tech10 Meetups
Thursday, November 29 at 4:30 PM
Curious about the tech that makes Amazon Web Servicesone of the fastest growing businesses in the world?Join us for beers and pizza in the New10 offic...
https://www.meetup.com/Tech10-Meetups/events/256464643/</t>
  </si>
  <si>
    <t>11/19/2018 06:16:29.000Z</t>
  </si>
  <si>
    <t>https://www.google.com/calendar/event?eid=MTlrbHE2Y2w1Njg3cHIwaHUybGZocG1waDkgenphZXJvY2FsLmFtc3RlcmRhbXNlbDFAbQ&amp;ctz=Europe/Amsterdam</t>
  </si>
  <si>
    <t>Future Tech 2019</t>
  </si>
  <si>
    <t>Jaarbeurs - Utrecht (Jaarbeurs, Jaarbeursplein, 3521 AL, Utrecht, Utrecht, Netherlands)</t>
  </si>
  <si>
    <t>Future Tech NL
Wednesday, March 13 at 9:00 AM
Future Tech 2019 is the technology conference for developers, architects and experts to discuss and dive deep into .NET technologies such as .NET Core...
https://www.meetup.com/Future-Tech-NL/events/254612777/</t>
  </si>
  <si>
    <t>11/19/2018 06:16:31.000Z</t>
  </si>
  <si>
    <t>https://www.google.com/calendar/event?eid=NnJsZWQ0MGFlajlkN2Q1Zm05aGNyNWNyYTcgenphZXJvY2FsLmFtc3RlcmRhbXNlbDFAbQ&amp;ctz=Europe/Amsterdam</t>
  </si>
  <si>
    <t>Streams &amp; Self-Service on Apache Kafka</t>
  </si>
  <si>
    <t>World Trade Center Utrecht (Stadsplateau 2, Utrecht, AL, Netherlands)</t>
  </si>
  <si>
    <t>Kafka Meetup Utrecht
Thursday, December 6 at 5:30 PM
What about an evening filled with really cool Apache Kafka topics? Come to the next meetup right next to Utrecht Central station for an evening with 3...
https://www.meetup.com/Kafka-Meetup-Utrecht/events/256384621/</t>
  </si>
  <si>
    <t>11/19/2018 06:16:33.000Z</t>
  </si>
  <si>
    <t>https://www.google.com/calendar/event?eid=MWlkNDAzbDh0OTd0aG82cHZudnBlOWdjdmQgenphZXJvY2FsLmFtc3RlcmRhbXNlbDFAbQ&amp;ctz=Europe/Amsterdam</t>
  </si>
  <si>
    <t>Digital marketing to grow your business</t>
  </si>
  <si>
    <t>Amsterdam Women Entrepreneurs Meetup
Wednesday, December 12 at 10:00 AM
Dear Women, Our last meetup was fabulous! We exchanged knowledge, business ideas and left turned on and inspired. So next one is coming up!  Business ...
https://www.meetup.com/Amsterdam-Women-Entrepreneurs-Meetup/events/256434772/</t>
  </si>
  <si>
    <t>11/19/2018 06:16:34.000Z</t>
  </si>
  <si>
    <t>https://www.google.com/calendar/event?eid=MzBxNHRxbDUyNmtkbjJubmZjbzM5dHUxZzggenphZXJvY2FsLmFtc3RlcmRhbXNlbDFAbQ&amp;ctz=Europe/Amsterdam</t>
  </si>
  <si>
    <t>DevOps &amp; Cloud Meetup</t>
  </si>
  <si>
    <t>Will be announced shortly (Amsterdam, Amsterdam, Netherlands)</t>
  </si>
  <si>
    <t>IT Infrastructure &amp; Security Alliance
Wednesday, November 28 at 6:30 PM
DevOps &amp; Cloud Meetup On November 28th IT Infrastructure &amp; Security Alliance will host another DevOps &amp; Cloud Meetup, as a Service! This time we have ...
https://www.meetup.com/IT-Infrastructure-security-alliance/events/256432166/</t>
  </si>
  <si>
    <t>11/19/2018 06:16:36.000Z</t>
  </si>
  <si>
    <t>https://www.google.com/calendar/event?eid=MGVtcjM2dWQ0YWF1bGxoaXNydHYxcGhsNGUgenphZXJvY2FsLmFtc3RlcmRhbXNlbDFAbQ&amp;ctz=Europe/Amsterdam</t>
  </si>
  <si>
    <t>Vierde vrijdag! Talks, networking &amp; sharing knowledge</t>
  </si>
  <si>
    <t>Vierde vrijdag
Friday, November 23 at 4:30 PM
An evening dedicated to business &amp; tech: Vierde vrijdag is the monthly meetup where people share knowledge and experience using talks &amp; workshops c.q....
https://www.meetup.com/vierdevrijdag/events/255574198/</t>
  </si>
  <si>
    <t>11/19/2018 06:16:38.000Z</t>
  </si>
  <si>
    <t>https://www.google.com/calendar/event?eid=MTcxdjQ1dWZhbXF0MXRtbmwyZG8ybmszcDggenphZXJvY2FsLmFtc3RlcmRhbXNlbDFAbQ&amp;ctz=Europe/Amsterdam</t>
  </si>
  <si>
    <t>12th Recommender Systems Netherlands (RecSysNL) meetup</t>
  </si>
  <si>
    <t>Elsevier (Radarweg 29, 1043 NX, Amsterdam, Netherlands)</t>
  </si>
  <si>
    <t>Recommender Systems Netherlands - RecSysNL
Tuesday, December 18 at 6:00 PM
We look forward to welcoming you to the 12th RecSysNL meetup. Hosted by Elsevier, Amsterdam with two interesting talks, one from industry and one from...
https://www.meetup.com/recsysnl/events/256374132/</t>
  </si>
  <si>
    <t>11/19/2018 06:16:39.000Z</t>
  </si>
  <si>
    <t>https://www.google.com/calendar/event?eid=N2ZkbXZjcjliY2ZlNWZvZ3JlbTFnOTUzdmggenphZXJvY2FsLmFtc3RlcmRhbXNlbDFAbQ&amp;ctz=Europe/Amsterdam</t>
  </si>
  <si>
    <t>C# - Learn about the stack and queue data structures</t>
  </si>
  <si>
    <t>Tripolis, building 200 (Burgerweeshuispad 201, Amsterdam, Netherlands)</t>
  </si>
  <si>
    <t>Teaching Code Meetup Codaisseur
Thursday, November 29 at 10:00 AM
🚀🚀🚀 The topic of this Advanced Class will be "C# - Learn about the stack and queue data structures". There will be a lecture about serialization and d...
Price: 240.00 EUR
https://www.meetup.com/Teaching-Code-Meetup/events/256375503/</t>
  </si>
  <si>
    <t>11/19/2018 06:16:41.000Z</t>
  </si>
  <si>
    <t>https://www.google.com/calendar/event?eid=M2xncHNtcGpwcTMzbmQyaWlva2RrcmRlYmMgenphZXJvY2FsLmFtc3RlcmRhbXNlbDFAbQ&amp;ctz=Europe/Amsterdam</t>
  </si>
  <si>
    <t>Meetup #22: Speculative Storytelling</t>
  </si>
  <si>
    <t>Lava Lab (Asterdwarsweg 5, Amsterdam, Netherlands)</t>
  </si>
  <si>
    <t>Interactive Storytelling Meetup
Thursday, November 29 at 7:00 PM
A new meetup is coming up! At this edition we invited two guests with recent projects on speculation, design and storytelling, in particular on specul...
https://www.meetup.com/Interactive-Storytelling-Meetup/events/256338891/</t>
  </si>
  <si>
    <t>11/19/2018 06:16:43.000Z</t>
  </si>
  <si>
    <t>https://www.google.com/calendar/event?eid=NHBmdTRncGN2NWtib3Q2N3ZuN2NpaWVzZGkgenphZXJvY2FsLmFtc3RlcmRhbXNlbDFAbQ&amp;ctz=Europe/Amsterdam</t>
  </si>
  <si>
    <t>Brain Upgrade: Kotlin</t>
  </si>
  <si>
    <t>Luminis Rotterdam (Kasteelweg 51, Rotterdam, Netherlands)</t>
  </si>
  <si>
    <t>Luminis Rotterdam Brain Upgrade
Thursday, December 13 at 5:30 PM
This presentation is in Dutch. De programmeertaal Kotlin heeft aan populariteit gewonnen sinds 2017. Zo heeft Google begin 2017 aangekondigd dat het d...
https://www.meetup.com/LuminisBrainUpgrade/events/256370884/</t>
  </si>
  <si>
    <t>11/19/2018 06:16:44.000Z</t>
  </si>
  <si>
    <t>https://www.google.com/calendar/event?eid=MTNrNW1kZDhtZmJndXZ1c2xiMW43YmNrcjkgenphZXJvY2FsLmFtc3RlcmRhbXNlbDFAbQ&amp;ctz=Europe/Amsterdam</t>
  </si>
  <si>
    <t>Developer day: 2 Hands-on workshops: Trust in AI and Blockchain</t>
  </si>
  <si>
    <t>IBM Developer Netherlands
Wednesday, November 21 at 9:00 AM
During this developer day we will host 2 hands-on sessions. The first session is about 'Trust and Transparency in AI'. When you build, run, and manage...
https://www.meetup.com/IBM-Code-Amsterdam/events/255387645/</t>
  </si>
  <si>
    <t>11/19/2018 06:16:46.000Z</t>
  </si>
  <si>
    <t>https://www.google.com/calendar/event?eid=NXVrdTVqNWhzZGJnM2NiZnA1djVhZmQ0NW0genphZXJvY2FsLmFtc3RlcmRhbXNlbDFAbQ&amp;ctz=Europe/Amsterdam</t>
  </si>
  <si>
    <t>Offcourse - Masterclass Round - Table Sessions (with Peter Hilton)</t>
  </si>
  <si>
    <t>De Kroon Rotterdam  (Schiemond 20-22 Rotterdam, Rotterdam, AL, Netherlands)</t>
  </si>
  <si>
    <t>Serverless Meetup
Wednesday, November 28 at 5:30 PM
Get your tickets here: https://www.eventbrite.com/e/offcourse-masterclass-round-table-sessions-tickets-52812008138 IMPORTANT: The first four places ar...
Price: 65.00 EUR
https://www.meetup.com/Serverless-Meetup/events/256644903/</t>
  </si>
  <si>
    <t>11/27/2018 04:15:48.000Z</t>
  </si>
  <si>
    <t>https://www.google.com/calendar/event?eid=NTAyamZ0ZGo5ZzRtajdlbmd1dWNsMmF1ZmogenphZXJvY2FsLmFtc3RlcmRhbXNlbDFAbQ&amp;ctz=Europe/Amsterdam</t>
  </si>
  <si>
    <t>Ideas of place and structure of the meetup?</t>
  </si>
  <si>
    <t>Amsterdam Unity 3D Co-Learning Meetup
Wednesday, December 12 at 7:00 PM
(TIME AND LOCATION NOT SET, I just didnt know how to post something here without the 140 characters limit) Hi everyone, I would like to share my ideas...
https://www.meetup.com/Amsterdam-Unity-3D-Co-Learning-Meetup/events/256666931/</t>
  </si>
  <si>
    <t>11/27/2018 04:15:50.000Z</t>
  </si>
  <si>
    <t>https://www.google.com/calendar/event?eid=MnIxa3B1b2JlMTVybXJza2V0bmM5a21qbzcgenphZXJvY2FsLmFtc3RlcmRhbXNlbDFAbQ&amp;ctz=Europe/Amsterdam</t>
  </si>
  <si>
    <t>Global Training Days: an introduction tour to Drupal</t>
  </si>
  <si>
    <t>LimoenGroen (De Ruijterkade 142, Amsterdam, Netherlands)</t>
  </si>
  <si>
    <t>Drupal Nederland
Friday, November 30 at 9:30 AM
We will take you on a one day journey through Drupal. Some of the highlights you will visit are:- Beautiful sites build with Drupal- The community tha...
https://www.meetup.com/drupalnl/events/256670072/</t>
  </si>
  <si>
    <t>11/27/2018 04:15:53.000Z</t>
  </si>
  <si>
    <t>https://www.google.com/calendar/event?eid=NXVqZjIyZHJpZXM1Nm84cmx1MWQyYjE2ZW4genphZXJvY2FsLmFtc3RlcmRhbXNlbDFAbQ&amp;ctz=Europe/Amsterdam</t>
  </si>
  <si>
    <t>Bootstrapping a serverless application using Node.js &amp; AWS</t>
  </si>
  <si>
    <t>Node.js Community Netherlands
Tuesday, December 4 at 6:00 PM
With the urgent need to learn, share and connect, NodeJS Netherlands Community will proudly host a new meetup. This serverless architecture orientated...
https://www.meetup.com/Node-js-Community-Netherlands/events/254759057/</t>
  </si>
  <si>
    <t>11/27/2018 04:15:55.000Z</t>
  </si>
  <si>
    <t>https://www.google.com/calendar/event?eid=NmQ0MWQ0Y2V2OHUwMGZiZ2hrZG44NTZqbm8genphZXJvY2FsLmFtc3RlcmRhbXNlbDFAbQ&amp;ctz=Europe/Amsterdam</t>
  </si>
  <si>
    <t>Efficient R- programming: Speeding up your R- code</t>
  </si>
  <si>
    <t>Roeterseiland Campus- Building C- Room TBA (Nieuwe Achtergracht 166, Amsterdam, Netherlands)</t>
  </si>
  <si>
    <t>R-Ladies Amsterdam
Tuesday, December 11 at 6:30 PM
Hi Everyone! We are thrilled to announce our next workshop, a workshop on efficient R- programming brought to you by Josephine Daube, a post- doctoral...
https://www.meetup.com/rladies-amsterdam/events/256669920/</t>
  </si>
  <si>
    <t>11/27/2018 04:15:56.000Z</t>
  </si>
  <si>
    <t>https://www.google.com/calendar/event?eid=MDFpcWhuaDRjanM5MGFzMGg1aG5hN2tpdmsgenphZXJvY2FsLmFtc3RlcmRhbXNlbDFAbQ&amp;ctz=Europe/Amsterdam</t>
  </si>
  <si>
    <t>OSGeo.nl en OSM-NL Nieuwjaarsborrel!</t>
  </si>
  <si>
    <t>Cafe Dudok (Larenseweg 1-A, Hilversum, Netherlands)</t>
  </si>
  <si>
    <t>OSGeoNL
Sunday, January 13 at 3:00 PM
Onze traditionele Nieuwjaarsborrel met OpenStreetMap Nederland in Cafe Dudok, Hilversum t/o station NS, (bovenzaal) met ook weer aansprekende presenta...
https://www.meetup.com/OSGeoNL/events/256712195/</t>
  </si>
  <si>
    <t>11/27/2018 04:15:58.000Z</t>
  </si>
  <si>
    <t>https://www.google.com/calendar/event?eid=M2NoNTNjNG0waGt1cWdsY2U2cmxjMWdrZjcgenphZXJvY2FsLmFtc3RlcmRhbXNlbDFAbQ&amp;ctz=Europe/Amsterdam</t>
  </si>
  <si>
    <t>Azure Thursday - December 2018</t>
  </si>
  <si>
    <t>Betabit (Burgemeester Verderlaan 15, Utrecht, AL, Netherlands)</t>
  </si>
  <si>
    <t>Azure Thursdays
Thursday, December 6 at 6:00 PM
Program 18:00 - 18:30 - Food18:30 - 19:15 - Building a (simple) Azure IoT solution19:15 - 19:30 - Break19:30 - 20:15 - Azure Container registry tasks2...
https://www.meetup.com/Azure-Thursdays/events/253485094/</t>
  </si>
  <si>
    <t>11/27/2018 04:15:59.000Z</t>
  </si>
  <si>
    <t>https://www.google.com/calendar/event?eid=MTVnaDU4NnU3bWI0cmRtYXJuZTM0NTFwazcgenphZXJvY2FsLmFtc3RlcmRhbXNlbDFAbQ&amp;ctz=Europe/Amsterdam</t>
  </si>
  <si>
    <t>The Yoneda Lemma (Category Theory Study Group)</t>
  </si>
  <si>
    <t>FP AMS
Wednesday, January 9 at 7:00 PM
Read part 15 of "Category Theory for Programmers" (https://bartoszmilewski.com/2015/09/01/the-yoneda-lemma/) and/or watch the video (https://youtu.be/...
https://www.meetup.com/fp-ams/events/256730787/</t>
  </si>
  <si>
    <t>11/27/2018 04:16:01.000Z</t>
  </si>
  <si>
    <t>https://www.google.com/calendar/event?eid=MjYzMjlkMGl1c3VtdGp0bzdjbW91bWQ5anMgenphZXJvY2FsLmFtc3RlcmRhbXNlbDFAbQ&amp;ctz=Europe/Amsterdam</t>
  </si>
  <si>
    <t>Machine Learning (Google), Iterables/Observables (A. Staltz) &amp; Frontend Pub Quiz</t>
  </si>
  <si>
    <t>Netapp (Boeing Avenue 300, Schiphol-Rijk, AL, Netherlands)</t>
  </si>
  <si>
    <t>Schiphol Developers Group
Thursday, December 6 at 6:30 PM
For our 8th edition, you will learn about Machine Learning by Lee Boonstra,(Google) In this session, she will share an overview of machine learning AP...
https://www.meetup.com/schiphol-developers/events/256537947/</t>
  </si>
  <si>
    <t>11/27/2018 04:16:03.000Z</t>
  </si>
  <si>
    <t>https://www.google.com/calendar/event?eid=MjJrNHVkaWw0NzRwaTVha2VuYzN0dXRtOGwgenphZXJvY2FsLmFtc3RlcmRhbXNlbDFAbQ&amp;ctz=Europe/Amsterdam</t>
  </si>
  <si>
    <t>Metriekenworkshop</t>
  </si>
  <si>
    <t>Ordina HQ (Ringwade 1, nieuwegein, Netherlands)</t>
  </si>
  <si>
    <t>high performance teams
Thursday, November 22 at 6:00 PM
Metrieken om teams te helpen in hun reis naar high performance. Hands on kennisdeling!
https://www.meetup.com/high-performance-teams/events/256546764/</t>
  </si>
  <si>
    <t>11/27/2018 04:16:04.000Z</t>
  </si>
  <si>
    <t>https://www.google.com/calendar/event?eid=NjZlNXUydDhnYnVhY21kOGwxMmxzYzM5ZGwgenphZXJvY2FsLmFtc3RlcmRhbXNlbDFAbQ&amp;ctz=Europe/Amsterdam</t>
  </si>
  <si>
    <t>Fresh up your CSS skills</t>
  </si>
  <si>
    <t>Clockwork (Moermanskkade 109, Amsterdam, Netherlands)</t>
  </si>
  <si>
    <t>Clockwork Fresh Fridays
Friday, November 30 at 10:00 AM
Are you not that familiar with things as CSS grid, CSS variables, Flexbox and CSS animation? Time to fresh up your skills. We are going to spend a day...
https://www.meetup.com/Clockwork-Fresh-Fridays/events/256536242/</t>
  </si>
  <si>
    <t>11/27/2018 04:16:06.000Z</t>
  </si>
  <si>
    <t>https://www.google.com/calendar/event?eid=NnBncTFoajlwNHV1N3JvdXZlYTFmNTlnajEgenphZXJvY2FsLmFtc3RlcmRhbXNlbDFAbQ&amp;ctz=Europe/Amsterdam</t>
  </si>
  <si>
    <t>Mastermind Meetup!</t>
  </si>
  <si>
    <t>Beurs van Berlage, old Amsterdam Stock Exchange (Damrak 243 / Oudebrugsteeg, near Amsterdam central rail station, Amsterdam, Netherlands)</t>
  </si>
  <si>
    <t>4 Hour Work Week (4HWW) Meetup Amsterdam
Tuesday, December 4 at 7:00 PM
Hi 4HWW Entrepreneur, Are you working on ways to generate passive income to live a location independent lifestyle? Are you curious how you could speed...
Price: 10.00 EUR
https://www.meetup.com/Amsterdam-4-Hour-Work-Week-Meetup/events/256565602/</t>
  </si>
  <si>
    <t>11/27/2018 04:16:08.000Z</t>
  </si>
  <si>
    <t>https://www.google.com/calendar/event?eid=MGVibWdzYTBjbGs3YXE5dnBzcWd2aGNldjQgenphZXJvY2FsLmFtc3RlcmRhbXNlbDFAbQ&amp;ctz=Europe/Amsterdam</t>
  </si>
  <si>
    <t>NodeSchool #10</t>
  </si>
  <si>
    <t>Hackerspace Pixelbar (Vierhavensstraat 56, Rotterdam, Netherlands)</t>
  </si>
  <si>
    <t>NodeSchool Rotterdam
Wednesday, November 28 at 7:00 PM
It's been awhile, but we're back with a freeform session just before the busy holiday season starts. We'll kick off with an intro to JavaScript and No...
https://www.meetup.com/nodeschool-rotterdam/events/256565210/</t>
  </si>
  <si>
    <t>11/27/2018 04:16:10.000Z</t>
  </si>
  <si>
    <t>https://www.google.com/calendar/event?eid=NDNydmVjOWZhMW80b2ltM21pazBhaXRxc2ogenphZXJvY2FsLmFtc3RlcmRhbXNlbDFAbQ&amp;ctz=Europe/Amsterdam</t>
  </si>
  <si>
    <t>Meetups @ AWS re:Invent Recap</t>
  </si>
  <si>
    <t>Spant! Theater and Events (Doctor Abraham Kuyperlaan 3, Bussum, Netherlands)</t>
  </si>
  <si>
    <t>AWS User Group Amsterdam
Thursday, December 13 at 6:30 PM
Amazon Web Services is bringing a recap of AWS re:Invent to Benelux: don’t miss out! This free afternoon event is packed with keynote sessions, announ...
https://www.meetup.com/aws-ams/events/256094419/</t>
  </si>
  <si>
    <t>11/27/2018 04:16:11.000Z</t>
  </si>
  <si>
    <t>https://www.google.com/calendar/event?eid=NzA5M20wdTcyczYzbDMyaHA4OGM5ZjV0MnMgenphZXJvY2FsLmFtc3RlcmRhbXNlbDFAbQ&amp;ctz=Europe/Amsterdam</t>
  </si>
  <si>
    <t>Blockchain Talks - a monthly international blockchain/cryptocurrency event</t>
  </si>
  <si>
    <t>Berlage Meet &amp; Workspace (Oudebrugsteeg 9, Amsterdam, Netherlands)</t>
  </si>
  <si>
    <t>Blockchain Talks
Thursday, January 24 at 7:00 PM
SAVE THE DATE! Join us for a monthly international event hosted in Beurs van Berlage (a former stock exchange) in Amsterdam - we are bringing together...
https://www.meetup.com/BlockchainTalks/events/255811141/</t>
  </si>
  <si>
    <t>11/27/2018 04:16:13.000Z</t>
  </si>
  <si>
    <t>https://www.google.com/calendar/event?eid=NDMybjVsaXQ1dGEyb3FyZzhkc3Y1ZnZzNmIgenphZXJvY2FsLmFtc3RlcmRhbXNlbDFAbQ&amp;ctz=Europe/Amsterdam</t>
  </si>
  <si>
    <t>CryptoFriday (Crypto010 + RBC) - 7 December</t>
  </si>
  <si>
    <t>Crypto010 - Rotterdam Virtual Currency &amp; Blockchain Meetup
Friday, December 7 at 7:00 PM
Are you interested in Cryptocurrency and Blockchain Technology? Come to our meet-up to meet like-minded people and network. Learn from Blockchain expe...
Price: 7.00 EUR
https://www.meetup.com/Crypto010-Rotterdam-Virtual-Currency-Blockchain-Meetup/events/255192255/</t>
  </si>
  <si>
    <t>11/27/2018 04:17:54.000Z</t>
  </si>
  <si>
    <t>https://www.google.com/calendar/event?eid=NzY2aDB0czhodGIwaGk2b29kMmR2NHMzc3UgenphZXJvY2FsLmFtc3RlcmRhbXNlbDFAbQ&amp;ctz=Europe/Amsterdam</t>
  </si>
  <si>
    <t>IBM Technical Workshop: Node-RED and Watson API's</t>
  </si>
  <si>
    <t>House of Innovation Leeuwarden (Heliconweg 60, Leeuwarden, AL, Netherlands)</t>
  </si>
  <si>
    <t>IBM Developer Netherlands
Thursday, December 13 at 6:00 PM
Join us on Thursday, 13th December for a workshop hosted by IBM's developer advocates.  Hans Boef will build/demonstrate an application which can inte...
https://www.meetup.com/IBM-Code-Amsterdam/events/256539629/</t>
  </si>
  <si>
    <t>11/27/2018 04:17:56.000Z</t>
  </si>
  <si>
    <t>https://www.google.com/calendar/event?eid=N281Y2NqaDhuNThiZXNjaHY3MHFkdjN1NmQgenphZXJvY2FsLmFtc3RlcmRhbXNlbDFAbQ&amp;ctz=Europe/Amsterdam</t>
  </si>
  <si>
    <t>Future Ethics – with Cennydd Bowles</t>
  </si>
  <si>
    <t>cXstudio (Charlotte van Pallandtlaan 12, Voorburg, AL, Netherlands)</t>
  </si>
  <si>
    <t>Den Haag UX Meetup Group
Friday, December 7 at 5:30 PM
Technology was never neutral; its social, political, and moral impacts have become painfully clear. But the stakes will only get higher as connected c...
https://www.meetup.com/DenHaagUX/events/256368935/</t>
  </si>
  <si>
    <t>11/27/2018 04:17:57.000Z</t>
  </si>
  <si>
    <t>https://www.google.com/calendar/event?eid=NmdnM3N0bGxxNWQ5dG84a2ZwZ2U5cjNqYnYgenphZXJvY2FsLmFtc3RlcmRhbXNlbDFAbQ&amp;ctz=Europe/Amsterdam</t>
  </si>
  <si>
    <t>Story Based Analysis and Domain Modelling – Narratives for strategic design</t>
  </si>
  <si>
    <t>Strategic Design Sandbox
Wednesday, November 28 at 6:30 PM
We all use stories to communicate. But the narrative form can be a useful analytic tool as well - to creatively explore problems, envision outcomes an...
https://www.meetup.com/Strategic-Design-Sandbox/events/256598725/</t>
  </si>
  <si>
    <t>11/27/2018 04:17:59.000Z</t>
  </si>
  <si>
    <t>https://www.google.com/calendar/event?eid=NGpkcGN1OWRhdGgxMjRka3MydXZjaHNicnYgenphZXJvY2FsLmFtc3RlcmRhbXNlbDFAbQ&amp;ctz=Europe/Amsterdam</t>
  </si>
  <si>
    <t>Dutch SF Community Christmas Party 2018</t>
  </si>
  <si>
    <t>Paradiso North, Tolhuistuin (IJpromenade 2, 1031 Amsterdam, Amsterdam, Netherlands)</t>
  </si>
  <si>
    <t>Amsterdam Salesforce User Group / Meetup
Wednesday, December 12 at 6:00 PM
ALERT!Don't worry if you don't see any attendees on this event we can assure you this event is going to be BIG! It's just that we're using official tr...
https://www.meetup.com/Amsterdam-Salesforce-Meetup/events/256597864/</t>
  </si>
  <si>
    <t>11/27/2018 04:18:00.000Z</t>
  </si>
  <si>
    <t>https://www.google.com/calendar/event?eid=Njc0aGV1ZzA3Zmo2NmRjcTc2aGVyYWo4dXYgenphZXJvY2FsLmFtc3RlcmRhbXNlbDFAbQ&amp;ctz=Europe/Amsterdam</t>
  </si>
  <si>
    <t xml:space="preserve">IBM and the Developer Economy at HTC Eindhoven </t>
  </si>
  <si>
    <t>HighTechXL Plaza (High Tech Campus 12, 5656AE, Eindhoven, Netherlands)</t>
  </si>
  <si>
    <t>IBM Developer Netherlands
Tuesday, November 27 at 11:30 AM
IBM's Worldwide VP of Developer Advocacy Jonas Jacobi will discuss the importance of Open Source, the development of cloud computing coupled with the ...
https://www.meetup.com/IBM-Code-Amsterdam/events/256623089/</t>
  </si>
  <si>
    <t>11/27/2018 04:18:02.000Z</t>
  </si>
  <si>
    <t>https://www.google.com/calendar/event?eid=M3FsNTZvYXZyOW03dmJhN2o5ZmdnZmtuMGUgenphZXJvY2FsLmFtc3RlcmRhbXNlbDFAbQ&amp;ctz=Europe/Amsterdam</t>
  </si>
  <si>
    <t>Building Microservices Systems with the Axon Platform</t>
  </si>
  <si>
    <t>Online webinar (Vliegend Hertlaan 41, Utrecht, Netherlands)</t>
  </si>
  <si>
    <t>AxonIQ Tech Community
Thursday, December 13 at 4:00 PM
Register at: https://bit.ly/2A3bsCU On 18 October, Axon 4 has been released. Starting from this release, Axon is a platform, consisting of the open so...
https://www.meetup.com/AxonIQ-Tech-Community/events/256623817/</t>
  </si>
  <si>
    <t>11/27/2018 04:18:03.000Z</t>
  </si>
  <si>
    <t>https://www.google.com/calendar/event?eid=NzlnaWZpbmFrYjM2N2twdHVjNDllNzZycTggenphZXJvY2FsLmFtc3RlcmRhbXNlbDFAbQ&amp;ctz=Europe/Amsterdam</t>
  </si>
  <si>
    <t>APIs, Q&amp;A, and lessons learned after using Databricks @ Dynniq</t>
  </si>
  <si>
    <t>Adyen (Simon Carmiggeltstraat 6-50, Amsterdam, Netherlands)</t>
  </si>
  <si>
    <t>Amsterdam Apache Spark Meetup
Thursday, December 6 at 6:00 PM
Hi all, I'm happy to announce another Spark Meetup.This time Jelle Munk from Adyen will talk about their Data Api used by DS to analyse payment data. ...
https://www.meetup.com/Amsterdam-Spark/events/256625974/</t>
  </si>
  <si>
    <t>11/27/2018 04:18:05.000Z</t>
  </si>
  <si>
    <t>https://www.google.com/calendar/event?eid=MXZ0YWc1dmtxbDB2ZHM0YmNuc21nbWpxOHMgenphZXJvY2FsLmFtc3RlcmRhbXNlbDFAbQ&amp;ctz=Europe/Amsterdam</t>
  </si>
  <si>
    <t>Pave Your Own Way to Become a Developer</t>
  </si>
  <si>
    <t>Weesperstraat 61-105 (Weesperstraat 61-105, Amsterdam, Netherlands)</t>
  </si>
  <si>
    <t>Let's Code Together - Women's Code Club in Amsterdam
Thursday, December 13 at 6:00 PM
Are you thinking of becoming a developer, and wondering how to make the career change? From bootcamps, self-taught learning and university courses, th...
https://www.meetup.com/Lets-Code-Together-Womens-Code-Club-in-Amsterdam/events/256608802/</t>
  </si>
  <si>
    <t>11/27/2018 04:18:06.000Z</t>
  </si>
  <si>
    <t>https://www.google.com/calendar/event?eid=NGcxY25lNjc4bXI0cWg0bHI1ZXR2MmJpc24genphZXJvY2FsLmFtc3RlcmRhbXNlbDFAbQ&amp;ctz=Europe/Amsterdam</t>
  </si>
  <si>
    <t>Think Future Today #7: The Morality of Immortality (Registration required)</t>
  </si>
  <si>
    <t>Jobs of the Future: Skills for the New Reality
Tuesday, November 27 at 6:30 PM
The advancement of medicine and technology significantly increased our average life expectancy. Many expect that the ability to print organs and manip...
https://www.meetup.com/Jobs-of-the-Future-Skills-for-the-New-Reality/events/256645308/</t>
  </si>
  <si>
    <t>11/27/2018 04:18:08.000Z</t>
  </si>
  <si>
    <t>https://www.google.com/calendar/event?eid=M3FpaGRuZWIzbzRzamgwYnRwNWMyODdmYmYgenphZXJvY2FsLmFtc3RlcmRhbXNlbDFAbQ&amp;ctz=Europe/Amsterdam</t>
  </si>
  <si>
    <t>Blockstack x Adopthon Series - Design your Digital Freedom</t>
  </si>
  <si>
    <t>Labeled with trust (Albert Cuypstraat 194, 1073BL, Amsterdam, Netherlands)</t>
  </si>
  <si>
    <t>Blockstack Amsterdam
Tuesday, November 20 at 6:00 PM
Note: This event is in collaboration with Adopthon Series. EVENT WITH LIMITED CAPACITY, SO PLEASE COMPLETE STEP 1&amp;2: Step 1) Manage your RSVP @ this M...
https://www.meetup.com/Blockstack-Amsterdam/events/256535938/</t>
  </si>
  <si>
    <t>11/27/2018 04:18:52.000Z</t>
  </si>
  <si>
    <t>https://www.google.com/calendar/event?eid=MTFmOHJia3Nnbm1yNDFoa2N1MHJqaDc4NGYgenphZXJvY2FsLmFtc3RlcmRhbXNlbDFAbQ&amp;ctz=Europe/Amsterdam</t>
  </si>
  <si>
    <t>2018 Q4 Meetup</t>
  </si>
  <si>
    <t>Xpirit HQ (Laapersveld 27, Hilversum, Netherlands)</t>
  </si>
  <si>
    <t>Dutch Mobile .NET Developers
Thursday, December 6 at 6:00 PM
18:00 Doors open &amp; Dinner19:00 *Brandon Minnick* (Microsoft) Xamarin &amp; IoTIt's difficult to understand the sentiment of a text message. Is it happy? I...
https://www.meetup.com/Dutch-Mobile-NET-Developers-Group/events/246861739/</t>
  </si>
  <si>
    <t>11/27/2018 04:18:54.000Z</t>
  </si>
  <si>
    <t>https://www.google.com/calendar/event?eid=MWVnc3RvdTg3ZjA3bGlsOTRtbmVrNTZqbWwgenphZXJvY2FsLmFtc3RlcmRhbXNlbDFAbQ&amp;ctz=Europe/Amsterdam</t>
  </si>
  <si>
    <t>Architecture OutSystems 11</t>
  </si>
  <si>
    <t>ITNEXT
Tuesday, November 27 at 6:00 PM
Check the following link for more information and to sign up for the Official Netherlands OutSystems Community Meetups:...
https://www.meetup.com/ITNEXT/events/246060233/</t>
  </si>
  <si>
    <t>11/27/2018 04:18:55.000Z</t>
  </si>
  <si>
    <t>https://www.google.com/calendar/event?eid=NTN2ODY2dmZvZzRsZ2lwZWt2M3E5dXFtNWMgenphZXJvY2FsLmFtc3RlcmRhbXNlbDFAbQ&amp;ctz=Europe/Amsterdam</t>
  </si>
  <si>
    <t>Lean UX Drinks</t>
  </si>
  <si>
    <t>Circl ( Gustav Mahlerplein 1B, Amsterdam, Netherlands)</t>
  </si>
  <si>
    <t>Lean UX Amsterdam
Wednesday, December 5 at 6:00 PM
Eat, drink, and chat about anything and everything Lean UX. We'll meet at the Circl Pavilion at ABN Amro, get to know others in the LeanUX community. ...
https://www.meetup.com/Lean-UX-Amsterdam/events/256537422/</t>
  </si>
  <si>
    <t>11/27/2018 04:18:57.000Z</t>
  </si>
  <si>
    <t>https://www.google.com/calendar/event?eid=N2FxaHI2NWRxNWZvcDMwdnBsa2hzYm5za2YgenphZXJvY2FsLmFtc3RlcmRhbXNlbDFAbQ&amp;ctz=Europe/Amsterdam</t>
  </si>
  <si>
    <t>Talk Blockchain &amp; Startups</t>
  </si>
  <si>
    <t>Blockchain Startup Weekend Amsterdam
Tuesday, November 20 at 6:00 PM
Join us at Circl, the sustainability pavilion in front of ABN Amro HQ for a chance to meet and network with others. This is the place to meet members ...
https://www.meetup.com/StartupWeekendAmsterdam/events/256537812/</t>
  </si>
  <si>
    <t>11/27/2018 04:18:59.000Z</t>
  </si>
  <si>
    <t>https://www.google.com/calendar/event?eid=NWU5ZXA0MjRyaHMwMjhxYTFzZzd0OGxybW4genphZXJvY2FsLmFtc3RlcmRhbXNlbDFAbQ&amp;ctz=Europe/Amsterdam</t>
  </si>
  <si>
    <t>Blockchain Startup Weekend Amsterdam
Wednesday, December 5 at 6:00 PM
Join us at Circl, the sustainability pavilion in front of ABN Amro HQ for a chance to meet and network with others. This is the place to meet members ...
https://www.meetup.com/StartupWeekendAmsterdam/events/256537839/</t>
  </si>
  <si>
    <t>11/27/2018 04:19:00.000Z</t>
  </si>
  <si>
    <t>https://www.google.com/calendar/event?eid=N2RoMXJiamM1aHU4b2djbjlqMmE3Ym4yNDcgenphZXJvY2FsLmFtc3RlcmRhbXNlbDFAbQ&amp;ctz=Europe/Amsterdam</t>
  </si>
  <si>
    <t xml:space="preserve">BCTvol14 - more info coming soon. </t>
  </si>
  <si>
    <t>Blockchain Talks
Thursday, December 6 at 7:00 PM
Blockchain Talks #14 will be filled with interesting Blockchain &amp; Crypto presentations, networking with a knowledgeable and well-connected community, ...
https://www.meetup.com/BlockchainTalks/events/251795200/</t>
  </si>
  <si>
    <t>11/27/2018 04:19:02.000Z</t>
  </si>
  <si>
    <t>https://www.google.com/calendar/event?eid=MGFhZzU0cXFzMjEyNHF0bHVwYWFwM2dtczEgenphZXJvY2FsLmFtc3RlcmRhbXNlbDFAbQ&amp;ctz=Europe/Amsterdam</t>
  </si>
  <si>
    <t>CCU14++ End of the Year Code Jam</t>
  </si>
  <si>
    <t>Sensor Lab (Plompetorengracht 4, 3512 CC, Utrecht, Netherlands)</t>
  </si>
  <si>
    <t>Creative Coding Utrecht
Thursday, December 20 at 7:45 PM
2018 was a wonderful year and we'd like to close it in style with an AV code jam! This code jam is an open podium for live coded/programmed improvisat...
https://www.meetup.com/Creative-Coding-Utrecht/events/256843993/</t>
  </si>
  <si>
    <t>12/03/2018 20:08:03.000Z</t>
  </si>
  <si>
    <t>https://www.google.com/calendar/event?eid=N2pnZTQ2dXNicDUzdXNoOXRsbXV1NXI0cm0genphZXJvY2FsLmFtc3RlcmRhbXNlbDFAbQ&amp;ctz=Europe/Amsterdam</t>
  </si>
  <si>
    <t>5th Medical Data plus Pizza meeting</t>
  </si>
  <si>
    <t>Amsterdam Medical Data Science
Tuesday, December 18 at 5:00 PM
Everything medical data science. And pizza. This edition features: Combination therapy predictions using the drug atlasBart Westerman - Neurosurgery, ...
https://www.meetup.com/amsterdam-medical-data-science/events/256861541/</t>
  </si>
  <si>
    <t>12/03/2018 20:08:06.000Z</t>
  </si>
  <si>
    <t>https://www.google.com/calendar/event?eid=NTd0MWE5Yzh2aXY3bWlpNWs2bDFpcnVnMzIgenphZXJvY2FsLmFtc3RlcmRhbXNlbDFAbQ&amp;ctz=Europe/Amsterdam</t>
  </si>
  <si>
    <t>ValleyStars (Landjuweel 3, Veenendaal, AL, Netherlands)</t>
  </si>
  <si>
    <t>Salesforce Saturday Meetup Veenendaal
Saturday, January 5 at 9:30 AM
We gaan samen aan de slag met doen van Trailheads. Natuurlijk is er ook ruimte om vragen te stellen, kennis uit te wisselen, zodat we elkaar helpen om...
https://www.meetup.com/Salesforce-Saturday-Meetup-Veenendaal/events/256862720/</t>
  </si>
  <si>
    <t>12/03/2018 20:08:08.000Z</t>
  </si>
  <si>
    <t>https://www.google.com/calendar/event?eid=MThsM3VmNXU3cGw1aWRyM2o4NmhlYjhnNnYgenphZXJvY2FsLmFtc3RlcmRhbXNlbDFAbQ&amp;ctz=Europe/Amsterdam</t>
  </si>
  <si>
    <t>Internet of Things Utrecht
Tuesday, December 11 at 7:00 PM
20:00 - 20:55 - 1e officiele LoRa project in Drenthe zonder Drents Netwerk door Rene van der Weerd (beginners) Het verschil tussen papier en praktijk!...
https://www.meetup.com/Internet-of-Things-Utrecht/events/256912567/</t>
  </si>
  <si>
    <t>12/03/2018 20:08:09.000Z</t>
  </si>
  <si>
    <t>https://www.google.com/calendar/event?eid=MHVnMmlxbzBsYXEzazdxbm81cm5tMnM5bjMgenphZXJvY2FsLmFtc3RlcmRhbXNlbDFAbQ&amp;ctz=Europe/Amsterdam</t>
  </si>
  <si>
    <t>Design sprint voor Innovatie managers; de kracht van het falen.</t>
  </si>
  <si>
    <t>Angi Studio (ILSY-plantsoen 1 BIS, 2497GA Den Haag, Den Haag, Netherlands)</t>
  </si>
  <si>
    <t>Den Haag Agile UX
Thursday, January 31 at 5:45 PM
Michael Jordan heeft meer dan 9000x gefaald (https://www.youtube.com/watch?v=45mMioJ5szc - maar 30 sec!). Wat is de laatste keer dat jij hebt gefaald?...
https://www.meetup.com/Den-Haag-Agile-UX/events/256912894/</t>
  </si>
  <si>
    <t>12/03/2018 20:08:11.000Z</t>
  </si>
  <si>
    <t>https://www.google.com/calendar/event?eid=MG5jOHBpb25kanRwNjFxcnExazRjcjcwdmcgenphZXJvY2FsLmFtc3RlcmRhbXNlbDFAbQ&amp;ctz=Europe/Amsterdam</t>
  </si>
  <si>
    <t>Driverless AI Day Celebration: New Features in Driverless AI and H2O-3</t>
  </si>
  <si>
    <t>DOUBLETREE BY HILTON AMSTERDAM CENTRAAL STATION (Oosterdoksstraat 4, Amsterdam, Netherlands)</t>
  </si>
  <si>
    <t>Amsterdam Artificial Intelligence &amp; Deep Learning
Wednesday, December 5 at 6:00 PM
Hello Makers! We’re celebrating H2O Driverless AI’s one year anniversary and it’ll be our utmost pleasure if you could join us on the evening of Decem...
https://www.meetup.com/Amsterdam-Artificial-Intelligence-Deep-Learning/events/256773216/</t>
  </si>
  <si>
    <t>12/03/2018 20:08:13.000Z</t>
  </si>
  <si>
    <t>https://www.google.com/calendar/event?eid=MDRwazhzMWR0dDE1bjE3anBvc3FlN21ldHEgenphZXJvY2FsLmFtc3RlcmRhbXNlbDFAbQ&amp;ctz=Europe/Amsterdam</t>
  </si>
  <si>
    <t xml:space="preserve">IoT Workshop with IBM and Partners </t>
  </si>
  <si>
    <t>IBM Developer Netherlands
Thursday, January 10 at 6:00 PM
Experience how innovative IoT solutions are used in the market. We will be joined by Flexyz and Snakeware.  https://flexyz.com/ https://snakeware.nl/ ...
https://www.meetup.com/IBM-Code-Amsterdam/events/256593956/</t>
  </si>
  <si>
    <t>12/03/2018 20:08:14.000Z</t>
  </si>
  <si>
    <t>https://www.google.com/calendar/event?eid=M3QyYzkwZjZzcXZsM3Nya2Y3bW9lb2V0MTQgenphZXJvY2FsLmFtc3RlcmRhbXNlbDFAbQ&amp;ctz=Europe/Amsterdam</t>
  </si>
  <si>
    <t>study fast.ai deep learning lesson 6</t>
  </si>
  <si>
    <t>Ai Lab
Thursday, November 29 at 6:00 PM
We are organizing a study group to tackle the fast.ai course from Jeremy Howard. The programme is as follows: Setup: 90-120minutes core• Before: Parti...
https://www.meetup.com/AI-Lab/events/256775943/</t>
  </si>
  <si>
    <t>12/03/2018 20:08:16.000Z</t>
  </si>
  <si>
    <t>https://www.google.com/calendar/event?eid=MDdjNWVwYWc4bjllajUwdGVuMTJrdWYwNWsgenphZXJvY2FsLmFtc3RlcmRhbXNlbDFAbQ&amp;ctz=Europe/Amsterdam</t>
  </si>
  <si>
    <t>A CQRS approach to Microservices</t>
  </si>
  <si>
    <t>WeWork Strawinskylaan (Strawinskylaan 4117, Amsterdam, Netherlands)</t>
  </si>
  <si>
    <t>Blue Harvest Meetups
Wednesday, January 16 at 5:00 PM
Do you want to learn more about microservices? Join us at our meetup and learn our microservices expert, Jay Rajani. We invite you to deep dive into t...
https://www.meetup.com/Blue-Harvest-Meetups/events/256778790/</t>
  </si>
  <si>
    <t>12/03/2018 20:08:17.000Z</t>
  </si>
  <si>
    <t>https://www.google.com/calendar/event?eid=NmdlZjVjaGcxbWdpZWdxM2FwZjI1aGwwNHEgenphZXJvY2FsLmFtc3RlcmRhbXNlbDFAbQ&amp;ctz=Europe/Amsterdam</t>
  </si>
  <si>
    <t>Dive into H2O: Training + Workshop</t>
  </si>
  <si>
    <t>Holiday Inn Amsterdam (De Boelelaan 2, 1083 HJ Amsterdam, Amsterdam, Netherlands)</t>
  </si>
  <si>
    <t>Amsterdam Artificial Intelligence &amp; Deep Learning
Tuesday, December 4 at 8:00 AM
Join us for a day of training in Amsterdam! Please note, your RSVP on meetup.com will not count towards your ticket. To save a spot, please register h...
https://www.meetup.com/Amsterdam-Artificial-Intelligence-Deep-Learning/events/256780139/</t>
  </si>
  <si>
    <t>12/03/2018 20:08:19.000Z</t>
  </si>
  <si>
    <t>https://www.google.com/calendar/event?eid=N3JrMDhpc3QycTdlamsxb3I5dTZ2czFhOWYgenphZXJvY2FsLmFtc3RlcmRhbXNlbDFAbQ&amp;ctz=Europe/Amsterdam</t>
  </si>
  <si>
    <t>DevOps &amp; Cloud Meetup | + René Visser (ING) &amp; Alessandro Vozza (Microsoft/ CNCF)</t>
  </si>
  <si>
    <t>De Nieuwe Poort (Claude Debussylaan 2-8, Amsterdam, Amsterdam, Netherlands)</t>
  </si>
  <si>
    <t>IT Infrastructure &amp; Security Alliance
Wednesday, January 23 at 6:30 PM
On Wednesday January 23rd the IT Infrastructure &amp; Security Alliance is hosting the first 2019 the DevOps &amp; Cloud Meetup, as a Service! Two Great names...
https://www.meetup.com/IT-Infrastructure-security-alliance/events/255766547/</t>
  </si>
  <si>
    <t>12/03/2018 20:08:20.000Z</t>
  </si>
  <si>
    <t>https://www.google.com/calendar/event?eid=MnEwcnYxZWVtZXQwbHZwZGY1Y29tbmkyNDQgenphZXJvY2FsLmFtc3RlcmRhbXNlbDFAbQ&amp;ctz=Europe/Amsterdam</t>
  </si>
  <si>
    <t>Evening of the Black Box Business</t>
  </si>
  <si>
    <t>Unstable Media Meetup Rotterdam
Thursday, December 6 at 7:30 PM
A performative evening about commerce in the digital age. V2_ fellows and guests address the growing set of concerns about what goes on inside the bla...
https://www.meetup.com/Unstable-Media-Meetup-Rotterdam/events/256803479/</t>
  </si>
  <si>
    <t>12/03/2018 20:08:21.000Z</t>
  </si>
  <si>
    <t>https://www.google.com/calendar/event?eid=NWRkamkxMjhvYWgyOWt1bmJxMGs1ZDlzcHQgenphZXJvY2FsLmFtc3RlcmRhbXNlbDFAbQ&amp;ctz=Europe/Amsterdam</t>
  </si>
  <si>
    <t>Data Science, #ODSC Amsterdam
Wednesday, December 12 at 6:30 PM
Join our first Drinks with Data Scientists! Enjoy this great opportunity to connect with your fellow Data Scientists, share knowledge, experiences and...
https://www.meetup.com/Amsterdam-Data-Science-ODSC/events/256594738/</t>
  </si>
  <si>
    <t>12/03/2018 20:08:23.000Z</t>
  </si>
  <si>
    <t>https://www.google.com/calendar/event?eid=MTN2cjdwcHQ3bmc3Y2V2dDVwc25kMzIxN2sgenphZXJvY2FsLmFtc3RlcmRhbXNlbDFAbQ&amp;ctz=Europe/Amsterdam</t>
  </si>
  <si>
    <t>End of Year Bitcoin Cash Drink And Be Happy Meetup</t>
  </si>
  <si>
    <t>Marineterrein Amsterdam (Kattenburgerstraat 5 - Kattenburgerzaal, Poortgebouw, Amsterdam, Netherlands)</t>
  </si>
  <si>
    <t>Amsterdam Bitcoin Cash Meetup
Wednesday, December 12 at 7:00 PM
We are teaming up with the good folks at http://schietbaan.amsterdam/ a former shooting range now a cultural center. Come for cheap and cold beer some...
https://www.meetup.com/Amsterdam-Bitcoin-Cash-Meetup/events/256805976/</t>
  </si>
  <si>
    <t>12/03/2018 20:08:24.000Z</t>
  </si>
  <si>
    <t>https://www.google.com/calendar/event?eid=NmFwbTJ1ODhxOTFtNHFxbDkzN292cmlmMGIgenphZXJvY2FsLmFtc3RlcmRhbXNlbDFAbQ&amp;ctz=Europe/Amsterdam</t>
  </si>
  <si>
    <t>Drink Coffee with Software Engineers -- Watch Asyncy Pitching (FREE)</t>
  </si>
  <si>
    <t>Cafe de Balie (Kleine-Gartmanplantsoen 10, Amsterdam, Netherlands)</t>
  </si>
  <si>
    <t>Dutch API Community
Monday, December 17 at 9:00 AM
Start the Monday with software engineers from various companies. Enjoy pitches of peers that contribute to the engineering resources landscape. Feel f...
https://www.meetup.com/Dutch-API-Community/events/256806417/</t>
  </si>
  <si>
    <t>12/03/2018 20:08:26.000Z</t>
  </si>
  <si>
    <t>https://www.google.com/calendar/event?eid=MGpxODVzdjdjbTF1dHJrc2poajlzMWRnNTMgenphZXJvY2FsLmFtc3RlcmRhbXNlbDFAbQ&amp;ctz=Europe/Amsterdam</t>
  </si>
  <si>
    <t>Focus on your code, not infrastructure</t>
  </si>
  <si>
    <t>GDG Cloud Netherlands
Wednesday, December 12 at 6:00 PM
December 12st we're heading to the Google office in Amsterdam for talks about serverless computing on google cloud. Martin Omander - Focus on your cod...
https://www.meetup.com/gdgcloudnl/events/256270338/</t>
  </si>
  <si>
    <t>12/03/2018 20:08:27.000Z</t>
  </si>
  <si>
    <t>https://www.google.com/calendar/event?eid=MnVhdGkxdmM1bzV2aGJmNTBybDBjdWNqMnMgenphZXJvY2FsLmFtc3RlcmRhbXNlbDFAbQ&amp;ctz=Europe/Amsterdam</t>
  </si>
  <si>
    <t>Commitment detection in emails and dialog generation with IL and IRL</t>
  </si>
  <si>
    <t>Science Park 904, Room C0.05 (University of Amsterdam, 1098 XH , Netherlands)</t>
  </si>
  <si>
    <t>SEA: Search Engines Amsterdam
Thursday, December 13 at 5:00 PM
This Friday we'll have two talks followed by drinks. 17:00 Hosein Azarbonyad (KLM): Domain Adaptation for Commitment Detection in Email People often m...
https://www.meetup.com/SEA-Search-Engines-Amsterdam/events/251175761/</t>
  </si>
  <si>
    <t>12/03/2018 20:08:29.000Z</t>
  </si>
  <si>
    <t>https://www.google.com/calendar/event?eid=MmUyOHBsYXIxY28zY2tjbDh1c2pmcGtoMWQgenphZXJvY2FsLmFtc3RlcmRhbXNlbDFAbQ&amp;ctz=Europe/Amsterdam</t>
  </si>
  <si>
    <t>Winstgevend verduurzamen? Ontdek de tools en de business cases</t>
  </si>
  <si>
    <t xml:space="preserve">Iedereen wil verduurzamen, niemand wil daar winst op inleveren. 
Het goede nieuws is dat dat ook niet hoeft. 
Het verduurzamen van uw bedrijfsvoering brengt grote kansen met zich mee. Het is uiteraard wel noodzakelijk dat u weet waar u de grootste positieve impact kunt maken; zodat u direct inzicht heeft in welke innovaties snel kunnen worden terugverdient. 
Tijdens deze workshop maak u kennis met Environmental Business Intelligence - software op basis van LCA technologie - die scherp inzichtelijk maakt welke verduurzamingsmaatregelen de grootste winst opleveren. 
Tot slot delen we een aantal use cases die laten zien hoe onze klanten voordeel halen uit verduurzaming en hoe ze sturen op resultaat.
Kennis &amp; Tools
Tijdens een Ecochain demoday komen de volgende onderwerpen aan bod:
Waarom milieu-impact rapportages (o.a. LCA, MKI, EPD, EP&amp;L) steeds belangrijker worden;
Het belang van grip op milieu-data
Hoe milieurapportages kunnen worden ingezet als stuurinformatie voor betere bedrijfsresultaten
Programma
15:00 Introductie: Milieuprestaties als indicator voor bedrijfsresultaten, Boudewijn Mos - Founder Ecochain
15:10 Demonstratie Ecochain door Niels Jonkers, Life Cycle Assesment Expert
16:00 Pauze
16:15 Ecochain in de praktijk. Presentatie Business Case
16:30 Voorbeelden van besparingen en milieuwinst door Ecochain, Boudewijn Mos
16:50 Rondvraag en discussie
17:00 Afsluiting 
“There’s a lot of urgency to act. There’s nothing wrong with capitalism, but we haven’t got the capital bit right. We need to instill the values of natural capital into policy, finance and management before the losses are devastating. We know how — and we have many promising demonstrations to build on.” 
Gretchen Daily, Bing Professor of Environmental Science at Stanford University in the US.”
Vragen? Neem dan contact op met:
Marieke Post
mpost@Ecochain.com
+31648015415
https://www.eventbrite.nl/e/tickets-winstgevend-verduurzamen-ontdek-de-tools-en-de-business-cases-47705524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09:33.000Z</t>
  </si>
  <si>
    <t>https://www.google.com/calendar/event?eid=NTU5ZHU5aG5vMWh2ZG1xdW5rY2owdG9vdmogenphZXJvY2FsLmFtc3RlcmRhbXNlbDFAbQ&amp;ctz=Europe/Amsterdam</t>
  </si>
  <si>
    <t>TNW Boardroom Sessions | The Millenial</t>
  </si>
  <si>
    <t xml:space="preserve">
TheNextWomen Boardroom Sessions "The Millenial"
The Boardroom Sessions on December 4 are all about "The Millenial".
Why Boardroom Sessions?Behind every successful entrepreneur there's a network that supports her. That's way TheNextWomen organises her Boardroom Sessions for the experienced entrepreneur, investor and professional.Surround yourself with like-minded entrepreneurial women at TheNextWomen Boardroom Sessions with in-depth keynotes, discussions and networking.
SpeakersTo be Announced
ProgramDecember 415:30 - 19:00EY Zuidas, Antonio Vivaldistraat 150, Amsterdam
15:30 Walk in16:00 Opening TNW16:10 Keynote16:40 Q&amp;A16:50 Break17:00 Keynote17:30 Q&amp;A17:45 Networking &amp; Drinks
https://www.eventbrite.nl/e/tickets-tnw-boardroom-sessions-the-millenial-504415099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09:40.000Z</t>
  </si>
  <si>
    <t>https://www.google.com/calendar/event?eid=NjdmODdvdTg1bjE5NTE5ZjY1aXZiaGEzcDkgenphZXJvY2FsLmFtc3RlcmRhbXNlbDFAbQ&amp;ctz=Europe/Amsterdam</t>
  </si>
  <si>
    <t>Workshop MVO verslag: bouw je eigen stappenplan in één middag!</t>
  </si>
  <si>
    <t xml:space="preserve">MVO verslag
Steeds vaker publiceren bedrijven en andere organisaties een MVO- of duurzaamheidsverslag om inzicht te geven over hun duurzaamheidsstrategie en -prestaties. Vanaf dit jaar zijn grote bedrijven in de EU zelfs wettelijk verplicht om gegevens over hun duurzaamheidsprestaties te publiceren. Daarnaast vragen ook bedrijven steeds vaker aan hun belangrijkste leveranciers om de informatie over hun impact toegankelijk te maken voor externe en interne stakeholders. 
Deze workshop iets voor jou?
De introductieworkshop biedt inzicht in de vragen waarom en hoe een duurzaamheidsverslag op te stellen. Deze middagsessie is geschikt voor *:
Mensen die bezig zijn met het maken van het (volgende) duurzaamheidsverslag voor hun organisatie en voor mensen die het duurzaamheidsverslag van hun bedrijf willen starten of verbeteren.
Mensen van verschillende afdelingen, zoals financiën, investor relations, communicatie, duurzaamheid en meer.
  * Deze workshop is niet geschikt is voor consultants.
Aan het einde van de workshop ...
Zal je een beter idee hebben van hoe je een duurzaamheidsverslag kunt opstellen op basis van verschillende cases en voorbeelden;
Heb je een eigen stappenplan gemaakt om te kunnen rapporteren over de duurzaamheidsprestaties van jouw organisatie;
Zul je geïnspireerd zijn om aan de slag te gaan en je collega's en stakeholders te betrekken bij het maken van een duurzaamheidsverslag voor positieve verandering!
Wie waren je voor?
Eerdere deelnemers zijn mensen in verschillende rollen van Nedcargo, A-Ware, Bright Pensioen, Ecodrukkers, SER, OLVG, Madurodam, AgroFair en nog veel meer.
Praktische informatie
De workshop vindt plaats op ons kantoor in Amsterdam, op de bovengenoemde data. We beginnen om 14.00 en eindigen om 17.00 gevolgd door een borrel.
Opgeven voor de workshop? 
Er is een beperkt aantal van 8 plekken per workshop, dus wacht niet te lang met opgeven! Voor meer informatie kun je ons ook een e-mail sturen of bellen op +31 (20) 33 74 271 en dan nemen we nemen zo snel mogelijk contact met je op.
Kosten
€145,- ex BTW
----Deze workshop wordt begeleid door Marjolein Baghuis, onze expert op het gebied van verslaglegging. De workshop is gebaseerd op haar ervaring in communicatie en verslaglegging op het gebied van duurzaamheid bij het Global Reporting Initiative en door te werken aan de jaar- en duurzaamheidsverslagen voor klanten als Tony's Chocolonely, A.S. Watson en Cordaid.
https://www.eventbrite.co.uk/e/workshop-mvo-verslag-bouw-je-eigen-stappenplan-in-een-middag-tickets-49813195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28:22.000Z</t>
  </si>
  <si>
    <t>https://www.google.com/calendar/event?eid=MDQ3bG0yM2VvYzdlMnJiZG83YWxhdTFzZ28genphZXJvY2FsLmFtc3RlcmRhbXNlbDFAbQ&amp;ctz=Europe/Amsterdam</t>
  </si>
  <si>
    <t xml:space="preserve">
Interested in learning code or design but don't know where to begin?
Join us at our Open Evening so we can tell you more about our programs, scholarships and your opportunity of a lifetime. We will walk you through a detailed presentation on our educational offer and we will be answering any questions you may have. See you at our Academy!
Please note that in addition to being easily reachable by public transport, we also offer free guest parking to open evening attendees. The guest parking is located between the Tripolis buildings and is accessible through a gate. Please give us a call only if either Tripolis Gebouw Beheer or ScaleUpNation Beheer are not available to open the gate for you.
https://www.eventbrite.co.uk/e/tickets-codaisseur-code-design-academy-open-evening-49989044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28:56.000Z</t>
  </si>
  <si>
    <t>https://www.google.com/calendar/event?eid=NXBxaGhuNTcwcDVlZ2UxdDQ0c3ZjbGRpN2cgenphZXJvY2FsLmFtc3RlcmRhbXNlbDFAbQ&amp;ctz=Europe/Amsterdam</t>
  </si>
  <si>
    <t>WORKSHOP ONDERNEMINGSRECHT: Contracteren kun je leren II: Oeps, schade!</t>
  </si>
  <si>
    <t xml:space="preserve">Contracteren kun je leren II: Oeps, schade!
Bij het sluiten van een overeenkomst komt er meer kijken dan je in eerste instantie zou denken! Tijdens de eerste editie van de reeks “Contracteren kun je leren” werd stilgestaan bij de basisbeginselen van het contractenrecht. Dit keer staan wij stil bij de gevallen waarin het misgaat bij de uitvoering van de overeenkomst. Wanneer kan een contractspartij aanspraak maken op schadevergoeding? Met welke formele drempels moet rekening gehouden worden? Welke schade komt voor vergoeding in aanmerking? Hoe wordt de hoogte van de schade berekend? Welke kaders bieden de wet en de overeenkomst in dit geval? Wat is de functie van een boetebeding? Hoe bepaal je vooraf de hoogte van de boete? Welke rol spelen algemene voorwaarden bij schade?
Het inschrijven voor deze workshop is kosteloos
Wij bieden verschillende mogelijkheden aan om de sessie te volgen:
op donderdag 29 november 2018 op ons kantoor in Den Haag;
op donderdag 6 december 2018 op ons kantoor in Amsterdam;
We zien u graag op een van deze dagen. U kunt uiteraard een collega of zakenrelatie aanmelden! Het aantal plaatsen is wel beperkt dus meld u snel aan!
Met vriendelijke groet,
Tim van der Maas, Armando Mosele
Meer informatie: www.valegis.com/academy/workshop-6-12-2018-contracteren-ii
https://www.eventbrite.nl/e/registratie-workshop-ondernemingsrecht-contracteren-kun-je-leren-ii-oeps-schade-507773343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29:16.000Z</t>
  </si>
  <si>
    <t>https://www.google.com/calendar/event?eid=Nmh0MHZibDE5bDQycjdqMTJkb3N1cm9pNXYgenphZXJvY2FsLmFtc3RlcmRhbXNlbDFAbQ&amp;ctz=Europe/Amsterdam</t>
  </si>
  <si>
    <t xml:space="preserve">
Workshop Name: Graph Data Modelling with Neo4j
Duration:  4-hours 1/2 day
Skill Level: Intermediate
Delivery Type: Classroom delivery with instructor
Audience
Developers, DBAs, Business Analysts and students.
Skills taught
An understanding of the labeled property graph
How to apply the property graph to common modeling problems
Common graph structures for modeling complex, connected scenarios
Criteria for choosing between different modeling options
How to modify an existing model to accommodate new requirements
Prerequisites
You will need some familiarity with Neo4j, and the Cypher language in particular. The material from the Neo4j Basics Workshop or the online Introduction to Neo4j Training is sufficient knowledge to understand this workshop
Workshop Description
This session teaches how to design and implement a graph data model and associated queries. With a mixture of instruction and hands-on practice sessions, you’ll learn how to apply the property graph model to solve common modeling problems. You’ll also learn how to evolve an existing graph in a controlled manner to support new or changed requirements.
Workshop Outline
Introduction to the labeled property graph model
Modeling guidelines
Common graph structures
Evolving a graph model
Technical requirements
You will need your own laptop. Please arrive early to quickly install the product and labs used in the class.
Lunch is not provided.
Please note the number of seats is limited, please let us if you finally can't make it.
Instructor
Kees Vegter - Neo4j
Kees has an extensive background in pre-sales, consulting, and development roles with significant experience in Java and multiple database technologies.
Where can I contact the organizer with any questions?
For any questions about the event, e-mail emeaevents@neo4j.com
https://www.eventbrite.com/e/workshop-graph-data-modelling-with-neo4j-amsterdam-tickets-51137430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29:25.000Z</t>
  </si>
  <si>
    <t>https://www.google.com/calendar/event?eid=N3A5M2hzMXY0b2duZGttc2kxcmp0cHFjODggenphZXJvY2FsLmFtc3RlcmRhbXNlbDFAbQ&amp;ctz=Europe/Amsterdam</t>
  </si>
  <si>
    <t>Normal Solution Class（Feature&amp;Application</t>
  </si>
  <si>
    <t xml:space="preserve">Recommended Attendees：Technicial Staff , Product Managers
Purpose： Let all attendees know the features and applications of NovaStar products, as well as how to operate them.  To choose the correct products for different businesses or projects.
Content:  1, Basic features and Applications of NovaStar.
               2, How do we make a design for a new project. (Solution)
               3, NovaStar solutions for common problems in the indurstry. ( including software settings, Hardware settings)
               4, Ample practice &amp; question time. ( including practice time on NovaStar products with LED cabinet, including software and hardware)
               5, Total features of the receiving card ( comparing the difference between Normal version and A version)
https://www.eventbrite.co.uk/e/normal-solution-classfeatureapplication-tickets-488663736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29:35.000Z</t>
  </si>
  <si>
    <t>https://www.google.com/calendar/event?eid=NnB1cWs2MDdwbjdubjB2aXNydWdoaWNkcTggenphZXJvY2FsLmFtc3RlcmRhbXNlbDFAbQ&amp;ctz=Europe/Amsterdam</t>
  </si>
  <si>
    <t>Masterclass | The Transformation from Legacy Operation to Agile Operation</t>
  </si>
  <si>
    <t xml:space="preserve">Masterclass“What does digital transformation mean to your financial services organization?"
Digital transformation can mean many things to many people. Customers are looking at a digital transformation project as a means of:
• Differentiating the customer experience and delivering value to their customers• Putting the customer at the centre of decision-making• Encouraging a digital culture where digital is a part of everyone’s role• Delivering a platform and solution that allows the business to achieve ambitious plans and a competitive edge• Integrating data from core financial systems to understand customer journeys and behaviour to deliver a more personalized and relevant service
The financial services industry needs a platform that is more than a contact centre solution.
In this Masterclass we will explore and discuss digital transformation strategies in the Financial Service industry. 
Entrance
Entrance for CraniumConnect members is FREERegular entrance is € 195,- ex. fee &amp; VAT
CraniumConnect remains the right to cancel registrations with incorrect use of personal codes.
Endorsed by Microsoft.
Want to know more about our membership? Contact lola.herb@craniumconnect.com to discover the benefits!
https://www.eventbrite.nl/e/masterclass-the-transformation-from-legacy-operation-to-agile-operation-tickets-465263886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29:41.000Z</t>
  </si>
  <si>
    <t>https://www.google.com/calendar/event?eid=MGJsdmJ0NzA5YzBraTIwY2M1MnF0dGNsb3QgenphZXJvY2FsLmFtc3RlcmRhbXNlbDFAbQ&amp;ctz=Europe/Amsterdam</t>
  </si>
  <si>
    <t>WORKSHOP: The Customer Journey Revolution</t>
  </si>
  <si>
    <t xml:space="preserve">With consumer expectations rising, but above all constantly evolving, delivering top customer experience is difficult. So how can you get a constant finger on the pulse of your consumers and build truly consumer-centered CX solutions?
Join our half-day session in Amsterdam on Thursday December 6 and discover how we collaborated with brands such as Volkswagen, Bosch, AB InBev and Philips Lighting through our customer experience research program. Throughout the cases we will show you how we translated service design principles and contemporary CX frameworks into a flexible research program, built on the 4 pillars of consumer-led CX:
1. Agility &amp; flexibility to keep up with the external worldIn a world that is increasingly accelerating, we need to speed up our internal clock
2. Multiple iterations for maximum learningIterative feedback loops of testing, learning &amp; adapting for maximum learning
3. Cross-functional teams to create buy-inCustomer-centricity is a conviction that must be shared across departments and drive all decisions in a transformation process
4. Insight activation for long-term impactContinued enthusiasm &amp; focus on consumers from the fuzzy front end until go-to-market is crucial to become a truly consumer-led company
We will demonstrate that this is the perfect storm for strong CX innovations - if you use your resources well. In order to really disrupt category conventions, it is important to source the right profiles (regular consumers, pro-sumers and business stakeholders) for the right challenge at the right moment in the process. Find out how!
Finally, during the workshop, we will challenge you to rethink your practices within the frame of these 4 key principles of consumer-centered CX. You’ll be triggered to detect your business’ blind spots and learn from other CX professionals. The end deliverable will be your personal action  list on how to move forward on each of the consumer-centered CX success criteria.
13h00  Doors open
13h30  Welcome
13h40  The Customer Journey Revolution by Christophe Vergult, Managing Partner at InSites Consulting
Successful CX management builds upon superior consumer understanding. Stealing from best-in-class performers or relying on assumptions around consumers will make you as good as the best in class. To be successful in the future, companies need to set new standards. We need to rethink our customer journeys and shift away from a focus on internal processes and current touchpoints. Putting the customer needs at the core of journey mapping and CX development is the only way to become truly relevant. So, how to get started?
14h00  Don’t think outside the box, lose the box!by François Petavy, CEO at eÿeka
Ideas often lack freshness as they come from contributors with similar backgrounds and experiences… the same box. François Petavy, CEO of eÿeka, the world’s largest innovator network, will show how to unleash the collective power of creative crowds to unlock your thinking and accelerate your CX innovation.
14h20  Consumer-centered CX development for VWby Renée Van Dalen, Senior Research Manager at InSites Consulting
To drive both sales conversion and loyalty levels, Volkswagen needs to rethink and digitalise its traditional pre- and after-sales journey, to ultimately get to a more intuitive and seamless experience across the journeys. Learn from Renée how we defined strategic priority areas and how, together with consumers, experts and business stakeholders, we co-developed ready-to-implement CX solutions. We will share personal tips &amp; tricks as well as endeavours encountered while breaking down silos and letting cross-functional teams collaborate around consumer insights. Finally, we will also highlight the quick wins &amp; breakthrough ideas that are currently being piloted in VW home.
15h00  Coffee break
15h15  Learn from other CX professionals 
After getting inspired, it will be your turn to step in and join the action. In small break-out sessions, you’ll be challenged to rethink your current practices as for the 4 key building blocks of consumer-centered CX. Each building block will be introduced by a short client case (AB InBev, Philips Lighting &amp; Bosch) that is exemplary for the theme. You’ll be triggered to detect your business’ blind spots and share best practices with peers. The end deliverable will be your personal action list on how to move forward on each of the consumer-centered CX success criteria.
16h45 Closing &amp; drinks
https://www.eventbrite.com/e/workshop-the-customer-journey-revolution-tickets-51546930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29:47.000Z</t>
  </si>
  <si>
    <t>https://www.google.com/calendar/event?eid=NzhkZWh0MnZzZHNzaTlrcmpqYmJ2b2EzZWYgenphZXJvY2FsLmFtc3RlcmRhbXNlbDFAbQ&amp;ctz=Europe/Amsterdam</t>
  </si>
  <si>
    <t xml:space="preserve">Profitable entrepreneurs develop precise financial plans that predict vital information such as how much money it will take to get started. Such financial planning is essential, but developing one can be a struggle.
This session will offer you a few leading principles, which will help you tackle the challenges of forecasting startup costs and creating a solid financial plan.
Who is this for?
Entrepreneurs that started their own business and would like to know how to have a strong financial core to start growing their enterprise.
Experts by RS Finance
This workshop will be performed by experts from RS Finance. RS Finance helps entrepreneurs and other customers to come to informed financial decisions and support them with more difficult tax and business economics issues.
More about our Workbench series
Our monthly Workbench series of workshops, which takes place every first Thursday of the month, is for impact entrepreneurs who want to take their start-up to the next level. Each Workbench tackles one of six regularly rotating topics: legal advice, marketing &amp; sales, finance &amp; funding, organisational culture &amp; structure, sustainable operations, and impact measurement.
Want to hear more about the ins and outs of our ecosystem? Sign up to our newsletter for monthly updates about upcoming events, business opportunities and inspiring member stories!
https://www.eventbrite.co.uk/e/finance-workbench-tickets-491384484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29:53.000Z</t>
  </si>
  <si>
    <t>https://www.google.com/calendar/event?eid=MDU0bXZ2bWFnN29qMHZjcDF2cmZzYzRwMDcgenphZXJvY2FsLmFtc3RlcmRhbXNlbDFAbQ&amp;ctz=Europe/Amsterdam</t>
  </si>
  <si>
    <t>Check-In: Het verhaal achter de lichaamstaal</t>
  </si>
  <si>
    <t xml:space="preserve">Communicatie wordt voor een groot deel bepaald door lichaamstaal. Alleen is het niet altijd makkelijk lichaamstaal te interpreteren, laat staan er op te reageren. En ben je wel bewust van je eigen lichaamstaal? Wat straal je uit? Wat voor indruk maakt dat?
Michiel Andreae was verlegen, had moeite met presenteren en had een baan achter de computer, communiceerde via mail en skype – lekker veilig. Op een gegeven moment was hij het zat om op verjaardagen timide in een hoekje te zitten, hij besloot er wat aan te doen. Een transformatie volgde; van nerd tot gecertificeerd body language coach.
We verwelkomen Michiel Andreae om ons mee te nemen in zijn verhaal – en de wereld van non-verbale communicatie en lichaamstaal.
Wil je hier bij zijn? Meld je ook aan via het aanmeldformulier.
WAT IS CHECK-IN?
Check-In is de verzamelnaam van kennissessies en bijeenkomsten van InWork. Bij InWork houden we niet van stoffige evenementen of saaie lectures. We houden van inspirerende verhalen, reizen en avontuur.
Iedere reis, lang of kort begint met de Check-In. Bij een Check-In event kan je interessante onderwerpen en sprekers verwachten, waarna je weer helemaal up-to-date bent over een verbredend of verdiepend onderwerp.
Daarnaast is er altijd gezorgd voor een hapje en een drankje en is er na afloop ruimte om met elkaar na te praten en te netwerken. Bekijk hier de vorige edities van Check-In: Eerste editie en Check-In BIM
Voor wie is dit bedoeld?
Check-In is voor iedereen, InWorkers en niet-InWorkers! Hoe ziet de agenda van deze Check-In avond er uit?
17:00 inloop
17:40 diner
18:20 start Michiel Andreae
19:10 pauze
19:20 hervatting Michiel Andreae
20:15 borrel
Wanneer?
6 december 2018
Waar?
InWork hoofdkantoor, Johan Huizingalaan 400a Hoe bevestig ik mijn komst? Meld je aan via het aanmeldformulier https://www.inwork.nl/check-in-het-verhaal-achter-de-lichaamstaal/
https://www.eventbrite.nl/e/tickets-check-in-het-verhaal-achter-de-lichaamstaal-521436570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0:01.000Z</t>
  </si>
  <si>
    <t>https://www.google.com/calendar/event?eid=NTlsaDZ0cHFjMGs0ODJpNDU2Y3NoNjFtdm8genphZXJvY2FsLmFtc3RlcmRhbXNlbDFAbQ&amp;ctz=Europe/Amsterdam</t>
  </si>
  <si>
    <t>vanPlestik meetup</t>
  </si>
  <si>
    <t xml:space="preserve">Benieuwd wat we bij vanPlestik doen?Hoe onze zelfgebouwde grote 3D printer er uit ziet?Hoe wij plastic recyclen?Wat voor een mooie dingen we aan het maken zijn?Hoe je zelf ook meer met gerecycled plastic kunt doen?Of onze techniek interessant is voor jouw project?
Elke eerste donderdag van de maand organiseren we een meetup in onze studio in Amsterdam Noord!
(Locatie informatie: Er staat een hek om het terrein, de ingang is tegenover het Tango Tankstation. Bel even naar 0623925688 als je daar voor staat, dan komt er iemand opendoen)
https://www.eventbrite.nl/e/tickets-vanplestik-meetup-507259236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0:06.000Z</t>
  </si>
  <si>
    <t>https://www.google.com/calendar/event?eid=NHE0cXYxYmtsMG4ydWRndm9oZGIwb3E3c2QgenphZXJvY2FsLmFtc3RlcmRhbXNlbDFAbQ&amp;ctz=Europe/Amsterdam</t>
  </si>
  <si>
    <t>EBBC Amsterdam - Find Your Why (S. Sinek)</t>
  </si>
  <si>
    <t xml:space="preserve">Monthly interactive EBBC (Entrepreneurial Business Book Club) session.
This one centered around "Find Your Why" by Simon Sinek
Expect an interesting, introspective and practical session! We activate (y)our Knowledge!
"With Start With Why, Simon Sinek started a movement to inspire people to do the things that inspire them. Millions of people now understand the concept of the Golden Circle. This book is designed to help those inspired by the message find their Why and bring it to life in both their careers and organizations. Now, along with two colleagues, David Mead and Peter Docker, Sinek has created a guide to the most important step any business can take: finding their Why.This easy-to-follow guide starts with discovering your personal Why, and then expands to articulating your organization's Why. With detailed instructions for every step of the process, the book also answers common concerns, such as: What if my Why sounds like my competitor's? Can I have more than one Why? And, if my work doesn't align with my Why, what do I do?Whether you're entry level or a CEO, whether your team is run by the founder or a recent hire, these simple steps will lead you on a path to a more fulfilling life and long-term success for you and your colleagues.."
Make sure to read the book (or a summary, youtube videos, podcasts, ...) beforehand!
www.ebbc.be
ebbc.core@gmail.com
+31 6 58874746
https://www.eventbrite.com/e/ebbc-amsterdam-find-your-why-s-sinek-tickets-516196918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0:12.000Z</t>
  </si>
  <si>
    <t>https://www.google.com/calendar/event?eid=N21rYTZ1cmcxN2xkZ2dsbWQ2YjUwMzFuZGEgenphZXJvY2FsLmFtc3RlcmRhbXNlbDFAbQ&amp;ctz=Europe/Amsterdam</t>
  </si>
  <si>
    <t>Holacracy Taster Workshop (NL) OrganizationBuilders | Amsterdam</t>
  </si>
  <si>
    <t xml:space="preserve">Holacracy Taster workshops
Waarom? In de Taster Workshop ervaar je hoe het is om volgens de Holacracy methode te werken. Je krijgt een goed beeld van Holacracy en waarom deze manier van werken een goede vervanger is van de traditionele management structuur.
Wat? In deze workshop van een halve dag ervaar je, samen met de andere deelnemers in jullie zojuist opgerichte bedrijf, hoe het is om een vergadering te organiseren volgens Holacracy. We doorlopen een rollen- en werkoverleg en je leert beknopt hoe je een bedrijf kunt structureren en aansturen. Je krijgt een korte introductie in Holacracy en alle kernbegrippen. Viisi deelt zijn reis in Holacracy, hoe zij dit hebben aangepakt en hoe het nu in de praktijk werkt. We sluiten af met een Q&amp;A en na afloop ben je van harte welkom bij de borrel, waarin je je ervaringen en inzichten met ons en andere deelnemers kunt delen.
Voor wie? Oprichters, eigenaren en ondernemers die een andere manier van werken willen onderzoeken voor hun bedrijf en graag een hands-on ervaring willen. Voor iedereen die worstelt met de huidige bedrijfsstructuur en hier verandering in wil brengen en is geinteresseerd in Holacracy.
De workshop is geheel in het Nederlands. Voorkeur voor Engels? We organiseren ook Workshops in het Engels, kijk op onze website voor andere data. This entire workshop will be held in Dutch. If you prefer English, please check out our other coming events.
Deze workshop wordt georganiseerd voor een kleine groep, met een maximum van 20 deelnemers.
Je kunt de Taster ook tegelijk reserveren met een Holacracy Safari. Tijdens een Safari kun je een Tactical Meeting (op hoog niveau) bij Viisi observeren. Kijk op de event pagina van Viisi voor meer uitleg.
Lees meer over Holacracy op onze website.
Vragen? Stel ze aan Anna.
https://www.eventbrite.com/e/tickets-holacracy-taster-workshop-nl-organizationbuilders-amsterdam-46524358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0:23.000Z</t>
  </si>
  <si>
    <t>https://www.google.com/calendar/event?eid=NDh2YTVvM25udjlqbTU1NWk0ZHJtZzU4NTIgenphZXJvY2FsLmFtc3RlcmRhbXNlbDFAbQ&amp;ctz=Europe/Amsterdam</t>
  </si>
  <si>
    <t>Creathon Schaal van Betekenis</t>
  </si>
  <si>
    <t xml:space="preserve">It’s high time for a new kind of valuation for companies.
Almost everyone in the financial world – but also an increasing number of entrepreneurs in other areas - agree: a balance sheet is no longer sufficient for a proper valuation of a company. Balance sheets only show the financial situation, and ignore intrinsic value. In spite of the fact that the deeper and often hidden value makes up for the largest part of the over-all worth of an increasingnumber of companies.
This is why there is a demand for a new kind of tool within banks and investors, as well as with meaningful entrepreneurs; as a way to solidify and value these intrinsic aspects. But also, to be able to steer toward them as a company. This is what we envision with the development of the Scale of Significance.
In order to develop our philosophy further, tell more people about what that is and define concrete next steps toward realising the valuation model, we are organising this Creathon.
Join us on December 7th. Share ideas and be a part of it! And bring as many people as you can.
Programme
Sponsor one or more WildCards for people who cannot afford to buy a ticket, but can contribute meaning to the development of the Scale of Significance. Choose the ticket 'Sponsoring WildCard' below.
Hoogste tijd voor een nieuwe waardering van bedrijven.
Bijna iedereen in de financiële wereld, maar ook steeds meer ondernemers zijn het erover eens: een balans is niet toereikend meer om een bedrijf goed te waarderen. Laat slechts de financiële situatie zien. Intrinsieke waarden ontbreken. Terwijl juist dieperliggende waarden bij steeds meer organisaties het overgrote deel van hun waarde bepalen.
Er is zowel bij banken en investeerders, als bij betekenisvolle ondernemers behoefte aan een nieuw instrument naast de traditionele balans. Om deze intrinsieke zaken concreet te maken en goed te waarderen. En om als bedrijf op te kunnen sturen. En dat is wat wij met de ontwikkeling van de Schaal van Betekenis beogen.
Daarom organiseren wij op 7 december deze Creathon; om het gedachtegoed te ontwikkelen en de tool verder te ontwerpen. We zijn druk aan de slag met het vormgeven van dit event, hier ontvang je later meer informatie over. 
Denk mee en doe mee! En neem zoveel mogelijk mensen mee! Samen naar een nieuwe waardering van organisaties.
Dagprogramma
Sponsor één of meer WildCards voor diegenen die het niet kunnen betalen, maar wel een constructieve bijdrage kunnen leveren aan de ontwikkeling van de Scale of Significance. Kies de ticket 'Sponsoring WildCard' hieronder.
https://www.eventbrite.nl/e/tickets-creathon-schaal-van-betekenis-486443977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0:31.000Z</t>
  </si>
  <si>
    <t>https://www.google.com/calendar/event?eid=MDRjOTgxbzRmM2piYXV1cnUxb2twbmltZnQgenphZXJvY2FsLmFtc3RlcmRhbXNlbDFAbQ&amp;ctz=Europe/Amsterdam</t>
  </si>
  <si>
    <t>The Goaldiggers Club Session</t>
  </si>
  <si>
    <t xml:space="preserve">
Ben jij een echte goaldigger? Vol met ideeën voor je carrière? IJzersterke plannen, energie en ambitie? Kan je wel wat support en handige tools gebruiken? En zoek je nog net dat stapje aanmoediging? Yes, welcome to the Club en kom naar The Goaldiggers Club Session op 9 december in het W Amsterdam. 
The Goaldiggers Club is het platform dat ondernemende vrouwen de mogelijkheid biedt om online en offline te connecten en evaringen, ideeën, tips &amp; tricks, kennis en skills te delen. Wij geloven dat ondernemende vrouwen al hun zakelijke goals kunnen behalen door elkaar te inspireren en naar een hoger niveau te tillen. Of je een starter bent of wil doorgroeien. Alle vrouwen die in jouw ogen succesvol zijn omringen zich met anderen voor advies of tips. Zelfs degene die aan de top staan. Daarom hebben we The Goaldigger membership en creëren we een netwerk met like-minded vrouwen om elkaar te supporten op de weg naar succes. Als member heb jij je eigen besloten netwerk van like-minded vrouwen die hun ambitiedoelen willen halen. Jij kunt hun helpen, en zij helpen jou.
The Goaldiggers Club Session
Wil je alvast proeven aan het membership dan zijn The Goaldigger Club Sessions gehost door founder Eve Tomaszewski hier perfect voor. Tijdens de The Goaldiggers Club Session verzamelen we een rits inspirerende vrouwen die hun wisdom en learnings op hun pad naar succes met jou delen. We creëren een veilige plek waar je van andere vrouwen kunt leren. The Goaldiggers Club Session is een dag gevuld met masterclasses, Q&amp;A’s en een paneldiscussie met inspirerende vrouwen. In de powerbreak krijg je een overheerlijke lunch, kun je met ondernemersvragen terecht bij onze coaches in de coachcorner en je kunt een headshot voor jouw LinkedIn profiel maken. We eindigen de dag met The Goaldiggers Club netwerkborrel. Je kan op deze dag ervaren hoe het is om je omringen met gelijkgestemde vrouwen. Olcay Gulsen, Sanny Verhoeven (founder Sanny Zoekt Geluk), Rens Kroes (welltrepreneur), Emilie Sobels (founder Hashtag Workmode) spraken al eens op The Goaldiggers Club Session.
Morning Juice
We beginnen de dag zoals gebruikelijk met een morning juice van DrDetoxBox voor wat extra energie en vitaminen. Een mooie kans om kennis te maken met alle andere aanwezige goaldiggers en jezelf op te laden voor de dag.
Session 1 keynote: ondernemen vanuit je female force om met jouw business je lievelingsleven te creëren
Online ondernemer Shanna Proost is trainer, spreker, ondernemer en bekend van #LIEVELINGSLEVEN. Online en Offline traint zij honderden vrouwen om vanuit hun Female Force hun lievelingsleven te leven. Haar event als Vision Board Day en Female Force brengen grote veranderingen teweeg bij vrouwen. Tijdens haar interactieve presentatie tijdens The Goaldiggers Club Session op 9 december van 10.00 t/m 19.00 in W Amsterdam geeft ze jou alle insights over hoe jij vanuit jouw vrouwelijke kracht en energie succesvol zaken kunt doen, hoe jij een business bouwt gebaseerd op strategie en intuïtie zodat je dicht bij jezelf blijft én succesvol wordt! Wil jij vanuit de juiste energie goede keuzes maken en afrekenen met je belemmerende gedachten van onzekerheid die tijdens het ondernemen wel eens opborrelen? Shanna vertelt je hoe je als super gedreven ondernemer een business kunt creëren die jouw lievelingsleven ondersteunt zodat je precies de juiste balans hebt tussen werk, vrije tijd en voldoende inkomsten.
Morning treat
Zoals je van ons gewend bent wordt er de hele dag goed voor je gezorgd. Na de keynote van  Shanna krijg je een heerlijke snack om weer even bij te tanken voor de volgende session.
Session 2: Panelgesprek over hoe je jezelf en je business in de spotlight zet
Tijdens het panelgesprek schuiven er drie inspirerende goaldiggers aan die als geen ander weten hoe je PR voor jezelf en voor je business kunt laten werken. Elisah Jacobs is founder van interiorjunkie.com. De kans dat je haar nog niet kent is klein, want met publicaties in het Parool, Glamour en Grazia en een Instagram account dat wordt gevolgd door ruim 44.000 volgers kun je bijna niet om haar heen. Amanda van der Meer is Sr. Influencer Marketing Specialist &amp; Manager bij HelloSparkle Dit management bureau bureau verbindt talenten zoals Vera Camilla en Elisah Jacobs aan merken zoals L’Oréal, Unilever en Karwei. Key hierbij is de online en offline visibility van de online ondernemers en ze weet dan ook als geen ander waar je op moet letten vanuit het oogpunt van jezelf of je merk als je in de spotlight wil staan. Tedje Fliers is founder van Speak Easy Agency &amp; Speak Up Agency  waarmee ze de PR, communicatie, marketing en social media beheer verzorgt voor merken als Superga en ondernemers als Sara Rosalie. Ze is ook eigenaresse van de vintage store Thriftshop Amsterdam waarover werd geschreven door de Nederlandse Vogue. Eve Tomaszewski gaat met Elisah, Tedje en Amanda in gesprek over hoe jij een PR expert wordt. Hoe zorg je voor online en offline zichtbaarheid bij jouw doelgroep en genereer je meer bekendheid? We gaan in op wat niet mag ontbreken in een persbericht of pitch die worden opgepikt door de media, maar ook hoe je onafhankelijk aan je eigen PR kan werken. En we praten over hoe je pr omzet in keiharde sales en hoe je klanten hier aan kunnen bijdragen?
De powerbreak
Tijdens de powerbreak staat er een overheerlijke lunch voor je klaar van W Amsterdam. En omdat wij yes zeggen tegen productieve pauzes zijn, hebben we ook heel wat exclusieve extra’s voor je klaarstaan. Zo kun je gratis foto’s voor je LinkedIn-profiel laten maken, de coach corner bezoeken waar je al jouw ondernemersvragen kunt stellen aan onze coaches en niet te vergeten netwerken met alle like-minded vrouwen die aanwezig zijn.
Session 3 keynote: business chick Evelien de Vries deelt haar 10 tips naar een miljoenenbusiness
Evelien de Vries deelt haar tien beste tips &amp; tricks die er voor zorgen dat jij blijft groeien met jouw business. Ze vertelt onder anderen hoe ze haar bedrijf vanuit de auto begon zonder investering en haar bedrijf transformeerde naar een internationale miljoenenbusiness. Met haar bedrijf MDV (Marketing and Distribution Ventures) importeert Evelien haar- en beautymerken vanuit de hele wereld en verkoopt die door aan grote winkelketens als Douglas, Bloomingdales, Selfridges en Sephora. Daarnaast lanceert MDV in februari 2019 een eigen merk dat in 20 landen verkrijgbaar zal zijn. Dat doet ze met succes, want dit jaar won ze een FD Gazellen – een award die wordt uitgereikt aan de snelstgroeiende bedrijven van Nederland. Evelien de Vries verviervoudigde in no-time haar omzet en deelt tijdens de session haar tien beste tips naar een miljoenenbusiness. Na haar powertalk zul je nog duidelijker kansen en mogelijkheden zien voor je eigen business en ondernemersplannen.
Afternoon treat
Even een verwenmomentje tussendoor om je op te laden voor de volgende session. We zeiden toch dat je goed wordt verzorgd?
Session 4: Goaldigger talk Q&amp;A met Annic ten DuisAnnic is adviseur, coach voor ondernemers en founder van business en inspiratieplatform annic.com. In 2009 begon Annic I Love Fashion News dat al snel uitgroeide tot de grootste mode nieuwssite van Nederland met een bereik van 2,4 miljoen bezoekers per maand. Sinds september 2015 is I Love Fashion News omgedoopt tot Annic.com en is ze haar eigen YouTube kanaal gestart. Ze kent de succesformule om goals te stellen en te behalen. Annic is het voorbeeld van hoe je je business voor jou laat werken en niet andersom. Hoe je vanuit zelfcompassie onderneemt? Hoe je zakelijk blijft en tegelijkertijd je hart volgt? Wat haar beste tips zijn om doelen te stellen die je ook daadwerkelijk bereikt en wat essentieel is om financieel succesvol te worden? In de Goaldigger Talk Q&amp;A waarin The Goaldiggers Club founder Eve Tomaszewski met Annic in gesprek gaat zullen deze vragen allemaal aan bod komen en als je aanwezig bent kun jij ook vragen stellen.
The Goaldiggers Club netwerkborrelWe eindigen de dag met The Goaldiggers Club-netwerkborrel, cocktails, netwerken en fun. Je gaat naar huis met een tas vol goodies, frisse moed, nieuwe contacten, learnings en veel, heel veel nieuwe inspiratie.
htt</t>
  </si>
  <si>
    <t>12/03/2018 20:30:49.000Z</t>
  </si>
  <si>
    <t>https://www.google.com/calendar/event?eid=NzE0b2w3ZXA2dGVmdnM0OGRvcWoyMXJkZXEgenphZXJvY2FsLmFtc3RlcmRhbXNlbDFAbQ&amp;ctz=Europe/Amsterdam</t>
  </si>
  <si>
    <t>Omgaan met Licenties en bescherming van je Concept</t>
  </si>
  <si>
    <t xml:space="preserve">Bij initiatiefnemers van een samenwerkingsvorm zoals een coöperatie, staat altijd het enthousiasme over het samen delen en vermenigvuldigen voorop. Vaak hebben de oprichters van de coöperatieve samenwerking al een concept en een gezamenlijke naam die ze krachtig in de markt willen gaan zetten.
Soms is zo'n idee spontaan ontstaan, maar soms heeft één van de oprichters al langere tijd gewerkt aan een concept, of er wordt al gedurende enige tijd met de naam gewerkt, waardoor er al reputatie is ontwikkeld en een bepaalde (merk-) waarde is gegroeid. Dan is er sprake van intellectueel eigendom en is het verstandig om na te denken over het vastleggen hiervan.
 Ook als er een gezamenlijk idee ontstaat, kun je vragen hebben over het vastleggen van de naam, het (beeld-) merk, het concept, het gebruik hiervan door je samenwerkingspartners en de vergoeding die hier mogelijkerwijs tegenover kan staan.
Wat zijn dan de verwachtingen van de coöperatie (leden) ten aanzien van de dienstverlening door degene die het concept ontwikkeld heeft en wat zijn de (kwaliteits-) garanties die de leden dan aan de initiatiefnemer moeten geven? Wat spreek je daarover af? Wat moet je vastleggen in een (licentie- of franchise) overeenkomst en hoe ga je om met licentie-vergoedingen of franchise-fees?
Voorkom dat je na de start-up conflicten krijgt over het concept, de merklicentie of het IP en stel al je vragen tijdens deze workshop!
Voor een overzicht van al onze workshops ga naar http://www.cooperatieexpert.nl/workshops
https://www.eventbrite.nl/e/tickets-omgaan-met-licenties-en-bescherming-van-je-concept-386772015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1:04.000Z</t>
  </si>
  <si>
    <t>https://www.google.com/calendar/event?eid=MGRqM2ZsbG9ubzg3cTFkNm1wOHE3a3F1MjcgenphZXJvY2FsLmFtc3RlcmRhbXNlbDFAbQ&amp;ctz=Europe/Amsterdam</t>
  </si>
  <si>
    <t>Amsterdam Business Inspiration 2018</t>
  </si>
  <si>
    <t xml:space="preserve">AMSTERDAM BUSINESS INSPIRATION 2018, 11 DECEMBER 2018, POSTILLION CONVENTION CENTRE AMSTERDAM!
Ieder jaar organiseert MeerBusiness Amsterdam de Amsterdam Business Inspiration voor ondernemers en directeuren uit de regio.
In het Postillion Convention Centre Amsterdam komen inspirerende sprekers uit bedrijfsleven en overheid bij elkaar en bieden wij partners en sponsoren gelegenheid zich te presenteren via stands en andere crossmedia.
De toegang is kosteloos en het thema is “Inspiring Growth”. We verwachten dat vanaf 15.30 uur weer tussen de 800-1000 ondernemers en directeuren zich zullen verzamelen.
Ook zal tijdens dit congres de Next Unicorn Award uitgereikt worden om het belang van startende bedrijven met scale-up potentieel uit de regio te onderstrepen. De winnaar van de Next Unicorn Award heeft zijn sporen verdiend in het ondernemerschap, maar tevens zijn footprint achtergelaten in de Amsterdamse regio.
De Business Fair met meer dan 40 stands en de mogelijkheid tot effectief netwerken begint om 17:30 uur.
Hieronder ziet u het (voorlopige) programma gepresenteerd door Anne-Marie van Leggelo:
15.30 uur: inloop en registratie bezoekers
16.00 uur: Aanvang sprekers:
de heer Marc Roebersen , GM Postillion Convention Centre Amsterdam
de heer Roland Kahn, o.a. founder Coolcat, America Today en ceo MS Mode en VD.nl
de heer Wim Belt, internationaal ondernemer en investeerder 
de heer Roy Martina, International motivational spreker
Uitreiking van de Next Unicorn Award door:
mevrouw Mona Keijzer (staatssecretaris Economische Zaken en Klimaat) met de jury:
de heer prof. dr. Marc Salomon, Dean Amsterdam Business School
de heer Marc Roebersen, GM Postillion Convention Centre Amsterdam
de heer Erwin van der Rijt, partner BDO
de heer Jerry Rustveld, entrepreneur
de heer Marc Wesselink, serial entrepeneur
Slotwoord door mevrouw Mona Keijzer
17.30 uur: Start Business Fair met zo’n 45 stands
20.00 uur: Einde
Indien u als bedrijf geïnteresseerd bent in een stand op de Business Fair dan kunnen we u als (toekomstige) relatie van MeerBusiness Amsterdam de volgende exposure mogelijkheid aanbieden:
Stand op de Business Fair (pakket 1):
Uw bedrijf krijgt standruimte op de Business Fair toebedeeld (2 bij 1 meter, tafel beschikbaar) en de mogelijkheid kortingen en give-aways aan te bieden. U bent als bedrijf uitgenodigd op de VIP borrel waar alle decisionmakers bijeenkomen voorafgaand aan het evenement. Bovendien kunt u kosteloos tot 25 relaties uitnodigen. De kosten voor dit pakket bedragen €695.- .
Media exposure (pakket 2):
Uw logo en bedrijfsnaam worden meegenomen in alle marketing uitingen rondom het evenement (nieuwsbrief naar 40.000 ondernemers en directeuren, plaatsing op website met 1500 unieke bezoekers per dag, exposure in de zaal op 11 december). De kosten voor dit exposure pakket bedragen €750.-
Meer weten of reserveren? Mail naar amsterdam@meerbusiness.nl
We zien u graag op 11 december 2018!
Namens het team van MeerBusiness Amsterdam
Ursula van Zantvliet Rozemeijer
https://www.eventbrite.nl/e/tickets-amsterdam-business-inspiration-2018-493260685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1:18.000Z</t>
  </si>
  <si>
    <t>https://www.google.com/calendar/event?eid=MzZrczhuZHIxbWFlbmU1MXI5dWZramdwcDcgenphZXJvY2FsLmFtc3RlcmRhbXNlbDFAbQ&amp;ctz=Europe/Amsterdam</t>
  </si>
  <si>
    <t>Systemic Business Modelling 4 Sustainability | Sustainable Start</t>
  </si>
  <si>
    <t xml:space="preserve">Learn how to make your business model more sustainable from a systems thinking perspective.
Startups have an incredible potential to positively inspire, impact and disrupt today’s markets and catalyze the global transition towards a thriving sustainable society. But, only if the right design and investment decisions are made early on to make sure you’ve included all complex interconnected and interdependent parts and relationships of your business model - and avoid unforeseen costs and risks associated with an unsustainable strategy and business model.
Sustainable Start is a sustainable business model canvas (re-)design tool that applies principles and trigger questions grounded in 4 scientific systems thinking perspectives. We focus on helping you make more realistic assumptions and hypotheses about the sustainability of your business model as a whole and how it interrelates within its context.
During the workshop we will use some of your own businesses as real-life cases and explore in a participatory way how to:
Map and identify everything that is relevant to the sustainability of your business model,
Check and analyze your business model’s (un)sustainability, and
Innovate and integrate sustainability at the core of a successful business model.
As a result, you will have a better understanding of how to:
Satisfy the universal human needs of your target audience throughout changing time and culture,
Grow social and organizational resilience and support trustworthy relationships with diverse stakeholders,
Create eco-regenerative and circular solutions and close the loop of your product lifecycle,
Navigate complexity more strategically to increase revenues and decrease unforeseen costs and risks.
Investment:
Free for Impact Hub members 
€ 9 for non-members
Sustainable Start is based on Thomas van der Molen’s thesis for the Master 'Strategic Leadership towards Sustainability', titled: "Strategic Sustainable Trigger Questions How Strategic Sustainable Development might be introduced in the Lean Startup through the Business Model Canvas".
Connect
Facebook: www.facebook.com/sustainablestart/
Linkedin: www.linkedin.com/in/thomasvandermolen/
https://www.eventbrite.com/e/systemic-business-modelling-4-sustainability-sustainable-start-tickets-522204507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1:25.000Z</t>
  </si>
  <si>
    <t>https://www.google.com/calendar/event?eid=NHZ2c2cwbmVhOG5mdDY3aXVrOTdlNjI5b2wgenphZXJvY2FsLmFtc3RlcmRhbXNlbDFAbQ&amp;ctz=Europe/Amsterdam</t>
  </si>
  <si>
    <t>R2-Introduction workshop</t>
  </si>
  <si>
    <t xml:space="preserve">
Dear Researcher,
R2 is a free, publicly accessible web-based genomics analysis and visualization platform (http://r2.amc.nl) allowing biomedical researchers, without bioinformatics training, to integrate clinical and genomics data. The R2 platform serves nearly 2.000.000 pages a year and has been cited in PubMed listed manuscripts over 830 times, including Nature and Cell.
To help researchers get started, the department of Oncogenomics is organizing a 1 day introduction workshop with hands-on training on Wednesday 12th  (09:30-17:30). The workshop will cover the essentials of working with mRNA data in R2 and will be an excellent opportunity to learn how to use this versatile tool.
If you are:
Studying a specific pathway in disease
Trying to find biomarkers in specific tissue
Investigating the function of a specific protein
Involved in any kind of molecular biology
Then this workshop may be of interest to you.
Every participant will receive a printed tutorial book. Coffee / tea and a simple lunch will be provided during the workshop. 
The workshop is provided free of charge, however, we will have to charge 25 euro (for administation, lunch, printing costs) in case of a no show on the workshop.
FAQs
Do I have to bring my own laptop?
No, That's no not necessary  there are enough 'student' PCs  available. However, feel free to bring your own laptop since there is public available WiFi.
https://www.eventbrite.com/e/r2-introduction-workshop-tickets-519582344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1:35.000Z</t>
  </si>
  <si>
    <t>https://www.google.com/calendar/event?eid=NDV2Yzk4ZnQyYzdxbDg2NWxkajY2OXQwaDcgenphZXJvY2FsLmFtc3RlcmRhbXNlbDFAbQ&amp;ctz=Europe/Amsterdam</t>
  </si>
  <si>
    <t xml:space="preserve">Tech the Halls - A Winter Dinner for Startups and Entrepreneurs </t>
  </si>
  <si>
    <t xml:space="preserve">A winter dinner with a twist, that aims to bring together tech startups and influential people from the industry in an informal setting with special ingredients.
We will mix an unconventional place, a special 3-course menu, winter drinks, magic tricks and cool music with inspiring speeches and fun-tech activities to spice things up as we ride into the new year.
If you …
… are a startup and you think it is important to thank and offer your employees a nice experience for their hard work this year
… are an entrepreneur who would like to celebrate the holidays with like-minded individuals
… don’t like uptight Christmas company parties
….THIS EVENT IS FOR YOU!
PACKAGE:
Welcoming drinks
Special 3-course menu
Drinks: Open Bar
DJ Bongo Barns, with Strange Fruit vinyl records
Interactive workshop 
Games
Networking activities
AGENDA:
18:00 - 18:30: It’s cold outside! Grab some warm Welcoming drinks and appetizers
18:30 - 19:00: Introduce yourself through a short interactive workshop
19:00 - 19:45: Hungry? Try out the main course from Syrian cuisine, a mix of flavours, served in a unique way
19:45 - 20:30: What did you learn in 2018? Share your winnings and failures. Tell others what tools are you planning to use for 2019. *interactive activities *
20:30 - 22:30: Get some sweets, a coffee and show your best moves on the dance floor. DJ BongoBarns will entertain the crowd with Strange Fruit vinyl records set
23:00 - Time to say Goodbye! See you in 2019!
- Organized by Strawberry Events and Méj&amp;Design -
------------------------
LOCATION&gt;&gt; This Infamous Amsterdam Prison is now a creative hub, where our partner, Startup Kitchen by Jay, will host the event and cook for us delicious Syrian dishes. 
------------------------
Cheers,
Ionela&amp;Mejane
https://www.eventbrite.com/e/tech-the-halls-a-winter-dinner-for-startups-and-entrepreneurs-tickets-51409698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1:41.000Z</t>
  </si>
  <si>
    <t>https://www.google.com/calendar/event?eid=NG1nOWlucWVxcDhka3BxMHE1cWM2dDZucDIgenphZXJvY2FsLmFtc3RlcmRhbXNlbDFAbQ&amp;ctz=Europe/Amsterdam</t>
  </si>
  <si>
    <t>Creativity Unlocked. Unleash Your Creative Mind on Your Competition.</t>
  </si>
  <si>
    <t xml:space="preserve">Creativity Unlocked. Unleash Your Creative Mind on Your Competition.
Want to stand out from the crowd and stay ahead of the competition? Need your team to be more innovative? Looking for a working environment that inspires greater creativity? Tonnes of creative ideas but lacking structure?
Creativity is at the root of solving problems, planning scenarios, connecting with purpose and formulating USPs. It can fuel big ideas, challenge old ways of thinking and open doors to new business opportunities.
Come to our Amsterdam Business Breakfast in December and learn how creativity can boost your business, sense of purpose and even personal happiness! And while you’re at it, sharpen your competitive edge with a shot of 'creative magic'.
Discover how to unlock your inner creativity!
About David Chislett
David is a poet, songwriter, entrepreneur and trainer who draws on his experiences in the creative industry, as well as cutting-edge research from the worlds of neuroscience and psychology, to shed light on the 'mysterious' skill known as ‘creativity’.
His approach is of course creative, yet also practical and systematic, with a good dose of humour thrown in to boot. You'll get simple tools and methods to use in both your personal and professional lives.
Prepare yourself for an explosive start to 2019!
There’ll also be plenty of time for networking and breakfast!
Venue
We're really looking forward to meeting you all in the beautiful, brasserie-style café situated in Amsterdam Central Station's former waiting room with its grand, art nouveau décor:
Grand Café Restaurant 1e KlasAmsterdam Central StationPlatform 2b
**IMPORTANT VENUE INFORMATION** The easiest way to get to the restaurant is to take the staircase to the right of the station's central hall when entering the station from Stationsplein. If you use this clearly signposted staircase, you won't need your OV/public transport travel card to check in and out.
Breakfast buffet
croissant 
pastries
fruit, yoghurt and muesli 
fresh orange juice
coffee or tea
Schedule
8.30- 9.15: Welcome and networking
9.15- 9.45: Presentation followed by questions
9.50: 'Needs Auction' - you get to share with everyone what you need ie a Marketing intern, that maybe someone attending can help with.
10.00- 10.30: Networking
*Breakfast buffet available throughout.
Tickets
Early-Bird Price: €12 (until midnight, December 6th, 2018) and thereafterLatecomer Price: €15 (until midnight, December 12th, 2018)
Get your early-bird tickets on Eventbrite now, before spots fill up!
We suggest you bring your business cards, ideas about what you have to offer or your needs, and the willingness to ask great questions. These are just a few of the ideas we hope will help you make the right connections.
Join us for breakfast and grow your business network!
Kind Regards,
Lara Wilkens &amp; Jamie Lingwood
https://www.eventbrite.nl/e/tickets-creativity-unlocked-unleash-your-creative-mind-on-your-competition-48235055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1:53.000Z</t>
  </si>
  <si>
    <t>https://www.google.com/calendar/event?eid=NDBxNTBsMTF0ZTdmbHFkaG1naDdxODJsYjYgenphZXJvY2FsLmFtc3RlcmRhbXNlbDFAbQ&amp;ctz=Europe/Amsterdam</t>
  </si>
  <si>
    <t xml:space="preserve">Recommended Attendees：Experienced Technicial Staff
Purpose：Let all attendees know  how to manage receiving card parameters. Additional technical information. Obtain the capacity to recognize/solve problems during a project.
Content:  1, Simple solution design test. ( To see whether the attendee already has the ability to work with  advanced solutions)
               2,  Basic information of  LED modules.
               3,  How to light up the LED module. (Software settings) 
               4,  Basic information of LED cabinets.
               5,  How can we set up the LED cabinet. (Software settings)
               6,  Parameter introduction.
               7,  Comparison between STD and CTM firmware program versions.
               8, Basic troubleshooting.
               9, Ample practice &amp; question time. ( including practice time on NovaStar products with LED cabinet, including software and hardware)
https://www.eventbrite.co.uk/e/advanced-solution-classtheory-of-receiving-card-tickets-488664037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1:59.000Z</t>
  </si>
  <si>
    <t>https://www.google.com/calendar/event?eid=M2dhdjEzMTM2YWJmOGI0dTJsYmExOG02dTMgenphZXJvY2FsLmFtc3RlcmRhbXNlbDFAbQ&amp;ctz=Europe/Amsterdam</t>
  </si>
  <si>
    <t xml:space="preserve">Neuroscience is progressing so rapidly that it will inevitably change the life of marketers. When your role is to persuade others to try or buy, you need to understand them.
That’s why we developed an intensive 1-day Neuromarketing Crash Course. Gain the brain &amp; behaviour basics in the morning and turn these insights into action during the afternoon.
As interesting as it sounds, this becomes valuable only when you learn to apply it. That’s why you bring your own case and apply what you’ve learned. See results the same day.
Improve your neuromarketing skills under expert guidance and see for yourself how practical psychology can be.
https://www.eventbrite.ca/e/1-day-neuromarketing-crash-course-tickets-51998606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2:04.000Z</t>
  </si>
  <si>
    <t>https://www.google.com/calendar/event?eid=NnIzNTVsaWwxOHZsbTBrdXY3MDZlOHBrdWQgenphZXJvY2FsLmFtc3RlcmRhbXNlbDFAbQ&amp;ctz=Europe/Amsterdam</t>
  </si>
  <si>
    <t>Masterclass "Social Selling met LinkedIn"</t>
  </si>
  <si>
    <t xml:space="preserve">
We organiseren maandelijks workshops waarin we mogelijkheden van (online) marketing laten zien. De workshops zijn zeer praktisch ingericht zodat je gelijk de theorie in de praktijk kan brengen.
Het actief en intensief gebruiken van Social Media in je verkoopprocessen is niet nieuw maar ongelofelijk effectief.
Want wist je dat:
Er gemiddeld 5,4 mensen betrokken zijn bij het koopproces in de B2B markt
90% van de beslissers zegt niet te reageren op koude acquisitie
75% van de kopers in de B2B markt social media gebruikt om op de hoogte te blijven
Dit betekent dat beslissers moeten weten dat je bestaat, weten wat je doet en geïnspireerd zijn door je verhaal. En laat Social Media nou het medium zijn waarlangs je dit gratis en voor niets kan doen. Maar hoe dan?
In razend hoog tempo word je door onze approved LinkedIn coach Djoea van Zanten, meegenomen langs de verschillende fases van het koopproces ‘in de nieuwe wereld’. Dit doet Djoea via diverse praktijkvoorbeelden, marktcijfers en strategische inzichten. En hij laat je zien hoe je dit praktisch kan toepassen voor je eigen onderneming.
* Wij delen iedere 2 weken onze kennis in onze nieuwsbrief. Als je je inschrijft voor dit evenement, ontvang je deze kennis automatisch in je mailbox. Je kan je altijd uitschrijven via de link onderin de nieuwsbrief.
https://www.eventbrite.nl/e/tickets-masterclass-social-selling-met-linkedin-51579807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2:08.000Z</t>
  </si>
  <si>
    <t>https://www.google.com/calendar/event?eid=MzdsMG4wZmFsbnZuYXFpbHQ1MW5sdXB1ZTYgenphZXJvY2FsLmFtc3RlcmRhbXNlbDFAbQ&amp;ctz=Europe/Amsterdam</t>
  </si>
  <si>
    <t>Business Model Challenge #15 Pitch Event</t>
  </si>
  <si>
    <t xml:space="preserve">MEET THE NEXT GENERATION OF IMPACT ENTREPRENEURS
Since October, 24 entrepreneurs have been part of the 15th edition of the Business Model Challenge, our incubator program that supports entrepreneurs in developing a stronger business model for their social enterprise.
And they can't wait to share there ideas with the world! That's why the new cohort of ambitious entrepreneurs will present their ideas for new impact businesses during the pitch finale at Impact Hub Amsterdam on 13 December.
And you are invited!
We would love to invite you to take part in the pitch final as an 'Investor for One Day'.
After every pitch you can help the entrepreneurs reach the next step by providing them with feedback &amp; connections. And last but not least: at the end of the day you can decide together which company deserves a special prize.. 
Program
15:30 - 18:00 | Pitches18:00 - 19:00 | Drinks 
Sign up now!
Don't forget to sign up because previous editions were all sold-out! 
https://www.eventbrite.co.uk/e/business-model-challenge-15-pitch-event-tickets-51751043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2:16.000Z</t>
  </si>
  <si>
    <t>https://www.google.com/calendar/event?eid=MXBiM25zNjR0aDB2MXMyMGRlMmh0cmkzb3AgenphZXJvY2FsLmFtc3RlcmRhbXNlbDFAbQ&amp;ctz=Europe/Amsterdam</t>
  </si>
  <si>
    <t>Become a Business Model Innovator - The University of St. Gallen way</t>
  </si>
  <si>
    <t xml:space="preserve">What's the most innovative firm you can think of? Do you know what made them successful and eventually able to break with the dominant logic of their  industry?
During our 1-day workshop you will acquire the knowledge to innovate your business model by applying the tools of the Business Model Navigator and other methods. We developed this step-by-step approach to BMI in cooperation with our research partner, the University of St. Gallen (FT Business School Ranking: 1st place).
Over the past 5 years it has succesfully been applied by a large number of multinational companies, including KLM, Adidas, Siemens, Daimler-Benz, BASF, Covestro and many more. 
Workshop Method
We believe in action-based-learning, meaning that you will apply the tools to a case company and, thus, gain a solid base to develop new business models on your own and spread the knowledge throughout your organization.
Benefits
Get the knowledge and tools to develop and implement new business models
Understand the challenges and common pitfalls of business model innovation
Network with people from different industries
Practice a systematic approach to business model innovation
Learn from experts with multiple years of practical experience
Each participant will receive the global bestseller, “The Business Model Navigator” and workshop material including the BMI Pattern Cards and other tools
For more detailed information on the workshop, please visit our website
About Us
BMI Lab is an innovation consulting firm with offices in Zurich, Munich and Tokyo. 
Through our Advisory offering we support our clients in developing, testing and implementing purpose driven business models.
Through our Academy we develop innovation capabilities within our clients' organizations.
We are a spin-off of the University of St. Gallen, together with their Institute of Technology Management we manage a Think Tank to share knowledge and best practices on business model innovation with its members. Besides our corporate members, the Think Tank consists of academic partners such as designX at Stanford University and Tongji University in Shanghai.
Alexander Vencken will facilitate the workshop. He is Senior Consultant at BMI Lab Munich and our representative for the Dutch market.  
https://www.eventbrite.com/e/become-a-business-model-innovator-the-university-of-st-gallen-way-tickets-505878777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2:28.000Z</t>
  </si>
  <si>
    <t>https://www.google.com/calendar/event?eid=NXVkb3VoNzhvZnQwb2trczA1NTZmdm4ycmsgenphZXJvY2FsLmFtc3RlcmRhbXNlbDFAbQ&amp;ctz=Europe/Amsterdam</t>
  </si>
  <si>
    <t>MERK-Waardige Woorden 14 december 2018</t>
  </si>
  <si>
    <t xml:space="preserve">
Vraag jij jezelf weleens af… waarom kunnen sommige concurrenten meer geld vragen terwijl ze niet eens de beste kwaliteit leveren? Waarom gaan zij er met de buit vandoor, terwijl jij veel meer waarde had kunnen leveren?
Omdat zij één ding snappen: het gaat om veel meer dan het product alleen. Het gaat om het verhaal, hoe je jezelf positioneert. Je ‘brand’ is de ziel van je onderneming. En ja, een merk bouwen is ook voor jou weggelegd.
MARKETING ANNO 2018 LASTIG?
Marketing is flink veranderd de afgelopen jaren. En als eenmanszaak kan het zijn dat je niet zo goed weet hoe je dat nu aanpakt. Je hebt een website, een logo. En iedereen roept dat social media het antwoord is. Maar werkt dat ook voor jou? En hoe ga je dan in vredesnaam beginnen? Hoe val je op? Kan dat nog wel in deze overvolle markt? Wie zit er nou op jou te wachten?
WAAROM EEN MERK, IS MIJN KENNIS NIET GENOEG?
Zo goed als je bent in je vak, het is niet genoeg om ook te slagen met je bedrijf. Daar zijn andere vaardigheden voor nodig. Zoals je merk bouwen. Je bent namelijk niet de enige die doet wat jij doet. Je hebt concurrenten. Dus je zal het verhaal eromheen moeten vertellen, zodat de juiste klanten AAN gaan. Maar hoe doe je dat?
MERK-Waardige Woorden is het Brand Event voor go-getters die meer uit hun onderneming willen halen. Je hebt GOUD in handen. Zorg dat ook je klant dat GOUD herkent.
Zorg dat je erbij bent!
https://www.eventbrite.nl/e/tickets-merk-waardige-woorden-14-december-2018-52083043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2:34.000Z</t>
  </si>
  <si>
    <t>https://www.google.com/calendar/event?eid=M2dtbmgzcnN0ZjZwaG8wOG0xN3ZqM21vbTIgenphZXJvY2FsLmFtc3RlcmRhbXNlbDFAbQ&amp;ctz=Europe/Amsterdam</t>
  </si>
  <si>
    <t>Global AI / MR Bootcamp Netherlands</t>
  </si>
  <si>
    <t xml:space="preserve">The Global AI/MR bootcamp is a free one-day event organized by local communities all over the world that are passionate about Artificial Intelligence and Mixed Reality on the Microsoft stack.
View the event schedule
The event takes place on the 15th of December on venues all over the world centrally organized by our HQ in the Netherlands, supported by Microsoft. The event is the perfect balance between quality content, awesome lectures, getting your hands dirty and learn &amp; share with other community members.
https://www.eventbrite.co.uk/e/global-ai-mr-bootcamp-netherlands-tickets-522522428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3:01.000Z</t>
  </si>
  <si>
    <t>https://www.google.com/calendar/event?eid=NmNhdmE3NGoxaTkwNTNycjc2ZTA2Y2dlZzggenphZXJvY2FsLmFtc3RlcmRhbXNlbDFAbQ&amp;ctz=Europe/Amsterdam</t>
  </si>
  <si>
    <t>Leadership &amp; Visionary - Find your optimal business vision in one day!</t>
  </si>
  <si>
    <t xml:space="preserve">Vind je meest succesvolle visie voor je onderneming in één dag!
https://www.eventbrite.nl/e/leadership-visionary-find-your-optimal-business-vision-in-one-day-tickets-47947652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3:06.000Z</t>
  </si>
  <si>
    <t>https://www.google.com/calendar/event?eid=Nm1vOHBqaGdmYmc2aDYzbGJkcmhlaDE1aDEgenphZXJvY2FsLmFtc3RlcmRhbXNlbDFAbQ&amp;ctz=Europe/Amsterdam</t>
  </si>
  <si>
    <t>Agile Value Canvas voor en door Scrum Masters</t>
  </si>
  <si>
    <t xml:space="preserve">Doel:
Deze avond is met name bedoeld voor Scrum Masters die het gedachtegoed willen uitdragen. Het staat in het teken van leren en ervaringen uitwisselen.
We willen dan ook met en in een select gezelschap op actieve wijze verkennen waar de uitdagingen liggen voor jou rol. Wat betekenen deze uitdagingen en hoe heb je dit evt. opgelost ? 
Eindresultaat:
Naast de kennisdeling willen we het resultaat uit de sessie optekenen in een of meer blogs. We zouden graag zien dat we deze met z'n allen schrijven om zo meer aandacht te krijgen voor onze uitdagingen. Je kan dus mede-auteur worden.
Hoe ?
We zullen actief in kleine groepen door middel van verschillende brainstorm technieken werken aan de pains en gains (ook wel de negatieve en positieve kanten) van scrummaster zijn. Hiervoor gebruiken we een deel van een Value Canvas model. Voor wie deze nog niet kent dus een mooie bijkomstigheid hiermee te leren werken.
In de 2e ronde zullen we gaan verdiepen en het hebben over de pain releavers (pijn verhelpers) en gain motivators (motiverende en stimulerende maatregelen).
Waarom ?
We willen duidelijkheid creeren in wat Scrum Masters en Agilisten nu werkelijk op hun pad tegenkomen; dus niet enkel datgene wat voor de hand ligt en iedereen al wel weet, maar met name ook de minder bekende uitdagingen.
En bovendien
.......wordt er aan het einde van de avond nog een kleine verloting gehouden. Wat er gewonnen kan worden vertellen we nog niet.
........wordt er gedacht aan de interne mens. Food en Drinks zijn dus aanwezig.
Meld je snel aan, want vol=vol
Globale agenda:
17:00 Inloop
17:15 korte introductie en uitleg programma
17:30 1e ronde   
18:00 Snacks en Drink will be served    
19:00 2e ronde
20:45 einde
https://www.eventbrite.nl/e/tickets-agile-value-canvas-voor-en-door-scrum-masters-50692128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20:33:22.000Z</t>
  </si>
  <si>
    <t>https://www.google.com/calendar/event?eid=MXJjZGN2czZjcWQ2bTJrOGQwc29iZmhyNGUgenphZXJvY2FsLmFtc3RlcmRhbXNlbDFAbQ&amp;ctz=Europe/Amsterdam</t>
  </si>
  <si>
    <t>Peak Performance for Entrepreneurs - Workshop</t>
  </si>
  <si>
    <t>The Thinking Hut - 55C Mauritskade - 1092 AD Amsterdam - Netherlands</t>
  </si>
  <si>
    <t>For details, link here: https://www.eventbrite.com/e/peak-performance-for-entrepreneurs-workshop-tickets-53248467600</t>
  </si>
  <si>
    <t>12/07/2018 09:43:41.000Z</t>
  </si>
  <si>
    <t>https://www.google.com/calendar/event?eid=NHBpa2JpaWxlZWFnZ2t1MG5sNXZxdG9oZWsgenphZXJvY2FsLmFtc3RlcmRhbXNlbDFAbQ&amp;ctz=Europe/Amsterdam</t>
  </si>
  <si>
    <t>React Amsterdam Conference 2019</t>
  </si>
  <si>
    <t>De Kromhouthal (Gedempt Hamerkanaal 231, Amsterdam, Netherlands)</t>
  </si>
  <si>
    <t>React Amsterdam
Friday, April 12 at 9:00 AM
The biggest React conference returns with it's 4th edition on April 12, 2019! We'll continue our tradition gathering most notable community members an...
https://www.meetup.com/React-Amsterdam/events/256938032/</t>
  </si>
  <si>
    <t>12/31/2018 10:29:10.000Z</t>
  </si>
  <si>
    <t>https://www.google.com/calendar/event?eid=MGQ0Mmo0cTgyaDVjcWVoZW0yYmpmaWl2bTcgenphZXJvY2FsLmFtc3RlcmRhbXNlbDFAbQ&amp;ctz=Europe/Amsterdam</t>
  </si>
  <si>
    <t>Version 0x9: 🥂 Nieuwjaarsborrel 🍾</t>
  </si>
  <si>
    <t>Pand Noord (Meeuwenlaan 98-100, Amsterdam, Netherlands)</t>
  </si>
  <si>
    <t>Swift Usergroup Netherlands
Tuesday, January 8 at 7:00 PM
🥂𝗡𝗶𝗲𝘂𝘄𝗷𝗮𝗮𝗿𝘀𝗯𝗼𝗿𝗿𝗲𝗹 🍾Let's open 2019 with a Swift get-together! This is your chance to speak to the speakers that have presented at the Swift Usergroup ...
https://www.meetup.com/swiftugnl/events/256772267/</t>
  </si>
  <si>
    <t>12/31/2018 10:29:11.000Z</t>
  </si>
  <si>
    <t>https://www.google.com/calendar/event?eid=MmdwdWZvM2F0ZHRoYTduaWFtaTJqZHF1M2ggenphZXJvY2FsLmFtc3RlcmRhbXNlbDFAbQ&amp;ctz=Europe/Amsterdam</t>
  </si>
  <si>
    <t>Going from relational databases to databases with relations with Neo4j</t>
  </si>
  <si>
    <t>Graph Database - Amsterdam
Thursday, January 17 at 5:30 PM
Please register at: https://www.meetup.com/Utrecht-Java-User-Group/events/256464193/  Going from relational databases to databases with relations with...
https://www.meetup.com/graphdb-netherlands/events/256965474/</t>
  </si>
  <si>
    <t>12/31/2018 10:29:12.000Z</t>
  </si>
  <si>
    <t>https://www.google.com/calendar/event?eid=NjFqa2Jlc2ZzdGpkdGZvOGYxNTBhNnZ2ZjkgenphZXJvY2FsLmFtc3RlcmRhbXNlbDFAbQ&amp;ctz=Europe/Amsterdam</t>
  </si>
  <si>
    <t>AI Robot Workshop at B. Amsterdam's "Let's startup 2019"</t>
  </si>
  <si>
    <t>IBM Developer Netherlands
Friday, January 11 at 4:00 PM
Ever heard of QBo One ? It’s an open source Robot built on top of a Raspberry Pi and Arduino....
https://www.meetup.com/IBM-Code-Amsterdam/events/256937739/</t>
  </si>
  <si>
    <t>12/31/2018 10:29:13.000Z</t>
  </si>
  <si>
    <t>https://www.google.com/calendar/event?eid=MXBpcXR1ZmE2amhpMTl1MGVlMHFmYjB2NXIgenphZXJvY2FsLmFtc3RlcmRhbXNlbDFAbQ&amp;ctz=Europe/Amsterdam</t>
  </si>
  <si>
    <t xml:space="preserve">Spark - Leiderschap in zelforganisatie </t>
  </si>
  <si>
    <t>bol.com Techlab
Thursday, January 31 at 5:30 PM
Spark @bol.com meetup #2! Het is tijd voor alweer de tweede spark meetup. Het  overkoepelende thema van de tweede meetup zal Leiderschap in zelforgani...
https://www.meetup.com/bol-com-techlab/events/257028574/</t>
  </si>
  <si>
    <t>12/31/2018 10:29:14.000Z</t>
  </si>
  <si>
    <t>https://www.google.com/calendar/event?eid=NXBjajk2ZnFzOHNwODJva3Qwb3E2NDQ5amwgenphZXJvY2FsLmFtc3RlcmRhbXNlbDFAbQ&amp;ctz=Europe/Amsterdam</t>
  </si>
  <si>
    <t xml:space="preserve">Build Your Own Phishing Filter Workshop at B. Amsterdam's "Let's Startup 2019!" </t>
  </si>
  <si>
    <t>IBM Developer Netherlands
Friday, January 11 at 3:00 PM
Email is considered to be the main form of communication in today’s world. But, with that form of communication comes the problem of phishing. Preying...
https://www.meetup.com/IBM-Code-Amsterdam/events/256937744/</t>
  </si>
  <si>
    <t>12/31/2018 10:29:15.000Z</t>
  </si>
  <si>
    <t>https://www.google.com/calendar/event?eid=NTZmNmF0NDRkdTdnZm5jNGgxMGQ0ajlrMTYgenphZXJvY2FsLmFtc3RlcmRhbXNlbDFAbQ&amp;ctz=Europe/Amsterdam</t>
  </si>
  <si>
    <t>Hackathon Amsterdam 3D</t>
  </si>
  <si>
    <t>Hackathon Meetup
Friday, January 18 at 8:30 AM
De gemeente zoekt professionals, bedrijven en studenten die op 18 en 19 januari 2019 willen meedenken over toepassing van 3D tooling bij de ontwikkeli...
https://www.meetup.com/Hackathon-Netherlands/events/257032897/</t>
  </si>
  <si>
    <t>12/31/2018 10:29:16.000Z</t>
  </si>
  <si>
    <t>https://www.google.com/calendar/event?eid=N2g1NmU1dHBhZ21vMHRicHBmcHM0NnRwZzUgenphZXJvY2FsLmFtc3RlcmRhbXNlbDFAbQ&amp;ctz=Europe/Amsterdam</t>
  </si>
  <si>
    <t>The Foundation of AI: Data</t>
  </si>
  <si>
    <t>WeWork Weesperstraat 61-105 (Weesperstraat 61-105, Amsterdam, Netherlands)</t>
  </si>
  <si>
    <t>AI TODAY
Tuesday, January 22 at 6:00 PM
The Foundation of AI: Data (Also check: https://www.aitoday.nl) In 2019 we’re restarting AIToday! And the first AIToday event in 2019 will focus on th...
https://www.meetup.com/AITODAY/events/256910451/</t>
  </si>
  <si>
    <t>12/31/2018 10:29:18.000Z</t>
  </si>
  <si>
    <t>https://www.google.com/calendar/event?eid=MG5uMDV2a2YzOGQ2azZpaDRmdWppZmllc3EgenphZXJvY2FsLmFtc3RlcmRhbXNlbDFAbQ&amp;ctz=Europe/Amsterdam</t>
  </si>
  <si>
    <t>ING: From a Bank to a FinTech with Design &amp; Data Science</t>
  </si>
  <si>
    <t>ING Acanthus (Bijlmerdreef 24, Amsterdam, Netherlands)</t>
  </si>
  <si>
    <t>UXNL
Wednesday, January 16 at 7:00 PM
In this Open Kitchen ING will share how they apply the combination of Data Science and Design to become the FinTech of Tomorrow. ING will showcase dif...
https://www.meetup.com/UX-NL-Meetup/events/257101236/</t>
  </si>
  <si>
    <t>12/31/2018 10:29:20.000Z</t>
  </si>
  <si>
    <t>https://www.google.com/calendar/event?eid=MTBvdDltODg5ZXVjbWtybm0wYnViZ2hrbnMgenphZXJvY2FsLmFtc3RlcmRhbXNlbDFAbQ&amp;ctz=Europe/Amsterdam</t>
  </si>
  <si>
    <t>Build a Prototype: Design Thinking Workshop at B. A'dam's "Let's Startup 2019"</t>
  </si>
  <si>
    <t>IBM Developer Netherlands
Friday, January 11 at 6:00 PM
Join us for a fun, 30-minute activity that will help you solve your toughest work problems. You will find the room filled with colourful lego, Post-it...
https://www.meetup.com/IBM-Code-Amsterdam/events/256937752/</t>
  </si>
  <si>
    <t>https://www.google.com/calendar/event?eid=NWhpdjI3Z2Q1YTQ0ZG9udTdqcTNoczMzNG0genphZXJvY2FsLmFtc3RlcmRhbXNlbDFAbQ&amp;ctz=Europe/Amsterdam</t>
  </si>
  <si>
    <t>The Things Network &amp; Sensemakers: LoRaWan Deep Dive</t>
  </si>
  <si>
    <t>OBA Amsterdam   (Oosterdoksstraat 143, Amsterdam , Netherlands)</t>
  </si>
  <si>
    <t>The Things Network Amsterdam
Wednesday, January 16 at 6:00 PM
Sensemakers and The Things Network Amsterdam join forces and co-organize an event about LoRaWAN. What to expect:- Presentation from Johan Stokking, co...
https://www.meetup.com/The-Things-Network-Amsterdam/events/257127645/</t>
  </si>
  <si>
    <t>12/31/2018 10:29:21.000Z</t>
  </si>
  <si>
    <t>https://www.google.com/calendar/event?eid=MTZzc3VhbDQzMGZ2c3YxdmZmNWRibmUzZTUgenphZXJvY2FsLmFtc3RlcmRhbXNlbDFAbQ&amp;ctz=Europe/Amsterdam</t>
  </si>
  <si>
    <t>Kennissessie: Red Hat | Commvault | AnyLinQ</t>
  </si>
  <si>
    <t>AnyLinQ | Knowledge As A Service
Wednesday, January 30 at 6:00 PM
Bio Speaker:Marcel HergaardenDyon de Bruijne Subjects:- Introductie Red Hat- Red Hat infrastructure portfolio- Red Hat Storage- Partnering met Commvau...
https://www.meetup.com/AnyLinQ/events/257186351/</t>
  </si>
  <si>
    <t>12/31/2018 10:29:23.000Z</t>
  </si>
  <si>
    <t>https://www.google.com/calendar/event?eid=NnJhdmI0aWljcTFsMDN0OXEyc2xscGRsMjEgenphZXJvY2FsLmFtc3RlcmRhbXNlbDFAbQ&amp;ctz=Europe/Amsterdam</t>
  </si>
  <si>
    <t>Talks &amp; Drinks: How EdTech ideas can turn into real world applications</t>
  </si>
  <si>
    <t>Amsterdam University of Applied Sciences (Wibautstraat 2-4, Amsterdam, Netherlands)</t>
  </si>
  <si>
    <t>EdTech Amsterdam
Thursday, January 17 at 4:30 PM
Hi there! For the next EdTech Amsterdam on Jan. 17th we’ll be getting together for some exciting talks and some drinks at the Amsterdam University of ...
https://www.meetup.com/EdTech-Amsterdam/events/257186436/</t>
  </si>
  <si>
    <t>https://www.google.com/calendar/event?eid=MjEybDRhZGhkaDluYnAxOTNvajQxMDdiMmYgenphZXJvY2FsLmFtc3RlcmRhbXNlbDFAbQ&amp;ctz=Europe/Amsterdam</t>
  </si>
  <si>
    <t>Zelforganisatie Meetup Rotterdam</t>
  </si>
  <si>
    <t>Holacracy Meetup Group
Wednesday, March 6 at 4:00 PM
Is zelforganisatie booming in Rotterdam of hebben we nog maar een teen in het water gestoken?Ben je nieuwsgierig wie er pionieren met zelforganisatie ...
https://www.meetup.com/Holacracy-Netherlands/events/257210725/</t>
  </si>
  <si>
    <t>12/31/2018 10:29:24.000Z</t>
  </si>
  <si>
    <t>https://www.google.com/calendar/event?eid=NzFqcnJ0ZmlwMGh0NWoxMnMwdGk3djVjdDcgenphZXJvY2FsLmFtc3RlcmRhbXNlbDFAbQ&amp;ctz=Europe/Amsterdam</t>
  </si>
  <si>
    <t xml:space="preserve">Manufacturing at Scale - Western Europe? Eastern Europe? China? </t>
  </si>
  <si>
    <t>Amsterdam Hardware Startup Meetup
Tuesday, February 19 at 3:30 PM
Under the leadership of experienced professional(s), we will discuss the parameters to take into consideration when choosing where to manufacture your...
https://www.meetup.com/Amsterdam-Hardware-Startup-Meetup/events/257212311/</t>
  </si>
  <si>
    <t>12/31/2018 10:29:25.000Z</t>
  </si>
  <si>
    <t>https://www.google.com/calendar/event?eid=NGI1N2NhbzRxOGZidjFqdmxkYTNkbnV0Z20genphZXJvY2FsLmFtc3RlcmRhbXNlbDFAbQ&amp;ctz=Europe/Amsterdam</t>
  </si>
  <si>
    <t>GLOBAL WOMAN CLUB AMSTERDAM: BUSINESS NETWORKING BREAKFAST - DEC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Join us for a Business Networking Breakfast in Amsterdam on Thursday 20 December 2018 from 8.30am to 11.30am. Located in the exotic Royal Tropical Institute, a monumental building, and one of the oldest colonial buildings in Amsterdam. Directions to find it are here:  http://bit.ly/2D6pDIq and you can see more information at the bottom of this page.
Places are limited so please book early
Giovana Vega is your host and organiser and you can see more about Giovana and why she became part of Global Woman here: http://globalwomanclub.com/amsterdam
On arrival, help yourself to tea or coffee or orange juice followed by a lovely buffet breakfast, and meet and greet with each other.
Giovana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Non-members can attend one breakfast to try it out and decide if they want more of the Global Woman experience. Members can attend any breakfast in a one year period, at any location, and speak there. We have Global Woman Clubs in London, Birmingham and Nottingham UK, Paris, Amsterdam, Antwerp, Stockholm, Gothenburg, Oslo, Milan, Vienna, New York, Los Angeles, Chicago, Johannesburg, South Africa, and with more  launching in the autumn, there will be 28+ clubs in 16+ countries by the end of 2018.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do take pictures and share on Facebook (join us and see them at the Global Woman Club group) and on the Global Woman Club website globalwomanclub.com
You can see more Global Woman Club breakfast dates for Amsterdam and all locations and countries, at globalwomanclub.com/events
More about Global Woman events
In 2018 we held the Mastermind Academy - How to Make Your Brand go Global, in February, and the "What's Wrong With Men? What's Right with Men" conference in March, both in London. And two full day Empowering Women in Business events in Oslo and Vienna, In July we held our annual Global Woman Summit in New York, with Les Brown as our keynote speaker. globalwomansummit.com
We will contact you about this and other events after you have booked your ticket. You may unsubscribe at any time and can view our privacy policy at https://globalwomanclub.com/privacy-policy
https://www.eventbrite.com/e/global-woman-club-amsterdam-business-networking-breakfast-december-tickets-51232589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11:24:46.000Z</t>
  </si>
  <si>
    <t>https://www.google.com/calendar/event?eid=NjZwdDZzdnZzZzZwM2t1cDBvNjVzczJqZWYgenphZXJvY2FsLmFtc3RlcmRhbXNlbDFAbQ&amp;ctz=Europe/Amsterdam</t>
  </si>
  <si>
    <t>New Year's Development Session</t>
  </si>
  <si>
    <t>Amsterdam Indie Game Developers
Sunday, January 13 at 1:00 PM
Are you ready to make great games in 2019? Do you have development resolutions or goals? In any case, as an indie, it's always difficult to find the t...
https://www.meetup.com/Amsterdam-Indie-Game-Developers/events/257280444/</t>
  </si>
  <si>
    <t>12/31/2018 11:27:26.000Z</t>
  </si>
  <si>
    <t>https://www.google.com/calendar/event?eid=MG45YmZ2dWM0bTRobmhjZW9yMmZsZmM0NmcgenphZXJvY2FsLmFtc3RlcmRhbXNlbDFAbQ&amp;ctz=Europe/Amsterdam</t>
  </si>
  <si>
    <t>The Future of Java &amp; Load testing for developers</t>
  </si>
  <si>
    <t>OpenValue
Tuesday, January 15 at 6:00 PM
Our ambition each year is to keep learning. To make a good start in 2019 we have already planned our first meetup featuring two talks! Agenda 17:30 Wa...
https://www.meetup.com/OpenValue/events/257216342/</t>
  </si>
  <si>
    <t>12/31/2018 11:27:28.000Z</t>
  </si>
  <si>
    <t>https://www.google.com/calendar/event?eid=N2VmNjE1Z3EycTZhb3MzOGQ3YXQ2MWhjZmIgenphZXJvY2FsLmFtc3RlcmRhbXNlbDFAbQ&amp;ctz=Europe/Amsterdam</t>
  </si>
  <si>
    <t>WeWork Weteringschans 165 (Weteringschans 165 C, Amsterdam, Netherlands)</t>
  </si>
  <si>
    <t>Amsterdam Code + Design Community
Tuesday, February 5 at 6:00 PM
Michael Jordan heeft meer dan 9000x gefaald (https://www.youtube.com/watch?v=45mMioJ5szc - maar 30 sec!).Wat is de laatste keer dat jij hebt gefaald? ...
https://www.meetup.com/Amsterdam-Code-Design-Community/events/257293979/</t>
  </si>
  <si>
    <t>12/31/2018 11:27:29.000Z</t>
  </si>
  <si>
    <t>https://www.google.com/calendar/event?eid=MDVtc3ZyNmVmZThtbnAzcWgwZm10dTlocGcgenphZXJvY2FsLmFtc3RlcmRhbXNlbDFAbQ&amp;ctz=Europe/Amsterdam</t>
  </si>
  <si>
    <t>GHT #8 Content &amp; Storytelling</t>
  </si>
  <si>
    <t>Mindspace Nieuwezijds (Nieuwezijds Voorburgwal 298, Amsterdam, AL, Netherlands)</t>
  </si>
  <si>
    <t>Growth Hacker Talk
Thursday, January 10 at 6:00 PM
Growth Hacker Talk #8
https://www.meetup.com/growthhackertalk/events/251396381/</t>
  </si>
  <si>
    <t>12/31/2018 11:27:30.000Z</t>
  </si>
  <si>
    <t>https://www.google.com/calendar/event?eid=MDhzNjZrZ2djNGM1MDg0ODU1dDBocHQ2bTQgenphZXJvY2FsLmFtc3RlcmRhbXNlbDFAbQ&amp;ctz=Europe/Amsterdam</t>
  </si>
  <si>
    <t>Kotlin Design Patterns &amp; TBA</t>
  </si>
  <si>
    <t>Lunatech Amsterdam (Van Leijenberghlaan 197, Amsterdam, AL, Netherlands)</t>
  </si>
  <si>
    <t>Amsterdam Java User Group
Tuesday, January 22 at 6:00 PM
Agenda* 18:15 Door opens* 18:30 Food arrives 🍕🍻 (Sponsored by Lunatech)* 19:00 Talk starts* Kotlin Design Patterns by Alexey Soshin* 19:45 short break...
https://www.meetup.com/Amsterdam-Java-User-Group/events/257307488/</t>
  </si>
  <si>
    <t>12/31/2018 11:27:31.000Z</t>
  </si>
  <si>
    <t>https://www.google.com/calendar/event?eid=N3NkNnE2ZW1lNzlxbjB1amR2MnJvZTZla28genphZXJvY2FsLmFtc3RlcmRhbXNlbDFAbQ&amp;ctz=Europe/Amsterdam</t>
  </si>
  <si>
    <t>Elastic New Year Celebration at Our New Office</t>
  </si>
  <si>
    <t>Elastic HQ (Keizersgracht 281, Amsterdam, AL, Netherlands)</t>
  </si>
  <si>
    <t>Elastic User Group NL
Tuesday, January 22 at 4:00 PM
I still remember the moment that I set on the couch at my home, back in  June 6th, 2012, just after coming back from Berlin Buzzwords. I don't know ex...
https://www.meetup.com/Elastic-NL/events/257307787/</t>
  </si>
  <si>
    <t>12/31/2018 11:27:32.000Z</t>
  </si>
  <si>
    <t>https://www.google.com/calendar/event?eid=Mmxnb2JtazJlMnRtaTlkNzBiNzc5djNxam4genphZXJvY2FsLmFtc3RlcmRhbXNlbDFAbQ&amp;ctz=Europe/Amsterdam</t>
  </si>
  <si>
    <t>Startup Village (Sciencepark 608, Amsterdam, Netherlands)</t>
  </si>
  <si>
    <t>Food Integrity Blockchained
Tuesday, January 8 at 6:00 PM
The first meetup of 2019! Now at a new location. Get your tickets here: https://www.ticketkantoor.nl/shop/19 Limited number of early bird tickets avai...
https://www.meetup.com/Blockchainfood/events/257100089/</t>
  </si>
  <si>
    <t>12/31/2018 11:27:33.000Z</t>
  </si>
  <si>
    <t>https://www.google.com/calendar/event?eid=NThobnVzMzdvNGE0cDNjNnU1OWVsbGltZG8genphZXJvY2FsLmFtc3RlcmRhbXNlbDFAbQ&amp;ctz=Europe/Amsterdam</t>
  </si>
  <si>
    <t>Finding your Ideal Customer</t>
  </si>
  <si>
    <t>Amsterdam Women Entrepreneurs Meetup
Wednesday, January 9 at 10:00 AM
Dear Women, Wow, last meetup was amazing! There were so many great idea's shared and connections made. Thank you all for your contribution. So! Here c...
https://www.meetup.com/Amsterdam-Women-Entrepreneurs-Meetup/events/257312691/</t>
  </si>
  <si>
    <t>12/31/2018 11:27:34.000Z</t>
  </si>
  <si>
    <t>https://www.google.com/calendar/event?eid=NWk3ZjY4a21zMWZobDE4cjIxODkxZXMwZjMgenphZXJvY2FsLmFtc3RlcmRhbXNlbDFAbQ&amp;ctz=Europe/Amsterdam</t>
  </si>
  <si>
    <t>Securing^WAttacking Kubernetes</t>
  </si>
  <si>
    <t>null Amsterdam Chapter
Tuesday, January 15 at 7:00 PM
Agenda: 1. "Securing^[WAttacking Kubernetes" by Vincent Ruijter2. TBD ------------------ Abstract:A purple team talk targeting Kubernetes deployments....
https://www.meetup.com/null-The-Open-Security-Group/events/257315419/</t>
  </si>
  <si>
    <t>12/31/2018 11:27:35.000Z</t>
  </si>
  <si>
    <t>https://www.google.com/calendar/event?eid=MDl2a2Jqc2ZiN3NvNWpnbzE0Y20zZzAwdTkgenphZXJvY2FsLmFtc3RlcmRhbXNlbDFAbQ&amp;ctz=Europe/Amsterdam</t>
  </si>
  <si>
    <t>NodeSchool Haarlem #38</t>
  </si>
  <si>
    <t>Widgets / Pixelindustries (Phoenixstraat 4, 2011 KC, Haarlem, Netherlands)</t>
  </si>
  <si>
    <t>Nodeschool Haarlem
Thursday, January 17 at 7:00 PM
NodeSchool is a global open source initiative to help people learn JavaScript, Node.js, functional programming and more. Whether you want to start wit...
https://www.meetup.com/Nodeschool-Haarlem/events/257345786/</t>
  </si>
  <si>
    <t>12/31/2018 11:27:36.000Z</t>
  </si>
  <si>
    <t>https://www.google.com/calendar/event?eid=MmptMDg1MHZlY2JoMm9lbW1wcDdmdXYyZ3YgenphZXJvY2FsLmFtc3RlcmRhbXNlbDFAbQ&amp;ctz=Europe/Amsterdam</t>
  </si>
  <si>
    <t xml:space="preserve">Symposium on Advances in Deep Learning </t>
  </si>
  <si>
    <t>UvA Roeterseiland Campus - Building A - Room A1.02 (Roetersstraat, Amsterdam, Netherlands)</t>
  </si>
  <si>
    <t>Deep Learning &amp; AI
Tuesday, January 8 at 3:00 PM
We're starting the year off with a series of talks on recent advances in Deep Learning. The researchers presenting their work are PhDs and post-docs i...
https://www.meetup.com/Deep-Learning-AI/events/257401074/</t>
  </si>
  <si>
    <t>12/31/2018 11:27:39.000Z</t>
  </si>
  <si>
    <t>https://www.google.com/calendar/event?eid=MzY5MHJ0czJqMThwYTBtY2RmdWgyNG4zb24genphZXJvY2FsLmFtc3RlcmRhbXNlbDFAbQ&amp;ctz=Europe/Amsterdam</t>
  </si>
  <si>
    <t>Processing Community Day NL Utrecht</t>
  </si>
  <si>
    <t>Creative Coding Utrecht
Saturday, January 26 at 10:00 AM
Join us for the first Processing Community Day in Utrecht. A day to celebrate the creative coding community in The Netherlands. We are looking for peo...
https://www.meetup.com/Creative-Coding-Utrecht/events/257367902/</t>
  </si>
  <si>
    <t>12/31/2018 11:27:40.000Z</t>
  </si>
  <si>
    <t>https://www.google.com/calendar/event?eid=N3V0M2YwcGhicXNob2NqbTExZHA4ajdvazEgenphZXJvY2FsLmFtc3RlcmRhbXNlbDFAbQ&amp;ctz=Europe/Amsterdam</t>
  </si>
  <si>
    <t>Continuous Delivery @ bol.com; CD with a monolith &amp; monitoring with Prometheus</t>
  </si>
  <si>
    <t>bol.com Techlab
Wednesday, January 16 at 5:30 PM
Agenda:17:30 - 18:30 Walk-in18:00 Food &amp; drinks18:30 Taming A Beast - Adopting Continuous Delivery In A Large, Legacy Monolith19:30 Break20:00 The Hit...
https://www.meetup.com/bol-com-techlab/events/257371758/</t>
  </si>
  <si>
    <t>12/31/2018 11:27:41.000Z</t>
  </si>
  <si>
    <t>https://www.google.com/calendar/event?eid=N3NsbGJhcGJnbm9iaWwxMWh1MDkycGhlc20genphZXJvY2FsLmFtc3RlcmRhbXNlbDFAbQ&amp;ctz=Europe/Amsterdam</t>
  </si>
  <si>
    <t>Holacracy Meetup #14</t>
  </si>
  <si>
    <t>Springest (Van Diemenstraat 192, Amsterdam, Netherlands)</t>
  </si>
  <si>
    <t>Holacracy Meetup Group
Thursday, March 14 at 7:00 PM
Save the date! Let's energize 2019 and meet again at the Holacracy Meetup #14 on March 14th. Make sure you to block this evening (doors open 18.30) in...
https://www.meetup.com/Holacracy-Netherlands/events/257404092/</t>
  </si>
  <si>
    <t>12/31/2018 11:27:43.000Z</t>
  </si>
  <si>
    <t>https://www.google.com/calendar/event?eid=N2hjNTYwb3ZvaGVxamsybGVwNG85N3BjZWcgenphZXJvY2FsLmFtc3RlcmRhbXNlbDFAbQ&amp;ctz=Europe/Amsterdam</t>
  </si>
  <si>
    <t>The shooting lasers on oil rigs and algorithmic recipe design edition</t>
  </si>
  <si>
    <t>GoDataDriven  (Wibaustraat 200, Amsterdam, Netherlands)</t>
  </si>
  <si>
    <t>The Amsterdam Applied Machine Learning Meetup Group
Thursday, February 21 at 6:30 PM
Details to follow soon
https://www.meetup.com/The-Amsterdam-Applied-Machine-Learning-Meetup-Group/events/257477227/</t>
  </si>
  <si>
    <t>12/31/2018 11:27:45.000Z</t>
  </si>
  <si>
    <t>https://www.google.com/calendar/event?eid=NGNmamI2Y21qZmM2czhmOW1zZHVjczVyNWYgenphZXJvY2FsLmFtc3RlcmRhbXNlbDFAbQ&amp;ctz=Europe/Amsterdam</t>
  </si>
  <si>
    <t>Programming language quiz &amp; productivity</t>
  </si>
  <si>
    <t>NGTI (Delftseplein 30K 3013 AA, Rotterdam, Netherlands)</t>
  </si>
  <si>
    <t>010DEV
Wednesday, January 23 at 6:00 PM
18:00 Doors open (please don’t arrive before 18:00) 18:00-19:00 Socialising and refreshments 19:00 Productivity 101 for software developers, Anna Goś ...
https://www.meetup.com/010DEV/events/256348927/</t>
  </si>
  <si>
    <t>12/31/2018 11:27:46.000Z</t>
  </si>
  <si>
    <t>https://www.google.com/calendar/event?eid=MTExcDkwMWh1c2Y4MXAyOTNxZHBoaXVsMTQgenphZXJvY2FsLmFtc3RlcmRhbXNlbDFAbQ&amp;ctz=Europe/Amsterdam</t>
  </si>
  <si>
    <t>New year New start Meetup.. What we will do this year? - Soap-box</t>
  </si>
  <si>
    <t>Rhonedreef 40 (Rhonedreef 40, Utrecht, Netherlands 3561 VA)</t>
  </si>
  <si>
    <t>Digital nomad meet up
Wednesday, January 9 at 7:30 PM
The main Program is to meet and wish eachother, inspire and motivate to forfill the ultimate digital Nomad dream in 2019.Maybe we can arrange nice exp...
https://www.meetup.com/meetup-group-DDNgRwBt/events/257557669/</t>
  </si>
  <si>
    <t>12/31/2018 11:27:47.000Z</t>
  </si>
  <si>
    <t>https://www.google.com/calendar/event?eid=MDBqZ2xkc2lzNWkxaWxlM29ldG85bXB0aTMgenphZXJvY2FsLmFtc3RlcmRhbXNlbDFAbQ&amp;ctz=Europe/Amsterdam</t>
  </si>
  <si>
    <t>Mindspace Spuistraat (Spuistraat 111 - 123, Amsterdam, AL, Netherlands)</t>
  </si>
  <si>
    <t>Blockchain Startup Weekend Amsterdam
Wednesday, January 2 at 6:00 PM
Join us at the new Mindspace at Nieuwzijds Voorburgwal 162-170, just behind the Dam for a chance to meet and network with others. We will also celebra...
https://www.meetup.com/StartupWeekendAmsterdam/events/257558851/</t>
  </si>
  <si>
    <t>12/31/2018 11:27:48.000Z</t>
  </si>
  <si>
    <t>https://www.google.com/calendar/event?eid=NWgxNGtrdDJmcmZkZ2NrcXJ2anAxOHZycXEgenphZXJvY2FsLmFtc3RlcmRhbXNlbDFAbQ&amp;ctz=Europe/Amsterdam</t>
  </si>
  <si>
    <t>Generating your own software code</t>
  </si>
  <si>
    <t>MetaFactory office (Zekeringstraat 19 B, Amsterdam, Netherlands)</t>
  </si>
  <si>
    <t>Amsterdam Java Development with MetaFactory
Thursday, April 25 at 6:00 PM
We would love to share our improvements to you with regards to the MetaFactory code generator. Why and how do we use our code generator to make and ma...
https://www.meetup.com/Amsterdam-Java-Development-with-MetaFactory/events/257583278/</t>
  </si>
  <si>
    <t>12/31/2018 11:27:49.000Z</t>
  </si>
  <si>
    <t>https://www.google.com/calendar/event?eid=NmhhNjV1cTAzYjNkbTFybjBrdnRrOTJ2MW4genphZXJvY2FsLmFtc3RlcmRhbXNlbDFAbQ&amp;ctz=Europe/Amsterdam</t>
  </si>
  <si>
    <t xml:space="preserve">Kick-off event </t>
  </si>
  <si>
    <t>Amsterdam The Future is Hardware
Thursday, January 17 at 6:00 PM
This is the kick-off event for this group. - We will meet and great participants. - There will be a short presentation about the thinking that inspire...
https://www.meetup.com/Amsterdam-The-Future-is-Hardware/events/257616123/</t>
  </si>
  <si>
    <t>12/31/2018 11:27:51.000Z</t>
  </si>
  <si>
    <t>https://www.google.com/calendar/event?eid=MjYycnYzbm0wMWk2cGEycjM3bTl1Z2pldDMgenphZXJvY2FsLmFtc3RlcmRhbXNlbDFAbQ&amp;ctz=Europe/Amsterdam</t>
  </si>
  <si>
    <t>Container &amp; Kubernetes Security</t>
  </si>
  <si>
    <t>Schuberg Philis (Boeing Avenue 271, Schiphol-Rijk, Netherlands 1119 PD)</t>
  </si>
  <si>
    <t>DevSecOps - Netherlands
Tuesday, January 29 at 6:00 PM
DO NOT RSVP ON MEETUP - THIS IS A TICKETED EVENT. Get Tickets on EventBrite:...
https://www.meetup.com/DevSecOps-Netherlands/events/257637505/</t>
  </si>
  <si>
    <t>12/31/2018 11:27:52.000Z</t>
  </si>
  <si>
    <t>https://www.google.com/calendar/event?eid=M3RmMTRzbTAzaWpmc2N0b3ZjMjZpYnM0MDUgenphZXJvY2FsLmFtc3RlcmRhbXNlbDFAbQ&amp;ctz=Europe/Amsterdam</t>
  </si>
  <si>
    <t>LAstYearsDay CS/Travellers/digitalNomads/Expats Meetup Berlin</t>
  </si>
  <si>
    <t>Digital nomad meet up
Thursday, January 31 at 4:16 PM
Spontanuous Invitation Crazy Dutch Event Berlin We (2 idealistic Positive craZY dutch travellers/ Couchsurfers/ digital Nomads) invite you as nice, cu...
https://www.meetup.com/meetup-group-DDNgRwBt/events/257648722/</t>
  </si>
  <si>
    <t>12/31/2018 11:27:53.000Z</t>
  </si>
  <si>
    <t>https://www.google.com/calendar/event?eid=MzhhZW1rcXQ3ZGNiamZuZXE4djdvcDY5bjIgenphZXJvY2FsLmFtc3RlcmRhbXNlbDFAbQ&amp;ctz=Europe/Amsterdam</t>
  </si>
  <si>
    <t>IT=Alkmaar Developers Meetup</t>
  </si>
  <si>
    <t>Triple (Keesomstraat 10E, Alkmaar, Netherlands)</t>
  </si>
  <si>
    <t>Alkmaar Developer Meetup
Thursday, January 24 at 6:00 PM
IT=Alkmaar organiseert volgens vertrouwd recept in 2019 elke maand een Alkmaarse Developer Meetup.  Op donderdag 24 januari gaan we van start bij het ...
https://www.meetup.com/Alkmaar-Developer-Meetup/events/257655336/</t>
  </si>
  <si>
    <t>12/31/2018 11:27:54.000Z</t>
  </si>
  <si>
    <t>https://www.google.com/calendar/event?eid=Njl0dmw3NmtuY3VlcWE5N2h2c3ZtY2QzMzYgenphZXJvY2FsLmFtc3RlcmRhbXNlbDFAbQ&amp;ctz=Europe/Amsterdam</t>
  </si>
  <si>
    <t>Leadership &amp; Visionary - Become a more effective leader in 12 weeks!</t>
  </si>
  <si>
    <t xml:space="preserve">Become the best version of yourself!
https://www.eventbrite.nl/e/leadership-visionary-become-a-more-effective-leader-in-12-weeks-tickets-493316362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4:57.000Z</t>
  </si>
  <si>
    <t>https://www.google.com/calendar/event?eid=MjZmNXY4am9rMGdtMmxhMGRoZmRzbWFvcWMgenphZXJvY2FsLmFtc3RlcmRhbXNlbDFAbQ&amp;ctz=Europe/Amsterdam</t>
  </si>
  <si>
    <t>MORNING: NewTechKids 2019 New Year's Bootcamp for 7-12 years: 3 daily workshops</t>
  </si>
  <si>
    <t xml:space="preserve">(Taught in a combination of Dutch and English.)
During this morning computer science bootcamp of three (3) workshops just after New Year's 2019, kids ages 7-12 will become members of Division Q, a secret group of technologists responsible for tracking down a mising treasure. They'll complete their mission by diving into visual programming and robotics using LEGO WeDo, LEGO Mindstorms and arts supplies.
During each class, they'll discuss inspring examples of technology before learning about computer science theory. They'll then learn complete class challenges which involve designing, building and programming technology prototypes in pairs or small teams.
This bootcamp is ideal for children with no previous exposure to computer science and those who have previously participated in a NewTechKids programs.
Workshops will take place daily from 10:00 - 13:00 on the following dates:- January 2, 3 and 4, 2019
Our program will be taught in a combination of English and Dutch by professional teachers with specialised computer science education training. The curriculum and lessons are based on NewTechKids’ pedagogy which focuses on concept-context learning and the use of tangible objects.
Children will receive a snack and drinks during each workshop.
A minimum of 15 students is required to offer this program. Registrants will be notified one week prior if the program is cancelled and a full refund will be provided.
Location: Openbare Bibliotheek Amsterdam (OBA)/Amsterdam Public Library, Oosterdokskade 143, Amsterdam (Junior Atelier)
https://www.eventbrite.com/e/morning-newtechkids-2019-new-years-bootcamp-for-7-12-years-3-daily-workshops-registration-505559130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5:05.000Z</t>
  </si>
  <si>
    <t>https://www.google.com/calendar/event?eid=NDFkNzBtYmk4cTdhdmcyNDAxcXFma2sxOXQgenphZXJvY2FsLmFtc3RlcmRhbXNlbDFAbQ&amp;ctz=Europe/Amsterdam</t>
  </si>
  <si>
    <t>CSA Netherlands Chapter Forum 2019 - A cloud journey</t>
  </si>
  <si>
    <t xml:space="preserve">The 2019 edition of CSA Netherlands Chapter Forum will take place on January 15, 2019 starting at 13.00 am and ending with a networking buffet. This Cloud Security Forum is a community-organised security event. This is the chance for you to share knowledge, ideas and demonstrate what you’ve been up to!
During the day our speakers will inform the audience on their experience with cloud security. As we progress through the day, we will progress through the cloud journey from business case to continuous monitoring.
Confirmed speakers:
Ben Krutzen, partner at KPMG – Cloud strategy and business case
Roel Wouters, Group Cloud Risk Manager, KBC – sharing his thoughts &amp; experiences on “Cloud Governance at KBC Bank”
Patrick Coomans, Strategic Leader at B-HIVE – “Some cloud journeys include an engagement with a fintech company. How do you asses their security maturity?”
Andre Koot, Security and IAM Lead Consultant and CyberXpert at Nixu Corporation – The European Security Certification Framework (EU-SEC)
Leon Kortekaas, Manager Cloud Integration at NN Group – Security and compliance monitoring in practice
The opening presentation will be at 13:00.
We will close at around 17:00 with a buffet until about 19:00.
https://www.eventbrite.com/e/csa-netherlands-chapter-forum-2019-a-cloud-journey-tickets-511329279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5:37.000Z</t>
  </si>
  <si>
    <t>https://www.google.com/calendar/event?eid=NTlnNmtmdnVhMDU3bWJzaWZjYTE2b2RtZDggenphZXJvY2FsLmFtc3RlcmRhbXNlbDFAbQ&amp;ctz=Europe/Amsterdam</t>
  </si>
  <si>
    <t>Top Studiedag DNA, Leiderschap &amp; Talentontwikkeling Amsterdam</t>
  </si>
  <si>
    <t xml:space="preserve">
Top Studiedag DNA, leiderschap en talentontwikkeling.
Met medewerking van Prof. Dr. J. Dijkhuizen
Ben jij ook nieuwsgierig wat je biologisch DNA je kan vertellen over leiderschap en talentontwikkeling? Wil je weten wat deze innovatie kan betekenen voor je organisatie ?
Daarvoor nodig ik je uit als professional om deel te nemen aan de Studiedag DNA op dinsdag 15 januari 2019 in Amsterdam.
Er is nu een nieuwe innovatie voor talentontwikkeling die veel meer (op een veilige manier) inzicht geeft in het biologisch startpunt van medewerkers. Neuro-wetenschappers hebben ontdekt dat specifieke genen in ons DNA van grote invloed zijn op onze persoonlijkheidskenmerken, beslissingen en ons karakter. De ontwikkelbaarheid van persoonlijke competenties is dus grotendeels genetisch bepaald bij geboorte. Nu kunnen we veel beter de persoonlijke talenten achterhalen op basis van DNA onderzoek uitgevoerd door het Erasmus Medisch Centrum. De privacy is daarbij strikt gewaarborgd volgens de GDPR regels.
Het programma voor de Studiedag DNA ziet er als volgt uit:
Ochtend            
Blok 1 : Inleiding biologische identiteit, Nature versus Nurture. Wat is leidend en wat is volgend? In hoeverre zijn we maakbaar? Onze biologische identiteit komt steeds meer boven drijven naarmate we ouder worden. Hoe komt dat ?
Blok 2 : Welke persoonlijkheidskenmerken en talenten kun je uit DNA herleiden? Talent is onmiskenbaar aangeboren en overerfbaar. Zo ook de gevoeligheid voor afwijzing en de aanleg voor leiderschap. Hoe weten we dat en wat kunnen we ermee?
Middag            
Blok 3 : De 5 DNA persoonlijkheid-dimensies en hun kenmerken. Welke genen zijn bepalend voor onze dagelijkse beslissingen. Wat doen de neurotransmitters en hormonen oxytocine, dopamine en serotonine met je? Welke beslissingen nemen we (on)bewust en wat is onze onbewuste persoonlijkheid ? 
Blok 4 : De praktijk van DNA analyses: waarom en hoe Post NL, Zwitserleven,  Mise en Place, ASR, DNA Assessments toepassen voor talentontwikkeling van High Potentials. Wat zijn de resultaten en waarom is het innovatief?
Het aantal deelnemers bedraagt maximaal 10. De deelnamekosten bedragen 295 euro, ex BTW, per persoon, inclusief lunch. 
Wanneer: dinsdag 15 januari 2019 in Amsterdam 9.30-17.00 uur
Waar: Amsterdam in het B-Amsterdam gebouw, 
Aanmelding: via inschrijving.
Kijk voor meer informatie over DNA analyse en talentontwikkeling : www.goldmen.nl.
Goed als je erbij kunt zijn. Stap in de wereld van innovatie.
Met vriendelijke groet,
Albert Akkermans (+ 31651364433)
a.akkermans@goldmen.nl
https://www.eventbrite.nl/e/tickets-top-studiedag-dna-leiderschap-talentontwikkeling-amsterdam-516472252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5:41.000Z</t>
  </si>
  <si>
    <t>https://www.google.com/calendar/event?eid=N205cjMzOXRrcHBkMDd1b211bmNrdDVhajcgenphZXJvY2FsLmFtc3RlcmRhbXNlbDFAbQ&amp;ctz=Europe/Amsterdam</t>
  </si>
  <si>
    <t>Intercultural Communication Skills for Scrum teams</t>
  </si>
  <si>
    <t xml:space="preserve">These days, in IT the hunt for talent no longer stops at the border. As working in IT has become more international, Scrum teams find themselves more and more working in multi-cultural settings and compositions. Sometimes this can be challenging, as individual, linguistic and cultural differences can make it harder for team members to understand each other. 
This training provides participants with tools for situations where communication barriers seem to hamper team cooperation. We will discuss diversity, cultural differences and communication issues, and how to deal with them constructively. We will introduce the TOPOI model as a framework to create interventions and improvements, so Scrum team members have the skills to overcome communication barriers themselves. 
For more details, please visit our site.
https://www.eventbrite.com/e/intercultural-communication-skills-for-scrum-teams-tickets-510408455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5:49.000Z</t>
  </si>
  <si>
    <t>https://www.google.com/calendar/event?eid=MTh2Zmcya205dHNydmR2ZjRlbnMyYXFxdWkgenphZXJvY2FsLmFtc3RlcmRhbXNlbDFAbQ&amp;ctz=Europe/Amsterdam</t>
  </si>
  <si>
    <t xml:space="preserve">Vind je meest succesvolle visie voor je onderneming in één dag!
https://www.eventbrite.nl/e/leadership-visionary-find-your-optimal-business-vision-in-one-day-tickets-47947872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5:59.000Z</t>
  </si>
  <si>
    <t>https://www.google.com/calendar/event?eid=MXVsZjY2dXIzMmp1ZXJhcDFmaHFzajlnZWwgenphZXJvY2FsLmFtc3RlcmRhbXNlbDFAbQ&amp;ctz=Europe/Amsterdam</t>
  </si>
  <si>
    <t>SDG Meetup #4 | SDG 5</t>
  </si>
  <si>
    <t xml:space="preserve">In January we’ll be focussing on SDG 5: Gender Equality.
While some forms of discrimination against women and girls are diminishing, gender inequality continues to hold women back and deprives them of basic rights and opportunities. SDG 5 is about achieving gender quality and empowering all women and girls around the world.
| CONTRIBUTORS
➜ She Matters | Empowering refugee &amp; migrant women and girls.
➜ Equileap | Gender equality in the workplace.
➜ You! | The event will continue with an interactive process, during which we’ll generate insights for overcoming challenges and accelerating solutions for SDG 5.
Stay tuned for more information!
| PROGRAM
19:00 Entrance (grab a drink)19:30 – 21:30 Event (learn-innovate-participate)21:30 – 22:00 Networking Drinks22:00 End
| TICKETS
Regular ticket: €9,50 – Includes a free drinkImpact Hub member ticket: FreeSDG House resident ticket: Free
| WHAT IS SDG MEETUP?
Sustainable Development Goals Meetup is a monthly meetup powered by SDG House Residents Impact Hub Amsterdam and C-Change.
The SDG Meetup series provides a continuous engagement opportunity to accelerate solutions per SDG and develop shared knowledge and resources. It is also an accessible collaboration platform for established organisations, impact entrepreneurs, SMEs, institutions and independent professionals who want to learn about and work on the SDGs in an entrepreneurial way.
Each edition focuses on one SDG (i.e. gender equality, climate change). It is an interactive evening event meant to generate new ideas, connections, collaboration and action. At each edition we invite knowledge partners, entrepreneurs, innovators and expert facilitators to co-create an inspiring environment for us.
The learnings of each meetup is also recorded and shared with larger public through a blog series.
You can also join the SDG Meetup group on Meetup’s platform!
| WHERE?
The meetups takes place at Impact Hub Amsterdam located in the SDG House (KIT Royal Tropical Institute) in Amsterdam Oost. SDG House, as a community, houses over 1000+ professionals and 50+ organisations working on or with the SDGs.
https://www.eventbrite.co.uk/e/sdg-meetup-4-sdg-5-tickets-517108003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6:20.000Z</t>
  </si>
  <si>
    <t>https://www.google.com/calendar/event?eid=MDdhc3ZzNjlzZDgxMm81M2pvY2ZuM2EyZTQgenphZXJvY2FsLmFtc3RlcmRhbXNlbDFAbQ&amp;ctz=Europe/Amsterdam</t>
  </si>
  <si>
    <t>An introduction to The Leadership Circle</t>
  </si>
  <si>
    <t>How would you like to lead? Do you play to win? Or, are you playing not to loose? Do you lead from anxiety, control and compliance or from self awareness, relationship and achieving?&lt;br&gt;In this workshop you will play with, experience and put yourself in to the Leadership Circle.&amp;nbsp;&lt;br&gt;It is unique amongst 360 surveys and is the only instrument that measures the two primary leadership domains, Creative Competencies &amp;amp; Reactive Tendencies.&lt;br&gt;Creative competencies are well-researched competencies measuring how you achieve results, bring out the best in others, lead with vision, enhance your own development, act with integrity and courage, and improve organisational systems.&lt;br&gt;Reactive tendencies are leadership styles emphasising caution over creating results, self-protection over productive engagement, and aggression over building alignment. These self-limiting styles over emphasise the focus on gaining the approval of others, protecting your- self, and getting results through high control tactics.&lt;br&gt;The LCP integrates this information so that key opportunities for development immediately rise to the surface.&amp;nbsp;It reveals the relationship between patterns of action and internal assumptions that drive behaviour. Ultimately, LCP goes to the source of behaviour to get greater leverage on change.&lt;br&gt;Furthermore, unlike most profiles that take hours to interpret, LCP integrates all this information in a way that brings the key issues to the surface instantly.&lt;br&gt;The data reveals itself in seconds. At a glance, the whole gestalt is accessible – putting leaders in touch with what is working, what is not, and why! In most organisations, this treasure trove of information remains buried. The Leadership Circle makes it easily accessible while it creates a foundation on which ground breaking change can occur at a higher level and sustainable pace.&lt;br&gt;All 25 participants will be offered a self assessment as part of the experience.&lt;br&gt;The session is being run by Yvonne Looye, partner at FORTY and certified to accredit people in using the Leadership Circle and Leadership Culture Survey.&lt;br&gt;&lt;br&gt;https://www.eventbrite.co.uk/e/an-introduction-to-the-leadership-circle-tickets-51515559425?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1/2019 03:46:26.000Z</t>
  </si>
  <si>
    <t>https://www.google.com/calendar/event?eid=MmxtNWoyaDRiZXB0OTJuNTlmOTB1b3ExdHEgenphZXJvY2FsLmFtc3RlcmRhbXNlbDFAbQ&amp;ctz=Europe/Amsterdam</t>
  </si>
  <si>
    <t>UITNODIGING: WNT breakfast meeting</t>
  </si>
  <si>
    <t xml:space="preserve">Wij nodigen u graag uit voor een breakfast sessie op donderdag 24 januari 2019. 
Wat kunt u verwachten
Tijdens deze informatieve en informele bijeenkomst praat WNT expert Hanneke Klinckhamers u bij over de actualiateiten omtrent de Wet Normering Topinkomens. 
Registreren
U kunt zich aanmelden via bovenstaande registratiebutton. Heeft u relaties voor wie het onderwerp van deze bijeenkomst ook interessant kan zijn, aarzelt u niet om hen uit te nodigen.
Over
Hanneke Klinckhamers is advocaat-partner bij L&amp;A advocaten. Haar focus ligt op de rechtspositie van de ambtenaar in de (semi)publieke sector, zoals de zorg, het onderwijs en de cultuursector, alsmede (collectief)ontslagrecht en de problematiek van de zieke werknemer.
Hanneke heeft een aantal specialistische opleidingen gevolgd waaronder de Postacademische Leergang Arbeidsrecht. Zij spreekt regelmatig op seminars en geeft workshops over onder meer dossieropbouw en de zieke werknemer en heeft diverse arbeidsrechtelijke en ambtenarenrechtelijke publicaties op haar naam staan.
https://www.eventbrite.nl/e/tickets-uitnodiging-wnt-breakfast-meeting-507247641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6:33.000Z</t>
  </si>
  <si>
    <t>https://www.google.com/calendar/event?eid=MGdmZTJoMHExNm9haGdiYTFobDR1bnIzZ2sgenphZXJvY2FsLmFtc3RlcmRhbXNlbDFAbQ&amp;ctz=Europe/Amsterdam</t>
  </si>
  <si>
    <t>Masterclass: Progressive Web Apps</t>
  </si>
  <si>
    <t xml:space="preserve">A Progressive Web App (PWA) promises a native-app-like experience in the browser leading to higher retention and conversion. You as a developer can enhance your website into a PWA!
There have been plenty of introductory talks about PWAs and their concepts, but now it's time to walk the walk!
In this masterclass you will create a full fledged PWA from a real world example site. Step-by-step we will add features to our PWA using the latest browser technologies, without sacrificing compatibility for legacy browsers. Your app will be installable, run fullscreen, continue to work offline and support push notifications!
At the end of the day you will leave with a lot of knowledge, slides and hands-on experience, which will empower you in your daily work.
We pushed hard on PWAs in the last year and implemented several for our clients. While developing these PWAs we experienced what it takes to put PWAs in production. We also wrote and spoke at some meetups about our PWA adventures.
Audience 
(Front-end) web developers.
Prerequisites
An understanding of Javascript and promises. If you’ve never worked with promises, don’t worry, this very short article explains all you need.
Duration 
1 day course.
What will you learn
Selling PWAs to stakeholders
The basics of service workers
What to do with iOS
PWA tooling and testing
Handling the offline experience
Better performance with caching strategies
Engage users with push notifications
Implement background sync to keep a uninterrupted user flow
Creating an app experience with Add to Home Screen
PWA patterns and architectures
Using libraries to your advantage
Progressive web app pitfalls
Deploying and maintaining
Roughly 50% will be theory and 50% hands-on assignments.
Instructors
Declan Rek - Declan is De Voorhoede’s very own web performance specialist. Because of the caching possibilities of service workers he got into these workers quite early.  After implementing them at several clients Declan got more and more interested in PWA oatterns. Read about his pursuit for negating the network or find him on Twitter.
Anne Fortuin - Anne is a lead front-end developer at De Voorhoede. He created a web app for elevator inspections; a full fledged PWA that works fully offline including background sync. He got so hyped by the end user experience while building this app, that he wants enhance every website into a PWA. Including yours! Find him on Twitter. 
Costs &amp; tickets
Regular: €499,00 incl. 21% VAT &amp; eventbrite service costsDe Voorhoede clients: €399,00 incl. 21% VAT &amp; eventbrite service costs
Maximum number of participants: 12
Questions
Do you still have questions about the workshop? Don't hesitate to ask!
https://www.eventbrite.nl/e/tickets-masterclass-progressive-web-apps-434440342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6:45.000Z</t>
  </si>
  <si>
    <t>https://www.google.com/calendar/event?eid=NzdhdGtydXU3cjhtbTNxbGpzc2c0bTZuMmcgenphZXJvY2FsLmFtc3RlcmRhbXNlbDFAbQ&amp;ctz=Europe/Amsterdam</t>
  </si>
  <si>
    <t xml:space="preserve">Come and join us in the fascinating world of code!
Learn about HTML, CSS, and JavaScript, while building an online game. No experience needed! 
PROGRAM
· 9.30 am Doors open.
· 10 am Welcome speech by Codaisseur
· 10.15 am Kick off (HTML &amp; CSS)
· 12.30 pm Lunch break
· 1.30 pm Let's talk some JavaScript
· 3.30 pm Game demos and closing drinks
TOOLS
Download Atom,  Chrome and Slack. Do not forget to bring your own laptop
MORE
Check www.tasteofcode.nl for more information.
SOLD OUT HUH? TRY TASTEOFDESIGN.NL IF YOU LIKE TO DO DESIGN INSTEAD OF CODE.
PLEASE NOTE THAT THE EVENT WILL BE IN ENGLISH
https://www.eventbrite.co.uk/e/tickets-taste-of-code-at-codaisseur-50395946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6:51.000Z</t>
  </si>
  <si>
    <t>https://www.google.com/calendar/event?eid=MmJhanQ4cjJhbHNiN2l2bWhuNnA1NjFtNjUgenphZXJvY2FsLmFtc3RlcmRhbXNlbDFAbQ&amp;ctz=Europe/Amsterdam</t>
  </si>
  <si>
    <t>Big data 3 dagdelen cursus</t>
  </si>
  <si>
    <t xml:space="preserve">Big data 3 dagdelen cursus
Leer meer over Big data in drie dagdelen.
Dagdeel 1 gaat over:
Wat is Big data?
Wat zijn de spelregels
Ethiek van Big data
Big Data analyseren met Beslisboom
Dagdeel 2 en 3 gaan over:
Analyse technieken van Big Data met Excel (Regressie, cluster analyse, etc)
Bij alle twee de onderdelen is er een stuk theorie en gaan we verder zelf aan de slag met Big Data. Dus neem je laptop mee. Bij dagdeel 2 is er ook wat huiswerk.
Als je meer informatie wilt of alleen 1 onderdeel wilt meebeleven mail dan naar guiselaine@adstructie.nl
https://www.eventbrite.nl/e/tickets-big-data-3-dagdelen-cursus-469281934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7:04.000Z</t>
  </si>
  <si>
    <t>https://www.google.com/calendar/event?eid=NmpkN3ZyZXJ1OHZlZGtiZ3FyNWpmazdva3IgenphZXJvY2FsLmFtc3RlcmRhbXNlbDFAbQ&amp;ctz=Europe/Amsterdam</t>
  </si>
  <si>
    <t>Agile, Testing &amp; DevOps Showcase</t>
  </si>
  <si>
    <t xml:space="preserve">Agile, Testing and DevOps: Are they a Separate conversation or a progression of capability?
DevOps, Testing and Agile have shared environments that facilitate working together. Spurred by greater demand for excellence, these three methods are more than simply adopting new tools and processes. The synergy involves building an evolving and a stable Continuous Integration (CI) Infrastructure, as well as an automated pipeline that moves deliverables from development to production to meet users’ expectations. They can work together, and the entire build process should be transparent, and it should enable and support development and operations. This transformation depends on: significant changes in culture; roles and responsibilities; team structure; tools and processes.
The Round Table session is for 45 minutes. The speaker at each table will have a set theme and delegates join any table that they are interested in. They are given all the topics with their joining instructions and again at the time of registration and so make their choice on the topics that they want to attend. This is a discussion group and so no presentation slides are necessary, but please submit a topic if you would like to chair a discussion on a topic related to Testing, Agile and DevOps.
Among the topic addressed are-Agile frameworks provide guidance for efficient operational software
-Adopt a “build-and-run” teams concept
-Automation and SAFe
-Agile and DevOps – moving with flow based awareness
-Testing: “Measure twice, cut once”
-Continuous Testing – running tests at each stage of s/w delivery pipeline.
-Improve DevOps with SAFe
-Automating for improved flow
-The agile release train and continuous integration
-Scrum board Gamification
-Modern Software Testing
-Sustainable Test Automation
-Mob Programming
-Team leadership
-Individuals and interactions over process and tools
-Working software over comprehensive documentation
-Customer collaboration over contract negotiation
-Responding to change over following a plan…… have been achieved and helped establishing a faster and practical way of getting things done.
Link to know more about the event http://conference.unicom.co.uk/showcases/2018/amsterdam/
https://www.eventbrite.co.uk/e/agile-testing-devops-showcase-tickets-51067494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47:13.000Z</t>
  </si>
  <si>
    <t>https://www.google.com/calendar/event?eid=MXQzdDQ0dDExY3Q2cTEyaWg3aGNmb2ZocjYgenphZXJvY2FsLmFtc3RlcmRhbXNlbDFAbQ&amp;ctz=Europe/Amsterdam</t>
  </si>
  <si>
    <t>Het Co-Pilotenfeest</t>
  </si>
  <si>
    <t>&lt;font style="vertical-align: inherit;"&gt;&lt;font style="vertical-align: inherit;"&gt;The Co-Pilot Party of Transavia! &lt;/font&gt;&lt;font style="vertical-align: inherit;"&gt;Last year another nice group joined Transavia, to celebrate this and to honor the years of tradition, it's time for a party!&amp;nbsp;&lt;/font&gt;&lt;/font&gt;&lt;br&gt;&lt;br&gt;&lt;font style="vertical-align: inherit;"&gt;&lt;font style="vertical-align: inherit;"&gt;Everyone at Transavia is welcome, an evening where we can introduce ourselves as new Trans-people to the whole company! &lt;/font&gt;&lt;/font&gt;&lt;br&gt;&lt;font style="vertical-align: inherit;"&gt;&lt;font style="vertical-align: inherit;"&gt;Monday January 28, 2019 - Save The Date! &lt;/font&gt;&lt;/font&gt;&lt;br&gt;&lt;br&gt;&lt;font style="vertical-align: inherit;"&gt;&lt;font style="vertical-align: inherit;"&gt;The Co-Pilot Party of Transavia! &lt;/font&gt;&lt;font style="vertical-align: inherit;"&gt;Last year a nice group joined Transavia, it's time for a party!&amp;nbsp; &lt;/font&gt;&lt;/font&gt;&lt;br&gt;&lt;br&gt;&lt;font style="vertical-align: inherit;"&gt;&lt;font style="vertical-align: inherit;"&gt;Everyone at Transavia is welcome, an evening where we can introduce ourselves as new Trans-people to the whole company! &lt;/font&gt;&lt;/font&gt;&lt;br&gt;&lt;font style="vertical-align: inherit;"&gt;&lt;font style="vertical-align: inherit;"&gt;Monday, January 28, 2019 - Save The Date &lt;/font&gt;&lt;/font&gt;&lt;br&gt;&lt;br&gt;&lt;font style="vertical-align: inherit;"&gt;&lt;font style="vertical-align: inherit;"&gt;https://www.eventbrite.nl/e/tickets-het-co-pilotenfeest-51412458046?source=startupeventslist&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1/2019 03:47:19.000Z</t>
  </si>
  <si>
    <t>https://www.google.com/calendar/event?eid=M2J1bzd0ZHZrZXRva2xudGs3aWF2a3JuYTUgenphZXJvY2FsLmFtc3RlcmRhbXNlbDFAbQ&amp;ctz=Europe/Amsterdam</t>
  </si>
  <si>
    <t>Cloud Architect of the Year Election - 31st of January</t>
  </si>
  <si>
    <t>High performing cloud teams&lt;br&gt;Moving towards the cloud means a different way of thinking, working, collaborating and fostering trust within teams compared to the ‘old world’ where silos were the standard and teams were built based on technology, instead of products or services.&lt;br&gt;This session will be about the changing cultures in companies using Agile ways of working and beyond.&lt;br&gt;&lt;br&gt;Behaviors of high performing teams and the role of the cloud architect in this team;&lt;br&gt;Mini workshop on elements of how to create a high performing team;&lt;br&gt;Beyond agile: what about microteams;&lt;br&gt;Expert panel session;&lt;br&gt;&lt;br&gt;Cloud Architect of the Year Election&lt;br&gt;During this event we will be announcing the winners of the cloud architect of the year election.&lt;br&gt;Nominate yourself or your peers for the following categories:&lt;br&gt;&lt;br&gt;Cloud Architect of the Year&lt;br&gt;Cloud Security Architect of the Year&lt;br&gt;Cloud Analyst of the Year&lt;br&gt;&lt;br&gt;You can nominate your peer on our website. &lt;br&gt;Want to become a sponsor?&lt;br&gt;Are you interested in a sponsorship of one or more of our events? To learn the opportunities, please contact: events@cloudarchitectalliance.com.&lt;br&gt;The location for this event will be announced as soon as possible, but you can be sure it will be somewhere in Amsterdam.&lt;br&gt;&lt;br&gt;https://www.eventbrite.nl/e/cloud-architect-of-the-year-election-31st-of-january-registration-51718174452?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1/2019 03:47:25.000Z</t>
  </si>
  <si>
    <t>https://www.google.com/calendar/event?eid=Mmk4ZHNyZ2NzaWVobWg2NmYxNjloa2hjYzMgenphZXJvY2FsLmFtc3RlcmRhbXNlbDFAbQ&amp;ctz=Europe/Amsterdam</t>
  </si>
  <si>
    <t xml:space="preserve">Innovations in the Food &amp; Agri Industry | Female Ventures Amsterdam </t>
  </si>
  <si>
    <t xml:space="preserve">We would like to invite you to our very exciting event with the theme 'Innovations in the Food &amp; Agri Industry'!
Interested in learning more about robots, big data, vision, LED lighting, artificial intelligence and packaging? The innovations within the Food &amp; Agri industry are developing rapidly. All with one goal: to anticipate on the world’s need for food, respond to the changing food chain and to address scarcity. More efficient, effective, sustainable and new ways of production are essential for both machine builders and food processors as for professionals in agriculture and horticulture.
LocationWe are happy to announce that this time Deloitte will be hosting our event. During this evening, the female speakers will inspire you with the road that led to their ventures. They will also share the challenges and opportunities they face in their businesses and share their view and expertise with us regarding this topic.
Leonie ten Dam - Director of Sales at Connecterra BV - The vision of Connecterra is to build an artificial intelligence that will learn to grow food sustainably. With the use of technologies such as machine learning and cognitive computing on sensor data tocreate an AI that works for farmers. 
Beate Walles - Director Strategic Projects Horticulture LED Solutions at Signify - Philips Horticulture LED solutions develops lighting systems to condition the growth of all kinds of crops. With the best possible care, the goal is to increase the profits for the grower.
Our third speaker will be announced soon!
Before, in between, and after the keynotes there will be great moments to connect to each other, exchange ideas, discuss and support challenges in business. Drinks and small bites are included.
Invitation for whom?All ambitious women who want to grow (further) professionally and want to help others grow, are welcome. Whether you have a long track record at a large corporate, whether you are a student, an entrepreneur since long or just starting. Young, young of mind, experienced or less experienced. Men are most welcome :)
Why join us?*Meet successful women*Experience the power of a story*Connect with other inspiring women*Exchange ideas
FAQ: 
Why did you change your attendees model from free to paid? The €5 per person entrance fee is to cover some of our organizational costs, like the hosting of our website, costs of the events, and marketing. On occasion we do receive sponsorships, but that does not cover all of our costs.
How do I subscribe to the Female Ventures newsletter? If you wish to receive our (bi-monthly) newsletter, please click here.
Do you take pictures or video recordings during the event? During our events pictures and/or video(s) may be taken and therefore may contain your image. Please notify us at the start of an event if you prefer not to be pictured/recorded and we will seat you accordingly.
https://www.eventbrite.co.uk/e/innovations-in-the-food-agri-industry-female-ventures-amsterdam-tickets-529922311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3:54:36.000Z</t>
  </si>
  <si>
    <t>https://www.google.com/calendar/event?eid=MmRmODc5MWRwaWlicTY5NjNiajlrY3VhbjAgenphZXJvY2FsLmFtc3RlcmRhbXNlbDFAbQ&amp;ctz=Europe/Amsterdam</t>
  </si>
  <si>
    <t>Taboeloos #2 - Maatschappelijk Verantwoord Onderuitgaan</t>
  </si>
  <si>
    <t xml:space="preserve">Maatschappelijk Verantwoord ONDERUITGAAN: het thema van de tweede editie van ‘Taboeloos’ op 30 januari aanstaande. 
Sprekers: 
Merijn Tinga (Plastic Soup Surfer)
Stephan Zeijlemaker (oprichter Yumeko)
Bart Bruggenwirth (B Open)
ZONDER FALEN GEEN SUCCES!
Maatschappelijk verantwoord ondernemen is een enorme uitdaging. Dit weten Merijn Tinga (activist, Plastic Soup Surfer, ), Stephan Zeijlemaker (oprichter Yumeko, fair trade textiel) en Bart Bruggenwirth (MVO-adviseur, B Open), leiders op het gebied van duurzaamheid en verantwoord ondernemen, maar al te goed. Maar succes bereik je pas door eerst tig keer keihard onderuit te gaan. 
Deze duurzaamheidsstrijders zijn dapper genoeg om het taboe op falen te doorbreken en hun uitglijders met ons te delen. Tijdens deze avond vormen faalverhalen en blunders het startpunt van dialoog over de uitdaging die maatschappelijk verantwoord ondernemen heet. Waar liepen ze tegenaan? Wat ging er faliekant mis? En, wat hebben ze er van geleerd? 
Kom naar deze avond en laat je inspireren, bedoeld voor en door ondernemers, professionals en iedereen die geïnteresseerd is. Want: zonder falen geen succes. Bestel je (gratis) ticket via deze link: https://www.eventbrite.nl/e/tickets-taboeloos-2-maatschappelijk-verantwoord-onderuitgaan-53851732983 
Aanvang: 19.00
Borrel: 20.30
Toegang: gratis
Locatie: TBA
*Taboeloos is een terugkomend evenement van ondernemerscollectief Peoplehouse, waarbij diverse taboes rondom ondernemerschap op tafel worden gelegd. 
https://www.eventbrite.nl/e/tickets-taboeloos-2-maatschappelijk-verantwoord-onderuitgaan-538517329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3:55:07.000Z</t>
  </si>
  <si>
    <t>https://www.google.com/calendar/event?eid=MDBwbWZnaG1jY3ZpbG1qYTM1ZXNoYWFyNnAgenphZXJvY2FsLmFtc3RlcmRhbXNlbDFAbQ&amp;ctz=Europe/Amsterdam</t>
  </si>
  <si>
    <t>Hoe werken we met educatieve robots?</t>
  </si>
  <si>
    <t>&lt;font style="vertical-align: inherit;"&gt;&lt;font style="vertical-align: inherit;"&gt;In various ways, robots are used for educational purposes. &lt;/font&gt;&lt;font style="vertical-align: inherit;"&gt;This could include a robot that helps a child with autism with learning facial expressions, or a robot with which you can learn to program together. &lt;/font&gt;&lt;font style="vertical-align: inherit;"&gt;This also prepares itself in the classroom. &lt;/font&gt;&lt;font style="vertical-align: inherit;"&gt;But what are the areas in which we prefer that people do not learn from robots, and where can it be a possibility?&amp;nbsp;&lt;/font&gt;&lt;/font&gt;&lt;br&gt;&lt;font style="vertical-align: inherit;"&gt;&lt;font style="vertical-align: inherit;"&gt;Researchers Cristina Zaga (UT) and Matthijs Smakman (HU and VU) will outline the current developments in this field and the challenges that go with this. &amp;nbsp;&lt;/font&gt;&lt;/font&gt;&lt;br&gt;&lt;font style="vertical-align: inherit;"&gt;&lt;font style="vertical-align: inherit;"&gt;After an introductory presentation, we will look in groups on the basis of a number of different (types of) robots where the possibilities lie, and where the pitfalls are. &lt;/font&gt;&lt;font style="vertical-align: inherit;"&gt;By doing this research together we hope to get a better picture of this at the end of the evening.&amp;nbsp;&lt;/font&gt;&lt;/font&gt;&lt;br&gt;&lt;font style="vertical-align: inherit;"&gt;&lt;font style="vertical-align: inherit;"&gt;Program &lt;/font&gt;&lt;/font&gt;&lt;br&gt;&lt;font style="vertical-align: inherit;"&gt;&lt;font style="vertical-align: inherit;"&gt;20:00 Welcome and introduction by Heleen van der Zaag (Waag) 20.10 Introductory presentation about robots in education, and child-robot interaction by Cristina Zaga (PhD candidate at the University of Twente) 20.30 Playing with the robots 21.30 Concluding presentation on the moral challenges and possibilities of educational robots by Matthijs Smakman (Hogeschool Utrecht and VU University Amsterdam) 21:50 Drinks and chat sessions&lt;/font&gt;&lt;/font&gt;&lt;br&gt;&lt;br&gt;https://www.eventbrite.nl/e/hoe-werken-we-met-educatieve-robots-tickets-53994962386?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3:55:14.000Z</t>
  </si>
  <si>
    <t>https://www.google.com/calendar/event?eid=MGx2MjBvdWtoMnV1OXUyNmp1NnNhbHJtdjkgenphZXJvY2FsLmFtc3RlcmRhbXNlbDFAbQ&amp;ctz=Europe/Amsterdam</t>
  </si>
  <si>
    <t xml:space="preserve">The Art of Work: Attracting Talent </t>
  </si>
  <si>
    <t xml:space="preserve">Spaces and Homerun are joining forces by organizing The Art of Work, an event series where all aspects of work are brought together. Expect best practices, expert talks and tons of other inspiration on how to attract the right talent, employee happiness, company culture and other latest trends in the world of work.
Spaces x Homerun present The Art of Work, Edition 2: Attracting Talent 
Hiring people is hard and it’s so much more than just filling a spot in your team. It’s about knowing who you are as a company and knowing who you’re looking for. The challenge herein lies, for any growing company, to attract the right talent.
In this 2nd edition of The Art of Work: Attracting Talent, we discuss what you can do to get the right talents to apply, how to create job openings that fit your brand and how to reach the people you’re looking for.
Expect best practices shared with you by founders and experts. Tickets will include dinner bites, snacks and drinks.
Programme 
6pm // Dinner bites &amp; drinks 7pm // Intro + two blocks with talks and Q&amp;A 9pm // More drinks
Why Spaces x Homerun join forces: 
Homerun aims at making people happier through work by enabling companies to attract the best talents by using their hiring software and Spaces is a pioneer in the modern ways of working with 10 years of experience in facilitating the success of others. Together we want to help companies and professionals bring out the best in them.
https://www.eventbrite.com/e/the-art-of-work-attracting-talent-tickets-533415961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3:55:28.000Z</t>
  </si>
  <si>
    <t>https://www.google.com/calendar/event?eid=NHFraWxub29vZnR1czEzYzZpZ2NzYzl1amogenphZXJvY2FsLmFtc3RlcmRhbXNlbDFAbQ&amp;ctz=Europe/Amsterdam</t>
  </si>
  <si>
    <t>Annexum Beleggerslunch | Amsterdam | 29 jan. 2019</t>
  </si>
  <si>
    <t>&lt;font style="vertical-align: inherit;"&gt;&lt;font style="vertical-align: inherit;"&gt;Are you also attending one of the Annexum Investors' lunches? &lt;/font&gt;&lt;/font&gt;&lt;br&gt;&lt;font style="vertical-align: inherit;"&gt;&lt;font style="vertical-align: inherit;"&gt;Annexum regularly organizes lunches with (potential) investors. &lt;/font&gt;&lt;font style="vertical-align: inherit;"&gt;During these investor lunches, Annexum's CEO Huib Boissevain will gladly discuss developments in the financial market and in the real estate sector in particular. &lt;/font&gt;&lt;font style="vertical-align: inherit;"&gt;And he informs you about our investment options, our fund portfolio and about expected emissions. &lt;/font&gt;&lt;font style="vertical-align: inherit;"&gt;But you decide! &lt;/font&gt;&lt;/font&gt;&lt;br&gt;&lt;font style="vertical-align: inherit;"&gt;&lt;font style="vertical-align: inherit;"&gt;We organize lunches throughout the country, so there is always one in your area: &lt;/font&gt;&lt;/font&gt;&lt;br&gt;&lt;font style="vertical-align: inherit;"&gt;&lt;font style="vertical-align: inherit;"&gt;- January 29, 2019 | &lt;/font&gt;&lt;font style="vertical-align: inherit;"&gt;Rosarium, Amsterdam - February 28, 2019 | &lt;/font&gt;&lt;font style="vertical-align: inherit;"&gt;Apollo Hotel, Breda- March 27, 2019 | &lt;/font&gt;&lt;font style="vertical-align: inherit;"&gt;Babylon Hotel, The Hague - May 23, 2019 | &lt;/font&gt;&lt;font style="vertical-align: inherit;"&gt;Bilderberg Grand Hotel Wientjes, Zwolle - June 19, 2019 | &lt;/font&gt;&lt;font style="vertical-align: inherit;"&gt;Rosarium, Amsterdam Do &lt;/font&gt;&lt;/font&gt;&lt;br&gt;&lt;font style="vertical-align: inherit;"&gt;&lt;font style="vertical-align: inherit;"&gt;you also want to move on? &lt;/font&gt;&lt;font style="vertical-align: inherit;"&gt;See you soon!&lt;/font&gt;&lt;/font&gt;&lt;br&gt;&lt;br&gt;https://www.eventbrite.nl/e/tickets-annexum-beleggerslunch-amsterdam-29-jan-2019-49420893222?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3:55:52.000Z</t>
  </si>
  <si>
    <t>https://www.google.com/calendar/event?eid=MTJmYjY0bG0yYmQzMGJxYXNrdjVjNDE0dDAgenphZXJvY2FsLmFtc3RlcmRhbXNlbDFAbQ&amp;ctz=Europe/Amsterdam</t>
  </si>
  <si>
    <t>Informatiebijeenkomst Supermarkt Fonds Nederland | Amsterdam | 31 jan. 2019</t>
  </si>
  <si>
    <t xml:space="preserve">Informatiebijeenkomsten
Heeft u na het lezen van de informatie over Supermarkt Fonds Nederland nog vragen? En wilt u deze persoonlijk aan ons stellen? Komt u dan naar één van onze informatiebijeenkomsten op de volgende locaties in Q1 2019:
- 31 jan.  | Annexum, Amsterdam- 12 febr. | Annexum, Amsterdam- 27 febr. | Apollo Hotel, Breda
Wij nemen graag alle informatie over dit fonds en beleggen in Nederlands supermarktvastgoed met u door. Op al uw vragen zorgen wij voor een passend antwoord. 
https://www.eventbrite.nl/e/tickets-informatiebijeenkomst-supermarkt-fonds-nederland-amsterdam-31-jan-2019-541618816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3:56:19.000Z</t>
  </si>
  <si>
    <t>https://www.google.com/calendar/event?eid=MHU5ZzJnNGM2aW9tNXBhcGsxYWJ0djJjZzkgenphZXJvY2FsLmFtc3RlcmRhbXNlbDFAbQ&amp;ctz=Europe/Amsterdam</t>
  </si>
  <si>
    <t>Leapfunder Investor Readiness Session Amsterdam</t>
  </si>
  <si>
    <t xml:space="preserve">Make sure you are ready to talk to investors! On January 31st in Amsterdam, all of your questions regarding how to successfully speak to investors will be answered. The Investor Readiness Session is a 2-hour workshop designed to help you prepare for investor meetings. It is led by our co-founder and CEO, Tienko Rasker.
The workshop has proven to be very helpful to many startups. One member wrote:
'I wanted to let you know, I visit quite a few startup related Meetups every month, and I have to say today I actually learned quite a bit. I think it is really great how you have such a practical approach. I was expecting a theoretical talk but what I got was a learning experience with no butterflies and rainbows but straight talk. 5/5.'
https://www.eventbrite.nl/e/tickets-leapfunder-investor-readiness-session-amsterdam-536430558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3:56:33.000Z</t>
  </si>
  <si>
    <t>https://www.google.com/calendar/event?eid=MnA5YXYyYXE4YWRkdWptbm5lcHQ5dW1wZG8genphZXJvY2FsLmFtc3RlcmRhbXNlbDFAbQ&amp;ctz=Europe/Amsterdam</t>
  </si>
  <si>
    <t>Hospitality InnerCircle ontbijt bij Sligro van MeerBusiness Amsterdam</t>
  </si>
  <si>
    <t>&lt;font style="vertical-align: inherit;"&gt;&lt;font style="vertical-align: inherit;"&gt;On Friday, February 1, 2019, between 9:00 am and 11:00 am, a breakfast will take place of the Hospitality Platform of MeerBusiness Amsterdam at Sligro. &lt;/font&gt;&lt;font style="vertical-align: inherit;"&gt;The guest chef will be announced later. &lt;/font&gt;&lt;/font&gt;&lt;br&gt;&lt;font style="vertical-align: inherit;"&gt;&lt;font style="vertical-align: inherit;"&gt;MeerBusiness Hospitality will regularly organize network meetings to bring professionals together and discuss current topics. &lt;/font&gt;&lt;font style="vertical-align: inherit;"&gt;The goal is to jointly clarify problems, indicate where bottlenecks are and to resolve them. &lt;/font&gt;&lt;font style="vertical-align: inherit;"&gt;Complex topics are not avoided. &lt;/font&gt;&lt;/font&gt;&lt;br&gt;&lt;font style="vertical-align: inherit;"&gt;&lt;font style="vertical-align: inherit;"&gt;MeerBusiness Hospitality wants to be a sounding board for the doers in our city, such as the hotel industry, but also retailers, police officers, security companies and representatives from the travel industry. &lt;/font&gt;&lt;font style="vertical-align: inherit;"&gt;Cooperation means seeing and using possibilities.&lt;/font&gt;&lt;/font&gt;&lt;br&gt;&lt;font style="vertical-align: inherit;"&gt;&lt;font style="vertical-align: inherit;"&gt;PS Only accessible to Members of MeerBusiness Amsterdam and participants who register as a member on the spot! &lt;/font&gt;&lt;/font&gt;&lt;br&gt;&lt;br&gt;&lt;font style="vertical-align: inherit;"&gt;&lt;font style="vertical-align: inherit;"&gt;https://www.eventbrite.nl/e/tickets-hospitality-innercircle-ontbijt-bij-sligro-van-meerbusiness-amsterdam-53249934989?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1/06/2019 03:56:46.000Z</t>
  </si>
  <si>
    <t>https://www.google.com/calendar/event?eid=NDRyMWdhOHJpMXE5ZzJzbWNrcTgxNDZ0ZjcgenphZXJvY2FsLmFtc3RlcmRhbXNlbDFAbQ&amp;ctz=Europe/Amsterdam</t>
  </si>
  <si>
    <t xml:space="preserve">Developers &amp; Data Analysts Hiring Day at Ubiqum Code Academy </t>
  </si>
  <si>
    <t>Are you looking for Junior Developers and/or Data Analysts?&lt;br&gt;Don’t miss out on the opportunity to attend the Ubiqum Code Academy 2nd Hiring Day in Amsterdam!&lt;br&gt;What to expect?&lt;br&gt;You will have the opportunity to meet students from different backgrounds and degree of seniority. All of them are ready to fill positions as Java Developers&amp;nbsp;and Data Analysts.&lt;br&gt;It is set to be a dynamic and fun, yet productive way, to source fresh talent and fill open positions in your company.&lt;br&gt;What are we looking for?&lt;br&gt;Companies that are actively seeking&amp;nbsp;Junior/Mid-level Data Analysts-Junior Java Developers-&amp;nbsp;Front End Developers.&lt;br&gt;When will it take place?&lt;br&gt;February 1st 2019 from 9:30 to 13:30 at Ubiqum Code Academy in Amsterdam B3 Building.&amp;nbsp;&lt;br&gt;How much does it cost?&amp;nbsp;0€. Yes, it's completely&amp;nbsp;free!&lt;br&gt;What's the schedule?&lt;br&gt;9:30 - 9:45: Welcome to Ubiqum Code Academy&lt;br&gt;9:45 - 11:00:&amp;nbsp;Short company presentations (great opportunity to pitch your business)&lt;br&gt;11:00 - 11:15:&amp;nbsp;Coffee break&lt;br&gt;11:15 - 13:15:&amp;nbsp;Individual interviews with the candidates&amp;nbsp;&lt;br&gt;13:15- 13:30:&amp;nbsp;Time to do some networking!&lt;br&gt;13:30 - 13:45:&amp;nbsp;Closing&lt;br&gt;If you have any questions, please contact&amp;nbsp;ana@ubiqum.com&lt;br&gt;Looking forward to seeing you on Friday, February 1st.&amp;nbsp;&lt;br&gt;&lt;br&gt;https://www.eventbrite.co.uk/e/developers-data-analysts-hiring-day-at-ubiqum-code-academy-tickets-54264820539?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3:56:54.000Z</t>
  </si>
  <si>
    <t>https://www.google.com/calendar/event?eid=NTBkbzR1NHRuaW10MjRpYXY0bGdlc3BpaGkgenphZXJvY2FsLmFtc3RlcmRhbXNlbDFAbQ&amp;ctz=Europe/Amsterdam</t>
  </si>
  <si>
    <t>Workshop: Governing Agile: A Disciplined Agile Approach to Lean Governance</t>
  </si>
  <si>
    <t xml:space="preserve">Workshop: Governing Agile: A Disciplined Agile Approach to Lean Governance
Presenter: Mark Lines, Managing Partner, Scott Ambler + Associates
What You’ll Learn♦ The full extent of how lean governance works in established enterprises♦ Identify how your solution development strategy needs to evolve for DevOps♦ Discover the potential impact on your operations and support strategies
Benefits♦ Attendees earn the designation of Disciplined Agilist, with free first-year membership (a $50 US value), the first step on the path to Certification in Disciplined Agile.♦ For existing members, this course provides 7 hours of continuing education credits
Prerequisites♦ Understanding of agile software development, and although not required, experience with Disciplined Agile Delivery (DAD)
Workshop Logistics♦ Level: Introductory – intermediate♦ Length: One day – 7 hours of classroom time plus breaks.♦ Approach: For each major topic on the agenda there will be instruction followed by group work
For a combined price of the conference and the workshop, please contact info@unicom.co.uk
https://www.eventbrite.co.uk/e/workshop-governing-agile-a-disciplined-agile-approach-to-lean-governance-tickets-53866380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3:57:05.000Z</t>
  </si>
  <si>
    <t>https://www.google.com/calendar/event?eid=MmppYWkyNzkwcTg3djY5azJsbGdjNDY3aWcgenphZXJvY2FsLmFtc3RlcmRhbXNlbDFAbQ&amp;ctz=Europe/Amsterdam</t>
  </si>
  <si>
    <t>Lifestyle Business Bootcamp</t>
  </si>
  <si>
    <t xml:space="preserve">
1 februari venue WESTCORD FASHION HOTEL AMSTERDAM
Lifestyle Business Club bestaat 7 jaar!
Ooit geinspireerd op een ondernemerscongres waarbij grote leiders en ondernemers rondliepen en workshops gaven. Nu jaar later tijd voor ons eigen Lifestyle Business Bootcamp.
Waarom? Omdat wij een aantal Partners hebben met enorme expertise. Daar waar iedere ondernemers handvaten in heeft om zakelijk te groeien. Daar waar jij wilt!
De keuze uit workshops zal medio december worden bekend gemaakt, maar namen zoals Eve &amp; Lilith, Brand Karma, Foodboard NL, Go Focus, Hendriks &amp; Co, Superfan Factory, BOOST hebben al invulling gegeven. 
Workshop I:    14.00-14.45u
Workshop II:   15.00-15.45u
Workshop III:  16.00-16.45u
Workshop IV:   17.00-17.45u
Je krijgt keuze uit 10 verschillend workshops (op basis van beschikbaarheid) en kunt met in totaal 4 workshops mee doen. Na de workshops nodigen wij alle deelnemers uit voor een bites &amp; bubbles in De Skybar van Westcord Fashion Hotel op de 10 etage.
Kosten members: 79 euro voor members, en tm 10 januari de earlybird 69 euro (vraag naar de code)
Kosten niet members: 99 euro en tm 10 januari de earlybird voor 89 euro
Voor meer info over onze community www.lifestylebusinessclub.nl
https://www.eventbrite.nl/e/tickets-lifestyle-business-bootcamp-532962324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3:57:19.000Z</t>
  </si>
  <si>
    <t>https://www.google.com/calendar/event?eid=M3FhazZtZTZpb2pmaHFrM2tiZmtkcDM4cG4genphZXJvY2FsLmFtc3RlcmRhbXNlbDFAbQ&amp;ctz=Europe/Amsterdam</t>
  </si>
  <si>
    <t>Cloud Architectures Meetup (January Edition)</t>
  </si>
  <si>
    <t>EndeMol (Mediarena 2, Amsterdam, Netherlands)</t>
  </si>
  <si>
    <t>Cloud Architectures Meetup
Wednesday, January 9 at 6:00 PM
At this session of Cloud Architectures Meetup, we’ll listen 2 speakers talking about their AWS and Azure architectures. Details We'll have 2 speakers ...
https://www.meetup.com/Cloud-Architectures-Meetup/events/256143799/</t>
  </si>
  <si>
    <t>01/06/2019 08:33:23.000Z</t>
  </si>
  <si>
    <t>https://www.google.com/calendar/event?eid=MjVqbzYyZnEwNG85aHJzb2w0Y3J1ZG0xOTMgenphZXJvY2FsLmFtc3RlcmRhbXNlbDFAbQ&amp;ctz=Europe/Amsterdam</t>
  </si>
  <si>
    <t>Let's play the Reliability Engineering Game</t>
  </si>
  <si>
    <t>Dutch Devops Engineers
Tuesday, January 29 at 6:00 PM
Where do you start when you need to improve the reliability of your systems? How do you engineer a reliable system? In this meetup we will interleave ...
https://www.meetup.com/devops-engineers/events/257703372/</t>
  </si>
  <si>
    <t>01/06/2019 08:33:24.000Z</t>
  </si>
  <si>
    <t>https://www.google.com/calendar/event?eid=MThrMXJhdXM0djJnNzk0dmpvOTZnaXI5MHYgenphZXJvY2FsLmFtc3RlcmRhbXNlbDFAbQ&amp;ctz=Europe/Amsterdam</t>
  </si>
  <si>
    <t>The 9th Apache Kafka meetup</t>
  </si>
  <si>
    <t>Kafka Meetup Utrecht
Thursday, February 7 at 5:30 PM
2019 is just underway, and we have another Apache Kafka meetup scheduled. The next meetup is loaded with interesting topics from 3 different speakers....
https://www.meetup.com/Kafka-Meetup-Utrecht/events/257703587/</t>
  </si>
  <si>
    <t>01/06/2019 08:33:25.000Z</t>
  </si>
  <si>
    <t>https://www.google.com/calendar/event?eid=NWk2Y2p2MTQ0dG0xcHZuZGo1c3NsdHA2amsgenphZXJvY2FsLmFtc3RlcmRhbXNlbDFAbQ&amp;ctz=Europe/Amsterdam</t>
  </si>
  <si>
    <t>Dutch PowerApps &amp; Flow User Group Meetup #3</t>
  </si>
  <si>
    <t>Delta-N B.V. (Laan van Waalhaven 450, Den Haag, Netherlands)</t>
  </si>
  <si>
    <t>Dutch PowerApps &amp; Flow User Group
Thursday, January 24 at 6:00 PM
24 januari houden we alweer de derde meetup van de Dutch PowerApps &amp; Flow User Group! Dit keer zijn we te gast bij Delta-N in Den Haag! We willen mini...
https://www.meetup.com/DPAFUG/events/257641627/</t>
  </si>
  <si>
    <t>01/06/2019 08:33:26.000Z</t>
  </si>
  <si>
    <t>https://www.google.com/calendar/event?eid=NDlhMjJidDJ2M2Zsb2U3cmU2Zm0yYmU5YzAgenphZXJvY2FsLmFtc3RlcmRhbXNlbDFAbQ&amp;ctz=Europe/Amsterdam</t>
  </si>
  <si>
    <t>January 2019 OWASP Chapter Netherlands Meetup</t>
  </si>
  <si>
    <t>Xebia Hilversum (Laapersveld 27, 1213 VB, Hilversum, Netherlands)</t>
  </si>
  <si>
    <t>OWASP - Chapter Netherlands Meetup
Thursday, January 17 at 6:30 PM
18:30 - 19:00 Dinner19:00 - 19:15 Welcome, OWASP update19:15 - 20:00 Machine Learning vs. Cryptocoin Miners by Jonn Callahan20:00 - 2-:15: Break20:15 ...
https://www.meetup.com/OWASP-Chapter-Netherlands-Meetup/events/257707239/</t>
  </si>
  <si>
    <t>https://www.google.com/calendar/event?eid=Mm00c3RiYTc1N2xyYmJoZ2U1YzRtZmppbDggenphZXJvY2FsLmFtc3RlcmRhbXNlbDFAbQ&amp;ctz=Europe/Amsterdam</t>
  </si>
  <si>
    <t>Firebase &amp; PWAs, what a great match!</t>
  </si>
  <si>
    <t>GDG Netherlands
Wednesday, January 30 at 6:00 PM
You might know Firebase. You might know a thing or two about PWA's. But have you seen them combined? Join us for our first Web meetup! The Ins and Out...
https://www.meetup.com/gdg-nl/events/257714699/</t>
  </si>
  <si>
    <t>01/06/2019 08:33:27.000Z</t>
  </si>
  <si>
    <t>https://www.google.com/calendar/event?eid=MWVrczA4ZzBjdTE3bWRlcWw3NnQ0YjkyZnUgenphZXJvY2FsLmFtc3RlcmRhbXNlbDFAbQ&amp;ctz=Europe/Amsterdam</t>
  </si>
  <si>
    <t>Learn JavaScript Testing Principles By Building Your Own Testing Library</t>
  </si>
  <si>
    <t>JavaScript Amsterdam
Monday, February 18 at 6:00 PM
Hello Amsterdam! We're very excited to announce ReactJS Academy (https://reactjs.academy) is coming to the Netherlands, starting with this Meetup in A...
https://www.meetup.com/JavaScript-Amsterdam/events/257709061/</t>
  </si>
  <si>
    <t>01/06/2019 08:33:28.000Z</t>
  </si>
  <si>
    <t>https://www.google.com/calendar/event?eid=MDVtdjZjM2tkNmo1YmphZm5paTg4YjlsbjggenphZXJvY2FsLmFtc3RlcmRhbXNlbDFAbQ&amp;ctz=Europe/Amsterdam</t>
  </si>
  <si>
    <t>6th Medical Data plus Pizza meeting</t>
  </si>
  <si>
    <t>Amsterdam Medical Data Science
Tuesday, January 15 at 5:00 PM
Everything medical data science. And pizza. This edition features: Improving Electronic Patient RecordsRonald Petru, MD, PhD - Radboud UMC Using text ...
https://www.meetup.com/amsterdam-medical-data-science/events/257742761/</t>
  </si>
  <si>
    <t>01/06/2019 08:33:29.000Z</t>
  </si>
  <si>
    <t>https://www.google.com/calendar/event?eid=N2Ntdmp0aG02aGJvcXBtcGE3azM3M2g2cWsgenphZXJvY2FsLmFtc3RlcmRhbXNlbDFAbQ&amp;ctz=Europe/Amsterdam</t>
  </si>
  <si>
    <t>Designing the city: gezondheid en welzijn</t>
  </si>
  <si>
    <t>Waag Society (Nieuwmarkt 4, 1012 CR, Amsterdam, Netherlands)</t>
  </si>
  <si>
    <t>Make Health
Thursday, January 10 at 8:00 PM
Uit peilingen blijkt dat Nederlanders de verbetering van de zorg het belangrijkste politieke issue vinden. Het zorgsysteem wordt momenteel overvraagd ...
https://www.meetup.com/makehealth/events/257745151/</t>
  </si>
  <si>
    <t>01/06/2019 08:33:30.000Z</t>
  </si>
  <si>
    <t>https://www.google.com/calendar/event?eid=M2w2Mmw3N2s2Nzcwbm83dTQzcjlhbnUxazAgenphZXJvY2FsLmFtc3RlcmRhbXNlbDFAbQ&amp;ctz=Europe/Amsterdam</t>
  </si>
  <si>
    <t>Processing Community Day NL Amsterdam</t>
  </si>
  <si>
    <t>Fiber Festival (Tolhuisweg 2, Amsterdam, Netherlands)</t>
  </si>
  <si>
    <t>Creative Coding Amsterdam
Saturday, February 9 at 10:00 AM
Join us for the first Processing Community Day in Amsterdam. A day to celebrate the creative coding community in The Netherlands. We are looking for p...
https://www.meetup.com/Creative-Coding-Amsterdam/events/257738991/</t>
  </si>
  <si>
    <t>https://www.google.com/calendar/event?eid=MHYyMWhsNWdqbXBvMHNmdDdsb2QyYXI3MHEgenphZXJvY2FsLmFtc3RlcmRhbXNlbDFAbQ&amp;ctz=Europe/Amsterdam</t>
  </si>
  <si>
    <t>Help, I have a Design System. Now what?</t>
  </si>
  <si>
    <t>Internetbureau Hoppinger (Lloydstraat 138, Rotterdam, Netherlands 3024 EA)</t>
  </si>
  <si>
    <t>Rotterdam UX Cocktail Hours
Tuesday, January 22 at 7:00 PM
We hope you had a good end of 2018! We’re starting off 2019 with another UX Cocktail Hour in Rotterdam. Anna Botsvine will give a talk and facilitate ...
https://www.meetup.com/Rotterdam-UX-Cocktail-Hours/events/257785784/</t>
  </si>
  <si>
    <t>01/06/2019 08:33:32.000Z</t>
  </si>
  <si>
    <t>https://www.google.com/calendar/event?eid=NHVtM2xpNHRhcDQ3M3VidWllODIzNDQxOTQgenphZXJvY2FsLmFtc3RlcmRhbXNlbDFAbQ&amp;ctz=Europe/Amsterdam</t>
  </si>
  <si>
    <t>AMSTERDAM TECH JOB FAIR SPRING 2019</t>
  </si>
  <si>
    <t>Amsterdam -  Amsterdam - Netherlands</t>
  </si>
  <si>
    <t xml:space="preserve">Welcome Employers and Job Seekers!
Whether you are looking for a job or recruiting, Tech Job Fair is the place to be! The speed dating event for recruiting! Come to meet employers, ask questions, and make connections.
This event will target local job seekers from tech and business filed: developers, designers, marketers, sellers, financiers, managers, BI, analysts, product managers, data scientists.
Amsterdam Tech Job Fair 2019 is a chance for job seekers to talk to companies that are hiring in person. If you’ve had enough of submitting your CV online without the opportunity to make a lasting first impression, here’s your chance to change your strategy and do a bit of networking.
Job postings for the event here: www.techstartupjobs.com
Become an exhibitor
Enjoy networking opportunities, launch a new product, collect feedback, source, hire and generate new leads.
Exhibitor packages &amp; benefits https://techmeetups.com/exhibitors
Pictures from previous events https://www.flickr.com/photos/techmeetups/albums
Testimonials https://techmeetups.com/testimonials
If you have any questions and suggestions, please contact marketing@techmeetups.com
---	 
SUBSCRIBE:	 
Get invites for events in your city at
https://www.startupeventslist.com
The Startup Events List is your calendar for startup and tech events. Updated daily.
Never miss another event!
---
 </t>
  </si>
  <si>
    <t>01/09/2019 17:00:13.000Z</t>
  </si>
  <si>
    <t>https://www.google.com/calendar/event?eid=NTdwanJrY2VxMDgzNTlrN2FmaWR0b2l1NDUgenphZXJvY2FsLmFtc3RlcmRhbXNlbDFAbQ&amp;ctz=Europe/Amsterdam</t>
  </si>
  <si>
    <t>Primalbase Amsterdam (Van Diemenstraat 20-200, Amsterdam, Netherlands 1013 CN)</t>
  </si>
  <si>
    <t>de Bitcoin Consultant: Bitcoin en crypto voor beginners.
Tuesday, January 15 at 6:30 PM
Seminar over:• Wat is de Bitcoin en hoe werkt het?• Wat is de ideologie achter Bitcoin?• Wat is de achterliggende Blockchain technologie?• Waarom inve...
https://www.meetup.com/debitcoinconsultant/events/257983828/</t>
  </si>
  <si>
    <t>01/13/2019 19:51:57.000Z</t>
  </si>
  <si>
    <t>https://www.google.com/calendar/event?eid=NWlmcG11ZDA0bzU3aHFicGlpcXVqMXUwODQgenphZXJvY2FsLmFtc3RlcmRhbXNlbDFAbQ&amp;ctz=Europe/Amsterdam</t>
  </si>
  <si>
    <t>Seminar: Altcoins, ICO's/STO's en traden</t>
  </si>
  <si>
    <t>de Bitcoin Consultant: Bitcoin en crypto voor beginners.
Thursday, January 24 at 6:30 PM
NB!: Om deel te nemen aan het seminar is een RSVP niet voldoende. Inschrijven gaat via www.debitcoinconsultant.nl/seminar ----------------------------...
https://www.meetup.com/debitcoinconsultant/events/257983853/</t>
  </si>
  <si>
    <t>01/13/2019 19:51:58.000Z</t>
  </si>
  <si>
    <t>https://www.google.com/calendar/event?eid=NG45Y29qNDBlZzlqNmxibnBpdWgxOGJzZnUgenphZXJvY2FsLmFtc3RlcmRhbXNlbDFAbQ&amp;ctz=Europe/Amsterdam</t>
  </si>
  <si>
    <t>World Retrospective Day</t>
  </si>
  <si>
    <t>Agile Serious games
Wednesday, February 27 at 6:00 PM
World Retro Day is back again! Second edition welcomes you!  Here is the main web-site of the global event http://worldretroday.com/ Last year we expe...
https://www.meetup.com/Agile-Serious-games/events/257984323/</t>
  </si>
  <si>
    <t>01/13/2019 19:52:00.000Z</t>
  </si>
  <si>
    <t>https://www.google.com/calendar/event?eid=MzRpZ3RqaDZrNzNvdGJhZjQxOGplaGJlY2cgenphZXJvY2FsLmFtc3RlcmRhbXNlbDFAbQ&amp;ctz=Europe/Amsterdam</t>
  </si>
  <si>
    <t>Scaling an Efficient and Effective Product Mindset</t>
  </si>
  <si>
    <t>Trompenburgstraat 2 (Trompenburgstraat 2, Amsterdam, Netherlands 1079 TX)</t>
  </si>
  <si>
    <t>MessageBird Meetups
Tuesday, January 29 at 6:00 PM
Hi everyone!  We're very excited to announce our first meet-up of 2019 in our brand new HQ! The theme of this event will be ‘Scaling an Efficient and ...
https://www.meetup.com/MessageBird-Meetups/events/257984757/</t>
  </si>
  <si>
    <t>01/13/2019 19:52:01.000Z</t>
  </si>
  <si>
    <t>https://www.google.com/calendar/event?eid=M3BjczdhNWdwOG1kcDFjOGY1cjhncmluaTggenphZXJvY2FsLmFtc3RlcmRhbXNlbDFAbQ&amp;ctz=Europe/Amsterdam</t>
  </si>
  <si>
    <t>WordPress MeetUp Utrecht 20 februari 2019</t>
  </si>
  <si>
    <t>Social Elephant / Europalaan 100 (Europalaan 100, Utrecht, Netherlands)</t>
  </si>
  <si>
    <t>WordPress Meetup Utrecht
Wednesday, February 20 at 7:00 PM
Op woensdagavond 20 februari 2019 is er weer een WordPress MeetUp in Utrecht. Deze WordPress MeetUp is voor iedereen die graag met WordPress werkt, of...
https://www.meetup.com/WordPress-Meetup-Utrecht/events/257953710/</t>
  </si>
  <si>
    <t>https://www.google.com/calendar/event?eid=N2RxZG03c2IwODU3cTI0YzQza3Q5anY2OXMgenphZXJvY2FsLmFtc3RlcmRhbXNlbDFAbQ&amp;ctz=Europe/Amsterdam</t>
  </si>
  <si>
    <t>Liberating Structures Illustrated</t>
  </si>
  <si>
    <t>Xebia Netherlands B.V. (Laapersveld 27, Hilversum, Netherlands 1213 VB)</t>
  </si>
  <si>
    <t>NL Sketchnoting, Graphic Recording &amp; Visual Thinking
Wednesday, January 30 at 6:00 PM
Liberating Structures are all the rage nowadays. Time to make them even more awesome by figuring out together how to graphically facilitate them!   We...
https://www.meetup.com/NL-Sketchnoting-Graphic-Recording-Visual-Thinking/events/257985702/</t>
  </si>
  <si>
    <t>01/13/2019 19:52:02.000Z</t>
  </si>
  <si>
    <t>https://www.google.com/calendar/event?eid=M2xobG1mdWU5NGsxN2hkZWNlcTlhMmduazQgenphZXJvY2FsLmFtc3RlcmRhbXNlbDFAbQ&amp;ctz=Europe/Amsterdam</t>
  </si>
  <si>
    <t>React at The Sting – House of brands</t>
  </si>
  <si>
    <t>ReactJS NL
Monday, February 18 at 6:00 PM
React at The Sting – House of brands Let’s begin this new year with another awesome Meetup!Xebia will host the upcoming meetup at the Wibautveste in A...
https://www.meetup.com/ReactJS-NL/events/257986166/</t>
  </si>
  <si>
    <t>01/13/2019 19:52:03.000Z</t>
  </si>
  <si>
    <t>https://www.google.com/calendar/event?eid=NmZiZHJqOWRxZWVvYThiaGtvbzBqMzA5bXAgenphZXJvY2FsLmFtc3RlcmRhbXNlbDFAbQ&amp;ctz=Europe/Amsterdam</t>
  </si>
  <si>
    <t xml:space="preserve">#7 // Permissioned vs permissionless blockchains. How to choose? </t>
  </si>
  <si>
    <t>Hyperledger Netherlands
Wednesday, February 6 at 6:30 PM
Permissioned vs permissionless blockchains. How to choose?  *PROGRAM* 18:30 - 19:00 Doors open _______19:00 - 19:15Introduction by Toon Segers - Partn...
https://www.meetup.com/Hyperledger-Netherlands/events/257340361/</t>
  </si>
  <si>
    <t>01/13/2019 19:52:04.000Z</t>
  </si>
  <si>
    <t>https://www.google.com/calendar/event?eid=NDlyZTRoNTlqbWMwcTI1ZDlwajFhYmhpOG0genphZXJvY2FsLmFtc3RlcmRhbXNlbDFAbQ&amp;ctz=Europe/Amsterdam</t>
  </si>
  <si>
    <t xml:space="preserve">Learn from LeSS </t>
  </si>
  <si>
    <t>Utrecht (, Utrecht, Netherlands)</t>
  </si>
  <si>
    <t>LeSS Holland Meetup
Tuesday, June 18 at 6:00 PM
It's been quit from our side. Sorry. We have the idea that it is interesting how LeSS transformations​ are going.  We want to have an opening experien...
https://www.meetup.com/LeSS-Holland-Meetup/events/257989778/</t>
  </si>
  <si>
    <t>01/13/2019 19:52:05.000Z</t>
  </si>
  <si>
    <t>https://www.google.com/calendar/event?eid=MTBkbmNkM3YxMDRqZGxrazNjcW81YTEyc28genphZXJvY2FsLmFtc3RlcmRhbXNlbDFAbQ&amp;ctz=Europe/Amsterdam</t>
  </si>
  <si>
    <t>Atlassian Amsterdam User Group meeting 22 Januari with NCOI showcase</t>
  </si>
  <si>
    <t>UTZ office near Central Station (De Ruyterkade 6, Amsterdam, Netherlands)</t>
  </si>
  <si>
    <t>Atlassian User Group Netherlands
Tuesday, January 22 at 6:00 PM
It's time again for a new Atlassian User Group event @ the HQ of Rainforest Alliance! Amsterdam User Group @ HQ of Rainforest Alliance kicks off on th...
https://www.meetup.com/nl-aug/events/257982012/</t>
  </si>
  <si>
    <t>https://www.google.com/calendar/event?eid=MmxrMWQyOGRvMmFlNzdiZDhhbm9sNWQ5ODQgenphZXJvY2FsLmFtc3RlcmRhbXNlbDFAbQ&amp;ctz=Europe/Amsterdam</t>
  </si>
  <si>
    <t>#6 // THE FUTURE OF EVERYDAY SCIENCE</t>
  </si>
  <si>
    <t>Hyperledger Netherlands
Saturday, January 26 at 6:00 PM
______________IMPORTANT NOTES:- Get your free ticket here: https://www.ticketkantoor.nl/shop/HLQS - The event will take place in Amsterdam. Exact loca...
https://www.meetup.com/Hyperledger-Netherlands/events/257991428/</t>
  </si>
  <si>
    <t>01/13/2019 19:52:06.000Z</t>
  </si>
  <si>
    <t>https://www.google.com/calendar/event?eid=MTliZ3EyZ3RybmZ1a2R1amZpazBqODVrcHUgenphZXJvY2FsLmFtc3RlcmRhbXNlbDFAbQ&amp;ctz=Europe/Amsterdam</t>
  </si>
  <si>
    <t>Food Integrity Blockchained Meetup</t>
  </si>
  <si>
    <t>Food Integrity Blockchained
Tuesday, March 12 at 6:00 PM
Paul Adrien Genet will present AgOS. How can blockchain help agrifood? //Agenda 18:00 Doors open for networking, drinks with lovely juices from our ne...
https://www.meetup.com/Blockchainfood/events/257952989/</t>
  </si>
  <si>
    <t>01/13/2019 19:52:07.000Z</t>
  </si>
  <si>
    <t>https://www.google.com/calendar/event?eid=NzdyY2IzYTN2dnNubWc0NmI2NGJwMHY4NDkgenphZXJvY2FsLmFtc3RlcmRhbXNlbDFAbQ&amp;ctz=Europe/Amsterdam</t>
  </si>
  <si>
    <t>Design systems, Testing, and getting serious with Types</t>
  </si>
  <si>
    <t>Picnic HQ (Van Marwijk Kooystraat 15, Amsterdam, Netherlands 1096 BR)</t>
  </si>
  <si>
    <t>React Amsterdam
Tuesday, February 5 at 6:30 PM
The first 2019 meetup from your favorite React community is coming soon! Even though we're busy with preparing the upcoming React Amsterdam conference...
https://www.meetup.com/React-Amsterdam/events/257858463/</t>
  </si>
  <si>
    <t>01/13/2019 19:52:08.000Z</t>
  </si>
  <si>
    <t>https://www.google.com/calendar/event?eid=Nzhub2hoN2k4aTNhdGc0dnViMW1rMjRnNnEgenphZXJvY2FsLmFtc3RlcmRhbXNlbDFAbQ&amp;ctz=Europe/Amsterdam</t>
  </si>
  <si>
    <t>🎉🚗 Happy Frontend Developer New Year 💻 Roadtrip Edition 🚗🎉</t>
  </si>
  <si>
    <t>Rotterdam (, Rotterdam, Netherlands)</t>
  </si>
  <si>
    <t>Frontend Developers Zuid-Holland
Wednesday, January 16 at 6:30 PM
🎉🚗 Happy Frontend Developer New Year 💻 Roadtrip Edition 🚗?? 13, 14 &amp; 15th February 2019 - Frontend Love Conference will take place! To share our love a...
https://www.meetup.com/frontend-developers-zuid-holland/events/257864230/</t>
  </si>
  <si>
    <t>01/13/2019 19:52:09.000Z</t>
  </si>
  <si>
    <t>https://www.google.com/calendar/event?eid=MXNlcnVtYm5zcjNydXAybjdsZmZsc2wwbzMgenphZXJvY2FsLmFtc3RlcmRhbXNlbDFAbQ&amp;ctz=Europe/Amsterdam</t>
  </si>
  <si>
    <t>Brain Upgrade: Angular versus React versus Vue</t>
  </si>
  <si>
    <t>Luminis Rotterdam Brain Upgrade
Wednesday, February 20 at 5:30 PM
This presentation is in Dutch. Angular, React of Vue, welk framework is het beste voor onze organisatie of team? In deze Brain Upgrade vertellen colle...
https://www.meetup.com/LuminisBrainUpgrade/events/257895144/</t>
  </si>
  <si>
    <t>01/13/2019 19:52:10.000Z</t>
  </si>
  <si>
    <t>https://www.google.com/calendar/event?eid=M2UzOWdlZ2Jwa3M3ZnBrNzZpZzhiOHQ2N2YgenphZXJvY2FsLmFtc3RlcmRhbXNlbDFAbQ&amp;ctz=Europe/Amsterdam</t>
  </si>
  <si>
    <t>Open Mobility</t>
  </si>
  <si>
    <t>Open State Foundation (Kattenburgerstraat 5, Amsterdam, Netherlands 1018 JB)</t>
  </si>
  <si>
    <t>Hack de Overheid Meetups
Wednesday, January 30 at 4:30 PM
Open Mobility: klagen over de NS is volkssport nummer 1 in Nederland. Maar is het mogelijk om door middel van open data antwoorden te vinden op mobili...
https://www.meetup.com/Hackdeoverheid-Meetups/events/257929481/</t>
  </si>
  <si>
    <t>01/13/2019 19:52:14.000Z</t>
  </si>
  <si>
    <t>https://www.google.com/calendar/event?eid=NWtnaXExMzlzcWJrOXB2ZXBrNWMzNjVyNW0genphZXJvY2FsLmFtc3RlcmRhbXNlbDFAbQ&amp;ctz=Europe/Amsterdam</t>
  </si>
  <si>
    <t>Mobile Growth Amsterdam with Philips at WeWork</t>
  </si>
  <si>
    <t>Mobile Growth Amsterdam
Tuesday, January 22 at 6:30 PM
THIS IS A FREE EVENT - PLEASE FINISH YOUR RSVP IN THE LINK BELOW ...
https://www.meetup.com/Mobile-Growth-Amsterdam/events/257898645/</t>
  </si>
  <si>
    <t>01/13/2019 19:52:17.000Z</t>
  </si>
  <si>
    <t>https://www.google.com/calendar/event?eid=NDExc2hkOTNkbnMxMWJucTlha2dhazRwcHIgenphZXJvY2FsLmFtc3RlcmRhbXNlbDFAbQ&amp;ctz=Europe/Amsterdam</t>
  </si>
  <si>
    <t>OutSystems Hacks</t>
  </si>
  <si>
    <t>The Hague Tech (Juliana van Stolberglaan 10, Den Haag, Netherlands 2595 CL)</t>
  </si>
  <si>
    <t>Wonderbool Den Haag - Indie OutSystems Community Meetup
Thursday, January 31 at 6:30 PM
We're super pumped to announce the very first Wonderbool meet-up in The Hague on January 31st! This first meet-up we'll discuss some OutSystems tricks...
https://www.meetup.com/Wonderbool-DenHaag-Meetup/events/257934073/</t>
  </si>
  <si>
    <t>01/13/2019 19:52:18.000Z</t>
  </si>
  <si>
    <t>https://www.google.com/calendar/event?eid=NG1icjBqY2w3dm43b2ZwbnNoZnBvcG1ubGcgenphZXJvY2FsLmFtc3RlcmRhbXNlbDFAbQ&amp;ctz=Europe/Amsterdam</t>
  </si>
  <si>
    <t>Build-a-Prototype: Workshop at B. Amsterdam's "Let's Startup 2019"</t>
  </si>
  <si>
    <t>B.Amsterdam B.1 (Johan Huizingalaan 763A, Amsterdam, AL, Netherlands)</t>
  </si>
  <si>
    <t>IBM Cloud - Benelux
Friday, January 11 at 6:00 PM
Join us for a fun, 45-minute activity that will help you solve your toughest work problems. You will find the room filled with colourful lego, Post-it...
https://www.meetup.com/IBM-Cloud-Benelux/events/257951860/</t>
  </si>
  <si>
    <t>01/13/2019 19:52:19.000Z</t>
  </si>
  <si>
    <t>https://www.google.com/calendar/event?eid=M2Q1ZWJrNXBjdWdrcmVxNjViaXA2ZnN1bmkgenphZXJvY2FsLmFtc3RlcmRhbXNlbDFAbQ&amp;ctz=Europe/Amsterdam</t>
  </si>
  <si>
    <t>Talks and Drinks at Lunatech</t>
  </si>
  <si>
    <t>Lunatech (Baan 74, Rotterdam, Netherlands)</t>
  </si>
  <si>
    <t>Functional Rotterdam
Wednesday, January 30 at 6:00 PM
Lunatech will be graciously hosting another Functional Rotterdam event. Agenda 18:00 Food and Drinks19:00 Church of the Lambda — Thomas Meijers20:00 M...
https://www.meetup.com/Functional-Rotterdam/events/257780273/</t>
  </si>
  <si>
    <t>01/13/2019 19:52:23.000Z</t>
  </si>
  <si>
    <t>https://www.google.com/calendar/event?eid=NTJzazMzN3VpcWxnNmk4ZGI0NTh0ODhiM2kgenphZXJvY2FsLmFtc3RlcmRhbXNlbDFAbQ&amp;ctz=Europe/Amsterdam</t>
  </si>
  <si>
    <t>Poverty &amp; Climate Change - Discussion Evening - Effective Altruism Rotterdam</t>
  </si>
  <si>
    <t>V2_ Institute for the Unstable Media (Eendrachtsstraat 10, Rotterdam, Netherlands)</t>
  </si>
  <si>
    <t>Effective Altruism Rotterdam
Wednesday, January 16 at 7:00 PM
(this meetup will be held in English) Every 2nd month we invite you to take a deep dive with us around a specific Effective Altruism (EA) topic. This ...
https://www.meetup.com/Effective-Altruism-Rotterdam/events/252459689/</t>
  </si>
  <si>
    <t>01/13/2019 19:52:24.000Z</t>
  </si>
  <si>
    <t>https://www.google.com/calendar/event?eid=MzlibXJpNjZzZXFzbDkxbjM0MDF2bmk4ZDcgenphZXJvY2FsLmFtc3RlcmRhbXNlbDFAbQ&amp;ctz=Europe/Amsterdam</t>
  </si>
  <si>
    <t>Rabobank &amp; Utrecht JUG present: Clean Coding with Uncle Bob (free)</t>
  </si>
  <si>
    <t>Rabobank Auditorium (Croeselaan 18, Utrecht, AL, Netherlands)</t>
  </si>
  <si>
    <t>Utrecht Java User Group
Thursday, February 7 at 9:00 AM
Agenda09.00 Opening09.15 Clean Code I11.00 Clean Code II12.30 Lunch13.30 Break-out sessions14.15 Are You a Professional?15.30 3 laws of Test Driven De...
https://www.meetup.com/Utrecht-Java-User-Group/events/257794733/</t>
  </si>
  <si>
    <t>01/13/2019 19:52:25.000Z</t>
  </si>
  <si>
    <t>https://www.google.com/calendar/event?eid=MzkzcjlhdnVhbWdocTA1NnYwa3NlMTc1dXIgenphZXJvY2FsLmFtc3RlcmRhbXNlbDFAbQ&amp;ctz=Europe/Amsterdam</t>
  </si>
  <si>
    <t>9th Machine Learning NL Meetup hosted by KPN ICT Consulting.</t>
  </si>
  <si>
    <t>Machine Learning Netherlands  (AIgents)
Thursday, January 24 at 5:30 PM
Our very first Rotterdam Meetup is coming up! KPN ICT Consulting is hosting the 9th edition of the Machine Learning NL Meetup in their iconic KPN Towe...
https://www.meetup.com/Machine-Learning-Netherlands/events/256143474/</t>
  </si>
  <si>
    <t>01/13/2019 19:52:27.000Z</t>
  </si>
  <si>
    <t>https://www.google.com/calendar/event?eid=MTViOHEyYnIxbnJlMjkxNmh1NmU4cTZjbDAgenphZXJvY2FsLmFtc3RlcmRhbXNlbDFAbQ&amp;ctz=Europe/Amsterdam</t>
  </si>
  <si>
    <t>Zoetermeer Tech Night - 2019 - 1</t>
  </si>
  <si>
    <t>Zoetermeer Tech Night
Wednesday, February 20 at 6:00 PM
Zoetermeer Tech Night in de Dutch Innovation Factory met sprekers die wonen, werken of studeren in de regio Zoetermeer. Agenda: 18.00 uur Ontvangst en...
https://www.meetup.com/Zoetermeer-Tech-Night/events/257922276/</t>
  </si>
  <si>
    <t>01/13/2019 19:52:28.000Z</t>
  </si>
  <si>
    <t>https://www.google.com/calendar/event?eid=M3RsZWYzNW5zZDYyYmoxaTBnYmpzOHBjMmkgenphZXJvY2FsLmFtc3RlcmRhbXNlbDFAbQ&amp;ctz=Europe/Amsterdam</t>
  </si>
  <si>
    <t>ACE Incubation Program</t>
  </si>
  <si>
    <t>Startup Village, Science Park 608, 1098 XH Amsterdam, Netherlands</t>
  </si>
  <si>
    <t xml:space="preserve">EVENT LINK:	
https://www.f6s.com/incubationprogramtechscience/apply	
---	
EVENT DESCRIPTION:	
Want to start your company in 2019? 
ACE helps founders build their startup with 12 weeks of training and support by leading mentors and business coaches. Sign up for our upcoming program (starts April 1st, 2019). We kick off the program with a one-week Bootcamp lead by SILICON VALLEY expert Gigi Wang. 
The Incubation program is developed for MSc students &amp; researchers. ACE provides the resources to build and grow your science or tech startup. Based within Amsterdam Science Park’s startup community at Startup Village, ACE’s workshops take place within the heart of innovation. 
Apply at www.ace-incubator.nl/apply or email liza@ace-incubator.nl with questions or if you’d like to drop by and meet the team. 
ACE is the university incubator of UvA, VU, HvA and Amsterdam UMC.	
---	
SUBSCRIBE:	
Get invites for events in your city at https://www.startupeventslist.com 
The Startup Events List is your calendar for startup and tech events. Updated daily.
Never miss another event!
---
 </t>
  </si>
  <si>
    <t>01/15/2019 03:00:48.000Z</t>
  </si>
  <si>
    <t>https://www.google.com/calendar/event?eid=NWZscDdnMzhpc2RtZXUzdGJwMzRyMnJnc3IgenphZXJvY2FsLmFtc3RlcmRhbXNlbDFAbQ&amp;ctz=Europe/Amsterdam</t>
  </si>
  <si>
    <t>Performance Upgrade</t>
  </si>
  <si>
    <t>Official Netherlands OutSystems Community Meetup Group
Tuesday, February 12 at 5:30 PM
After a great year of OS meetups in 2018 and the urgent need to learn, share and connect, LINKIT will proudly host the first OutSystems meetup of 2019...
https://www.meetup.com/Netherlands-Outsystems-Community-Meetup/events/257100353/</t>
  </si>
  <si>
    <t>01/17/2019 10:27:14.000Z</t>
  </si>
  <si>
    <t>https://www.google.com/calendar/event?eid=MHZyazVoMnFlcnVpbnNkZm92aTZmcTVsczkgenphZXJvY2FsLmFtc3RlcmRhbXNlbDFAbQ&amp;ctz=Europe/Amsterdam</t>
  </si>
  <si>
    <t>Vierde vrijdag! BizDev, security+privacy, talks, networking &amp; drinks</t>
  </si>
  <si>
    <t>Vierde vrijdag
Friday, January 25 at 4:30 PM
An evening dedicated to business &amp; tech: Vierde vrijdag is the monthly meetup where people share knowledge and experience using talks &amp; workshops c.q....
https://www.meetup.com/vierdevrijdag/events/256633793/</t>
  </si>
  <si>
    <t>01/17/2019 10:27:19.000Z</t>
  </si>
  <si>
    <t>https://www.google.com/calendar/event?eid=NWlnMTYxMzBocmNuaGdjZGFhbWVkcW5jcWogenphZXJvY2FsLmFtc3RlcmRhbXNlbDFAbQ&amp;ctz=Europe/Amsterdam</t>
  </si>
  <si>
    <t>Quantum Security – a new Era of Technology</t>
  </si>
  <si>
    <t>IT Infrastructure &amp; Security Alliance
Wednesday, January 30 at 6:30 PM
Tijdens deze meetup op woensdag 30 januari leer je alles over de ontwikkelingen op het gebied van Quantum Technology en wordt uiteengezet welke maatre...
https://www.meetup.com/IT-Infrastructure-security-alliance/events/258090488/</t>
  </si>
  <si>
    <t>01/17/2019 10:27:20.000Z</t>
  </si>
  <si>
    <t>https://www.google.com/calendar/event?eid=N2s0OGJ0bG0wcTI0Ym1iZTdpNmp1dDMxODAgenphZXJvY2FsLmFtc3RlcmRhbXNlbDFAbQ&amp;ctz=Europe/Amsterdam</t>
  </si>
  <si>
    <t>IceMobile Agency B.V. (Mensinge 2, Amsterdam, Netherlands 1083 HA)</t>
  </si>
  <si>
    <t>Strategic Design Sandbox
Wednesday, January 30 at 6:15 PM
We all use stories to communicate. But the narrative form can be a useful analytic tool as well - to creatively explore problems, envision outcomes an...
https://www.meetup.com/Strategic-Design-Sandbox/events/258119318/</t>
  </si>
  <si>
    <t>01/17/2019 10:27:22.000Z</t>
  </si>
  <si>
    <t>https://www.google.com/calendar/event?eid=NWR2NDhiMTBzbXQyazBjOXR0b3RoOGJvbXUgenphZXJvY2FsLmFtc3RlcmRhbXNlbDFAbQ&amp;ctz=Europe/Amsterdam</t>
  </si>
  <si>
    <t>Cardano Meetup Amsterdam, the Netherlands</t>
  </si>
  <si>
    <t>Mezrab (Veemkade 576, Amsterdam, Netherlands 1019 BL)</t>
  </si>
  <si>
    <t>Cardano Blockchain Netherlands
Tuesday, March 5 at 7:00 PM
Join us for the Cardano community meetup in Amsterdam, the Netherlands to learn more about Cardano. The community meetup is for all kinds of intereste...
https://www.meetup.com/Cardano-Blockchain-Netherlands/events/257986674/</t>
  </si>
  <si>
    <t>01/17/2019 10:27:23.000Z</t>
  </si>
  <si>
    <t>https://www.google.com/calendar/event?eid=MmQ2NXJqZnJzYWxidDMzNGRvdGM0NDkzOHEgenphZXJvY2FsLmFtc3RlcmRhbXNlbDFAbQ&amp;ctz=Europe/Amsterdam</t>
  </si>
  <si>
    <t>Real World Kotlin</t>
  </si>
  <si>
    <t>Mobiquity (Tommaso Albinonistraat 9, Amsterdam, AL, Netherlands)</t>
  </si>
  <si>
    <t>Kotlin.amsterdam
Wednesday, January 30 at 6:00 PM
Our next meetup will be held in Mobiquity offices. 18:00 - Doors open19:00 - "KTOR + Coroutines + Exposed SQL" by Tim van der Leeuw19:45 - break20:00 ...
https://www.meetup.com/kotlin-amsterdam/events/258093895/</t>
  </si>
  <si>
    <t>01/17/2019 10:27:25.000Z</t>
  </si>
  <si>
    <t>https://www.google.com/calendar/event?eid=NGg3NWwyNDg5bGkyMDN1ZDZucDlpbjAwcDAgenphZXJvY2FsLmFtc3RlcmRhbXNlbDFAbQ&amp;ctz=Europe/Amsterdam</t>
  </si>
  <si>
    <t xml:space="preserve">Idea Party : Pitch your pitch! </t>
  </si>
  <si>
    <t>StartDock (Herengracht 420, Amsterdam, Netherlands)</t>
  </si>
  <si>
    <t>Idea crowdsourcing: Join the mastermind!
Tuesday, February 12 at 9:30 AM
How effective is your pitch? Do you still need too many words to explain what you are doing (and people still don't get it)?  ?? This meet-up is for yo...
Price: 10.00 EUR
https://www.meetup.com/idayz-mastermind/events/258126096/</t>
  </si>
  <si>
    <t>https://www.google.com/calendar/event?eid=NnAwOTE4ZGFqcGtpbDBiM3RqcW1mNTNia2cgenphZXJvY2FsLmFtc3RlcmRhbXNlbDFAbQ&amp;ctz=Europe/Amsterdam</t>
  </si>
  <si>
    <t>Monthly Liberating Structures Meetup (Open Space)</t>
  </si>
  <si>
    <t>Eneco World - Rotterdam (Marten Meesweg 5, 3068 AV, Rotterdam, Netherlands)</t>
  </si>
  <si>
    <t>Liberating Structures User Group
Tuesday, February 12 at 2:00 PM
This is the monthly Meetup of the Liberating Structures User Group of the Netherlands. This meetup is intended as a (safe) playground for Liberating S...
https://www.meetup.com/liberatingstructures/events/253450274/</t>
  </si>
  <si>
    <t>01/17/2019 10:27:26.000Z</t>
  </si>
  <si>
    <t>https://www.google.com/calendar/event?eid=NWY3dmpyOTU2cnVuYmhrczB1NDFvMGc0NTIgenphZXJvY2FsLmFtc3RlcmRhbXNlbDFAbQ&amp;ctz=Europe/Amsterdam</t>
  </si>
  <si>
    <t>CryptoFriday - 22 February</t>
  </si>
  <si>
    <t>Crypto010 - Rotterdam Virtual Currency &amp; Blockchain Meetup
Friday, February 22 at 7:00 PM
Program TBA
Price: 8.00 EUR
https://www.meetup.com/Crypto010-Rotterdam-Virtual-Currency-Blockchain-Meetup/events/258151793/</t>
  </si>
  <si>
    <t>01/17/2019 10:27:27.000Z</t>
  </si>
  <si>
    <t>https://www.google.com/calendar/event?eid=M2V1M20yY3E5ZDY3aDkyZW5hbTQ2aHQ3OXEgenphZXJvY2FsLmFtc3RlcmRhbXNlbDFAbQ&amp;ctz=Europe/Amsterdam</t>
  </si>
  <si>
    <t>Food Integrity Blockchained
Tuesday, April 9 at 6:00 PM
Oxfam Novib's Rogier Verschoor will present BlocRice. How can blockchain help Cambodian Farmers get payed a fair income? //Agenda 18:00 Doors open for...
https://www.meetup.com/Blockchainfood/events/257953074/</t>
  </si>
  <si>
    <t>01/17/2019 10:27:29.000Z</t>
  </si>
  <si>
    <t>https://www.google.com/calendar/event?eid=M2E1MjN0amgxbThrYmRrOXVwbDIybnBqOXUgenphZXJvY2FsLmFtc3RlcmRhbXNlbDFAbQ&amp;ctz=Europe/Amsterdam</t>
  </si>
  <si>
    <t>What are you up to?</t>
  </si>
  <si>
    <t>Dutch Game Garden (Jaarbeursplein 6, 3521 AL, Utrecht, Netherlands)</t>
  </si>
  <si>
    <t>Unreal Engine User Group NL
Tuesday, February 12 at 7:00 PM
Lets get together and see who's working on what with Unreal Engine! If you have anything you want to present, show or demo, let us know!
https://www.meetup.com/Unreal-Engine-User-Group-NL/events/258060135/</t>
  </si>
  <si>
    <t>01/17/2019 10:27:31.000Z</t>
  </si>
  <si>
    <t>https://www.google.com/calendar/event?eid=MjFzb2VscGpuZm9sY2JrZ2NvZTQ1dGZrc2ggenphZXJvY2FsLmFtc3RlcmRhbXNlbDFAbQ&amp;ctz=Europe/Amsterdam</t>
  </si>
  <si>
    <t>Asyncy Launch Party 🎉🚀</t>
  </si>
  <si>
    <t>Gollem Aan Het Water (Entrepotdok 64, Amsterdam, Netherlands 1018 AD)</t>
  </si>
  <si>
    <t>Asyncy
Thursday, January 17 at 8:00 PM
Join the Asyncy crew as they celebrate the debut the product and officially invite people into private-beta.
https://www.meetup.com/Asyncy/events/258037288/</t>
  </si>
  <si>
    <t>https://www.google.com/calendar/event?eid=NHRsMW1sYmtpOTk0bzQyNzdudjc0OWRqMzcgenphZXJvY2FsLmFtc3RlcmRhbXNlbDFAbQ&amp;ctz=Europe/Amsterdam</t>
  </si>
  <si>
    <t>"Data, ML, AI, DevOps and a fireside chat"</t>
  </si>
  <si>
    <t>ITNEXT
Wednesday, February 20 at 5:30 PM
DetailsData Science, Data Engineering, Big Data, Machine Learning, Deep Learning, Data Streaming... wow! So many things rely on Data! On this meetup, ...
https://www.meetup.com/ITNEXT/events/257957558/</t>
  </si>
  <si>
    <t>01/17/2019 10:27:33.000Z</t>
  </si>
  <si>
    <t>https://www.google.com/calendar/event?eid=NHI0bXUwaGMzajUybG5xZ24wOGh0ZTRhYnAgenphZXJvY2FsLmFtc3RlcmRhbXNlbDFAbQ&amp;ctz=Europe/Amsterdam</t>
  </si>
  <si>
    <t>Amazon FBA/Bol.com sellers mastermind group</t>
  </si>
  <si>
    <t>Pension Homeland (Kattenburgerstraat 5, Amsterdam, Netherlands)</t>
  </si>
  <si>
    <t>Amazon FBA / Bol.com mastermind group
Tuesday, January 22 at 7:00 PM
This is a group meetup for anyone interested in or actively selling through Fulfillment By Amazon (FBA) and/or Bol.com. All levels welcome. I started ...
https://www.meetup.com/meetup-group-aNRqSpYv/events/255783634/</t>
  </si>
  <si>
    <t>01/17/2019 10:27:34.000Z</t>
  </si>
  <si>
    <t>https://www.google.com/calendar/event?eid=NTAwaDlib2NnbWg3dW1yNnNtOTdjMG81NGogenphZXJvY2FsLmFtc3RlcmRhbXNlbDFAbQ&amp;ctz=Europe/Amsterdam</t>
  </si>
  <si>
    <t>Einstein Analytics *and* the brand new Flow Builder</t>
  </si>
  <si>
    <t>Amsterdam Salesforce User Group / Meetup
Thursday, January 31 at 6:00 PM
Welcome to 2019! Let the networking, good food and learning continue! We've got three exciting sessions for you. ** To RSVP and find out the location,...
https://www.meetup.com/Amsterdam-Salesforce-Meetup/events/257754587/</t>
  </si>
  <si>
    <t>01/17/2019 10:27:35.000Z</t>
  </si>
  <si>
    <t>https://www.google.com/calendar/event?eid=MzM1aXVsODY4dWRvZ2M1MzZodG4wMXNjN2MgenphZXJvY2FsLmFtc3RlcmRhbXNlbDFAbQ&amp;ctz=Europe/Amsterdam</t>
  </si>
  <si>
    <t>Hands-on: Introduction React</t>
  </si>
  <si>
    <t>Clockwork Fresh Fridays
Friday, January 25 at 10:00 AM
*** Invitation ***Are you a Frontend Developer and always wanted to learn React? Do you have experience with other frameworks/libraries like Angular &amp;...
https://www.meetup.com/Clockwork-Fresh-Fridays/events/258091103/</t>
  </si>
  <si>
    <t>01/17/2019 10:27:37.000Z</t>
  </si>
  <si>
    <t>https://www.google.com/calendar/event?eid=Nzd1M2VpcXVsazVlYXNpdGVvNmNjZXM3c2wgenphZXJvY2FsLmFtc3RlcmRhbXNlbDFAbQ&amp;ctz=Europe/Amsterdam</t>
  </si>
  <si>
    <t>DevRel Salon Amsterdam, I think it's getting colder?</t>
  </si>
  <si>
    <t>Amsterdam Oud-West (, Amsterdam, Netherlands)</t>
  </si>
  <si>
    <t>Amsterdam DevRel Salon
Wednesday, February 13 at 7:00 PM
For the February edition of the Amsterdam DevRel Salon, let's meet in De Costabuurt (location TBA) to discuss our craft. (Watch this space for event l...
https://www.meetup.com/Amsterdam-DevRel-Salon/events/258091808/</t>
  </si>
  <si>
    <t>https://www.google.com/calendar/event?eid=N3BkZWFtajE0Y2hvYjM5MmdsZDVwdW82cnEgenphZXJvY2FsLmFtc3RlcmRhbXNlbDFAbQ&amp;ctz=Europe/Amsterdam</t>
  </si>
  <si>
    <t>Food Integrity Blockchained
Tuesday, May 14 at 6:00 PM
Hjalmar van der Schaaf will present CargoLedger. Can blockchain make shipping faster and more efficient?  //Agenda 18:00 Doors open for networking, dr...
https://www.meetup.com/Blockchainfood/events/257953137/</t>
  </si>
  <si>
    <t>01/17/2019 10:27:44.000Z</t>
  </si>
  <si>
    <t>https://www.google.com/calendar/event?eid=M25wdTVtbWpoMWNlM21zZ2I0MmpvcHIyZHEgenphZXJvY2FsLmFtc3RlcmRhbXNlbDFAbQ&amp;ctz=Europe/Amsterdam</t>
  </si>
  <si>
    <t>The Things Conference 2019</t>
  </si>
  <si>
    <t xml:space="preserve">Amsterdam -  </t>
  </si>
  <si>
    <t>For details, link here: https://www.eventbrite.nl/e/the-things-conference-2019-tickets-43164218339</t>
  </si>
  <si>
    <t>01/17/2019 10:38:17.000Z</t>
  </si>
  <si>
    <t>https://www.google.com/calendar/event?eid=NDI3bnE1YnZ2ZnFlZTBoNmJqMmcwNjZsYmMgenphZXJvY2FsLmFtc3RlcmRhbXNlbDFAbQ&amp;ctz=Europe/Amsterdam</t>
  </si>
  <si>
    <t>Open Dag - Fons Vitae Lyceum</t>
  </si>
  <si>
    <t>Meester Treublaan 1 (tijdelijke locatie) - 1097 DP Amsterdam - Nederland</t>
  </si>
  <si>
    <t>For details, link here: https://www.eventbrite.nl/e/tickets-open-dag-fons-vitae-lyceum-53638259478</t>
  </si>
  <si>
    <t>01/17/2019 10:38:26.000Z</t>
  </si>
  <si>
    <t>https://www.google.com/calendar/event?eid=MmxpYmtudG82YXY1MW9mZGRwamt1ZzkzZHAgenphZXJvY2FsLmFtc3RlcmRhbXNlbDFAbQ&amp;ctz=Europe/Amsterdam</t>
  </si>
  <si>
    <t>DDMA DATA DAG 2019</t>
  </si>
  <si>
    <t>De Kromhouthal - Gedempt Hamerkanaal 231  - 1021 KP Amsterdam - Nederland</t>
  </si>
  <si>
    <t>For details, link here: https://www.eventbrite.nl/e/tickets-ddma-data-dag-2019-51772847982</t>
  </si>
  <si>
    <t>01/17/2019 10:38:35.000Z</t>
  </si>
  <si>
    <t>https://www.google.com/calendar/event?eid=MThocTg4dDdtNHYyYzA1MTVhcGhkMm1vdjIgenphZXJvY2FsLmFtc3RlcmRhbXNlbDFAbQ&amp;ctz=Europe/Amsterdam</t>
  </si>
  <si>
    <t>VDI Performance Summit</t>
  </si>
  <si>
    <t>Johan Cruijff ArenA - 1 ArenA Boulevard - 1100 DL Amsterdam - Nederland</t>
  </si>
  <si>
    <t>For details, link here: https://www.eventbrite.nl/e/vdi-performance-summit-tickets-52908753506</t>
  </si>
  <si>
    <t>01/17/2019 10:38:53.000Z</t>
  </si>
  <si>
    <t>https://www.google.com/calendar/event?eid=MDVqOGlqdHRjNGoyZGFsdDcwMjdvZmtoOHUgenphZXJvY2FsLmFtc3RlcmRhbXNlbDFAbQ&amp;ctz=Europe/Amsterdam</t>
  </si>
  <si>
    <t>Crypto010 Classic - Early 2019 Meet and Greet</t>
  </si>
  <si>
    <t>Hotel New York (Koninginnehoofd 1, Rotterdam, Netherlands)</t>
  </si>
  <si>
    <t>Crypto010 - Rotterdam Virtual Currency &amp; Blockchain Meetup
Friday, January 25 at 7:00 PM
Are you anxious to meet your Crypto friends and can't wait until the next CryptoFriday .... ? Come to Hotel New York on friday february 25 - 2019.  Me...
https://www.meetup.com/Crypto010-Rotterdam-Virtual-Currency-Blockchain-Meetup/events/258152721/</t>
  </si>
  <si>
    <t>01/17/2019 12:58:54.000Z</t>
  </si>
  <si>
    <t>https://www.google.com/calendar/event?eid=MmZsZzJmOWRpdWo4YzU4cDk5bG1mYmJkM24genphZXJvY2FsLmFtc3RlcmRhbXNlbDFAbQ&amp;ctz=Europe/Amsterdam</t>
  </si>
  <si>
    <t>Using Narrative to Communicate Research Insights: Kristina Karpenko</t>
  </si>
  <si>
    <t>UX Storytelling
Thursday, February 7 at 6:00 PM
EVENT SCHEDULE: 5:45pm - Doors open at Weesperstraat 616:30pm - Doors close6:35 - 7:15pm - Talk (in event space on 4th floor)8:00pm - Event ends NOTE:...
https://www.meetup.com/UX-Storytelling/events/258122895/</t>
  </si>
  <si>
    <t>01/17/2019 12:58:57.000Z</t>
  </si>
  <si>
    <t>https://www.google.com/calendar/event?eid=MzI4cTZ0c284M3FlOTBiNjhycGU4Y3M0MzcgenphZXJvY2FsLmFtc3RlcmRhbXNlbDFAbQ&amp;ctz=Europe/Amsterdam</t>
  </si>
  <si>
    <t>Delphi Meetup bij Albelli</t>
  </si>
  <si>
    <t>Albelli BV (Stationsplein 53-57, Amsterdam, Netherlands 1012 AB)</t>
  </si>
  <si>
    <t>Delphi Meetup - Software Development
Thursday, March 7 at 6:30 PM
We gaan weer een nieuwe meetup organiseren. Dit keer zijn we uitgenodigd Albelli! Eén van de snelstgroeiende e-commerce bedrijven in de Silver Tower i...
https://www.meetup.com/Delphi-Meetup-Software-Development/events/258155118/</t>
  </si>
  <si>
    <t>01/27/2019 08:44:06.000Z</t>
  </si>
  <si>
    <t>https://www.google.com/calendar/event?eid=NGMwdTJuYWptc281c2xocmhpMnRqNmNka2sgenphZXJvY2FsLmFtc3RlcmRhbXNlbDFAbQ&amp;ctz=Europe/Amsterdam</t>
  </si>
  <si>
    <t>Unit basics discussion after leaning from video lesson</t>
  </si>
  <si>
    <t>OBA - Public Library Amsterdam (Oosterdokskade 143, Meet at the main entrance lobby!, Amsterdam, Netherlands)</t>
  </si>
  <si>
    <t>Amsterdam Unity 3D Co-Learning Meetup
Monday, January 28 at 7:00 PM
Unit basics discussion after leaning from video lesson.  The video lesson to follow still needs to be chosen by the members who went on the last meetu...
https://www.meetup.com/Amsterdam-Unity-3D-Co-Learning-Meetup/events/258182252/</t>
  </si>
  <si>
    <t>01/27/2019 08:44:08.000Z</t>
  </si>
  <si>
    <t>https://www.google.com/calendar/event?eid=NTA1MDYyZGtkcmZvZGVrazZ2Ym5vZWVvOHUgenphZXJvY2FsLmFtc3RlcmRhbXNlbDFAbQ&amp;ctz=Europe/Amsterdam</t>
  </si>
  <si>
    <t>Get your Design System up and running, but how?</t>
  </si>
  <si>
    <t>Amsterdam Code + Design Community
Tuesday, March 5 at 6:00 PM
Development within (scrum) teams goes faster and faster. New features and product improvements are therefore often more important than documentation a...
https://www.meetup.com/Amsterdam-Code-Design-Community/events/258188191/</t>
  </si>
  <si>
    <t>01/27/2019 08:44:09.000Z</t>
  </si>
  <si>
    <t>https://www.google.com/calendar/event?eid=MmV2dGNlZnZmcjNyb2pibjFva2ZjcWhxbjIgenphZXJvY2FsLmFtc3RlcmRhbXNlbDFAbQ&amp;ctz=Europe/Amsterdam</t>
  </si>
  <si>
    <t>GHT workshop | 🚀 Storytelling for Brands</t>
  </si>
  <si>
    <t>Growth Hacker Talk
Thursday, March 21 at 6:00 PM
People don’t want to be sold to. They want to be inspired. Your customers have a lot of choices about what products they buy and who from. How do you ...
https://www.meetup.com/growthhackertalk/events/258034250/</t>
  </si>
  <si>
    <t>01/27/2019 08:44:10.000Z</t>
  </si>
  <si>
    <t>https://www.google.com/calendar/event?eid=NDU1dmxpYnZvY2kzNGkwOTZjMWNkNHIyOTIgenphZXJvY2FsLmFtc3RlcmRhbXNlbDFAbQ&amp;ctz=Europe/Amsterdam</t>
  </si>
  <si>
    <t>Design Thinking en Scrum: een krachtige combinatie voor teams!</t>
  </si>
  <si>
    <t>high performance teams
Thursday, February 7 at 6:00 PM
Op 7 februari organiseren we bij Ordina een Open Kitchen over Design Thinking en Scrum.  Wil je met je team waardevolle producten ontwikkelen? Scrum i...
https://www.meetup.com/high-performance-teams/events/258222612/</t>
  </si>
  <si>
    <t>01/27/2019 08:44:11.000Z</t>
  </si>
  <si>
    <t>https://www.google.com/calendar/event?eid=Mm5tMjY4MjFnNWttdTBzZ2J1ZmYwZG5xZXEgenphZXJvY2FsLmFtc3RlcmRhbXNlbDFAbQ&amp;ctz=Europe/Amsterdam</t>
  </si>
  <si>
    <t>HPB x Adopthon Series - Decentralised Gaming on the Blockchain</t>
  </si>
  <si>
    <t>Blockchain Usability Meetup
Tuesday, February 19 at 6:00 PM
EVENT WITH LIMITED CAPACITY, SO PLEASE COMPLETE STEP 1&amp;2:Step 1) Manage your RSVP @ this Meetup event pageStep 2) REGISTER TO PARTICIPATE:...
https://www.meetup.com/Blockchain-Usability-Meetup/events/258218114/</t>
  </si>
  <si>
    <t>01/27/2019 08:44:12.000Z</t>
  </si>
  <si>
    <t>https://www.google.com/calendar/event?eid=MzdxbDF0MXMzOXVwNjByZTM3MjgzM25rNDggenphZXJvY2FsLmFtc3RlcmRhbXNlbDFAbQ&amp;ctz=Europe/Amsterdam</t>
  </si>
  <si>
    <t>🎬 Ember.js: The Documentary Premiere + Q&amp;A w/ Yehuda Katz &amp; Special Guests 🎬</t>
  </si>
  <si>
    <t>Pakhuis de Zwijger (Piet Heinkade 179, Amsterdam, Netherlands 1019 HC)</t>
  </si>
  <si>
    <t>Honeypot Tech Talks Amsterdam
Friday, February 8 at 6:30 PM
*** REGISTRATION THROUGH EVENTBRITE: https://bit.ly/2QZMTgV *** As part of the release of "Ember.js: The Documentary" (watch the trailer here...
https://www.meetup.com/Honeypot_Amsterdam/events/258262410/</t>
  </si>
  <si>
    <t>https://www.google.com/calendar/event?eid=M2FuMzR0b2FsamMwZW1qcWNhMWhsNTIyODYgenphZXJvY2FsLmFtc3RlcmRhbXNlbDFAbQ&amp;ctz=Europe/Amsterdam</t>
  </si>
  <si>
    <t>The Dark Side of UX</t>
  </si>
  <si>
    <t>Conclusion B.V. (Herculesplein 80, Utrecht, Netherlands 3584 AA)</t>
  </si>
  <si>
    <t>UXU - UX Utrecht
Wednesday, February 6 at 6:00 PM
This edition of UXU will be about ethics in design and how to avoid dark patterns. How can we continue to respect our users in a time where conversion...
https://www.meetup.com/UX-Utrecht/events/258263760/</t>
  </si>
  <si>
    <t>01/27/2019 08:44:13.000Z</t>
  </si>
  <si>
    <t>https://www.google.com/calendar/event?eid=NHViZGFqNXR0bTUyb2lvdDR0ZDRhbnRtMnUgenphZXJvY2FsLmFtc3RlcmRhbXNlbDFAbQ&amp;ctz=Europe/Amsterdam</t>
  </si>
  <si>
    <t>Women in Analytics 4th edition - February 15, 2019 @ Rokin 16, Amsterdam</t>
  </si>
  <si>
    <t>Rokin 16 (Rokin 16, Amsterdam, Netherlands 1012 KR)</t>
  </si>
  <si>
    <t>Women in Analytics
Friday, February 15 at 5:00 PM
• What &amp; WhyFebruary the 15th it is happening! The 4th edition of Women in Analytics @ Usabilla Amsterdam (Rokin 16). There's an exciting program wait...
https://www.meetup.com/Women-in-Analytics/events/258014494/</t>
  </si>
  <si>
    <t>01/27/2019 08:44:14.000Z</t>
  </si>
  <si>
    <t>https://www.google.com/calendar/event?eid=NmY1MGNyZTI5YjV0NmMzNmMxbDFiYWE4cTMgenphZXJvY2FsLmFtc3RlcmRhbXNlbDFAbQ&amp;ctz=Europe/Amsterdam</t>
  </si>
  <si>
    <t>7th Medical Data plus Pizza meeting - Special Edition (!)</t>
  </si>
  <si>
    <t>Amsterdam Medical Data Science
Tuesday, February 19 at 5:00 PM
Everything medical data science. And pizza.  This edition features the first author of the recent Nature Medicine paper on machine learning in sepsis....
https://www.meetup.com/amsterdam-medical-data-science/events/258267495/</t>
  </si>
  <si>
    <t>01/27/2019 08:44:15.000Z</t>
  </si>
  <si>
    <t>https://www.google.com/calendar/event?eid=MHVodHU3bHJzbGxpNGo3ZmkwZGw4NTEyYzYgenphZXJvY2FsLmFtc3RlcmRhbXNlbDFAbQ&amp;ctz=Europe/Amsterdam</t>
  </si>
  <si>
    <t>AI x Future - Effective Altruism Discussion Evening</t>
  </si>
  <si>
    <t>Effective Altruism Rotterdam
Wednesday, March 13 at 7:00 PM
(this meetups will be held in English) AI x Future: Prosperity or destruction? -- more information will follow -- - as always we will do an introducti...
https://www.meetup.com/Effective-Altruism-Rotterdam/events/258135574/</t>
  </si>
  <si>
    <t>01/27/2019 08:44:16.000Z</t>
  </si>
  <si>
    <t>https://www.google.com/calendar/event?eid=MXBvajBhM3A4ZmVqY242azRlMjVjZzFpbXUgenphZXJvY2FsLmFtc3RlcmRhbXNlbDFAbQ&amp;ctz=Europe/Amsterdam</t>
  </si>
  <si>
    <t>GammaSense workshop: hoe meet je zelf radioactieve straling?</t>
  </si>
  <si>
    <t>De Waag (Nieuwmarkt 4, Amsterdam, Netherlands)</t>
  </si>
  <si>
    <t>Amsterdam Smart Citizens Lab
Thursday, February 21 at 8:00 PM
Arjen Lubach hield ons voor dat het allemaal wel meeviel met het gevaar. Maar klopt dat eigenlijk wel? Is het niet goed om zelf straling te kunnen met...
https://www.meetup.com/Amsterdam-Smart-Citizens-Lab/events/258289307/</t>
  </si>
  <si>
    <t>01/27/2019 08:44:17.000Z</t>
  </si>
  <si>
    <t>https://www.google.com/calendar/event?eid=M2NjMzlzN2NibGYycWhkaTYyZ2QwbGRyaWcgenphZXJvY2FsLmFtc3RlcmRhbXNlbDFAbQ&amp;ctz=Europe/Amsterdam</t>
  </si>
  <si>
    <t xml:space="preserve">Alkmaar Developer Meetup </t>
  </si>
  <si>
    <t>De Hub (Pettemerstraat 7, Alkmaar, Netherlands 1823 CW)</t>
  </si>
  <si>
    <t>Alkmaar Developer Meetup
Thursday, February 28 at 6:00 PM
IT=Alkmaar organiseert volgens vertrouwd recept in 2019 elke maand een Alkmaarse Developer Meetup. Op donderdag 28 februari zijn jullie van harte welk...
https://www.meetup.com/Alkmaar-Developer-Meetup/events/258353676/</t>
  </si>
  <si>
    <t>01/27/2019 08:57:54.000Z</t>
  </si>
  <si>
    <t>https://www.google.com/calendar/event?eid=NDRmZGZ0cHFuN3UxNjNsOGFnYTVuZzcxc2QgenphZXJvY2FsLmFtc3RlcmRhbXNlbDFAbQ&amp;ctz=Europe/Amsterdam</t>
  </si>
  <si>
    <t>Kennissessie | Splunk Zero to Splunk Hero in 2½ hours</t>
  </si>
  <si>
    <t>AnyLinQ | Knowledge As A Service
Wednesday, March 20 at 5:30 PM
Your wish has come true! Hosted by our SE team, #Splunk4Rookies sessions are a great opportunity for you to discover the value of Splunk hands-on in a...
https://www.meetup.com/AnyLinQ/events/258354233/</t>
  </si>
  <si>
    <t>01/27/2019 08:57:56.000Z</t>
  </si>
  <si>
    <t>https://www.google.com/calendar/event?eid=MGR2dGFwYXEzODY3ZHJ2Yms3NnVsNWcxbDEgenphZXJvY2FsLmFtc3RlcmRhbXNlbDFAbQ&amp;ctz=Europe/Amsterdam</t>
  </si>
  <si>
    <t>Ondernemers Vitamine: Netwerksessies voor ondernemers</t>
  </si>
  <si>
    <t>Hofhouse (Rijnstraat 10, Den Haag, Netherlands 2515 XP)</t>
  </si>
  <si>
    <t>Ondernemers Vitamine: Netwerksessies voor ondernemers
Thursday, February 7 at 10:00 AM
Energie gegarandeerd! Zoals je lijf vitaminen nodig heeft om gezond te blijven, heeft je bedrijfOndernemers Vitaminen nodig.Inspiratie en Contact zijn...
https://www.meetup.com/Ondernemers-Vitamine-netwerk/events/258354086/</t>
  </si>
  <si>
    <t>01/27/2019 08:57:58.000Z</t>
  </si>
  <si>
    <t>https://www.google.com/calendar/event?eid=NzZkMHVwam04MWY5bWZqZ2tzY2trMGZrZ3UgenphZXJvY2FsLmFtc3RlcmRhbXNlbDFAbQ&amp;ctz=Europe/Amsterdam</t>
  </si>
  <si>
    <t>Reprise: DeepTicTacToe: Use Deep Learning to build your own Tic Tac Toe player</t>
  </si>
  <si>
    <t>Utrecht Python Meetup
Tuesday, March 12 at 5:00 PM
Repeated due to success: Tic Tac Toe is a game almost all of us have played when we were young. The more you played, the better strategies you develop...
https://www.meetup.com/utrecht-pythoneers/events/258337524/</t>
  </si>
  <si>
    <t>https://www.google.com/calendar/event?eid=MzcxM2Q5b2E5bGhkc2R2NXVtbWVmdHE3dWogenphZXJvY2FsLmFtc3RlcmRhbXNlbDFAbQ&amp;ctz=Europe/Amsterdam</t>
  </si>
  <si>
    <t>Python meetup @ Byte</t>
  </si>
  <si>
    <t>Byte (Watertorenplein 4A, Amsterdam, Netherlands 1051 PA)</t>
  </si>
  <si>
    <t>Amsterdam Python Meetup Group
Thursday, April 11 at 6:00 PM
Hi all, The program for 28th of Nov: * Door opens at 18:00* Pizza and drinks at 18:15 * 19:00 - 19:10 Welcome *19:15 - 21:15 presentations (break incl...
Price: 3.00 EUR
https://www.meetup.com/Amsterdam-Python-Meetup-Group/events/258356813/</t>
  </si>
  <si>
    <t>01/27/2019 08:57:59.000Z</t>
  </si>
  <si>
    <t>https://www.google.com/calendar/event?eid=MmY2aDRoMWRqMHZuOGxiZ3VmODFmbzlhYjYgenphZXJvY2FsLmFtc3RlcmRhbXNlbDFAbQ&amp;ctz=Europe/Amsterdam</t>
  </si>
  <si>
    <t>MeetUp &amp; FrontMania Pubquiz</t>
  </si>
  <si>
    <t>Jumbo Veghel Foodmarkt (Noordkade 14, Veghel, NB, Netherlands 5462 EH)</t>
  </si>
  <si>
    <t>FrontMania
Thursday, February 7 at 6:00 PM
Please notice - register here ---&gt;https://www.meetup.com/nl-NL/meetup-group-ugyBDOEx/events/257407113/ 2019 is coming. The first meeting of the new ye...
https://www.meetup.com/FrontMania/events/258357401/</t>
  </si>
  <si>
    <t>01/27/2019 08:58:00.000Z</t>
  </si>
  <si>
    <t>https://www.google.com/calendar/event?eid=MmtoZ2hidGozajcwa3E1ZnFzbmE4NnZuaTQgenphZXJvY2FsLmFtc3RlcmRhbXNlbDFAbQ&amp;ctz=Europe/Amsterdam</t>
  </si>
  <si>
    <t>Ansible: Operations for Developers - demo and handson workshop</t>
  </si>
  <si>
    <t>Oracle Developer Meetup Utrecht
Tuesday, February 12 at 5:00 PM
With Ansible you will be able to provision an entire environment with a single command as well as automate some simple SSH commands. Automatic deploym...
https://www.meetup.com/Oracle-Developer-Meetup/events/258383369/</t>
  </si>
  <si>
    <t>01/27/2019 08:58:06.000Z</t>
  </si>
  <si>
    <t>https://www.google.com/calendar/event?eid=M2syOWpnY2FqMDhoMzNxOWNlcXBwc2ZnaHYgenphZXJvY2FsLmFtc3RlcmRhbXNlbDFAbQ&amp;ctz=Europe/Amsterdam</t>
  </si>
  <si>
    <t>Bitcoin Café 070</t>
  </si>
  <si>
    <t>Bitcoin Den Haag / #CRYPTO7O
Friday, February 15 at 4:00 PM
Bitcoin Café 070: een inloop café voor Bitcoin enthousiastelingen in het bijzonder en cryptocurrency adepten in het algemeen. Hoe werkt het, hoe werk ...
https://www.meetup.com/Bitcoin-The-Hague/events/258199311/</t>
  </si>
  <si>
    <t>01/27/2019 08:58:09.000Z</t>
  </si>
  <si>
    <t>https://www.google.com/calendar/event?eid=NzJqMTkxcHJoMms2ZWR2MzB2cWp2bjRwOWQgenphZXJvY2FsLmFtc3RlcmRhbXNlbDFAbQ&amp;ctz=Europe/Amsterdam</t>
  </si>
  <si>
    <t>Version 0xA: Reactive Programming</t>
  </si>
  <si>
    <t>Swift Usergroup Netherlands
Tuesday, February 26 at 7:00 PM
💻 𝗠𝗲𝗲𝘁𝘂𝗽 📖The first meetup of 2019 is a fact and we have a very opinionated topic for you. Love it or hate it - this months topic is Rx. Rx or 'Reacti...
https://www.meetup.com/swiftugnl/events/258292101/</t>
  </si>
  <si>
    <t>01/27/2019 08:58:10.000Z</t>
  </si>
  <si>
    <t>https://www.google.com/calendar/event?eid=N3UyaGg3MzhxZG4zY2RmZXNobG1xdTQ3OGcgenphZXJvY2FsLmFtc3RlcmRhbXNlbDFAbQ&amp;ctz=Europe/Amsterdam</t>
  </si>
  <si>
    <t>Optimizing Searching and Ranking Systems</t>
  </si>
  <si>
    <t>Room C1.112 (Science Park 904, Amsterdam, AL, Netherlands)</t>
  </si>
  <si>
    <t>SEA: Search Engines Amsterdam
Friday, February 22 at 4:00 PM
This Friday we'll have two talks followed by drinks. 16:00 Mónica Marrero (Europeana Pro) - Europeana: Challenges in the Search of European Cultural H...
https://www.meetup.com/SEA-Search-Engines-Amsterdam/events/254751152/</t>
  </si>
  <si>
    <t>01/27/2019 08:58:11.000Z</t>
  </si>
  <si>
    <t>https://www.google.com/calendar/event?eid=NWhrbjQ5N2E1dGNpaTB2ZnNyc2Jhc2N0bXAgenphZXJvY2FsLmFtc3RlcmRhbXNlbDFAbQ&amp;ctz=Europe/Amsterdam</t>
  </si>
  <si>
    <t>Vue.js Conference Afterparty 🎉🍻</t>
  </si>
  <si>
    <t>Helst (Eerste van der Helststraat 72, Amsterdam, Netherlands 1072 VN)</t>
  </si>
  <si>
    <t>Asyncy
Friday, February 15 at 8:00 PM
Asyncy is hosting an unofficial Vue.js Conference Afterparty! Join your fellow Vue.js developers and the Asyncy Crew for some drinks and good vibes. &gt;...
https://www.meetup.com/Asyncy/events/258293846/</t>
  </si>
  <si>
    <t>01/27/2019 08:58:12.000Z</t>
  </si>
  <si>
    <t>https://www.google.com/calendar/event?eid=NGphcHJldTFmczdxaW4xampoNmFmOHFkaDggenphZXJvY2FsLmFtc3RlcmRhbXNlbDFAbQ&amp;ctz=Europe/Amsterdam</t>
  </si>
  <si>
    <t>WEBINAR w. Kadenza: Een stapsgewijze migratie naar Snowflake</t>
  </si>
  <si>
    <t>Amsterdam Cloud Data Professionals
Thursday, February 7 at 1:00 PM
Snowflake is een van de meest succesvolle SQL-databaseservers van dit moment, van de grond af opgebouwd voor de cloud en beschikbaar voor Microsoft Az...
https://www.meetup.com/Amsterdam-Cloud-Data-Professionals/events/258295686/</t>
  </si>
  <si>
    <t>01/27/2019 08:58:13.000Z</t>
  </si>
  <si>
    <t>https://www.google.com/calendar/event?eid=MmlqNzFjazhzdGEyNGxvOHE2ZTdjcmRocjIgenphZXJvY2FsLmFtc3RlcmRhbXNlbDFAbQ&amp;ctz=Europe/Amsterdam</t>
  </si>
  <si>
    <t>Cracking the Coding Interview (women &amp; non-binary only)</t>
  </si>
  <si>
    <t>L1NDA - personnel, time tracking and job board (Leidsestraat 32 B-C, Amsterdam, Netherlands 1017 PB)</t>
  </si>
  <si>
    <t>She's Coding (Amsterdam)
Tuesday, January 29 at 6:00 PM
Are you on the lookout for a new developer job? Do you want to brush up on your interview skills? Cracking the Coding Interview!  Join fellow job sear...
https://www.meetup.com/shescoding-amsterdam/events/258306691/</t>
  </si>
  <si>
    <t>01/27/2019 08:58:14.000Z</t>
  </si>
  <si>
    <t>https://www.google.com/calendar/event?eid=M3ExNHZiOXNlbTVrOTR1cmJubmJyZ284ZTggenphZXJvY2FsLmFtc3RlcmRhbXNlbDFAbQ&amp;ctz=Europe/Amsterdam</t>
  </si>
  <si>
    <t>ICAI DeltaLab edition: Chris Olah</t>
  </si>
  <si>
    <t>Faculty of Science, University of Amsterdam, Room C3.163, Science Park 904, Amsterdam (Science Park 904, Amsterdam, AL, Netherlands)</t>
  </si>
  <si>
    <t>Innovation Center for Artificial Intelligence Meetup
Tuesday, January 29 at 2:00 PM
How Do Neural Networks See?Chris OlahOpenAI Neural networks greatly exceed anything humans can design directly at computer vision by building up their...
https://www.meetup.com/Innovation-Center-for-Artificial-Intelligence/events/258316583/</t>
  </si>
  <si>
    <t>01/27/2019 08:58:15.000Z</t>
  </si>
  <si>
    <t>https://www.google.com/calendar/event?eid=NnV0cWQwMDRiZHI2ZDVxYTJlcjM0dG84YW8genphZXJvY2FsLmFtc3RlcmRhbXNlbDFAbQ&amp;ctz=Europe/Amsterdam</t>
  </si>
  <si>
    <t>Software architecture and Microservices  - Modulair Monoliths with Simon Brown</t>
  </si>
  <si>
    <t>bol.com Techlab
Tuesday, March 26 at 5:30 PM
Together with our friends from sourcelabs we are hosting this event Agenda 17.30 food and drinks18.30 minutes: Simon Brown – Modulair Monoliths19.45 m...
https://www.meetup.com/bol-com-techlab/events/258294229/</t>
  </si>
  <si>
    <t>01/27/2019 08:58:16.000Z</t>
  </si>
  <si>
    <t>https://www.google.com/calendar/event?eid=M3NxM244N2kyNTRvbTVkY2FlaTQxaW01cHQgenphZXJvY2FsLmFtc3RlcmRhbXNlbDFAbQ&amp;ctz=Europe/Amsterdam</t>
  </si>
  <si>
    <t>Drupal Tech Talk 25: Building blocks</t>
  </si>
  <si>
    <t>Drupal Nederland
Thursday, February 7 at 5:30 PM
Een nieuw jaar, een nieuwe Drupal Tech Talk! Onder het thema "Building blocks" kijken we eerst met Daniël Smidt naar de Layout Builder in Drupal Core,...
https://www.meetup.com/drupalnl/events/258293070/</t>
  </si>
  <si>
    <t>01/27/2019 08:58:17.000Z</t>
  </si>
  <si>
    <t>https://www.google.com/calendar/event?eid=MnNiOWExMWZlb3FjZGpzOTRhazcwc2dranAgenphZXJvY2FsLmFtc3RlcmRhbXNlbDFAbQ&amp;ctz=Europe/Amsterdam</t>
  </si>
  <si>
    <t>Designing for a Better World</t>
  </si>
  <si>
    <t>HvA Leeuwenburg (Weesperzijde 190 , Amsterdam, Netherlands)</t>
  </si>
  <si>
    <t>Master Digital Design
Wednesday, February 13 at 7:00 PM
How do we get to pay the rent while trying to save the world? There are often clear borders between commercial work and the greater good. But as our s...
https://www.meetup.com/Master-Digital-Design/events/258320055/</t>
  </si>
  <si>
    <t>01/27/2019 08:58:18.000Z</t>
  </si>
  <si>
    <t>https://www.google.com/calendar/event?eid=NHRtcG83Z3IxYmVmOWpmNmtxNGZ1NWh2ZWUgenphZXJvY2FsLmFtc3RlcmRhbXNlbDFAbQ&amp;ctz=Europe/Amsterdam</t>
  </si>
  <si>
    <t>Next.js: Getting started</t>
  </si>
  <si>
    <t>Overtoom 428 (Overtoom 428, Amsterdam, Netherlands 1054 VJ)</t>
  </si>
  <si>
    <t>Next.js Amsterdam
Thursday, February 14 at 6:00 PM
Our first meetup will be about getting familiar with Next.js and the ecosystem around this impressive tool. This is going to be a free format meetup w...
https://www.meetup.com/nextjs-amsterdam/events/258321707/</t>
  </si>
  <si>
    <t>01/27/2019 08:58:19.000Z</t>
  </si>
  <si>
    <t>https://www.google.com/calendar/event?eid=MDU5OHRxazJtMHA1a283NjY4bTBkMzVlOWIgenphZXJvY2FsLmFtc3RlcmRhbXNlbDFAbQ&amp;ctz=Europe/Amsterdam</t>
  </si>
  <si>
    <t>Cloud &amp; DevOps Meetup | + Arjen Vriens (CloudNation) &amp; Ferhat Yildiz (ABN AMRO)</t>
  </si>
  <si>
    <t>IT Infrastructure &amp; Security Alliance
Wednesday, March 27 at 6:30 PM
On Wednesday March 27th the IT Infrastructure &amp; Security Alliance is hosting another the DevOps &amp; Cloud Meetup, as a Service! During this edition we d...
https://www.meetup.com/IT-Infrastructure-security-alliance/events/255961855/</t>
  </si>
  <si>
    <t>01/27/2019 08:58:21.000Z</t>
  </si>
  <si>
    <t>https://www.google.com/calendar/event?eid=MGtpZmxiNnF2bG5oam9qODRpbnJuY3ZtNDkgenphZXJvY2FsLmFtc3RlcmRhbXNlbDFAbQ&amp;ctz=Europe/Amsterdam</t>
  </si>
  <si>
    <t>Workshop: Serverless Web Application Development</t>
  </si>
  <si>
    <t>Ibuildings Vlissingen (Gildeweg 39-A, Vlissingen, Netherlands)</t>
  </si>
  <si>
    <t>Ibuildings Events
Tuesday, February 12 at 7:00 PM
Bij Ibuildings vinden we dat het een must is voor elke developer om kennis te maken met serverless computing. Hoe kun je serverless op de juiste manie...
https://www.meetup.com/Ibuildings-Events/events/258294126/</t>
  </si>
  <si>
    <t>01/27/2019 08:58:22.000Z</t>
  </si>
  <si>
    <t>https://www.google.com/calendar/event?eid=MmFiaDc1cjQ1cHBoZHQ0bmNzb3NrbzgzcXQgenphZXJvY2FsLmFtc3RlcmRhbXNlbDFAbQ&amp;ctz=Europe/Amsterdam</t>
  </si>
  <si>
    <t>Februari meetup!</t>
  </si>
  <si>
    <t>Rotterdam Science Tower (Startup Campus) (Marconistraat 16, 11e verdieping, Rotterdam, Netherlands)</t>
  </si>
  <si>
    <t>PrestaShop - The Hague / Delft / Rotterdam Ecommerce Meetup
Thursday, February 7 at 7:00 PM
Hi allemaal! Naast dat het altijd heel gezellig is en er volop ideeën en tips worden gedeeld, geven we een kleine B2B inhoud aan deze avond. Laat je n...
https://www.meetup.com/PrestaShop-The-Hague-Delft-Rotterdam-Ecommerce-Meetup/events/257479468/</t>
  </si>
  <si>
    <t>01/27/2019 08:58:24.000Z</t>
  </si>
  <si>
    <t>https://www.google.com/calendar/event?eid=NnFlM21qc2N1MWlqdjk2c21oNGx1cTlkMG8genphZXJvY2FsLmFtc3RlcmRhbXNlbDFAbQ&amp;ctz=Europe/Amsterdam</t>
  </si>
  <si>
    <t>Share a Glimpse of a better World - Open Innovation Event</t>
  </si>
  <si>
    <t>The Hague Central Station (Kon. Julianaplein 10, Den Haag, Netherlands 2595 AA)</t>
  </si>
  <si>
    <t>Idea crowdsourcing: Join the mastermind!
Thursday, January 31 at 3:00 PM
Do you have a passion project that would make the world a better place? Or, would you like to be part of an open innovation project that seeks a wider...
https://www.meetup.com/idayz-mastermind/events/258459625/</t>
  </si>
  <si>
    <t>01/30/2019 05:54:30.000Z</t>
  </si>
  <si>
    <t>https://www.google.com/calendar/event?eid=N25zaHBoMDUzY3JlN2l0YWFjNGdnZ2o3b2EgenphZXJvY2FsLmFtc3RlcmRhbXNlbDFAbQ&amp;ctz=Europe/Amsterdam</t>
  </si>
  <si>
    <t>It's not only about the tech skills</t>
  </si>
  <si>
    <t>Adyen (Simon Carmiggeltstraat 6-50, Amsterdam, Netherlands 1011 DJ)</t>
  </si>
  <si>
    <t>Lead Developers Amsterdam
Wednesday, February 6 at 6:30 PM
🗓️ SCHEDULE18:30 - Doors open - snacks, beer, P-I-Z-Z-A19:10 - Talking to Adyen about what are the important things in a developer besides the tech sk...
https://www.meetup.com/Lead-Developers-Amsterdam/events/258291508/</t>
  </si>
  <si>
    <t>01/30/2019 05:54:32.000Z</t>
  </si>
  <si>
    <t>https://www.google.com/calendar/event?eid=NjMya2ppcWE2bzNxb3FzcTNmc2ZscGt2aHQgenphZXJvY2FsLmFtc3RlcmRhbXNlbDFAbQ&amp;ctz=Europe/Amsterdam</t>
  </si>
  <si>
    <t>Jobs of the Future: Skills for the New Reality
Tuesday, February 19 at 6:30 PM
Are you ready for the JOBs of the FUTURE?Is ANDROID dreaming of STEALING YOUR JOB?What are the MUST HAVE SKILLS for the coming decade? The job landsca...
https://www.meetup.com/Jobs-of-the-Future-Skills-for-the-New-Reality/events/258463045/</t>
  </si>
  <si>
    <t>01/30/2019 05:54:33.000Z</t>
  </si>
  <si>
    <t>https://www.google.com/calendar/event?eid=MHQxNms2dWg2NnZ2b29pOG41NzMzMWZtYnAgenphZXJvY2FsLmFtc3RlcmRhbXNlbDFAbQ&amp;ctz=Europe/Amsterdam</t>
  </si>
  <si>
    <t>Ethiek in tech, in de dagelijkse praktijk</t>
  </si>
  <si>
    <t>Code For NL
Thursday, February 21 at 2:00 PM
Socratische discussie op basis van praktijkervaringen over ethiek in tech. https://medium.com/code-for-nl/programmeurs-en-ethiek-74469e0873bd
https://www.meetup.com/Code-For-NL/events/258464472/</t>
  </si>
  <si>
    <t>01/30/2019 05:54:34.000Z</t>
  </si>
  <si>
    <t>https://www.google.com/calendar/event?eid=NnJrb3R0YnVwZTNpYW0xM2ZhdDkza2cyZjkgenphZXJvY2FsLmFtc3RlcmRhbXNlbDFAbQ&amp;ctz=Europe/Amsterdam</t>
  </si>
  <si>
    <t>Meet(up) Guru Scott Moss@ Nike</t>
  </si>
  <si>
    <t>FrontMania
Friday, February 8 at 6:00 PM
At the 8th of February FrontMania and Nike will organise a very nice Frontend Meetup with special guest Scott Moss! 18.00 Doors open, pizza &amp; drinks 1...
https://www.meetup.com/FrontMania/events/258470469/</t>
  </si>
  <si>
    <t>01/30/2019 05:54:35.000Z</t>
  </si>
  <si>
    <t>https://www.google.com/calendar/event?eid=NnRtcnVnZjd0Nm01cXI0bHIzNWxtYWZvamggenphZXJvY2FsLmFtc3RlcmRhbXNlbDFAbQ&amp;ctz=Europe/Amsterdam</t>
  </si>
  <si>
    <t>Blockchain Talks #16 - a monthly international blockchain/cryptocurrency event</t>
  </si>
  <si>
    <t>Blockchain Talks
Thursday, February 14 at 7:00 PM
SAVE THE DATE! Join us for a monthly international event hosted in Beurs van Berlage (a former stock exchange) in Amsterdam - we are bringing together...
https://www.meetup.com/BlockchainTalks/events/256573431/</t>
  </si>
  <si>
    <t>https://www.google.com/calendar/event?eid=N2gyaHFsZGJkODR2aGltczA4cmdoOG1ndjMgenphZXJvY2FsLmFtc3RlcmRhbXNlbDFAbQ&amp;ctz=Europe/Amsterdam</t>
  </si>
  <si>
    <t>For the love of serious games!</t>
  </si>
  <si>
    <t>Dutch Game Garden 035 (Arendstraat 27, Hilversum, Netherlands)</t>
  </si>
  <si>
    <t>Gamification Academy
Thursday, February 14 at 5:30 PM
Voor deze 2e Meet Up van de Gamification Academy willen we jullie een mogelijkheid bieden om, in de stijl van Valentijnsdag, je liefde voor Gamificati...
https://www.meetup.com/Gamification-Academy/events/258489876/</t>
  </si>
  <si>
    <t>01/30/2019 05:54:37.000Z</t>
  </si>
  <si>
    <t>https://www.google.com/calendar/event?eid=NjNsNm1ranIwNjBtYmZwOTJoY2MwNzE5b2QgenphZXJvY2FsLmFtc3RlcmRhbXNlbDFAbQ&amp;ctz=Europe/Amsterdam</t>
  </si>
  <si>
    <t>Wemanity Office Cinema the Hague Presents: Agile Consortium Belgium 🎥</t>
  </si>
  <si>
    <t>Wemanity (Korte Vijverberg 2, Den Haag, Netherlands 2513 AB)</t>
  </si>
  <si>
    <t>Netherlands Agile Community
Thursday, February 7 at 9:00 AM
Agilists hold on we have good news:                                                      Wemanity                               Agile Office City Cine...
https://www.meetup.com/Amsterdam-Agile-Community/events/258308708/</t>
  </si>
  <si>
    <t>https://www.google.com/calendar/event?eid=MGh2dGxtZDJpcDVyYXYwNDIyZG1xZ2ZsYWUgenphZXJvY2FsLmFtc3RlcmRhbXNlbDFAbQ&amp;ctz=Europe/Amsterdam</t>
  </si>
  <si>
    <t>HR Young - 7 maart 2019</t>
  </si>
  <si>
    <t>HR Young Meetup
Thursday, March 7 at 5:00 PM
7 maart is de nieuwe HR Young Meetup! Dit keer staat op de planning: Offboarding, het laatste station van de Employee Journey. We hebben al een spreke...
https://www.meetup.com/HR-Young-Meetup/events/258383395/</t>
  </si>
  <si>
    <t>01/30/2019 05:54:38.000Z</t>
  </si>
  <si>
    <t>https://www.google.com/calendar/event?eid=MWc3OTM0bm40dHE4M2Q2M21xcTVhaThtdWcgenphZXJvY2FsLmFtc3RlcmRhbXNlbDFAbQ&amp;ctz=Europe/Amsterdam</t>
  </si>
  <si>
    <t>A Sunday afternoon of game development, chat and coffee</t>
  </si>
  <si>
    <t>Amsterdam Indie Game Developers
Sunday, March 3 at 1:00 PM
Dear indie developers, How are your development dreams taking shape in 2019? Mine were thwarted slightly by the discovery of what I thought might be a...
https://www.meetup.com/Amsterdam-Indie-Game-Developers/events/258491560/</t>
  </si>
  <si>
    <t>01/30/2019 05:54:39.000Z</t>
  </si>
  <si>
    <t>https://www.google.com/calendar/event?eid=MDVuNWFwN2M4aDdqOWduNXUzbDgzcXNqa2ggenphZXJvY2FsLmFtc3RlcmRhbXNlbDFAbQ&amp;ctz=Europe/Amsterdam</t>
  </si>
  <si>
    <t>What are React Hooks?</t>
  </si>
  <si>
    <t>Javascript Workshops
Wednesday, February 27 at 6:00 PM
Speaker: Mikhail Larchanka is a software developer since early 2000s and co-organizer of React Amsterdam. Born and raised in Belarus. Living in the Ne...
https://www.meetup.com/javascript-workshops-amsterdam/events/258479763/</t>
  </si>
  <si>
    <t>https://www.google.com/calendar/event?eid=MDI4YWF0Z2ZxM2IwOThyN2g5cnUyODI1YjAgenphZXJvY2FsLmFtc3RlcmRhbXNlbDFAbQ&amp;ctz=Europe/Amsterdam</t>
  </si>
  <si>
    <t>Future-proof Front-end Components</t>
  </si>
  <si>
    <t>De Voorhoede (Rijnsburgstraat 9 - 11, 1059 AT, Amsterdam, Netherlands)</t>
  </si>
  <si>
    <t>Front-end Forward
Friday, March 15 at 5:00 PM
Working with components has been popularised by frameworks like React and Vue. It improves developer experience as smaller things are easier to work w...
https://www.meetup.com/Front-end-Forward/events/258465977/</t>
  </si>
  <si>
    <t>01/30/2019 05:54:40.000Z</t>
  </si>
  <si>
    <t>https://www.google.com/calendar/event?eid=MGlqNHNrbjRxcWRxbXFmbmV2cHBqYWUzM2EgenphZXJvY2FsLmFtc3RlcmRhbXNlbDFAbQ&amp;ctz=Europe/Amsterdam</t>
  </si>
  <si>
    <t>Talks &amp; Drinks with John de Goes</t>
  </si>
  <si>
    <t>Xebia Netherlands BV (Wibautstraat 200-202, Amsterdam, Netherlands 1091 GS)</t>
  </si>
  <si>
    <t>FP AMS
Saturday, March 2 at 6:30 PM
Note that is a joint event with Amsterdam.scala, so please RSVP only once. John de Goes will join us this evening for an inspiring talk! Title: The De...
https://www.meetup.com/fp-ams/events/258492088/</t>
  </si>
  <si>
    <t>01/30/2019 05:54:41.000Z</t>
  </si>
  <si>
    <t>https://www.google.com/calendar/event?eid=MTY3cjBqOWJqMGtxOWk4anRrM2cwMDM1YnQgenphZXJvY2FsLmFtc3RlcmRhbXNlbDFAbQ&amp;ctz=Europe/Amsterdam</t>
  </si>
  <si>
    <t>Delivering newspapers without servers &amp; decoding the air around you with Java</t>
  </si>
  <si>
    <t>OpenValue
Thursday, February 21 at 6:00 PM
The OpenValue team is back from a skiing holiday and ready to continue sharing!At our second meetup of 2019, we'll take care of food, drinks and 2 awe...
https://www.meetup.com/OpenValue/events/258461265/</t>
  </si>
  <si>
    <t>https://www.google.com/calendar/event?eid=NGJnNTRvazk3MmsxcHBwcDdnMTdzMzducTcgenphZXJvY2FsLmFtc3RlcmRhbXNlbDFAbQ&amp;ctz=Europe/Amsterdam</t>
  </si>
  <si>
    <t xml:space="preserve">AI Robot Workshop </t>
  </si>
  <si>
    <t>IBM Developer Netherlands
Wednesday, February 27 at 7:00 PM
Ever heard of QBo One ? It’s an open source Robot built on top of a Raspberry Pi and Arduino....
https://www.meetup.com/IBM-Code-Amsterdam/events/258183013/</t>
  </si>
  <si>
    <t>01/30/2019 05:54:42.000Z</t>
  </si>
  <si>
    <t>https://www.google.com/calendar/event?eid=NW82OWswdG5hczgxODk5bmxzcDYydjBuY2kgenphZXJvY2FsLmFtc3RlcmRhbXNlbDFAbQ&amp;ctz=Europe/Amsterdam</t>
  </si>
  <si>
    <t>Special: Reinforcement Learning Techniques for Intensive Care Medicine</t>
  </si>
  <si>
    <t>FreedomLab Campus (Plantage Middenlaan 62, Amsterdam, Netherlands 1018 DH)</t>
  </si>
  <si>
    <t>Amsterdam Medical Data Science
Monday, February 18 at 6:00 PM
Due to popular demand, Dr. Matthieu Komorowski (Imperial College / Harvard-MIT) will give an additional (!) talk on technical aspects of reinforcement...
https://www.meetup.com/amsterdam-medical-data-science/events/258496918/</t>
  </si>
  <si>
    <t>01/30/2019 05:54:43.000Z</t>
  </si>
  <si>
    <t>https://www.google.com/calendar/event?eid=NjI5YnFoMWJhbGFjdG01cDhkdTFvczZ2cGMgenphZXJvY2FsLmFtc3RlcmRhbXNlbDFAbQ&amp;ctz=Europe/Amsterdam</t>
  </si>
  <si>
    <t>13th Recommender Systems Netherlands (RecSysNL) meetup</t>
  </si>
  <si>
    <t>Wibautstraat 150 (Wibautstraat 150, Amsterdam, Netherlands 1097 BA)</t>
  </si>
  <si>
    <t>Recommender Systems Netherlands - RecSysNL
Tuesday, February 19 at 6:00 PM
We look forward to welcoming you to the 13th RecSysNL meetup. Hosted by Bookarang in Volkshotel, Wibautstraat 150, Amsterdam with two interesting talk...
https://www.meetup.com/recsysnl/events/258497645/</t>
  </si>
  <si>
    <t>https://www.google.com/calendar/event?eid=MjgxaG5xdDY1YnRldWVqNW9jMnRxdTczcmUgenphZXJvY2FsLmFtc3RlcmRhbXNlbDFAbQ&amp;ctz=Europe/Amsterdam</t>
  </si>
  <si>
    <t>Frame Lab 2019</t>
  </si>
  <si>
    <t>Kromhouthal - Gedempt Hamerkanaal 231 - 1021 KP Amsterdam - Netherlands</t>
  </si>
  <si>
    <t>For details, link here: https://www.eventbrite.co.uk/e/frame-lab-2019-tickets-49084107888</t>
  </si>
  <si>
    <t>01/31/2019 04:08:26.000Z</t>
  </si>
  <si>
    <t>https://www.google.com/calendar/event?eid=NzFpaGhlaGUwdWRqbnJuZHJhNG9lNWx0cDYgenphZXJvY2FsLmFtc3RlcmRhbXNlbDFAbQ&amp;ctz=Europe/Amsterdam</t>
  </si>
  <si>
    <t xml:space="preserve">Frame Awards 2019 Dinner </t>
  </si>
  <si>
    <t>For details, link here: https://www.eventbrite.co.uk/e/frame-awards-2019-dinner-tickets-49083953426</t>
  </si>
  <si>
    <t>01/31/2019 04:10:14.000Z</t>
  </si>
  <si>
    <t>https://www.google.com/calendar/event?eid=MGpwbG4wM25obWV2bDl1ZGNydDNmMnBwb3EgenphZXJvY2FsLmFtc3RlcmRhbXNlbDFAbQ&amp;ctz=Europe/Amsterdam</t>
  </si>
  <si>
    <t>NVvIR Jaardiner - 12 februari 2019</t>
  </si>
  <si>
    <t>Koninklijke Industrieele Groote Club - Dam 27 - 1012 JS Amsterdam -  Amsterdam - Nederland</t>
  </si>
  <si>
    <t>For details, link here: https://www.eventbrite.nl/e/tickets-nvvir-jaardiner-12-februari-2019-51620490276</t>
  </si>
  <si>
    <t>01/31/2019 04:10:32.000Z</t>
  </si>
  <si>
    <t>https://www.google.com/calendar/event?eid=NzUzY211YTlyMHNkZzVjNnZ2bjk4bXY1dnQgenphZXJvY2FsLmFtc3RlcmRhbXNlbDFAbQ&amp;ctz=Europe/Amsterdam</t>
  </si>
  <si>
    <t>Starten Met Beleggen 2019</t>
  </si>
  <si>
    <t>Beursplein 5 - Beursplein 5 - 1012 JW Amsterdam - Nederland</t>
  </si>
  <si>
    <t>For details, link here: https://www.eventbrite.nl/e/tickets-starten-met-beleggen-2019-53199272456</t>
  </si>
  <si>
    <t>01/31/2019 04:10:49.000Z</t>
  </si>
  <si>
    <t>https://www.google.com/calendar/event?eid=NmdoMW9jbXJldGs1MThzNWJyM2t0YXJhcm0genphZXJvY2FsLmFtc3RlcmRhbXNlbDFAbQ&amp;ctz=Europe/Amsterdam</t>
  </si>
  <si>
    <t>Blockchain: het nieuwe business model in advertising?</t>
  </si>
  <si>
    <t>Pakhuis de Zwijger - 179 Piet Heinkade - 1019 HC Amsterdam - Nederland</t>
  </si>
  <si>
    <t>For details, link here: https://www.eventbrite.nl/e/tickets-blockchain-het-nieuwe-business-model-in-advertising-54644560351</t>
  </si>
  <si>
    <t>01/31/2019 04:11:11.000Z</t>
  </si>
  <si>
    <t>https://www.google.com/calendar/event?eid=NHBjYmFncm9paHBobWw5MzQ1MDJ1MDZnZWUgenphZXJvY2FsLmFtc3RlcmRhbXNlbDFAbQ&amp;ctz=Europe/Amsterdam</t>
  </si>
  <si>
    <t>Agile HR Meetup Amsterdam | Host Booking.com | Agile Hybrid</t>
  </si>
  <si>
    <t>Booking.com HQ - 597 Herengracht - 1017 CE Amsterdam - Netherlands</t>
  </si>
  <si>
    <t>For details, link here: https://www.eventbrite.com/e/agile-hr-meetup-amsterdam-host-bookingcom-agile-hybrid-tickets-54243060454</t>
  </si>
  <si>
    <t>01/31/2019 04:11:27.000Z</t>
  </si>
  <si>
    <t>https://www.google.com/calendar/event?eid=NWRmM2VxbWY4Y3EzcTR1bnJsNGM3aTNxaTYgenphZXJvY2FsLmFtc3RlcmRhbXNlbDFAbQ&amp;ctz=Europe/Amsterdam</t>
  </si>
  <si>
    <t>Cynefin™ Practitioner Foundations: Amsterdam, Netherlands</t>
  </si>
  <si>
    <t>Planetarium Meeting Center Amsterdam - Kromwijkdreef 11 - 1108 JA Amsterdam - Netherlands</t>
  </si>
  <si>
    <t>For details, link here: https://www.eventbrite.com.au/e/cynefintm-practitioner-foundations-amsterdam-netherlands-tickets-52755678655</t>
  </si>
  <si>
    <t>01/31/2019 04:11:40.000Z</t>
  </si>
  <si>
    <t>https://www.google.com/calendar/event?eid=NzJ1cDFrMTNvcDY2MWg1NXNhYXN1NWE4ODcgenphZXJvY2FsLmFtc3RlcmRhbXNlbDFAbQ&amp;ctz=Europe/Amsterdam</t>
  </si>
  <si>
    <t>SDG Meetup | SDG 9</t>
  </si>
  <si>
    <t>Impact Hub Amsterdam - 2C Linnaeusstraat - 1092 CK Amsterdam - Netherlands</t>
  </si>
  <si>
    <t>For details, link here: https://www.eventbrite.co.uk/e/sdg-meetup-sdg-9-tickets-52490628884</t>
  </si>
  <si>
    <t>01/31/2019 04:15:16.000Z</t>
  </si>
  <si>
    <t>https://www.google.com/calendar/event?eid=MHBscTlpNWFrY2swZGp1MGloZmI3YWxiMzggenphZXJvY2FsLmFtc3RlcmRhbXNlbDFAbQ&amp;ctz=Europe/Amsterdam</t>
  </si>
  <si>
    <t>Becoming You Invites X Netwerken</t>
  </si>
  <si>
    <t>No Limit - 80 Geldershoofd - 1103 BG Amsterdam - Nederland</t>
  </si>
  <si>
    <t>For details, link here: https://www.eventbrite.nl/e/tickets-becoming-you-invites-x-netwerken-54403946669</t>
  </si>
  <si>
    <t>01/31/2019 04:15:28.000Z</t>
  </si>
  <si>
    <t>https://www.google.com/calendar/event?eid=Nm9lc3NlbmJlYW1ha3NqZTFiNmZsZmlzOHQgenphZXJvY2FsLmFtc3RlcmRhbXNlbDFAbQ&amp;ctz=Europe/Amsterdam</t>
  </si>
  <si>
    <t>IBM Security Partner Kick-Off 2019</t>
  </si>
  <si>
    <t>Amsterdam, IBM - Johan Huizingalaan 765 - 1066 VH Amsterdam - Nederland</t>
  </si>
  <si>
    <t>For details, link here: https://www.eventbrite.nl/e/tickets-ibm-security-partner-kick-off-2019-55535346717</t>
  </si>
  <si>
    <t>01/31/2019 04:15:37.000Z</t>
  </si>
  <si>
    <t>https://www.google.com/calendar/event?eid=NGt2bWI2Z2g2MGZhb2NobzVsOW05MTc4Z2QgenphZXJvY2FsLmFtc3RlcmRhbXNlbDFAbQ&amp;ctz=Europe/Amsterdam</t>
  </si>
  <si>
    <t>Kennissessie Amsterdam Woont - donderdag 14 februari</t>
  </si>
  <si>
    <t>DUIN - Duinstraat 31 - 1361BA Almere - Nederland</t>
  </si>
  <si>
    <t>For details, link here: https://www.eventbrite.nl/e/tickets-kennissessie-amsterdam-woont-donderdag-14-februari-55213614407</t>
  </si>
  <si>
    <t>01/31/2019 04:15:46.000Z</t>
  </si>
  <si>
    <t>https://www.google.com/calendar/event?eid=MWh0YmYzOXM3Zm0zcmdwNzdoOXA4cTA2c20genphZXJvY2FsLmFtc3RlcmRhbXNlbDFAbQ&amp;ctz=Europe/Amsterdam</t>
  </si>
  <si>
    <t>SWITCH®  Relations to Revenue &amp; Referrals: 7 Surprising Strategies to Get the Right Clients &amp; Win More (even if you hate networking!)</t>
  </si>
  <si>
    <t>StartDock (Keizersgracht) - Keizersgracht 482 - 1017 EG Amsterdam - Nederland</t>
  </si>
  <si>
    <t>For details, link here: https://www.eventbrite.nl/e/tickets-switch-relations-to-revenue-referrals-7-surprising-strategies-to-get-the-right-clients-win-more-53780322392</t>
  </si>
  <si>
    <t>01/31/2019 04:15:58.000Z</t>
  </si>
  <si>
    <t>https://www.google.com/calendar/event?eid=NG9xYW9xYzdhdXU3Z2M1cTlqbXJxZmI2M2MgenphZXJvY2FsLmFtc3RlcmRhbXNlbDFAbQ&amp;ctz=Europe/Amsterdam</t>
  </si>
  <si>
    <t>For details, link here: https://www.eventbrite.co.uk/e/whats-hub-tickets-53251926947</t>
  </si>
  <si>
    <t>01/31/2019 04:16:09.000Z</t>
  </si>
  <si>
    <t>https://www.google.com/calendar/event?eid=NDAxYzR0cGV2dHVia2lzNDBtZGRkaGNsMGEgenphZXJvY2FsLmFtc3RlcmRhbXNlbDFAbQ&amp;ctz=Europe/Amsterdam</t>
  </si>
  <si>
    <t>Speed Networking for Entrepreneurs</t>
  </si>
  <si>
    <t>Kinkerstraat 85 - 85 Kinkerstraat - 1053 DH Amsterdam - Nederland</t>
  </si>
  <si>
    <t>For details, link here: https://www.eventbrite.nl/e/tickets-speed-networking-for-entrepreneurs-55265236811</t>
  </si>
  <si>
    <t>01/31/2019 04:16:20.000Z</t>
  </si>
  <si>
    <t>https://www.google.com/calendar/event?eid=NnBxNWMycmZxOWQ1dDBmNDk4azM3aDU2Mm0genphZXJvY2FsLmFtc3RlcmRhbXNlbDFAbQ&amp;ctz=Europe/Amsterdam</t>
  </si>
  <si>
    <t>Open NetwerkCircle van MeerBusiness op 13 februari 2019</t>
  </si>
  <si>
    <t>kantoor MeerBusiness Amsterdam - 286 Meer en Vaart - 1068 LE Amsterdam - Nederland</t>
  </si>
  <si>
    <t>For details, link here: https://www.eventbrite.nl/e/tickets-open-netwerkcircle-van-meerbusiness-op-13-februari-2019-53339870990</t>
  </si>
  <si>
    <t>01/31/2019 04:16:32.000Z</t>
  </si>
  <si>
    <t>https://www.google.com/calendar/event?eid=NWRucnVibDUyOTIxZTc4ZGR2ZWNuMm5oMzggenphZXJvY2FsLmFtc3RlcmRhbXNlbDFAbQ&amp;ctz=Europe/Amsterdam</t>
  </si>
  <si>
    <t>Boiling Amsterdam #8</t>
  </si>
  <si>
    <t>JACK Amsterdam - 20 Hogehilweg - 1101 CD Amsterdam - Netherlands</t>
  </si>
  <si>
    <t>For details, link here: https://www.eventbrite.co.uk/e/boiling-amsterdam-8-tickets-55211971493</t>
  </si>
  <si>
    <t>01/31/2019 04:16:46.000Z</t>
  </si>
  <si>
    <t>https://www.google.com/calendar/event?eid=MzRqZGwzMjB2YTUyMmswZzc1c3BxbW05ZmQgenphZXJvY2FsLmFtc3RlcmRhbXNlbDFAbQ&amp;ctz=Europe/Amsterdam</t>
  </si>
  <si>
    <t>Save the date: Q1 Meetup Servicenow</t>
  </si>
  <si>
    <t>ServiceNow HQ (just outside of Bijlmer Arena train station) (Hoekenrode 3, 1102 BR , Amsterdam, Netherlands)</t>
  </si>
  <si>
    <t>Amsterdam ServiceNow Developer Meetup
Tuesday, March 19 at 6:00 PM
All, We are publishing this event as we are working on the final program and topic for the Q1 meetup. Bring your laptop and have your instance on the ...
https://www.meetup.com/Amsterdam-ServiceNow-Developer-Meetup/events/258592840/</t>
  </si>
  <si>
    <t>02/04/2019 06:12:37.000Z</t>
  </si>
  <si>
    <t>https://www.google.com/calendar/event?eid=M3BobGNxZzg3MGVhbDE3Z2lkYmEzcnFscjIgenphZXJvY2FsLmFtc3RlcmRhbXNlbDFAbQ&amp;ctz=Europe/Amsterdam</t>
  </si>
  <si>
    <t>Propelling you into a successful career - Soft Skills 8 Week Development Course</t>
  </si>
  <si>
    <t>THT Growth Sessions
Wednesday, March 6 at 6:30 PM
Use this link to get your tickets with 10% off the normal price!https://www.eventbrite.com/e/breezi-speaking-presents-soft-skills-hub-8-week-course-th...
https://www.meetup.com/tht-growth-sessions/events/258594741/</t>
  </si>
  <si>
    <t>02/04/2019 06:12:38.000Z</t>
  </si>
  <si>
    <t>https://www.google.com/calendar/event?eid=NzVsYXNmc2FmMDJhMmEzNmtkbXIxMDFyc3QgenphZXJvY2FsLmFtc3RlcmRhbXNlbDFAbQ&amp;ctz=Europe/Amsterdam</t>
  </si>
  <si>
    <t>Mobile Game Development with OutSystems</t>
  </si>
  <si>
    <t>Wonderbool Den Haag - Indie OutSystems Community Meetup
Thursday, February 28 at 7:00 PM
Mobile games development in OutSystems? Sure!First meetup was a blast and here we are scheduling the second, with a fun and exciting topic: mobile gam...
https://www.meetup.com/Wonderbool-DenHaag-Meetup/events/258597825/</t>
  </si>
  <si>
    <t>02/04/2019 06:12:39.000Z</t>
  </si>
  <si>
    <t>https://www.google.com/calendar/event?eid=MzkwY2Fwa2cwdHA4b3BqaDNsZ29xcXA1NGsgenphZXJvY2FsLmFtc3RlcmRhbXNlbDFAbQ&amp;ctz=Europe/Amsterdam</t>
  </si>
  <si>
    <t>H2O World San Francisco</t>
  </si>
  <si>
    <t>Hilton San Francisco Union Square (333 O'Farrell St, San Francisco, CA 94102)</t>
  </si>
  <si>
    <t>Amsterdam Artificial Intelligence &amp; Deep Learning
Tuesday, February 5 at 5:00 PM
Note: Please visit the following link on the day of the conference, February 5th 2019, at 9 AM PST to tune into the livestream:...
https://www.meetup.com/Amsterdam-Artificial-Intelligence-Deep-Learning/events/258607628/</t>
  </si>
  <si>
    <t>02/04/2019 06:12:40.000Z</t>
  </si>
  <si>
    <t>https://www.google.com/calendar/event?eid=NG5vbTRlcGlkbjE0ZGltZm0wbjM0bTBlYXQgenphZXJvY2FsLmFtc3RlcmRhbXNlbDFAbQ&amp;ctz=Europe/Amsterdam</t>
  </si>
  <si>
    <t>Into the FireEye</t>
  </si>
  <si>
    <t>Singel 236 (Singel 236, Amsterdam, Netherlands 1016 AB)</t>
  </si>
  <si>
    <t>Women In Cybersecurity Community Amsterdam
Monday, March 25 at 6:00 PM
FireEye will be hosting us and is preparing something special... Stay tuned ;-)
https://www.meetup.com/wiccaNL/events/258617712/</t>
  </si>
  <si>
    <t>02/04/2019 06:12:41.000Z</t>
  </si>
  <si>
    <t>https://www.google.com/calendar/event?eid=MnZpc2FxcGk1dDAwZTY0a2VvNDE3cWYxM2IgenphZXJvY2FsLmFtc3RlcmRhbXNlbDFAbQ&amp;ctz=Europe/Amsterdam</t>
  </si>
  <si>
    <t>WICCA Drinks&amp;Stories</t>
  </si>
  <si>
    <t>The Hague (, The Hague, Netherlands)</t>
  </si>
  <si>
    <t>Women In Cybersecurity Community Amsterdam
Friday, February 22 at 8:00 PM
WICCA is coming to The Hague for some drinks and hacker stories. Are you a woman working or interested in computer security? Join us for some crazy ha...
https://www.meetup.com/wiccaNL/events/258617885/</t>
  </si>
  <si>
    <t>https://www.google.com/calendar/event?eid=NWR1cTFkbXZoMDRsOWJlMHU5Ym1rMGxmazQgenphZXJvY2FsLmFtc3RlcmRhbXNlbDFAbQ&amp;ctz=Europe/Amsterdam</t>
  </si>
  <si>
    <t>Serverless Stories in a Datacenter</t>
  </si>
  <si>
    <t>Iron Mountain AMS1 (J.W. Lucasweg 35, Haarlem, Netherlands 2031 BE)</t>
  </si>
  <si>
    <t>AWS User Group Amsterdam
Wednesday, February 20 at 5:30 PM
AWS launched and updated their serverless services at AWS re:Invent 2018. Let’s get started by sharing the latest serverless architectures....
https://www.meetup.com/aws-ams/events/258639540/</t>
  </si>
  <si>
    <t>02/04/2019 06:12:42.000Z</t>
  </si>
  <si>
    <t>https://www.google.com/calendar/event?eid=NTBmaHZidDFvbnRjMGQ2amZrbmlhY2IwYnYgenphZXJvY2FsLmFtc3RlcmRhbXNlbDFAbQ&amp;ctz=Europe/Amsterdam</t>
  </si>
  <si>
    <t>Evening Code &amp; Coffee</t>
  </si>
  <si>
    <t>Grand Cafe Wester Paviljoen (Nieuwe Binnenweg 136, Rotterdam, Netherlands)</t>
  </si>
  <si>
    <t>010DEV
Tuesday, February 5 at 7:30 PM
This informal event offers developers in Rotterdam the opportunity to: • meet fellow developers in Rotterdam• chat about any aspect of software develo...
https://www.meetup.com/010DEV/events/258644928/</t>
  </si>
  <si>
    <t>02/04/2019 06:12:43.000Z</t>
  </si>
  <si>
    <t>https://www.google.com/calendar/event?eid=NjNtMWtzc21vaW04ZHVqdHE4MTQwdXNxMHMgenphZXJvY2FsLmFtc3RlcmRhbXNlbDFAbQ&amp;ctz=Europe/Amsterdam</t>
  </si>
  <si>
    <t>Data Science in the Medical Field + Deep Learning: One Method to infer them all?</t>
  </si>
  <si>
    <t>Anchormen (Pedro de Medinalaan 11, Amsterdam, Netherlands)</t>
  </si>
  <si>
    <t>Data Science Amsterdam
Thursday, February 21 at 6:00 PM
18:00 – 18:30 Drinks 18:30 – 18:40 Welcome by DSA  18:40 - 19:15 Data Science in the Medical FieldThe presentation will be focused on some of the most...
https://www.meetup.com/Data-Science-Amsterdam/events/258646533/</t>
  </si>
  <si>
    <t>02/04/2019 06:12:44.000Z</t>
  </si>
  <si>
    <t>https://www.google.com/calendar/event?eid=NGdpN3VzdThzcTFwY21zbXR2NzZkZGw4djAgenphZXJvY2FsLmFtc3RlcmRhbXNlbDFAbQ&amp;ctz=Europe/Amsterdam</t>
  </si>
  <si>
    <t>Machine learning basics: Naïve Bayes for text classification</t>
  </si>
  <si>
    <t>Hoppinger Meetup
Thursday, February 21 at 5:30 PM
We’re exited to invite you to attend our workshop on Machine learning basics: Naïve Bayes for text classification! In this talk, our CTO Giuseppe Magg...
https://www.meetup.com/Hoppinger-Meetup/events/258185100/</t>
  </si>
  <si>
    <t>02/04/2019 06:12:47.000Z</t>
  </si>
  <si>
    <t>https://www.google.com/calendar/event?eid=MzluZG51NWNqNXRmMDZyNTBkYXZnaHNoM2sgenphZXJvY2FsLmFtc3RlcmRhbXNlbDFAbQ&amp;ctz=Europe/Amsterdam</t>
  </si>
  <si>
    <t>The paradoxical realities of autonomous teams</t>
  </si>
  <si>
    <t>Profit4Cloud B.V. (Entrada 100, Duivendrecht, Netherlands 1115 RV)</t>
  </si>
  <si>
    <t>Liberating Structures User Group
Tuesday, March 5 at 5:30 PM
In this meetup, we will address the paradoxical realities we face when working with/as autonomous teams. How is that we want to act autonomously on th...
https://www.meetup.com/liberatingstructures/events/258523719/</t>
  </si>
  <si>
    <t>02/04/2019 06:12:48.000Z</t>
  </si>
  <si>
    <t>https://www.google.com/calendar/event?eid=NHV2cGFvYjBpZjFmdTVsb2M4cWg4a3JkMXYgenphZXJvY2FsLmFtc3RlcmRhbXNlbDFAbQ&amp;ctz=Europe/Amsterdam</t>
  </si>
  <si>
    <t>Quarterly Liberating Structures meetup in Assen</t>
  </si>
  <si>
    <t>Univé Hoofdkantoor - Assen (Jan Bommerstraat 4, Assen, Netherlands 9402 NR)</t>
  </si>
  <si>
    <t>Liberating Structures User Group
Thursday, April 11 at 5:15 PM
In this 3rd quarterly meetup in the Northern part of Holland, we'll practice a string of Liberating Structures with a to be determined subject. Libera...
https://www.meetup.com/liberatingstructures/events/258524960/</t>
  </si>
  <si>
    <t>https://www.google.com/calendar/event?eid=NnBoaGhzdWowdGx2Y20xZmZyajNwN3FtOXUgenphZXJvY2FsLmFtc3RlcmRhbXNlbDFAbQ&amp;ctz=Europe/Amsterdam</t>
  </si>
  <si>
    <t>Effective Altruism Rotterdam
Wednesday, February 13 at 7:00 PM
**Dutch Below** Join us every month for a social and introductory meetup about Effective Altruism (EA). Meet fellow altruists, get inspired and get yo...
https://www.meetup.com/Effective-Altruism-Rotterdam/events/258525089/</t>
  </si>
  <si>
    <t>02/04/2019 06:12:49.000Z</t>
  </si>
  <si>
    <t>https://www.google.com/calendar/event?eid=MTh2Zm1va2Q2amc2M2JtdDl1MHVxNjlzZGkgenphZXJvY2FsLmFtc3RlcmRhbXNlbDFAbQ&amp;ctz=Europe/Amsterdam</t>
  </si>
  <si>
    <t>Passenger forecasting at KLM - from idea to meals on board</t>
  </si>
  <si>
    <t>WTC Schiphol Business &amp; Conference Center (Schiphol Boulevard 127, Schiphol, Netherlands 1118 BG)</t>
  </si>
  <si>
    <t>Hands-on Data Science Meetup
Tuesday, February 19 at 6:00 PM
For our next event, we have joined forces with KLM to share results and learnings of a full-cycle data science project on passenger forecasting. A mus...
https://www.meetup.com/Hands-on-Data-Science/events/258497445/</t>
  </si>
  <si>
    <t>02/04/2019 06:12:51.000Z</t>
  </si>
  <si>
    <t>https://www.google.com/calendar/event?eid=MTVvOG5rZWhuYWFxZjdvNzZ0bWZnMzkwa3UgenphZXJvY2FsLmFtc3RlcmRhbXNlbDFAbQ&amp;ctz=Europe/Amsterdam</t>
  </si>
  <si>
    <t>Lezing: mentale begeleiding van een topsporter (en wat je er zelf van kan leren)</t>
  </si>
  <si>
    <t>StartDock coworking
Wednesday, February 27 at 5:30 PM
*This event will be held in Dutch.  Vincent Siderius (sportpsycholoog) &amp; Ilias Aynoau (zaalvoetballer van ASV LEBO en eenmalig international) vertelle...
https://www.meetup.com/startdock/events/258556325/</t>
  </si>
  <si>
    <t>02/04/2019 06:12:52.000Z</t>
  </si>
  <si>
    <t>https://www.google.com/calendar/event?eid=MTdzbDRlbGl0bTNjNWFucmZ0cGNydW1uYTYgenphZXJvY2FsLmFtc3RlcmRhbXNlbDFAbQ&amp;ctz=Europe/Amsterdam</t>
  </si>
  <si>
    <t>Intro to the Web and Javascription Basics - with Label A</t>
  </si>
  <si>
    <t>Label A (Max Euweplein 38, Amsterdam, Netherlands 1017 MB)</t>
  </si>
  <si>
    <t>Let's Code Together - Women's Code Club in Amsterdam
Saturday, February 16 at 1:00 PM
A special Let's Code Together meetup hosted by Label A at their Amsterdam office! This is the first (1 of 3) in a series of Javascript Workshops with ...
https://www.meetup.com/Lets-Code-Together-Womens-Code-Club-in-Amsterdam/events/258557240/</t>
  </si>
  <si>
    <t>https://www.google.com/calendar/event?eid=NDVxdjVtbDh1NDV2dTdxdmZzM211MTY3MHYgenphZXJvY2FsLmFtc3RlcmRhbXNlbDFAbQ&amp;ctz=Europe/Amsterdam</t>
  </si>
  <si>
    <t>Idea crowdsourcing: Join the mastermind!
Thursday, February 28 at 3:00 PM
Do you have a passion project that would make the world a better place? Or, would you like to be part of an open innovation project that seeks a wider...
https://www.meetup.com/idayz-mastermind/events/258585629/</t>
  </si>
  <si>
    <t>02/04/2019 06:12:54.000Z</t>
  </si>
  <si>
    <t>https://www.google.com/calendar/event?eid=NXJxOGV1aTgydTYyYW8wYTRrYXQ5NzM1bGwgenphZXJvY2FsLmFtc3RlcmRhbXNlbDFAbQ&amp;ctz=Europe/Amsterdam</t>
  </si>
  <si>
    <t>SOMFY - io-homecontrol® basistraining</t>
  </si>
  <si>
    <t>Somfy trainingscentrum - Diamantlaan 6 - 2132 WV Hoofddorp - Nederland</t>
  </si>
  <si>
    <t>For details, link here: https://www.eventbrite.nl/e/tickets-somfy-io-homecontrol-basistraining-53720940780</t>
  </si>
  <si>
    <t>02/04/2019 06:48:30.000Z</t>
  </si>
  <si>
    <t>https://www.google.com/calendar/event?eid=MjhmbmFxcHU5MWExMW5qcnJvdThqb2Y0MXMgenphZXJvY2FsLmFtc3RlcmRhbXNlbDFAbQ&amp;ctz=Europe/Amsterdam</t>
  </si>
  <si>
    <t>Het Amsterdams Proeflokaal - Stadionplein 300, 1076 Amsterdam - 1076 Amsterdam - Nederland</t>
  </si>
  <si>
    <t>For details, link here: https://www.eventbrite.nl/e/tickets-win-werkt-sessie-amsterdam-52935740224</t>
  </si>
  <si>
    <t>02/04/2019 06:49:04.000Z</t>
  </si>
  <si>
    <t>https://www.google.com/calendar/event?eid=Nm44OG0xdG4yZ2FjM3NuNzAyY29tMmpybXUgenphZXJvY2FsLmFtc3RlcmRhbXNlbDFAbQ&amp;ctz=Europe/Amsterdam</t>
  </si>
  <si>
    <t>Groei met Artificial Intelligence in B2B Marketing &amp; Sales</t>
  </si>
  <si>
    <t>Epicenter Amsterdam - Fred. Roeskestraat 115 - 1076 Amsterdam - Nederland</t>
  </si>
  <si>
    <t>For details, link here: https://www.eventbrite.nl/e/tickets-groei-met-artificial-intelligence-in-b2b-marketing-sales-54922999169</t>
  </si>
  <si>
    <t>02/04/2019 06:49:13.000Z</t>
  </si>
  <si>
    <t>https://www.google.com/calendar/event?eid=Mm01aHNhbGtra25zYm44Z2M5anU3M3ZidGQgenphZXJvY2FsLmFtc3RlcmRhbXNlbDFAbQ&amp;ctz=Europe/Amsterdam</t>
  </si>
  <si>
    <t>ZZP Mokum- Marktbewerking</t>
  </si>
  <si>
    <t>Science park 402 - Volgt -  Amsterdam - Nederland</t>
  </si>
  <si>
    <t>For details, link here: https://www.eventbrite.nl/e/tickets-zzp-mokum-marktbewerking-53288289709</t>
  </si>
  <si>
    <t>02/04/2019 06:49:34.000Z</t>
  </si>
  <si>
    <t>https://www.google.com/calendar/event?eid=M3I4bXBmZGNwZWY4ZHFyMmhscmdicWkwcTMgenphZXJvY2FsLmFtc3RlcmRhbXNlbDFAbQ&amp;ctz=Europe/Amsterdam</t>
  </si>
  <si>
    <t>Ontwikkel Circulaire Business cases obv Meetbare Resultaten</t>
  </si>
  <si>
    <t>Ecochain Technologies B.V. - Burgerweeshuispad - 201 - 1076 GR Amsterdam - Nederland</t>
  </si>
  <si>
    <t>For details, link here: https://www.eventbrite.nl/e/tickets-ontwikkel-circulaire-business-cases-obv-meetbare-resultaten-52905488741</t>
  </si>
  <si>
    <t>02/04/2019 06:49:52.000Z</t>
  </si>
  <si>
    <t>https://www.google.com/calendar/event?eid=N2NwYjRwM3FkOW42NnY3ZDQwcGtoamhxdXIgenphZXJvY2FsLmFtc3RlcmRhbXNlbDFAbQ&amp;ctz=Europe/Amsterdam</t>
  </si>
  <si>
    <t>Infonight honours program NESST Amsterdam</t>
  </si>
  <si>
    <t>Transvaalkade 13 - 13 Transvaalkade - 1092 JK Amsterdam - Netherlands</t>
  </si>
  <si>
    <t xml:space="preserve">EVENT LINK:	 
https://www.eventbrite.com/e/infonight-honours-program-nesst-amsterdam-tickets-55860570470?aff=ebdssbdestsearch	 
---	 
EVENT DESCRIPTION:	 
Entrepreneurial and ambitious? Curious how you can create your own company? Then the start-up accelerator program of NESST will be the honours program for you!
On February 13th 2019 we will host a information night about the program of NESST. During our 5-month program you will have weekly meetings on how to transform your idea into a business. All the aspects of entrepreneurship will be explained by experienced entrepreneurs and professionals in their field.
Program info night:
19.00 - 19.30 | Entrance
19.30 - 19.45 | Welcome word by the board of NESST
19.45 - 20.15 | Inspirational lecture
20.15 - 20.30 | Break
20.30 - 20.45 | Previous participant explaining his experiences
20.45 - 22:00 | Drinks, networking and time for questions
Do you want more information about NESST and our program? Please visit our website www.stichtingNESST.nl
See you on February 13th.
---	 
SUBSCRIBE:	 
Get invites for events in your city at
https://www.startupeventslist.com
The Startup Events List is your calendar for startup and tech events. Updated daily.
Never miss another event!
---
--- end	 
   </t>
  </si>
  <si>
    <t>02/06/2019 14:38:14.000Z</t>
  </si>
  <si>
    <t>https://www.google.com/calendar/event?eid=MmhxcWt2bGIyNjRkaWlhYWduZG1iYm85MjAgenphZXJvY2FsLmFtc3RlcmRhbXNlbDFAbQ&amp;ctz=Europe/Amsterdam</t>
  </si>
  <si>
    <t>Monetize 11</t>
  </si>
  <si>
    <t>Royal Industrieele Groote Club - 27 Dam - 1012 JS Amsterdam - Netherla</t>
  </si>
  <si>
    <t xml:space="preserve">EVENT LINK:	 
http://monetize11.eventbrite.com	 
---	 
---	 
SUBSCRIBE:	 
Get invites for events in your city at
https://www.startupeventslist.com
The Startup Events List is your calendar for startup and tech events. Updated daily.
Never miss another event!
---
 </t>
  </si>
  <si>
    <t>02/08/2019 02:20:34.000Z</t>
  </si>
  <si>
    <t>https://www.google.com/calendar/event?eid=NDE5cHBkdGtwazJrcnUwa203azhqdGdzZzIgenphZXJvY2FsLmFtc3RlcmRhbXNlbDFAbQ&amp;ctz=Europe/Amsterdam</t>
  </si>
  <si>
    <t>SHOOT&amp;PIN - Workshop Fotografie &amp; Pinterest Power</t>
  </si>
  <si>
    <t xml:space="preserve">
Merk je een flinke daling in je resultaten uit Facebook?
Vind je het lastig om Instagram te laten groeien?
Worden je advertenties steeds duurder?
Steek je veel tijd en energie in het creëren van waardvolle content, maar bereik je steeds minder mensen?
Kost het je steeds meer moeite om bezoekers naar je website te krijgen?
Weet je niet goed hoe je mooie professionele content kunt maken?
En heb je moeite met de nabewerking van je foto's?
Kom dan naar de SHOOT &amp; PIN workshop bij SPOT.Studios in Amsterdam! Op deze inspirerende locatie in Amsterdam bundelen Jody Hoogendoorn en Muk van Lil de krachten voor een Smartphone fotografie en Pinterest Power workshop.
SHOOT
JE LEERT IN 3 UUR:
Fotografie skills van een professional: Muk van Lil
De basis camera instellingen om aan de slag te kunnen
Hoe je zelf fotostyling toe kunt passen
Een goede compositie te herkennen en vast te leggen
De juiste belichting en scherpte toe te passen
Hoe je die mooie foto's voor op Pinterest maakt
Tips en tricks om je foto's snel en eenvoudig na te bewerken
Hoe je zelfs met je telefoon professioneel beeld kunt maken, maar ook als je al gevorderd bent ben je welkom!
Muk is professioneel interieurfotograaf en werkt voor magazines als Architectural Digest en VTwonen. Ze is duidelijk en efficiënt, en legt op een duidelijke en heldere manier uit hoe je beter kunt leren fotograferen. Je krijgt tijdens de workshop korte opdrachten en ze laat zien hoe ze te werk gaat. Wanneer je de deur uit loopt heb je iets nieuws geleerd wat je daarna zelf in de praktijk kunt inzetten.
*Je haalt er het meeste uit wanneer je met een camera fotografeert, maar heb je enkel een telefoon, ook dan ben je welkom! Dan leer je hoe je zelfs met je telefoon in RAW kunt fotograferen*.
PIN
JE LEERT IN 2,5 UUR
Hoe je meer bezoekers krijgt op jouw blog of website dmv Pinterest
Waarom Pinterest zo’n sterke tool is voor jouw bedrijf.
Hoe je je Pinterest-account optimaal inricht voor maximaal resultaat.
Welke soorten pins er zijn
Hoe je pins maakt waarop mensen willen doorklikken naar jouw website.
Wat wel en wat werkt niet werkt op Pinterest.
Hoe je je website Pinterest-vriendelijk maakt.
Jody Hoogendoorn van de Pinacademie is dé Pinterest expert van Nederland. Ze traint bedrijven en bloggers en leert hen dé optimale Pinterest strategie om meer verkeer naar de website te genereren. In een heldere presentatie maakt Jody de kracht van Pinterest inzichtelijk en geeft je tientallen tips die je direct kunt toepassen op jouw Pinterestaccount. Steek je veel tijd en energie in het creëren van waardevolle content, maar bereik je steeds minder mensen? Dan kun je niet meer om Pinterest heen!
Wanneer?
Op vrijdag 8 februari om 10:00
Waar?
Bij SPOT.Studios in Amsterdam
Wat neem je mee?
Camera en statief
Je telefoon met de Pinterest app
Pen en papier voor aantekeningen
Wat zit er bij de prijs in?
6 uur lang coaching op het gebied van Fotografie en Pinterest
Toegang tot alle informatie en kennis die Jody en Muk delen
Een uitgebreide lunch
Koffie, thee, fris en wat lekkers
Hand-outs die je naderhand nog kunt raadplegen
https://www.eventbrite.nl/e/tickets-shootpin-workshop-fotografie-pinterest-power-53441062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2:46:03.000Z</t>
  </si>
  <si>
    <t>https://www.google.com/calendar/event?eid=M2Z1bHBkZ2hoOHBrcGkxNTFnZnZnYTN2YnMgenphZXJvY2FsLmFtc3RlcmRhbXNlbDFAbQ&amp;ctz=Europe/Amsterdam</t>
  </si>
  <si>
    <t>Business Analytics Made Easy</t>
  </si>
  <si>
    <t xml:space="preserve">Business Analytics made easy. 
Join this interactive workshop and learn to explore vast amounts of data, gain real-time insights and establish connections between different types of data sources by using Microsoft’s Power BI tool. Start making your business analytics easy, starting right here. Power BI is a powerful business analytics solution, designed by Microsoft to let you visualise data, create dashboards, and share new insights across your organisation.
ABOUT THE WORKSHOP 
During this interactive workshop, the team from KPN ICT Consulting will teach you how to:
* Combine datasets from different sources* Visualise your own data * Make your decision-making data driven * Create and share real-time dashboards.
PROGRAMME 09:00 - 09:30 // Registration, welcome and breakfast 09:30 - 12:30 // Interactive workshop, with short break Held in English
This event is powered by KPN ICT Consulting
https://www.eventbrite.com/e/business-analytics-made-easy-tickets-53678939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2:46:13.000Z</t>
  </si>
  <si>
    <t>https://www.google.com/calendar/event?eid=MmdpcTQzOTQ5ZHNmMGluY25sN3RmYnU0dWQgenphZXJvY2FsLmFtc3RlcmRhbXNlbDFAbQ&amp;ctz=Europe/Amsterdam</t>
  </si>
  <si>
    <t>Super Starred User Course - Februari 2019</t>
  </si>
  <si>
    <t xml:space="preserve">Aan het einde van deze onboarding sessie heb je:
1. Een compleet persoonlijk profiel en bedrijfsprofiel;2. Een uitnodiging voor feedback verzonden met een persoonlijke uitnodigingstekst;3. Je eerste resultaten op Starred bekeken;4. De resultaten geanalyseerd door het maken en vergelijken van klantgroepen;5. De nieuwste features op Starred gezien en uitgeprobeerd.
Natuurlijk krijg je ook de kans om alle vragen over Starred te stellen: aan het Starred team en aan de andere deelnemers! Let's get Starred!
https://www.eventbrite.nl/e/tickets-super-starred-user-course-februari-2019-535315543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2:46:28.000Z</t>
  </si>
  <si>
    <t>https://www.google.com/calendar/event?eid=MGFoMW02M3BxNXNmMWFyYXZxdTg2Zmg3cHUgenphZXJvY2FsLmFtc3RlcmRhbXNlbDFAbQ&amp;ctz=Europe/Amsterdam</t>
  </si>
  <si>
    <t>Women in Tech@Adyen - Checkathon 2019</t>
  </si>
  <si>
    <t xml:space="preserve">Checkathon
Are you a techie with a frontend/backend development or Product design background? Do themes such as global expansion, scaling, and growth through payments interest you?
Adyen is hosting a Hackathon in Amsterdam, on Saturday 9th of February 2019.  Join us for day full of fun, meeting new people and building creative solutions!
The challenge
In a team with diverse skills and backgrounds, you are going to build a functional website for a company of your choosing, using our Checkout API. Your team should address the problems this company faces when having shoppers pay through their website, including issues such as handling risky/fraudulent transactions, redirecting to local payment methods, saving sensitive shopper information, and so on.
The exact issues you focus on and what you build is up to you and your team, but you need to consider a range of criteria including:
Visual appeal and ease of use
The payment experience of the shopper
Security and risk/fraud mitigation
To what extent you leverage the capabilities of the API
Register now to secure your spot!
A frictionless payment experience requires a whole lot of thought, and constant innovation behind the scenes. On offer are prizes (wireless headsets) for the winners, tasty eats, and swag for everyone who joins. It promises to be a lot of fun!
AGENDA
9:00 Doors open and breakfast
10:00 Introduction by Carmen Pas, UX Researcher, Adyen 
10:40 Create groups
11:30 Designing/coding kick off
13:00 Lunch 
14:00 Coding
19:00 Dinner
19:30 Pitch presentations
21:00 Drinks and bites
                                                              What we do:  https://medium.com/adyen
https://www.eventbrite.com/e/women-in-techadyen-checkathon-2019-registration-52005917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2:46:57.000Z</t>
  </si>
  <si>
    <t>https://www.google.com/calendar/event?eid=MWVkdGxiNzlnbzdqNWJuY3Q5aXFsbXNscXYgenphZXJvY2FsLmFtc3RlcmRhbXNlbDFAbQ&amp;ctz=Europe/Amsterdam</t>
  </si>
  <si>
    <t>Braenworks Academy Open Day - 9 feb 2019</t>
  </si>
  <si>
    <t xml:space="preserve">Welkom op de Braenworks Academy Open Dag!    (Scroll down for English)
Ben jij ambitieus en wil je samen met andere professionals uit de creatieve wereld werken aan jouw persoonlijke groei en zakelijk succes?
Dan is Braenworks Academy dé opleiding voor jou!
Wat is de Braenworks Academy Open Dag en wat kun je verwachten?
Vergroot je zakelijke kennis en vaardigheden, ontdek nieuwe manieren om geld te verdienen met de toepassing van jouw talent en werk aan je eigen business- of carrièreplan.
De Braenworks Academy biedt een effectief en inspirerend lesprogramma waarin je samen met andere creatieve professionals 7 lesmodules doorloopt. We starten in maart 2019 met een nieuwe klas. In november 2019laat je zien wat je in huis hebt met jouw ultieme creatieve business pitch op het #CreativeRevolution Festival.
Op de Open Dag kun je kennis maken!
Programma:
11.00 UUR: inloop &amp; registratie
12.00 - 14.00 UUR: BRAENWORKS ACADEMY CRASH COURSE (Nederlandstalig)
We nemen je in een interactieve vogelvlucht mee door het programma: Welke modules zijn er precies en wat leer je per module? Wie zijn de Academy Masters? Hoe sluit het programma aan op het #CreativeRevolution Festival? Wie kunnen meedoen?
Presentatie: Braenworks Academy co-founders Kevin 'Blaxtar' de Randamie en Karin Müller. (Alvast een klein tipje van de sluier, we gaan het onder andere hebben over jouw kracht, visie, waarde, merk, contracten, geld en nog veel meer...)
Heb jij het in je om je mindset te veranderen en echt aan jouw zakelijke skills en ondernemerschap te gaan werken? Volg de Braenworks Academy crash course om er achter te komen. Deelname is gratis, graag wel registeren via deze pagina.
Wil je na de crash course nog even napraten en verhalen horen van een aantal van de alumni die je zijn voorgegaan? Blijf dan nog even hangen. Geniet van het uitzicht, neem een drankje op onze kosten en wellicht wil je een hapje eten (voor eigen rekening)
‘s Middags gaan we verder met het programma. 
15.00 - 17.00 UUR: WORKSHOP 'FACEBOOK &amp; INSTAGRAM MARKETING'
Met deze workshop krijg je alvast een idee van de kennis en expertise die je bij onze Academy kan verwachten.
Ook voor deze workshop geldt: deelname is gratis maar regsitreren via deze pagina is verplicht. Wees er snel bij! De plaatsen zijn beperkt.
Na afloop van de workshop om 17.00 uur, sluiten we af met een gezellige netwerkborrel.
Hier doe je gegarandeerd nieuwe contacten op!
Graag tot ziens op de Braenworks Academy Open op 9 februari a.s.!
Heb je vragen? Mail dan naar info@braenworks.com
Braenworks Academy Crash Course
Welcome to the Braenworks Academy Open Day!
Are you ambitious and do you want to work - together with other professionals from the creative sector - on your personal growth and success in business?
If so, Braenworks Academy is the learning prorgram for you!
What is the Braenworks Academy Open Day and what can you expect?
Enhance your business knowledge and skills, discover new ways to earn money with the ‘application’ of your talent and work on your own business or career plan.
Braenworks Academy offers an effective and inspiring learning program where you will be guided through 7 modules together with a group of likeminded creatives. We start a new class in Januari 2019, for the first time we offer our program in English! In October 2019 you will finalize the course with your creatieve business pitch at the #CreativeRevolution Festival.
At the Open Day you can already get a taste! 
3.00 - 5.00 PM: BRAENWORKS ACADEMY CRASH COURSE (in English)
We will take you through the program with a birds eye view: What kind of modules are there exactly and what will you learn? Who are the Academy Masters? How does the program connect to the #CreativeRevolution Festival? Who can participate?
Presentation: Braenworks Academy co-founders Kevin 'Blaxtar' de Randamie and Karin Müller. (Sneak preview: we will talk about power, vision, value, brand, contracts, money and much more..)
Do you have it in you to change your mindset and really work on your creative business? Join the Braenworks Academy crash course to find out. You can join for free, registration via this page is obligatory.
After the crash course, at 5.00 PM we will finish off with some drinks &amp; networking. Here you will meet some new interesting people for sure!
See you at the Braenworks Academy Open Day on February 9!
If you have any questions please mail to info@braenworks.com
https://www.eventbrite.nl/e/tickets-braenworks-academy-open-day-9-feb-2019-549137785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2:47:11.000Z</t>
  </si>
  <si>
    <t>https://www.google.com/calendar/event?eid=M3E0aW9pdXFmdXIyMHR2b2NzZnY3YjNsZzEgenphZXJvY2FsLmFtc3RlcmRhbXNlbDFAbQ&amp;ctz=Europe/Amsterdam</t>
  </si>
  <si>
    <t>NoSQL Databases Beginner Level Training in Amsterdam, Netherlands  | NoSQL queries, commands LIVE, Practical hands-on tutorial style NoSQL teaching and training</t>
  </si>
  <si>
    <t xml:space="preserve">This is Remote LIVE Instructor led Online course delivered via Video Conference using Zoom or GoToMeeting which will teach you the basics of NoSQL
Get an in-depth introduction to the NoSQL terminology, concepts, and skills plus, explore NoSQL scripts, database queries, and data types with NoSQL databases.
Course Features
16 hours of Practical Hands on NoSQL Fundamentals and Programming
All sessions are recorded and Lifetime access to recordings along with training material, lab exercises, nosql scripts used in lab exercises and case studies provided to students
Real World Use cases and Scenarios
Trainers are experts in NoSQL and also Certified NoSQL instructors
Course Schedule
This course will be taught over 4 weekends starting on February 9, 2019
Dates: February 9,10,16,17,23,24,March 2,3  2019
Saturday, Sunday every weekend
8:30am-10-30am  PST (US Pacific Standard Time) each day
Who can take this course?
Anyone with no background in NoSQL or databases but this knowledge would help them become more efficient in working with NoSQL data, tables, or databases.
Those who work in organizations where the company typically uses NoSQL databases. 
Those who want to become, NoSQL Database administrators, Data Analyst, Data warehouse professionals, Developers
Course Prerequisites
You need a Windows 7 or higher computer
You should be able to use a PC at a beginner level
Basic understanding of databases, HTTP, JavaScript, JSON
Course Outline
History of NoSQL
Getting Started with NoSQL, Basic NoSQL programming knowledge and techniques
Who uses NoSQL, Why NoSQL, Where and what applications use NoSQL, What NoSQL Databases can do
NoSQL vs SQL
NoSQL RDBMS Approach
NoSQL Storage types
Advantages and Disadvantages of NoSQL
NoSQL Examples
Security with NoSQL
Scalability and CAP Theroem
Classifications of NoSQL Databases
Graph Databases
Key-Value Stores
Document Stores
Define views
Build and Deploy applications
Store data in NoSQL Database
Retrieve data in NoSQL Database
Query NoSQL database without using SQL
Build a web application
Categories of NoSQL Databases
Introduction to other NoSQL Databases- couchDB MongoDB, Cassandra, HBase, Riak, Redis
Storing, querying and retrieving Attachments and images
https://www.eventbrite.com/e/nosql-databases-beginner-level-training-in-amsterdam-netherlands-nosql-queries-commands-live-tickets-548806876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2:47:22.000Z</t>
  </si>
  <si>
    <t>https://www.google.com/calendar/event?eid=M3Jkc3NsOHI4OGVpMDl2dXYwaW4zMTQwODUgenphZXJvY2FsLmFtc3RlcmRhbXNlbDFAbQ&amp;ctz=Europe/Amsterdam</t>
  </si>
  <si>
    <t>European FOG Summit</t>
  </si>
  <si>
    <t>Waternet, Korte Ouderkerkerdijk 7, 1096 AC Amsterdam, Netherlands</t>
  </si>
  <si>
    <t xml:space="preserve">EVENT LINK:	 SwiftComply.com/fogsummit   
---	 
EVENT DESCRIPTION:	 
Just announced... The European FOG Summit will convene for the first time Amsterdam, The Netherlands in early March. Jointly being hosted by compliance software specialists SwiftComply and Waternet (the third party water utility provider for Amsterdam) and funded by the European Commission under the Horizon 2020 - Registration &amp; Event Info: SwiftComply.com/fogsummit
So why attend? Well first off… its Amsterdam of course! This is significant not only because of its beautiful architecture and waterways but because of work being done to reduce the impact of FOGS.
The event will cover the entire Fats, Oils and Grease lifecycle: from the kitchens to the final recycling plant, providing global networking opportunities and learning experiences, presenting theory and success stories on behavioural management, collaboration, and new technologies applied throughout the entire FOG cycle.
This first of its kind summit in Europe, will showcase the latest achievements in industry led research, communication and application of technologies. The speakers will be travelling from around the globe and represent food service establishments, FOG program managers, industry consultants, the public water and sewer industry, academia, and more.
Make a note of the date - March 6th and register while you can - space is limited!
Registration &amp; Event Info: SwiftComply.com/fogsummit	 
---	 
SUBSCRIBE:	 
Get invites for events in your city at https://www.startupeventslist.com 
The Startup Events List is your calendar for startup and tech events. Updated daily.
Never miss another event!
---
   </t>
  </si>
  <si>
    <t>02/12/2019 18:13:54.000Z</t>
  </si>
  <si>
    <t>https://www.google.com/calendar/event?eid=MHEzcjE1ZHVpZXFqbmI2a2VrdXY1bDUwOWEgenphZXJvY2FsLmFtc3RlcmRhbXNlbDFAbQ&amp;ctz=Europe/Amsterdam</t>
  </si>
  <si>
    <t>Techstars Startup Weekend Amsterdam</t>
  </si>
  <si>
    <t>rent24 Coworking Amsterdam Bridge Building, Bos en Lommerplein 270-300, 1055 RW Amsterdam, Netherlands</t>
  </si>
  <si>
    <t xml:space="preserve">EVENT LINK:	 
http://communities.techstars.com/netherlands/amsterdam/startup-weekend/14090	 
---	 
EVENT DESCRIPTION:	 
Your idea in 54 hours. Just Build it.
Do you have an idea you'd like to pursue or a problem you'd like to solve but don't know where to start or who to start with?   Techstars Startup Weekend is the place to look for a team, create a prototype of your idea, validate your business idea, and receive feedback from experienced entrepreneurs, all in one weekend. 
---	 
SUBSCRIBE:	 
Get invites for events in your city at
https://www.startupeventslist.com
The Startup Events List is your calendar for startup and tech events. Updated daily.
Never miss another event!
---
      </t>
  </si>
  <si>
    <t>02/14/2019 06:53:41.000Z</t>
  </si>
  <si>
    <t>https://www.google.com/calendar/event?eid=N2lxNzEwNTNpMGNkZmJycWw4OWUxaGVsYzMgenphZXJvY2FsLmFtc3RlcmRhbXNlbDFAbQ&amp;ctz=Europe/Amsterdam</t>
  </si>
  <si>
    <t>Odyssey Hackathon 2019</t>
  </si>
  <si>
    <t>Groningen, Netherlands</t>
  </si>
  <si>
    <t xml:space="preserve">	 
EVENT LINK:	 
https://www.odyssey.org/	 
---	 
EVENT DESCRIPTION:	 
Odyssey Hackathon 2019
April 11-15, 2019
The Netherlands
The third edition of the world’s biggest blockchain &amp; AI hackathon unites a global ecosystem to scale blockchain adoption. 100 selected teams collaborate with corporate and governmental launching partners to solve complex multi-stakeholder challenges. These challenges require mass collaboration between a multitude of enabled entities and individuals to reach breakthrough progress.
Participation of the teams is FREE, though they get through a selection process. 
Application Deadline: February 25.	 
---	 
SUBSCRIBE:	 
Get invites for events in your city at
https://www.startupeventslist.com
The Startup Events List is your calendar for startup and tech events. Updated daily.
Never miss another event!	 
 ---	 
  --- event end.  </t>
  </si>
  <si>
    <t>02/14/2019 17:12:11.000Z</t>
  </si>
  <si>
    <t>https://www.google.com/calendar/event?eid=NzhqcWJxbHVldWVnbnI0YW42NjY0bmppa2ogenphZXJvY2FsLmFtc3RlcmRhbXNlbDFAbQ&amp;ctz=Europe/Amsterdam</t>
  </si>
  <si>
    <t>CCU x Uncloud: Art as Research</t>
  </si>
  <si>
    <t>Creative Coding Utrecht
Saturday, February 16 at 3:30 PM
/english below/ Hoe kunnen disciplines zoals elektronische muziek, etnomusicologisch onderzoek, videokunst en choreografie verenigd worden? Hoe kunnen...
https://www.meetup.com/Creative-Coding-Utrecht/events/258760326/</t>
  </si>
  <si>
    <t>02/15/2019 04:25:36.000Z</t>
  </si>
  <si>
    <t>https://www.google.com/calendar/event?eid=NW5uY25rNXVwMDV0YnBlM28yZGI5N3BoYmggenphZXJvY2FsLmFtc3RlcmRhbXNlbDFAbQ&amp;ctz=Europe/Amsterdam</t>
  </si>
  <si>
    <t>Workshop Postman</t>
  </si>
  <si>
    <t>Software testinnovators
Thursday, April 4 at 7:00 PM
Het testen van REST API’s kan met behulp van verschillende tools. Eén daarvan is Postman.Postman is een grafische tool waarmee je relatief snel REST A...
https://www.meetup.com/Software-testinnovators/events/258760203/</t>
  </si>
  <si>
    <t>02/15/2019 04:25:38.000Z</t>
  </si>
  <si>
    <t>https://www.google.com/calendar/event?eid=MjlwcWZoZzRiN2Ywa252NDR2Mzk5a2wwbnAgenphZXJvY2FsLmFtc3RlcmRhbXNlbDFAbQ&amp;ctz=Europe/Amsterdam</t>
  </si>
  <si>
    <t>Grand Opening Priority Token office Amsterdam (Networking and Award!!)</t>
  </si>
  <si>
    <t>Haarlemmerstraatweg 79 (Haarlemmerstraatweg 79, Halfweg, Netherlands 1165 MK)</t>
  </si>
  <si>
    <t>ICO events Amsterdam &amp; Area
Thursday, March 7 at 3:30 PM
We are pleased to invite you to the Grand Opening of Priority Token Office Amsterdam. Priority Token is a company that helps crypto and blockchain org...
https://www.meetup.com/ICO-events-Amsterdam-and-Area/events/258774210/</t>
  </si>
  <si>
    <t>https://www.google.com/calendar/event?eid=MHExYjNzY2lxZDZhZzAzOXFrcW5zanZudmEgenphZXJvY2FsLmFtc3RlcmRhbXNlbDFAbQ&amp;ctz=Europe/Amsterdam</t>
  </si>
  <si>
    <t>Business Growth: Micro-influencers for Content Creation and Distribution</t>
  </si>
  <si>
    <t>TSH Collab Amsterdam City (Wibautstraat 131D, Amsterdam, Netherlands 1091 GL)</t>
  </si>
  <si>
    <t>Growack- Growth &amp; Digital Marketing Meetup
Thursday, February 28 at 6:00 PM
• ABOUT THIS MEET-UP Have you ever worked with a Micro-influencers for content creation &amp; conversion? Wondered how much your friends, family, and peop...
https://www.meetup.com/Growth-Digital-Marketing-Meetup/events/258701056/</t>
  </si>
  <si>
    <t>02/15/2019 04:25:39.000Z</t>
  </si>
  <si>
    <t>https://www.google.com/calendar/event?eid=NjU5MG9ocTNuazZzbnIydmxuYWFiOWJ0amIgenphZXJvY2FsLmFtc3RlcmRhbXNlbDFAbQ&amp;ctz=Europe/Amsterdam</t>
  </si>
  <si>
    <t>NodeSchool Haarlem #39</t>
  </si>
  <si>
    <t>Nodeschool Haarlem
Thursday, February 21 at 7:00 PM
NodeSchool is a global open source initiative to help people learn JavaScript, Node.js, functional programming and more. Whether you want to start wit...
https://www.meetup.com/Nodeschool-Haarlem/events/258845782/</t>
  </si>
  <si>
    <t>02/15/2019 04:25:42.000Z</t>
  </si>
  <si>
    <t>https://www.google.com/calendar/event?eid=N2YzMnBnMTl0bG1zbXV1ZjZyMTBxcjdtdTkgenphZXJvY2FsLmFtc3RlcmRhbXNlbDFAbQ&amp;ctz=Europe/Amsterdam</t>
  </si>
  <si>
    <t>hybris Project Estimations</t>
  </si>
  <si>
    <t>Osudio - Amsterdam (De Ruijterkade 6h , Amsterdam, Netherlands)</t>
  </si>
  <si>
    <t>SAP Hybris Commerce Practices
Tuesday, March 12 at 5:00 PM
Often initial project estimations are done in a hurry, without sufficient grasp of requirements and business domains. As a result, the initial estimat...
https://www.meetup.com/Hybris-Commerce-Practices/events/258792363/</t>
  </si>
  <si>
    <t>02/15/2019 04:25:43.000Z</t>
  </si>
  <si>
    <t>https://www.google.com/calendar/event?eid=MWl1ZDh0M2g1NmpubW1icDYwbGkxZmdrbGogenphZXJvY2FsLmFtc3RlcmRhbXNlbDFAbQ&amp;ctz=Europe/Amsterdam</t>
  </si>
  <si>
    <t>MakeHealth: Prototyping III</t>
  </si>
  <si>
    <t>CONTACT (Contactweg 47, 1014AN, Amsterdam, Netherlands)</t>
  </si>
  <si>
    <t>Make Health
Saturday, March 9 at 10:00 AM
We are happy to announce that the third series of MakeHealth: Prototyping starts 9 March 2019.This new series is organised in collaboration with Samen...
https://www.meetup.com/makehealth/events/258863281/</t>
  </si>
  <si>
    <t>02/15/2019 04:25:44.000Z</t>
  </si>
  <si>
    <t>https://www.google.com/calendar/event?eid=NTNtc2R1M2s5bzBlc3UzMDg4YzBmc2NpdWEgenphZXJvY2FsLmFtc3RlcmRhbXNlbDFAbQ&amp;ctz=Europe/Amsterdam</t>
  </si>
  <si>
    <t>Slaaptechnologie</t>
  </si>
  <si>
    <t>Sogeti Netherlands B.V. (Lange Dreef 17, Vianen, Netherlands 4131 NJ)</t>
  </si>
  <si>
    <t>Psych-IT
Tuesday, March 19 at 5:30 PM
Slapen is belangrijk. Even bijtanken en ongestoord je indrukken van de dag verwerken. Het wondermiddel maakt je productiever, creatiever en je kunt er...
https://www.meetup.com/Psych-IT/events/258866888/</t>
  </si>
  <si>
    <t>02/15/2019 04:25:46.000Z</t>
  </si>
  <si>
    <t>https://www.google.com/calendar/event?eid=N2hqbm0zc3NocG80OG1obGRhZHFyZXJpY3AgenphZXJvY2FsLmFtc3RlcmRhbXNlbDFAbQ&amp;ctz=Europe/Amsterdam</t>
  </si>
  <si>
    <t>StartDock Celebrates International Women's day</t>
  </si>
  <si>
    <t>StartDock coworking
Friday, March 8 at 9:00 AM
Better the balance, better the world. That's the theme this year for International Women's Day! StartDock is calling out every woman, to step up to th...
https://www.meetup.com/startdock/events/258869191/</t>
  </si>
  <si>
    <t>02/15/2019 04:25:48.000Z</t>
  </si>
  <si>
    <t>https://www.google.com/calendar/event?eid=MG1xajVqbWdnajkwMjNuM2puZTF0bWt1NzMgenphZXJvY2FsLmFtc3RlcmRhbXNlbDFAbQ&amp;ctz=Europe/Amsterdam</t>
  </si>
  <si>
    <t xml:space="preserve">Nieuwe meetup Amsterdam zuid-oost Arena </t>
  </si>
  <si>
    <t>Keienbergweg 100 (Keienbergweg 100, Amsterdam, Netherlands 1101 GH)</t>
  </si>
  <si>
    <t>Agile En De Overheid
Thursday, March 28 at 5:30 PM
Programma volgt nog
https://www.meetup.com/meetup-group-IrOtAQGu/events/258871649/</t>
  </si>
  <si>
    <t>https://www.google.com/calendar/event?eid=M2I0aDlsdTI4dmVrOTlqZ3Yyb21sYnExYTMgenphZXJvY2FsLmFtc3RlcmRhbXNlbDFAbQ&amp;ctz=Europe/Amsterdam</t>
  </si>
  <si>
    <t xml:space="preserve">Agile Game Night is back! </t>
  </si>
  <si>
    <t>Diemermere 15 (Diemermere 15, Diemen, Netherlands 1112 TB)</t>
  </si>
  <si>
    <t>Netherlands Agile Community
Thursday, March 7 at 5:30 PM
AGILE GAME NIGHT IS BACK! AFTER A COUPLE OF MONTHS OF DOING OTHER AWESOME THINGS, WE ARE MORE THEN READY TO ROCK ANOTHER SET OF GAME NIGHTS. THIS TIME...
https://www.meetup.com/Amsterdam-Agile-Community/events/258620597/</t>
  </si>
  <si>
    <t>02/15/2019 04:25:49.000Z</t>
  </si>
  <si>
    <t>https://www.google.com/calendar/event?eid=MGU5ZXY0dDlqbTE5N2IzczVqdTBrajgwZm0genphZXJvY2FsLmFtc3RlcmRhbXNlbDFAbQ&amp;ctz=Europe/Amsterdam</t>
  </si>
  <si>
    <t>Axon for (IT) Managers</t>
  </si>
  <si>
    <t>AxonIQ Tech Community
Thursday, February 21 at 4:00 PM
Register at: https://bit.ly/2Guti6N You are invited to an interesting webinar for people connected to IT (not necessarily programmers, though for thos...
https://www.meetup.com/AxonIQ-Tech-Community/events/258894830/</t>
  </si>
  <si>
    <t>02/15/2019 04:25:50.000Z</t>
  </si>
  <si>
    <t>https://www.google.com/calendar/event?eid=MTBxaWJhOHBscmZpczdxMGhsOTJ0dWpkczcgenphZXJvY2FsLmFtc3RlcmRhbXNlbDFAbQ&amp;ctz=Europe/Amsterdam</t>
  </si>
  <si>
    <t>Quantum Computing For Everyone</t>
  </si>
  <si>
    <t>IBM | b-amsterdam (Johan Huizingalaan 763a, Amsterdam, Netherlands)</t>
  </si>
  <si>
    <t>Amsterdam Quantum Computing Meetup
Tuesday, March 5 at 5:00 PM
Last year we had a lot of enthusiastic participants at our quantum meetups. It’s time for the next round! Will you join the hands-on workshop, or you ...
https://www.meetup.com/Quantum-Meetup-Amsterdam/events/258521296/</t>
  </si>
  <si>
    <t>02/15/2019 04:25:51.000Z</t>
  </si>
  <si>
    <t>https://www.google.com/calendar/event?eid=MzJvMHQzYTB1ODYwYmw0M2ltczJhY2o2ZTggenphZXJvY2FsLmFtc3RlcmRhbXNlbDFAbQ&amp;ctz=Europe/Amsterdam</t>
  </si>
  <si>
    <t>Developers writing docs</t>
  </si>
  <si>
    <t>Radarweg 29 (Radarweg 29, Amsterdam, Netherlands 1043)</t>
  </si>
  <si>
    <t>Write The Docs Amsterdam
Monday, February 18 at 6:30 PM
Fellow documentarians! Join us at our first meetup in 2019 and learn how to engage your colleague developers and get extra help in writing wonderful d...
https://www.meetup.com/Write-The-Docs-Amsterdam/events/258901257/</t>
  </si>
  <si>
    <t>02/15/2019 04:26:00.000Z</t>
  </si>
  <si>
    <t>https://www.google.com/calendar/event?eid=NHVtN2xuYWhkb3E5bTFwMzdrdGFoMGM4ZDggenphZXJvY2FsLmFtc3RlcmRhbXNlbDFAbQ&amp;ctz=Europe/Amsterdam</t>
  </si>
  <si>
    <t>State of Product Management</t>
  </si>
  <si>
    <t>Product Owners
Friday, May 17 at 12:00 PM
SAVE THE DATE:  Friday May 17th 2019!!The State of Product Management Conference is the event of the year for everyone involved in product management:...
https://www.meetup.com/Product-Owners/events/258931609/</t>
  </si>
  <si>
    <t>02/15/2019 04:26:04.000Z</t>
  </si>
  <si>
    <t>https://www.google.com/calendar/event?eid=Nm1tajU1aG04bWMxaDRhdW40ZTkwb3VqYjQgenphZXJvY2FsLmFtc3RlcmRhbXNlbDFAbQ&amp;ctz=Europe/Amsterdam</t>
  </si>
  <si>
    <t>Server-Side rendering for SPA JavaScript Apps</t>
  </si>
  <si>
    <t>Node.js Community Netherlands
Wednesday, March 13 at 5:30 PM
Check the following link for more information and to sign up for the ITNEXT Meetup: https://www.meetup.com/ITNEXT/events/257127126/
https://www.meetup.com/Node-js-Community-Netherlands/events/258928249/</t>
  </si>
  <si>
    <t>02/15/2019 04:26:10.000Z</t>
  </si>
  <si>
    <t>https://www.google.com/calendar/event?eid=M2c2bnA0Yzg4cjI0dDB2Zmh1NWd0bHVmbmsgenphZXJvY2FsLmFtc3RlcmRhbXNlbDFAbQ&amp;ctz=Europe/Amsterdam</t>
  </si>
  <si>
    <t>Unity co-learning regular meetup (every 2 weeks)</t>
  </si>
  <si>
    <t>Amsterdam Unity 3D Co-Learning Meetup
Monday, February 25 at 7:00 PM
Unity co-learning regular meetup (every 2 weeks) Each member sets small goals for learning, or creating something new with Unity for every 2 weeks.On ...
https://www.meetup.com/Amsterdam-Unity-3D-Co-Learning-Meetup/events/258955780/</t>
  </si>
  <si>
    <t>02/15/2019 04:26:13.000Z</t>
  </si>
  <si>
    <t>https://www.google.com/calendar/event?eid=MzFjcjlpZzNxa2M1ZmhiMm04ODV1cjQ1cDYgenphZXJvY2FsLmFtc3RlcmRhbXNlbDFAbQ&amp;ctz=Europe/Amsterdam</t>
  </si>
  <si>
    <t>Amsterdam Unity 3D Co-Learning Meetup
Friday, February 15 at 7:00 PM
Unity co-learning regular meetup (every 2 weeks) Each member sets small goals for learning, or creating something new with Unity for every 2 weeks.On ...
https://www.meetup.com/Amsterdam-Unity-3D-Co-Learning-Meetup/events/258955846/</t>
  </si>
  <si>
    <t>02/15/2019 04:26:15.000Z</t>
  </si>
  <si>
    <t>https://www.google.com/calendar/event?eid=NW4wanJkaWhsZjYzYnE5ZGJndHVmYzU0YTkgenphZXJvY2FsLmFtc3RlcmRhbXNlbDFAbQ&amp;ctz=Europe/Amsterdam</t>
  </si>
  <si>
    <t xml:space="preserve">#6 // Beyond the Hype </t>
  </si>
  <si>
    <t>Primalbase Amsterdam (Van Diemenstraat 20-200, Amsterdam, NH, Netherlands 1013 CN)</t>
  </si>
  <si>
    <t>Blockchain Netherlands
Thursday, February 21 at 6:30 PM
An insight to a select few of well-known projects that have used what some would call "growth hacking" to leverage traction in the market, some of whi...
https://www.meetup.com/BLOCKCHAIN-NETHERLANDS/events/257342439/</t>
  </si>
  <si>
    <t>02/15/2019 04:26:16.000Z</t>
  </si>
  <si>
    <t>https://www.google.com/calendar/event?eid=MmgyaXFkdWtxMDhvbTlhNTRnZWgzM3MwaTYgenphZXJvY2FsLmFtc3RlcmRhbXNlbDFAbQ&amp;ctz=Europe/Amsterdam</t>
  </si>
  <si>
    <t>Discussions Around O16N &amp; Data Ingestion Tooling</t>
  </si>
  <si>
    <t>Elsevier Millenium Tower (Radarweg 29, Amsterdam, AL, Netherlands)</t>
  </si>
  <si>
    <t>Analytics &amp; Data Science by Dataiku Amsterdam
Thursday, March 14 at 6:00 PM
Join Dataiku and Elsevier for our upcoming meetup in Amsterdam! Learn more about the operationalization of data science as well as data ingestion with...
https://www.meetup.com/Analytics-Data-Science-by-Dataiku-Amsterdam/events/258927356/</t>
  </si>
  <si>
    <t>02/15/2019 04:26:17.000Z</t>
  </si>
  <si>
    <t>https://www.google.com/calendar/event?eid=NDkwb2RmajFuamwyNDFvMnJuajVpNjV1ajkgenphZXJvY2FsLmFtc3RlcmRhbXNlbDFAbQ&amp;ctz=Europe/Amsterdam</t>
  </si>
  <si>
    <t>Amsterdam Secure Software Development Meetup: A Mobile Edition</t>
  </si>
  <si>
    <t>Mobiquity Office (Tommaso Albinonistraat 9, Amsterdam, Netherlands)</t>
  </si>
  <si>
    <t>Amsterdam Secure Software Development Meetup
Wednesday, February 27 at 6:00 PM
The first meetup for 2019 is coming up.In this special Mobile edition meetup, we have invited Gaetan van Diemen and Alessio Roberto to talk about Mobi...
https://www.meetup.com/Amsterdam-Secure-Software-Development-Meetup/events/258964595/</t>
  </si>
  <si>
    <t>02/15/2019 04:26:21.000Z</t>
  </si>
  <si>
    <t>https://www.google.com/calendar/event?eid=Mmx2ZDNpdXM4ZG41OGVjcWk2bGdhY3ZpYzAgenphZXJvY2FsLmFtc3RlcmRhbXNlbDFAbQ&amp;ctz=Europe/Amsterdam</t>
  </si>
  <si>
    <t>Azure implementation and data-drivenness on a higher level</t>
  </si>
  <si>
    <t>De Nieuwe Poort (Claude Debussylaan 2-8, Amsterdam, Netherlands)</t>
  </si>
  <si>
    <t>Visser &amp; Van Baars - The BI &amp; Big Data Network
Wednesday, March 13 at 6:30 PM
This edition on Wednesday 13th of March will be about the implementation of Azure platforms and Data Science. During this interesting meetup the focus...
https://www.meetup.com/Visser-van-Baars-BI-Big-Data-Network/events/258726741/</t>
  </si>
  <si>
    <t>02/15/2019 04:28:09.000Z</t>
  </si>
  <si>
    <t>https://www.google.com/calendar/event?eid=NWhhcmo0bGU3ZTl2MG1oNzI3Z3BkMmU2ZW0genphZXJvY2FsLmFtc3RlcmRhbXNlbDFAbQ&amp;ctz=Europe/Amsterdam</t>
  </si>
  <si>
    <t>Info.nl (Sint Antoniesbreestraat 16, Amsterdam, Netherlands 1011 HB)</t>
  </si>
  <si>
    <t>Blockchain Startup Weekend Amsterdam
Wednesday, February 6 at 6:00 PM
Join us at Sint Antoniesbreestraat 16, just a couple of steps from the Nieuwmarkt for another chance to meet and network with others. This is the plac...
https://www.meetup.com/StartupWeekendAmsterdam/events/258668272/</t>
  </si>
  <si>
    <t>02/15/2019 04:28:14.000Z</t>
  </si>
  <si>
    <t>https://www.google.com/calendar/event?eid=MHZhNGxvYzMwaGgwcTdla2NubzNiZzdnMzcgenphZXJvY2FsLmFtc3RlcmRhbXNlbDFAbQ&amp;ctz=Europe/Amsterdam</t>
  </si>
  <si>
    <t>DataCouncil.ai - Amsterdam Data Engineering &amp; Science
Wednesday, April 17 at 9:00 AM
Data Council (https://www.datacouncil.ai) is coming to San Francisco, will you join us? The main event was born out of a similar meetup group to this,...
Price: 799.00 USD
https://www.meetup.com/DataCouncil-AI-Amsterdam-Data-Engineering-Science/events/258668569/</t>
  </si>
  <si>
    <t>02/15/2019 04:28:15.000Z</t>
  </si>
  <si>
    <t>https://www.google.com/calendar/event?eid=MjFjcWRzbHVrcGR1ODRsZW9ocnR0MDJ1aHUgenphZXJvY2FsLmFtc3RlcmRhbXNlbDFAbQ&amp;ctz=Europe/Amsterdam</t>
  </si>
  <si>
    <t>Holochain Network in the Netherlands</t>
  </si>
  <si>
    <t>Amsterdam Holochain Meetup
Wednesday, February 13 at 5:30 PM
We are going to have a intro meeting. The goal is to get going a work group around Holochain. All invited: developers, social innovators, curiosity se...
https://www.meetup.com/Amsterdam-Holochain-Meetup/events/258670219/</t>
  </si>
  <si>
    <t>02/15/2019 04:28:16.000Z</t>
  </si>
  <si>
    <t>https://www.google.com/calendar/event?eid=NzNha2p1OW50NzY1M3F0MjUwZXVhNTZ2a3UgenphZXJvY2FsLmFtc3RlcmRhbXNlbDFAbQ&amp;ctz=Europe/Amsterdam</t>
  </si>
  <si>
    <t>SAVE THE DATE - Employer Branding - how to stand out?</t>
  </si>
  <si>
    <t>ABN AMRO Corporate Headquarters (Gustav Mahlerlaan 10, Amsterdam, Netherlands 1082 PP)</t>
  </si>
  <si>
    <t>HR Tech Meetup
Friday, March 29 at 4:30 PM
Yes another HR TECH meetup is coming soon. The 10th Edition. Party time. Meet your peers, the best HR tech developers, founders and HR professionals i...
https://www.meetup.com/HRTechNL/events/258672916/</t>
  </si>
  <si>
    <t>02/15/2019 04:31:00.000Z</t>
  </si>
  <si>
    <t>https://www.google.com/calendar/event?eid=M3ByajdoZzBlbHAzMHZzaXI2ZjhvOWZxbnMgenphZXJvY2FsLmFtc3RlcmRhbXNlbDFAbQ&amp;ctz=Europe/Amsterdam</t>
  </si>
  <si>
    <t>Media Art Meetup II: An introduction to Bio-Art</t>
  </si>
  <si>
    <t>Unstable Media Meetup Rotterdam
Tuesday, February 26 at 7:30 PM
|| MEDIA ART MEETUP ||V2_Lab for the Unstable Media presents a crash course in the field of Art &amp; Media Technology. Four meetups give a comprehensive ...
https://www.meetup.com/Unstable-Media-Meetup-Rotterdam/events/258675600/</t>
  </si>
  <si>
    <t>02/15/2019 04:31:03.000Z</t>
  </si>
  <si>
    <t>https://www.google.com/calendar/event?eid=M2kxNGJsbDY0MjBmaXV2bm9zaG43amE0cWsgenphZXJvY2FsLmFtc3RlcmRhbXNlbDFAbQ&amp;ctz=Europe/Amsterdam</t>
  </si>
  <si>
    <t>Unity basics followup and show progress on personal projects</t>
  </si>
  <si>
    <t>Amsterdam Unity 3D Co-Learning Meetup
Monday, February 11 at 7:00 PM
Unity basics followup and show progress on personal projects After initial discussion and basic Unity learning, we all set some personal easy goals fo...
https://www.meetup.com/Amsterdam-Unity-3D-Co-Learning-Meetup/events/258680608/</t>
  </si>
  <si>
    <t>02/15/2019 04:31:05.000Z</t>
  </si>
  <si>
    <t>https://www.google.com/calendar/event?eid=NWxkaHBvajVmcW1wbms2MWoxajA1NG1uaWwgenphZXJvY2FsLmFtc3RlcmRhbXNlbDFAbQ&amp;ctz=Europe/Amsterdam</t>
  </si>
  <si>
    <t>Category theory study group: Yoneda Embedding</t>
  </si>
  <si>
    <t>FP AMS
Wednesday, March 6 at 7:00 PM
Read part 16 https://bartoszmilewski.com/2015/10/28/yoneda-embedding/ of the book, also do the exercises; have fun! Zhenhao Li will do the presentatio...
https://www.meetup.com/fp-ams/events/258696139/</t>
  </si>
  <si>
    <t>https://www.google.com/calendar/event?eid=NTRjZHUzNHNrc3FrczR1ZXVxcG9lMTJzOW0genphZXJvY2FsLmFtc3RlcmRhbXNlbDFAbQ&amp;ctz=Europe/Amsterdam</t>
  </si>
  <si>
    <t>Dr. J.Carreira (Research Scientist in Google DeepMind)</t>
  </si>
  <si>
    <t>Amsterdam Science Park 904 (Science Park 904, Amsterdam, Netherlands)</t>
  </si>
  <si>
    <t>Deep Learning &amp; AI
Friday, February 15 at 11:00 AM
Dear all, We are very excited to announce our next speaker for our Qualcomm-UvA Deep Vision Seminars, Dr J. Carreira from Google DeepMind, on February...
https://www.meetup.com/Deep-Learning-AI/events/258697386/</t>
  </si>
  <si>
    <t>02/15/2019 04:31:06.000Z</t>
  </si>
  <si>
    <t>https://www.google.com/calendar/event?eid=MXBwN29yczNxM2w1NW02ZTdxc202Nm1zMmwgenphZXJvY2FsLmFtc3RlcmRhbXNlbDFAbQ&amp;ctz=Europe/Amsterdam</t>
  </si>
  <si>
    <t>Meetup #23: creating stories through crowd and data</t>
  </si>
  <si>
    <t>Lava (Asterdwarsweg 5, Amsterdam, Netherlands 1031 HR)</t>
  </si>
  <si>
    <t>Interactive Storytelling Meetup
Wednesday, February 20 at 7:00 PM
Time to meet up!There's a new meetup being planned: a night about creating stories through crowd and data. For this occasion we have invited Mijke Slo...
https://www.meetup.com/Interactive-Storytelling-Meetup/events/258700288/</t>
  </si>
  <si>
    <t>02/15/2019 04:31:07.000Z</t>
  </si>
  <si>
    <t>https://www.google.com/calendar/event?eid=NG4xNDVydTJhMHBsMm9jaDJqN252NDBhaWggenphZXJvY2FsLmFtc3RlcmRhbXNlbDFAbQ&amp;ctz=Europe/Amsterdam</t>
  </si>
  <si>
    <t>Hands-on: introduction to Node.js</t>
  </si>
  <si>
    <t>Clockwork Fresh Fridays
Friday, February 15 at 10:00 AM
*** Invitation *** Are you a web-developer and do you want to learn how to create a backend? Are you a front-end developer who want to learn new javas...
https://www.meetup.com/Clockwork-Fresh-Fridays/events/258700898/</t>
  </si>
  <si>
    <t>02/15/2019 04:31:08.000Z</t>
  </si>
  <si>
    <t>https://www.google.com/calendar/event?eid=Nm1hZ3JwZzE2M2RxNjJzanNjcTY0dnRhNzggenphZXJvY2FsLmFtc3RlcmRhbXNlbDFAbQ&amp;ctz=Europe/Amsterdam</t>
  </si>
  <si>
    <t>Fuckup Nights The Hague #3 | 19-03-2018</t>
  </si>
  <si>
    <t>Bleyenberg (Grote Markt 10, Den Haag, Netherlands 2511 BG)</t>
  </si>
  <si>
    <t>F**ckup Nights The Hague
Tuesday, March 19 at 7:00 PM
A global network and a meet-up of entrepreneurs, pioneers, innovators and change makers at heart. Our international audience is presented with at leas...
Price: 12.00 EUR
https://www.meetup.com/F-ckup-Nights-The-Hague/events/258702228/</t>
  </si>
  <si>
    <t>02/15/2019 04:31:09.000Z</t>
  </si>
  <si>
    <t>https://www.google.com/calendar/event?eid=MXQzb2txcG9vOTNrc2M3aWw3cnF1dm1qbXMgenphZXJvY2FsLmFtc3RlcmRhbXNlbDFAbQ&amp;ctz=Europe/Amsterdam</t>
  </si>
  <si>
    <t>Q-Factory (Atlantisplein 1, Amsterdam, Netherlands 1093 NE)</t>
  </si>
  <si>
    <t>Amsterdam Holochain Meetup
Wednesday, February 13 at 5:30 PM
We are going to have a intro meeting. The goal is to get going a work group around Holochain. All invited: developers, social innovators, curiosity se...
https://www.meetup.com/Amsterdam-Holochain-Meetup/events/258702610/</t>
  </si>
  <si>
    <t>02/15/2019 04:31:10.000Z</t>
  </si>
  <si>
    <t>https://www.google.com/calendar/event?eid=MWJvb2kxYXVqZ2ozYTUzbDdyM2FtcmJmYzggenphZXJvY2FsLmFtc3RlcmRhbXNlbDFAbQ&amp;ctz=Europe/Amsterdam</t>
  </si>
  <si>
    <t>Elements are LIT</t>
  </si>
  <si>
    <t>ING Bank (Bijlmerplein 880, Amsterdam, Netherlands 1102 MG)</t>
  </si>
  <si>
    <t>Amsterdam Web Components Meetup
Wednesday, February 27 at 5:30 PM
Dear members of the Amsterdam Web Component Meetup, We have been waiting. Ever since the Polymer Summit in Copenhagen (two years ago!) showed us the e...
https://www.meetup.com/Amsterdam-Web-Components-Meetup/events/258705573/</t>
  </si>
  <si>
    <t>02/15/2019 04:31:12.000Z</t>
  </si>
  <si>
    <t>https://www.google.com/calendar/event?eid=NXV1M3I4dmc5ZzBnOGNuNmEwcW9rOG45anMgenphZXJvY2FsLmFtc3RlcmRhbXNlbDFAbQ&amp;ctz=Europe/Amsterdam</t>
  </si>
  <si>
    <t xml:space="preserve">Talks &amp; 🍻 </t>
  </si>
  <si>
    <t>Driebit (Oudezijds Voorburgwal 282, Amsterdam, Netherlands 1012 GL)</t>
  </si>
  <si>
    <t>Amsterdam |&gt; Elixir
Tuesday, February 12 at 6:30 PM
👋 Hi folks, A new year has started 💥 🎆 and it's been a while since our last get together, so let's get this year started with a nice talk about Elixir...
https://www.meetup.com/Amsterdam-Elixir/events/258705195/</t>
  </si>
  <si>
    <t>02/15/2019 04:31:13.000Z</t>
  </si>
  <si>
    <t>https://www.google.com/calendar/event?eid=M29wM2tkOW1zcmcyM2ZzZGhsODdvMzk5bjAgenphZXJvY2FsLmFtc3RlcmRhbXNlbDFAbQ&amp;ctz=Europe/Amsterdam</t>
  </si>
  <si>
    <t>February Meetup</t>
  </si>
  <si>
    <t>JDriven (Coltbaan 4d, Nieuwegein, Netherlands 3439 NG)</t>
  </si>
  <si>
    <t>Dutch OpenShift User Group
Thursday, February 21 at 5:30 PM
Push button Microservice applications with Groovy Pipelines at Alliander &lt;extended synopsis coming soon&gt; By:Joost van Weenen (JDriven) -...
https://www.meetup.com/Dutch-OpenShift-User-Group/events/258586432/</t>
  </si>
  <si>
    <t>02/15/2019 04:31:14.000Z</t>
  </si>
  <si>
    <t>https://www.google.com/calendar/event?eid=NjBzcWRhbDNjM2ZrNGFpc3Y4MWN0cmVwb24genphZXJvY2FsLmFtc3RlcmRhbXNlbDFAbQ&amp;ctz=Europe/Amsterdam</t>
  </si>
  <si>
    <t>Blockchain Startup Weekend Amsterdam
Wednesday, February 6 at 6:00 PM
Join us at Sint Antoniesbreestraat 16, just a couple of steps from the Nieuwmarkt for another chance to meet and network with others. This is the plac...
https://www.meetup.com/StartupWeekendAmsterdam/events/258668269/</t>
  </si>
  <si>
    <t>02/15/2019 04:31:15.000Z</t>
  </si>
  <si>
    <t>https://www.google.com/calendar/event?eid=NTJuamVxOGtrcWlvNTZlNmc5MTduOGRqZWkgenphZXJvY2FsLmFtc3RlcmRhbXNlbDFAbQ&amp;ctz=Europe/Amsterdam</t>
  </si>
  <si>
    <t>Set your servers on Fire(...base)</t>
  </si>
  <si>
    <t>Xebia Academy Amsterdam &amp; Hilversum (Wibautstraat 200-202, Amsterdam, Netherlands 1091 GS)</t>
  </si>
  <si>
    <t>GDG Cloud Netherlands
Friday, February 22 at 5:30 PM
Dear GDG Cloud community,  on February 22nd at Xebia Academy we will take you for a deep dive into some of the many features that Firebase has to offe...
https://www.meetup.com/gdgcloudnl/events/258725536/</t>
  </si>
  <si>
    <t>02/15/2019 04:31:16.000Z</t>
  </si>
  <si>
    <t>https://www.google.com/calendar/event?eid=N2RsOHFtNXRjcWRwNXY1YjBkOGJydGlzdjAgenphZXJvY2FsLmFtc3RlcmRhbXNlbDFAbQ&amp;ctz=Europe/Amsterdam</t>
  </si>
  <si>
    <t>Flutter project structure and animations</t>
  </si>
  <si>
    <t>De Plek (Noord Brabantlaan 303, Eindhoven, AL, Netherlands)</t>
  </si>
  <si>
    <t>GDG Netherlands
Thursday, March 7 at 5:30 PM
Joins us for talks about Flutter. For the first time we're going to Eindhoven. Jairzinno Henriquez - Building the GDG NL app.In this talk we'll the co...
https://www.meetup.com/gdg-nl/events/258734967/</t>
  </si>
  <si>
    <t>02/15/2019 04:31:17.000Z</t>
  </si>
  <si>
    <t>https://www.google.com/calendar/event?eid=NmZmaWpuM2RjNzFoMHBucmNtNWNpa3EyMTggenphZXJvY2FsLmFtc3RlcmRhbXNlbDFAbQ&amp;ctz=Europe/Amsterdam</t>
  </si>
  <si>
    <t>MEETUP GEZAMENLIJK DESIGN SYSTEM: VAN START!</t>
  </si>
  <si>
    <t>Ministry of General Affairs (Binnenhof 19, Den Haag, Netherlands 2513 AA)</t>
  </si>
  <si>
    <t>Code For NL
Tuesday, February 12 at 1:00 PM
LET OP: Aanmelden op https://www.gebruikercentraal.nl/agenda/meetup-gezamenlijk-design-system-van-start/ 12 Februari a.s. gaan we van start met een ge...
https://www.meetup.com/Code-For-NL/events/258735877/</t>
  </si>
  <si>
    <t>02/15/2019 04:31:18.000Z</t>
  </si>
  <si>
    <t>https://www.google.com/calendar/event?eid=MjhrdGdudGRqaTBsc3IyNDNmcmw1ZTg5a2EgenphZXJvY2FsLmFtc3RlcmRhbXNlbDFAbQ&amp;ctz=Europe/Amsterdam</t>
  </si>
  <si>
    <t>AF61 (Anthony Fokkerweg 61 , 1059 CP, Amsterdam, Netherlands)</t>
  </si>
  <si>
    <t>HCS Company Meetups
Tuesday, March 19 at 5:30 PM
In deze kennissessie zullen Niels Goossens, Jan Kappert en Wian Vos ons bijpraten over de Serverless pipelines, een OpenShift implementatie en de nieu...
https://www.meetup.com/HCS-Company-Meetups/events/258732114/</t>
  </si>
  <si>
    <t>02/15/2019 04:31:22.000Z</t>
  </si>
  <si>
    <t>https://www.google.com/calendar/event?eid=N2NydXEzMzQwNmlyYm8ycm9rbm5mZnU1MjMgenphZXJvY2FsLmFtc3RlcmRhbXNlbDFAbQ&amp;ctz=Europe/Amsterdam</t>
  </si>
  <si>
    <t>Webtoegankelijkheid, wat is het en hoe pak je het aan?</t>
  </si>
  <si>
    <t>De Plek (Kanaalpark 157, Leiden , Netherlands)</t>
  </si>
  <si>
    <t>Leiden WordPress Meetup
Tuesday, March 5 at 7:00 PM
Op deze eerste Meetup van 2019 hebben we weer twee interessante sprekers: Rian Rietveld over webtoegankelijkheid en Paul van Buuren over de digitale o...
https://www.meetup.com/Leiden-WordPress-Meetup/events/258755672/</t>
  </si>
  <si>
    <t>02/15/2019 04:31:25.000Z</t>
  </si>
  <si>
    <t>https://www.google.com/calendar/event?eid=Mm9iMzZsNjV0cGJqaDd1bDNtaHFoanE4cWUgenphZXJvY2FsLmFtc3RlcmRhbXNlbDFAbQ&amp;ctz=Europe/Amsterdam</t>
  </si>
  <si>
    <t>HackJam Workshop Angular vs. React</t>
  </si>
  <si>
    <t>Backbase (Jacob Bontiusplaats 9, Amsterdam, Netherlands 1018 LL)</t>
  </si>
  <si>
    <t>JavaScript Lab Amsterdam
Thursday, February 21 at 6:30 PM
***RSVP on https://hackages.io/events/hackages/-LSnTreYvlO8nqKgQY8p/hackjam-workshop-react-vs-angular **** This workshop will focus on React and Angul...
https://www.meetup.com/javascript-lab-amsterdam/events/258757276/</t>
  </si>
  <si>
    <t>02/15/2019 04:31:35.000Z</t>
  </si>
  <si>
    <t>https://www.google.com/calendar/event?eid=MXNzcDNzYmJqY2V2cDMxY3A5dmRwOTMwNnYgenphZXJvY2FsLmFtc3RlcmRhbXNlbDFAbQ&amp;ctz=Europe/Amsterdam</t>
  </si>
  <si>
    <t>Software testinnovators
Thursday, May 2 at 7:00 PM
Het testen van REST API’s kan met behulp van verschillende tools. Eén daarvan is Postman.Postman is een grafische tool waarmee je relatief snel REST A...
https://www.meetup.com/Software-testinnovators/events/258759640/</t>
  </si>
  <si>
    <t>02/15/2019 04:31:36.000Z</t>
  </si>
  <si>
    <t>https://www.google.com/calendar/event?eid=N2lqOG5wazZmZnUzMzUxNjVxZ3M0Yzc2dTAgenphZXJvY2FsLmFtc3RlcmRhbXNlbDFAbQ&amp;ctz=Europe/Amsterdam</t>
  </si>
  <si>
    <t>Cordaid and Doctors without Borders speak data</t>
  </si>
  <si>
    <t>GoDataDriven (Wibautstraat 202, Amsterdam, Netherlands 1091 GS)</t>
  </si>
  <si>
    <t>DataMission - Data &amp; Digital Technology for Humanity
Thursday, February 28 at 6:00 PM
DataMission is finally back with a new meetup! This time, we'll have two speakers, one from Cordaid and one from Doctors without Borders. Venue is GoD...
https://www.meetup.com/DataMission-Data-and-Digital-Technology-for-Humanity/events/258988003/</t>
  </si>
  <si>
    <t>02/18/2019 06:28:15.000Z</t>
  </si>
  <si>
    <t>https://www.google.com/calendar/event?eid=NnRjbHF1aTFsdGNvcnBtbzB2ZXZrcDM2bmggenphZXJvY2FsLmFtc3RlcmRhbXNlbDFAbQ&amp;ctz=Europe/Amsterdam</t>
  </si>
  <si>
    <t>AnyLinQ | Knowledge As A Service
Wednesday, April 17 at 6:00 PM
Bio Speaker:——————————————————————————————Marcel Hergaarden, Senior Solution Architect, Red Hat Marcel is employed as senior solution architect at Red...
https://www.meetup.com/AnyLinQ/events/258989055/</t>
  </si>
  <si>
    <t>02/18/2019 06:28:17.000Z</t>
  </si>
  <si>
    <t>https://www.google.com/calendar/event?eid=MDZqZTU2aXBkMnRkdjgxM2w4ZmVzOTVidm4genphZXJvY2FsLmFtc3RlcmRhbXNlbDFAbQ&amp;ctz=Europe/Amsterdam</t>
  </si>
  <si>
    <t>PostgreSQL the Hardway &amp; PostgreSQL 12: what is in the kitchen?</t>
  </si>
  <si>
    <t>PostgreSQL User Group NL
Thursday, March 14 at 5:30 PM
Hi all, We are proud to present to you the first "PostgreSQL User Group NL" meeting of 2019 with a great line-up! The PostgreSQL User Group NL intends...
https://www.meetup.com/PostgreSQL-User-Group-NL/events/258989034/</t>
  </si>
  <si>
    <t>02/18/2019 06:28:18.000Z</t>
  </si>
  <si>
    <t>https://www.google.com/calendar/event?eid=MTgxbGxvbGkycGpmOTA5Zm9vMmE0NDZiNHEgenphZXJvY2FsLmFtc3RlcmRhbXNlbDFAbQ&amp;ctz=Europe/Amsterdam</t>
  </si>
  <si>
    <t>WordPress Meetup Rotterdam - 4 maart 2019</t>
  </si>
  <si>
    <t>Redkiwi (Dunantstraat 8, Rotterdam, Netherlands)</t>
  </si>
  <si>
    <t>WordPress Meetup 010
Monday, March 4 at 7:00 PM
Op maandagavond 4 maart zal de eerste WordPress Meetup van 2019 plaatsvinden bij Redkiwi Rotterdam. De eerste spreker is nu bekend. Tessa Di Corrado k...
https://www.meetup.com/Rotterdam-WordPress-Meetup/events/258969549/</t>
  </si>
  <si>
    <t>02/18/2019 06:28:19.000Z</t>
  </si>
  <si>
    <t>https://www.google.com/calendar/event?eid=Mm9saTJpbTNvajg4NjF0Y2I4MjhjZjA4bnYgenphZXJvY2FsLmFtc3RlcmRhbXNlbDFAbQ&amp;ctz=Europe/Amsterdam</t>
  </si>
  <si>
    <t>Mobx by Michel Weststrate</t>
  </si>
  <si>
    <t>Javascript Workshops
Tuesday, March 26 at 6:00 PM
Speaker: Michel Weststrate - Tech Lead &amp; OSS EvangelistTech Lead. Speaker, blogger and author of MobX, MobX-state-tree, immer and several other librar...
https://www.meetup.com/javascript-workshops-amsterdam/events/258763963/</t>
  </si>
  <si>
    <t>02/18/2019 06:28:20.000Z</t>
  </si>
  <si>
    <t>https://www.google.com/calendar/event?eid=MmgxNnBqaHZhdmNzbTJnb250aHY1bnNtczIgenphZXJvY2FsLmFtc3RlcmRhbXNlbDFAbQ&amp;ctz=Europe/Amsterdam</t>
  </si>
  <si>
    <t>Join a FREE 3-5 day startup mission to BERLIN, PARIS, ZOETERMEER or VILNIUS!</t>
  </si>
  <si>
    <t>Zoetermeer, Netherlands</t>
  </si>
  <si>
    <t xml:space="preserve">EVENT LINK:	 
https://tinyurl.com/y6uoqrjt	 
---	 
EVENT DESCRIPTION:	 
Join the FREE 1-week Soft-Landing missions to Berlin, Paris, Vilnius and Zoetermeer, this spring 2019! 
We are looking for startups, serial entrepreneurs, accelerator/incubator representatives, investors and tech journalists to come with us and explore a new market.
Find new clients, expand your networks, validate your business plan and even lock down investment deals.  
&gt; Berlin, Germany (May, 2019) - deadline 31 March
&gt; Zoetermeer, the Netherlands (April, 2019) - deadline 10 March
&gt; Paris, France (May, 2019) - deadline 31 March
&gt; Vilnius, Lithuania (May, 2019) - deadline 31 March
&gt; United States (Coming soon!)
APPLY NOW!!
For startups:  https://tinyurl.com/y6uoqrjt  
For people that work with startups: https://tinyurl.com/ybngxoe9  
---	 
SUBSCRIBE:	 
Get invites for events in your city at
https://www.startupeventslist.com
The Startup Events List is your calendar for startup and tech events. Updated daily.
Never miss another event!
---
 </t>
  </si>
  <si>
    <t>02/25/2019 19:24:44.000Z</t>
  </si>
  <si>
    <t>https://www.google.com/calendar/event?eid=NWdzY29zZGcwNm9iNWJqaDFpZjFnbW1xY2wgenphZXJvY2FsLmFtc3RlcmRhbXNlbDFAbQ&amp;ctz=Europe/Amsterdam</t>
  </si>
  <si>
    <t>GOTO Amsterdam</t>
  </si>
  <si>
    <t>Beurs van Berlage, Damrak 243, 1012 ZJ Amsterdam, Netherlands</t>
  </si>
  <si>
    <t xml:space="preserve">EVENT LINK:	 
https://gotoams.nl/2019	 
---	 
GET INVITES:	 
Follow your city
https://www.startupeventslist.com/z/subscribe.html	 
---	 
EVENT DESCRIPTION:	 
We believe that learning is a life-long process that's why we create conferences for developers by developers. That's what drives us to produce the best meeting place for innovators and thought leaders.
In 2019 GOTO Amsterdam returns for its ninth edition.
Join us and be inspired!	 
---	 
SUBSCRIBE:	 
Get invites for events in your city at
https://www.startupeventslist.com
The Startup Events List is your calendar for startup and tech events. Updated daily.
Never miss another event!	 
---  </t>
  </si>
  <si>
    <t>03/11/2019 10:05:37.000Z</t>
  </si>
  <si>
    <t>https://www.google.com/calendar/event?eid=MmhjZzE4bGtkdmxyNjhxaHQ3OHZzOW50OXIgenphZXJvY2FsLmFtc3RlcmRhbXNlbDFAbQ&amp;ctz=Europe/Amsterdam</t>
  </si>
  <si>
    <t>International Women's Day (IWD) Celebration 2019</t>
  </si>
  <si>
    <t>Google Amsterdam (Claude Debussylaan 34, Amsterdam, Netherlands 1082 MD)</t>
  </si>
  <si>
    <t>GDG Netherlands
Wednesday, March 20 at 5:30 PM
We are proud to be hosting the 2019 International Women's Day Celebration, a women's tech conference, open to everyone. This event will kick off with ...
https://www.meetup.com/gdg-nl/events/259060131/</t>
  </si>
  <si>
    <t>03/13/2019 05:29:33.000Z</t>
  </si>
  <si>
    <t>https://www.google.com/calendar/event?eid=NzVsbTdhcDcxMm5vcmRpbTM1cW9oaHZzc2ogenphZXJvY2FsLmFtc3RlcmRhbXNlbDFAbQ&amp;ctz=Europe/Amsterdam</t>
  </si>
  <si>
    <t>Hands-on AI Meetup: Smart City</t>
  </si>
  <si>
    <t>Unstable Media Meetup Rotterdam
Thursday, March 14 at 7:30 PM
A special edition of the Hands-on AI Meetup series, focused on the Smart City. The city is a vast source of data, and the Smart City promises to unloc...
https://www.meetup.com/Unstable-Media-Meetup-Rotterdam/events/258674040/</t>
  </si>
  <si>
    <t>03/13/2019 05:29:34.000Z</t>
  </si>
  <si>
    <t>https://www.google.com/calendar/event?eid=MHE2czdrZWY5bjcybWhzNHAyMXQwOGVuM2MgenphZXJvY2FsLmFtc3RlcmRhbXNlbDFAbQ&amp;ctz=Europe/Amsterdam</t>
  </si>
  <si>
    <t>Emotion and pose detection</t>
  </si>
  <si>
    <t>IBM Developer Netherlands
Friday, March 15 at 2:00 PM
Have you seen the live emotion and pose recognition demo at our booth during Tweakers Developer Summit? We will show you how it works and how to rebui...
https://www.meetup.com/IBM-Code-Amsterdam/events/258695961/</t>
  </si>
  <si>
    <t>03/13/2019 05:29:35.000Z</t>
  </si>
  <si>
    <t>https://www.google.com/calendar/event?eid=MmN2aW1mNTE5dWE1ZzB0MjVyaDVwOW12amQgenphZXJvY2FsLmFtc3RlcmRhbXNlbDFAbQ&amp;ctz=Europe/Amsterdam</t>
  </si>
  <si>
    <t>WebAudio Meetup</t>
  </si>
  <si>
    <t>Unstable Media Meetup Rotterdam
Thursday, March 21 at 7:30 PM
In this meetup we discuss what Web Audio can bring to creative development. Sound designers, javascript coders, musicians, and anyone else with a shar...
https://www.meetup.com/Unstable-Media-Meetup-Rotterdam/events/258674643/</t>
  </si>
  <si>
    <t>03/13/2019 05:29:36.000Z</t>
  </si>
  <si>
    <t>https://www.google.com/calendar/event?eid=N2x0aW51cGQwNnZkcm1sZjNuZXUyOW92bXUgenphZXJvY2FsLmFtc3RlcmRhbXNlbDFAbQ&amp;ctz=Europe/Amsterdam</t>
  </si>
  <si>
    <t>Test smarter: workshop API-testen  met REST-assured</t>
  </si>
  <si>
    <t>Technical Test Experts Nederland
Thursday, March 28 at 5:30 PM
Met de verschuiving naar Agile en DevOps automatiseren we onze testen in toenemende mate. Veel van deze testen worden uitgevoerd tegen de UI van een a...
https://www.meetup.com/Technical-Test-Experts-Nederland/events/259090522/</t>
  </si>
  <si>
    <t>03/13/2019 05:29:37.000Z</t>
  </si>
  <si>
    <t>https://www.google.com/calendar/event?eid=N2dkM2duNGI3Z2t2MzBudnA5cXM0MGl0dHUgenphZXJvY2FsLmFtc3RlcmRhbXNlbDFAbQ&amp;ctz=Europe/Amsterdam</t>
  </si>
  <si>
    <t>Cloud Journeys to AWS with Code by Coolblue and Awsug.nl</t>
  </si>
  <si>
    <t>Coolblue - Hoofdkantoor (Weena 664, Rotterdam, Netherlands 3012 CN)</t>
  </si>
  <si>
    <t>AWS User Group The Netherlands
Tuesday, March 12 at 6:00 PM
Agenda18:00 - 19:00 Registration, food and drinks19:00 - 19:05 Welcome by Coolblue19:05 - 20:00 Talk 1 by Coolblue20:00 - 20:15 Short break20:15 - 21:...
https://www.meetup.com/aws-ams/events/257588765/</t>
  </si>
  <si>
    <t>03/13/2019 05:29:38.000Z</t>
  </si>
  <si>
    <t>https://www.google.com/calendar/event?eid=MzEwNzJndGJycDA4M2lnbGtqZzk0aHM3ZTYgenphZXJvY2FsLmFtc3RlcmRhbXNlbDFAbQ&amp;ctz=Europe/Amsterdam</t>
  </si>
  <si>
    <t>Dutch PowerApps &amp; Flow User Group Meetup #4</t>
  </si>
  <si>
    <t>VX Company IT Services (Baarnsche Dijk, Baarn, Netherlands 3741 LR)</t>
  </si>
  <si>
    <t>Dutch PowerApps &amp; Flow User Group
Tuesday, March 12 at 6:00 PM
12 maart is het tijd voor alweer de vierde meetup van de Dutch PowerApps &amp; Flow User Group! We willen minimaal één keer per kwartaal een meetup houden...
https://www.meetup.com/DPAFUG/events/259075048/</t>
  </si>
  <si>
    <t>03/13/2019 05:29:39.000Z</t>
  </si>
  <si>
    <t>https://www.google.com/calendar/event?eid=N2xqcmsxYzd0YzJyNW1vaWxic2RnY2tnazAgenphZXJvY2FsLmFtc3RlcmRhbXNlbDFAbQ&amp;ctz=Europe/Amsterdam</t>
  </si>
  <si>
    <t>Coding Your Way to Java 12 &amp; Reactive I/O: The Key To Absolute Reactivity</t>
  </si>
  <si>
    <t>Picnic HQ (Van Marwijk Kooystraat 15, Amsterdam, NH, Netherlands 1096 BR)</t>
  </si>
  <si>
    <t>Amsterdam Java User Group
Thursday, March 28 at 6:15 PM
Agenda* 18:15 Door opens* 18:30 Food arrives 🍕🍻 (Sponsored by Picnic)* 19:00 Talk starts* Coding Your Way to Java 12 by Sander Mak* 19:45 short break*...
https://www.meetup.com/Amsterdam-Java-User-Group/events/259154814/</t>
  </si>
  <si>
    <t>03/13/2019 05:29:40.000Z</t>
  </si>
  <si>
    <t>https://www.google.com/calendar/event?eid=M2FmMzU3am42ZTkwb2hkbmtxdTF0aDRuMmsgenphZXJvY2FsLmFtc3RlcmRhbXNlbDFAbQ&amp;ctz=Europe/Amsterdam</t>
  </si>
  <si>
    <t>Artificial Intelligence &amp; Machine Learning afternoon: New Insights</t>
  </si>
  <si>
    <t>Wibautstraat 3b (Wibautstraat 3b, Amsterdam, NH, Netherlands 1091 GH)</t>
  </si>
  <si>
    <t>Digital Analytics Middag (DAM) / Afternoon
Thursday, March 14 at 2:00 PM
Verrijk je kennis met de insights over Artificial Intelligence &amp; Machine Learning op onze eerste DAM (Digital Analytics middag) van het jaar. GRATIS t...
https://www.meetup.com/Digital-Analytics-Middag-DAM/events/259156768/</t>
  </si>
  <si>
    <t>03/13/2019 05:29:41.000Z</t>
  </si>
  <si>
    <t>https://www.google.com/calendar/event?eid=M3VkM2RuNTU1azBwNnZzY2F1YThwYm0xN2UgenphZXJvY2FsLmFtc3RlcmRhbXNlbDFAbQ&amp;ctz=Europe/Amsterdam</t>
  </si>
  <si>
    <t>ahti Connect 'Hoe kun je sociaaleconomische gezondheidsverschillen verkleinen?'</t>
  </si>
  <si>
    <t>Amsterdam health &amp; technology center (Paasheuvelweg 25, Amsterdam, NH, Netherlands 1105 BP)</t>
  </si>
  <si>
    <t>Health &amp; Technology Meetup
Thursday, April 4 at 3:30 PM
LET OP: AANMELDEN VIA EVENTBRITE:...
https://www.meetup.com/meetup-group-VQLKqiZz/events/259184641/</t>
  </si>
  <si>
    <t>03/13/2019 05:29:42.000Z</t>
  </si>
  <si>
    <t>https://www.google.com/calendar/event?eid=NHI0bmJhbzF1bjBobWEwYnZkNHJyc3NnbTcgenphZXJvY2FsLmFtc3RlcmRhbXNlbDFAbQ&amp;ctz=Europe/Amsterdam</t>
  </si>
  <si>
    <t>UX Crunch Amsterdam: Designing for FinTech</t>
  </si>
  <si>
    <t>WeWork (Weesperstraat 61, Amsterdam, NH, Netherlands 1018 VN)</t>
  </si>
  <si>
    <t>The UX Crunch - Amsterdam - Tech Circus
Tuesday, March 12 at 6:00 PM
Welcome to UX Crunch Amsterdam: Designing for FinTech, the official warm up to the FINTECH DESIGN SUMMIT 2019. Following the success of our launch eve...
https://www.meetup.com/UX-Crunch-Amsterdam/events/259244041/</t>
  </si>
  <si>
    <t>03/13/2019 05:29:45.000Z</t>
  </si>
  <si>
    <t>https://www.google.com/calendar/event?eid=MjB1aWVkZjcxZjY3Y3ViZXQyaDhhazcyZTEgenphZXJvY2FsLmFtc3RlcmRhbXNlbDFAbQ&amp;ctz=Europe/Amsterdam</t>
  </si>
  <si>
    <t>Blockchain Talks #17 - How to write a whitepaper, tokenize equity in NL and more</t>
  </si>
  <si>
    <t>Blockchain Talks
Thursday, March 14 at 7:00 PM
Interested in Blockchain and looking to learn, share and connect with like-minded individuals? ⛓️ Join us for the 17th consecutive edition of Blockcha...
https://www.meetup.com/BlockchainTalks/events/256573460/</t>
  </si>
  <si>
    <t>03/13/2019 06:20:38.000Z</t>
  </si>
  <si>
    <t>https://www.google.com/calendar/event?eid=M2U5cG9obm81ZWkxMTJkcjVjODhqZjBiMGEgenphZXJvY2FsLmFtc3RlcmRhbXNlbDFAbQ&amp;ctz=Europe/Amsterdam</t>
  </si>
  <si>
    <t>Workshop Design Sprint 2.0</t>
  </si>
  <si>
    <t>Den Haag Agile UX
Thursday, March 28 at 5:45 PM
Conceptontwikkeling kan weken of zelfs maanden in beslag nemen. Maar waarom zoveel tijd besteden, zonder te weten of je de juiste kant op gaat? Een De...
https://www.meetup.com/Den-Haag-Agile-UX/events/259325362/</t>
  </si>
  <si>
    <t>03/13/2019 06:20:43.000Z</t>
  </si>
  <si>
    <t>https://www.google.com/calendar/event?eid=MjMycjllMnBramxqNnN1a3Z2M3A3NGFtcHMgenphZXJvY2FsLmFtc3RlcmRhbXNlbDFAbQ&amp;ctz=Europe/Amsterdam</t>
  </si>
  <si>
    <t>8th Medical Data plus Pizza meeting</t>
  </si>
  <si>
    <t>Amsterdam Medical Data Science
Tuesday, March 19 at 5:00 PM
Everything medical data science. And pizza. This edition features Sanne Abeln - VU University AmsterdamIntegrative Bioinformatics for Genomics Kai Lon...
https://www.meetup.com/amsterdam-medical-data-science/events/259122665/</t>
  </si>
  <si>
    <t>https://www.google.com/calendar/event?eid=NzVtMXZzaTB2NXNxNHA5aGJnMWdpMDJvaHIgenphZXJvY2FsLmFtc3RlcmRhbXNlbDFAbQ&amp;ctz=Europe/Amsterdam</t>
  </si>
  <si>
    <t>Lean Coffee</t>
  </si>
  <si>
    <t>Zaalverhuur 7 (Boothstraat 7, 3512 BT , Utrecht, Netherlands)</t>
  </si>
  <si>
    <t>Ministry of Testing - Utrecht
Friday, May 24 at 8:00 AM
Lean Coffee!
https://www.meetup.com/Ministry-of-Testing-Utrecht/events/259355502/</t>
  </si>
  <si>
    <t>03/13/2019 06:20:44.000Z</t>
  </si>
  <si>
    <t>https://www.google.com/calendar/event?eid=MnQ5cm51dGc5bnZhN3BzcjM5dWoxbjMwN2sgenphZXJvY2FsLmFtc3RlcmRhbXNlbDFAbQ&amp;ctz=Europe/Amsterdam</t>
  </si>
  <si>
    <t>TestBash Netherlands</t>
  </si>
  <si>
    <t>Ministry of Testing - Utrecht
Friday, May 24 at 9:00 AM
TestBash Netherlands
https://www.meetup.com/Ministry-of-Testing-Utrecht/events/259355496/</t>
  </si>
  <si>
    <t>03/13/2019 06:20:46.000Z</t>
  </si>
  <si>
    <t>https://www.google.com/calendar/event?eid=MzIwNWNyNDRlZjMzOGMzOTRybXVlYmQ3cWggenphZXJvY2FsLmFtc3RlcmRhbXNlbDFAbQ&amp;ctz=Europe/Amsterdam</t>
  </si>
  <si>
    <t>Data Science for Social Good</t>
  </si>
  <si>
    <t>De Bruyn Kopsstraat 9 (De Bruyn Kopsstraat 9, Rijswijk, Netherlands 2288 EC)</t>
  </si>
  <si>
    <t>The Hague Data Science Meetup
Wednesday, March 27 at 2:00 PM
Qualogy and Amsterdam Data Science would like to invite you to the first ‘Data Science for Social Good’ event. Let’s explore how data science can be u...
https://www.meetup.com/The-Hague-Data-Science-Meetup/events/259358233/</t>
  </si>
  <si>
    <t>03/13/2019 06:20:47.000Z</t>
  </si>
  <si>
    <t>https://www.google.com/calendar/event?eid=NzUyN20xMDF1MTF2MTdybzlqZHQzY29scnEgenphZXJvY2FsLmFtc3RlcmRhbXNlbDFAbQ&amp;ctz=Europe/Amsterdam</t>
  </si>
  <si>
    <t>#7 // Corda community launch event</t>
  </si>
  <si>
    <t>Amsterdam (, Amsterdam, NH, Netherlands)</t>
  </si>
  <si>
    <t>Blockchain Netherlands
Thursday, March 21 at 7:00 PM
JOINT EVENT BY BLOCKCHAIN NETHERLANDS AND AXVECO. SIGN UP VIA EVENTBRITE LINK ONLY! During the first Corda meetup in Amsterdam, we will bootstrap the ...
https://www.meetup.com/BLOCKCHAIN-NETHERLANDS/events/257342527/</t>
  </si>
  <si>
    <t>03/13/2019 06:20:48.000Z</t>
  </si>
  <si>
    <t>https://www.google.com/calendar/event?eid=M3Q4aWF0ajcwanB1aDUzN3ZzYWpxbzloMDMgenphZXJvY2FsLmFtc3RlcmRhbXNlbDFAbQ&amp;ctz=Europe/Amsterdam</t>
  </si>
  <si>
    <t>Utrecht JUG 3rd anniversary meetup with Java Champion James Strachan</t>
  </si>
  <si>
    <t>Pathé Utrecht Leidsche Rijn (Berlijnplein 100, Utrecht, Netherlands 3541 CM)</t>
  </si>
  <si>
    <t>Utrecht Java User Group
Monday, April 8 at 5:30 PM
April 2019 we celebrate our 3rd anniversary and guess what...we will rock the city once again! Our toolbox for making this happen involves the followi...
https://www.meetup.com/Utrecht-Java-User-Group/events/258943601/</t>
  </si>
  <si>
    <t>03/13/2019 06:20:49.000Z</t>
  </si>
  <si>
    <t>https://www.google.com/calendar/event?eid=NzRoaDBncjhidGtoNGNudTVqZzM4dWdrc3YgenphZXJvY2FsLmFtc3RlcmRhbXNlbDFAbQ&amp;ctz=Europe/Amsterdam</t>
  </si>
  <si>
    <t>Hands-on LifeTime: Plugins, SDK and Services APIs by Pedro Ávila</t>
  </si>
  <si>
    <t>The Hague Tech (Juliana van Stolberglaan 10, Den Haag, ZH, Netherlands 2595 CL)</t>
  </si>
  <si>
    <t>Wonderbool Den Haag - Indie OutSystems Community Meetup
Thursday, March 28 at 6:30 PM
LifeTime provides a really useful SDK and APIs that allow you to extend the OutSystems Platform.In this meetup Pedro Ávila will walk us through the cr...
https://www.meetup.com/Wonderbool-DenHaag-Meetup/events/259388019/</t>
  </si>
  <si>
    <t>03/13/2019 06:20:50.000Z</t>
  </si>
  <si>
    <t>https://www.google.com/calendar/event?eid=N2hvYjlxOTdsM3Q1OHM2aXYwbjg1c2E1OWMgenphZXJvY2FsLmFtc3RlcmRhbXNlbDFAbQ&amp;ctz=Europe/Amsterdam</t>
  </si>
  <si>
    <t>WIJ MAKEN IMPACT: Onderwijsvernieuwing</t>
  </si>
  <si>
    <t>SIF Utrecht (Vredenburg 40 , Utrecht, Netherlands)</t>
  </si>
  <si>
    <t>SIFUtrecht
Thursday, March 21 at 7:00 PM
In 2019 beginnen wij met iets nieuws. Wij willen jullie fysiek ontmoeten en in gesprek gaan over de positieve veranderingen die wij online de wereld i...
Price: 25.00 EUR
https://www.meetup.com/SIFUtrecht/events/259391878/</t>
  </si>
  <si>
    <t>03/13/2019 06:20:51.000Z</t>
  </si>
  <si>
    <t>https://www.google.com/calendar/event?eid=MzVzYWVidTFxNjI4ajhmcmlsMmNmOWJobGYgenphZXJvY2FsLmFtc3RlcmRhbXNlbDFAbQ&amp;ctz=Europe/Amsterdam</t>
  </si>
  <si>
    <t>Apache Kafka, KSQL, Demos &amp; Booking.com</t>
  </si>
  <si>
    <t>Booking.com (The Learning Center) (Rembrandtplein 29-45 , 1017 CT, Amsterdam, AL, Netherlands)</t>
  </si>
  <si>
    <t>Amsterdam Kafka® Meetup
Thursday, March 21 at 6:00 PM
** IMPORTANT: Please make sure you sign up with your full name and last name and bring photo ID to ensure entrance to the building for security purpos...
https://www.meetup.com/Amsterdam-Kafka-Meetup/events/259342509/</t>
  </si>
  <si>
    <t>03/13/2019 06:20:52.000Z</t>
  </si>
  <si>
    <t>https://www.google.com/calendar/event?eid=MmxhdXFyMnBubnMzbXZ0cmJ1aWw3YTFjbGEgenphZXJvY2FsLmFtc3RlcmRhbXNlbDFAbQ&amp;ctz=Europe/Amsterdam</t>
  </si>
  <si>
    <t>Sparsely Activated Layers for NLP and Side Information for Recommendation</t>
  </si>
  <si>
    <t>Room C0.05 (Science Park 904, Amsterdam, AL, Netherlands)</t>
  </si>
  <si>
    <t>SEA: Search Engines Amsterdam
Friday, March 15 at 4:00 PM
This Friday we'll have two talks followed by drinks. 16:00 Wilker Aziz (University of Amsterdam) Sparsely Activated Layers for NLP 16:30 Yifan Chen (U...
https://www.meetup.com/SEA-Search-Engines-Amsterdam/events/258294360/</t>
  </si>
  <si>
    <t>03/13/2019 06:20:55.000Z</t>
  </si>
  <si>
    <t>https://www.google.com/calendar/event?eid=MWc0NGJxcmY5MGZpOTYyNXRzdTAxNWE3MHAgenphZXJvY2FsLmFtc3RlcmRhbXNlbDFAbQ&amp;ctz=Europe/Amsterdam</t>
  </si>
  <si>
    <t>Having fun with Serverless &amp; Security in AWS</t>
  </si>
  <si>
    <t>Schuberg Philis (Boeing Avenue 271, Schiphol-Rijk, Netherlands)</t>
  </si>
  <si>
    <t>AWS User Group The Netherlands
Wednesday, March 27 at 6:00 PM
# Agenda18:00-19:00 Food, Drinks &amp; Networking19:00-20:00 Having fun with Serverless in AWS20:00-21:00 Security - We cannot make it more fun, but we ca...
https://www.meetup.com/aws-ams/events/257588777/</t>
  </si>
  <si>
    <t>03/13/2019 06:20:56.000Z</t>
  </si>
  <si>
    <t>https://www.google.com/calendar/event?eid=MzA1YjhnNjBwcDg3ZzZ0aDBpa2hiMGZtMGUgenphZXJvY2FsLmFtc3RlcmRhbXNlbDFAbQ&amp;ctz=Europe/Amsterdam</t>
  </si>
  <si>
    <t>Machine Learning Insights into Google Brain and Dutch Cows</t>
  </si>
  <si>
    <t>Campus Werkspoor (Nijverheidsweg 16, Utrecht, AL, Netherlands)</t>
  </si>
  <si>
    <t>DataWorkz
Tuesday, March 26 at 6:00 PM
What does Google Brain and Dutch cows have in common?They both generate tons of data and are therefore the center for leveraging cutting edge machine ...
https://www.meetup.com/DataWorkz/events/259261355/</t>
  </si>
  <si>
    <t>03/13/2019 06:20:57.000Z</t>
  </si>
  <si>
    <t>https://www.google.com/calendar/event?eid=NWhiMWtvNmh1dWNoZjZxcWQyNzU3cWc2a24genphZXJvY2FsLmFtc3RlcmRhbXNlbDFAbQ&amp;ctz=Europe/Amsterdam</t>
  </si>
  <si>
    <t>SnelStart (Comeniusstraat 10, Alkmaar, Netherlands 1817 MS)</t>
  </si>
  <si>
    <t>Alkmaar Developer Meetup
Thursday, March 21 at 7:00 PM
Alweer de derde Alkmaar Developer Meetup van dit jaar en dit keer bij het nieuwe Alkmaarse bedrijf Snelstart. We beginnen weer, zoals altijd, met pizz...
https://www.meetup.com/Alkmaar-Developer-Meetup/events/259266073/</t>
  </si>
  <si>
    <t>03/13/2019 06:20:58.000Z</t>
  </si>
  <si>
    <t>https://www.google.com/calendar/event?eid=NHU2c3M1bW9ybGQwcjA5MWtmcjUwZzQwZzYgenphZXJvY2FsLmFtc3RlcmRhbXNlbDFAbQ&amp;ctz=Europe/Amsterdam</t>
  </si>
  <si>
    <t>Masterclass: Design for Web #3</t>
  </si>
  <si>
    <t>De Voorhoede / Hike One (Rijnsburgstraat 9, Amsterdam, Netherlands)</t>
  </si>
  <si>
    <t>Dev hearts Des
Friday, March 29 at 9:00 AM
As a digital designer your work and your decisions have a large impact on the success of a product, as well as on the complexity and effort required t...
https://www.meetup.com/Dev-hearts-Des/events/259290344/</t>
  </si>
  <si>
    <t>03/13/2019 06:20:59.000Z</t>
  </si>
  <si>
    <t>https://www.google.com/calendar/event?eid=MjQyMzVrODAybWs5bmRja3VxYjMwODRnMGIgenphZXJvY2FsLmFtc3RlcmRhbXNlbDFAbQ&amp;ctz=Europe/Amsterdam</t>
  </si>
  <si>
    <t>Dutch Umbraco Users Meetup @ Axendo with Stephan from Umbraco HQ!</t>
  </si>
  <si>
    <t>Axendo (Kastanjelaan 6, Leusden, Netherlands 3833 AN)</t>
  </si>
  <si>
    <t>Dutch Umbraco User Group
Thursday, April 18 at 6:00 PM
Dutch Umbraco User meetup voor iedereen die met Umbraco werkt. Deze keer met special guest!Stephan Guy: Architect At Large. Chief refactor-er &amp; bug fi...
https://www.meetup.com/Dutch-Umbraco-User-Group/events/258757004/</t>
  </si>
  <si>
    <t>03/13/2019 06:21:00.000Z</t>
  </si>
  <si>
    <t>https://www.google.com/calendar/event?eid=MHZmY3U1ZTVsMjhyNDhwYXRhbnN1ZDU3YmsgenphZXJvY2FsLmFtc3RlcmRhbXNlbDFAbQ&amp;ctz=Europe/Amsterdam</t>
  </si>
  <si>
    <t>The marriage of Javascript &amp; OutSystems</t>
  </si>
  <si>
    <t>Official Netherlands OutSystems Community Meetup Group
Tuesday, March 19 at 5:30 PM
Speakers and Q&amp;A session- Ilker Altin about "Origin of JavaScript and JQuery"- Parma Bhagwandin about "Building your own JavaScript plugin" and "Chang...
https://www.meetup.com/Netherlands-Outsystems-Community-Meetup/events/257100362/</t>
  </si>
  <si>
    <t>03/13/2019 06:21:02.000Z</t>
  </si>
  <si>
    <t>https://www.google.com/calendar/event?eid=NGVsNWE0bnAwMTYycjYwOXRjb2o3cnRtbzEgenphZXJvY2FsLmFtc3RlcmRhbXNlbDFAbQ&amp;ctz=Europe/Amsterdam</t>
  </si>
  <si>
    <t>New category theory study group</t>
  </si>
  <si>
    <t>FP AMS
Monday, April 1 at 7:00 PM
Note that the date *will* change, this is a "placeholder" to see if people are interested in a new series of the currently running study group. We wil...
https://www.meetup.com/fp-ams/events/259421124/</t>
  </si>
  <si>
    <t>03/13/2019 06:25:21.000Z</t>
  </si>
  <si>
    <t>https://www.google.com/calendar/event?eid=N2lxNGtnM3A3c211YjRpbGR2ZzI2NzNzMjMgenphZXJvY2FsLmFtc3RlcmRhbXNlbDFAbQ&amp;ctz=Europe/Amsterdam</t>
  </si>
  <si>
    <t>Introduction to Machine Learning in R</t>
  </si>
  <si>
    <t>Booking.com HQ (Herengracht 597, Amsterdam, NH, Netherlands 1017 CE)</t>
  </si>
  <si>
    <t>R-Ladies Amsterdam
Thursday, March 28 at 5:00 PM
Hi Everyone! We are very excited to announce our next workshop, a workshop on Machine Learning brought to you by Kelly Pisane, a data scientist at boo...
https://www.meetup.com/rladies-amsterdam/events/259442752/</t>
  </si>
  <si>
    <t>03/13/2019 06:25:23.000Z</t>
  </si>
  <si>
    <t>https://www.google.com/calendar/event?eid=M2kyajgyazg5bmtyNmUwY29zYmFxZ2luMnUgenphZXJvY2FsLmFtc3RlcmRhbXNlbDFAbQ&amp;ctz=Europe/Amsterdam</t>
  </si>
  <si>
    <t>Bitcoin Den Haag / #CRYPTO7O
Friday, March 15 at 4:00 PM
Met deze keer een korte presentatie (17:30 uur ) door Iris Westerveld over de succesvolle Blockchain minor aan de Haagse Hogeschool en over de voorber...
https://www.meetup.com/Bitcoin-The-Hague/events/258995797/</t>
  </si>
  <si>
    <t>03/13/2019 06:25:24.000Z</t>
  </si>
  <si>
    <t>https://www.google.com/calendar/event?eid=MTRtczlzbGg2OGUyZWFtZGZrdG1lMWJxa3UgenphZXJvY2FsLmFtc3RlcmRhbXNlbDFAbQ&amp;ctz=Europe/Amsterdam</t>
  </si>
  <si>
    <t>Benchmarking Stream Processing Frameworks and Parquet optimizations</t>
  </si>
  <si>
    <t>Databricks (Barbara Strozzilaan 350, Amsterdam, Netherlands)</t>
  </si>
  <si>
    <t>Amsterdam Apache Spark Meetup
Wednesday, April 3 at 6:00 PM
Hi all, I'm happy to announce another Spark Meetup. This time Giselle van Dongen, Lead Data Scientist at Klarrio, will talk about her research topic: ...
https://www.meetup.com/Amsterdam-Spark/events/258923652/</t>
  </si>
  <si>
    <t>03/13/2019 06:25:25.000Z</t>
  </si>
  <si>
    <t>https://www.google.com/calendar/event?eid=NzkwcXFhNWR1a2RhcG9vcGJxbmxkaXFpNjkgenphZXJvY2FsLmFtc3RlcmRhbXNlbDFAbQ&amp;ctz=Europe/Amsterdam</t>
  </si>
  <si>
    <t>Drupal Tech Talk 26</t>
  </si>
  <si>
    <t>Synetic BV (Kennemerplein 2, Haarlem, Netherlands 2011 MJ)</t>
  </si>
  <si>
    <t>Drupal Nederland
Thursday, April 4 at 5:30 PM
De 26 Drupal Tech Talk vindt plaats bij Synetic in Haarlem. De eerste sessie is al bekend, de tweede wordt zo snel mogelijk aangekondigd. Wil je ook e...
https://www.meetup.com/drupalnl/events/258697543/</t>
  </si>
  <si>
    <t>03/13/2019 06:25:26.000Z</t>
  </si>
  <si>
    <t>https://www.google.com/calendar/event?eid=NWVvYTFvNTcxMWQwY3MzN2RtaGRhN3JndTkgenphZXJvY2FsLmFtc3RlcmRhbXNlbDFAbQ&amp;ctz=Europe/Amsterdam</t>
  </si>
  <si>
    <t>Gratis evenement: Innovative Presentation Design</t>
  </si>
  <si>
    <t>Mr. Prezident (Ambonplein 67, Amsterdam, AL, Netherlands)</t>
  </si>
  <si>
    <t>Amsterdam Presentation Design
Thursday, March 14 at 5:30 PM
Hi! Op donderdag 14 maart hosten wij een avond op ons kantoor genaamd Power Hour. Tijdens deze avond komen er 3 sprekers vertellen over de verschillen...
https://www.meetup.com/Amsterdam-Presentation-Design/events/259470183/</t>
  </si>
  <si>
    <t>03/13/2019 06:25:27.000Z</t>
  </si>
  <si>
    <t>https://www.google.com/calendar/event?eid=MzQ2ZzNqcHJtdDNnNWx2NGE0dGY1YTQ4NzAgenphZXJvY2FsLmFtc3RlcmRhbXNlbDFAbQ&amp;ctz=Europe/Amsterdam</t>
  </si>
  <si>
    <t>Bynder Rotterdam Open House</t>
  </si>
  <si>
    <t>Blaak 6 (Blaak 6, Rotterdam, Netherlands 3011 TA)</t>
  </si>
  <si>
    <t>Bynder Meetups &amp; Events
Thursday, March 7 at 6:00 PM
Bynder is opening the doors of it's Rotterdam office for all tech-minded professionals to come and check out our office, meet other technology profess...
https://www.meetup.com/BynderMeetupsEvents/events/259472527/</t>
  </si>
  <si>
    <t>03/13/2019 06:25:28.000Z</t>
  </si>
  <si>
    <t>https://www.google.com/calendar/event?eid=NGZkbjZyaG9oaWpnMmYyczMxMWpuYWNpNjMgenphZXJvY2FsLmFtc3RlcmRhbXNlbDFAbQ&amp;ctz=Europe/Amsterdam</t>
  </si>
  <si>
    <t>Tech-Talk ITGilde by Jeroen Baten "run your own Mainframe in 1 hour"!</t>
  </si>
  <si>
    <t>ITGilde Amstelveen (Laan van Kronenburg 14, amstelveen, Netherlands)</t>
  </si>
  <si>
    <t>ITGilde Coöperatie Amsterdam  Unix/Linux Meetups
Thursday, March 14 at 6:30 PM
Yes, this talk is about running your own mainframe on your own hardware.Mainframes are old, yes, but they are still very much alive. Newhardware is st...
https://www.meetup.com/ITGilde-Cooperatie-Amsterdam-Unix-Linux-Meetups/events/259473592/</t>
  </si>
  <si>
    <t>03/13/2019 06:25:30.000Z</t>
  </si>
  <si>
    <t>https://www.google.com/calendar/event?eid=MzBxbWpnNDVzdDJibDBpMzh0ZThpNDhmanEgenphZXJvY2FsLmFtc3RlcmRhbXNlbDFAbQ&amp;ctz=Europe/Amsterdam</t>
  </si>
  <si>
    <t>TechFolks talk about Serverless while celebrating pi-day</t>
  </si>
  <si>
    <t>Container Solutions B.V. (De Ruijterkade 143, Amsterdam, NH, Netherlands 1011 AC)</t>
  </si>
  <si>
    <t>TechFolks Amsterdam
Thursday, March 14 at 7:00 PM
You might have heard about Serverless, one of the buzz words these days. But is Serverless a big balloon that's about to pop or is it going to stay? Y...
https://www.meetup.com/techfolks/events/258134695/</t>
  </si>
  <si>
    <t>03/13/2019 06:25:31.000Z</t>
  </si>
  <si>
    <t>https://www.google.com/calendar/event?eid=MGYxMGJpaXFrNjB0NTM0MTlrc2czYzdtMzAgenphZXJvY2FsLmFtc3RlcmRhbXNlbDFAbQ&amp;ctz=Europe/Amsterdam</t>
  </si>
  <si>
    <t>DevSecOps: Creating A Secure Software Supply Chain</t>
  </si>
  <si>
    <t>Teleportboulevard 121 (Teleportboulevard 121, Amsterdam, Netherlands 1043 EJ)</t>
  </si>
  <si>
    <t>DevSecOps - Netherlands
Thursday, March 28 at 6:00 PM
Hi DevSecOps'ers, Are you ready for the next #DevSecOpsNL meetup? Please get your tickets on Eventbrite:...
https://www.meetup.com/DevSecOps-Netherlands/events/259480990/</t>
  </si>
  <si>
    <t>03/13/2019 06:25:32.000Z</t>
  </si>
  <si>
    <t>https://www.google.com/calendar/event?eid=MTlqZG92aTJmbHZuYzJqbTlnMWRwOHVkOHIgenphZXJvY2FsLmFtc3RlcmRhbXNlbDFAbQ&amp;ctz=Europe/Amsterdam</t>
  </si>
  <si>
    <t>Consultants - Saviors or Persecutors??</t>
  </si>
  <si>
    <t>Koch &amp; Korsten (Bloemgracht 177, Amsterdam, Netherlands)</t>
  </si>
  <si>
    <t>We Fucked Up - Lessons from Entrepreneurs
Wednesday, April 10 at 6:30 PM
We all know them. Some of us are „them“. They walk into a company, run workshops or trainings, do some analysis, create reports, and are suddenly gone...
https://www.meetup.com/We-Fucked-Up/events/259485502/</t>
  </si>
  <si>
    <t>03/13/2019 06:25:33.000Z</t>
  </si>
  <si>
    <t>https://www.google.com/calendar/event?eid=NHB1N3E1ZW1maGNtMGw3cDcxNmY2ZWx2dHEgenphZXJvY2FsLmFtc3RlcmRhbXNlbDFAbQ&amp;ctz=Europe/Amsterdam</t>
  </si>
  <si>
    <t>VMware and IBM Summit 2019 Belgium</t>
  </si>
  <si>
    <t>Fosbury &amp; Sons Boitsfort (Chaussée de la Hulpe 185, Watermael-Boitsfort, Belgium 1170)</t>
  </si>
  <si>
    <t>IBM Cloud - Benelux
Tuesday, March 19 at 9:30 AM
Simplify and Accelerate Hybrid Cloud Adoption How do you get high performance, more flexibility and modernize your IT infrastructure and applications,...
https://www.meetup.com/IBM-Cloud-Benelux/events/259495682/</t>
  </si>
  <si>
    <t>03/13/2019 06:25:34.000Z</t>
  </si>
  <si>
    <t>https://www.google.com/calendar/event?eid=NWE1bmJwbWZzNG5iY2I2MmFybjE4NmZrcHEgenphZXJvY2FsLmFtc3RlcmRhbXNlbDFAbQ&amp;ctz=Europe/Amsterdam</t>
  </si>
  <si>
    <t>Kennissessie CyberArk</t>
  </si>
  <si>
    <t>Conclusion Xforce Kennissessies
Thursday, April 4 at 5:30 PM
De ellende die gecompromitteerde systemen, diefstal en disruptie oplevert wordt nog groter als een dief de hoofdsleutel in zijn bezit weet te krijgen....
https://www.meetup.com/Xforce-Kennissessies/events/259482742/</t>
  </si>
  <si>
    <t>03/13/2019 06:25:35.000Z</t>
  </si>
  <si>
    <t>https://www.google.com/calendar/event?eid=MXViMWhxaGpxZHA0M2RyZW04ajc3amk0YXIgenphZXJvY2FsLmFtc3RlcmRhbXNlbDFAbQ&amp;ctz=Europe/Amsterdam</t>
  </si>
  <si>
    <t>Stakeholder Management</t>
  </si>
  <si>
    <t>Product Owners
Monday, April 1 at 6:00 PM
Meetup time! "50 shades of NO" April 1st we will be hosting our next Product Owner Meetup! By many request this meetup will be about a HOT topic among...
https://www.meetup.com/Product-Owners/events/259496458/</t>
  </si>
  <si>
    <t>03/13/2019 06:25:36.000Z</t>
  </si>
  <si>
    <t>https://www.google.com/calendar/event?eid=N2YzM2g4NmUzb21mbmJmanBhbjlzZjZsYjEgenphZXJvY2FsLmFtc3RlcmRhbXNlbDFAbQ&amp;ctz=Europe/Amsterdam</t>
  </si>
  <si>
    <t>Amsterdam Holochain Meetup
Thursday, March 7 at 6:00 PM
We will keeping building a Nederlands core group for Holochain and we are planning a real world project to launch! All invited: developers, social inn...
https://www.meetup.com/Amsterdam-Holochain-Meetup/events/259498222/</t>
  </si>
  <si>
    <t>https://www.google.com/calendar/event?eid=MXY1M3Q1a2xiZDl2Z28wdm1maGM3aHFnMG8genphZXJvY2FsLmFtc3RlcmRhbXNlbDFAbQ&amp;ctz=Europe/Amsterdam</t>
  </si>
  <si>
    <t>Multi Cloud use case scenario</t>
  </si>
  <si>
    <t>UCLL Campus Proximus (Geldenaaksebaan 335, Leuven, Belgium 3001)</t>
  </si>
  <si>
    <t>IBM Cloud - Benelux
Thursday, April 4 at 5:30 PM
Companies that have a Cloud strategy today have already multiple clouds for hosting their applications. Moving towards a multi cloud environment is a ...
https://www.meetup.com/IBM-Cloud-Benelux/events/259498221/</t>
  </si>
  <si>
    <t>03/13/2019 06:25:37.000Z</t>
  </si>
  <si>
    <t>https://www.google.com/calendar/event?eid=NGh0ajU1M3I5MmxtbG1sdHBoZ3Rxc28zMDUgenphZXJvY2FsLmFtc3RlcmRhbXNlbDFAbQ&amp;ctz=Europe/Amsterdam</t>
  </si>
  <si>
    <t>Quantum &amp; the Cloud</t>
  </si>
  <si>
    <t>GDG Cloud Netherlands
Thursday, March 14 at 5:30 PM
Quantum is the future, and the cloud plays a very important part in that future! Join us for this meeting on quantum by none other than Andreu Ibàñez,...
https://www.meetup.com/gdgcloudnl/events/259497203/</t>
  </si>
  <si>
    <t>03/13/2019 06:25:38.000Z</t>
  </si>
  <si>
    <t>https://www.google.com/calendar/event?eid=NHE3bWk2dTg1YzBkamQyZWwycWtlODlnaXMgenphZXJvY2FsLmFtc3RlcmRhbXNlbDFAbQ&amp;ctz=Europe/Amsterdam</t>
  </si>
  <si>
    <t xml:space="preserve">The Battle of the IDE's &amp; Learning Through Tinkering </t>
  </si>
  <si>
    <t>Blue4IT Office (Zoomstede 21a, Nieuwegein, AL, Netherlands)</t>
  </si>
  <si>
    <t>Utrecht Java User Group
Monday, March 25 at 6:00 PM
March 2019 is our "Back to School / Learning Month". This year we started the "Speaker Incubator Program" and Ko Turk was one of the first members to ...
https://www.meetup.com/Utrecht-Java-User-Group/events/259497017/</t>
  </si>
  <si>
    <t>03/13/2019 06:25:40.000Z</t>
  </si>
  <si>
    <t>https://www.google.com/calendar/event?eid=MXBvN3FiMDI0dDI5bjRpdDJzdTN1NHY3dDkgenphZXJvY2FsLmFtc3RlcmRhbXNlbDFAbQ&amp;ctz=Europe/Amsterdam</t>
  </si>
  <si>
    <t>Ember Meetup #17</t>
  </si>
  <si>
    <t>CloseAlert (Rapenburgerstraat 173, Amsterdam, Netherlands)</t>
  </si>
  <si>
    <t>Ember.js Amsterdam
Thursday, March 28 at 6:30 PM
Hi all! A week after EmberConf we'll have an Ember Meetup at CloseAlert. The schedule for this evening: 18:30 - 19:00 - Walk in, food and drinks Talk ...
https://www.meetup.com/Ember-js-Amsterdam/events/259482784/</t>
  </si>
  <si>
    <t>03/13/2019 06:25:41.000Z</t>
  </si>
  <si>
    <t>https://www.google.com/calendar/event?eid=N2RvdXJoZjJsdmlsOHZwdDY2am8xaHZyNmsgenphZXJvY2FsLmFtc3RlcmRhbXNlbDFAbQ&amp;ctz=Europe/Amsterdam</t>
  </si>
  <si>
    <t>AUG &amp; WIT Special: When the Trail Blazes You *and* What's Trending Now</t>
  </si>
  <si>
    <t>Salesforce (Gustav Mahlerlaan 2970, Amsterdam, Netherlands 1081 LA)</t>
  </si>
  <si>
    <t>Amsterdam Salesforce User Group / Meetup
Monday, March 11 at 6:00 PM
Karen Mangia, Vice President, Customer &amp; Market Insights at Salesforce, is in town and offered to stop by and say hello. We did some research, spoke t...
https://www.meetup.com/Amsterdam-Salesforce-Meetup/events/259439355/</t>
  </si>
  <si>
    <t>03/13/2019 06:25:44.000Z</t>
  </si>
  <si>
    <t>https://www.google.com/calendar/event?eid=NGY1NnByaTM1djJvYjZtNzhjMTZpNWVhN2YgenphZXJvY2FsLmFtc3RlcmRhbXNlbDFAbQ&amp;ctz=Europe/Amsterdam</t>
  </si>
  <si>
    <t>Proudly we present the revamped Symfony User Group NL meetup!</t>
  </si>
  <si>
    <t>Medicore (Kanaalweg 29, Utrecht, Netherlands 3526 KM)</t>
  </si>
  <si>
    <t>Symfony User Group - NL
Thursday, March 21 at 7:00 PM
First of all, I'd like to take a moment to thank Matthias Noback for organizing the meetup until 2018, thank you!I'm Jeroen Sen, an enterprise archite...
https://www.meetup.com/Symfony-User-Group-NL/events/259501407/</t>
  </si>
  <si>
    <t>03/13/2019 06:25:48.000Z</t>
  </si>
  <si>
    <t>https://www.google.com/calendar/event?eid=MzZoYXZoMGd2YWhyanFuMmZjb2w2MTBsaXIgenphZXJvY2FsLmFtc3RlcmRhbXNlbDFAbQ&amp;ctz=Europe/Amsterdam</t>
  </si>
  <si>
    <t>She's Coding @ Amsterdam Women's March</t>
  </si>
  <si>
    <t>Dam Square (Dam, Amsterdam, NH, Netherlands 1012)</t>
  </si>
  <si>
    <t>She's Coding (Amsterdam)
Saturday, March 9 at 12:00 PM
Join She's Coding at the Amsterdam Women's March! Bring yourself, your signs, your friends and your family, and let’s march together! Remember to also...
https://www.meetup.com/shescoding-amsterdam/events/259510288/</t>
  </si>
  <si>
    <t>03/13/2019 06:25:49.000Z</t>
  </si>
  <si>
    <t>https://www.google.com/calendar/event?eid=MmM5bGZlY3R1YXB0cW92NTEzNHM0cDM0bDIgenphZXJvY2FsLmFtc3RlcmRhbXNlbDFAbQ&amp;ctz=Europe/Amsterdam</t>
  </si>
  <si>
    <t>Dutch Game Garden (, Utrecht, UT, Netherlands 3521 AL)</t>
  </si>
  <si>
    <t>Liberating Structures User Group
Tuesday, March 19 at 2:00 PM
This is the monthly Meetup of the Liberating Structures User Group of the Netherlands. This meetup is intended as a (safe) playground for Liberating S...
https://www.meetup.com/liberatingstructures/events/253445205/</t>
  </si>
  <si>
    <t>03/13/2019 06:25:51.000Z</t>
  </si>
  <si>
    <t>https://www.google.com/calendar/event?eid=MG5zcnJyc2VlZzAxcGRiYWV1bXV1aHZwY3AgenphZXJvY2FsLmFtc3RlcmRhbXNlbDFAbQ&amp;ctz=Europe/Amsterdam</t>
  </si>
  <si>
    <t>RPA Meetup @ RoboRana Offices Kontich</t>
  </si>
  <si>
    <t>Veldkant 33b (Veldkant 33b, Kontich, Belgium 2550)</t>
  </si>
  <si>
    <t>IBM Cloud - Benelux
Thursday, March 14 at 6:30 PM
Please register in the RPA meetup group - https://www.meetup.com/RPA-Belgium/events/258932895/ DetailsUpdate Agenda 4th RPA Meetup: We’ll introduce tw...
https://www.meetup.com/IBM-Cloud-Benelux/events/259500514/</t>
  </si>
  <si>
    <t>03/13/2019 06:25:52.000Z</t>
  </si>
  <si>
    <t>https://www.google.com/calendar/event?eid=MzJqbGJlNWIybTdzMmFqOGYwYXV1ZjgzaDkgenphZXJvY2FsLmFtc3RlcmRhbXNlbDFAbQ&amp;ctz=Europe/Amsterdam</t>
  </si>
  <si>
    <t>Prestashop - Maart Meetup!</t>
  </si>
  <si>
    <t>Cruquiuskade 89 (Cruquiuskade 89, Amsterdam, Netherlands 1018 AM)</t>
  </si>
  <si>
    <t>[PrestaShop - Amsterdam Ecommerce Meetup]
Thursday, March 28 at 5:00 PM
Deze Meetup is voornamelijk voor het delen van ervaringen en ideeën opdoen voor uw Prestashop. Zowel developers als Prestashop gebruikers zijn meer da...
https://www.meetup.com/PrestaShop-Amsterdam-Ecommerce-Meetup/events/259529063/</t>
  </si>
  <si>
    <t>03/13/2019 06:25:53.000Z</t>
  </si>
  <si>
    <t>https://www.google.com/calendar/event?eid=NHB1bmdoOGJib2gwczltbGxzZmpzNTJyZm0genphZXJvY2FsLmFtc3RlcmRhbXNlbDFAbQ&amp;ctz=Europe/Amsterdam</t>
  </si>
  <si>
    <t>ITGilde learning by doing part 1: Kickoff  Build a serverless application in AWS</t>
  </si>
  <si>
    <t>ITGilde Coöperatie Amsterdam  Unix/Linux Meetups
Thursday, May 16 at 6:00 PM
ITGilde learning by doing project , ITGilde gaat van start op 16 mei met het "learning by doing" project. Dit project heeft tot doel om samen te leren...
https://www.meetup.com/ITGilde-Cooperatie-Amsterdam-Unix-Linux-Meetups/events/259532279/</t>
  </si>
  <si>
    <t>03/13/2019 06:42:30.000Z</t>
  </si>
  <si>
    <t>https://www.google.com/calendar/event?eid=MXE3OTRobGZ1MDgwYmoyMW0zMDRiN3R1czAgenphZXJvY2FsLmFtc3RlcmRhbXNlbDFAbQ&amp;ctz=Europe/Amsterdam</t>
  </si>
  <si>
    <t>Snowplow Meetup Amsterdam #5</t>
  </si>
  <si>
    <t>Impact Hub (Linnaeusstraat 2C 1092 CK (below cafe de Tropen), Amsterdam, Netherlands)</t>
  </si>
  <si>
    <t>Snowplow Analytics Amsterdam
Thursday, April 11 at 6:30 PM
We are very excited to announce our 5th Snowplow Meetup in Amsterdam.  We have a fantastic presentation from BVA Auctions, who will be talking about h...
https://www.meetup.com/Snowplow-Analytics-Amsterdam/events/259532734/</t>
  </si>
  <si>
    <t>03/13/2019 06:42:32.000Z</t>
  </si>
  <si>
    <t>https://www.google.com/calendar/event?eid=MGw4dXNiZmxtZGdzaTFwOWRyaWI2aGdoaTIgenphZXJvY2FsLmFtc3RlcmRhbXNlbDFAbQ&amp;ctz=Europe/Amsterdam</t>
  </si>
  <si>
    <t>Spring is here already?</t>
  </si>
  <si>
    <t>Spaces Vijzelstraat (Vijzelstraat 68, Amsterdam, Netherlands 1017 HL)</t>
  </si>
  <si>
    <t>Amsterdam DevRel Salon
Thursday, March 28 at 6:00 PM
We hope you'll join us for the first Amsterdam DevRel Salon of Spring! We have an exciting event this month, hosted at and sponsored by GitHub (https:...
https://www.meetup.com/Amsterdam-DevRel-Salon/events/259527174/</t>
  </si>
  <si>
    <t>03/13/2019 06:42:33.000Z</t>
  </si>
  <si>
    <t>https://www.google.com/calendar/event?eid=NWplcXQzbXFybXFnN29xbXY1Z3RhcW1rdGQgenphZXJvY2FsLmFtc3RlcmRhbXNlbDFAbQ&amp;ctz=Europe/Amsterdam</t>
  </si>
  <si>
    <t>Fun Practice in Data Structures &amp; Algorithms (women &amp; non-binary only)</t>
  </si>
  <si>
    <t>L1NDA - personnel, time tracking and job board (Leidsestraat 32 B-C, Amsterdam, NH, Netherlands 1017 PB)</t>
  </si>
  <si>
    <t>She's Coding (Amsterdam)
Wednesday, March 20 at 6:00 PM
Do you want to brush up on or improve your data structure and algorithm skills? Do you want to practice technical interview questions for your next de...
https://www.meetup.com/shescoding-amsterdam/events/259537487/</t>
  </si>
  <si>
    <t>03/13/2019 06:42:34.000Z</t>
  </si>
  <si>
    <t>https://www.google.com/calendar/event?eid=NmxubWNpYzdzdGwydmxicDdvMDY4a3U4NXYgenphZXJvY2FsLmFtc3RlcmRhbXNlbDFAbQ&amp;ctz=Europe/Amsterdam</t>
  </si>
  <si>
    <t>SEO Meetup Utrecht woensdag 3 april 2019</t>
  </si>
  <si>
    <t>Digital Footprint (Europalaan 100 , Utrecht, Netherlands)</t>
  </si>
  <si>
    <t>SEO Meetup Utrecht
Wednesday, April 3 at 6:30 PM
De Meetup vindt plaats op woensdag 3 april. De SEO meetup is voor iedere SEO Professional, Marketeer, Website developer of eigenaar van een website di...
https://www.meetup.com/SEO-Meetup-Utrecht/events/258764384/</t>
  </si>
  <si>
    <t>03/13/2019 06:42:35.000Z</t>
  </si>
  <si>
    <t>https://www.google.com/calendar/event?eid=MWluZTRnZWVzZ29majhidGRrMW5xdGFqMjcgenphZXJvY2FsLmFtc3RlcmRhbXNlbDFAbQ&amp;ctz=Europe/Amsterdam</t>
  </si>
  <si>
    <t>Content and Contrast</t>
  </si>
  <si>
    <t>Level Level - Full Service WordPress Agency (Willem Buytewechstraat, Rotterdam, Netherlands 3024 BN)</t>
  </si>
  <si>
    <t>Inclusive Design &amp; Accessibility
Thursday, March 21 at 7:00 PM
Let's gather at Level Level in Rotterdam! There will be presentations by Damien 'Hiwelo' Senger and Erik Kroes. # #  Schedule19:00 - Doors open with piz...
https://www.meetup.com/Inclusive-Design-Accessibility/events/259559165/</t>
  </si>
  <si>
    <t>03/13/2019 06:42:36.000Z</t>
  </si>
  <si>
    <t>https://www.google.com/calendar/event?eid=N3NzNHJ2cHVlZTU4ZHFjam1pZzJqbzU4bDkgenphZXJvY2FsLmFtc3RlcmRhbXNlbDFAbQ&amp;ctz=Europe/Amsterdam</t>
  </si>
  <si>
    <t>Bitcoin Cash Meetup 2019 #1</t>
  </si>
  <si>
    <t>Herengracht 446 (Herengracht 446, Amsterdam, Netherlands 1017 CA)</t>
  </si>
  <si>
    <t>Amsterdam Bitcoin Cash Meetup
Friday, March 15 at 5:00 PM
let's talk bitcoin cash, drinks available :)
https://www.meetup.com/Amsterdam-Bitcoin-Cash-Meetup/events/259562462/</t>
  </si>
  <si>
    <t>03/13/2019 06:42:37.000Z</t>
  </si>
  <si>
    <t>https://www.google.com/calendar/event?eid=MHFyamdoZmkxc280amk4ZWhyaDc3OWMwZTMgenphZXJvY2FsLmFtc3RlcmRhbXNlbDFAbQ&amp;ctz=Europe/Amsterdam</t>
  </si>
  <si>
    <t>A Bouquet of Orchestration</t>
  </si>
  <si>
    <t>bloomon (Helmholtzstraat 61E, Amsterdam, Netherlands 1098 LE)</t>
  </si>
  <si>
    <t>Amsterdam HashiCorp User Group
Tuesday, March 19 at 6:30 PM
For our first meet-up this year, we are teaming up with the flower-connoisseurs at bloomon to bring you an evening of orchestration goodness. 💬 Talks:...
https://www.meetup.com/HUG-Amsterdam/events/259562312/</t>
  </si>
  <si>
    <t>03/13/2019 06:42:38.000Z</t>
  </si>
  <si>
    <t>https://www.google.com/calendar/event?eid=MGwxN3RqNW9tcnRocTl0OTV2c2NpcHA3ZXEgenphZXJvY2FsLmFtc3RlcmRhbXNlbDFAbQ&amp;ctz=Europe/Amsterdam</t>
  </si>
  <si>
    <t>Kennissessie RHEL 8</t>
  </si>
  <si>
    <t>Conclusion Xforce Kennissessies
Thursday, May 16 at 5:30 PM
Tijdens deze kennissessie (een week nadat de Red Hat Summit in Boston gehouden wordt) zal Fred van Zwieten (Solution Architect bij Red Hat) ons de bel...
https://www.meetup.com/Xforce-Kennissessies/events/259485917/</t>
  </si>
  <si>
    <t>03/13/2019 06:42:39.000Z</t>
  </si>
  <si>
    <t>https://www.google.com/calendar/event?eid=NDN2NHMzam00Y3IxYWllY2gyNWh0bTdtYXEgenphZXJvY2FsLmFtc3RlcmRhbXNlbDFAbQ&amp;ctz=Europe/Amsterdam</t>
  </si>
  <si>
    <t>Kennissessie Full Stack Monitoring met Dynatrace</t>
  </si>
  <si>
    <t>Conclusion Xforce Kennissessies
Thursday, June 6 at 5:30 PM
De moderne enterprise architectuur bestaat uit multi clouds (virtuele en fysieke), legacy en nieuwe containerisatie technologiëen, allemaal naast elka...
https://www.meetup.com/Xforce-Kennissessies/events/259487833/</t>
  </si>
  <si>
    <t>03/13/2019 06:42:40.000Z</t>
  </si>
  <si>
    <t>https://www.google.com/calendar/event?eid=N3J2ZHZlMWNqZnZvbnNqM3Q3NGlwMWZjamwgenphZXJvY2FsLmFtc3RlcmRhbXNlbDFAbQ&amp;ctz=Europe/Amsterdam</t>
  </si>
  <si>
    <t>3de HU Applied AI Symposium (Dutch-speaking!)</t>
  </si>
  <si>
    <t>Hogeschool Utrecht (Heidelberglaan 15, Utrecht, UT, Netherlands 3584 LB)</t>
  </si>
  <si>
    <t>Machine Learning Netherlands  (AIgents)
Friday, March 29 at 2:00 PM
This event is in Dutch (talks are in Dutch-language)! Dit is een zelfstandig door de Hogeschool Utrecht georganiseerd evenement en is bedoeld voor ied...
https://www.meetup.com/Machine-Learning-Netherlands/events/259064110/</t>
  </si>
  <si>
    <t>03/13/2019 06:42:41.000Z</t>
  </si>
  <si>
    <t>https://www.google.com/calendar/event?eid=N2U3cTlxMWFpdXBzbHRjMmp2ZTZma3NxNDQgenphZXJvY2FsLmFtc3RlcmRhbXNlbDFAbQ&amp;ctz=Europe/Amsterdam</t>
  </si>
  <si>
    <t>Uber Design Night – 3rd Edition</t>
  </si>
  <si>
    <t>Meester Treublaan 7 (Meester Treublaan 7, Amsterdam, Netherlands 1097 DP)</t>
  </si>
  <si>
    <t>Uber Design Amsterdam
Tuesday, March 26 at 6:00 PM
We're excited to host you at our first independent Design Night! Come along to hear interesting talks about design and research.  Talks: Connecting pe...
https://www.meetup.com/Uber-Design-Amsterdam/events/259295591/</t>
  </si>
  <si>
    <t>03/13/2019 06:42:42.000Z</t>
  </si>
  <si>
    <t>https://www.google.com/calendar/event?eid=NDQzMDI2OXIzNHJsM2VsbmczYTA2YWI0MDkgenphZXJvY2FsLmFtc3RlcmRhbXNlbDFAbQ&amp;ctz=Europe/Amsterdam</t>
  </si>
  <si>
    <t>Get your Design System up and running, but how? 🔥</t>
  </si>
  <si>
    <t>Angi Studio (ILSY-plantsoen, Laan van Haamstede, Den Haag, Netherlands)</t>
  </si>
  <si>
    <t>Den Haag Agile UX
Tuesday, April 2 at 6:00 PM
Due to great success, we repeat this meetup 🔥 Development within (scrum) teams goes faster and faster. New features and product improvements are there...
https://www.meetup.com/Den-Haag-Agile-UX/events/259592728/</t>
  </si>
  <si>
    <t>03/13/2019 06:42:43.000Z</t>
  </si>
  <si>
    <t>https://www.google.com/calendar/event?eid=MzdkZ282NGhjbGxndGIwNDBha3I3anRlaGsgenphZXJvY2FsLmFtc3RlcmRhbXNlbDFAbQ&amp;ctz=Europe/Amsterdam</t>
  </si>
  <si>
    <t>React Amsterdam Conference Pre-party</t>
  </si>
  <si>
    <t>TQ (Singel 542, Amsterdam, NH, Netherlands 1017 AZ)</t>
  </si>
  <si>
    <t>React Amsterdam
Thursday, April 11 at 7:00 PM
React Amsterdam Conference pre-party - we'll have 2 presentations and lot's of networking at TQ co-working space. More details TBD. Conference website...
https://www.meetup.com/React-Amsterdam/events/259645795/</t>
  </si>
  <si>
    <t>03/13/2019 06:42:45.000Z</t>
  </si>
  <si>
    <t>https://www.google.com/calendar/event?eid=NzU0MW1hamxocHZya2d1bG90bDNkcWt2dnIgenphZXJvY2FsLmFtc3RlcmRhbXNlbDFAbQ&amp;ctz=Europe/Amsterdam</t>
  </si>
  <si>
    <t>Everything you always wanted to know about Serverless *but were afraid to ask</t>
  </si>
  <si>
    <t>New10 (, Amsterdam, Netherlands 1097 DP)</t>
  </si>
  <si>
    <t>Tech10 Meetups
Wednesday, March 27 at 6:30 PM
New10 "Serverless in a fintech" meetup Here in New10 we are aiming to set the new standard of digital lending. It’s quite an ambition goal in old-scho...
https://www.meetup.com/Tech10-Meetups/events/259653221/</t>
  </si>
  <si>
    <t>03/13/2019 06:42:46.000Z</t>
  </si>
  <si>
    <t>https://www.google.com/calendar/event?eid=MjdhY2NzbTBqMW5nNGVhMDk5ZW1laWU0c28genphZXJvY2FsLmFtc3RlcmRhbXNlbDFAbQ&amp;ctz=Europe/Amsterdam</t>
  </si>
  <si>
    <t>The Hague Central Station (Kon. Julianaplein 10, Den Haag, ZH, Netherlands 2595 AA)</t>
  </si>
  <si>
    <t>Idea crowdsourcing: Join the mastermind!
Thursday, March 21 at 3:00 PM
Do you have a passion project that would make the world a better place? Or, would you like to be part of an open innovation project that seeks a wider...
https://www.meetup.com/idayz-mastermind/events/259664670/</t>
  </si>
  <si>
    <t>https://www.google.com/calendar/event?eid=MzNqMjRqM25tOWZ2cG50aGxrZnRzcjhjZTUgenphZXJvY2FsLmFtc3RlcmRhbXNlbDFAbQ&amp;ctz=Europe/Amsterdam</t>
  </si>
  <si>
    <t>PaymentGenes FinTech Meetup 2019 - First Edition</t>
  </si>
  <si>
    <t>PaymentGenes (Singel 250, Amsterdam, Netherlands 1016 AB)</t>
  </si>
  <si>
    <t>PaymentGenes FinTech Meetup
Thursday, March 28 at 6:00 PM
PaymentGenes is proud to present our first industry Meetup of 2019! We will, as always, be providing a great opportunity for unique industry insights,...
https://www.meetup.com/PaymentGenes-FinTech-Meetup/events/259665699/</t>
  </si>
  <si>
    <t>03/13/2019 06:42:47.000Z</t>
  </si>
  <si>
    <t>https://www.google.com/calendar/event?eid=M203MmlhcjBtcjEzaWs4b3JhNjRpcThjYm0genphZXJvY2FsLmFtc3RlcmRhbXNlbDFAbQ&amp;ctz=Europe/Amsterdam</t>
  </si>
  <si>
    <t>Introduction to MongoDB Atlas and MongoDB Stitch</t>
  </si>
  <si>
    <t>Barbara Strozzilaan 201 (Barbara Strozzilaan 201, Amsterdam, Netherlands 1083 HN)</t>
  </si>
  <si>
    <t>Dutch MongoDB User Group
Thursday, April 18 at 6:00 PM
MongoDB's Dutch User group is back and organizing its first meetup on the 18th of April. Come to the MongoDB Offices and find out about how our Databa...
https://www.meetup.com/dutchmug/events/259666732/</t>
  </si>
  <si>
    <t>03/13/2019 06:42:49.000Z</t>
  </si>
  <si>
    <t>https://www.google.com/calendar/event?eid=NmJ0cjhjcXA2ZzdxYXVjZzc3dmJtN2QyMjIgenphZXJvY2FsLmFtc3RlcmRhbXNlbDFAbQ&amp;ctz=Europe/Amsterdam</t>
  </si>
  <si>
    <t>GraphQL evening - React Amsterdam extended programme</t>
  </si>
  <si>
    <t>Usabilla B.V. (Rokin 16, Amsterdam, Netherlands 1012 KR)</t>
  </si>
  <si>
    <t>JavaScript Amsterdam
Wednesday, April 10 at 6:30 PM
Hi GraphQL lovers! We are very excited to announce our next meetup as part of the React Amsterdam conference extended programme. The theme of the even...
https://www.meetup.com/JavaScript-Amsterdam/events/259670769/</t>
  </si>
  <si>
    <t>03/13/2019 06:42:50.000Z</t>
  </si>
  <si>
    <t>https://www.google.com/calendar/event?eid=MmVjMmFqajV0NmhibDZsMW5jYjJxOTU3NWwgenphZXJvY2FsLmFtc3RlcmRhbXNlbDFAbQ&amp;ctz=Europe/Amsterdam</t>
  </si>
  <si>
    <t>Javascript in Action - Let's make a Calculator App</t>
  </si>
  <si>
    <t>Info.nl (Sint Antoniesbreestraat 16, Amsterdam, NH, Netherlands 1011 HB)</t>
  </si>
  <si>
    <t>Let's Code Together - Women's Code Club in Amsterdam
Saturday, March 30 at 1:00 PM
Let's make a javascript app! This is the second (2 of 3) in a series of Javascript Workshops with Let’s Code Together. What we'll do at this Meetup:A ...
https://www.meetup.com/Lets-Code-Together-Womens-Code-Club-in-Amsterdam/events/259699336/</t>
  </si>
  <si>
    <t>03/13/2019 06:42:51.000Z</t>
  </si>
  <si>
    <t>https://www.google.com/calendar/event?eid=NGg1OGwxN2U4ZDQzYWd2czg0bmlwaGY0NGkgenphZXJvY2FsLmFtc3RlcmRhbXNlbDFAbQ&amp;ctz=Europe/Amsterdam</t>
  </si>
  <si>
    <t>Creatieve Universiteit Haarlem 2019 #1</t>
  </si>
  <si>
    <t>LaatBloeien Werkcafé (Raamvest 29A, Haarlem, Netherlands 2011 ZJ)</t>
  </si>
  <si>
    <t>Klein Haarlem Meetups
Thursday, March 21 at 7:30 PM
Hiep Hoi! De eerste CUH van 2019, in het gloednieuwe LaatBloeien werkcafé aan de Raamvest! https://laatbloeien.nl/ Het thema voor deze editie is: Kenn...
https://www.meetup.com/Klein-Haarlem-Meetups/events/259699273/</t>
  </si>
  <si>
    <t>03/13/2019 06:42:52.000Z</t>
  </si>
  <si>
    <t>https://www.google.com/calendar/event?eid=MGthYmJpcDNrdDJjbm8yYjZtOGx0YnRta2MgenphZXJvY2FsLmFtc3RlcmRhbXNlbDFAbQ&amp;ctz=Europe/Amsterdam</t>
  </si>
  <si>
    <t xml:space="preserve">April Amsterdam HUG </t>
  </si>
  <si>
    <t>Amsterdam HashiCorp User Group
Monday, April 8 at 6:00 PM
Join us on Monday, 8 April for a HUG with HashiCorp Developer Advocate, Erik Veld, and HashiCorp co-founder Armon Dadgar.  Schedule:6:00 - 6:30 social...
https://www.meetup.com/HUG-Amsterdam/events/259707208/</t>
  </si>
  <si>
    <t>03/13/2019 06:42:54.000Z</t>
  </si>
  <si>
    <t>https://www.google.com/calendar/event?eid=MDZhbW9uYmdmbGt2OTdtNWZvM3NtaTd2NXEgenphZXJvY2FsLmFtc3RlcmRhbXNlbDFAbQ&amp;ctz=Europe/Amsterdam</t>
  </si>
  <si>
    <t>The Catching Up &amp; More Edition</t>
  </si>
  <si>
    <t>Axway B.V. (Westblaak 202, Rotterdam, Netherlands 3012 KN)</t>
  </si>
  <si>
    <t>Titanium Netherlands
Thursday, March 28 at 6:30 PM
NOTE: New location: Rotterdam! It has been some time since the last TitaniumNL meetup. So what has changed in the meantime? A lot of things are new! F...
https://www.meetup.com/TitaniumNL/events/259725145/</t>
  </si>
  <si>
    <t>03/14/2019 07:57:55.000Z</t>
  </si>
  <si>
    <t>https://www.google.com/calendar/event?eid=MmRmb2xuZ2YyczE1ZHJlamluamluZDFianUgenphZXJvY2FsLmFtc3RlcmRhbXNlbDFAbQ&amp;ctz=Europe/Amsterdam</t>
  </si>
  <si>
    <t>Building an e-commerce platform withTypeScript,React,GraphQL &amp; PubQuiz</t>
  </si>
  <si>
    <t>Kramp (Breukelaarweg 33, Varsseveld, Netherlands 7051 DW)</t>
  </si>
  <si>
    <t>OpenValue
Tuesday, April 16 at 5:30 PM
OpenValue is helping Kramp with an innovative project and you can learn all about it at this meetup and have some fun too. RSVP via the Kramp meetup p...
https://www.meetup.com/OpenValue/events/259728518/</t>
  </si>
  <si>
    <t>03/14/2019 07:57:58.000Z</t>
  </si>
  <si>
    <t>https://www.google.com/calendar/event?eid=M20zaGM0b21jMzV2dHA2MTVjanJnNGx0YTEgenphZXJvY2FsLmFtc3RlcmRhbXNlbDFAbQ&amp;ctz=Europe/Amsterdam</t>
  </si>
  <si>
    <t>28th March AUG Meetup</t>
  </si>
  <si>
    <t>The Student Hotel Amsterdam City (Wibautstraat 129, Amsterdam, NH, Netherlands 1091 GL)</t>
  </si>
  <si>
    <t>Amsterdam Salesforce User Group / Meetup
Thursday, March 28 at 6:00 PM
Folks! We're back. This time round we've got a smorgasbord of an evening with something for everyone. Read on to the end to see all the rest of our 20...
https://www.meetup.com/Amsterdam-Salesforce-Meetup/events/259703155/</t>
  </si>
  <si>
    <t>03/14/2019 07:57:59.000Z</t>
  </si>
  <si>
    <t>https://www.google.com/calendar/event?eid=NHI5aTRqNDFnZGd1bHNmdmRob2lhYmN0YmMgenphZXJvY2FsLmFtc3RlcmRhbXNlbDFAbQ&amp;ctz=Europe/Amsterdam</t>
  </si>
  <si>
    <t>The return of CSSday!</t>
  </si>
  <si>
    <t>Compagnietheater (Kloveniersburgwal 50, Amsterdam, Netherlands 1012 CX)</t>
  </si>
  <si>
    <t>Amsterdam UX Cocktail Hours
Thursday, June 13 at 6:00 PM
Hello UX practitioners! I know it's been a while AND I know it will take a while, but I wanted to make sure you all know about it as soon as possible:...
https://www.meetup.com/Amsterdam-UX-Cocktail-Hours/events/259669113/</t>
  </si>
  <si>
    <t>03/14/2019 07:58:00.000Z</t>
  </si>
  <si>
    <t>https://www.google.com/calendar/event?eid=MDBhcjRzaTVuODZ0NWE0Y3BzcDMybmdiMTEgenphZXJvY2FsLmFtc3RlcmRhbXNlbDFAbQ&amp;ctz=Europe/Amsterdam</t>
  </si>
  <si>
    <t>What’s the role of critical designers in today’s digital world?</t>
  </si>
  <si>
    <t>Master Digital Design
Wednesday, March 27 at 7:00 PM
On this evening we welcome SHAOWEN and JEFF BARDZELL, critical theorists and designers from Indiana University (USA), and HENK HAAIMA, creative direct...
https://www.meetup.com/Master-Digital-Design/events/259730170/</t>
  </si>
  <si>
    <t>03/14/2019 07:58:01.000Z</t>
  </si>
  <si>
    <t>https://www.google.com/calendar/event?eid=MHN1ZzNqOGxoaTVtNzk1Ym1oMzh1bW45YjUgenphZXJvY2FsLmFtc3RlcmRhbXNlbDFAbQ&amp;ctz=Europe/Amsterdam</t>
  </si>
  <si>
    <t>Cumulus Linux and Open Networking Meetup IV - Special Event!</t>
  </si>
  <si>
    <t>SURFsara (Science Park 140, Amsterdam, Netherlands)</t>
  </si>
  <si>
    <t>Cumulus Linux &amp; Open Network Meetup — Benelux
Wednesday, April 10 at 6:00 PM
We're back with another Cumulus meetup in Amsterdam. This time our CTO, JR Rivers, will also be attending. Join us for an evening full of open network...
https://www.meetup.com/Benelux-Cumulus-Linux-Open-Network-Meetup/events/259730833/</t>
  </si>
  <si>
    <t>03/14/2019 07:58:02.000Z</t>
  </si>
  <si>
    <t>https://www.google.com/calendar/event?eid=NjJnYTFwa2tuMG43cDhodDhvdWNodjZzcWwgenphZXJvY2FsLmFtc3RlcmRhbXNlbDFAbQ&amp;ctz=Europe/Amsterdam</t>
  </si>
  <si>
    <t>Meetup: Parallel rust &amp; Building with Bazel</t>
  </si>
  <si>
    <t>Container Solutions (de Ruyterkade 142-143, Amsterdam, Netherlands)</t>
  </si>
  <si>
    <t>Rust Amsterdam
Wednesday, March 20 at 6:30 PM
We'll have Stefan from Switerland over, also known as @dns2utf8. He will talk about parallel programming with Rust. Maarten will talk about Bazel, and...
https://www.meetup.com/Rust-Amsterdam/events/259729119/</t>
  </si>
  <si>
    <t>03/14/2019 07:58:03.000Z</t>
  </si>
  <si>
    <t>https://www.google.com/calendar/event?eid=Mm5ncDdpNG0wNWtxZjhqamI2aWVxOXZjbTkgenphZXJvY2FsLmFtc3RlcmRhbXNlbDFAbQ&amp;ctz=Europe/Amsterdam</t>
  </si>
  <si>
    <t>Long time no see, BeerJS!</t>
  </si>
  <si>
    <t>Beer.js Amsterdam
Friday, April 19 at 7:00 PM
Hi folks! It was a long time no see and we are all missing that magical combination of Beer and JavaScript. So, let`s fix this and get the experience ...
https://www.meetup.com/beerjs-amsterdam/events/259732569/</t>
  </si>
  <si>
    <t>03/14/2019 07:58:04.000Z</t>
  </si>
  <si>
    <t>https://www.google.com/calendar/event?eid=NThnMDJucGMzN2lhdW1kaGU2YWFkN3ZkYWIgenphZXJvY2FsLmFtc3RlcmRhbXNlbDFAbQ&amp;ctz=Europe/Amsterdam</t>
  </si>
  <si>
    <t>Branding &amp; Strategic Positioning</t>
  </si>
  <si>
    <t>Impraise (Jozef Israëlskade 46, Amsterdam, Netherlands 1072 SB)</t>
  </si>
  <si>
    <t>PR Lab Meetups
Thursday, April 25 at 6:00 PM
During the next edition of our meetup, we'll learn everything about how to define branding strategies that set the path for effective positioning with...
Price: 1.00 EUR
https://www.meetup.com/How-to-boost-your-PR-Comms-Efforts/events/259757016/</t>
  </si>
  <si>
    <t>03/19/2019 07:27:45.000Z</t>
  </si>
  <si>
    <t>https://www.google.com/calendar/event?eid=MW45NmtvMDBoYTEzYnZpMGhjOXV1MWIyb2YgenphZXJvY2FsLmFtc3RlcmRhbXNlbDFAbQ&amp;ctz=Europe/Amsterdam</t>
  </si>
  <si>
    <t>Robustness in image recognition</t>
  </si>
  <si>
    <t>B. Amsterdam (Johan Huizingalaan 763a, Amsterdam, NH, Netherlands 1066 VH)</t>
  </si>
  <si>
    <t>IBM Developer Netherlands
Friday, April 5 at 10:00 AM
Deploying an image classifier? Beware of adversarial attacks! In this workshop we will look at typical attacks and countermeasures.
https://www.meetup.com/IBM-Code-Amsterdam/events/259757413/</t>
  </si>
  <si>
    <t>03/19/2019 07:27:48.000Z</t>
  </si>
  <si>
    <t>https://www.google.com/calendar/event?eid=NmM0cGF2c25ycm1pMmkzbmR2ZWNkOTUxdjQgenphZXJvY2FsLmFtc3RlcmRhbXNlbDFAbQ&amp;ctz=Europe/Amsterdam</t>
  </si>
  <si>
    <t xml:space="preserve">ML a practical approach+Sparse Computation in Adaptive Spiking Neural Networks </t>
  </si>
  <si>
    <t>A Lab (Overhoeksplein 2, Amsterdam, NH, Netherlands 1031 KS)</t>
  </si>
  <si>
    <t>Data Science Amsterdam
Thursday, March 28 at 6:00 PM
18:00 – 18:30 Drinks 18:30 – 18:40 Welcome by DSA  18:40 - 19:15 Machine Learning a practical approach and example Artificial Intelligence, and machin...
https://www.meetup.com/Data-Science-Amsterdam/events/259761472/</t>
  </si>
  <si>
    <t>03/19/2019 07:27:49.000Z</t>
  </si>
  <si>
    <t>https://www.google.com/calendar/event?eid=NWdqMW9mdmZkOWFnNXN1NzdvcnRrMWlybjggenphZXJvY2FsLmFtc3RlcmRhbXNlbDFAbQ&amp;ctz=Europe/Amsterdam</t>
  </si>
  <si>
    <t>Vierde vrijdag! 3D Presenting / Privacy / Blockchain / Talks &amp; Business &amp; Tech</t>
  </si>
  <si>
    <t>Vierde vrijdag
Friday, March 22 at 4:30 PM
An evening dedicated to business &amp; tech: Vierde vrijdag is the monthly meetup where people share knowledge and experience using talks &amp; workshops c.q....
https://www.meetup.com/vierdevrijdag/events/258388278/</t>
  </si>
  <si>
    <t>03/19/2019 07:27:50.000Z</t>
  </si>
  <si>
    <t>https://www.google.com/calendar/event?eid=NzNxamlrNTkzZG5hbDN0MzJmM2pnNmVpaTUgenphZXJvY2FsLmFtc3RlcmRhbXNlbDFAbQ&amp;ctz=Europe/Amsterdam</t>
  </si>
  <si>
    <t>Legal Tech - Containerisation + Data Analytics</t>
  </si>
  <si>
    <t>Amsterdam Legal Hackers
Wednesday, April 10 at 6:30 PM
Event info: The theme for this meet-up is legal tech and we have 2 great speakers lined up for you – details below. This event is free, however, pleas...
https://www.meetup.com/Amsterdam-Legal-Hackers/events/259780988/</t>
  </si>
  <si>
    <t>03/19/2019 07:27:52.000Z</t>
  </si>
  <si>
    <t>https://www.google.com/calendar/event?eid=NDhoZm81bjF0c3FuOGk2cWhiYTl2YmozazEgenphZXJvY2FsLmFtc3RlcmRhbXNlbDFAbQ&amp;ctz=Europe/Amsterdam</t>
  </si>
  <si>
    <t>UX Crunch Amsterdam: The Future of UI</t>
  </si>
  <si>
    <t>The UX Crunch - Amsterdam - Tech Circus
Tuesday, April 16 at 6:00 PM
UX Crunch Amsterdam: The Future of UI With rapid advancements in Voice and Ai the world of UX and UI is changing. Only a decade ago the concept of AI,...
https://www.meetup.com/UX-Crunch-Amsterdam/events/259793426/</t>
  </si>
  <si>
    <t>03/19/2019 07:27:54.000Z</t>
  </si>
  <si>
    <t>https://www.google.com/calendar/event?eid=M2JyZzdiZW5vZ3RoZjZtczVyOG4wb3IwbzEgenphZXJvY2FsLmFtc3RlcmRhbXNlbDFAbQ&amp;ctz=Europe/Amsterdam</t>
  </si>
  <si>
    <t>April meetup indie game development, chat and coffee</t>
  </si>
  <si>
    <t>Amsterdam Indie Game Developers
Sunday, April 14 at 1:00 PM
Dear indie developers, It was a lot of fun seeing so many of you again and watching your projects take shape. Very inspiring!  So let's do that some m...
https://www.meetup.com/Amsterdam-Indie-Game-Developers/events/259798213/</t>
  </si>
  <si>
    <t>03/19/2019 07:27:55.000Z</t>
  </si>
  <si>
    <t>https://www.google.com/calendar/event?eid=NG0xbDRua3J2MW0wYWo3dHRlczMybjZicHAgenphZXJvY2FsLmFtc3RlcmRhbXNlbDFAbQ&amp;ctz=Europe/Amsterdam</t>
  </si>
  <si>
    <t>Dutch PowerApps &amp; Flow User Group Meetup #5 met special guest Jon Levesque</t>
  </si>
  <si>
    <t>Microsoft Nederland (Evert van de Beekstraat 354, Schiphol, NH, Netherlands 1118 CZ)</t>
  </si>
  <si>
    <t>Dutch PowerApps &amp; Flow User Group
Tuesday, April 2 at 6:00 PM
Op dinsdag 2 april zijn we te gast bij Microsoft Nederland op Schiphol voor alweer de vijfde meetup van de Dutch PowerApps &amp; Flow User Group!We willen...
https://www.meetup.com/DPAFUG/events/259760037/</t>
  </si>
  <si>
    <t>03/19/2019 07:27:56.000Z</t>
  </si>
  <si>
    <t>https://www.google.com/calendar/event?eid=NWw1ZzNmNmlrbWQzMmw3OW5sNm0xcmJvdmggenphZXJvY2FsLmFtc3RlcmRhbXNlbDFAbQ&amp;ctz=Europe/Amsterdam</t>
  </si>
  <si>
    <t>Marktplaats.nl as a platform / the journey to multi-tenancy</t>
  </si>
  <si>
    <t>Xebia (Wibautstraat 200/202, Amsterdam, Netherlands)</t>
  </si>
  <si>
    <t>Frontend Meetup @ Xebia
Tuesday, April 9 at 5:30 PM
Marktplaats.nl has recently been going through some major changes. With the help of Xebia Marktplaats has been reworking the system to allow other bra...
https://www.meetup.com/Frontend-Meetup-at-Xebia/events/259864825/</t>
  </si>
  <si>
    <t>03/19/2019 07:28:00.000Z</t>
  </si>
  <si>
    <t>https://www.google.com/calendar/event?eid=MXQ3Ym5tNTZiaThlbm1sM2ExM2JqMTdtbmQgenphZXJvY2FsLmFtc3RlcmRhbXNlbDFAbQ&amp;ctz=Europe/Amsterdam</t>
  </si>
  <si>
    <t>What's new in Axon</t>
  </si>
  <si>
    <t>AxonIQ Tech Community
Thursday, March 28 at 4:00 PM
Register at: https://bit.ly/2CmxUJs If you are interested in Axon Framework and Axon Server or if you already use these products in your project, plea...
https://www.meetup.com/AxonIQ-Tech-Community/events/259865201/</t>
  </si>
  <si>
    <t>https://www.google.com/calendar/event?eid=NzZwZWU3OTY4Nmt0dWt0M2hnOG8xb2xrcmUgenphZXJvY2FsLmFtc3RlcmRhbXNlbDFAbQ&amp;ctz=Europe/Amsterdam</t>
  </si>
  <si>
    <t xml:space="preserve">Microsoft ⚡Azure Functions⚡ together with the Azure Functions Team </t>
  </si>
  <si>
    <t>.NET / dotnet Amsterdam meetup
Monday, April 1 at 6:00 PM
17:45 doors open 18:00 - 18:45 dinner18:45 - 19:45 Azure Functions: internals and future direction - Eduardo Laureano19:45 - 20:45 t.b.d. - Asavari Ta...
https://www.meetup.com/dotnet-amsterdam/events/259218199/</t>
  </si>
  <si>
    <t>03/19/2019 07:28:04.000Z</t>
  </si>
  <si>
    <t>https://www.google.com/calendar/event?eid=N3Y4YmxkN2o2YjZhOTNzMnYwOTJuY3NybGQgenphZXJvY2FsLmFtc3RlcmRhbXNlbDFAbQ&amp;ctz=Europe/Amsterdam</t>
  </si>
  <si>
    <t>Partos IATI Learning Event 2019</t>
  </si>
  <si>
    <t>The Hague (, The Hague, ZH, Netherlands)</t>
  </si>
  <si>
    <t>Data professionals in the development sector
Thursday, May 9 at 1:00 PM
Save the date: 9 May 2019, Partos IATI Learning Event 2019! We are preparing for the 4th @IATI_aid Learning Event together with @PartosNL! More detail...
https://www.meetup.com/data4development/events/259871590/</t>
  </si>
  <si>
    <t>03/19/2019 07:28:15.000Z</t>
  </si>
  <si>
    <t>https://www.google.com/calendar/event?eid=M2NmcmplMmZ2dnNmamkyNWV2MjJxdGprcGwgenphZXJvY2FsLmFtc3RlcmRhbXNlbDFAbQ&amp;ctz=Europe/Amsterdam</t>
  </si>
  <si>
    <t>Meet &amp; Greet Webflowers</t>
  </si>
  <si>
    <t>Kanarie Club (Bellamyplein, Amsterdam, Netherlands 1053 AT)</t>
  </si>
  <si>
    <t>Amsterdam Webflow Meetup
Thursday, April 4 at 6:00 PM
Interested in Webflow? Keen to meet other webflowers? Come to our first event for a casual borrel!  This will be an informal gathering to meet other p...
https://www.meetup.com/Amsterdam-Webflow-Meetup/events/259887641/</t>
  </si>
  <si>
    <t>03/19/2019 07:28:18.000Z</t>
  </si>
  <si>
    <t>https://www.google.com/calendar/event?eid=N2xnbzR1c2ZoMjZkdG9qbHBlY2dpOGNjZTAgenphZXJvY2FsLmFtc3RlcmRhbXNlbDFAbQ&amp;ctz=Europe/Amsterdam</t>
  </si>
  <si>
    <t>Amsterdam | Nmbrs® Accountant voor gevorderden</t>
  </si>
  <si>
    <t xml:space="preserve">Met deze training leer je de functionaliteiten van Nmbrs® Accountant optimaal gebruiken en inrichten.
Deze training is voor klanten van Nmbrs® die de Nmbrs® Accountant voor beginners reeds hebben gevolgd. 
Wat er precies wordt behandeld vind je op onze kennisbank: Nmbrs® Accountant voor gevorderden
Om 09.00 uur staat de koffie klaar!
De training begint stipt om 09.30 uur en eindigt om 15.00 uur. De lunch, koffie en thee zijn inbegrepen.
LET ALSTUBLIEFT OP
Nmbrs behoudt zich het recht voor om de training te annuleren of opnieuw in te plannen wanneer het aantal deelnemers lager dan 3 is. De vergoeding wordt via Eventbrite terugbetaald.
https://www.eventbrite.nl/e/registratie-amsterdam-nmbrs-accountant-voor-gevorderden-530958822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4:21.000Z</t>
  </si>
  <si>
    <t>https://www.google.com/calendar/event?eid=MTR0Z2JuZTVtMzhsOXN1MHA0YTVmbzFkZW0genphZXJvY2FsLmFtc3RlcmRhbXNlbDFAbQ&amp;ctz=Europe/Amsterdam</t>
  </si>
  <si>
    <t>Working Alone Together - Sales Acceleration</t>
  </si>
  <si>
    <t xml:space="preserve">What is Working Alone Together?
The idea is simple: that independent professionals and those with workplace flexibility work better together than they do alone. Working Alone Together is a networking day designed to share insights, increase togetherness, accelerate and get things done in one day. Participants have the time to research, write, find inspiration, and think about the problem. There’s no one looking over your shoulder, or asking you to have a flash of brilliance. You can just focus on the task at hand with added guidance and expertise from Lab Rooms.
This edition is all about sales!
Working Alone Together is about working independently on one focus topic together. With the combined power of industry peers and the help of experienced professionals, you will learn + work + get things done.
In our Sales session, Perry and Martijn will help you maximise your leads, sales skills and become a master in social selling. We are 100% sure that you will leave the day with meetings scheduled.
From 10.00am until 16.00pm
Inspiring Locations Expertise At Hand Yummy Lunches Motivation Productivity Actual Results The Group Think Effect Great Vibes &amp; Fun Networking
With Perry van Beek
I love assisting companies all over the world with social selling, lead generation and marketing. As the Founder of Social.One, I have personally trained more than 10,000 sales people to use LinkedIn for social selling. I’ve recently published a new a book ‘LinkedIn Sales Navigator for Dummies’ - check it out. Let’s find your way to source new sales leads, together.
&amp; Martijn Boomsma
I am a creative business builder and serial sales driven entrepreneur. I love helping people and build something out of nothing. I strongly believe that we should change the way we work. We sit too much. We need to get out there, get faster and find out the hard way how good or bad our ideas are. Not by sitting (on it) but by doing it.
Powered by Lab Rooms
Lab Rooms helps to unlock their full potential through creative, playful and innovative techniques that speed up sustainable growth. This workshop utilizes the worlds' most tried and tested creative methods to answer the everyday life. We will kick-off the morning with meditation and breakfast, then lead you through discovery, ideation and prototyping methods that will help you overcome unconscious biases and combine logic with creativity.
FAQs
Are there ID or minimum age requirements to enter the event?
No! All ages are welcome.
What can I bring into the event?
A clear mind! Lunch and delicious snacks will be provided.
How can I contact the organiser with any questions?
Sure! Drop us a line at info@labrooms.com.
https://www.eventbrite.co.uk/e/working-alone-together-sales-acceleration-tickets-56347252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4:26.000Z</t>
  </si>
  <si>
    <t>https://www.google.com/calendar/event?eid=M2k1NjJrNjFla2tqNnRmMDJiamM1YjZhdXAgenphZXJvY2FsLmFtc3RlcmRhbXNlbDFAbQ&amp;ctz=Europe/Amsterdam</t>
  </si>
  <si>
    <t xml:space="preserve">Love it or hate it. Instagram is here to stay.
So many of you asked me to give an Instagram workshop. 
I'll teach you what I know and what works for me. 
This is a practical workshop, no handouts, no theory. 
You don't need to have an account to join this workshop, but I recommend it. 
How to set-up your account?
How to connect with your first followers?
Do you need engagement, visibility, or just followers? 
Which hashtags will connect you with more people?
How to interact with other Instagrammers?
What are the things you shouldn't do? 
AND
I'll check your account and give you honest feedback on what works and what doesn't. 
Ticket price: €57 (+ VAT 21% + €2.20 Eventbrite service fee)
The online workshop runs every week depending on interest. You can sign-up in advance.
After registration, you'll receive a video conference link.
Attendees: Max 3 
For more information check: www.sofiasimeonidou.com/workshops 
Instagram: @thefitsisters_
https://www.eventbrite.com/e/how-to-instagram-tickets-538036020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4:30.000Z</t>
  </si>
  <si>
    <t>https://www.google.com/calendar/event?eid=NDlmc2s1cGZxNHJzOHQ4Z2duNXZlMzdxMTIgenphZXJvY2FsLmFtc3RlcmRhbXNlbDFAbQ&amp;ctz=Europe/Amsterdam</t>
  </si>
  <si>
    <t>Perspectives on SDG5</t>
  </si>
  <si>
    <t xml:space="preserve">Gender Equality is likely to be the development goal that is most intertwined with the other SDG’s. It is a topic that touches us all; men and women, in developing countries and in Western societies. However, the perspective of a policy maker in The Netherlands is different from that of a field expert in Asia and the perspective of an NGO professional is different from that of a woman living in rural Africa.
Come and join us to explore, share and learn. Using a social technology called Spiral Dynamics, we will take you on a journey to look at Gender Equality from multiple perspectives. You will be experiencing, sharing and experimenting with perspectives you are familiar with and those you might be less comfortable with.
What you will learn
Achieving gender equality and empower all women and girls? That is NOT what we will talk about.
Instead you will learn about and practice taking different perspectives around this complex issue. This will help you better understand your own viewpoints and those of the women, girls and other parties involved. We will also briefly address our own experience working in Ghana with local, tribal communities. Leap into Life is a foundation based on true principles of Fair Chain, Shared Economy, and on Spiral Dynamics insights, as well as on Learning by Doing.
https://www.eventbrite.nl/e/tickets-perspectives-on-sdg5-551061559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4:42.000Z</t>
  </si>
  <si>
    <t>https://www.google.com/calendar/event?eid=MWI1M2JtNWE3aGZnY25mYzhtMTJlM2thaTYgenphZXJvY2FsLmFtc3RlcmRhbXNlbDFAbQ&amp;ctz=Europe/Amsterdam</t>
  </si>
  <si>
    <t>Greenbuild Europe Consultant's Party</t>
  </si>
  <si>
    <t xml:space="preserve">End your first conference day in a festive mood with your Greenbuild peers, some drinks, some snacks and music by an Amsterdam DJ!
https://www.eventbrite.nl/e/greenbuild-europe-consultants-party-tickets-587193070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4:48.000Z</t>
  </si>
  <si>
    <t>https://www.google.com/calendar/event?eid=MnV1OXNuZDhiM2YyaTM0cnMyaTVjdjVmcGUgenphZXJvY2FsLmFtc3RlcmRhbXNlbDFAbQ&amp;ctz=Europe/Amsterdam</t>
  </si>
  <si>
    <t>HSMAI breakfast meeting Amsterdam - about sustainability in the hotel &amp; travel industry</t>
  </si>
  <si>
    <t xml:space="preserve">HSMAI breakfast meeting Amsterdam - about sustainability in the hotel &amp; travel industry
https://www.eventbrite.co.uk/e/hsmai-breakfast-meeting-amsterdam-about-sustainability-in-the-hotel-travel-industry-tickets-57771238329?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4:56.000Z</t>
  </si>
  <si>
    <t>https://www.google.com/calendar/event?eid=Mmljc2ltNjZxaW40ZnNlZThudHVwZGxnM2ogenphZXJvY2FsLmFtc3RlcmRhbXNlbDFAbQ&amp;ctz=Europe/Amsterdam</t>
  </si>
  <si>
    <t>FREE - Master Your Communication Skills! Preview of the DC Course</t>
  </si>
  <si>
    <t xml:space="preserve">Take command of your own personal and professional development!
https://www.eventbrite.com/e/free-master-your-communication-skills-preview-of-the-dc-course-tickets-574001313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01.000Z</t>
  </si>
  <si>
    <t>https://www.google.com/calendar/event?eid=NWtrYjFqYXQ3bWlqaGc4bnRhamNsaW9tc2cgenphZXJvY2FsLmFtc3RlcmRhbXNlbDFAbQ&amp;ctz=Europe/Amsterdam</t>
  </si>
  <si>
    <t>One Click LCA Expert Meeting (Greenbuild Europe)</t>
  </si>
  <si>
    <t xml:space="preserve">This One Click LCA Expert meeting is open to all One Click LCA users and other interested parties. 
Please join us at Booth #8 during Greenbuild Europe to learn all about new features and updates and have your questions answered by our LCA experts.
For more information please contact hello@bionova.fi. 
The speakers
Panu Pasanen (MSc.) is a building LCA expert with 15 years of practical LCA experience, training experts in LCA worldwide. He is the developer of One Click LCA —the highest rated LCA tool for BREEAM. Every year he teaches LCA to over a thousand certification professionals and other building sustainability experts around the globe.
https://www.eventbrite.com/e/one-click-lca-expert-meeting-greenbuild-europe-tickets-551504083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09.000Z</t>
  </si>
  <si>
    <t>https://www.google.com/calendar/event?eid=NXZhMWc5a3Q5ZDJvczNkbDR2OGhlM2IzZmIgenphZXJvY2FsLmFtc3RlcmRhbXNlbDFAbQ&amp;ctz=Europe/Amsterdam</t>
  </si>
  <si>
    <t>CityTech: where ConTech &amp; PropTech meets Smart Sustainable Cities</t>
  </si>
  <si>
    <t xml:space="preserve">CityTech: where ConTech &amp; PropTech meets Smart Sustainable Cities
This event is co-organized by Holland ConTech &amp; PropTech, Global PropTech, PROVADA FUTURE and Re-Imagining Cities Foundation.
PROGRAM:
14:00-14:30 Walk-in with Networking
14:30-14:40 Welcome by Wouter Truffino
14:40-14:50 B. Amsterdam - Dieuwke van Buuren
14:50-15:20 Three ConTech &amp; PropTech PowerTalks (Finch Buildings, IBIS Power and bGrid)
15:20-15:35 Gijs Meuleman - Meulemans Electronics about IoT and Smart Cities
15:35-16:00 Chungha Cha about Smart Sustainable Cities (Korea)
16:00-16:30 Networking​
If you are not able to attend our event please cancel your ticket as soon as possible. If you do not cancel your ticket 48 hours prior to the event, Holland ConTech &amp; PropTech is unfortunately obliged to send you a no-show declaration due to the costs we have incurred for your reservation. The costs we charge are €95,00 excluding VAT which will be donated to Trees for All.
https://www.eventbrite.co.uk/e/tickets-citytech-where-contech-proptech-meets-smart-sustainable-cities-573182574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14.000Z</t>
  </si>
  <si>
    <t>https://www.google.com/calendar/event?eid=M3BjZnZhZjJ2b3NrMmlzZzQzYnRjMTBnbDEgenphZXJvY2FsLmFtc3RlcmRhbXNlbDFAbQ&amp;ctz=Europe/Amsterdam</t>
  </si>
  <si>
    <t>Lenteborrel van MeerBusiness Amsterdam op 20 maart</t>
  </si>
  <si>
    <t xml:space="preserve">Op woensdag 20 maart organiseert MeerBusiness Amsterdam weer haar fameuze Lenteborrel! Het is dan eindelijk weer lente en dat willen we graag met u vieren. 
(Voorlopig) programma:15:30 – 17:00 uur Speeches en netwerkborrel 17:00 – 19:00 uur Voortzetting netwerkborrel in
Deze netwerkbijeenkomst is bedoeld voor de partners, sponsors en leden van MeerBusiness Amsterdam. Verder is elke ondernemer of directeur die minimaal vijf werknemers heeft en serieus van plan is lid te worden, uiteraard van harte welkom. 
https://www.eventbrite.nl/e/tickets-lenteborrel-van-meerbusiness-amsterdam-op-20-maart-533397797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18.000Z</t>
  </si>
  <si>
    <t>https://www.google.com/calendar/event?eid=NHJxcDllOTJ0aWpyaGw2dnA5MmkzNXUwNGUgenphZXJvY2FsLmFtc3RlcmRhbXNlbDFAbQ&amp;ctz=Europe/Amsterdam</t>
  </si>
  <si>
    <t>FREE preview: Sales Training - Winning with Trust</t>
  </si>
  <si>
    <t xml:space="preserve">This course transforms sales people from using traditional transaction-based gimmicks, tactics into relationship-based sales professional
https://www.eventbrite.com/e/free-preview-sales-training-winning-with-trust-tickets-573990260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21.000Z</t>
  </si>
  <si>
    <t>https://www.google.com/calendar/event?eid=MGk2M2luMnR0dWRkMnRqdG5yc2sxc2xzMDYgenphZXJvY2FsLmFtc3RlcmRhbXNlbDFAbQ&amp;ctz=Europe/Amsterdam</t>
  </si>
  <si>
    <t xml:space="preserve">
Interested in coding but don't know where to begin?
Join us at our Open Evening so we can tell you more about our programs, scholarships and your opportunity of a lifetime. We will walk you through a detailed presentation on our educational offer and we will be answering any questions you may have.
Curious to see an Open Evening at Codaisseur looks like?
Take a sneak peek here:  Open Evening at Codaisseur
See you at our Academy!
_______
Please note that by attending this event you are consenting to your appearance in audio and video recordings by Codaisseur for marketing or training purposes, while retaining the right to object at any time to such appearance.
https://www.eventbrite.nl/e/tickets-codaisseur-code-academy-open-evening-532469701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26.000Z</t>
  </si>
  <si>
    <t>https://www.google.com/calendar/event?eid=NWZuNWY2cmhwdTdmNnNjM21rcWxkNzMzbnMgenphZXJvY2FsLmFtc3RlcmRhbXNlbDFAbQ&amp;ctz=Europe/Amsterdam</t>
  </si>
  <si>
    <t>Suits &amp; Stories Q1 2019</t>
  </si>
  <si>
    <t xml:space="preserve">Suits &amp;  Stories unlocks true business stories for personal development.
https://www.eventbrite.nl/e/suits-stories-q1-2019-tickets-52719866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32.000Z</t>
  </si>
  <si>
    <t>https://www.google.com/calendar/event?eid=N2Rsc204OG5mbWNsOTU5dmhsNDRnY280YjAgenphZXJvY2FsLmFtc3RlcmRhbXNlbDFAbQ&amp;ctz=Europe/Amsterdam</t>
  </si>
  <si>
    <t>Professional Networking for Entrepreneurs - Sponsored by Expat Taxes (GVN)</t>
  </si>
  <si>
    <t xml:space="preserve">Join us for an evening of professional networking, social networking and connecting with other Entrepreneurs! This event is for those looking to expand their professional as well as personal network. This event is about connecting you with other Entrepreneurs who can be of assistance and vice versa. Need a sounding board for something? come by. In business, the larger your network the better. This event is also suitable for those looking to make the move into entrepreneurship.  
The event is free however registration is appreciated so we can inform the venue. 
We encourage you to bring:
Ideas or topics of discussion which interest you or your business.
What you need help with.
Challenges you're facing with your career or business.
Suggestions of how you or your business can help others.
information relating to a products or service your company provides.
Industries, jobs or companies you'd like to work with.
Our community is approximately 100,000 members and we're excited to see how we can help you!
We'll meet at 18:30 at House of Watt. Everyone pays for their own consumption at the bar. Please ask for Expat Republic when you arrive and the staff will show you the way :o)
About Expat Taxes - GVN
Expattaxes (part of GVN International Tax Services) is your gateway to expat tax consultancy and compliance in The Netherlands. They offer various tax services and general expatriate services for (self-employed) expats in The Netherlands and abroad. Their team of experienced international tax lawyers and consultants are dedicated professionals guiding you through the legislative wilderness of taxation and the practical issues of residing and investing in The Netherlands. For more information about this great company checkout their website.
See you there,
Expat Republic &amp; Expat Taxes
https://www.eventbrite.com/e/professional-networking-for-entrepreneurs-sponsored-by-expat-taxes-gvn-tickets-558719294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38.000Z</t>
  </si>
  <si>
    <t>https://www.google.com/calendar/event?eid=MzVtcTdpZGF2bWdhYzY3cmhiZ29ka2wzcGogenphZXJvY2FsLmFtc3RlcmRhbXNlbDFAbQ&amp;ctz=Europe/Amsterdam</t>
  </si>
  <si>
    <t>Creating your Competitive Advantage with Emotional Intelligence</t>
  </si>
  <si>
    <t xml:space="preserve">In today’s world, we have to juggle so many roles and priorities. And more than ever, we need to have tools to handle strong emotions and stress, to master our busy minds and shine by developing and applying our own unique emotional intelligence competencies.
Emotional intelligence (EQ) contributes to over 70% of successful employee performance and provides a solid foundation for authentic leadership. Self-regulation of our own emotions and thoughts, understanding of others motives and feelings and having an accurate self-assessment are some of the EQ competencies of real leaders, rather than just followers.
We would like to invite you to a special event for women from a corporate management background looking to develop their emotional intelligence capabilities (EQ) for an authentic leadership style.
What to expect?
You will have a chance to create a deeper self-awareness and examine your own emotional and mental patterns. 
You will discover strategies for overcoming destructive patterns and strengthening those that help you thrive and stand out in the business world. 
This will be your next step in learning something new about yourself and becoming a better version of yourself. 
You will have a chance to meet and connect with other like-minded ladies, share your experience and get inspired with others examples and stories.
It will be fun, insightful and practical, in a cosy and relaxed setting, accompanied by a glass of wine/beverage and delightful bites.  
Iryna Ivanova, an experienced mindfulness &amp; emotional intelligence instructor working with corporate companies, will guide you in this session. It will be hosted at Eva Connections HQ at Stellar Amsterdam on Kinkerstraat 85, 1053 DH.
Join us in this self-discovery session! 
https://www.eventbrite.nl/e/tickets-creating-your-competitive-advantage-with-emotional-intelligence-559170634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48.000Z</t>
  </si>
  <si>
    <t>https://www.google.com/calendar/event?eid=NnYyczRpaXVqYjFtOWFuMDg3cXNlOTRlNG8genphZXJvY2FsLmFtc3RlcmRhbXNlbDFAbQ&amp;ctz=Europe/Amsterdam</t>
  </si>
  <si>
    <t>Actualiteitendag IT &amp; Recht | 21 maart 2019 | IIR Amsterdam</t>
  </si>
  <si>
    <t xml:space="preserve">In 1dag op de hoogte van alle relevante ontwikkelingen in uw vakgebiedIT &amp; Recht is een onlosmakelijke combinatie geworden. Zo zijn er interessante rechterlijke uitspraken omtrent de aansprakelijkheid van internet tussenpersonen en mislukte IT-geschillen. Ook krijgen we te maken met nieuwe nationale en Europese wetten die de IT-sector beïnvloeden. Weet u hoe u deze nieuwe wetten moet interpreteren en toepassen? Tevens hebben cliënten en collega’s steeds vaker juridische vragen over technologische ontwikkelingen als artificial intelligence, blockchain en smart contracts. Het is belangrijk dat u goed op de hoogte bent van deze technologische ontwikkelingen en hun juridische consequenties!
Highlights:
Tópsprekers uit uw vakgebied delen hun juridische kennis over o.a. ICT-contracten, Cybersecurity, Europese Verordening Online Platformen, Wet Bescherming Bedrijfsgeheimen, Artificial Intelligence &amp; ePrivacy
U kunt direct aan de slag met de lessons learned uit belangrijke jurisprudentie
U weet de richtlijnen van actuele wetgeving te interpreteren en toe te passen
https://www.eventbrite.nl/e/tickets-actualiteitendag-it-recht-21-maart-2019-iir-amsterdam-51292020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5:57.000Z</t>
  </si>
  <si>
    <t>https://www.google.com/calendar/event?eid=NmswZnNjNGRybGRuODVyMzIwN3ZmNm5zcGggenphZXJvY2FsLmFtc3RlcmRhbXNlbDFAbQ&amp;ctz=Europe/Amsterdam</t>
  </si>
  <si>
    <t>The Executive Guide to Artificial Intelligence</t>
  </si>
  <si>
    <t xml:space="preserve">This is a seminar for executives and managers who want to leverage analytics to support their most vital decisions.
https://www.eventbrite.com/e/the-executive-guide-to-artificial-intelligence-tickets-58927875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6:03.000Z</t>
  </si>
  <si>
    <t>https://www.google.com/calendar/event?eid=N252aHMydW9wZGNodWhwdnBiYzNtdDdzbzcgenphZXJvY2FsLmFtc3RlcmRhbXNlbDFAbQ&amp;ctz=Europe/Amsterdam</t>
  </si>
  <si>
    <t>Securitisation Event | March 21st 2019 | Amsterdam</t>
  </si>
  <si>
    <t xml:space="preserve">Join the largest annual gathering of the Dutch Securitisation market
In March 2019, the Dutch Securitisation Association (DSA) and IIR host the 15th Securitisation Event in Amsterdam. Over the last twelve years, the event has become the annual meeting place for all players on the Dutch securitisation market. With this new partnership, DSA takes another step in fulfilling its mission to create a well-functioning Dutch securitisation market.
DSA and IIR aim to further strengthen the Securitisation Event’s position as the leading knowledge and networking event for all players on the Dutch securitisation market, combining a thought-leadership conference, and senior-level, international networking opportunities for decision-makers and managers.
More than 300 participants come together annually to discuss game-changing developments in the securitisation market.
The Securitisation Event: The no. 1 event to meet the Dutch securitisation market
https://www.eventbrite.nl/e/securitisation-event-march-21st-2019-amsterdam-tickets-47253614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6:07.000Z</t>
  </si>
  <si>
    <t>https://www.google.com/calendar/event?eid=NGgyZzJ1ZTEyZHVqcGptMGMxNDM5b2JmYzMgenphZXJvY2FsLmFtc3RlcmRhbXNlbDFAbQ&amp;ctz=Europe/Amsterdam</t>
  </si>
  <si>
    <t>Workshop Women &amp; Negotiating: Custom Strategies You Need To Negotiate Better</t>
  </si>
  <si>
    <t xml:space="preserve">
Women &amp; Negotiating: The Custom Strategies You Need To Negotiate Better
Do you take no for an answer in negotiations?
Do you feel intimidated by power tactics?
Do you feel you are penalized if you ask for what you want? Or for that matter, if you don’t?
Do you sometimes feel you have left money on the table?
These are familiar issues for many professional and entrepreneurial women when they negotiate. Why would that be the case? And what can you do to easily improve this?
The approach of Women &amp; Negotiating enables women to find an active, workable and fitting responses to the transactional power tactics, habits, and manners of many negotiation situations.
When you are skilled in applying the approach of Women &amp; Negotiating, you feel comfortable and at ease in negotiations. You are competent and confident, and this leads to the results you want.
What is this approach? Be Yourself. Achieve Your Goals. 
Learn what this entails in this fun and productive workshop. This workshop gives you the tools to negotiate with confidence and achieve your goals.
In this this hands-on and interactive workshop you will:
Understand the barriers to successful negotiation and break through them.
Learn about gender differences in negotiation and why they are not what you think. (Spoiler alert: they are not baked in at birth).
Experience what really happens when we negotiate – the internal story of expectations, assumptions, values, habits and how they shape your actions and determine your results.
Practice what it is like to negotiate as yourself, and bring your own personal style, gravitas and strength to the negotiating table.
Experience how even small adaptations may have a large positive impact on your negotiation effectiveness.
Who is this workshop for:
This workshop offers professional and entrepreneurial women practical experience and immediately applicable skills to negotiate confidently and successfully. These skills are universally valid. That is why men are welcome as well.
You will leave with:
Immediately applicable negotiating skills that will greatly improve your negotiating results
The experience of using your unique strengths in negotiating
Knowing how to find your confidence in negotiations, and in other situations of unequal power
Acquired skills that you can use for the rest of your life in any professional and personal situation.
Preparation
The workshop is highly interactive. After a short introduction we will immediately start with your own personal case to experience real time how you can successfully achieve your goals with negotiation.
In order to get the most out of this workshop, we recommend that you think of a recent case where you felt your negotiation skills were not at their best. We will send you a friendly reminder a few days before the workshop.
(Of course we will not be able to cover all cases in depth. But you will get hands-on advice that will be immediately useful).
Hand-outs:
Because the workshop is made on the day (by all of us) there will be no handout on the day itself. You will get a brief of the main points that were covered with the practical advice that was most relevant to the participants afterwards.
Bonus:
For participating in this workshop, Iris Dorreboom offers you a substantial discount on a one-on-one coaching session. (Normal fee: € 250- per hour. Workshop participants pay only €100- per hour)
Individual coaching guarantees you start applying the lessons learned and helps you gain confidence and mastery in negotiating.
Dr Iris Dorreboom, your facilitator Iris has worked internationally since 1989 as a self-employed consultant, coach, and facilitator of organizational change.
In the last decade a private practice enabling women to excel in negotiating grew into the approach of Women &amp; Negotiating. This approach is unique to Women &amp; Negotiating. It focuses on building active competence and confidence in negotiation, and is tailored to individual strengths. It leads to the results you want. 
Iris is dedicated to empowering her clients to discover how to negotiate productively in line with their purpose and values.
For more information about Iris please visit: www.womenandnegotiating.comwww.linkedin.com/in/irisdorreboom
VenueThis workshop will be in StartDock’s newest coworking venue on the Keizersgracht. In this old German Bank building in the heart of Amsterdam, everything is luxurious. Walk on the marble floors, touch the golden walls, and stare at the shiny chandeliers.StartDockKeizersgracht 4821017 EG AmsterdamBreakfast BuffetA lovely mix of breakfast items will be served including plenty of coffee, tea and juice. Should you have any specific dietary needs (or any preferences), please let us know and we will make sure to accommodate!TicketsWe offer this unique workshop at €149 per person (excluding BTW)
Join us for this workshop and learn new skills to take your business to the next level!
Kind Regards,
Lara Wilkens, Jennifer Nunez, &amp; Juan David Garcia
https://www.eventbrite.nl/e/tickets-workshop-women-negotiating-custom-strategies-you-need-to-negotiate-better-580724743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6:13.000Z</t>
  </si>
  <si>
    <t>https://www.google.com/calendar/event?eid=MjJnZ2JvOTZkMHYxdnE4aXA2ZmNtNnBtdGMgenphZXJvY2FsLmFtc3RlcmRhbXNlbDFAbQ&amp;ctz=Europe/Amsterdam</t>
  </si>
  <si>
    <t xml:space="preserve">Increasing your strategic impact as a product manager
Training Workshop Overview
Essentials 102  is an overview course intended for confident product managers who are looking to increase their strategic skills and influence. The intention of this course is to help product managers build a strategic layer onto their core product practices, and focus on the soft skills and influencing tactics that are often needed to ensure effective product delivery.  It seeks to answer the questions:
How can product managers increase organisational understanding of product practice?
What parts of their process can be used as tools for increased alignment?
How can product teams craft an evidence-driven product vision and ensure buy-in?
This course is centered on the senior product manager’s role between the product team and the broader business. In order for teams to deliver effectively, they need buy-in and support from their stakeholders. Participants will gain an understanding of how to sharpen their product practice so that it becomes an alignment and educational tool.  
What we’ll cover on the day
Essentials 102 is a full-day workshop comprised of six modules. Each module includes a lecture component on theory and practice interspersed with up to three hands-on activities. This ensures that participants have an opportunity to apply and work with concepts in a setting that will answer questions and facilitate critical thinking. The following modules will be covered:
Evaluating opportunity: Understanding how to unpack product assumptions and line up macro data to establish product viability and the foundations for product/market fit
Implementing user research: Breaks down the components of running a user research round and what is needed to ensure maximum value of the time invested
Research techniques: Reviewing a range of research methodologies, beyond the classic interview, that help product teams validate problem and solution
Synthesis: Distilling insights from research and how to collaborate with stakeholders to deepen user understanding and influence
Prioritisation: Covering a range of techniques and their uses for alignment at points of product development lifecycle
Stakeholder management: A deep-dive into organizational relationships and understanding how to build a communication strategy
Mind the Product Trainers
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About Your Trainer
Alex Charlton, Design for Service, Product, UX and Interaction
Alex is a designer specialising in service, user experience and interaction design. He works with teams to help identify problems, build validated solutions and foster new processes and ways of working.
Most of his experience lies in UX design for digital products, and more recently, he has been working on end-to-end service design projects, from early strategy and research phases through to production and launch.
Alex works with big companies like Nederlandse Spoorwegen, Sony, Redbull, and ING, as well as smaller companies such as Abundance, Neyber, and First News.
Gavin Esajas, Product Manager
Gavin is a highly collaborative product manager with over 10 years of experience in digital. Skilled in user research, product design, agile software development, and data-driven optimization in the early growth phase. 
He lead the ideation, design, technical development, and launch of innovative features and entirely new user-centric products for companies like Malmberg / Sanoma, The International Baccalaureate, and Mollie Payments. He’s also a co-organizer of ProductTank Amsterdam. 
Agenda
Registration will begin at 9.00
Class will start at 9.30 sharp and end at 17.00
We'll also provide a light breakfast, buffet lunch, and plenty of tea and coffee to fuel you through the day.
Frequently Asked Questions
Can I change the name or other details on my tickets?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
Can I get a refund?We offer a full refund up to one month before the event.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 Conditions  |  Code of Conduct  |  Privacy Policy
https://www.eventbrite.com/e/product-management-essentials-102-training-workshop-amsterdam-tickets-551475357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6:18.000Z</t>
  </si>
  <si>
    <t>https://www.google.com/calendar/event?eid=NTRsdDA1M2c3MmQxcmE2ZWwybml0OHNiaG0genphZXJvY2FsLmFtc3RlcmRhbXNlbDFAbQ&amp;ctz=Europe/Amsterdam</t>
  </si>
  <si>
    <t>Purpose marketing: Hoe vermarkt je de milieufootprint van jouw producten?</t>
  </si>
  <si>
    <t xml:space="preserve">Consumenten betalen een hogere prijs voor een merk dat ze vertrouwen.
De trend is gezet. Steeds meer consumenten zijn bereid meer te betalen voor merken die transparant zijn over hun milieu-prestaties. 
94% zegt trouw te zijn aan een merk dat ze vertrouwen
73% vindt transparantie belangrijker dan prijs
40% kiest voor het meest transparante product
Duurzame producten presteren steeds vaker beter dan minder duurzame alternatieven*
Hoe benut je deze trends als marketer? 
De uitdagingen voor marketing professionals
Het berekenen van een product-footprint is duur, complex en tijdrovend.
Het interpreteren en beheren van milieu-data vergt veel expertise dus de vertaalslag naar marketing content is niet makkelijk gemaakt. 
Tijdens dit event willen we je de kennis en de tools aanreiken om deze uitdagingen te overkomen zodat je voordeel kunt halen uit de vraag naar transparantie en de groeimarkt voor duurzame producten. 
Workshop: Hoe vertel je het verhaal van jouw product?
9.30 Inloop met koffie en croissant
9.45 Introductie Boudewijn Mos, founder Ecochain
10.00 Hoe worden product footprints berekend?: Uitleg LCA technologie - Hoe kom je aan betrouwbare informatie over de footprint van je producten?
11.30 Hoe kan je transparantie over milieu prestaties succesvol vermarkten?: Ronde tafel over verwachtingen, doelstellingen en marketingtools.
Wat verwacht je van transparantie als bijdrage aan het succes van jouw marketing strategie?Welke uitdagingen en vragen kom je tegen?Welke tools zou je willen inzetten om consumenten te betrekken bij het verhaal van jouw producten?Ecochain heeft onlangs Ecostories gelanceerd, een tool die wetenschappelijke, complexe footprint data vertaald naar marketing content. We zullen deelnemers vragen om kritische feedback!
10:30 Afsluiting
Veelgestelde vragen:
Wat zijn de vervoers-/parkeermogelijkheden voor het evenement?
Om te parkeren kunt u terecht bij de Tripolis ParkBee parkeer garage. Let op! U heeft hier de Parkmobile app voor nodig.
Hoe kan ik de organisator bereiken als ik vragen heb?U kunt uw vragen mailen naar info@ecochain.comU kunt ons ook bellen op 020 303 57 77. De contactpersoon voor dit event is Marieke Post
Moet ik mijn ticket afgedrukt meenemen?
U hoeft uw ticket niet uit te printen.
Wat is het afmeldbeleid/ Hoe kan ik mijn reservering wijzigen?
In verband met het reserveren van ruimtes en catering is het voor ons prettig om grip te hebben op het aantal aanmeldingen. Kunt u toch niet deelnemen, meldt dat dan graag zo snel mogelijk via info@ecochain.com
Over Ecochain:Ecochain's Environmental Business Intelligence helpt u volledige controle te krijgen over uw milieuprestaties. Ecochain is een (SaaS) tool om de milieu-footprint en kostprijs van uw producten en processen te berekenen.  Dit gebeurt op basis van Levenscyclusanalyse (LCA) en activity-based costing.  Hierdoor krijgt u inzicht in welke maatregelen uw footprint verlagen en tegelijkertijd uw winstgevendheid verhogen. Vervolgens kunt u op basis van relevante business cases, meetbare doelen stellen en het effect van de verbeteringen monitoren. 
Ecochain heeft onlangs Ecostories gelanceerd.
*Research Labelinsight &amp; Nielsen 2016
https://www.eventbrite.nl/e/tickets-purpose-marketing-hoe-vermarkt-je-de-milieufootprint-van-jouw-producten-529052941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6:22.000Z</t>
  </si>
  <si>
    <t>https://www.google.com/calendar/event?eid=N3N2cGFkb200dGUzbjUzODMyZmRxNWRsYW8genphZXJvY2FsLmFtc3RlcmRhbXNlbDFAbQ&amp;ctz=Europe/Amsterdam</t>
  </si>
  <si>
    <t>PersonalizedPR Online Branding Sociale Media</t>
  </si>
  <si>
    <t xml:space="preserve">Personalized PR Online Branding, Sociale Media
Personalized PR is meer dan alleen offline netwerken. Je hebt ook te maken met branding online. Een merk of jezelf sterk online neerzetten. Dit kan met Sociale Media. In de 3 uur durende workshop ga ik in op:
- Welke Sociale Media bij je past
-Hoe je Sociale Media kan inzetten om jezelf of merk neer te zetten
-Hoe je netwerkt via Sociale Media.
Aanbod komen LinkedIn, Twitter, Facebook en YouTube.
Na de workshop ben je in staat:
-Een keuze te maken uit de grote aanbod aan Sociale Media om in te zetten om te netwerken of je online branding
-Hoe je jezelf online kan branden
- Te netwerken online
De workshop wordt gegeven door Guiselaine Capella. Guiselaine verzorgt de Sociale Media voor verschillende organisaties. Daarnaast weet ze wat het is om een psychische vlekje te hebben en jezelf te moeten branden online voor vrijwilligerswerk en/of werk.
Personalized PR Online Branding, website
Personalized PR is meer dan alleen offline netwerken. Je hebt ook te maken met branding online. Een merk of jezelf sterk online neerzetten. Dit kan met een blog of website. In de 3 uur durende workshop ga ik in op:
- Hoe je een blog of website online begint
-Hoe je Sociale Media kan inzetten om jezelf of merk neer te zetten
-Hoe je een opmaak kiest die bij je past
-Hoe je je website Promoot
Aanbod komen WordPress, tips &amp; tricks, bloggen, plugins, widgets, foto's en videos, teksten, thema uitkiezen, SEO.
Na de workshop heb je:
-Een simpele WordPress site online staan
-Hoe te bloggen
-Hoe je website te promoten online
De workshop wordt gegeven door Guiselaine Capella. Guiselaine heeft verschillende websites in WordPress gebouwd voor opdrachtgevers en ook aan diverse mensen workshops gegeven om een WordPress website te bouwen. Daarnaast weet ze wat het is om een psychische vlekje te hebben en jezelf te moeten branden online voor vrijwilligerswerk en/of werk.
https://www.eventbrite.nl/e/tickets-personalizedpr-online-branding-sociale-media-46926785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6:28.000Z</t>
  </si>
  <si>
    <t>https://www.google.com/calendar/event?eid=MWpscTgyZDlqbG5xbW1ndXA1OWVkOWVvYTMgenphZXJvY2FsLmFtc3RlcmRhbXNlbDFAbQ&amp;ctz=Europe/Amsterdam</t>
  </si>
  <si>
    <t>Becoming Leaders to Build Ethical Business: Early  Bird</t>
  </si>
  <si>
    <t xml:space="preserve">Ethical decision making for business: a new ethical approach for business, decision making, frameworks for ethical problem-solving.
https://www.eventbrite.co.uk/e/becoming-leaders-to-build-ethical-business-early-bird-tickets-556404490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6:33.000Z</t>
  </si>
  <si>
    <t>https://www.google.com/calendar/event?eid=NjE5bjFmdW92aGZ2ZDE4Z3U0ZW1vOTQ2bnYgenphZXJvY2FsLmFtc3RlcmRhbXNlbDFAbQ&amp;ctz=Europe/Amsterdam</t>
  </si>
  <si>
    <t xml:space="preserve">Weet jij waarom je doet wat je doet? Heb je jouw ‘waarom’ binnen één tel paraat? Veel ondernemers aan wie we dit vragen, hebben dit niet direct helder voor ogen en gaan snel over op hun product of dienst. En dat is zonde. Want juist in jouw verhaal en in dat van je collega’s, jullie drijfveren, jullie visie, jullie kennis en de energie die jullie overbrengen op klanten: daarin zit jullie onderscheidend vermogen.
Op het moment dat je jouw authentieke verhaal met je doelgroep deelt, dan verbinden (potentiële) klanten zich op gevoelsniveau aan jouw onderneming. En dát gaat op den duur opleveren. Maar hoe doe je dat?
Daar kunnen Barbara - storyteller en soulstripper - en Djoea - onze social selling specialist en LinkedIn coach - alles over vertellen. Tijdens de workshop gaat Barbara in op hoe je als ondernemer op zoek gaat naar je verhaal. Djoea vertelt vervolgens hoe je dat verhaal inzet om mensen aan je te binden en klanten te scoren.
Deze workshop is voor ondernemers. Ondernemers die zich willen ontwikkelen en willen groeien. Wij helpen je graag!
* Wij delen iedere 2 weken onze kennis in onze nieuwsbrief. Als je je inschrijft voor dit evenement, ontvang je deze kennis automatisch in je mailbox. Je kan je altijd uitschrijven via de link onderin de nieuwsbrief.
https://www.eventbrite.nl/e/tickets-masterclass-storytelling-voor-ondernemers-547018446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6:44.000Z</t>
  </si>
  <si>
    <t>https://www.google.com/calendar/event?eid=NjVoM203Zms2dnF1NmQ3NDU3czI3dGNjaGUgenphZXJvY2FsLmFtc3RlcmRhbXNlbDFAbQ&amp;ctz=Europe/Amsterdam</t>
  </si>
  <si>
    <t>The Future of Corporate Reporting</t>
  </si>
  <si>
    <t xml:space="preserve">On the 21st of March, the seventh edition of the Future of Corporate Reporting will take place in Amsterdam. During this event, experts from business, government, and the academic field will share the latest trends regarding long term value creation and Integrated Reporting.
In last year’s edition, the Dutch Ministry of Foreign Affairs, Rotterdam School of Management, ABN Amro, Schiphol and ISS amongst others shared their view on Corporate, Sustainability and Integrated reporting. You can watch a recap here.
For this year, we are honoured to announce our first keynote speaker: Prof. dr. Mijntje Lücherath-Rovers of Tilburg University.
Prof. dr. Mijntje Lückerath is professor in Corporate Governance at Tilburg University and an influencer on topics as long term value creation and boardroom dynamics. Her research focuses on the role of the board of directors, corporate governance, especially with respect to boardroom dynamics (including independency, board evaluations, transparency and board diversity). She is author of the annual Dutch Female Board Index, and co-author of the annual Dutch Non-executive Directors survey. She is also a member of the Supervisory Board of a.o. Achmea, NRC Media and the Rotterdam Zoo.
We are also honoured to announce:
Carola van Lamoen
Carola van Lamoen is Head of Active Ownership at Robeco. In this capacity she is leading Robeco’s global stewardship activities related to engagement and voting; these activities are focused on improving environmental, social and governance behavior of companies and as a result increasing long-term value creation.
Carola is also co-chair of the Board Governance Committee of the International Corporate Governance Network (ICGN) and chair of the Investment Committee of the Dutch governance platform Eumedion. She joined Robeco in 2007 and has been active in the field of sustainability and corporate governance since 2001. 
Jyoti Banerjee
Jyoti has been involved with the IIRC from its earliest days, contributing to work relating to strategy and the interaction of technology with business. He helps businesses engage with integrated reporting, primarily via the Business Network. In this context, he leads special interest groups on Integrated Thinking &amp; Strategy, Hidden Capitals and the Technology Initiative.  Jyoti has had twenty years of experience in the business software sector, primarily as a business strategist and expert in the interaction of technology with business. He is a partner at Fronesys, a sustainability advisory service and is on the investment committee of Ibex, a venture fund that makes ethical investments in emerging markets. Jyoti has a master’s degree in economics and an MBA.BA.
Femke Groothuis
Femke Groothuis is co-founder and president of The Ex’tax Project, a think tank focused on fiscal innovations to boost the SDGs and the circular economy. The foundation works with experts and business leaders to enhance understanding of the dynamics of a tax shift from labour to pollution and resource use. Groothuis is an analyst, adviser, publicist and public speaker. Between 1999 and 2009, she was Investment Manager at Ex’tent Green Venture Capital, a Dutch impact investmentfund.
Piet Briët
Piet Briët is Sustainability Strategist at Royal FloraHolland. At Royal FloraHolland his main work is in innovation with a special interest in energy transition and circular economy related developments. He is also responsible for the non-financial data with regard to reporting, and for integrating the Sustainable Development Goals into the overall strategy.
Esther de Graaf
Esther de Graaf is a Senior Consultant at Intire. It is her mission to create social impact by helping companies to base their decisions and reporting on a broad, long term view of value creation. Creating an integrated performance management cycle that is effective as well as efficient is her expertise. She has a background in financial as well as non-financial performance management and Integrated Reporting. In recent years she gained knowledge and experience in helping organisations define and operationalize their contribution to the Sustainable Development Goals.
Sustainable Development Goals Survey
At the Future of Corporate Reporting on the 21st of March, Piet Briët from Royal Flora Holland and Esther de Graaf from Intire will discuss Sustainable Development Goals in practice. During this session, Esther will also present the results of a survey on the main challenges companies face in operationalizing the Sustainable Development Goals. To contribute to this survey, submit your answers here. It will only take 5 minutes.
Details
Date:             Thursday 21st of March 2019
Time:             14:30 - 19:00
Location:      Meet Berlage | Oudebrugsteeg 9, 1012 JN, Amsterdam
Parking:        Free of charge
Investment:  None
For whom is this interesting?
Sustainability / CSR Managers
Integrated Reporting Managers
Group Controllers
CFO's / Finance Directors
This seminar is intended for the target group mentioned above, the participation of consultants other than the organizers is not desirable.  
PE-Points
When you participate, you will receive 2 PE-Points.
We are looking forward to seeing you on the 21st of march in Amsterdam!
https://www.eventbrite.nl/e/tickets-the-future-of-corporate-reporting-539517982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6:48.000Z</t>
  </si>
  <si>
    <t>https://www.google.com/calendar/event?eid=MGYwZ2Z2NDdva25tbWZkbTNmNjE1NWRwYjEgenphZXJvY2FsLmFtc3RlcmRhbXNlbDFAbQ&amp;ctz=Europe/Amsterdam</t>
  </si>
  <si>
    <t>Finance Academy Amsterdam</t>
  </si>
  <si>
    <t xml:space="preserve">Finance Academy
https://www.eventbrite.co.uk/e/tickets-finance-academy-amsterdam-574084421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02.000Z</t>
  </si>
  <si>
    <t>https://www.google.com/calendar/event?eid=MnM1Nm85azlwNzgwZG5lNWxpZDBjN3JjNWkgenphZXJvY2FsLmFtc3RlcmRhbXNlbDFAbQ&amp;ctz=Europe/Amsterdam</t>
  </si>
  <si>
    <t>Organized field trip to co-living space for global knowledge workers - Hotel Jansen Amsterdam</t>
  </si>
  <si>
    <t xml:space="preserve">******* Only available for Creative Business Utrecht students who are enrolled in the course Global Work *******
Hotel Jansen Amsterdam is not for tourists. It’s medium-long stay 'co-living area' for global workers: interns, young knowledge workers who land in the Netherlands to work at Google, Facebook, Netflix, and many other creative (tech) companies that are thriving in Amsterdam. Since housing is a big issue in our capital, Hotel Jansen creates the first home away from home for their guests from all over the world. They usually stay for several months, to have a soft landing in the city, without any rush in finding a home. After months, once they know the city a bit better, they can find a suitable place to live (or move to the next project, elsewhere).
The social aspect in this co-living space is to deal with the loneliness every nomadic worker suffers from at times "to make sure that nobody is alone if they don’t want to be". Everything they do "is in the spirit of friendship and meeting new people".
Come and see/hear for yourself. Last year, the trip was a huge success and has led to great internships as well!The founder and owner, Loek van Doorn, will take you through the story of idea to brand and take you on a tour around the "hotel". The current intern, Barbara, will be present to share her story.
There's only room for 25 people, first come first served. We recommend teams to send one representative. Please realize you have to pay for travel expenses yourself. 
Hotel Jansen is located at Business District Schinkel, which is an interesting, creative and thriving district (please see the business district overview on Moodle for details) with many advertising agencies, sound-, film- and graphic design studio's. If you're interested in one of the companies located there, make sure to plan an interview on forehand, so you can make the most use of the visit to Amsterdam.
https://www.eventbrite.nl/e/tickets-organized-field-trip-to-co-living-space-for-global-knowledge-workers-hotel-jansen-amsterdam-57786227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12.000Z</t>
  </si>
  <si>
    <t>https://www.google.com/calendar/event?eid=MmVmaDM4cGhobmVrNnF0cDA1a2I5MHU4MHAgenphZXJvY2FsLmFtc3RlcmRhbXNlbDFAbQ&amp;ctz=Europe/Amsterdam</t>
  </si>
  <si>
    <t>AGM 2019 – Annual General Meeting &amp; Business Networking</t>
  </si>
  <si>
    <t xml:space="preserve">This is your chance to get totally up to speed with the current state and future plans of our club.  Please join us for this important meeting and let your voice be heard.
The Annual General Meeting, held this year at the splendid American Hotel, is open to AABC members and guests alike, but only members can vote during the AGM.
Dresscode
Business or business casual (see examples)
Program
17:30: Registration, coffee and Tea
18.00 - 19.00: AGM (Annual General Meeting)
19.00 - 21.00: Business Networking, drinks and finger food (Bitterballen by the 'Amsterdam famous' Ballenbar of Michelin Star Chef Peter Gast)
Enjoy some drinks and finger food while you network, and don’t forget to bring your business cards!
How to sign up
Guests and interested parties must purchase tickets (€ 25 + VAT) before the event AABC members can register for free admission via the website of the AABC.
If you purchase a networking event ticket and then decide to become a member of the AABC, you'll get the €25 ticket price deducted from the cost of your one-year membership.
https://www.eventbrite.com/e/agm-2019-annual-general-meeting-business-networking-tickets-577731109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17.000Z</t>
  </si>
  <si>
    <t>https://www.google.com/calendar/event?eid=MDg3cDhzdTNob3Vma3U1bWloM2RhN3F1ajAgenphZXJvY2FsLmFtc3RlcmRhbXNlbDFAbQ&amp;ctz=Europe/Amsterdam</t>
  </si>
  <si>
    <t>WiT Regatta: March Pop-Up Event in Amsterdam</t>
  </si>
  <si>
    <t xml:space="preserve">The Women in Tech (WiT) Regatta debuted in Amsterdam in October 2018 and it was a powerful celebration of women in tech in our vibrant city. 400+ women (and men) and 140 speakers across dozens of tech disciplines gathered for the weeklong conference designed to connect attendees to mentors, peers and resources. From cryptocurrency to polishing your startup pitch, the Regatta tackles the topics women in tech care about, creates dialogue and forward movement, and highlights the fact that Relationships are the True Currency.
On March 21st, the Regatta is back for a one-night Pop-Up event! It’s an opportunity to strengthen the learnings and relationships birthed in October 2018, or experience the atmosphere of the Regatta for the first time.
You’ll have a chance to participate in two breakout sessions and attend a conversation led by a diverse panel of experts. The evening ends in a social mixer with bites and drinks. Sessions include:
IN THEIR OWN WORDS: STORIES OF UNDERREPRESENTED VOICES IN TECH:What if your identity didn't fit into the conventional confines of the workplace? What part of yourself do you hide? What part do you refuse to hide? How can you help colleagues and employers accept who you are? Join us for a meaningful evening of learning and storytelling, as we listen to thirteen diverse speakers from our community answer the question, "What is your identity and how do you express it at work?" Gain a different perspective as each storyteller shares their personal experiences in a series of 5 minute flash talks.-------------------DECIPHERING BLOCKCHAIN &amp; CRYPTOCURRENCY:The explosive growth of Blockchain and Cryptocurrencies has fostered a new marketplace and created new foundations and trends for our global economic and social systems. While these tech platforms remain largely cryptic concepts for most people, they are arguably becoming mainstream. Cryptocurrencies like Bitcoin are experiencing increasing uptake from regular businesses including Whole Food and Expedia, and Blockchain is being piloted by dozens of governments. Join our discussion to learn about where are we heading with these platforms and what you can do to prepare yourself to use them in your day to day. Will they stick around to become mainstream, remain a high-risk 'fad' for a niche market, or fade away as quickly as they emerged? Should the average person even care? Educate yourself.-------------------THE LEGALITIES OF THE TECH WORLD:With new technology popping up all the time, governments cannot keep up. In an attempt to place boundaries around ethics, personal rights and privacy, laws set in place to manage the speed of innovation. While some of these laws are good protections for individuals they can often hinder progress. What laws really help or hurt individuals and small tech companies? How can tech companies still progress while staying within the rules of law? And what say do we have in all of this?-------------------SHOW ME THE MONEY:Women still receive 2% or less of the overall funding provided to tech start-up companies. And this is an improvement. It’s 2019. When is this going to change?!?!? Even though there are so many more support platforms, networks and organizations created for the sole purpose of helping women receive more funding, progress is a mere snail’s pace. How can we get investors to look at our businesses as a viable investment? What do we need to do to get that money? -------------------THE UNDENIABLE BIAS IN AI:How does bias in AI even happen? Aren’t we doing the programming? Well that’s the problem there, isn’t it? The bias in AI starts even before programming begins. Bias is in all of us whether we recognize it or not. Let’s have a deep dive discussion on whether there is bias in AI, how does it start and how can we do better.----------------The WiT Regatta Pop-Up is an inclusive event but space is limited and tickets are available on a first-come, first-served basis. Women and men in any role and at any career level in tech are welcome to attend.Make sure you register here to Reserve your spot today! PRICE 10 EURO (excluding Btv)-------------
SPECIAL THANKS TO OUR SPONSORS:
OPTIMIZELY is the world's leader in customer experience optimization, allowing businesses to dramatically drive up the value of their digital products, commerce and campaigns through its best in class experimentation software platform. By replacing digital guesswork with evidence-based results, Optimizely enables product and marketing professionals to accelerate innovation, lower the risk of new features, and drive up the return on investment from digital by up to 10X.
Over 26 of the Fortune 100 companies choose Optimizely to power their global digital experiences. Optimizely's impressive customer list includes eBay, Microsoft, the BBC, IBM and many more global enterprises. To learn more, visit optimizely.com.
-----------And also to FILO2020 for their filming and editing videography. filo2020.com &amp; www.jchusson.fr for photography!
https://www.eventbrite.com/e/wit-regatta-march-pop-up-event-in-amsterdam-tickets-584587236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23.000Z</t>
  </si>
  <si>
    <t>https://www.google.com/calendar/event?eid=NGpqbGw4OG5pYnZyNzI2cWwxZDR0MjRibnMgenphZXJvY2FsLmFtc3RlcmRhbXNlbDFAbQ&amp;ctz=Europe/Amsterdam</t>
  </si>
  <si>
    <t>Algolia Community Party in Amsterdam</t>
  </si>
  <si>
    <t xml:space="preserve">We're bringing the Algolia team to you in Amsterdam for our first Community Party in the city. Whether you're just getting started with Algolia or have been a member of the community for a long time, this event is made for you.
You'll get to hear some tips and tricks with Algolia, from image search to speech recognition and plenty of other cool hacks. We’ll also be talking search, community, and general dev chit chat - but most importantly, we want to celebrate you, the Amsterdam community for welcoming us to your lovely city.
The sessions will be interactive and we're glad to answer all your questions about search. A full team of Algolians will be at the event to meet you in person!
We'll be hosted by our friends from inSided, and we'll hear their own take on search too. They'll also explain the challenges of their implementation as a SaaS company.
Schedule
6pm - Doors open for check-in, food &amp; drinks
6:15pm - Talks:
Making the best out of Algolia in 2019  - Charly Poly, Sr. Software Engineer at Algolia
How search plays a role in the future of customer service - Joris Dieben, VP Product at inSided
The way we implemented Algolia on a SaaS solution - Josip Janzic, Software Engineer at inSided
Open time for Q&amp;A
7:15pm - Hang out, eat food and grab a drink from the Algolia Search Bar™
About the event
Snacks and drinks will be provided including non-alcoholic choices. The Algolia Community Code of Conduct applies to this event. Hope to see you there!
By attending this event, you consent to photography, audio recording, video recording and its/their release, as the event will be filmed.
If you'd like to receive information about Algolia products, events invite and promotions via emails, just click here: https://goto.algolia.com/optin
https://www.eventbrite.com/e/algolia-community-party-in-amsterdam-tickets-579770669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28.000Z</t>
  </si>
  <si>
    <t>https://www.google.com/calendar/event?eid=NWdwbjZxaGU1ZGk2MDNxNGYxMmN0b2lkMWcgenphZXJvY2FsLmFtc3RlcmRhbXNlbDFAbQ&amp;ctz=Europe/Amsterdam</t>
  </si>
  <si>
    <t>Vrouwelijk leiderschap en het belang van een goede profilering</t>
  </si>
  <si>
    <t xml:space="preserve">
Wij nodigen je van harte uit voor ons event op een bijzondere locatie met een bijzonder programma.
Deze keer zijn wij te gast bij Abbott Healthcare Products BV.
Onze gastvrouw: Sieneke Bult-Muntinga Site Director van Abbott Healthcare Products BV heeft het mogelijk gemaakt dat wij deze avond elkaar wederom kunnen inspireren, maar in het bijzonder kunnen wij leren van een zeer bijzondere jonge dame; Idil Warsame. Zij is naast bevlogen spreekster, vloeiend in 7 talen en een met een reeds indrukwekkende carriere werkzaam als consultant bij Target Point International.
"Target Point faciliteert transities van personen, teams en organisaties. Het pad dat we bewandelen gaat altijd van verwarring, via verbinding naar vernieuwing. Het is de reis die we allemaal maken, keer op keer, een never ending journey." Idil Warsame MSc
Samen zullen wij met haar in een inspirerende en interactieve sessie dieper ingaan op de profilering in de politiek, hoe zich dit verhoudt tot business profilering en wat wij hiervan kunnen leren. Jezelf profileren betekent letterlijk ‘jezelf kenschetsen’ of ‘karakteriseren’. Mensen die zichzelf goed weten te profileren, behalen sneller hun doelen en zijn hiermee succesvoller. Door jouw unieke combinatie van talenten, ervaringen en kwaliteiten inzichtelijk en zichtbaar te maken, ontwikkel je jezelf als onderscheidend merk en persoonlijkheid.
LET OP! : wegens veiligheids voorschriften van Abbott, moet je je ID bewijs meenemen!!!
Programma:
 17:00 – 18:30  ALV BPW (kleine zaal) zie onderaan voor de agenda
18:30-19:30  hapje eten- broodje kroket/sandwich/soepje/drankje
19:30 – 21:00 Interactieve sessie (grote zaal/auditorium)
Idil Warsame, Consultant Target Point International 
Onderwerp:    Politieke profilering en business profilering; wat kunnen we er van leren? 
21:00 – max 21:45 drankje/netwerken
22:00 einde bijeenkomst
Voorafgaand aan het event zal de jaarlijkse ALV plaatsvinden in een daarvoor aparte zaal. Mocht je een introducee meennemen voor het aansluitende event, dan is zij natuurlijk ook van harte welkom. Kom je alleen voor het event dan kun je gewoon deze uitnodiging ook bevestigen.
De leden die aanwezig zullen zijn tijdens de ALV zullen hiervoor ter plekke de benodigde stukken krijgen. 
De agenda voor de ALV is alsvolgt: 
1.   opening
2.   vaststellen quorum
3.   vaststellen notulen ALV 2018 
4.   vaststellen jaarrekening 2018
5.   voorstel samenvoegen vermogens clubs BPW
6.   verkiezing nieuw bestuurslid
7.   jaarplan, toekomstvisie en begroting 2019 
8.   vaststellen contributie 2019
9.   W.v.t.t.k.
10. Afsluiting vergadering
Hierna vervolgen wij gelijk naar het auditorium voor een hapje en drankje.
Neem gerust een introducees mee! Iedereen is van harte welkom! Je kunt hiervoor de namen invullen voor je vriendin of collega bij het kaartje introducee, zodat wij ook weten wie je meeneemt. 
Tot de 21ste! We hopen dat je er weer bij bent! 
Hartelijke groet,
Het bestuur van BPW Nederland
https://www.eventbrite.nl/e/tickets-vrouwelijk-leiderschap-en-het-belang-van-een-goede-profilering-574957493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34.000Z</t>
  </si>
  <si>
    <t>https://www.google.com/calendar/event?eid=NHMxdmxjN21ocnBjMjBuM24yMWk3Yzlhc2MgenphZXJvY2FsLmFtc3RlcmRhbXNlbDFAbQ&amp;ctz=Europe/Amsterdam</t>
  </si>
  <si>
    <t>Meetup: hoe technologie de customer journey verrijkt</t>
  </si>
  <si>
    <t xml:space="preserve">Op 21 maart 2019 organiseren we met de IoT Academy onze maandelijkse meetup. Dit maal geheel in het teken van de customer journey. Hoe zorg je voor een optimale klantervaring en op welke manier kan technologie een verrijking bieden aan de customer journey?
Mirella Kleijne, professor Customer Experience Management aan de Vrije Universiteit Amsterdam, gaat er ons op 21 maart alles over vertellen. Mirella is geen onbekende van de IoT Academy. Sinds een paar jaar werken we met haar samen voor de summer classes die ze begeleid op de VU in Amsterdam. Vorige maand is ze daar zelfs benoemd tot hoogleraar Customer Experience Management. Daarom zijn we erg blij dat ze met ons gaat stil staan bij delen van haar inaugurele rede ‘Het componeren van de klantbeleving; van kakafonie naar symfonie’.
Klanten kunnen via een steeds grotere diversiteit aan touch points in contact komen met een bedrijf. Via een website informatie zoeken, met je mobiel in de winkel shoppen en vervolgens via een robot je boodschappen laten bestellen. Het kan al, maar hoe componeer je een goede klantbeleving in een wereld waarin de rol van technologie steeds groter wordt? En is het creëren van de optimale klantbeleving eigenlijk wel het ultieme doel? Klanten doorlopen tegenwoordig nauwelijks nog precies het pad dat je hebt uitgestippeld. Moet je dan nog wel een Customer Journey uitstippelen en wat kun je vervolgens met die inzichten? Op die vragen geven we je tijdens deze meetup antwoord.
LocatieDe meetup van donderdag 21 maart 2019 wordt deze keer gehouden bij KPN (Teleportboulevard 121, 1043 EJ Amsterdam ) en duurt van 17:00 - 19:00 (inloop vanaf 16:30). Neem gerust iemand anders mee, die ook geïnteresseerd is in dit onderwerp. Zorg ervoor dat diegene zich ook aanmeld via de registreer button hier boven.
https://www.eventbrite.nl/e/tickets-meetup-hoe-technologie-de-customer-journey-verrijkt-55698572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39.000Z</t>
  </si>
  <si>
    <t>https://www.google.com/calendar/event?eid=NGN2bGJib29pbTF2MDRoZTlpM2w3bzg3aTYgenphZXJvY2FsLmFtc3RlcmRhbXNlbDFAbQ&amp;ctz=Europe/Amsterdam</t>
  </si>
  <si>
    <t>Coolest Dutch Brands Finale &amp; Afterparty</t>
  </si>
  <si>
    <t xml:space="preserve">De verkiezing Coolest Dutch Brands 2018 krijgt op 21 maart zijn ontknoping. De vakjury van 45 creatives en strategen heeft drie merken geselecteerd die op 21 maart als finalist opgaan voor de Coolest Dutch Award 2018.  Wil je bij de finale zijn? Meld je dan nu aan voor grote Finale en de Afterparty die in handen is van MassiveMusic.
https://www.eventbrite.nl/e/tickets-coolest-dutch-brands-finale-afterparty-564235934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45.000Z</t>
  </si>
  <si>
    <t>https://www.google.com/calendar/event?eid=MjQzdG1kcWhydWRyamgzOTZmMW9kZWdnc3MgenphZXJvY2FsLmFtc3RlcmRhbXNlbDFAbQ&amp;ctz=Europe/Amsterdam</t>
  </si>
  <si>
    <t>Introductie Pop-Up ZUID</t>
  </si>
  <si>
    <t xml:space="preserve">Introductie vergaderlocatie Pop-Up ZUID
https://www.eventbrite.nl/e/registratie-introductie-pop-up-zuid-555059487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51.000Z</t>
  </si>
  <si>
    <t>https://www.google.com/calendar/event?eid=MG02aWszYWVvMmJxbGxkaGhnYmNiYmc2YmIgenphZXJvY2FsLmFtc3RlcmRhbXNlbDFAbQ&amp;ctz=Europe/Amsterdam</t>
  </si>
  <si>
    <t xml:space="preserve">Common play with us! </t>
  </si>
  <si>
    <t xml:space="preserve">Ben je klaar met het dominante verhaal over de markt, winstmaximalisatie en economische groei? Zijn jouw waarden niet te rijmen met ‘de Kalverstraat kopen, tol eisen en uitbuiting’? Is samenwerking voor jou belangrijker dan competitie? Wil jij meer dan 'brood en spelen'? 
Common play with us!
Tijdens deze ouderwets gezellige spelletjesavond maak je kennis met een aantal bordspellen die niet alleen competitie maar ook samenwerking, ethiek en sociale vraagstukken als thema hebben. Games for Good.
Een goed voorbeeld hiervan is Commonspoly. Het alternatief voor Monopoly, is gelanceerd tijdens ZEMOS98 festival hackcamp in Spanje en daarna doorontwikkeld tijdens Commons Fest in Athene. Het spel is gratis downloadbaar. 
Daarnaast zullen we het spel Pandemic spelen, een zogenaamd coöperatief bordspel. Hierbij spelen de spelers mét in plaats van tegen elkaar om een gemeenschappelijk doel te bereiken. 
Ook kijken we naar het Digitale Identiteits ganzenbord, waarin je duidelijk wordt gemaakt hoeveel persoonlijke data je dagelijks prijsgeeft aan grote internetplatforms. 
Onder het genot van een drankje kun je deze alternatieve spellen leren kennen, het begrip van de commons verder ontdekken en wordt je uitgedaagd om je creativiteit, spelervaring en heldere geest in te zetten om spellen te testen en eventueel nieuwe spelideëen te ontwikkelen op basis van het commons gedachtegoed.  
Programma
20:00 - Introductie door Socrates Schouten (Chamber of Commons)20:10 - Uitleg spellen &amp; waarden achter een bordspel 20:30 - Game Time! Spel en game (her)designsessie21:40 – Napraten &amp; borrel
Over Commons 
Commons zijn gedeelde hulpbronnen, door een gemeenschap beheerd vanuit het oogpunt van duurzaamheid, inclusiviteit en publieke meerwaarde. Ze bieden ruimte voor bottom-up initiatief en eigen regie door burgers. In het Commons Lab genereert Waag inzicht in hedendaagse commons en brengt nieuwe vormen van commons in de praktijk. Coöperatie staat centraal: het organiseren van een gedeeld en gebalanceerd belang tussen verschillende partijen.
Over Commonspoly 
Commonspoly zet het moderne Monopoly op zijn kop en keert terug naar het basisprincipe van het oorspronkelijke spel; een levensvatbare wereld voorstellen op basis van samenwerking in plaats van concurrentie. Niet alles is echter perfect. Je zult moeten vechten tegen The Speculators. In dit spel strijden we tegen de klok! En de hulp van elke speler is nodig en welkom, want er is maar één manier om te winnen: door elkaar te helpen. We hebben stedelijke, gezondheids-, milieu- en immateriële gemeenschappelijke goederen om te behouden!
https://www.eventbrite.nl/e/tickets-common-play-with-us-575026088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54.000Z</t>
  </si>
  <si>
    <t>https://www.google.com/calendar/event?eid=M3I0MzlwNzZnYjZlNXNiNTc4N2FxMXFrcTYgenphZXJvY2FsLmFtc3RlcmRhbXNlbDFAbQ&amp;ctz=Europe/Amsterdam</t>
  </si>
  <si>
    <t xml:space="preserve">Are you ready for the JOBs of the FUTURE?
Is Android dreaming of stealing your job?
What are the MUST HAVE skills for the coming decade?
The job landscape is changing rapidly. By some predictions, 800 million jobs might be lost to automation by 2030. Lots of subject knowledge become outdated in just a few years time. And most companies already feel the growing skill gap. Is future a threat or an opportunity? What skills do you need to deal with the new reality of the workplace in coming 5-10 years? And how can you develop those skills effectively? In this 2,5 hour workshop, we are going to talk about skills of the future and discuss what should be your the next steps in reskilling for the future.You should join it if:- You are interested to discuss new paradigms of work and how technology changes context and requirements of most jobs.- You want to discover how the AI already challenge some of the most popular professions out there and what is going to happen in coming years.- You would like to learn what are must-have skills for the coming decade and how can you develop them.In this workshop, we will look together for the answers for one of the biggest challenges of nowadays: preparing for the future of work.This workshop is offered by Natalija Counet.Natalija Counet is a keynote speaker and consultant who focuses on working with the top learning challenges of the coming decade. She is the founder of 361degreesLAB, a company that facilitates learning experiences for the development of the skills of the future. She is also the initiator of the learning initiative Think Future Today which explores different perspectives, ethical dilemmas and challenges in the advancement of technology and AI. Her book "Upskilling for the future" is coming out in 2019.​
Do you have the skills of the Future? Join to find out!
https://www.eventbrite.nl/e/tickets-jobs-of-the-future-skills-for-the-new-reality-52670750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7:59.000Z</t>
  </si>
  <si>
    <t>https://www.google.com/calendar/event?eid=MmU5N2QxOWI0bGo5amI5cTdwYjF2bG11bXQgenphZXJvY2FsLmFtc3RlcmRhbXNlbDFAbQ&amp;ctz=Europe/Amsterdam</t>
  </si>
  <si>
    <t>Playful Learning: 2030 SDGs Game Evening</t>
  </si>
  <si>
    <t xml:space="preserve">Learn &amp; experience the interconnection of the SDGs &amp; how to enact them in your life.
https://www.eventbrite.co.uk/e/playful-learning-2030-sdgs-game-evening-tickets-576087292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8:06.000Z</t>
  </si>
  <si>
    <t>https://www.google.com/calendar/event?eid=MTYwYmt2OTE5bHVjY29qNGJiMTkya3FyczMgenphZXJvY2FsLmFtc3RlcmRhbXNlbDFAbQ&amp;ctz=Europe/Amsterdam</t>
  </si>
  <si>
    <t>Corda Amsterdam Launch event</t>
  </si>
  <si>
    <t xml:space="preserve">Hi everybody!During the first Corda meetup in Amsterdam, we will bootstrap the community; get to know Corda, get to know each other and create valuable relations.The event will host various speakers (R3, ING) and there will be an opportunity for networking.Location: MOMA&amp;CO - Bos en Lommerplantsoen 1, 1055 AA Amsterdam, see directions below.Best regards,Team AXVECO &amp; Blockchain Netherlands18:30 - 19:00 Walk in19:00 - 19:10 Welcome by Blockchain Netherlands19:10 - 19:30 Making Blockchain a reality by Katerina Koutoulaki from R319:30 - 20:00 Introduction on Corda by AXVECO20:00 - 20:15 Break20:15 - 21:00 ING - Journey with Corda21:00 - 21:05 1-minute pitches from the audience21:05 - 21:15 Closing remarks21:15 - 22:00 DrinksDirectionsIt's best to go inside at the Wilde Westen restaurant http://www.wilde-westen.nl/contact - you will find the directions to Corda Amsterdam in here.You can find directions here if you come by car - you can park at the Erasmusgracht or Q-Park:http://www.moma-co.nl/route/met-de-autoDirections for OV and bike are also on the website.
https://www.eventbrite.com/e/corda-amsterdam-launch-event-tickets-576089850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8:10.000Z</t>
  </si>
  <si>
    <t>https://www.google.com/calendar/event?eid=NHQzaW5ndjQwa3I0bzM2cW85YW5hcWdtaTEgenphZXJvY2FsLmFtc3RlcmRhbXNlbDFAbQ&amp;ctz=Europe/Amsterdam</t>
  </si>
  <si>
    <t>Global Traders Team Amsterdam Meeting</t>
  </si>
  <si>
    <t xml:space="preserve">Global Traders Team is een internationale organisatie onder de paraplu van IML waarbij mensen leren handelen in de valuta en crypto markt. Elke week op donderdag van 19:00 tot een uur of 22:00 komen we samen in het Meininger Hotel in Amsterdam.Hierbij wordt het bedrijf verder uitgelegd en nieuwe strategieën besproken. We helpen mensen opweg, en beter te worden met handelen in de valuta en crypto markt.Geïnteresseerden zijn van harte welkom!
https://youtu.be/OObPsToXpJE
https://www.eventbrite.nl/e/tickets-global-traders-team-amsterdam-meeting-559700539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8:19.000Z</t>
  </si>
  <si>
    <t>https://www.google.com/calendar/event?eid=MTk0Z3UyNGk1amlvajBtZHNvODlmcnU2MDQgenphZXJvY2FsLmFtc3RlcmRhbXNlbDFAbQ&amp;ctz=Europe/Amsterdam</t>
  </si>
  <si>
    <t>The Big Burn-out Breakdown Workshop</t>
  </si>
  <si>
    <t xml:space="preserve">Heel Nederland is bezig met de burn-out. Psychiaters weten niet wat ze ermee moeten en willen het beter begrijpen, Sophie Hilbrand is al een paar jaar bezig om het in beeld te brengen en de kranten staan er vol mee. Maar waarom is burn-out zo enorm aan het groeien en waarom snappen we het nog steeds niet? Ik ging op pad en kwam tot een verrassende conclusie.
En dit alles deel ik graag met je! 'Te lang je grenzen niet aangegeven', 'teveel gedaan van wat niet bij je past', 'teveel hooi op je vork genomen' of 'niet je eigen hart gevolgd.'
Wanneer je zoekt, vraagt of googled naar en over burn out en stress dan kom je dit het meeste tegen. Gevolgd door het advies om een flinke tijd rust te nemen en op zoek te gaan naar de dingen die je energie geven.
Je bent immers opgebrand en moet je opladen en de dingen weer vinden die je energie geven.
Maar klopt dit wel? Is de mens een soort batterij? Waar zit de waarheid in al deze metaforen? Of zijn de metaforen juist het probleem?
Heb jij (soms) last van stress? Bijna een burn out gehad of zit je er midden in? Of geef je leiding aan een team en wil je weten hoe je hier mee om moet gaan en wat je het beste kan doen?
Doe dan mee! Tijdens deze avond gaan we kijken hoe een symptoommaatschappij het beeld alleen maar ingewikkelder maakt, wat er daadwerkelijk aan ten grondslag ligt en wat we kunnen doen om hier mee aan de slag te gaan.
https://www.eventbrite.nl/e/tickets-the-big-burn-out-breakdown-workshop-54494274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38:42.000Z</t>
  </si>
  <si>
    <t>https://www.google.com/calendar/event?eid=MmYyZXZlMjJiZ2FsbWszb2IydGhrZXNrdnQgenphZXJvY2FsLmFtc3RlcmRhbXNlbDFAbQ&amp;ctz=Europe/Amsterdam</t>
  </si>
  <si>
    <t>BECOME AN INSTAGRAM PRO - THE ULTIMATE INSTAGRAM WORKSHOP (AMSTERDAM)</t>
  </si>
  <si>
    <t xml:space="preserve">A 3-hour deep-dive into the magical world of Instagram, followed by a 30-minute Q&amp;A session.
INSTAGRAM PROFILE OPTIMISATION
How to give your profile a unique look? 
How to get the blue verifcation badge (blue tick) for your brand?
How to link your profile with other social media platforms?
CONTENT CREATION &amp; MANAGEMENT
What Instagram content types are currently available? 
What are the pros &amp; cons of each content type?
What is the optimum frequency of posting?
How to make your content stand out?
What are the written and unwritten rules of content generation and content sharing?
What are the best places to go for inspiration? 
ENGAGEMENT BOOST - TRICKS &amp; TIPS
What should be your target rate of follower engagement? 
How does your post get listed in the Explore function and in hashtag search?
What are the most common mistakes that kill engagement?
When and where to tag for maximum impact?
How to promote your posts in and outside of Instagram?
What are the most low-touch ways to boost engagement?
HASHTAG STRATEGY &amp; ANALYTICS
Are all hashtags created equal?
What hashtags to stay away from? 
How to perform analytics to identify most efficient hashtags for your niche?
How many hashtags to use and where?
INSTAGRAM BUSINESS
What are the pros and cons of Instagram Business?
How to set up and optimse your IG Business account?
How to link IG Business account to other platforms?
How to run promotional campaigns? 
INSTAGRAM AUTOMATION &amp; SCHEDULING
Is it still possible to effecively and safely automate Instagram activities in 2019?
What are the IG-approved automation platforms? 
How to automate without being shadowbanned or having your account disabled?
What alternatives are there for automation?
WHO IS THIS WORKSHOP FOR?
Brands and businesses that want to grow their Instagram follower base and boost engagement (likes, comments &amp; views)
Marketing and sales professionals who are looking to increase the efficiency of Instagram as a sales channel
Suitable for both beginner and advanced users of Instagram &amp; Instagram Business
For anyone building a brand or dreaming of becoming Insta famous
ABOUT THE TRAINER
Check out the trainer's LinkedIn page. 
For any queries contact events@saggycaesar.com.
https://www.eventbrite.co.uk/e/become-an-instagram-pro-the-ultimate-instagram-workshop-amsterdam-tickets-548189008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5:10.000Z</t>
  </si>
  <si>
    <t>https://www.google.com/calendar/event?eid=MnUwdWdiOWVpZzNtM24xZjhjaDRqM2RzNjAgenphZXJvY2FsLmFtc3RlcmRhbXNlbDFAbQ&amp;ctz=Europe/Amsterdam</t>
  </si>
  <si>
    <t>ZZP Mokum- Bedrijfsformule en pitch</t>
  </si>
  <si>
    <t xml:space="preserve">
Je bedrijfsformule en pitch is als het ware je verbale visitekaartje: je wilt dat de luisteraar het mooi vindt, "bewaart" (onthoudt) en het het liefste ook weer aan anderen doorgeeft. Des te belangrijker om het zo te formuleren dat je boodschap helder is en aanspreekt en je jezelf en je product krachtig neerzet. 
In deze workshop ga je aan de slag met wat je wilt zeggen, waarom je dat wilt zeggen en hoe je het zegt zodat het bij je past en je de ander nieuwsgierig maakt. 
We werken in een kleine groep van maximaal 15 deelnemers zodat er veel ruimte is om te oefenen en elkaars reactie te horen. 
https://www.eventbrite.nl/e/tickets-zzp-mokum-bedrijfsformule-en-pitch-53290892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5:18.000Z</t>
  </si>
  <si>
    <t>https://www.google.com/calendar/event?eid=NTZiOTZxMG5pYmQ0OGNscXIwMDZuZzFvMTMgenphZXJvY2FsLmFtc3RlcmRhbXNlbDFAbQ&amp;ctz=Europe/Amsterdam</t>
  </si>
  <si>
    <t>Product Metrics Training Workshop - Amsterdam</t>
  </si>
  <si>
    <t xml:space="preserve">Get a user-centered approach to measurement
Workshop Overview
Every product manager understands that they need to gather evidence to help them make decisions and set the right strategy and priorities, yet simply having a massive data warehouse and analytics skill sets doesn’t help you ask the right questions or come to the right conclusions.  
How can product managers take a human-centered approach to measurement?  The third full-day workshop offered by Mind the Product seeks to answer this question; how can we take a product mindset on metrics.  
This workshop will be framed very differently from the usual Metrics workshops because it specifically focuses on the role of the product manager in driving a common understanding throughout the product development lifecycle.
In the workshop we’ll address how product managers can work with their teams to create a strong metrics practice that’s set-up for long-term success, answering the following questions:
How do you put a product mindset around metrics?  
How can Product Managers flesh out the One Metric That Matters and locate it within the ecosystem of other metrics?
How do you work with data to help experiment towards the most valuable experiments?
What can a product manager do to ensure that metrics are implemented and tracked properly during the build process?
What does a product team need to report on as they track metrics?
How can you create a metrics-driven culture?
Although these are simple questions on the surface, the answers to them are seemingly infinite. This course is a practical, actionable life raft in a sea of competing terms, formulas, theories, and approaches. It was created to ensure that you take the ideas and frameworks within it directly to your job the following day.
Take this course if you
Want to hear specifically how product managers work with metrics
Prefer pragmatic, actionable insights over theories that sound good but never tie back into your job as a product manager
Want to understand the “one metric that matters” for various types of business models and stages
Want to hear specific details and scenarios about working with cross-functional teams to implement metrics tracking
Want to get hands-on with business scenarios that will let you work with metrics concepts throughout the course of the day
Want to hear about pitfalls you should watch out for along the analytics journey
Want to spark inspiration from the 100+ different metrics - used by businesses of all sizes and verticals - that are sprinkled throughout this course
This class is tailored towards working product managers, ideally who have worked with products through various stages of development. The class is hands-on and requires deep reflection from participants on what has worked for them in the past, and how their process could evolve. Metrics and analytics inform almost everything you do. Whether you’re refreshing your memory or expanding your understanding, you’ll be practicing all day to apply metrics and analytics to real-world situations. Come to class with a product, service, brand, or entire company in mind - there will be several opportunities to explore how you’d apply these theories and frameworks to real-life situations.  
Key Takeaways
At the end of the session participants will come away with a sense of what frameworks they can implement immediately, as well as a grounded understanding of how to ensure that your users stay at the heart of the measurement process.
Please note: The content in this workshop will all be in English.
Mind the Product Trainers
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About Your Trainers
Gavin Esajas, Product Management Mentor
Gavin is a highly collaborative product manager with over 10 years of experience in digital. Skilled in user research, product design, agile software development, and data-driven optimization in the early growth phase. He lead the ideation, design, technical development, and launch of innovative features and entirely new user-centric products for companies like Malmberg / Sanoma, The International Baccalaureate, and Mollie Payments.He’s also a co-organizer of ProductTank Amsterdam.
Steven van Rij, Product Manager
Steven is an entrepreneurial product manager with over 10 years of experience in various product management positions at startups and corporates, predominantly in the B2B fintech space. In 2015, he co-founded SimpledCard and has been building the product and team from scratch. In his spare time Steven advises scaling startups and co-organizes ProductTank Amsterdam. Furthermore he likes sports: squash, running, mountain biking.
Agenda
Registration will begin at 9.00
Class will start at 9.30 sharp and end at 17.00
We'll also provide a light breakfast, buffet lunch and plenty of tea and coffee to fuel you through the day.
Frequently Asked Questions
What language will this workshop be taught in?All of the content taught in this workshop will be in English.
Can I change the name or other details on my tickets?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
Can I get a refund?We offer a full refund up to one month before the event.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 Conditions  |  Code of Conduct  |  Privacy Policy
https://www.eventbrite.com/e/product-metrics-training-workshop-amsterdam-tickets-56563071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6:02.000Z</t>
  </si>
  <si>
    <t>https://www.google.com/calendar/event?eid=N3A2bmE4MzJwZ3ZkNGhzcXYxZTBoOGNoNmMgenphZXJvY2FsLmFtc3RlcmRhbXNlbDFAbQ&amp;ctz=Europe/Amsterdam</t>
  </si>
  <si>
    <t xml:space="preserve">Expo Consultancy focus sessie: Export naar Duitsland </t>
  </si>
  <si>
    <t xml:space="preserve">Programma Export Focus Sessie
13.00 - 13.45: Netwerk lunch - gedurende de lunch stellen de deelnemers zich aan elkaar voor. 
13.50 - 14.00: Welkom door Dobbe Dijkstra (Founding partner Expo Consultancy) en Fatma Sener (adviseur internationaal ondernemen bij KVK en Europe Enterprise Network )
14.00 - 14.35: Dutch Design en Retailers in Duitsland – Design store ADA uit Berlijn deelt ervaringen en inzichten opgedaan gedurende 7 jaar verkopen van Dutch Design in Berlijn
14.35 - 15.10: Spreker vanuit Europe Enterprise Network - inzicht in ontwikkelingen op Duitse (retailmarkt) en stakeholders/ nuttige organisaties (TBC)
15.10 – 15.20: Koffiepauze, netwerken onderling
15.20 - 15.55: E-commerce in Duitsland - E-commerce expert geeft aan de hand van een showcase en voorbeelden concrete tips, do´s and don´ts voor de aanpak van E-commerce in Duitsland. o.a. inzicht in de mogelijkheden via Amazon
 15.55 - 16.30: Samenwerken met een Duitse handelsagent - Sandra Kemkens van handelsagentuur Dutch-Deutsch is als handelsagent o.a. verantwoordelijk voor het in de markt zetten van HK Living en geeft tips aan Nederlandse brands voor de aanpak van de export in het algemeen en de Duitse markt in het bijzonder. 
16.30 - 16.50: Bussiness development in Duitsland - Hetty Strauss van Taurus management deelt haar ervaringen in het opzetten van B-B sales voor een Nederlandse interieurbouwer en heeft tevens een brede achtergrond in bussiness development voor Textiel/Fashion gericht op Retail in Duitsland.
16.50-17.00: Afsluiting en informatie over subsidieregelingen en overheidsondersteuning zoals; SIB, informatie op maat, zakenpartnerscan, kennisvouchers, missievouchers etc..
 17.00 - 18.30: EVT Netwerkborrel bij Cafe Kobalt
https://www.eventbrite.nl/e/tickets-expo-consultancy-focus-sessie-export-naar-duitsland-343572203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6:06.000Z</t>
  </si>
  <si>
    <t>https://www.google.com/calendar/event?eid=MXJmazBjZjFlNjRnMTRzcHNuYWtxbG1jcTIgenphZXJvY2FsLmFtc3RlcmRhbXNlbDFAbQ&amp;ctz=Europe/Amsterdam</t>
  </si>
  <si>
    <t>Workshop: 'Get comfortable on camera'</t>
  </si>
  <si>
    <t xml:space="preserve">
Workshop 'Get comfortable on camera' (max. 8 deelnemers)
Leer jezelf te presenteren op video en daardoor makkelijker klanten aantrekken.
In deze workshop van 4 uur in een professionele studio in Amsterdam, leer je:
Welke video’s je het beste kunt inzetten, en waar, om meer klanten te krijgen.
Tips en tools hoe je goede kwaliteit video’s kunt opnemen met je mobiele telefoon.
Ik leer je presentatietechnieken en ik geef je mijn script voor het maken van je belangrijkste video voor je business.
We gaan oefenen met het maken video’s en je krijgt mijn professionele feedback op jouw video.
Je loopt de deur uit met een video waarin jij beter zichtbaar bent.
De prijs van deze workshop: 175,00 euro Early Bird: 75,00 euro (incl.100 euro korting)
Eerst meer weten of vragen? Stuur een mail naar: info@videoessentie.nl
https://www.eventbrite.nl/e/registratie-workshop-get-comfortable-on-camera-54518180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6:12.000Z</t>
  </si>
  <si>
    <t>https://www.google.com/calendar/event?eid=N292ZzM1Z2RzcnMxYTg2azFhaTM4dHE0Z2MgenphZXJvY2FsLmFtc3RlcmRhbXNlbDFAbQ&amp;ctz=Europe/Amsterdam</t>
  </si>
  <si>
    <t xml:space="preserve">
Come and join our full-day workshop at Ironhack.
For a whole day, you’ll immerse yourself in the amazing world of User Experience and User Interface Design. You will learn the basics of Design Thinking, User Experience design and User Interface design.
This event is intended for anyone who wants to have a taste of what it’s like to be UX/UI Designer.
| NO PREVIOUS UX/UI DESIGN KNOWLEDGE IS REQUIRED |
Practical information:
Requirements: Must bring your own Laptop.Amsterdam Location: WeWork Strawinskylaan (Strawinskylaan 4117 Amsterdam 1077 ZX) - 2 minutes walk from Amsterdam Zuid Station
The ticket includes:
• A full day of UX/UI Design class (in English)• Lunch, snacks, and drinks• An eye-opening experience of the UX/UI Design world
Time Schedule:
10:00 - 10:30 Arrival &amp; Welcome: Tea &amp; Coffee10:30 - 10:45 Introduction to Ironhack + workshop schedule10:45 - 11:45 What makes a good landing page (and what is a landing page?)11:45 - 12:30 Intro to UX: Design thinking12:30 - 13:00 Sketching/wireframing13:00 - 14:00 Lunch by Ironhack14:00 - 15:00 Digital wireframing15:00 - 15:30 Intro to UI: Design theory + tools (Figma)15:30 - 17:00 Design landing page
17:00 Drinks and networking
For more information please contact: olesya.bath@ironhack.com / +31 6 58 73 63 05
We are looking forward to seeing you there!
About the hosts:
Ironhack is an international Tech School allowing anyone to change their lives by learning new skills and changing their careers.
Follow our Meetup group for more fun and awesome events! https://www.meetup.com/ironhack-amsterdam/
We look forward to seeing you there!
https://www.eventbrite.com/e/i-am-designing-intro-into-uxui-design-thinking-for-beginners-tickets-580767260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6:26.000Z</t>
  </si>
  <si>
    <t>https://www.google.com/calendar/event?eid=MWZrMzhkNmV0Z25xZzkwaGI1NWJ0bDcxYzcgenphZXJvY2FsLmFtc3RlcmRhbXNlbDFAbQ&amp;ctz=Europe/Amsterdam</t>
  </si>
  <si>
    <t>UX Research Fundamentals (2 days practical course) Amsterdam</t>
  </si>
  <si>
    <t xml:space="preserve">A hands on UX Research course where you will learn practical skills to apply straight away.
https://www.eventbrite.co.uk/e/ux-research-fundamentals-2-days-practical-course-amsterdam-tickets-55974288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6:30.000Z</t>
  </si>
  <si>
    <t>https://www.google.com/calendar/event?eid=N2doYmFoZmMzdXY3MjlkNjJrYzRyMDdkbWkgenphZXJvY2FsLmFtc3RlcmRhbXNlbDFAbQ&amp;ctz=Europe/Amsterdam</t>
  </si>
  <si>
    <t>No Boss Allowed -Podcast Series- Amsterdam</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amsterdam-tickets-584400377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6:46.000Z</t>
  </si>
  <si>
    <t>https://www.google.com/calendar/event?eid=Mzc0NjZodDZtdmVjZzg4a3Y1MG5xNWdjMzggenphZXJvY2FsLmFtc3RlcmRhbXNlbDFAbQ&amp;ctz=Europe/Amsterdam</t>
  </si>
  <si>
    <t>Joining adventure in the Global Market: Promote Your Business 2019 to China</t>
  </si>
  <si>
    <t xml:space="preserve">Due to the active trades and investment activities between countries of China and The Netherlands, the international market, especially the markets in Asia are highly demanded on Dutch services, Dutch Innovative products, Dutch creations and goods in trades from top sectors in the Netherlands. This network meeting will bring you all perspectives from China and EU, and will format strategies and methods for your business, products, corporate brands, personal brands to global market!
Target Groups / Sectors:
Agricultural and F&amp;B
High-Tec
Creative
Trade in services
Others interested groups
Topics: 
China's Foreign Trade: Yearly analysis of international market, development and trends of the Sino-Dutch Trading
Nobody will touch your cheese: IPR Protection!
How could Dutch SMEs anticipate and benefit from the changing economic model of China?
Doing business in Dutch markets and expanding your local network
Business and agri-development in worldwide
The Event Offers:
Free Half Day Pass
Groupon or Tempting Lunch
Information Materials 
Participants:
Economic and Commercial Counselor's Office of the Chinese Embassy in the Netherlands
Entrepreneurs and guests from Dutch companies and associations
China Foreign Trade Center (Group)
GIA Trade &amp; Exhibition Center
Professional Visitors
Program
10:00 - 10:30 Checking in &amp; registering visitors
10:30 - 10:50 Consular Zhang Guosheng gives a speech about the development and trends of the Sino-Dutch Trading.
10:50 - 11:05 Mr Ye Jijiang - Vice Director of the CHina Foreign Trade Center (Group), will introduce the 125th edition of the Canton Fair.
11:05 - 11:20 The promotion video of the 125th Canton Fair, with food &amp; beverages for the guests.
11:20 - 11:30 The representative of NLO European Patent &amp; Trademark attorneys will discuss the about intellectual property protection.
11:30 - 11:50 The representatives of the Chamber of Commerce will talk about "The opportunity that Dutch SMEs can anticipate and benefit from the changing economic model of China". They will also share their experience in Dutch market and how to build contacts.
11:50 - 12:00 Representatives from Alliance Experts will give a speech
12.00 -12.10 Metropilitan Food Security  will speak about business and agri-development in worldwide
12:10 - 12:20 The president of Women Entrepreneurs Netherlands will give a speech
12:20 - 13:00 Networking - The possibility to meet your (potential) business partners.
13:00 Lunch
Frequently Asked Questions
 Do I have my printed ticket with me?
Yes
 Is my registration or ticket transferable?
Yes
 Is it good if the name on my ticket or registration does not match that of the visitor?
no problem
https://www.eventbrite.nl/e/tickets-joining-adventure-in-the-global-market-promote-your-business-2019-to-china-571015653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6:57.000Z</t>
  </si>
  <si>
    <t>https://www.google.com/calendar/event?eid=M2M5dnA4MW0yMDVmYTZsMDVxZDRyaWRvZXQgenphZXJvY2FsLmFtc3RlcmRhbXNlbDFAbQ&amp;ctz=Europe/Amsterdam</t>
  </si>
  <si>
    <t>The BLACKBEAR®-Ondernemerslunch</t>
  </si>
  <si>
    <t xml:space="preserve">Deze lunch is bedoeld om studenten-ondernemers met elkaar in contact te brengen.
https://www.eventbrite.co.uk/e/the-blackbear-ondernemerslunch-tickets-564064542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7:03.000Z</t>
  </si>
  <si>
    <t>https://www.google.com/calendar/event?eid=MWtzNzRmYjY0YmhtZjkyajlvc2g0azVpYWEgenphZXJvY2FsLmFtc3RlcmRhbXNlbDFAbQ&amp;ctz=Europe/Amsterdam</t>
  </si>
  <si>
    <t>Nathalie de Vries @ Architectural Exposure 2019</t>
  </si>
  <si>
    <t xml:space="preserve">Nederlandse top architecten komen naar de Architecten Showroom Amsterdam en vertellen over hun persoonlijke drijfveren, inspiratiebronnen en meest bijzondere projecten. Een mooie gelegenheid om informeel met elkaar in contact te komen en bij te praten over de ontwikkelingen in het vak.
Op 25 maart 2019 komt Nathalie de Vries (Founding partner MVRDV, Professor Public Building TU Delft, voorzitter BNA) ons vertellen over "Projecten voor Amsterdam en omstreken".
Wil jij dit niet missen? Meld je dan aan. 
Dit event is exclusief voor (interieur) architecten, projectontwikkelaars, vastgoedinvesteerders en opdrachtgevers. Aanmelden met zakelijk emailadres is verplicht.
https://www.eventbrite.nl/e/tickets-nathalie-de-vries-architectural-exposure-2019-582791535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7:12.000Z</t>
  </si>
  <si>
    <t>https://www.google.com/calendar/event?eid=NDYydmdsb2JncGZvZGRzZjNjZnBqOTZyamkgenphZXJvY2FsLmFtc3RlcmRhbXNlbDFAbQ&amp;ctz=Europe/Amsterdam</t>
  </si>
  <si>
    <t>Open Evening Monday (Growth Hacking)</t>
  </si>
  <si>
    <t xml:space="preserve">Growth Tribe is hosting two open evenings on Monday 25th and Wednesday 27th of March to empower you to gain new skills!
Both evenings feature a 1.5-hour powerful &amp; hands-on Growth Hacking workshop, delivered by our every own Growth Tribe trainers! They will share what they have learned by training over 700 companies!
The open evenings are for people who want to learn the latest tech and practice, as well as get a taste of our courses (but Growth Tribe alumni who would love to refresh knowledge are also welcome to join)!
Make sure you bring your laptop for some hands-on exercises!
Come to learn from our growth practitioners. You'll be gaining insights into the latest tech trends, frameworks, tools and experiments!
Growth Hacking Power Session (1.5 hours)
Building products isn’t enough. Marketing channels are saturated. Rapid Experimentation and Growth Marketing skills help your scale-up beat the competition and keep growing!
Growth comes from a mix of behavioral psychology, coding, creative marketing and data analysis. Having spent the last couple of years building, coaching and training regiments of growth teams and growth marketers, in this talk we'll run you through some of the latest stories, learnings and tricks we've learned along the way.
A brief but information-packed 60min power session covering the process, mindset and tools that will help you on your journey towards a more consumer-centric, experiment- and data-driven organization.
AGENDA:
18:00 - 18:30: Welcome drinks 
18:30 - 20:00: Growth Hacking Workshop 
20:00 onwards: Networking drinks 
MONDAY EVENING
Regan Kirk
Growth Hacking Trainer at Growth Tribe
Regan Kirk is a serial founder, amateur podcaster and marketing nerd turned Growth Marketing Trainer at Growth Tribe. He has taken being data-driven to the next level and is often seen playing with a myriad of apps that track different elements of his life. With experience in Kuwait, Mexico and Australia his broad international experience makes him a highly adaptable coach. He now teaches companies across Europe how find ways to grow in a hyper competitive world.
About Growth Tribe
Growth Tribe is Europe’s first Growth Academy. We empower people and companies to rapidly gain skills in areas such as ‘Data-Driven Growth Marketing’, ‘A.I. Without Code’ and 'Blockchain'. We are redefining education through continuous curriculum deployment and deliver fast-paced learning experiences. Our courses receive very high ratings, we’re fully bootstrapped, we launch courses the world hasn’t seen yet as we build the future of education.
https://www.eventbrite.com/e/open-evening-monday-growth-hacking-tickets-587209068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8:40.000Z</t>
  </si>
  <si>
    <t>https://www.google.com/calendar/event?eid=Mm5oczBvaGV1ZTkxNzNzazFzdGsycTI3ZnIgenphZXJvY2FsLmFtc3RlcmRhbXNlbDFAbQ&amp;ctz=Europe/Amsterdam</t>
  </si>
  <si>
    <t>MASTERCLASS: Achieve Career Satisfaction</t>
  </si>
  <si>
    <t xml:space="preserve">
ACHIEVE CAREER SATISFACTION
Establish a career path, Not just a job!
Did you choose your career or stumble upon it due to circumstances? 
Do you find yourself at work wondering if the job is right for you?
You are not alone. I work with many clients with the same questions and I help them figure out what they truly want. 
Defining a true career path that aligns with who you are as an individual involves a process of self-discovery and self-awareness.
Join me for a Live Masterclass on How to Achieve Career Satisfaction. As career and job satisfaction depend on your values, you will learn to recognise and acknowledge your values and live true to what is important to you! In addition, you will learn to identify your strengths and passions to enable you to architect your own career path.
As a result, your self-awareness and self-confidence will increase. You will gain the clarity you need to put yourself on a path to achieve success and job satisfaction!
I am Milagros, certified Corporate &amp; Executive coach highly-dedicated to my clients’ success with a proven background in career &amp; personal leadership coaching.
https://themilagrosgroup.com
*Coffee and tea will be served. At the end of the MasterClass there is an option to have drinks and snacks in the rooftop bar. This is not included in the price.
Learn from others about me:
"I came to Milagros in a moment where I felt I didn’t know which direction my professional and personal life was going but knew I needed to do something to change that. When I started the coaching sessions it was like looking into a mirror and things seemed so much clearer. Milagros gave me a safe place to talk about my fears, values and ambitions, and in a very short time helped me find the direction of growth and happiness. I was impressed with the facility Milagros has to make you evaluate your thoughts and feelings and find solutions. It was a truly eye-opening experience and I recommend the sessions with Milagros to anyone who feels they've lost their focus and sense of direction." T. Gonçalves
“Milagros encouraged me to reflect on myself, my priorities. Practicing her SVP method, enabled me to clarify my fundamental values and realise my desires. Together we defined a suitable job and ways to maximise my potential. The 2-hour intensive self-discovery workshop was inspiring. I felt positively energised and confident to move forward because I know now “where I am” and “what I want”. This will help me make wise decisions in every path of life!" V. Nguyen
"I would like to recommend Milagros and her professional expertise. She was a great support on empowering myself and develop my inner potential. She is great in helping you to identify strength and weaknesses,gain self-awareness, therefore i know myself better and I am able to make better choices. She gave me full valuable support during the job seeking; my resume and cover letter are more functional and compelling. She encouraged me to always look at the bright side and see the problems from different point of views. Supportive, attentive and Inspiring i totally recommend Milagros to everyone who wants to develop and live up to their full potential." E. Dioguardi
https://www.eventbrite.nl/e/masterclass-achieve-career-satisfaction-tickets-575430909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8:45.000Z</t>
  </si>
  <si>
    <t>https://www.google.com/calendar/event?eid=Mzdmamc3N3YxaHJkcjViczg2bHY5N2JkajggenphZXJvY2FsLmFtc3RlcmRhbXNlbDFAbQ&amp;ctz=Europe/Amsterdam</t>
  </si>
  <si>
    <t xml:space="preserve">Join us for the 5th anniversary edition of Spark's annual conference for business owners and entrepreneurs- Create, Elevate, Celebrate!
We have a full day program filled with open plenaries, masterclasses, and networking.  We want you to leave the conference well connected, inspiried, and ready to take the next steps to grow your business. Business owners and founders are welcome for knowledge-sharing and skillset building with the help of local experts in the field including academics with the latest research. Join us for what will be a memorable day in your career as a (or an aspiring) business owner.
https://www.eventbrite.ca/e/spark-conference-2019-5th-ed-createelevatecelebrate-registration-52085925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9:04.000Z</t>
  </si>
  <si>
    <t>https://www.google.com/calendar/event?eid=M2M5djlkN2g5aG5hYXJxdDRtNHNnNGY3NjggenphZXJvY2FsLmFtc3RlcmRhbXNlbDFAbQ&amp;ctz=Europe/Amsterdam</t>
  </si>
  <si>
    <t>Breakfast Session @ Merkle Amsterdam | THE BEST OF SXSW | Social Maturity | Smart Production &amp; Distribution</t>
  </si>
  <si>
    <t xml:space="preserve">Het is tijd voor weer een nieuwe Breakfast Session! Met deze editie op het menu drie actuele &amp; future-proof topics:
-       Merkle presents: The Best of SXSW (South by SouthWest)
-       Social Maturity Model
-       Smart Production &amp; Distribution
Merkle presents: The Best of SXSW (South by SouthWest)
SXSW (South by SouthWest) is ‘s werelds grootste evenement over tech, digital marketing en creativiteit. Je ziet wat er speelt, maar vooral wat er gáát spelen. Elk jaar stuurt Merkle enkele collega’s naar dit evenement in Austin, Texas. Om zelf inspiratie op te doen, maar vooral ook om te delen met jou: onze collega of klant!
Terwijl je geniet van een heerlijk American breakfast, geven we je het beste van SXSW één ochtend! We delen onze inspiratie, nieuwste inzichten en technologische trends en zorgen ervoor dat je kunt meepraten alsof je er zelf bij was.
Social Maturity Model 
Al een aantal jaren werken we met het uniek ontworpen Social Maturity Model: een strategisch groeiplan voor jouw merk op social. Waar sta je nu qua volwassenheid op basis van je strategie, data, initiatieven en organisatie en wat zijn de stappen om continue te blijven groeien? We nemen je mee in onze aanpak en tonen hoe je tot een praktische roadmap voor 2019 komt. Social Media Consultant Remco de Groot presenteert de sessie.
Smart Production &amp; Distribution
Ook in 2019 willen we dat onze content nog persoonlijker, relevanter en slimmer wordt. Daar komt bij dat de content lokaal moet zijn, passend voor meerdere kanalen én altijd antwoord geeft op de beste customer experience. Maar hoe zorg je ervoor dat dit op een slimme manier geproduceerd én gedistribueerd wordt, zodat de kosten beperkt blijven? Onze Art Director Tim Verswijveren en Advertising Specialist Emmy Mutsaers nemen je mee in smart production &amp; distribution vanuit een creatie &amp; advertising oogpunt.
Aanmelden?
Meld je dus nu aan voor The Breakfast Session op 26 maart in Amsterdam. Je mag bij alle drie de topics aansluiten, maar als je enkel interesse hebt in één of twee van de topics ben je uiteraard ook welkom. De SXSW sessie vindt daarnaast ook plaats als avondsessie in Rotterdam.
Liever een avondsessie in Rotterdam? Klik hier voor meer info over de Rotterdam editie.
https://www.eventbrite.nl/e/tickets-breakfast-session-merkle-amsterdam-the-best-of-sxsw-social-maturity-smart-production-distribution-575074713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9:10.000Z</t>
  </si>
  <si>
    <t>https://www.google.com/calendar/event?eid=M3NoZG5udXNjNGhyanZiZ2pyNnZudWo3NjEgenphZXJvY2FsLmFtc3RlcmRhbXNlbDFAbQ&amp;ctz=Europe/Amsterdam</t>
  </si>
  <si>
    <t>ZZP Mokum- Online Profilering</t>
  </si>
  <si>
    <t xml:space="preserve">Hoe profileer jĳ je op het internet? 
 Bĳ de workshop ‘Online profileren’ gaat het om het bewustzĳn van je presentatie, wat vermeld je en hoe vermeld je dat én belangrĳker nog, welke middelen zet je bewust in om je boodschap te verkondigen en je doelgroep te bereiken. In deze workshop gaan we in op de onlineprofilering van ondernemers en bespreken we de voor- en nadelen. Het leert je om bewuster na te denken over de positionering en het gekozen medium. 
Maximaal 25 deelnemers per workshop.
https://www.eventbrite.nl/e/tickets-zzp-mokum-online-profilering-53292084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9:14.000Z</t>
  </si>
  <si>
    <t>https://www.google.com/calendar/event?eid=NjIwdGRwdmI1NHRndGRsZmUzYm00aG9zbTMgenphZXJvY2FsLmFtc3RlcmRhbXNlbDFAbQ&amp;ctz=Europe/Amsterdam</t>
  </si>
  <si>
    <t xml:space="preserve">Art Based Learning Ondernemersevent </t>
  </si>
  <si>
    <t xml:space="preserve">Kunst, creativiteit en ondernemerschap komen samen in het Stedelijk Museum Amsterdam.
Op een andere manier kunst kijken en een mooie gelegenheid om in contact te komen met andere ondernemers! Even out of the office, je rust momentje pakken voor je zelf-uitgekozen-kunstwerk en met mooie ideeën voor je prachtige onderneming weer naar huis...
Voor wie? Ondernemers
Wanneer? Dinsdag 26 maart 2019
Waar? Stedelijk Museum Amsterdam
Tijd? 10:00 – 15:00 uur 
Prijs? 127,- euro excl. ticket fee / btw 
Inhoud? Art Based Learning sessies, Netwerklunch &amp; Netwerkborrel
https://www.eventbrite.nl/e/tickets-art-based-learning-ondernemersevent-564698267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9:17.000Z</t>
  </si>
  <si>
    <t>https://www.google.com/calendar/event?eid=NjhhZmJrMGtqdXJqN2wwYzg0amI2NmdmMjcgenphZXJvY2FsLmFtc3RlcmRhbXNlbDFAbQ&amp;ctz=Europe/Amsterdam</t>
  </si>
  <si>
    <t>Purpose Meets Performance</t>
  </si>
  <si>
    <t xml:space="preserve">Speakers:
Coen de Ruiter, Managing Director of Independer.Coen will share the incredible success story of the Netherlands’ largest insurance comparison site and how they are passionately trying to make the world of insurance a happier experience throughout their customer journey. 
Niki Kauffmann-Schilling, Director of Innovation &amp; Sustainability at Rituals. Niki will quite literally let you experience the ‘helping to make you feel good’ brand purpose, share why Rituals is not just another cosmetics brand, and how this has helped them achieve as a business.  
Dylan Ingham, CMO Innovation at The Student Hotel and co-founder of Common Goal/Unleash Football and Movement On The Ground.Dylan will talk about how TSH took on the challenge to drive social value and impact into an existing commercial brand with highly commercial investors. He also will moderate a panel discussion with some amazing Tech for Good startups about their journey and the challenges of corporate-startup collaboration.
Amy Williams, founder of ethical advertising platform Good-Loop, will tell you about new ways to turn purpose into results including real use cases with Unilever and TOMS.
Programme
14h00-14h30 Arrival &amp; registration14h30-14h45 Opening by Collider14h45-15h15 Rituals: Niki Kauffmann-Schilling15h15-15h45 Independer: Coen de Ruiter15h45-16h10 Break16h10-16h25 The Student Hotel: Dylan Ingham16h25-16h45 Tech for Good Startup panel16h45-17h10 Corporate x Startup: Good-Loop’s work with TOMS &amp; Unilever17h10-17h20 Wrap up, summary of insights17h20-18h00 Network drinks
Read more on our website!
https://www.eventbrite.nl/e/purpose-meets-performance-tickets-55561604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9:22.000Z</t>
  </si>
  <si>
    <t>https://www.google.com/calendar/event?eid=M3Npb2ZhN2F0dGs5NTRrZjlhZHNlZzBjMWIgenphZXJvY2FsLmFtc3RlcmRhbXNlbDFAbQ&amp;ctz=Europe/Amsterdam</t>
  </si>
  <si>
    <t>Welcome Drink Regus Amstelveen Kronenburg.</t>
  </si>
  <si>
    <t xml:space="preserve">Welcome to Regus
https://www.eventbrite.nl/e/tickets-welcome-drink-regus-amstelveen-kronenburg-565491670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9:28.000Z</t>
  </si>
  <si>
    <t>https://www.google.com/calendar/event?eid=M2NpNmluMTRwNnNnbWMwOGdyY3QzMWg1amcgenphZXJvY2FsLmFtc3RlcmRhbXNlbDFAbQ&amp;ctz=Europe/Amsterdam</t>
  </si>
  <si>
    <t>eBECS Dinner - User Group Summit Europe, Amsterdam</t>
  </si>
  <si>
    <t xml:space="preserve">If you are attending the Summit, we would be delighted if you were to join us for an informal dinner, drinks and networking on Tuesday night from 19.00-23.00 at the Apollo Hotel, Apollolaan 2, Amsterdam  1077, Netherlands.   
Please note: this is for eBECS Customers and Prospects only, thank you. 
https://www.eventbrite.co.uk/e/ebecs-dinner-user-group-summit-europe-amsterdam-tickets-575932509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9:32.000Z</t>
  </si>
  <si>
    <t>https://www.google.com/calendar/event?eid=N241ZzJuamdwbzcybm5ocXZ1cXR0N2lpY2ogenphZXJvY2FsLmFtc3RlcmRhbXNlbDFAbQ&amp;ctz=Europe/Amsterdam</t>
  </si>
  <si>
    <t>Spark Conference Afterparty Dinner</t>
  </si>
  <si>
    <t xml:space="preserve">If you’re still on a high from a day full of connection and inspiration, rest assured that it doesn’t have to end. Join us for the Spark Conference Afterparty dinner at Hotel Arena, just a 5 min walk from CREA where you enjoyed the conference. Enjoy this delicious group menu. Attendees pay for their own food and drink, but in order to have an accurate headcount please RSVP here in eventbrite so we know how many people we should accommodate. This also allows an opportunity to connect with the Spark community for those who were not able to attend the conference during the day, a win-win!
https://www.eventbrite.ca/e/spark-conference-afterparty-dinner-tickets-548497932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9:43.000Z</t>
  </si>
  <si>
    <t>https://www.google.com/calendar/event?eid=M201N3FtbHQxOWVtMW1lcm5xYnJlMWY1aHAgenphZXJvY2FsLmFtc3RlcmRhbXNlbDFAbQ&amp;ctz=Europe/Amsterdam</t>
  </si>
  <si>
    <t xml:space="preserve">Je bedrĳfsformule en pitch is als het ware je verbale visitekaartje. Je wilt dat de luisteraar het mooi vindt, "bewaart" (onthoudt) en het het liefste ook weer aan anderen doorgeeft. Des te belangrĳker om het zo te formuleren dat je boodschap helder is en aanspreekt en je jezelf en je product krachtig neerzet.
In deze workshop ga je aan de slag met wat je wilt zeggen, waarom je dat wilt zeggen en hoe je het zegt zodat het bĳ je past en je de ander nieuwsgierig maakt. 
We werken in een kleine groep van maximaal 15 deelnemers zodat er veel ruimte is om te oefenen en elkaars reactie te horen.
https://www.eventbrite.nl/e/tickets-zzp-mokum-bedrijfsformule-en-pitch-53291972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29:50.000Z</t>
  </si>
  <si>
    <t>https://www.google.com/calendar/event?eid=NHJoOTNzM2xlbTMycGw1ZzZrZ29vYTZndmMgenphZXJvY2FsLmFtc3RlcmRhbXNlbDFAbQ&amp;ctz=Europe/Amsterdam</t>
  </si>
  <si>
    <t>SheSays Amsterdam: Do You Hear What I Hear?</t>
  </si>
  <si>
    <t xml:space="preserve">SheSays Amsterdam presents:“Do You Hear What I Hear?” Listen &amp; Learn interactive eventBreakfast from 08:30, Soho House Amsterdam, 27 March 2019
We have two ears and one mouth so that we can listen twice as much as we speak. But aren't we all guilty of forgetting this once in a while? And how about our inner voice? Call it gut. Intuition. Insight. Soul. Do we listen to what we want enough? Really listen?
Join us for our first SheSays Amsterdam workshop of the year, starting at 09:00, Soho House Amsterdam, on 27 March. Through personal learnings, our speakers will share their experiences of truly listening to their inner voice - as well as hearing others. Then, we'll put these skills to the test in an interactive session. You'll leave confident you're sticking to the ear-mouth ratio, equipped to use your listening skills as a transformative tool for the workplace.
Wassila Hachchi is our first speaker! More speakers will be announced soon, stay tuned.
https://www.eventbrite.co.uk/e/shesays-amsterdam-do-you-hear-what-i-hear-tickets-57402530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0:31.000Z</t>
  </si>
  <si>
    <t>https://www.google.com/calendar/event?eid=MGNzMmJrcmNxYjlwNWg3aXZoaGVqa2ZuYW8genphZXJvY2FsLmFtc3RlcmRhbXNlbDFAbQ&amp;ctz=Europe/Amsterdam</t>
  </si>
  <si>
    <t>Amsterdam | Nmbrs® Business Introductiedag</t>
  </si>
  <si>
    <t xml:space="preserve">De Nmbrs® Business Introductiedag is voor het kennis maken met de HR- en salarisapplicatie van Nmbrs®.
Het is niet nodig om kennis te hebben van Nmbrs®.
Na afloop van deze introductiedag heb je kennis gemaakt met Nmbrs® en kun je bepalen in hoeverre Nmbrs® geschikt is voor je organisatie.
Wat er precies wordt behandeld vind je op onze kennisbank: Nmbrs® Business Introductie
Om 09.00 uur staat de koffie klaar!
De introductiedag begint stipt om 09.30 uur en eindigt om 15.00 uur. De lunch, koffie en thee zijn inbegrepen.
https://www.eventbrite.nl/e/registratie-amsterdam-nmbrs-business-introductiedag-526675189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0:35.000Z</t>
  </si>
  <si>
    <t>https://www.google.com/calendar/event?eid=MzJybjhoOWtpdTFkbHYzZ3Zsbmp2djRiNTggenphZXJvY2FsLmFtc3RlcmRhbXNlbDFAbQ&amp;ctz=Europe/Amsterdam</t>
  </si>
  <si>
    <t>Barracuda Security and Connectivity Seminar</t>
  </si>
  <si>
    <t xml:space="preserve">Do you want to find out how you can improve your connectivity and efficiency across your different locations? And do you want to discover how to protect your organization against an increasing number of sophisticated threats? Then register now for the Security &amp; Connectivity Seminar and our team will tell you all about the Barracuda solutions, especially developed to keep your organization safe and efficient. 
Agenda
9:30   Arrivals9:45   Welcome10:00 Vision &amp; strategy Barracuda Networks10:15 SD-WAN - Technical presentation10:30 SD WAN - Demo
10:55 Break11:10 Barracuda Total Protection - Essentials - Sentinel &amp; Phisline11:30 Barracuda Total Protection Bundle12:00 Closing words12:15 Lunch
https://www.eventbrite.co.uk/e/barracuda-security-and-connectivity-seminar-tickets-55210007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0:41.000Z</t>
  </si>
  <si>
    <t>https://www.google.com/calendar/event?eid=Njdtbjg0YnBsaTZqNDFoajIxNGR0MG85a3MgenphZXJvY2FsLmFtc3RlcmRhbXNlbDFAbQ&amp;ctz=Europe/Amsterdam</t>
  </si>
  <si>
    <t>VIP InnerCircle van MeerBusiness op 27 maart 2019</t>
  </si>
  <si>
    <t xml:space="preserve">Regelmatig organiseren wij de MeerBusiness VIP InnerCircle. Deze bijeenkomsten zijn bedoeld voor de Premium leden van MeerBusiness Amsterdam. Tevens is elke ondernemer of directeur die minimaal 5 medewerkers heeft én serieus geïnteresseerd is in een lidmaatschap van MeerBusiness Amsterdam van harte welkom!
MeerBusiness Amsterdam is expert in het realiseren van méér business voor het MKB. Eén van de instrumenten die wij gebruiken is de VIP InnerCircle. MeerBusiness Amsterdam creëert tijdens de VIP InnerCircle een omgeving waarbij bedrijven elkaars ambassadeur zijn en zorgen voor doorverwijzingen en aanbevelingen. U zult tijdens deze bijeenkomst ervaren hoe dat het beste werkt en wat van de deelnemers verwacht wordt. De praktijk heeft ons geleerd dat het in eerste instantie gaat om ‘geven’. Vroeger of later volgt dan vanzelf het ‘ontvangen’. We gaan meteen aan de slag!
Tijdstip:
15:00 uur ontvangst
15:30 uur aanvang
17:30 uur einde met aansluitend een borrel tot circa 18:00 uur
Plaats: kantoor MeerBusiness Amsterdam, Meer en Vaart 286, 1068 LE Amsterdam
Parkeren: kan kosteloos naast het gebouw.
Ons kantoor is gesitueerd tussen het (blauw geschilderde) politiebureau en het ‘talentenhuis'.
https://www.eventbrite.nl/e/tickets-vip-innercircle-van-meerbusiness-op-27-maart-2019-533400114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0:49.000Z</t>
  </si>
  <si>
    <t>https://www.google.com/calendar/event?eid=NDllamhybTlzdm1xYmRyczBnNHQ2aGo4ODQgenphZXJvY2FsLmFtc3RlcmRhbXNlbDFAbQ&amp;ctz=Europe/Amsterdam</t>
  </si>
  <si>
    <t>The Social Tech Tour #4: Fairfood</t>
  </si>
  <si>
    <t xml:space="preserve">The Social Tech Tour is a series of site visits to innovative, tech-enabled social enterprises. The main objective is 'peer learning': letting innovators and practitioners learn from each other. During each edition, hosts and participants will co-create a roadmap on one particular real-life challenge. This time we will be welcomed by Lonneke van Genugten at Fairfood, a tech-enabled fair food system ambassador.
Are you working with tech or sustainability and are curious to learn how other actors use digital technologies for a better society?
Who was involved in the production of your food? Did they receive a fair wage for their work and was this work done under humane circumstances? These are questions we’d all like to be able to answer, but with ever more complex supply chains simply can’t always. That’s where blockchain technology comes in. WWF Australia and BCG Digital for example, recently started a project to track fish with blockchain technology and reveal whether the food was produced legally and sustainably. Will blockchain and other tech innovations pave the way for fair and sustainable food trade? What particular steps need to be taken and what role do consumers play?
This edition is dedicated to Fairfood, an Amsterdam-based campaign organisation that has been pioneering with blockchain solutions since 2017. Their motto: good food starts with transparent food chains. The guiding question for this event is, how can technology nudge consumers to engage with sustainability and human rights issues in their daily food?  
Details
This event will be on 27th of March from 15.30 until 18.00 The space is limited to 20 participants. It is recommended but not mandatory to attend all editions in the series. This event will be English spoken.
Background
Fairfood is an NGO with a big mission: to make our global food chains more sustainable. The organisation aims to do so by using innovative technologies like blockchain. Fairfood believes that good food starts with transparent chains. Because only when we know where our food comes from and who is involved in its production, we can tackle issues like unfair trade. Fairfood also runs a living wage lab together with Hivos, whereby different stakeholders from the agrifood sector (supermarkets, producers, quality marks, the government) co-create practical solutions that can be put instantly to the test within the Lab environment.
Programme
15.15 Doors open15.30 Welcome &amp; Introduction15.45 Pitch: Fairfood16.00 Mini-Tour16.10 Co-design workshop: Looking at technological tools to incentivize consumers to engage with sustainability and human rights issues in their daily food17.20 Wrap-up17.30 Drinks
The Social Tech Tour is organized in cooperation with Amsterdam Smart City.
https://www.eventbrite.nl/e/the-social-tech-tour-4-fairfood-registration-560291296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0:51.000Z</t>
  </si>
  <si>
    <t>https://www.google.com/calendar/event?eid=MGozbDIwc3Znb3YyMXY4cGtsNTdwdmpuNjYgenphZXJvY2FsLmFtc3RlcmRhbXNlbDFAbQ&amp;ctz=Europe/Amsterdam</t>
  </si>
  <si>
    <t>Open Evening Wednesday (Growth Hacking)</t>
  </si>
  <si>
    <t xml:space="preserve">Growth Tribe is hosting two open evenings on Monday 25th and Wednesday 27th of March to empower you to gain new skills!
Both evenings feature a 1.5-hour powerful &amp; hands-on Growth Hacking workshop, delivered by our every own Growth Tribe trainers! They will share what they have learned by training over 700 companies!
The open evenings are for people who want to learn the latest tech and practice, as well as get a taste of our courses (but Growth Tribe alumni who would love to refresh knowledge are also welcome to join)!
Make sure you bring your laptop for some hands-on exercises!
Come to learn from our growth practitioners. You'll be gaining insights into the latest tech trends, frameworks, tools and experiments!
Growth Hacking Power Session (1.5 hours)
Building products isn’t enough. Marketing channels are saturated. Rapid Experimentation and Growth Marketing skills help your scale-up beat the competition and keep growing!
Growth comes from a mix of behavioral psychology, coding, creative marketing and data analysis. Having spent the last couple of years building, coaching and training regiments of growth teams and growth marketers, in this talk we'll run you through some of the latest stories, learnings and tricks we've learned along the way.
A brief but information-packed 60min power session covering the process, mindset and tools that will help you on your journey towards a more consumer-centric, experiment- and data-driven organization.
AGENDA:
18:00 - 18:30: Welcome drinks 
18:30 - 20:00: Growth Hacking Workshop 
20:00 onwards: Networking drinks 
WEDNESDAY EVENING 
Sarah Bacom
Growth Hacking Trainer at Growth Tribe
Utilising her background in research methodologies and sociological studies, Sarah has spent the past five years working with NGOs, start ups and social enterprises using these techniques to produce striking awareness and acquisition experiments that have been picked up by organisations such as the BBC. With her insight into the struggles socially responsible startups face, she works to showcase how growth hacking can be used as a force for good, and continuously looks for ways in which she can help turn people's ideas into experiments.
About Growth Tribe
Growth Tribe is Europe’s first Growth Academy. We empower people and companies to rapidly gain skills in areas such as ‘Data-Driven Growth Marketing’, ‘A.I. Without Code’ and 'Blockchain'. We are redefining education through continuous curriculum deployment and deliver fast-paced learning experiences. Our courses receive very high ratings, we’re fully bootstrapped, we launch courses the world hasn’t seen yet as we build the future of education.
https://www.eventbrite.com/e/open-evening-wednesday-growth-hacking-tickets-587214614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0:56.000Z</t>
  </si>
  <si>
    <t>https://www.google.com/calendar/event?eid=NzFtbm1laGpramJucGVkam5oZjFhYjRxdmMgenphZXJvY2FsLmFtc3RlcmRhbXNlbDFAbQ&amp;ctz=Europe/Amsterdam</t>
  </si>
  <si>
    <t xml:space="preserve">eBECS &amp; Sponsor Party - User Group Summit Europe 2019, Amsterdam  </t>
  </si>
  <si>
    <t xml:space="preserve">A party from 7pm – midnight at The Apollo Hotel Amsterdam.  This will be a fabulous evening with entertainment, canapes and drinks and it is an ideal opportunity for you to network with our team, key Microsoft personnel, plus some of our key ISVs who are sponsoring User Group Summit Europe.  
Please note: this is for eBECS Customers and Prospects only, thank you. 
https://www.eventbrite.co.uk/e/ebecs-sponsor-party-user-group-summit-europe-2019-amsterdam-tickets-575920152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1:01.000Z</t>
  </si>
  <si>
    <t>https://www.google.com/calendar/event?eid=NnB0NzVhbm9xOGNlaDJwN29qcmxqZ3ZucWQgenphZXJvY2FsLmFtc3RlcmRhbXNlbDFAbQ&amp;ctz=Europe/Amsterdam</t>
  </si>
  <si>
    <t>Cloud Security and Connectivity</t>
  </si>
  <si>
    <t xml:space="preserve">Cloud Security and Connectivity - The Missing Link in your Journey to the Cloud
https://www.eventbrite.nl/e/tickets-cloud-security-and-connectivity-55338668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1:44.000Z</t>
  </si>
  <si>
    <t>https://www.google.com/calendar/event?eid=NmRlc3Y3OHE0Z3ZzcmIxYzFkdjltZm5zM2ggenphZXJvY2FsLmFtc3RlcmRhbXNlbDFAbQ&amp;ctz=Europe/Amsterdam</t>
  </si>
  <si>
    <t>ePLAN workshop Computational Science</t>
  </si>
  <si>
    <t xml:space="preserve">
This ePLAN workshop on Computational Science brings together experts from a wide variety of academic disciplines as well as from the national digital infrastructure and the High Performance Computing scene. There will be various presentations and discussions on the state-of-the-art in the field. Modelling and computational data science is addressed in the fields of astronomy, chemistry, sociology and hydrology. The program also includes presentations about national and international High Performance Computing facilities and initiatives (SURF, PRACE, EuroHPC). Also ideas for community building on Computational Research will be discussed.
Target audience: researchers, Computational Science experts and policy makers.Registration: please register (free) using the Registration button on the top-right of this page, before March 27.
Program (tentative)
12.00 Lunch
12.30 Opening by Wilco Hazeleger (chair ePLAN/director eScience Center)
12.40 Computational Science: From way back into the fast future, by Patrick Aerts and Rob van Nieuwpoort (both eScience Center)
13.15 HPC data science, TBA
13.35 Computational Science in the Social Sciences, by Anna Keuchenius (University of Amsterdam) 
13.55 Computational Science in Chemistry, by Luuk Visscher (VU Amsterdam) 
14.15 Computational Science in perspective, by Alfons Hoekstra (University of Amsterdam)
14.40 Today and Tomorrow's Supercomputers, by Valeriu Codreanu (University of Groningen)
15.00 Break
15.15 National HPC facilities, by Walter Lioen (SURFsara)
15.30 PRACE and EuroHPC, by Peter Michielse (SURFsara)
15.45 Plenary discussion
16.30 Networking and drinks
18.00 End
Kind regards,on behalf of ePLAN (National platform for data-intensive and compute-intensive research in the Netherlands),
Wilco Hazeleger (eScience Center)
Peter Michielse (SURFsara)
https://www.eventbrite.nl/e/eplan-workshop-computational-science-registration-557002298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1:48.000Z</t>
  </si>
  <si>
    <t>https://www.google.com/calendar/event?eid=MmdmaXViaW8zdWMwNzE5YzhkcTUwb2s3bTggenphZXJvY2FsLmFtc3RlcmRhbXNlbDFAbQ&amp;ctz=Europe/Amsterdam</t>
  </si>
  <si>
    <t>Normal Solution Class（Feature&amp;Application)</t>
  </si>
  <si>
    <t xml:space="preserve">If our training session is already full, you can contact either NCE at nce@novastar.tech or your sales representative.
Recommended Attendees：Technicial Staff , Product Managers
Purpose： Let all attendees know the features and applications of NovaStar products, as well as how to operate them.  To choose the correct products for different businesses or projects.
Content:  1, Basic features and Applications of NovaStar.
               2, How do we make a design for a new project. (Solution)
               3, NovaStar solutions for common problems in the indurstry. ( including software settings, Hardware settings)
               4, Ample practice &amp; question time. ( including practice time on NovaStar products with LED cabinet, including software and hardware)
               5, Total features of the receiving card ( comparing the difference between Normal version and A version)
https://www.eventbrite.co.uk/e/normal-solution-classfeatureapplication-tickets-553179865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1:54.000Z</t>
  </si>
  <si>
    <t>https://www.google.com/calendar/event?eid=N2IyYXBucG5hbWVmMmRhYTI0OWNsYTVmZWMgenphZXJvY2FsLmFtc3RlcmRhbXNlbDFAbQ&amp;ctz=Europe/Amsterdam</t>
  </si>
  <si>
    <t>Workshop Actualiteiten voor hypotheekadviseurs: Amsterdam</t>
  </si>
  <si>
    <t xml:space="preserve">PROMOTIECODE VOOR €20,- KORTING: VOLLEAGENDA2019
Het programma:
Zoals vorig jaar al aangegeven gaan we in het eerste/tweede kwartaal van 2019 weer een workshop Actualiteiten Hypotheken organiseren om weer helemaal up-to-date te zijn voor een nieuw uitdagend adviesjaar, waarin veel zal wijzigen.
Aandeel in de eigenwoningschuld en dan met name bij doorstromers en echtscheidingen. Veel voorbeelden en praktijkcasussen zullen besproken worden (ook eigen inbreng mogelijk).
Nieuwe kansen voor de adviseur in het kader van estate planning (Erfrechtplan). Veel kantoren zien hier enorme toegevoegde waarde in voor hun klanten!
Verduurzaming en de mogelijkheden om dit financieel voordelig met een hypothecaire geldlening te financieren (ook met NHG!)
Nazorg, hoe ga ik hiermee om en wat ben ik verplicht?
Wijzigingen NHG 2019
Belastingplan 2019
Alle nieuwe actualiteiten die op dat moment spelen en belangrijk zijn voor de adviespraktijk!
Tussendoor regelen wij een lunch voor u!
NB. Leden van de Hypotheekbond hebben een promotiecode twv €20,- voor deze workshop ontvangen. Bent u nog geen lid, maar wilt u een demonstratie van onze software? Laat het ons weten en ontvang ook korting! 
https://www.eventbrite.nl/e/tickets-workshop-actualiteiten-voor-hypotheekadviseurs-amsterdam-55149197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1:58.000Z</t>
  </si>
  <si>
    <t>https://www.google.com/calendar/event?eid=Mzc1dGhpYzMxOThqcjIwOWdzaWZhaGtqbTQgenphZXJvY2FsLmFtc3RlcmRhbXNlbDFAbQ&amp;ctz=Europe/Amsterdam</t>
  </si>
  <si>
    <t>My Energy Journey</t>
  </si>
  <si>
    <t xml:space="preserve">Eerstvolgende programma
Donderdag 14 maart
Donderdag 28 maart
Donderdag 11 april
Over de Energy Journey
Je voelt aan dat er iets moet veranderen om op een gezonde manier je ambities en verplichtingen waar te (blijven) maken. Vaker dan je wilt, is de dagelijkse ervaring van werk er één van stress, uitputting of zonder voldoening. Je bent op zoek naar manieren en strategieën om slim om te gaan met je eigen energie, zodat je volledig kunt opgaan in je werk, je positief en gezond leeft en verbonden bent met wat je echt belangrijk vindt.
Onze aanpak
Laten we eerlijk zijn: artikelen in de krant of zelfs een dag training brengen hier geen verandering in. "8 manieren om je beter te concentreren" en "3 tips van topatleten" kunnen informerend zijn, maar in de praktijk resulteert het vaak in een korte wake-up call, waarna de realiteit je de volgende dag inhaalt en de goede voornemens wegkwijnen. Een frustrerende cyclus blijft in stand. 
In The Energy Journey leer je daarom allereerst hoe je positieve veranderingen kunt realiseren en op welke terreinen jij dit nodig acht. We hanteren hierbij een holistische aanpak. Je leert hoe je er voor staat in alle vier dimensies van energie: fysiek, emotioneel, mentaal en spiritueel.
Vervolgens gaan we in een vaste groep van 6 professionals voor twee maanden aan de slag. Gedurende drie workshops gaan we op elk terrein de diepte in en ontwikkel je experimenten die direct uit te voeren zijn in de praktijk. Je krijgt begeleiding van een van onze coaches, die je helpt zoveel mogelijk uit de Energy Journey te halen. 
Na afloop...
Heb je een diepgaand inzicht in je eigen 'blind spots' binnen elke dimensie van energie en je eigen vicieuze cirkels. 
Heb je jouw werkweek opnieuw uitgevonden, zodat je productiever, gefocuster en gezonder kunt leven.
Begrijp je hoe je stress kunt inzetten als groeimiddel en niet als vijand. 
Ben je in staat om verplichtingen sneller en effectiever af te handelen. 
Leef en werk je in lijn met wat je echt belangrijk vindt. 
Kun je onderdeel blijven uitmaken van een groep professionals die tips en best practices uitwisselt. 
https://www.eventbrite.nl/e/tickets-my-energy-journey-567874628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2:08.000Z</t>
  </si>
  <si>
    <t>https://www.google.com/calendar/event?eid=NmMxdHRjb3ZhdTl1dGZjdGlzYnE2MzFoNzUgenphZXJvY2FsLmFtc3RlcmRhbXNlbDFAbQ&amp;ctz=Europe/Amsterdam</t>
  </si>
  <si>
    <t>Ondek hoe Next Generation Cybersecurity oplossingen uw Cyberrisk verminderd.</t>
  </si>
  <si>
    <t xml:space="preserve">Hoe kunnen organisaties hun data beveiligen gebruik makend van Artificial Intelligence, Attack Vectors, Moving Target Defence en Machine Learning?
Uitdaging voor uw Secuirty Posture.
Cyberrisk vormt een van de grootste dreigingen voor de continuïteit van uw omgeving.                              Hackers worden steeds inventiever, terwijl digital business steeds omvangrijker wordt.                                Hierdoor worden bedrijven steeds kwetsbaarder voor cyberaanvallen.                                                                Er is een tekort aan tijd en aan security analisten om dreigingen in het netwerk snel en efficiënt te vinden.      Door Artificial Intelligence toe te passen kan men uw huidige Cyber Security posture aanzienlijk verbeteren. 
Tijdens deze lunch &amp; learn geven we een update over de verschillende mogelijkheden om cyberrisk te verkleinen gebruikmakend van Artificial Intelligence en Machine Learning.  
Wat kunt u verwachten? Samen met onze partners Alert Logic, Cymulate, Cybersponse, Morphisec &amp; Vectra nodigen wij u uit voor een lunch en inzicht te krijgen hoe om Cyberrisk te verkleinen dmv Aritificial Intelligence.
Agenda
11:45 – 12:15 Aankomst en Koffie
12:15 – 12:50  : Alert Logic: MultiCloud Threat Detection and response. 24x7
Krijg inzicht van echte threats in uw omgeving. Maak wel overwogen security en resource investeringen. Vermider netwerk vulnerabilities en ontvang overzichten van echte security incidenten zonder extra personeel om alerts te beoordelen en alleen echte cyberthreats aan te pakken. 7x14 vanuit een SOC voor uw (multi)cloud omgeving.
12:50 – 13:20 Lunch (buffet). 
13:20 – 13:50 : Cymulate: Comprehensive, Multi-Vector Cyber Security Validation.
Cymulate’s platform test uw huidige security defenses met een zeer uitgebriede aantal attack vectors dmv Advanced Persistent Threat (APT) simulatie van uw huidige security status 24x7. Test in hoever uw netwerken in staat zijn om met pre-exploitation-stage threats in Email, Browsing, en WAF om te gaan. 
Cymulate geeft CISOs de mogelijkheid inzicht te krijgen in hun security aanpak en mogelijke gaten te ondekken bij een en simulated multi-vector, internal and external aanval, inclusief de mees actueele vulnerabilities. 
13:50 – 14:20 :Morphisec : Prevention op de End Point met gebruik van Moving Target Defense.
Morphisec is leverancier van innovatieve End Point Security oplossingen gebaseerd op het nieuwe concept van Moving Target Defense (MTD) om unknown &amp; evasive  attacks  te neutraliseren.  MTD is een concept waar de huidige run-time omgeving wordt getransformeerd (ook wel Morphen genoemd) naar een nieuwe omgeving.  Hierdoor kan geautoriseerde code op een veilige manier blijven draaien in de nieuwe omgeving doordat  het beschermd is voor aanvallen in de nieuwe omgeving omdat deze nieuwe omgeving niet meer bekend is voor de attacker. 
Ga uit van preventie en zorg dat aanvallen worden voorkomen voordat ze schadelijk kunnen worden
14:20 -- 14:30 Korte pauze
14:30 – 14:55 : Vectra : Using AI to hunt Cyber Attackers.
De frequentie van cyberaanvallen en het aantal security incidenten dat binnen bedrijfsnetwerken wordt gegeneerd is gigantisch toegenomen. Gewapend met signature based security oplossingen vangen we alleen het bekende af en het handmatig opsporen en analyseren van security incidenten is tijdrovend. We kunnen zeggen dat het onmogelijkis om geavanceerde cyber aanvallen voor te blijven en op de perimeter te stoppen. De vraag die u zichzelf kunt stellen is niet ‘ben ik gehackt?’, maar ‘wanneer ben ik gehackt?’. Detectie en respons is cruciaal om aanvallers snel te ontdekken en te voorkomen dat men schade kan aanrichten.  
14:55 – 15:20 : Cybersponse: Next Level Security Operations, Automation &amp; Orchestration (SOAR)
Echte threats worden vaak over het hoofd gezien door de grote hoeveelheid alerts en meldingen. Doormiddel van Automated Intelligent Triaging, maakt CyOPs  het mogelijk voor Analysten om juist de belangerijke alerts er uit te halen en te priotiseren gebaseerd op severity, asset, intelligence, en frequency. Zie hoe SOAR in combinatie met de intelligence van Morphysec en Vectra uw security posture aanzielijk kan vergroten. 
15:20 – 15:30 Vragen &amp; Afsluiten.
https://www.eventbrite.nl/e/registratie-ondek-hoe-next-generation-cybersecurity-oplossingen-uw-cyberrisk-verminderd-580693590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2:13.000Z</t>
  </si>
  <si>
    <t>https://www.google.com/calendar/event?eid=MXVlMGprdmcwaXNqcWluMDczams2cXZrMjMgenphZXJvY2FsLmFtc3RlcmRhbXNlbDFAbQ&amp;ctz=Europe/Amsterdam</t>
  </si>
  <si>
    <t>Verbind &amp; verbeter | Best-of-breed oplossingen</t>
  </si>
  <si>
    <t xml:space="preserve">Wil jij de allerbeste service voor je klanten met innovatieve best-of-breed oplossingen? Goed nieuws! Nmbrs nodigt haar partners uit. Zes interessante integratiepartners met verschillende software-oplossingen praten je helemaal bij, voor het beste advies aan jouw klant. Ben jij benieuwd welke ontwikkelingen er voor de deur staan? Meld je dan snel aan voor onze kennissessie!
Programma:
12.30   Welkom met lunchhapjes
13.00   Introductie
13.15   Dotweb &amp; Bizcuit
14.00   Pauze
14.15   HR Office &amp; MijnSubsidie
15.00   Pauze
15.15   STP Nederland &amp; Declaree
16.00   Afsluiting Nmbrs
16.20   Borrel
https://www.eventbrite.nl/e/tickets-verbind-verbeter-best-of-breed-oplossingen-552718706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2:17.000Z</t>
  </si>
  <si>
    <t>https://www.google.com/calendar/event?eid=MmhhbzcwOWJqZzNiYm5tdjRzY2Zxam9zc2cgenphZXJvY2FsLmFtc3RlcmRhbXNlbDFAbQ&amp;ctz=Europe/Amsterdam</t>
  </si>
  <si>
    <t xml:space="preserve">Je bedrĳfsformule en pitch is als het ware je verbale visitekaartje. Je wilt dat de luisteraar het mooi vindt, "bewaart" (onthoudt) en het het liefste ook weer aan anderen doorgeeft. Des te belangrĳker om het zo te formuleren dat je boodschap helder is en aanspreekt en je jezelf en je product krachtig neerzet.
In deze workshop ga je aan de slag met wat je wilt zeggen, waarom je dat wilt zeggen en hoe je het zegt zodat het bĳ je past en je de ander nieuwsgierig maakt. 
We werken in een kleine groep van maximaal 15 deelnemers zodat er veel ruimte is om te oefenen en elkaars reactie te horen.
https://www.eventbrite.nl/e/tickets-zzp-mokum-bedrijfsformule-en-pitch-53292236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2:21.000Z</t>
  </si>
  <si>
    <t>https://www.google.com/calendar/event?eid=MGdmam9xcm0xbjdiMzg3dG1uZm9zNDJxcWggenphZXJvY2FsLmFtc3RlcmRhbXNlbDFAbQ&amp;ctz=Europe/Amsterdam</t>
  </si>
  <si>
    <t>Spaces Schiphol Airport presents: Take-off Party</t>
  </si>
  <si>
    <t xml:space="preserve">Let's take off and build our community of global workers together. Come over and share conversations, drinks, cocktails, bites and great music to dance to. Better yet, with excellent views of the sunset, our party is sure to lift you into good spirits.
https://www.eventbrite.com/e/spaces-schiphol-airport-presents-take-off-party-tickets-57588338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2:30.000Z</t>
  </si>
  <si>
    <t>https://www.google.com/calendar/event?eid=N2tvcmJyZjk1ZmFuZGRhc3A3b2xwOGRvYzMgenphZXJvY2FsLmFtc3RlcmRhbXNlbDFAbQ&amp;ctz=Europe/Amsterdam</t>
  </si>
  <si>
    <t>Critical Making evening #1</t>
  </si>
  <si>
    <t xml:space="preserve">The first Critical Making Evening forms an introduction to the research into Critical Making as proposed in the project Bridging Art, Design and Technology through Critical Making. 
Learning from the economy of unmaking and failed experiment
What the project aims at is introduced by Florian Cramer. Cramer also looks ahead to the programme of the first symposium that the project organizes and that will take place on May 8 and 9 at West Den Haag, in the former American Embassy. The focus of the first symposium will be on the concept of 'Making' and the questions surrounding it, where the next symposium will focus much more on questions about the concept 'Critical' and criticality.
The entrance fee is € 5,- incl. a drink. This evening is in English.
Programme
Introduction by Florian Cramer, specialized in the change of artistic disciplines in the 21st century. Globalization and the influence of new media fundamentally cast doubt on the systems of 'art' and 'design' in Western culture of the 19th and 20th century: for example through new forms of visual culture and the elimination of traditional frameworks of ownership and authorship. The focus of his research is on the transformation of autonomous art practices and of publishing in the post-digital era.
Letizia Chiappini of the University of Amsterdam and the University of Milan will present her research on urban change as a result of contemporary form of capitalism and the so-called sharing economy in relation to the meaning of so-called maker culture. In it she will address the question: 'What is the economy of Critical Making?'.
Shailoh Phillips, one of the researchers of the project, invites the audience to a session of 'unmaking', 'dismantling', disassembling, breaking up, deconstructing things, to create a different understanding about it. A session that is related to a motto derived from the Maker Manifesto: 'If you can not open it, you do not own it'. An activity that questions the provenance, ownership and manufacturing process of utensils.
The evening is moderated by Lucas Evers of Waag.
Bridging Art, Design and Technology through Critical Making is a program supported by NWO and a collaboration between Leiden University (Janneke Wesseling), Hogeschool Rotterdam (Florian Cramer), Het Nieuwe Instituut (Klaas Kuitenbrouwer), Waag - Technology &amp; Society (Lucas Evers), West The Hague (Marie-José Sondijker) and with researchers Anja Groten, Shailoh Phillips, Pia Louwerens and Dani Ploeger.
https://www.eventbrite.nl/e/critical-making-evening-1-tickets-576067052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2:44.000Z</t>
  </si>
  <si>
    <t>https://www.google.com/calendar/event?eid=NDNoZm9pZmp0N2c0YWk5dmloczIwcWNiaWsgenphZXJvY2FsLmFtc3RlcmRhbXNlbDFAbQ&amp;ctz=Europe/Amsterdam</t>
  </si>
  <si>
    <t>Waardevolle Employee Experience</t>
  </si>
  <si>
    <t xml:space="preserve">Waardevolle Employee Experience
HR Experience MeetUp, op 28 maart van 17.30 - 20.00
in Amsterdam, T’Huis aan de Amstel, Ouderkerkerdijk 45
Zoek jij naar mogelijkheden om de Employee Experience (EX) in jouw organisatie te verbeteren?
Is het verbeteren van de belevingen van alle medewerkers haalbaar?
Zo ja, hoe doe je dat? 
Wat werkt en wat niet?
Zoek je antwoorden op deze vragen? 
Praat met ons mee en laat je inspireren door de ervaringen van materiedeskundigen op dit gebied.  
Juist in deze tijd waarin het steeds lastiger blijkt te zijn om de juiste medewerkers aan te trekken en te  behouden, is aandacht voor de beleving van medewerkers vanaf “onboarding” tot en met het verlaten van de organisatie uitermate belangrijk geworden. Na de klant, staat nu de “medewerker” centraal. Althans op papier. In werkelijkheid worstelen organisaties met deze nieuwe uitdaging. Inzichten vanuit verschillende organisaties en experts bieden nieuwe perspectieven om dit vraagstuk aan te pakken. Sandra Fennema-Pol zal haar ervaring met EX bij ING delen. Adrienne Madsen zal op basis haar praktijkervaring als HR Business Partner, Agile Coach en Leiderschapscoach voorbeelden en handvatten geven voor de waardevolle groei en positieve werkbeleving van medewerkers. 
Voor wie:
HR Managers, HR Professionals, leidinggevenden 
Gastspreker:
Sandra Fennema-Pol, HR Business Partner bij ING
Organisator en spreker:
Adrienne Madsen, Leiderschap- en Loopbaan Coach, Organisatie Coach 
Achtergrond in HR, Organisatie- Leiderschapsontwikkeling, Lean &amp; Agile consultancy en coaching
Werkervaring bij ING, Gemeente Amsterdam, Rijkswaterstaat, IND, Odintakt (Lean en Agile Bureau)
Programma:
17.30 - 17.00 Welkom 
17.45 - 18.15 EX feiten &amp; voorbeelden 
18.15 - 19.15 EX bij ING  
19.15 - 19.45 EX boosters
19.45 - 20.00 Rap-up
#employeeexperience #EX #werkgeluk #EXD 
https://www.eventbrite.nl/e/tickets-waardevolle-employee-experience-58073122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3:00.000Z</t>
  </si>
  <si>
    <t>https://www.google.com/calendar/event?eid=MXAzZWZtbDhja2JobWVhdW1iMTdqdG04cWogenphZXJvY2FsLmFtc3RlcmRhbXNlbDFAbQ&amp;ctz=Europe/Amsterdam</t>
  </si>
  <si>
    <t>Inviting all foreign entrepreneurs to: Amsterdam soft landing session at B.</t>
  </si>
  <si>
    <t xml:space="preserve">During these soft landing sessions we will provide you with the right tools and knowledge to expand your business in the Netherlands.
https://www.eventbrite.com/e/inviting-all-foreign-entrepreneurs-to-amsterdam-soft-landing-session-at-b-tickets-581049063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3:12.000Z</t>
  </si>
  <si>
    <t>https://www.google.com/calendar/event?eid=MWlmaTNkOTVnNXJrdmJkYnZ1ZTQ4N3RvMnEgenphZXJvY2FsLmFtc3RlcmRhbXNlbDFAbQ&amp;ctz=Europe/Amsterdam</t>
  </si>
  <si>
    <t>Workshop Winning Codes</t>
  </si>
  <si>
    <t xml:space="preserve">Registeer per e-mail voor 
Workshop Winning Code
Een spannende avond, gratis en uniek voor gevestigde ondernemers en bedrijfsleiders.
2019 kan een doorbraak zijn voor je bedrijf.
Wat maakt een bedrijf succesvol?
Hoe verander je klanten in enthousiaste ambassadeurs?
Welke meerwaarde heeft jouw product t.o.v. je concurrenten?
Wat is nodig om gemakkelijker te werken en meer deals te sluiten?
Let op: 
de bijeenkomst is niet bedoeld voor  die een bedrijf opzetten maar voor bedrijfseigenaren of bedrijfsleiders van gevestigde zaken. 
Om te registreren: 
email naar info@excitingbusiness.nl 
of bel met 020 506 2088 
Jarmuiden 28, Amsterdam
Het is tijd om de agenda’s te trekken
https://www.eventbrite.nl/e/tickets-workshop-winning-codes-588772363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3:34.000Z</t>
  </si>
  <si>
    <t>https://www.google.com/calendar/event?eid=NHY0czdqaHY5czBqM2M2dDUzNGFvMWduOWEgenphZXJvY2FsLmFtc3RlcmRhbXNlbDFAbQ&amp;ctz=Europe/Amsterdam</t>
  </si>
  <si>
    <t>Inclusive Programming</t>
  </si>
  <si>
    <t xml:space="preserve">Is programming something you always wanted to try but never got the chance? Do you think the programming world is non-inclusive or it is something too difficult for you? This workshop teaches that programming is fun and everyone can learn it! Waag is hosting this evening by the ClojureBridge organisation.
Free event, please register your ticket. Language: English.
ClojureBridge
Inclusive Programming is a free, beginner-friendly series of two workshops teaching the Clojure programming language. The workshops aims to increase diversity in programming by offering free, beginner-friendly workshops to people from underrepresented groups. Clojurebridge events focus on creating welcoming and inclusive environments so that people of all different genders, orientation, ability, age, ethnic group or class can feel welcome and comfortable in our industry.
What can you expect?
You’ll learn fundamental programming concepts in Clojure through practical examples and exercises. Tutors are there to guide you and help you build your first apps. The workshop is open to people who are completely new to programming. You will work in small groups with at least one teacher and one assistant.
Programme
We start with a small presentation and practical exercises on code samples. During the exercises the tutors can explain matter if needed. In two events on March 28th and April 11th you will be solving exercises created on already existing code. Students are welcome to join the following workshops and continue with the project they have started.
https://www.eventbrite.nl/e/inclusive-programming-registration-579822364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3:41.000Z</t>
  </si>
  <si>
    <t>https://www.google.com/calendar/event?eid=NG43NXJqaTJ1cDgxYjhjcTZybnNucnRvbnQgenphZXJvY2FsLmFtc3RlcmRhbXNlbDFAbQ&amp;ctz=Europe/Amsterdam</t>
  </si>
  <si>
    <t>The Black Dutch Entrepreneurs| Business Network Event</t>
  </si>
  <si>
    <t xml:space="preserve">Het inspiratie-, kennis- en netwerkevent voor alle  ondernemers georganiseerd door Black Dutch Entrepreneurs.
Je oriënteren, je ideeën delen, je plannen toetsen, antwoord op je vragen krijgen en tips en adviezen ontvangen van ervaren ondernemers. Voor al deze dingen kun je op 28 maart terecht bij Het business Network event van Black Dutch Entrepreneurs. En dat dan ook nog eens bij jou in de buurt, in Amsterdam. Met allerlei enthousiaste  ondernemers uit jouw regio. Ga netwerken, bezoek het business network en laat je inspireren.
U bent vanaf 18:30 van harte welkom en het evenement zal duren tot 22:00. 
Om het af te maken is er live muziek en maak je ook nog eens kans om een laptop te winnen!
Geen excuses, meld je nu aan!
https://www.eventbrite.nl/e/tickets-the-black-dutch-entrepreneurs-business-network-event-578771410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3:48.000Z</t>
  </si>
  <si>
    <t>https://www.google.com/calendar/event?eid=NWplZWNzcG9maGNjZzMwZmZibjFldnBtN3UgenphZXJvY2FsLmFtc3RlcmRhbXNlbDFAbQ&amp;ctz=Europe/Amsterdam</t>
  </si>
  <si>
    <t>ZZP Bootcamp - De basics van ondernemen</t>
  </si>
  <si>
    <t xml:space="preserve">Ondernemen, freelancen en zzp’en is hartstikke leuk en het gebeurt zeker in de creatieve branche steeds vaker. De vrijheid en zelfstandigheid die hierbij komen kijken zijn natuurlijk heerlijk maar, zoals met alles, heeft “eigen baas zijn” ook zijn mindere kanten. Er komen namelijk flink wat verantwoordelijkheden kijken bij het ondernemen en het is dus echt belangrijk om er voor te zorgen dat alles aan de achterkant goed geregeld is. 
Denk bijvoorbeeld aan zaken als je inschrijving bij de kvk, de  boekhouding, belasting aangiftes en het afsluiten van je verzekeringen. Allemaal zaken waarvan je weet dat het belangrijk is om ze goed te regelen maar die er nog weleens bij in schieten. Wij van Phatcamp vinden het belangrijk dat alle zzp’ers hun zaken goed op orde hebben en dus op een verantwoorde manier ondernemen. Want wat als je tijdens je werkzaamheden een ongeluk veroorzaakt? Of je zelf een ongeval krijgt en een tijdje niet kan werken? Dan wil je alles goed geregeld hebben en je geen zorgen hoeven maken. 
We willen daarom alle (beginnend) ZZP’ers helpen al deze zaken netjes te regelen. Alles uitzoeken, navragen en regelen kan nog weleens een lang en saai traject zijn en van uitstel komt afstel maar onverzekerd aan het werk zijn moet je ook echt niet willen. Daarom organiseren we samen met onze partners de ZZP Bootcamp: een programma waarbij je in één keer alle informatie en hulp krijgt die je nodig hebt om goed beslagen ten ijs te komen als freelancer. In één avond geven we je antwoord op al je prangende vragen over je boekhouding, verzekeringen en juridische zaken, zodat je na afloop echt klaar bent om op een verantwoorde manier aan de slag te gaan. 
We hopen jullie te zien bij Phatcamp’s ZZP Bootcamp!
https://www.eventbrite.nl/e/tickets-zzp-bootcamp-de-basics-van-ondernemen-563270547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3:53.000Z</t>
  </si>
  <si>
    <t>https://www.google.com/calendar/event?eid=NDcwZGphbDF0cW40Zml1bG5jcjd2NDJ0OW4genphZXJvY2FsLmFtc3RlcmRhbXNlbDFAbQ&amp;ctz=Europe/Amsterdam</t>
  </si>
  <si>
    <t>Lancering boek 'Waarom zeggen we niet wat we vinden?'</t>
  </si>
  <si>
    <t xml:space="preserve">BOEKLANCERING 'WAAROM ZEGGEN WE NIET WAT WE VINDEN?' 
Deze vindt plaats op maandag 28 maart van 19.00 - 21.00 uur in het tuinhuis van UItgeverij Business Contact, Prinsengracht 915 in Amsterdam.
Programma: 19.00 uur     inloop met drankje 19.30 - 19.45   Lezing Jan Hille Noordhof en uitreiking eerste exemplaar 19.45 - 20u    Lezing Dr. Gjalt Zondergeld (voormalig docent Nieuwste Geschiedenis Vrije Universiteit)
20.00 - 21.00  Signeersessie + borrel  Organisaties met een open cultuur zijn de winnaars van de toekomst. Niet alleen is het cruciaal voor wendbaarheid en innovatie, maar ook voor betrokkenheid van medewerkers. Toch houden we  vaak onze mond als het lastigere onderwerpen betreft, zie bijvoorbeeld Dieselgate en #metoo.  Waarom?
Over het boek:Aan de hand van een inzichtelijk  model laat Jan Hille Noordhof zien wat bepaalt of we ons uitspreken en hij geeft praktische tips waarmee je de barrières overwint en kunt zorgen voor een open cultuur in jouw bedrijf. Want als medewerkers zeggen wat ze vinden, komen innovaties en verbeteringen tot stand en wordt het werk veel leuker.
https://www.eventbrite.nl/e/tickets-lancering-boek-waarom-zeggen-we-niet-wat-we-vinden-577122358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4:05.000Z</t>
  </si>
  <si>
    <t>https://www.google.com/calendar/event?eid=NmhtaWI4YXJib25zMHNiaGRta2tyYm02MmMgenphZXJvY2FsLmFtc3RlcmRhbXNlbDFAbQ&amp;ctz=Europe/Amsterdam</t>
  </si>
  <si>
    <t>ServerlessDays Amsterdam 2019</t>
  </si>
  <si>
    <t xml:space="preserve">ServerlessDays is a community-focused, single track, one-day event that moves away from the hype and focuses on the reality of serverless based solutions. It’s about fostering a community locally and helping all of us learn from each other as we embrace a new way of building applications.
For the first time, ServerlessDays is taking place in Amsterdam. The venue Pakhuis de Zwijger provides a state-of-the-art AV system and catering, as well as a beautiful view of Amsterdam.
https://www.eventbrite.co.uk/e/serverlessdays-amsterdam-2019-tickets-55648142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4:17.000Z</t>
  </si>
  <si>
    <t>https://www.google.com/calendar/event?eid=NzJmZGZqcjRoYWU3Z2ZnbnJkbjBycjNlaWEgenphZXJvY2FsLmFtc3RlcmRhbXNlbDFAbQ&amp;ctz=Europe/Amsterdam</t>
  </si>
  <si>
    <t>BA &amp; Beyond 19 Amsterdam</t>
  </si>
  <si>
    <t xml:space="preserve">After a very successful conference in Antwerp last year (no less than 98% of our attendees recommends the event), we've decided to host a BA conference in Amsterdam this year. Join us to grow your core business analysis competences yet at the same time connect with new domains, like service or customer experience design, and new roles, like product owner and product manager.
Programme highlights:
Keynote by Damien Braeckman on Agile business cases.
A variation of topics with talks on how to build a strong BA community within your organisation, how to boost your innovation results, and how to build great teams.
Experience the power of new workshop and facilitation techniques that you'll be able to apply the next day at work, with Karen Peirens, Frederik Vannieuwenhuyse and Filip Hendrickx.
Check out our detailed programme.
This is the third day of the 2019 edition of the BA &amp; Beyond Conference, with the pre-conference workshops and the Conference day 1 taking place in Brussels on 27 and 28 March.
Visit the BA &amp; Beyond website for more information.
https://www.eventbrite.com/e/ba-beyond-19-amsterdam-tickets-56132589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4:22.000Z</t>
  </si>
  <si>
    <t>https://www.google.com/calendar/event?eid=MWQ2dm9hNW9pZmNoODZ2Mm5laW84ODBrc2QgenphZXJvY2FsLmFtc3RlcmRhbXNlbDFAbQ&amp;ctz=Europe/Amsterdam</t>
  </si>
  <si>
    <t>GLOBAL WOMAN CLUB AMSTERDAM: BUSINESS NETWORKING BREAKFAST - MARCH</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clubs in 16 countries by the end of 2018.
Join us for a Business Networking Breakfast in Amsterdam on Friday 29 March 2019 from 8.30am to 11.30am. 
Places are limited so please book early
Giovana Vega is your host and organiser and you can see more about Giovana and why she became part of Global Woman here: http://globalwomanclub.com/amsterdam
On arrival, help yourself to tea or coffee or orange juice followed by a lovely buffet breakfast, and meet and greet with each other.
Giovana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Non-members can attend one breakfast to try it out and decide if they want more of the Global Woman experience. Members can attend any breakfast in a one year period, at any location, and speak there. We have Global Woman Clubs in London, Birmingham and Nottingham UK, Paris, Amsterdam, Antwerp, Stockholm, Gothenburg, Oslo, Milan, Vienna, New York, Los Angeles, Chicago, Johannesburg, South Africa, with 24 clubs at the end of 2018 in 16 countries and many more opening in 2019, including Dubai, San Diego and San Francisco.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do take pictures and share on Facebook (join us and see them at the Global Woman Club group) and on the Global Woman Club website globalwomanclub.com
You can see more Global Woman Club breakfast dates for Amsterdam and all locations and countries, at globalwomanclub.com/events
More about Global Woman events
In 2018 we held the Mastermind Academy - How to Make Your Brand go Global, in February, and the "What's Wrong With Men? What's Right with Men" conference in March, both in London. And two full day Empowering Women in Business events in Oslo and Vienna, In July we held our annual Global Woman Summit in New York, with Les Brown as our keynote speaker. globalwomansummit.com
We will contact you about this and other events after you have booked your ticket. You may unsubscribe at any time and can view our privacy policy at https://globalwomanclub.com/privacy-policy
https://www.eventbrite.com/e/global-woman-club-amsterdam-business-networking-breakfast-march-tickets-532738886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4:27.000Z</t>
  </si>
  <si>
    <t>https://www.google.com/calendar/event?eid=NmplaGY2NzRzOHJzOGNkOWxzZ3Vmdjk0ZjIgenphZXJvY2FsLmFtc3RlcmRhbXNlbDFAbQ&amp;ctz=Europe/Amsterdam</t>
  </si>
  <si>
    <t>Middagcursus beleggen op Beursplein 5</t>
  </si>
  <si>
    <t xml:space="preserve">Vrijdag 29 maart geeft het Beleggingsinstituut i.s.m. MeXeM een Cursus beleggen op
Beursplein 5 te Amsterdam.
https://www.eventbrite.nl/e/tickets-middagcursus-beleggen-op-beursplein-5-55750876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4:31.000Z</t>
  </si>
  <si>
    <t>https://www.google.com/calendar/event?eid=NDdmbXJiaTBqYW9ldWNzNGh0dWkwbXBiOTAgenphZXJvY2FsLmFtc3RlcmRhbXNlbDFAbQ&amp;ctz=Europe/Amsterdam</t>
  </si>
  <si>
    <t xml:space="preserve">Conferences in Amsterdam | Global FinTech &amp; Blockchain Forum 2019 </t>
  </si>
  <si>
    <t xml:space="preserve">Agenda
08:45  – 09:00Registration
09:00 – 09:10Conference Summary
09:10 – 09:50FinTech and Blockchain Innovations
09:50  – 10:30Future of Payments
10:30 – 11:10Emergence of Blockchain IoT
11:10 – 11:30Networking and Refreshment Break
11:30 – 12:10Regulatory requirements for business considering Cryptocurrency &amp; Blockchain
12:10 – 12:50How to leverage VR and AR in blockchain or fintech
Speaker – Natacha Rousseau, Spokesperson for David Chaum, the founder of DigiCash and Godfather of Blockchain
Topic Abstract : Blockchain and VR/AR is now disrupting industries like education, healthcare, real estate, and, finance. While it may have seemed that much-hailed back in the 80’s AR and VR technologies were not destined to evolve into something viable, today their field of application is expanding at an impressive rate. As researchers say, the market for AR/VR solutions will reach $150 billion  in the United States by 2020, with AR beating VR by dramatic $120 billion.
1) what are the opportunities and challenges?
2) How can we take advantage of this movement/ opportunity
3) Real -World case scenarios and solutions from Hollywood
With regards to fintech, the disruption we are facing is the alleviation of the financial industry’s most evident “pain” — improving customer experience through the transformation of customer services.  The use of VR in fintech offers an opportunity to go to a virtual bank and hold virtualized meetings without having to visit a brick-and-mortar venue. Not only does it ride clients of a frustrating routine of talking to a human advisor, it also helps banks cut real estate and employment costs of setting up affiliate branches. AR solutions help integrate banking with real estate by automatically scanning real estate objects and offering mortgage calculations.
Bio: Natacha Rousseau is a Strategic Communications specialist working with various blockchain companies and ICO’s including Path Network, Kind Heaven, NEM, NEM Foundation, Volavia, Qtum, Swarm Fund, Elixxir, and MitoQ to name a few.
She is currently the spokesperson for David Chaum, the founder of DigiCash and Godfather of blockchain who built his own digital currency more than a decade before bitcoin was introduced. Dr. Chaum’s blockchain project is Elixir, a blockchain solution that enables fast, secure and confidential messaging and payments at minimal cost. It can scale to hundreds of thousands of transactions each second, each message or payment delivered or confirmed within seconds, efficiently enabling use as a smartphone app.
Natacha has a Master’s degree in Economics and has been working in the tech and fintech space for over 18years. She is fluent in French and conversational in Italian.
12:50 – 13:50Lunch Break
13:50 – 14:50
Panel Discussion – FinTech – A Friend or Foe?
14:50 – 15:30How APIs Affect Financial Institutions and the clients
15:30  – 15:50Networking &amp; Refreshment break
15:50 – 16:30The State of Cash in a FinTech World
16:30 – 17:10Need of better information for Crypto Investors
17:10 – 17:30Closing ceremony with note of Thanks &amp; Felicitation
https://www.eventbrite.com/e/conferences-in-amsterdam-global-fintech-blockchain-forum-2019-tickets-552086244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4:39.000Z</t>
  </si>
  <si>
    <t>https://www.google.com/calendar/event?eid=NTh1MmhudWlicDEzbnF1NjFsbjVsdHUycHIgenphZXJvY2FsLmFtc3RlcmRhbXNlbDFAbQ&amp;ctz=Europe/Amsterdam</t>
  </si>
  <si>
    <t>IMPACT Presenting Amsterdam - Public Speaking and Business Presentations Seminar</t>
  </si>
  <si>
    <t xml:space="preserve">Hej Amsterdam!
Are you nervous about giving presentations and wish you could look forward to them instead? Are you looking for ways to get your message across in an original and engaging way? Are you tired of saying “OK, next slide...” and want a “wow!” factor instead? Are you tired of being boring and want to engage your audience instead?
This Amsterdam public speaking course , "IMPACT Presenting", is a seminar teaching a simple system for creating better presentations and communicating your message and will redefine how you think about, prepare for, and deliver presentations and talks and redefine the results you get and your impact on your business and world.
IMPACT Presentations has already been taught, on an in-house basis, in BeNeLux for 3 years and now it's available on an open-enrollment basis for individual participants. If you aspire to communicate better and get ahead in your careers as well as in your personal life, this class is for you. This class is an amazing networking opportunity to take a learning journey with others who share your goal. Make new professional friends in a dynamic atmosphere. A small group size of just 3-6 participants ensures a comfortable learning environment
WHAT do you learn?
Overcome your fear and anxiety
Be authentic - discover your OWN presenting style which works for you
Explain technical and complex concepts clearly , even to non-experts.
Design scientifically-proven better slides OR presenting with no slides at all!
Avoid the most common presenting mistakes
Powerful body language and vocal emphasis techniques
Engage your audience and get buy-in
Use business storytelling to inspire
WHY do you need it? To improve:
Sales presentations &amp; client pitches
Public speaking for introverts and shy individuals
Presenting to Investors &amp; start-up pitches
Presentations for motivating organizational change
Technical/specialist presentations
"Elevator pitches" for split second opportunities
Training language: English
Investment: €699 per person, 50% discount for repeat participants
After the class:
You will spend less time creating slides and being nervous and instead look forward to opportunties to give talks, you will radiate increased confidence when communicating and presenting, and make a greater impact on your audience and customers. You will be able to pitch your ideas to colleagues, your boss, or even the Board of Directors!
See video previews of the class, read individual reviews, and see photos of previous classes on our main page www.presentationexpert.net 
Frequently asked questions:
What level should my presentation skills be to attend?
This class is unique that it’s a multi-level class. As a total beginner you can master the basics (i.e overcoming anxiety), or as an experienced presenter with new ideas (i.e. body language/vocal impact). As the classes are small (maximum 7 people), you can get individualized input from the trainer.
I am seriously nervous i.e. I over-prepare, lay awake at night worrying, and afterwards know I could have done better. Can you help?
Yes, we can :) Your situation is much more common than you think and usually in every group there is at least 1 person describing themselves this way.
I speak English well, but its not my first language, will it be a problem?
Not at all! Great presentations are about much more than the language. About 70% of our European attendees are non-native English speakers with English as their 2nd or 3rd language.
Do I have to prepare anything for the class?
You will get more benefit if you come to the class with a situation in mind where you will have to speak to an audience in the future, and we use that scenario when developing and practicing your skills. If you have no such situation, then no preparation is necessary, just have a clear idea of your goals for the class. In either case, please inform us accordingly
Can you offer a discount for multiple tickets, i.e. if I am sending my team?
Yes, please inquire directly for more details. But if you are considering booking 4 places or more, think about a private in-company seminar instead. With 4 people, the investment is approximately the same and with 5 people or more, you can save considerably.
Terms and conditions (The important stuff)
Bookings are not final until payment or an official Purchase Order has been received. Payments can be done here at the time of registration by credit card, PayPal, or bank transfer (Eric Molin, Raiffeisen bank, IBAN: AT983225000001904283 BIC: RLNWATWWGTD ) which is also offered as an option on the payments page:
Open-enrollment seminars have a minimum required number of people to take place therefore bookings are non-refundable. If you cannot attend, someone else (i.e co-worker) instead as a substitute. If, by 2 weeks before the event, a seminar fails to reach the minimum necessary participant count you will be contacted to decide 1) if you want a 100% immediate refund or 2) to reschedule to future event.
We reserve the right to change locations within the same general neighborhood. Please make sure we have your telephone number and best email address to keep you informed accordingly.
https://www.eventbrite.com/e/impact-presenting-amsterdam-public-speaking-and-business-presentations-seminar-tickets-54023168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4:52.000Z</t>
  </si>
  <si>
    <t>https://www.google.com/calendar/event?eid=MTZwdXI0NWEyaWdrdGV2Y2J2YmdnbGFjMXQgenphZXJvY2FsLmFtc3RlcmRhbXNlbDFAbQ&amp;ctz=Europe/Amsterdam</t>
  </si>
  <si>
    <t xml:space="preserve">Tony's Thuis Praatjes / Tony's Talks at Home x Spice Girl Eva </t>
  </si>
  <si>
    <t xml:space="preserve">
Meld je aan voor Tony's Thuis Praatjes / Sign up for Tony's Talks at Home
Over dit evenement
Wij vinden ’t belangrijk om ons verhaal delen met al onze chocovrienden, want alleen samen maken we chocolade 100% slaafvrij. Naast dat we ons recept voor slaafvrije cacao delen met de hele wereld via Tony’s Open Chain, delen we elke laatste vrijdag van de maand de receptuur van onze eigen Tony’s. Jullie krijgen dus letterlijk ’n kijkje in onze chocokeuken tijdens de Tony’s Praatjes. Van onze Spice Girl en Bean Counter tot aan onze West Coast Wrapper. Wij inspireren graag anderen, maar willen ook graag geïnspireerd worden. Kritische vragen worden gewaardeerd!
https://tonyschocolonely.com/nl/nl/doe-mee/tonys-praatjes
https://www.eventbrite.nl/e/tickets-tonys-thuis-praatjes-tonys-talks-at-home-x-spice-girl-eva-553303355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6:35.000Z</t>
  </si>
  <si>
    <t>https://www.google.com/calendar/event?eid=NzFwdnNmYWkwcXQ3YzNrNWphMnE5Ym9sbmIgenphZXJvY2FsLmFtc3RlcmRhbXNlbDFAbQ&amp;ctz=Europe/Amsterdam</t>
  </si>
  <si>
    <t>Objectif emploi 2019</t>
  </si>
  <si>
    <t xml:space="preserve">Objectif emploi, c'est un événement annuel pour vous aider dans votre recherche d'emploi aux Pays-Bas.
Des ateliers animés par des experts, un cocktail pour développer votre réseau!
Objectif emploi vous propose de choisir 2 ateliers (1 atelier à 14h00 et 1 atelier à 16h) parmi les 6 ateliers proposés et de participer au cocktail de clôture qui vous permettra de développer votre réseau professionnel aux Pays-Bas.
En 2018, 88 personnes ont bénéficié des informations et des échanges avec les experts:
“Cette journée très enrichissante m'a permis de maîtriser tous les bons outils afin de me lancer dans la recherche d'emploi”
⚠️ Comment vous inscrire ➡️ Choisissez 1 atelier à 14h et 1 atelier à 16h30 puis le cocktail et réglez votre commande.
Vous recevrez ensuite un message de confirmation avec vos billets.
Au plaisir de vous rencontrer le 29 mars !
L'équipe de la fondation Avenir emploi Pays-Bas
https://www.eventbrite.fr/e/billets-objectif-emploi-2019-579996575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6:42.000Z</t>
  </si>
  <si>
    <t>https://www.google.com/calendar/event?eid=MzZkOXUwYWw0cnZuMm1pZGttbnU5NGl2dWsgenphZXJvY2FsLmFtc3RlcmRhbXNlbDFAbQ&amp;ctz=Europe/Amsterdam</t>
  </si>
  <si>
    <t>Holacracy Taster (English) | Amsterdam</t>
  </si>
  <si>
    <t xml:space="preserve">Holacracy Taster
During this Taster you will learn the basic principles of Holacracy and how you can apply these in real life. You will learn about the transition fase from Viisi, who are working with Holacracy for over 2 years, as well as their experience with Holacracy right now. You'll hopefully start the weekend well inspired!
What are we going to do during this Taster of half a day?You'll see and hear a short introduction of Holacracy. 
You'll experience what's it's like to work in Holacracy, during a simulation. We create a new company and will do some work and meetings in this made-up setting. You'll do a guided governance and tactical meeting, both a vital part of Holacracy. You'll get a taste of how different a meeting can go and how fast you can deal with lots of topics on the agenda. You'll learn how role clarity can contribute to great teamwork.
You'll briefly learn about the components needed for a smooth Holacracy transistion and how you structure and guide a Holacracy company.
Viisi will share their journey to Holacracy, findings from their implementation and how they run Viisi with Holacracy these days. It's a surpise for us as well, as their company is always evolving, it's never the same story!
We'll end the taster with a Q&amp;A and some drinks afterwards, for you a great opportunity to share insights with other participants.
For whom is this Taster? Executives and entrepreneurs exploring different forms of organization for their companies. People who want to get a taste of how Holacracy fits their organization. Organizational decision-makers interested in how Holacracy works. For everybody who is struggeling with the current corporate structure. For everybody who is struggeling with the nonexistent structure. For startups and coorporates. For everybody interested in Holacracy.
Practical informationThis workshop will be held in English. If you prefer Dutch, please check out our other coming events. Als je liever een Nederlandse Workshop bijwoont kun je op onze website kijken welke data er nog meer beschikbaar zijn.
This workshop is a small group event with a maximum of 20 participants.
You can reserve a package deal, where you can reserve a Holacracy Safari together with a Taster. During a Safari you can observe a real life Tactical meeting at Viisi. Check out their eventpage for more information.
The location is Viisi Labs, Surinameplein 124 in Amsterdam. Within walking distance of public transport as well as close to the highway. (paid) Parking is available in the area. 
For any questions, please reach out to Anna, taster@organizationbuilders.com
https://www.eventbrite.com/e/holacracy-taster-english-amsterdam-tickets-53904550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6:55.000Z</t>
  </si>
  <si>
    <t>https://www.google.com/calendar/event?eid=MDZyam0xZnRrbTl2MGRqaDNvazlhZTcxMWMgenphZXJvY2FsLmFtc3RlcmRhbXNlbDFAbQ&amp;ctz=Europe/Amsterdam</t>
  </si>
  <si>
    <t>Good Things Come To Those Who Hustle Masterclass</t>
  </si>
  <si>
    <t xml:space="preserve">Always wondered what it involves to become a hustler? Are you a woman, starting her own business or you just want to shake your business up?
https://www.eventbrite.nl/e/tickets-good-things-come-to-those-who-hustle-masterclass-552469120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7:00.000Z</t>
  </si>
  <si>
    <t>https://www.google.com/calendar/event?eid=MDByNG9yMWlmYzBpZmNjM2swbnBxODRwNDcgenphZXJvY2FsLmFtc3RlcmRhbXNlbDFAbQ&amp;ctz=Europe/Amsterdam</t>
  </si>
  <si>
    <t>Balance For Better</t>
  </si>
  <si>
    <t xml:space="preserve">THEME: #BalanceforBetter starts within 
This year’s theme for International Women’s Day is “Balance for Better” and Mellola Movement in collaboration with She Dares is hosting an evening of inspiring talks and connection to explore how “Balance for Better Starts Within”
The global theme #BalanceForBetter is a call-to-action for driving gender balance across the world. How can we all contribute to making a difference?
We have a line-up of inspiring speakers who will share with you strategies and insights from their personal and professional lives. At the end of the evening, you will take away key insights on:
Personal Agency through The Practice of Self-Fullness 
In this talk, Lana Jelenjev, co-founder of She Dares, will share how she reinvented her life after breast cancer and fully embraced the concept of self-fullness. In her session, she will guide participants in a quick self-check to understand our boundaries, help us understand the importance of connecting with our needs and learn new insights on how to bring your “full-self” in the picture. 
Balance for Better By Recognizing and Tackling Burn-out 
In this talk, Eva Visser, holistic coach and consultancy of Eva Authentic Living will present information on how to recognize burn-out, provide top tips on how to handle burn-out and share with us the difference between stress and burn-out. 
Be Visible, Show Up and Increase Women’s Representation
In her talk, Janneke Van Heugten of Vaker In De Media, will share tips with us on how to be more visible in the media, reach more people for your product and/or services and how to showcase your product and/or services to the right people without a PR agency or PR employee. Janneke will also share with us, insider tips on how to approach journalists for your product and/or services and how to find the right story that is catchy for a magazine, journalists or a radio station.
But most of all, aside from learning and being inspired by our speakers, you will also get the chance to connect and meet like-minded women. There will be drinks, snacks and goodie bags provided so join us! 
Program
19.00 – Drinks, snacks and Networking
19.30 -  Welcome word, Melissa Tolud from Mellola Movement &amp; Nathalie Hennequin from She Dares 
19.45 – Speaker 1: Lana Jelenjev - The practice of self-fullness
20.30 – Speaker 2: Eva Visser-Plaza - How to recognise and tackle burn-out.
21.00 – 21.15 Break of 15 minutes
21.20 – Speaker 3: Janneke van Heugten - The lack of women in media and to find ways to increase women’s representation.
22.00 – Thank you word from, Melissa Tolud &amp; Nathalie Hennequin
22.00-23.00 - Drinks, snacks and Networking
Venue: The event will be hosted in The Wittenberg
Hosted by: Melissa Tolud, Owner and Founder of Mellola &amp; Nathalie Hennequin from She DaresMedia partner: Spark Network
Ticket: €30 excl. vat€5 will go to the She Dares Community.
Looking forward to seeing you there!
SPEAKERSJanneke van Heugten Janneke van Heugten talks about the opportunities for visibility in the media. She started her career at the press department of Amnesty International (Sydney). In 2007 she set up the first publicity agency for female entrepreneurs in the Netherlands. Since 2008 she uses Mediaplatform VIDM to help more experts with a mission to free media attention. In addition, Janneke van Heugten regularly researches the presence of men and women in the media and publishes them here. Janneke van Heugten gives lectures, master classes and presentations on how to become more visible in the media as a (female) professional.
Lana Jelenjev
In May of 2014, at the age of 37, she was diagnosed with breast cancer. The same illness that her mother succumbed to at the young age of 49. Going through treatments made her re-evaluate her life: how she embraces self-fullness, the connections she wants to nurture, the legacy she wants to leave behind for her children &amp; the impact she wants to stir in society. What started as an inner exploration, turned to a powerful expression of her LIFE PURPOSE. Lana is the co-author of The 90 Day Action Planner, a Kickstarter backed planner for creative entrepreneurs. She is also the Community Alchemist and Strategist for Dream See Do, an online learning and community building platform for transformational leaders, NGOs and community cultivators. Lana is also active in non-profit work, spearheading the educational campaigns for Neurodiversity Foundation and the leadership programs for She Dares.Eva Visser-Plaza
Eva Visser Plaza is the founder of Eva Authentic Living, a holistic coaching and consultancy practice for high potential women who are busy climbing the career ladder or growing their thriving small business and crave for balance, wellbeing and authenticity in their lives. She is specialized in authentic career path design, burn-out prevention and recovery and female leadership. 
“She invites women to become aware of themselves and to help them develop their female leadership qualities. To help them create a life which is designed from within and align that with the expectations of the outside world. She strongly believes that from a place of strength, self-awareness and female leadership skills, we contribute to a heart-centred world where we can flourish with our authentic qualities and values and act as authentic conscious leaders enhancing the change we need in the business world and in society”.Her motto is Unbusy your life to enjoy it!
'Here's to strong women. May we know them. May we be them and may we raise them.'
https://www.eventbrite.nl/e/tickets-balance-for-better-57335499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7:04.000Z</t>
  </si>
  <si>
    <t>https://www.google.com/calendar/event?eid=NmxjbGwybDQzdmRnMmpmbjk4NjlldDJ0NXYgenphZXJvY2FsLmFtc3RlcmRhbXNlbDFAbQ&amp;ctz=Europe/Amsterdam</t>
  </si>
  <si>
    <t>Empowered women, empower women</t>
  </si>
  <si>
    <t xml:space="preserve">
The future is exciting. Let's build a gender-balanced world
On the 8th of March 2019, Mellola Movement and The Next Women will host a special women event to celebrate International Women's Day! Which is a collective day of global celebrating the social, health, economic, cultural, media and political achievements of women. Together with Spark Network, we organize the event on this special day to inspire all women.
The global theme of 2019's IWD is #BalanceForBetter
Is a call-to-action for driving gender balance across the world. How will you help make a difference?
SPEAKERSJanneke van Heugten Janneke van Heugten spreekt over de kansen van zichtbaarheid in de media. Ze startte haar loopbaan op de persafdeling van Amnesty International (Sydney). In 2007 zette zij het eerste publiciteitsbureau voor vrouwelijke ondernemers in Nederland op. Sinds 2008 zet zij zich met Mediaplatform VIDM in om meer deskundigen met een missie aan gratis media-aandacht te helpen. Daarnaast doet Janneke van Heugten regelmatig onderzoek naar de aanwezigheid van mannen en vrouwen in de media en publiceert ze hier over.Liz Acosta
VenueThe event will be hosted in The Wittenberg; beautiful venue, will include speakers, goodie bags, drinks, snacks and time for networking. 
Hosted byMelissa Tolud, Owner and Founder of Mellola &amp; Rixt Herklots, Program Manager of The Next Women
ProgramStarts 19.00Ends 23.00  
Make sure you be there!
'Here's to strong women. May we know them. May we be them and may we raise them.' 
https://www.eventbrite.nl/e/tickets-empowered-women-empower-women-557650908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7:08.000Z</t>
  </si>
  <si>
    <t>https://www.google.com/calendar/event?eid=NTRxdGNxcjJpOGJmYTU4ZGhpMWoyMzhzMnMgenphZXJvY2FsLmFtc3RlcmRhbXNlbDFAbQ&amp;ctz=Europe/Amsterdam</t>
  </si>
  <si>
    <t>25 Tips and Tricks on Real Estate for Expats</t>
  </si>
  <si>
    <t xml:space="preserve">HOW TO BUY A HOUSE? HOW TO RENT A PLACE?
We have a free seminar/workshop on Thursday January 31st at 4 PM, giving you the 25 TIPS ANDTRICKS in 1 hour, so there are no secrets or hidden corners anymore to rent or buy a house.You are invited and have an hour of precious info and your facts. After the event there are some drinks andfinger food for you! And you get a goodie bag!
https://www.eventbrite.com/e/25-tips-and-tricks-on-real-estate-for-expats-tickets-587817327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37:21.000Z</t>
  </si>
  <si>
    <t>https://www.google.com/calendar/event?eid=Mm02YnI4bXNzajVmbGllMmE4dDdkMmc1aTAgenphZXJvY2FsLmFtc3RlcmRhbXNlbDFAbQ&amp;ctz=Europe/Amsterdam</t>
  </si>
  <si>
    <t>Sunium Anniversary</t>
  </si>
  <si>
    <t>Kruisweg 495, 2132 NA Hoofddorp, Netherlands</t>
  </si>
  <si>
    <t xml:space="preserve">EVENT LINK:	 
https://www.sunium.eu/anniversary/	 
---	 
GET INVITES:	 
Follow your city
https://www.startupeventslist.com/z/subscribe.html	 
---	 
EVENT DESCRIPTION:	 
Last year, Dr Constantin Malik and Nadia Tjahja set up a social enterprise Sunium. Now, we are offering you a free workshop to celebrate the occasion! Sunium is a social enterprise that engages in training, research and facilitation of conflict resolution and negotiations activities. Our mission is to foster and safeguard the open and informed society by promoting participatory democracy through new ways of thinking and new tools for governing.
To celebrate our one year anniversary on 6 April, we wanted to invite you and give you a taste of what we have been doing and see what we could do together in the future! The team is organising a full-day event in Hoofddorp, the Netherlands, that gives a unique opportunity to attend a “Thinking in Complexities” workshop!
Our “Thinking in Complexities” workshop is aimed at providing you with practical and theoretical knowledge on Systems Thinking - a (w)holistic approach to complex issues. The course has been taught throughout Europe, including Brussels, Belgium, St. Gallen, Switzerland, London, The United Kingdom and Warsaw, Poland. In St. Gallen we tackled complex problems and future challenges in the political sphere. Participants left mesmerised: “This field of study allows practitioners to fully comprehend the complexity of today’s interconnected world.” 
Secure your spot for the workshop now, we only have 30 seats! The workshop is being held free of charge, but registration is obligatory.
In the evening, we will host an Anniversary Celebration with drinks and nibbles, where you are welcome to learn more about the activities we organise, our upcoming projects for 2019 and how we could work together in the future!
Should you be interested to come and join us for either the Workshop, the Anniversary Celebration or both, please register at www.sunium.eu/anniversary 
Friends and colleagues are very welcome to join us too!	 
---	 
SUBSCRIBE:	 
Get invites for events in your city at
https://www.startupeventslist.com
The Startup Events List is your calendar for startup and tech events. Updated daily.
Never miss another event!	 
---	 
 </t>
  </si>
  <si>
    <t>03/26/2019 05:19:25.000Z</t>
  </si>
  <si>
    <t>https://www.google.com/calendar/event?eid=MWwzNnVzZHAwMmtnYjVibXRmdDdpbDY1dWkgenphZXJvY2FsLmFtc3RlcmRhbXNlbDFAbQ&amp;ctz=Europe/Amsterdam</t>
  </si>
  <si>
    <t>Lifestyle Business Lunch Hotel Jakarta Amsterdam</t>
  </si>
  <si>
    <t xml:space="preserve">Kom ook netwerken met like-minded ondernemers, tijdens een heerlijke lunch aan een mooi gestylde tafel op een van de prachtigste locatie van Amsterdam: Westcord Group - Hotel JakartaDe Lifestyle Business Club is een community van ruim 9,000 lifestyle ondernemers welke (inter)nationaal wordt opgezet. Doel van onze lunches is om zakenvrouwen te connecten, te inspireren en aanmoedigen om samenwerkingen aan te gaan. Tijdens deze lunch zal iedere aanwezige de ruimte krijgen om 1,5min te pitchen.Kosten € 65 ex BTW Kosten € 50 ex BTW voor Exclusive Members Deze kosten kunt u als zakelijke kosten binnen uw boekhouding opvoeren en zijn derhalve fiscaal aftrekbaar.Markeer deze datum in je agenda en geef je snel op via amsterdam@lifestylebusinessclub.com want vol = vol.Voor het gehele overzicht van evenementen van de Lifestyle Business Club: www.lifestylebusinessclub.nl/agenda
https://www.eventbrite.nl/e/tickets-lifestyle-business-lunch-hotel-jakarta-amsterdam-592760883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6:31.000Z</t>
  </si>
  <si>
    <t>https://www.google.com/calendar/event?eid=MG9tZm1iaGhsc25tZHJrcXVmY3E4a2Zpc2ggenphZXJvY2FsLmFtc3RlcmRhbXNlbDFAbQ&amp;ctz=Europe/Amsterdam</t>
  </si>
  <si>
    <t>Informatiebijeenkomst Supermarkt Fonds Nederland | Amsterdam | 10 april 2019</t>
  </si>
  <si>
    <t xml:space="preserve">Informatiebijeenkomst Supermarkt Fonds Nederland
Supermarkt Fonds Nederland is één van de grootste niet-beursgenoteerde supermarktfondsen van Nederland. Het fonds is in 2010 ontstaan uit de samenvoeging van drie bestaande supermarktfondsen en heeft al jaren een aansprekend track record.
In 2018 is, met behulp van een brugfinanciering, een aantal nieuwe objecten voor de portefeuille aangekocht. Het fonds emitteert nu om de benodigde equity op te halen ter aflossing van deze brugfinanciering. Daarnaast biedt de emissie beleggers een mogelijkheid om, indien gewenst, uit te stappen dan wel bij te kopen. Meer informatie over de emissie vindt u op www.supermarktfondsnederland.nl.
Data &amp; locaties
Heeft u na het lezen van de informatie over Supermarkt Fonds Nederland nog vragen? En wilt u deze persoonlijk aan ons stellen? Komt u dan naar één van onze informatiebijeenkomsten op de volgende locaties:
- 12 febr. | Annexum, Amsterdam- 27 febr. | Apollo Hotel, Breda- 14 mrt. | Babylon Hotel, Den Haag- 26 mrt. | Pillows Grand Hotel Ter Borch, Zwolle- 10 april | Annexum, Amsterdam- 26 april | Annexum, Amsterdam
Wij nemen graag alle informatie over dit fonds en beleggen in Nederlands supermarktvastgoed met u door. Op al uw vragen zorgen wij voor een passend antwoord.
Let op: Ben u verhinderd, geeft u dit tijdig aan ons door. Anders zijn wij genoodzaakt u de gemaakt kosten in rekening te brengen.
https://www.eventbrite.nl/e/tickets-informatiebijeenkomst-supermarkt-fonds-nederland-amsterdam-10-april-2019-559058970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6:36.000Z</t>
  </si>
  <si>
    <t>https://www.google.com/calendar/event?eid=MXRzM2MxZDMyaGVvYXU5M2s4a2VlZXZuNmwgenphZXJvY2FsLmFtc3RlcmRhbXNlbDFAbQ&amp;ctz=Europe/Amsterdam</t>
  </si>
  <si>
    <t xml:space="preserve">Workshop: Introduction to Design Sprints (Amsterdam) </t>
  </si>
  <si>
    <t xml:space="preserve">When to sprint
As a product owner or a product manager, you want to ensure that your business idea will work before you invest large sums of money. As the name suggests, a design sprint is a quick way to look into the future of your product or service. This class is a healthy mix of theory and practice in which we will look at design sprints in the context of other design ideation tools. You will learn how to decide when design sprints are the right tool for your problem, how to prepare a sprint, and how to set the right preconditions.
You’ll leave this class knowing:
When to apply a design sprint
How to decide on a team
How to prepare a sprint
All you need to bring:
An example of a challenge or a problem you are struggling to solve
About the instructors
Together, our expert designers Caya Kempe and Roderick Trompert have been in more than 80 design sprints with high-profile clients such as Philips, ANWB and Talpa Radio. In this masterclass, they will show you how design sprints work in real life.
We hope to welcome you! Do you have any additional questions? Please contact us at academy@hike.one
Interested in this workshop, but you can't make this date? We will host another masterclass on this topic in soon. Check our website hike.one 
https://www.eventbrite.co.uk/e/tickets-workshop-introduction-to-design-sprints-amsterdam-552688446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6:42.000Z</t>
  </si>
  <si>
    <t>https://www.google.com/calendar/event?eid=MnJzcnRuZzM5ZnE4bDFnc2txY3AwZ2p0ZjIgenphZXJvY2FsLmFtc3RlcmRhbXNlbDFAbQ&amp;ctz=Europe/Amsterdam</t>
  </si>
  <si>
    <t>DDB UNLIMITED PERFORMANCE DAY 2019</t>
  </si>
  <si>
    <t xml:space="preserve">Can brands still afford to think long-term?
https://www.eventbrite.com/e/ddb-unlimited-performance-day-2019-tickets-583573142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6:47.000Z</t>
  </si>
  <si>
    <t>https://www.google.com/calendar/event?eid=NGZzbWwxZ2tic3BkMnV2N2VpdmpnNXAyMjAgenphZXJvY2FsLmFtc3RlcmRhbXNlbDFAbQ&amp;ctz=Europe/Amsterdam</t>
  </si>
  <si>
    <t>Global Payroll Trends and Best Practices - FREE Meet-up in Amsterdam</t>
  </si>
  <si>
    <t xml:space="preserve">Global Payroll Trends and Best Practices - Join our FREE Meet-up in Amsterdam
https://www.eventbrite.ie/e/global-payroll-trends-and-best-practices-free-meet-up-in-amsterdam-tickets-593920492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6:55.000Z</t>
  </si>
  <si>
    <t>https://www.google.com/calendar/event?eid=NTRyZjhucDQ3ZDI5Zm42N3VvY3J2NzkwbDcgenphZXJvY2FsLmFtc3RlcmRhbXNlbDFAbQ&amp;ctz=Europe/Amsterdam</t>
  </si>
  <si>
    <t>Becoming You Invites X Money Mentality</t>
  </si>
  <si>
    <t xml:space="preserve">BECOMING YOU invites is een Masterclass serie met professionals uit diverse branches.
https://www.eventbrite.nl/e/becoming-you-invites-x-money-mentality-tickets-571347315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7:02.000Z</t>
  </si>
  <si>
    <t>https://www.google.com/calendar/event?eid=Mm4xdGV0aW5ycGhlNDloZHBqbzRvbXVxNGQgenphZXJvY2FsLmFtc3RlcmRhbXNlbDFAbQ&amp;ctz=Europe/Amsterdam</t>
  </si>
  <si>
    <t>Hacking HR Amsterdam Chapter Meetup 2</t>
  </si>
  <si>
    <t xml:space="preserve">
We cannot have missed the trend: employer branding, employee journey, candidate experience and so on.
It is quite clear that the employee has been in the spotlight and will continue to do so….This is why we are hosting our second meet up on the topic of Employee Experience - EX - as it is the new challenge for HR and business.
Research has shown that about 88% of the HR managers worldwide see the growing importance of EX in the years to come and that there are countless factors that influence this experience.
As an (HR) organization - and as an individual - we are in a position to influence some of the most important factors and when we do this right, employees will have a better time at work and contribute more to the organization.
We feel it is exciting and important that we talk about it and share experiences, ideas and tips during this meet up as it makes sense: happy employees ensure happy customers!
https://www.eventbrite.com/e/hacking-hr-amsterdam-chapter-meetup-2-tickets-588516548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7:15.000Z</t>
  </si>
  <si>
    <t>https://www.google.com/calendar/event?eid=MzZhYWpjcDM3azFuYTRpcmlmbm45cXFqaGMgenphZXJvY2FsLmFtc3RlcmRhbXNlbDFAbQ&amp;ctz=Europe/Amsterdam</t>
  </si>
  <si>
    <t xml:space="preserve">
Dear Researcher,
R2 is a free, publicly accessible web-based genomics analysis and visualization platform (http://r2.amc.nl) allowing biomedical researchers, without bioinformatics training, to integrate clinical and genomics data. The R2 platform serves nearly 2.000.000 pages a year and has been cited in PubMed listed manuscripts over 920 times, including Nature and Cell.
To help researchers get started, the department of Oncogenomics is organizing a 1 day introduction workshop with hands-on training on Monday April 15th 2019  (09:00-17:30). The workshop will cover the essentials of working with mRNA data in R2 and will be an excellent opportunity to learn how to use this versatile tool.
If you are:
 * Studying a specific pathway in disease
 * Trying to find biomarkers in specific tissue
 * Investigating the function of a specific protein
 * Involved in any kind of molecular biology
Then this workshop may be of interest to you...
Every participant will receive a printed tutorial book. Coffee / tea and a simple lunch will be provided during the workshop. 
The workshop is provided free of charge, however, we will have to charge 25 euro (for administation, lunch, printing costs) in case of a no show on the workshop.
FAQs
Do I have to bring my own laptop?
No, it's not necessary to bring your own laptop, there are enough 'student' PCs available. However, since R2 is a webbased platform, everything is accessible from a laptop. Public WiFi is available.
https://www.eventbrite.com/e/r2-introduction-workshop-tickets-575205755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8:33.000Z</t>
  </si>
  <si>
    <t>https://www.google.com/calendar/event?eid=NjE4aWpsZmM0bGdscGp0ZDMyb3M1a2tuZW8genphZXJvY2FsLmFtc3RlcmRhbXNlbDFAbQ&amp;ctz=Europe/Amsterdam</t>
  </si>
  <si>
    <t>Netwerkcafé Amsterdam: Gebruik je brein en laat zien wat je kan!</t>
  </si>
  <si>
    <t xml:space="preserve">Maandagmiddag 15 april 2019 Thomaskerk (Zuidas): Gebruik je brein en laat zien wat je kan!
Vaak denk je dat de dingen zijn zoals ze zijn, omdat het altijd al zo geweest is. Toch blijkt dat net een andere kijk je niet alleen helpt om meer in termen van mogelijkheden te denken, maar je ook de sleutel geeft tot een verandering of ontwikkeling die bij je past. En zit je eenmaal in deze ‘flow’ dan is het vervolgens weer gemakkelijker je kwaliteiten op een rij te zetten en ze vervolgens aan de man te brengen. Een open mind, daar begint de verandering! 
Maandagmiddag 15 april kun je hiermee aan de slag bij Netwerkcafé Amsterdam. Let op, andere locatie: Thomaskerk, nabij Station Amsterdam Zuid. 
Programma
13:00 – 13:30 Inloop en netwerken
Leer mensen kennen en ga je thuis voelen. Oefen om op mensen af te stappen, geïnteresseerde vragen te stellen, hulp aan te bieden en te vragen. Maak hierbij gebruik van LinkedIn en leg nieuwe nuttige contacten. Neem dus je smartphone of tablet met Linkedin App mee om te netwerken.
13:30 – 13:35 Welkom door Netwerkcafé Amsterdam
13:35 – 14:15 De weg van betekenisvolle verandering - Paul Flier (Vrije Oogst)
Verandering gebeurt of we willen of niet. Maar vooruitgang is een ander verhaal. Hoe kun je zo omgaan met verandering dat het ook een stap in de goede richting wordt? En welke richting is dat voor jou?
Voor wie de media volgt, lijkt een volgende economische crisis niet ver weg. Daarbij kent ieders persoonlijke pad ook de nodige hobbels. Maar het Chinese woord voor crisis betekent niet voor niets zowel gevaar als kans. Hoe ontwikkel je voldoende veerkracht om het eerste effectief het hoofd te bieden, zodat je de kansen die zich aandienen kunt oogsten? 
Dit interactieve verhaal gaat over verandering en hoe jouw kijk daarop invloed heeft op je ervaringen en resultaten. En over hoe je je brein en NLP kunt gebruiken voor de gewenste verandering. Onderbouwd met wetenschappelijke inzichten uit de neurologie en psychologie, krijg je antwoord op belangrijke vragen. Waarom is een adequate omgang met stress een eerste vereiste voor verandering? Hoe komt het dat we zo vaak negatieve gedachten hebben? Hoe krijg je meer invloed op je gedachtenwereld en je communicatie met jezelf en anderen? Hoe ga je zelf op weg met betekenisvolle verandering?
Paul Flier heeft een passie voor het ondersteunen van mensen en organisaties die streven naar betekenisvolle verandering en kwaliteit van leven en werken: meer vreugde en minder stress, meer waarde en minder verspilling.
14:15 – 15:30 Workshops ronde 1
Wat betekent NLP voor jou? – Paul Flier (Vrije Oogst)
Bij deze workshop maak je kennis met de methodiek van NLP en ervaringen hiermee van mensen die iets willen bereiken. NLP is een praktische en eenvoudig te leren communicatiemethodiek die zich bezig houdt met de studie van succes, effectieve communicatie en de achterliggende mentale patronen.
Het is overal toepasbaar en richt zich op haalbare veranderingen en het modelleren van mentale strategieën en overtuigingen. Via NLP werd onder andere onderzocht hoe een groot aantal genieën en excellente therapeuten dachten en wat hun onzichtbare achterliggende recepten waren.
NLP is een krachtig model voor zelfreflectie en zelfsturing. Het laat je ontdekken hoe je je eigen model van de wereld opbouwt en daar desgewenst verandering in kan aanbrengen. Het geeft je toegang tot je ongekende vermogens en meesterschap over je eigen stemming.
Paul Flier heeft een passie voor het ondersteunen van mensen die streven naar kwaliteit van leven: meer vreugde en minder stress, meer waarde en minder verspilling. 
Maak werk van je professionele uitstraling, een eerste indruk maak je maar 1 keer! – Yvonne Stoevelaar (Het Imago Bureau)
Tijdens deze interactieve presentatie krijg je alles te horen over imago, uitstraling, de eerste indruk en hoe je visueel anderen kunt overtuigen. Kleding, houding en stem zeggen veel over je. Als jij je bewust bent hoe je deze zaken kunt inzetten, kan je dat veel zekerheid en zelfvertrouwen geven. Hierdoor geef je jezelf ruimte om je bij een sollicitatiegesprek of netwerkgesprek te concentreren op je boodschap!
Yvonne Stoevelaar is imagodeskundige en met haar bedrijf leert zij professionals hoe zij zich in elke situatie krachtig, zichtbaar en ontspannen kunnen presenteren en profileren. 
Ervaar de kracht van jouw mindset! – Anke Brandenburg
Ben jij je bewust van jouw mindset in het dagelijkse leven? In deze workshop word je je door een aantal oefeningen bewust van jouw manier van denken en hoe deze jou beïnvloedt in de keuzes die je maakt. Je zult ervaren dat alleen al door een iets andere denkrichting je je eigen mogelijkheden tot groei en verandering kunt vergroten. En, je kunt hier meteen mee aan de slag door je zelf voor te stellen als ware je je eigen product. Als je open staat voor verandering en leren én je houdt ervan om dingen met elkaar te doen en te delen, dan is deze workshop bedoeld voor jou.
Anke Brandenburg is als vrijwilliger lid van het organisatieteam Netwerkcafé Amsterdam van de Stichting Werken voor Elkaar. Zij werkte als psycholoog op gebied van selectieassessments, loopbaan coaching, talentmanagement en duurzame inzetbaarheid. Ze denkt graag out-of-the box en in termen van mogelijkheden, wat meteen de link naar het onderwerp van de workshop is.
15:30 – 15:45 Pauze – Vervolg Netwerken
15:45– 17:00 Workshops ronde 2
Ontdek je Sterke Punten! – Lucy Scharloo (5talenten)
Sterke Punten Coach Lucy Scharloo ziet dat organisaties behoefte hebben aan vaardigheden, die niet voor het oprapen liggen. Zoals strategisch denken, wijsheid, vermogen tot overleggen, taalvaardigheid of zelfsturing. Dit zijn vaardigheden die mentale volwassenheid vragen. Goed nieuws voor de vijftigplussers: die zijn daar vaak heel goed in! Lucy neemt je mee in de wereld van werk-gerelateerde positieve eigenschappen gebaseerd op het StrengthsFinder model van Gallup. Leer in deze workshop hoe je jouw sterke punten kunt herkennen en welke unieke meerwaarde jij kunt bieden aan organisaties. Je krijgt tips, inzichten en vooral een positieve flow!
Lucy Scharloo is Sterke Punten Coach en HR adviseur. Zij gelooft dat iedere (potentiële) medewerker kwaliteiten in huis heeft om een actieve, zelfsturende rol op te pakken. Lucy is een echte verbinder met oog voor wat er speelt bij individu en organisatie. Zij werkt met methodes uit de positieve psychologie.
Het belang van je kwaliteiten – Soraya van Pinxteren (Olympia uitzendbureau)
Soraya neemt je mee om inzicht te krijgen in je unieke waarde door het ontdekken van je kwaliteiten. Dit kan je helpen bij het vinden van je volgende uitdaging.
Soraya van Pinxteren is Social Return Consultant bij uitzendbureau Olympia Nederland BV. 
Maak werk van je professionele uitstraling, een eerste indruk maak je maar 1 keer! – Yvonne Stoevelaar (Het Imago Bureau)
Tijdens deze interactieve presentatie krijg je alles te horen over imago, uitstraling, de eerste indruk en hoe je visueel anderen kunt overtuigen. Kleding, houding en stem zeggen veel over je. Als jij je bewust bent hoe je deze zaken kunt inzetten, kan je dat veel zekerheid en zelfvertrouwen geven. Hierdoor geef je jezelf ruimte om je bij een sollicitatiegesprek of netwerkgesprek te concentreren op je boodschap!
Yvonne Stoevelaar is imagodeskundige en met haar bedrijf leert zij professionals hoe zij zich in elke situatie krachtig, zichtbaar en ontspannen kunnen presenteren en profileren. 
17:00 Einde
Netwerkcafé Amsterdam is een activiteit van Stichting Werken voor Elkaar. De organisatieis in handen van vrijwilligers. Deelname is gratis. We stellen een bijdrage in de kosten op prijs.
https://www.eventbrite.nl/e/tickets-netwerkcafe-amsterdam-gebruik-je-brein-en-laat-zien-wat-je-kan-59687126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8:51.000Z</t>
  </si>
  <si>
    <t>https://www.google.com/calendar/event?eid=Mm9sdmkyZGxydTBybTNuNWYwdWlxbzk4cnIgenphZXJvY2FsLmFtc3RlcmRhbXNlbDFAbQ&amp;ctz=Europe/Amsterdam</t>
  </si>
  <si>
    <t>Workshop: ontdek de baan die bij je past</t>
  </si>
  <si>
    <t xml:space="preserve">Hoe helpt de workshop jou?
Zie jij na elk weekend op tegen de maandag? Ga je meestal met een leeg gevoel naar huis? Zo’n routine werkt demotiverend en frustrerend. Jij weet dat er meer in je zit en er leuker werk bestaat: als hoogopgeleide young professional heb je een mooi diploma en bruis je van de energie en ambitie. Je bent helaas niet de enige. Velen ontdekken dit pas nu hun 40ste en sommigen zelfs nooit.
Ik ben Tom Oor, de man achter 9 Ways. In 2014 heb ik 9 Ways opgericht na een carrière in het bedrijfsleven. Als loopbaanadviseur met een bedrijfskundige en psychologische opleiding heb ik een unieke formule ontwikkeld om te ontdekken welke banen goed bij je passen. Geen zweverige loopbaancoaching maar een doordachte formule. In 2018 heb ik 104 mensen begeleid en om meer mensen te begeleiden is deze workshop ontwikkeld.
Welke resultaten kun je verwachten?
Ken je een unieke formule om je talenten en interesses te vertalen naar goed passende banen
Heb je nieuwe perspectieven en daardoor unieke banen in kaart gebracht die goed passen
Doorbreek je je impasse doordat je thuis verder concrete vacatures gaat opzoeken die aansluiten bij de banen
https://www.eventbrite.nl/e/tickets-workshop-ontdek-de-baan-die-bij-je-past-563280296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9:31.000Z</t>
  </si>
  <si>
    <t>https://www.google.com/calendar/event?eid=NHBwMXVuZWU1MjNuMHVvNDQxbzBnam0yazQgenphZXJvY2FsLmFtc3RlcmRhbXNlbDFAbQ&amp;ctz=Europe/Amsterdam</t>
  </si>
  <si>
    <t>Doing Business in the USA Masterclass - Amsterdam</t>
  </si>
  <si>
    <t xml:space="preserve">The United States remains a key place for entrepreneurs all over the world to fuel their next stage of business growth through US Expansion. The US is a big country, however, so where should a European entrepreneur look to set up their US business?
Join us and learn the important steps necessary to help you enter the market, establish your business and operate successfully.  A panel of expert speakers will ensure you gain an understanding of the relevant areas. 
Below is the agenda. Select Register to confirm your attendance. If you have any questions in advance of the date, please don't hesitate to contact Joni Trulock on +44 20 7645 3690 or at j.trulock@ustaxfs.com.
Agenda:08:30     Registration &amp; Coffee09:00     Welcome &amp; Opening remarks: Philip Hammerstein, US Embassy, Commercial Service, Netherlands09:10     The role of RVO &amp; USA: Stephan van de Wall &amp; Menno Schrok, Business Development Coaches USA at the Netherlands Enterprise Agency09:30     One Stop Shop for a USA Entry: Dr. Frank Levene, Director, Avitus Group09:50     Delaware County, Indiana: Bradley Bookout, Director of Municipal &amp; Economic Affairs, Delaware County &amp; Jan Wiedemann, Indiana European Representative &amp; JCW Consultants GmbH10:05     Visa &amp; Immigration Considerations for the USA: William Diaz, Associate Partner, Fragomen LLP10:25     US Tax Planning, Advisory &amp; Compliance: Nora Rothrock, Managing Director, US Tax &amp; Financial Services10:40     Kentucky: Evelyn Simmler, Business Development &amp; Research Manager, Kentucky European Representative10:55     Break, coffee &amp; networking11:15     South Carolina: Vanessa Goeschl, Managing Director Europe11:30     Fairfax County: Markus van Tilburg, Director, Europe Office11:45     The Role of the KVK &amp; USA: Sandra Wood, KVK Advisor International12:00     Banking: Willem Wolfs, Relationship Manager International Desk, Rabobank, New York Branch12:15     Iowa: Anke Gobel de Méndez, Director State of Iowa - European Office12:30     Georgia: Sergio Domingues, Managing Director, State of Georgia Europe Office12:45     Virginia: John Wood, Business Development Manager, State of Virginia Europe Office13:00     Closing, Q&amp;A, Networking
Special thanks to our partners: US Commercial Service/SelectUSA, US Tax &amp; Financial Services, Netherlands Enterprise Agency, Fragomen Worldwide, Iowa Economic Development, Kentucky Economic Development, Georgia Economic Development, South Carolina Economic Development, Virginia Economic Development Partnership, Fairfax County Economic Development, Indiana Economic Development Corporation and Rabobank
https://www.eventbrite.co.uk/e/doing-business-in-the-usa-masterclass-amsterdam-registration-56348064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9:40.000Z</t>
  </si>
  <si>
    <t>https://www.google.com/calendar/event?eid=NGFyYmdjZmY5NTFoYm5xNzllZXFuZXBzOTggenphZXJvY2FsLmFtc3RlcmRhbXNlbDFAbQ&amp;ctz=Europe/Amsterdam</t>
  </si>
  <si>
    <t>Bloomreach End-user Training &amp; User Group</t>
  </si>
  <si>
    <t xml:space="preserve">De inschrijvingen zijn zo hard gegaan dat u zich helaas alleen nog op de wachtlijst kunt plaatsen. Dan kunnen we u op de hoogte houden indien er een plek vrijkomt of waneer de volgende training en/of user group gepland wordt.
 End-user Training
In de ochtend kunt een speciale training voor CMS eindgebruikers volgen. Hierin worden content editors en overige CMS gebruikers getraind in het algemene gebruik van brXM en in de laatste ontwikkelingen in versie 12 en 13. Deze ochtend ziet er als volgt uit:
09.00 – Inloop
09.30 - Start training
12.30 – Lunch
Na de lunch kunt u aansluitend de Bloomreach User group bijwonen. 
 User Group
In de middag komen alle gebruikers van het CMS samen. Een mooie gelegenheid om kennis uit te wisselen en met elkaar en met Bloomreach in gesprek te gaan over functionaliteit, features en meer.
13:30 - Welkom, door Micha Boas, Bloomreach Account manager
13:45 - Editors pick, roundtable discussies
15:00 - Koffie break
15:30 – Gast spreker: Erik Hartman
16.30 - 17:30 Drinks  Datum: dinsdag 16 april Tijd Training: 09:00 - 12:30 Tijd User Group: 13:30 - 17:30 Locatie: Bloomreach | Oosteinde 11 | Amsterdam 
We zien u graag op 16 april!  
https://www.eventbrite.com/e/registratie-bloomreach-end-user-training-user-group-589972222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9:44.000Z</t>
  </si>
  <si>
    <t>https://www.google.com/calendar/event?eid=MDNtMTFkY212bDljazhkMzdxcHVoa3QwbGggenphZXJvY2FsLmFtc3RlcmRhbXNlbDFAbQ&amp;ctz=Europe/Amsterdam</t>
  </si>
  <si>
    <t>Training: Breng jouw idee in 5 stappen in de praktijk</t>
  </si>
  <si>
    <t xml:space="preserve">BRENG JE IDEE IN 5 STAPPEN IN DE PRAKTIJK
GA IN DEZE TRAINING AAN DE SLAG EN LEER HOE JOUW IDEE SLAAGT IN EEN ORGANISATIE
Heb je een goed idee? En is je werkgever of klant hier inmiddels net zo enthousiast over als jij? Dan is het tijd om jouw idee werkend te krijgen binnen je organisatie of bij je opdrachtgever! 
Ga in deze training aan de slag en leer in één dagdeel hoe je jouw idee tot een succes maakt in de praktijk. Hoe pak je dat aan? Wie heb je nodig, hoe betrek je hen en zorg je dat anderen mee doen? We leren jou hoe jouw idee in 5 stappen slaagt.
Na het volgen van deze training…
begrijp je dat iedereen bereid is om te veranderen, mits je de juiste stappen zet.
kun je in 5 stappen succesvol veranderen en ze toepassen in je dagelijkse werk.
ben je in staat om in iedere organisatie je idee succesvol tot uitvoering te brengen.
Deze training is interessant voor jou!
Of je nou bij een grote organisaties of bij een start-up werkt. Het belangrijkste criterium: heb jij een goed idee en heb je anderen nodig om jouw idee werkend te krijgen? Dan is deze training interessant voor jou.
Data
Woensdag 3 april 09.30 uur – 13.30 uur
Donderdag 11 april 13.00 uur – 16.00 uur
Dinsdag 16 april 09.30 – 13.30 uur
Vrijdag 26 april 13.00 – 16.00 uur
Kosten 
€150 euro (excl. BTW). 
Praktische zaken
Per training is er plaats voor 7 deelnemers
Locatie - Van Eeghenstraat 98 in Amsterdam
https://www.eventbrite.nl/e/tickets-training-breng-jouw-idee-in-5-stappen-in-de-praktijk-590512528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8:29:49.000Z</t>
  </si>
  <si>
    <t>https://www.google.com/calendar/event?eid=MjBmOW5tdWVkdXQ1dm12anViOGxhZjNwb3UgenphZXJvY2FsLmFtc3RlcmRhbXNlbDFAbQ&amp;ctz=Europe/Amsterdam</t>
  </si>
  <si>
    <t>Setting Up Shop: Spark Masterclass Series for starters &amp; newly established business owners</t>
  </si>
  <si>
    <t xml:space="preserve">Setting Up Shop – masterclass series for starters
9:45 - doors open/registration/coffee
10:00-10:05 - Welcome remarks by Hannah Huber, Founder Spark and introductions
10:05-10:50 -  Jennifer van Dijk of Van Dijk Accounting, Leaving Corporate &amp; Starting Your Own Business: Netherlands Edition &amp; Irene Lansen, laywer specializing in employment &amp; contract law
10:55-11:40 - Aurelie Becat of Incubator.Studio on Pricing for Good
11:40-12:15- lunch provided by Juice by Nature
12:15-13:00 - Nadine van Lierop, Copywriting &amp; Social Media
13:05-13:50 - Simone Altoe, Business &amp; Sustainability
13:50-14:00 - closing remarks / wrap-up discussion
Admission includes healthy lunch, coffee/tea, flavored water
https://www.eventbrite.ca/e/setting-up-shop-spark-masterclass-series-for-starters-newly-established-business-owners-tickets-557214633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3:30.000Z</t>
  </si>
  <si>
    <t>https://www.google.com/calendar/event?eid=N2Q5a2RlajM0OHVkcWYzbjM4cml0dGdhZnQgenphZXJvY2FsLmFtc3RlcmRhbXNlbDFAbQ&amp;ctz=Europe/Amsterdam</t>
  </si>
  <si>
    <t>Clarity Roundtable: Your Career Is YOUR Business</t>
  </si>
  <si>
    <t xml:space="preserve">
What will your job look like 5 years from now? Will it even exist in 10 or 20 years? 
And what will happen to the organization and industry you work for?
We don't know what the future holds, but we do know that we live in highly uncertain times. This means that your job could be very different – or even irrelevant – in the years to come. Your career is your business.
If your skillset or experience become irrelevant, you may struggle to find work or customers. But there are strategies that you can put in place now to ensure that you don't hit a career "dead end."
During this roundtable, we'll explore strategies for future proofing your career.
++++++++++++++++++++++++++++++++++
This breakfast will use the very feminine format of the circle. We'll have conversations in which each one will be heard. We'll explore options and solutions on the ​weekly theme.
Entrance to this free event is on a first come, first served basis, so please RSVP on time to grab a seat. To facilitate the conversation, limited spots are available. So do be fast.
​Breakfast is on you. We'll kick off at 9:00 and close our conversation at 10:30. We can't wait to see you!
We'll enjoy a sparkling and uplifting start to the day meeting of like-minded women in an inspiring environment. Come alone or with a friend!
To your brilliance
https://www.eventbrite.com/e/clarity-roundtable-your-career-is-your-business-tickets-591534084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3:34.000Z</t>
  </si>
  <si>
    <t>https://www.google.com/calendar/event?eid=NjVsM2twOThzMTloNnAzMHRvZDEzODNhc3YgenphZXJvY2FsLmFtc3RlcmRhbXNlbDFAbQ&amp;ctz=Europe/Amsterdam</t>
  </si>
  <si>
    <t xml:space="preserve">Love it or hate it. Instagram is here to stay.
So many of you asked me to give an Instagram workshop. 
I'll teach you what I know and what works for me. 
This is a practical workshop, no handouts, no theory. 
You don't need to have an account to join this workshop, but I recommend it. 
How to set-up your account?
How to connect with your first followers?
Do you need engagement, visibility, or just followers? 
Which hashtags will connect you with more people?
How to interact with other Instagrammers?
What are the things you shouldn't do? 
AND
I'll check your account and give you honest feedback on what works and what doesn't. 
Ticket price: €57 (+ VAT 21% + €2.20 Eventbrite service fee)
The online workshop runs every week depending on interest. You can sign-up in advance.
After registration, you'll receive a video conference link.
Attendees: Max 3 
For more information check: www.sofiasimeonidou.com/workshops 
Instagram: @thefitsisters_
https://www.eventbrite.com/e/how-to-instagram-tickets-53803606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3:45.000Z</t>
  </si>
  <si>
    <t>https://www.google.com/calendar/event?eid=NmJvYWdnNnZzNmo4cTVpMnVpZTd1Z2Q2NTggenphZXJvY2FsLmFtc3RlcmRhbXNlbDFAbQ&amp;ctz=Europe/Amsterdam</t>
  </si>
  <si>
    <t>Welk organisatiemodel(len) sluit aan bij gemeenten?</t>
  </si>
  <si>
    <t xml:space="preserve">EODF Benelux themabijeenkomst: 16 april a.s.Een nieuw jaar met nieuwe kansen om gezamenlijk een boost te geven aan de EODF Benelux themabijeenkomsten. Daarom via deze weg een uitnodiging om elkaar wederom te ontmoeten, gehost door Gemeente Amsterdam.We worden ondergedompeld in de werking van de overheid en, met name, de beweging die gaande is om het bureaucratiemodel te kantelen, geïnspireerd door het boek Voorbij de eeuw van bureaucratie (door Jan Herman de Baas) . Minder sturen, meer opgavegericht werken en tegelijkertijd publieke waarde leveren, efficiënt werken, dichterbij de burgers, meer kwaliteit en diversiteit biedend – allemaal rekening houdend met de politieke context. De centrale vraag die gastheren Anton van der Vloet en Frank van Erkel poneren, is: welke organisatievorm(en) past hierbij?Daarnaast bouwen we ruimte in om te verkennen wat er speelt qua thematiek. Kortom, speel je met een idee? Ben je door een boek/ontwikkeling/ trend getriggerd? Meld dat uiterlijk 9 april via a.oukhiar@berenschot.nl en dan horen we graag in pitch-style meer erover tijdens de bijeenkomst.  
Contact: Anissa Oukhiar, EODF BENELUX Country lead,  a.oukhiar@berenschot.nl
https://www.eventbrite.com/e/welk-organisatiemodellen-sluit-aan-bij-gemeenten-tickets-59041291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3:51.000Z</t>
  </si>
  <si>
    <t>https://www.google.com/calendar/event?eid=NnVqNDlwcnI3NHZqNGc0cmpoNnQ2c2xybDIgenphZXJvY2FsLmFtc3RlcmRhbXNlbDFAbQ&amp;ctz=Europe/Amsterdam</t>
  </si>
  <si>
    <t>WomenHack - Amsterdam Employer Ticket 4/16 (April 16th)</t>
  </si>
  <si>
    <t xml:space="preserve">
WomenHack is a community that empowers women in tech through events, jobs, and reviews. We aim to create a more inclusive and diverse workplace for all. Our diversity recruiting events target some of the most talented women in tech which include software developers, designers, and product talent. 
Our even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Not an employer?)
WHY ATTEND?
• Showcase your company’s support and commitment to diversity and inclusion• Get the word out about your brand, technologies, and projects to the widest pool of candidates• Build strong and diverse teams without sacrificing quality and start the hiring relationship early • Get in front of handpicked female technical talents and hire women who are amazing at their job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
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I’m not a woman, can I attend?Of course! Our event promotes gender equality and inclusiveness in the workplace and supporters of this are always welcome.
Can I bring multiple people?Absolutely, but you will need to buy an additional ticket for each person attending. We highly recommend having multiple people present to be able to work the room.
Do you collect a recruiting fee?We don’t ever take a fee outside of the ticket price.
Can I hold a private event for my company only?We have worked with multiple industry players to reach their diversity hiring goals internally. Email marina@womenhack.com for more information regarding private events. 
WomenHack - Host
WomenHack - Sponsor
www.womenhack.com
Questions? Email us at marina@womenhack.com
Refund Policy 
https://www.eventbrite.com/e/womenhack-amsterdam-employer-ticket-416-april-16th-tickets-515721185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4:00.000Z</t>
  </si>
  <si>
    <t>https://www.google.com/calendar/event?eid=MHZwczN2Z3ZiMGN2NWUwNTFmYnF1dW9ubXEgenphZXJvY2FsLmFtc3RlcmRhbXNlbDFAbQ&amp;ctz=Europe/Amsterdam</t>
  </si>
  <si>
    <t xml:space="preserve">Finance Academy
https://www.eventbrite.co.uk/e/tickets-finance-academy-amsterdam-575185013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4:10.000Z</t>
  </si>
  <si>
    <t>https://www.google.com/calendar/event?eid=MTAyMXZzNHVtcXZjbmhhcHVtMmQ5N3NscXEgenphZXJvY2FsLmFtc3RlcmRhbXNlbDFAbQ&amp;ctz=Europe/Amsterdam</t>
  </si>
  <si>
    <t>Decentralized Governance and DAOs: Meetup with Lightning talks</t>
  </si>
  <si>
    <t xml:space="preserve">Are you involved or interested in Decentralized Governance or DAOs? Join us on Tuesday, April 16th right after Odyssey Hackathon for this Meetup around Decentralized Governance and DAOs. During this day around fifty people will have the opportunity to discuss topics related to Decentralized Governance in an open conference format.  We will have several 10-minute lightning talks. If you’re working on an interesting project related to Decentralized Governance, DAOs or Blockchain and want to present please fill in the Lighting Talks form. The Lighting Talks topics will be communicated once confirmed. Looking forward to seeing you in Amsterdam,
Luuk &amp; Max Location: Primal Base, AmsterdamEvent costs will be completely covered by the organizers. We want to keep the meetup free, but voluntary donations are very welcome to reduce costs!ETH donations: 0x9A94Ac82B17E67F7dff81912de68EB74ca20E6C3
https://www.eventbrite.com/e/decentralized-governance-and-daos-meetup-with-lightning-talks-tickets-596381081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4:16.000Z</t>
  </si>
  <si>
    <t>https://www.google.com/calendar/event?eid=NmVrY2NpZ2VoMmNkZzRzaDlkN2ppY2k2cG4genphZXJvY2FsLmFtc3RlcmRhbXNlbDFAbQ&amp;ctz=Europe/Amsterdam</t>
  </si>
  <si>
    <t>TED 2019 Livestream</t>
  </si>
  <si>
    <t xml:space="preserve">Join us to watch the TED 2019 Conference via livestream directly from TED’s annual main conference in Vancouver.
APRIL 16, 17 &amp; 18Session 1: 5pm - 8pmSession 2: 8:30pm - 10pm
Together with Charles Ruffolo from The NetworKing, we’ll be exploring technologies that evoke wonder and tantalize with superhuman powers and mind-bending science that will drive the future while enjoying some complimentary drinks and nibbles.
Veelgestelde vragen
Hoe kan ik de organisator bereiken als ik vragen heb?
Je kunt e-mailen naar nicky.spijkerman@marriott.com, of bellen naar +31(0)20-6075528
Is mijn registratie of ticket overdraagbaar?
Ja hoor!
Is het goed als de naam op mijn ticket of registratie niet overeenkomt met die van de bezoeker?
Geen probleem.
https://www.eventbrite.nl/e/tickets-ted-2019-livestream-592308169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4:20.000Z</t>
  </si>
  <si>
    <t>https://www.google.com/calendar/event?eid=NG1wOWRrcm04NmM3aW92dHFnYmxraGM0bnEgenphZXJvY2FsLmFtc3RlcmRhbXNlbDFAbQ&amp;ctz=Europe/Amsterdam</t>
  </si>
  <si>
    <t>Leadership 4.0 "Empowerment afternoon with Gabriela Müller Mendoza”</t>
  </si>
  <si>
    <t xml:space="preserve">For who:  Women and Men in STEM companies and careers.
When:   April 16th, 5:00-7:00pm
Where:  Cisco Systems, Haarlerbergweg 13-19, 1101 CH Amsterdam-Zuidoost (only 10 parking places available)
Cost:  Free (first 25 tickets). Voluntary donation* (last 10 tickets). Limited to 35 attendants
This event will be held in English
What is the event about?
Industry 4.0 is re-shaping the world in which we live and work. Professionals and leaders are attempting to adapt to the changes and balance fours key areas effectively: make a positive effect in society, shape business strategies that work, utilize 4.0 technology and manage/grow talent in their teams.
Join this eye-opening session with Leadership 4.0 expert Gabriela Mueller Mendoza and you’ll gain added value:
Discover the four types of leaders who are thriving in this new digital world, why and how you can learn simple strategies that serve lead.
This interactive session will also reveal some of the key characteristics of Leader 4.0 and will help you raise personal awareness about your own leadership impact.
Program:
16:45 Registration 
17:00 Kick off
17:10 Leadership 4.0 session 
18:30  Closure &amp; networking
19:00  End of the event
About Gabriela’s book: “How to be a Smart woman in STEM”
In this afternoon, she will also introduce her book “How to be a Smart Woman in STEM” in which she states the tools and strategies needed worldwide to increase women participation in STEM fields. More women in STEM means greater diversity and greater potential to succeed in this changing world. Gabriela will present the necessary steps to increase the presence of women in STEM and will guide us into understanding the types of leaders succeeding in this era and how can each of us become aware of our own leadership potential. 
About Gabriela Mueller Mendoza
Gabriela Müller Mendoza founded her own international coaching company in 2002. She comes from Mexico City and has lived in Switzerland for the past 22 years. Today her firm has formed several strategic alliances with other coaching companies to provide global solutions in all five continents and at least seven languages. She offers solutions to government, NGO (World Economic Forum and UNO) and to business (Technology * Pharmaceuticals * Consulting  * Energy * Banking). Her work creates transformational leadership experiences; it has had a positive impact on over 80 counties and helped thousands of leaders. Her clients describe her solutions as highly energetic, disruptive and memorable experiences. Her recent book “How to be a Smart Woman in STEM” science technology engineering mathematics launched on International Women’s Day hosted by the University of Zurich and is now available worldwide. 
Gabriela is a professional speaker, coach, author, v-logger, podcaster, philanthropist, chocolate lover; she lives with her husband and their two teenagers in Bern. More under www.gabrielamueller.com and  client reviews under here
*Due to the event’s limited availability, cancellations/no shows after April 14th will cost €10.
*Voluntary donations for the last 10 tickeets to confirm attendance will go to organize events to teach girls in Mexico about STEM careers.
Download the eBrochure here: http://bit.ly/2K2YSMw
Co-organizers &amp; sponsors:
Cisco's Connected Women - Inclusion &amp; Collaboration Employee Resource Organization
Mujer Global MX - Mexican women professionals network 
Mexican Talent Network in The Netherlands - Mexican professionals network
Gabriela Mueller International coaching 
https://www.eventbrite.com/e/leadership-40-empowerment-afternoon-with-gabriela-muller-mendoza-registration-597031717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4:24.000Z</t>
  </si>
  <si>
    <t>https://www.google.com/calendar/event?eid=NjNsZWhjZG5tbGE3azJtY3VnZ2oxMDA0N3QgenphZXJvY2FsLmFtc3RlcmRhbXNlbDFAbQ&amp;ctz=Europe/Amsterdam</t>
  </si>
  <si>
    <t>Expertsessie Top 21 Kennisvragen Warmte Koude MRA</t>
  </si>
  <si>
    <t xml:space="preserve">Warmtetransitie experts &amp; partners Warmte Koude MRA zijn van harte welkom op deze bijeenkomst waar experts uit bedrijfsleven, overheden, kennisinstellingen, adviesbureaus en NGO’s samen komen. Aan de hand van de 21 kennisvragen van Warmte Koude MRA zullen we de uitdaging aan gaan om te komen tot antwoorden en de inhoudelijke hoofdlijnen voor het Warmte Koude Programma MRA 2019-2021. Zorg dat je erbij bent. 
https://www.eventbrite.nl/e/tickets-expertsessie-top-21-kennisvragen-warmte-koude-mra-591048752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4:38.000Z</t>
  </si>
  <si>
    <t>https://www.google.com/calendar/event?eid=NzlqbDA3OTgxYXZmM3NiMTV1dnMzMHY0YWUgenphZXJvY2FsLmFtc3RlcmRhbXNlbDFAbQ&amp;ctz=Europe/Amsterdam</t>
  </si>
  <si>
    <t>AWS Tech Networking Event - Come meet the team</t>
  </si>
  <si>
    <t xml:space="preserve">Weren't able to make it to the Amsterdam AWS Summit.  Well come and have a drink with the team and ask them what you missed. The AWS team based in Netherlands are holding another intimate networking event where you can come and meet the team over a drink and some nibbles..
If you havent made it to one of these before, this is a great opportunity to come and meet with the team and hear directly from them what's happening with in AWS.
This is an invite only event and we are limiting numbers to 60 so you have more of a chance to talk to the team. If you do have a colleague or friend that would like to attend, please feel free to pass on my details.
When: 16th April 2019
Time : 6pm - 8:30pm
Where:
Weesper Bar 
Entry via: 
Weesperzijde 144, 1091 ET Amsterdam
Contact:
Wayde Andrews - +44 7472 442 849 or andrwayd@amazon.com
If you have any further questions please dont hesitate to reach out.
Regards
The AWS team
https://www.eventbrite.co.uk/e/aws-tech-networking-event-come-meet-the-team-tickets-595190781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4:51.000Z</t>
  </si>
  <si>
    <t>https://www.google.com/calendar/event?eid=NXRnMWk5N2w5aW9pZG5vZnFpYTVvNDBqMDAgenphZXJvY2FsLmFtc3RlcmRhbXNlbDFAbQ&amp;ctz=Europe/Amsterdam</t>
  </si>
  <si>
    <t>Masterclass Self-organization (English) | Amsterdam</t>
  </si>
  <si>
    <t xml:space="preserve">Masterclass Self-management Learn specific first steps to put self-management into practice.
Why? Self-management is so much more than a structure a set of roles or a meeting rhythm. With this full-day workshop, we help you explore what it takes to build a fully working self-management workplace.
What? In this full-day workshop, we cover three different modules
Compare multiple distinct approaches to self-management and help you understand the differences and which approach fits your organization. We share concrete examples of organizations that use these approaches like Buurtzorg, HollandsKroon, Holacracy, bol.com
 We explore all the practices that together make a fully functioning workplace. Practices include how you set up your office space, make information transparent, deal with budgets, make strategy dynamic, create new HR practices or evolve your purpose. 
We guide you through developing a change plan for either starting your self-management journey or accelerating the full-transition if you have a basic approach in place.
For whom? Whether you are new to self-management or a long-term practitioner, or you are a Holacracy expert or into Semco style self-management; this workshop provides you with lots of inspiration, examples, and structure. Participants typically hold change/implementation roles or still hold a traditional function title where they are accountable for change, team/unit management or business development. We also welcome experts from fields like HR, Communication, Facilities to Finances to explore and share how their field changes with the introduction of self-management.
This Masterclass will be held in English. If you prefer Dutch, please check out our other events. Als je liever een Nederlandse Masterclass bijwoont kun je op onze website kijken welke data er beschikbaar zijn.
This workshop is a small group event with a maximum of 20 participants. 
Our location is the cool and circular office of Viisi. It's a big, airy and light room with plenty of fresh air, beautiful view and well accessible. We'll provide all the workshop materials, drinks and, healthy snacks as well as an energetic (vegan option available) lunch.
We start at 10 am sharp, you can settle in as from 9.30am to get your coffee, get to know other participants and to make sure you can focus on the Masterclass without distractions. 
For any questions, reach out to Daniëlle, masterclass@organizationbuilders.com
https://www.eventbrite.com/e/tickets-masterclass-self-organization-english-amsterdam-569999834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9:03.000Z</t>
  </si>
  <si>
    <t>https://www.google.com/calendar/event?eid=MnI2cmZoM3ZxMWdlc2hjNmNyaGEyNWFqM2YgenphZXJvY2FsLmFtc3RlcmRhbXNlbDFAbQ&amp;ctz=Europe/Amsterdam</t>
  </si>
  <si>
    <t>Lifestyle Business Breakfast - Personal Branding</t>
  </si>
  <si>
    <t xml:space="preserve">Deze Lifestyle Breakfast wordt in samenwerking met Alexandra Calmero van BrandKarma georganiseerd.Gedurende een overheerlijk ontbijt in het prachtige 5 sterren Pulitzer Hotel in Amsterdam zullen wij de geheimen van Personal Branding ontdekken.Alexandra is Partner van de Lifestyle Business Club en zal een workshop over Personal Branding verzorgen. Stel je eens voor dat je met meer focus, authentiek kunt ondernemen. Letterlijk en figuurlijk jouw eigenwaarde kunt vergroten. En uiteindelijk de klanten aantrekt, die passen bij wie je echt bent.09.45-10.30 luxe ontbij10.30-12.00 workshop12.00 Afronding met verrassingBecause what makes you different makes you powerfull!Vorige editie was UITVERKOCHT dus zorg dat je je op tijd jouw ticket via eventbrite aankoopt.Kosten: 50 euro ex BTW voor members, 60 euro ex BTW voor niet membersOf wordt member voor 189 euro ex BTW en deze eerste breakfast zit inclusief! www.lifestylebusinessclub.nl/memberships
https://www.eventbrite.nl/e/tickets-lifestyle-business-breakfast-personal-branding-56885636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9:08.000Z</t>
  </si>
  <si>
    <t>https://www.google.com/calendar/event?eid=M3NrMWE0czcwYjY0ZXMyMDFiMmFiMTV1YnYgenphZXJvY2FsLmFtc3RlcmRhbXNlbDFAbQ&amp;ctz=Europe/Amsterdam</t>
  </si>
  <si>
    <t>China advice for start-ups and scale-ups (Amsterdam)</t>
  </si>
  <si>
    <t xml:space="preserve">China advice for start-ups and scale-ups
https://www.eventbrite.com/e/china-advice-for-start-ups-and-scale-ups-amsterdam-tickets-602664475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9:20.000Z</t>
  </si>
  <si>
    <t>https://www.google.com/calendar/event?eid=MjE2bnQ2cTFhaDZiMjM2c2sxa3E3a29zMzggenphZXJvY2FsLmFtc3RlcmRhbXNlbDFAbQ&amp;ctz=Europe/Amsterdam</t>
  </si>
  <si>
    <t>Workshop creditmanagement: Op krediet of niet</t>
  </si>
  <si>
    <t xml:space="preserve">Workshop ‘Op krediet of niet’  
Hoe beheers ik het risico op wanbetaling
Hoe beoordeel ik kredietrapporten
Tips &amp; tricks om zo veilig mogelijk zaken te doen
De directie van ieder bedrijf zal begrijpen dat je enige mate van zekerheid nodig hebt over de betaling van je diensten. Per jaar schrijven bedrijven in Nederland een paar miljard af wegens oninbaarheid, omdat die inschatting niet is gemaakt of niet is uitgekomen. De kunst is om te zorgen dat je kans op (grote) schade zo klein mogelijk is.
Bij deze workshop neem je onder leiding van een professionele creditmanager de kredietwaardigheid van een aantal bedrijven onder de loep. We vertalen dat door naar praktische oplossingen om de order wél uit te kunnen voeren, mét een grote mate van zekerheid over de betaling. Ná de workshop ben je in staat om beter in te schatten wanneer je de kredietwaardigheid van een klant serieus moet onderzoeken en hoe je vaak op een simpele manier extra zekerheid kunt creëren.
Kredietinformatie is een nuttig hulpmiddel om de kredietwaardigheid van klanten in te schatten. Een aantal leveranciers zijn erkend door de grote kredietverzekeraars. Dat schept vertrouwen. Maar in hoeverre kunnen de beoordelingen van hetzelfde bedrijf nu verschillen? En wat zijn de verschillen tussen de rapporten van de verschillende leveranciers? Krijg unieke inzichten tijdens deze workshop.
Tijd:              15.00-18.00 uur  Locatie:         Kabelweg 21, Amsterdam (West, bij Sloterdijk)
Trainers:        André de Bruin CCM QC
Doelgroep:     ondernemers, salesmanagers, finance managers, debiteurenbeheerders
Kosten:          125 euro excl. BTW en eventuele boekingskosten
https://www.eventbrite.nl/e/tickets-workshop-creditmanagement-op-krediet-of-niet-56330822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9:32.000Z</t>
  </si>
  <si>
    <t>https://www.google.com/calendar/event?eid=MzY1Y2drbTlxYnAzZ3Zva3UwdTY3aDBlNDMgenphZXJvY2FsLmFtc3RlcmRhbXNlbDFAbQ&amp;ctz=Europe/Amsterdam</t>
  </si>
  <si>
    <t>Compounding pharmacists – challenges for the (bio) pharmaceutical industry</t>
  </si>
  <si>
    <t xml:space="preserve">These days, compounding of medicinal products is being presented as a way to reduce the cost of medicines. In the media, many pharmacies have expressed their intention to (start) compound(ing) medicinal products. However, the CDCA compounding hospital pharmacy in Amsterdam has been warned by the IGJ to stop compounding due to infringement of the Dutch Medicines Act. A recall at patient level was performed.
Nevertheless, the hospital pharmacy disclosed to continue compounding more (and other) medicinal products to “allow quicker and cheaper access to medicinal products for patients”.
Under what conditions is this allowed under the regulatory compounding exemption? What should be considered “small scale”? How if it concerns patented medicinal products? Under what conditions is this allowed under the patent law compounding exemption?
Are compounded products and authorized products equally safe and effective? How about the product liability for the compounding pharmacist?
Simultaneously, the Minister of Health is looking into compulsory patent licensing and is setting up a Commission Compulsory Licensing.
This seminar will provide more clarity on compounding and compulsory licensing and will provide you with hands-on advice.
Speakers
Hanneke Later-Nijland, Attorney-at-law at Axon Lawyers, pharmacist by training, lecturer at Leiden University Medical Centre
Compounding: an overview of the legislation, case law. What seems to be the current
Andras Kupecz, Patent lawyer, patent attorney, biologist by training, founder and attorney-at-law at Kupecz-ip
The compounding exemption under patent law and compulsory licensing
Peter Bertens, Senior Policy Advisor and Projectleader, Vereniging Innovatieve Geneesmiddelen
Vision of the Vereniging innovatieve geneesmiddelen on compounding and compulsory licensing
https://www.eventbrite.nl/e/tickets-compounding-pharmacists-challenges-for-the-bio-pharmaceutical-industry-585828007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9:36.000Z</t>
  </si>
  <si>
    <t>https://www.google.com/calendar/event?eid=NGJxYnFmZThyNGxvaDVobHZpODhsNWtmbWIgenphZXJvY2FsLmFtc3RlcmRhbXNlbDFAbQ&amp;ctz=Europe/Amsterdam</t>
  </si>
  <si>
    <t>Introductiebijeenkomst GO!-NH Circulaire Economie 2019 - 17 april 2019</t>
  </si>
  <si>
    <t xml:space="preserve">Tijdens deze bijeenkomst hoor je van het GO!-NH team en huidige en oud-deelnemers wat het groeiprogramma voor je kan betekenen.
Programma:
15.30- 16.00Inloop
16.00-17:00Ins en outs over het GO!-NH programma door alumni en huidige deelnemersRuimte voor vragen over het programma
17.00-18.00Borrel
OVER GO!-NH
In een programma van 3 maanden helpt GO!-NH ondernemers van een idee tot een bedrijf dat klaar is om met innovatieve oplossingen de markt te bestormen. De provincie Noord-Holland draagt met GO!-NH bij aan een duurzame economie en aan een gezond en innovatief bedrijfsleven in Noord-Holland.
Met trainingen en professionele ondersteuning van experts uit de praktijk ontwikkelen de deelnemers van GO!-NH hun innovatie. Hiermee maken de ondernemers in enkele maanden stappen die je normaal gesproken in een jaar maakt. Dit programma vindt plaats op verschillende locaties in Noord-Holland zodat de deelnemers kennis maken met een uitgebreid netwerk van aansprekende bedrijven en mogelijke partners in de provincie.
GO!-NH is een initiatief van de provincie Noord-Holland en wordt uitgevoerd door Innomics. GO!-NH is een innovatie- en accelerator programma voor duurzame mobiliteit (voorjaar 2018 en voorjaar 2019) en circulaire economie (najaar 2018 en najaar 2019) en is één van de mkb-innovatie instrumenten van de provincie Noord-Holland.
https://www.eventbrite.nl/e/tickets-introductiebijeenkomst-go-nh-circulaire-economie-2019-17-april-2019-589891722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9:41.000Z</t>
  </si>
  <si>
    <t>https://www.google.com/calendar/event?eid=NnRwcW42amcyaWxuOGpjbDk1NGM0OWZkNDAgenphZXJvY2FsLmFtc3RlcmRhbXNlbDFAbQ&amp;ctz=Europe/Amsterdam</t>
  </si>
  <si>
    <t>Milaan Afterparty</t>
  </si>
  <si>
    <t xml:space="preserve">Wil jij weten wat er hot was op de Salone del Mobile en Milano Design Week?
Dan nodigen wij jou graag uit op 17 april 2019 vanaf 16:00 in Italiaanse sferen bij de Architecten Showroom Amsterdam. Mary Hessing van WOTH en Residence gaat ons alles vertellen over de nieuwe trends die zij heeft gespot in Milaan. Daarnaast hebben wij ook het nieuwste WOTH en Residence tijdschrift voor jou klaarliggen!
Wil jij dit niet missen? Bestel dan hier je ticket!
De kosten voor dit evenement zijn €10,00 per persoon en is exclusief voor (interieur)architecten en stylistes.
https://www.eventbrite.nl/e/tickets-milaan-afterparty-56489885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9:44.000Z</t>
  </si>
  <si>
    <t>https://www.google.com/calendar/event?eid=MDQ1ajRrcWp1Ymk2aWh0YW5rbXBoM2wwcHYgenphZXJvY2FsLmFtc3RlcmRhbXNlbDFAbQ&amp;ctz=Europe/Amsterdam</t>
  </si>
  <si>
    <t>Dive into Web Development: code your personal page for beginners</t>
  </si>
  <si>
    <t xml:space="preserve">Would you like to learn the basics of Web Development whilst creating your own personal page?
Together with experienced web developers, you will code your very own resume page with the widely used programming languages HTML5 &amp; CSS3.
| NO PREVIOUS CODING KNOWLEDGE IS REQUIRED |
Practical information:
Requirements: Must bring your own Laptop.
Location: WeWork Strawinskylaan (Strawinskylaan 4117 Amsterdam) - a few minutes walk away from Amsterdam Zuid Station
The ticket includes:
• An evening class in Web Development 
• Dinner &amp; Drinks after workshop
• An eye-opening experience of the Web Development world
Time Schedule:
17:45 - Arrival &amp; Welcome 
18:00 - 21:00 Code your personal page with HTML5 &amp; CSS3
21:00 - 21:30 Dinner &amp; Drinks by Ironhack
For more information please contact: olesya.bath@ironhack.com / +31 6 58 73 63 05
About the host:
Ironhack is a leading international Tech School offering intensive courses in Web Development and UX/UI design. We help people get on their way to change their lives by learning new skills and a new career!
We are looking forward to seeing you there!
Follow our Meetup group for more fun and awesome events! https://www.meetup.com/ironhack-amsterdam
https://www.eventbrite.com/e/dive-into-web-development-code-your-personal-page-for-beginners-tickets-587067524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9:50.000Z</t>
  </si>
  <si>
    <t>https://www.google.com/calendar/event?eid=MnFwaDhiNmNvY2cxMnNvbGw5amMybzVxbDYgenphZXJvY2FsLmFtc3RlcmRhbXNlbDFAbQ&amp;ctz=Europe/Amsterdam</t>
  </si>
  <si>
    <t>Startup Guide Amsterdam Community Kick-Off</t>
  </si>
  <si>
    <t xml:space="preserve">In amongst the charming brick houses and meandering canals, one of Europe’s leading startup communities is hard at work solving the world’s most pressing problems.
Join us April 17 for the kick-off of Startup Guide Amsterdam, the ultimate handbook for entrepreneurs in Amsterdam! This event, hosted at Mindspace Dam, will bring together the local startup community for a night of celebration with our community partner, StartupAmsterdam, and media partner, Silicon Canals. The event will culminate in the beginning of nominations for the book, at which time we’ll ask the community to submit their picks for the most innovative players in the startup scene.
Amsterdam is a world leader in tech, especially when it comes to industries such as healthcare, smart agriculture, and – most prominently – fintech. It ranks fourth globally in app development, hosts the world’s largest AI conference and is blessed with an extensive talent pool of over 250,000 tech professionals. An innovative “startup visa” allows non-native entrepreneurs to settle in the city while they build grow their idea and make connections with established players in the ecosystem. The city has even incorporated coding programs in its school system in an effort to prepare the next generation for a high tech future. 
We look forward to mingling with Amsterdam’s community of creators! Make sure to RSVP ahead of time to guarantee your spot.
Program:
- Startup Guide Amsterdam Introduction (speaker Marlene do Vale, Startup Guide's Global Partnerships Lead)- Community Partner intervention (StartupAmsterdam)- Networking and drinks
https://www.eventbrite.com/e/startup-guide-amsterdam-community-kick-off-tickets-59813111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59:57.000Z</t>
  </si>
  <si>
    <t>https://www.google.com/calendar/event?eid=MzR0c2k5cXZmdm9yMmxoMXNhcWU2MGtnZGIgenphZXJvY2FsLmFtc3RlcmRhbXNlbDFAbQ&amp;ctz=Europe/Amsterdam</t>
  </si>
  <si>
    <t>How to Succeed on Purpose!</t>
  </si>
  <si>
    <t xml:space="preserve">We welcome everyone to join Truth Hawk as he presents his workshop
How to Succeed on Purpose
Get inspired to pursue your calling, to find a new career path, and to do your best work from an author/entrepreneur who has guided Hollywood creative artists, counseled Silicon Valley tech start-ups, and taught graduate students at Stanford.
Use the job market as a chance to experiment with possibility. Learn to harness the magic of the universe and your own creativity to find your optimal job in the most efficient manner possible by tuning into the magnificent power of your intuition and the wisdom of your heart.
Sounds challenging, but it’s easy. And Truth Hawk will show you how.
What Will be Covered:How to tune into your heart’s potent wisdom to find your calling in business, career and life.How to re-claim joy, purpose, and success.
What You’ll Learn:Become the instrument of your own success.Re-claim your resiliency, re-discover your purpose.Re-define your own meaning of success.Tune into your heart to find your calling.Leverage the maxim that what you are seeking is also seeking you.
About Truth Hawk
My own personal journey has been one of transformation and renewal. Despite the trappings of success and a high-profile career, I was compelled to explore deeper terrain, to uncover the very meaning of success and purpose. That exploration took me around the world and into the depths of my own being to come through to the other side with a synthesis of timeless wisdom practices and practical, universal teachings. A successful journey, which is what life is all about, is one marked equally by a quest within ourselves at the same time we are searching—for a job, for a new career, for meaning— outside of ourselves. Join me to learn simple, effective tools for  doing both.
This is a paid workshop and all proceeds are for the benefit of Stichting Empower Amsterdam. 
https://www.eventbrite.com/e/how-to-succeed-on-purpose-tickets-59627245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00:07.000Z</t>
  </si>
  <si>
    <t>https://www.google.com/calendar/event?eid=MTl2aTB1NmhhZTZjY2t0amNwaTdpaXRyOGYgenphZXJvY2FsLmFtc3RlcmRhbXNlbDFAbQ&amp;ctz=Europe/Amsterdam</t>
  </si>
  <si>
    <t>NEEM DE FINANCIËLE TOUWTJES IN HANDEN</t>
  </si>
  <si>
    <t xml:space="preserve">Financiële administratie kan soms een uitdaging zijn. Welke aftrekposten zijn er? Wat zijn de belastingvoordelen? Hoe krijg ik grip op mijn geldstroom? Hoe onderneem ik kostendekkend? Deze vragen kunnen zzp’ers behoorlijk bezighouden. 
Wij organiseren een workshop waarin je tools krijgt om de financiële touwtjes in eigen hand te nemen en te streven naar volledige zelfstandigheid, ook in het ondernemen. De workshop is interactief en je leert hoe je met behulp van een online boekhoudprogramma je financiële administratie op een eenvoudige manier kunt beheren.
Wat kun je verwachten?
Daphne Lie, Moneybird specialist en geldadviseur voor ZZP’ers en auteur van het boek “Je financiën als ZZP’er de baas” deelt met jou haar kennis over hoe je als ondernemer grip krijgt op je financiën. Ze maakt je wegwijs in de wereld van de digitale boekhouding; hoe je eenvoudig inzicht krijgt en grip krijgt op je geldstroom zodat onderneming kunt groeien, zonder financiële stress.
Wat kost het?
Abonnees van het platform betalen €15,-. Niet abonnees betalen €25,-. Hapjes en drankjes inbegrepen.
Programma
18:30 - 19:00   Inloop
19:00 - 20:00   Workshop Financiën
20:00 - 20:15   PAUZE
20:15 - 21:30   Vervolg Workshop
22:00                Afsluiten
Vragen?
Neem contact op via mail: info@zozzpplatform.nl of bellen met 0627238227.
https://www.eventbrite.nl/e/tickets-neem-de-financiele-touwtjes-in-handen-595428241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00:11.000Z</t>
  </si>
  <si>
    <t>https://www.google.com/calendar/event?eid=MWpnODYwdTBiODVxNHMxM2lrajRkamcycmsgenphZXJvY2FsLmFtc3RlcmRhbXNlbDFAbQ&amp;ctz=Europe/Amsterdam</t>
  </si>
  <si>
    <t>EducationLAB - bijeenkomst</t>
  </si>
  <si>
    <t xml:space="preserve">GRATIS DEELNAME VOOR LEDEN VAN DE COMMUNITY 
- vul je lidmaatschapscode in voor de korting!
Op woensdag 18 april* hebben we weer een EducationLAB. 
(*Deze datum kan nog 6 weken van te voren wijzigen, we houden je op de hoogte!)
Het EducationLAB is een focus groep van CraniumConnect die zich richt op digitale transformatie binnen de Educatie. Middels het LAB zullen we ons richten op de Dynamics 365 deskundigen als de inhoudelijke deskundigen. Het doel is om kennis uit te wisselen en door discussies tot slimmere inzichten en betere oplossingen te komen.
Om gratis deel te nemen aan de LAB dien je je lidmaatschapscode in te vullen, mocht je deze code niet hebben dan kan je een mail sturen naar members@craniumconnect.com. We zullen je vervolgens aanmelden en je de code toesturen. Je kunt deze code delen met je collega's. 
PROGRAMMA OVERZICHT 
09.30 – 10.00 u Ontvangst 
10.00 – 12.30 u EducationLAB
12.30 – 13.00 u Lunch + netwerk
NOTE: Dit LAB is enkel deel te nemen als lid van de community en als je werkzaam bent in de industrie Educatie. Wil je weten of je onderwijsinstelling al reeds lid is van de community? Stuur een e-mail naar members@craniumconnect.com
EducationLAB is Members-only. Microsoft Partners worden enkel op uitnodiging toegelaten op deze meetings. Deze uitnodiging dient geaccordeerd te worden door Nicole Bahlman of Lola Herb. 
Veelgestelde vragen
Hoe kan ik de organisator bereiken als ik vragen heb?
Je kunt ons mailen op members@craniumconnect.com. Of je kunt ons kantoor bellen: 085 - 0600 365.
Is mijn registratie of ticket overdraagbaar?
Ja, je kunt je registratie overdragen aan een collega. Het lidmaatschap is op bedrijfsniveau. 
https://www.eventbrite.nl/e/tickets-educationlab-bijeenkomst-568822483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1:04.000Z</t>
  </si>
  <si>
    <t>https://www.google.com/calendar/event?eid=N3VpMXQwZWRpdTByaDNlbWxmc2dycTVuZjAgenphZXJvY2FsLmFtc3RlcmRhbXNlbDFAbQ&amp;ctz=Europe/Amsterdam</t>
  </si>
  <si>
    <t>Employment screening</t>
  </si>
  <si>
    <t xml:space="preserve">Alle facetten om een goede screening uit te voeren komen aan bod. Tevens wordt er de Nationale Richtlijn voor Pre-, In- en Post employment uitgereikt voor het opzetten van een gedegen screenbeleid binnen uw organisatie. Het Levent Event geeft u duidelijke handvatten mee, om er voor te zorgen dat u weet wie u binnenhaalt in uw organisatie. Met een employment screening bespaart u kosten en beperkt u uw bedrijfsrisico. U voorkomt mogelijke kosten van diefstal, fraude en ondermijning binnen uw bedrijf.
Onderwerpen:
Nationale Richtlijn Employment screening (VBN)
Voor- en nadelen van de VOG  (Dienst Justis)
Personeelsbeleid en screenen (Arbeidsrecht advocaat)
Het Screenproces (Young Professionals)
Praktijkvoorbeeld (Klant aan het woord)
Behandeling van casus (Young Professionals)
Sprekers:
Dienst Justis (Screen autoriteit mbt VOG)
Marcus Draaisma (Advocaat Arbeidsrecht)
Ben Nagel (VBN)
Rene Reijenga (Terrotist ontmaskerd)
Gerwin, Rosa, Quinten en Veerle (Young Professionals Levent Bedrijfsrecherche | Screenen.com)
Programma:
14.00 -14.30 uur         Inloop gasten via Mixed Zone naar veld
14.30 uur                     Plenaire kick-off - Hoofdtribune stadion en op het veld van de Johan Cruijff Arena
14.45 – 15.00 uur        Route door Johan Cruijff Arena naar Plein van Turijn
15.00 – 17.00 uur        Diverse sprekers - Zaal Buenos Aires'72
17.00 – 18.00 uur        Netwerkborrel - Plein van Turijn 
Dit Levent Event is bedoeld voor;
Human Resources (HR) / Personeelszaken
Security Management;
Facility Management;
Juridische Zaken;
Kwaliteitsmanagement
https://www.eventbrite.nl/e/tickets-employment-screening-580834431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1:11.000Z</t>
  </si>
  <si>
    <t>https://www.google.com/calendar/event?eid=MTZwMm4yNHJvYjdsbTM0N2Y5aDU2MjFvMjkgenphZXJvY2FsLmFtc3RlcmRhbXNlbDFAbQ&amp;ctz=Europe/Amsterdam</t>
  </si>
  <si>
    <t>FREE Business Basics: HOE START IK EEN ONDERNEMING?</t>
  </si>
  <si>
    <t xml:space="preserve">Je eigen bedrijf starten, hoe doe je dat eigenlijk? Waar moet je beginnen? Het is dé vraag die veel startende ondernemers zichzelf stellen. In deze workshop leer je praktische tips en inzicht in wat je moet regelen voor de start van je eigen bedrijf door middel van onze stappenplan.
Meld je gratis aan!
https://www.eventbrite.com/e/free-business-basics-hoe-start-ik-een-onderneming-tickets-60095426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1:17.000Z</t>
  </si>
  <si>
    <t>https://www.google.com/calendar/event?eid=MWd2aHRtc2xnOXZwYmtkYXR0c2lqYWJtcG8genphZXJvY2FsLmFtc3RlcmRhbXNlbDFAbQ&amp;ctz=Europe/Amsterdam</t>
  </si>
  <si>
    <t xml:space="preserve">Expositie: MakeHealth Prototyping III  </t>
  </si>
  <si>
    <t xml:space="preserve">Open design-toepassingen in de zorg voor en door burgers: hoe werkt dat? Hoe zorg je ervoor dat je ontwerpt vanuit de kracht van mensen zelf? Hoe zorg je ervoor dat dit proces toegankelijk is voor iedereen? Hoe organiseren we dit in de wijk? Hoe kunnen deze lokaal geproduceerde oplossingen een wereldwijde impact hebben? Wat is er nodig om deze open zorgoplossingen te delen?
Drie experts geven hun visie en gaan dieper in op de bovenstaande vragen. Met de opkomst van digitale fabricagetechnologie en de toegankelijkheid van online kennis maken burgers, zorgprofessionals en nu de ook burgers zélf (hoogwaardige) zorgtoepassingen.
In de derde MakeHealth: Prototyping-reeks hebben ontwerpers, zorgprofessionals, mantelzorgers en mensen met een zorgvraag opnieuw zorgoplossingen ontworpen en gerealiseerd bij Contact 020 Amsterdam. In de paneldiscussie blikken we gezamenlijk terug op hun ervaringen en de uitdagingen die zij tijdens de realisatie zijn tegengekomen. 
Onder het genot van een drankje presenteren alle deelnemers hun open oplossingen en het online platform Careables. Hiermee sluiten we deze derde serie MakeHealth: Prototyping feestelijk af!
Programma
19.30 uur - Deuren open20.00 uur - Welkomstwoord Paulien Melis (Waag), Gijs Ockeloen (SamenBeter) en Eva Fotiadi (The OtherAbilities)20.15 uur - Presentaties experts, met o.a. Daniel Siha (ontwikkelaar) en Sofie Sergeant (Disabilities Studies NL).21.00 uur - Panel discussie en vragen21.15 uur - Bezoek expo 22.30 uur - Afsluiting
SamenBeter
SamenBeter is een netwerk van opniers dat ambieert de samenleving gezonder te maken. SamenBeter wil een transformatie in gang zetten door een nieuw perspectief in te nemen: zij richten zich primair op het bevorderen van gezondheid en vitaliteit in plaats van op het bestrijden van ziekte.
Other Abilities
The OtherAbilities is een driedaags festival met een tentoonstelling, performances, lezingen en een workshop over de relatie van onze zintuigen tot de realiteit, georganiseerd door kunstenaar Adi Hollander en kunsthistoricus Eva Fotiadi (PhD).
Over Made4You
In Made4You werken bewoners, zorgprofessionals en makers samen om gepersonaliseerde zorgtoepassingen te ontwerpen en ontwikkelen. De zorg is de afgelopen eeuw ingrijpend veranderd. Een groeiende groep burgers ervaart dat producten en services in de zorg te duur zijn, niet aansluiten bij hun behoeften, of eenvoudigweg (nog) niet bestaan. Met de komst van technologie zijn de mogelijkheden vergroot voor het ontwikkelen van digitale zorgtoepassingen. Met MakeHealth willen we nieuwe, open design-toepassingen ontwikkelen en deze online publiceren.
Dit project is gefinancieerd vanuit het Horizon 2020 onderzoek- en innovatieprogramma van de Europese Unie, onder overeenkomst no. 780298.
https://www.eventbrite.nl/e/tickets-expositie-makehealth-prototyping-iii-592228822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1:21.000Z</t>
  </si>
  <si>
    <t>https://www.google.com/calendar/event?eid=MDhrbjRpMGQyNDR1cDFxaGpjY3NzZDJjcXQgenphZXJvY2FsLmFtc3RlcmRhbXNlbDFAbQ&amp;ctz=Europe/Amsterdam</t>
  </si>
  <si>
    <t>KPN API Store - SECURITY &amp; IDENTITY CHALLENGE</t>
  </si>
  <si>
    <t xml:space="preserve">Do you have innovative security solutions available via APIs? Do you think you can be of added value to KPN’s API customers and tackle their challenges? And do you want to partner-up with KPN? Come pitch your solutions to the KPN API Store team, Customers and other API Store partners!
The KPN API Store is looking for the next level API solutions in the (cyber) security domain. As technology changes rapidly and security becomes ever more important, we are looking for innovative, efficient, flexible, customer friendly, and sustainable security solutions that customers can use via APIs.
Security has become increasingly important in almost any company nowadays as companies build their assets and core operations more and more on digital technology. This combined with the increasing threats of security breaches by the likes of ransomware, bot attacks, hacks, fraud, etc. makes security a top priority. This requires smart solutions to keep up with the increasing security demands at an ever evolving speed, while maintaining flexibility and high-quality.
Data and time
Thursday 18 April
15:00 - 18:00 CEST
Location
KPN Sloterdijk
Teleportboulevard 121
1043 EJ  Amsterdam
The challenge
All participants are asked to pitch there ideas in front of our API Store team, experts in the field of security and potential customers, making this event a perfect opportunity to transfer knowledge and network with peers and experts. The promising APIs are selected to be onboarded in our API Store, leading to more conversion for you. Next to that, the best API is provided with our premium exposure package so that your sales will skyrocket.
Program
15:00 – Walk-in
15:15 – Introduction KPN API Store and Security and Identity Challenge
15:30 – Start startup pitches (á 10 min)*
17:00 – Jury deliberation
17:15 – Announcement of the winner
17:30 – Drinks and networking
18:00 – End of Challenge
* In order to pitch on the event itself, you need to complete our selection process, in which we select a maximum of 8 startups.
Sign up!
Want to become one of the selected startups? Then buy a ticket on Eventbrite and e-mail our Innovation Scout Iben Damen before 21:00 CEST on the 10th of April with a short introduction (in English) of the proposition you want to offer at our Challenge. 
The best 8 startups will be selected on the 12th of April after which further pitch instructions will follow.
Even if you are not selected to do a public pitch, this event might be very useful for you in order to network with KPN and our partner management and experts. Reserve your seat for free! We are looking forward to meeting you and explore possible ways to collaborate.
About the KPN API Store
The KPN API Store is made by developers for developers and provides a portfolio of high-quality, reliable and secure APIs. Our one-stop-shop concept enables customers to access all available APIs from any API partner via one account. Thanks to a developer-friendly portal and comprehensive, standardized documentation, the APIs of KPN and its partners are available to test, use and manage in a secure way.
The API Store offers partners an entirely new sales channel, including strong positioning under your own brand, access to the KPN network and client base, a guaranteed shared-revenue model and an onboarding process that only requires minimal efforts from your side without upfront investment or fees. The business model is simple: We can only be successful together!
Partners’ solutions need to meet de API Store requirements (e.g. availability of the product solely via APIs, incl. high-quality REST API documentation). Check Become a partner for more information about partner benefits, onboarding process and requirements for the API Store.
https://www.eventbrite.nl/e/tickets-kpn-api-store-security-identity-challenge-570761131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1:32.000Z</t>
  </si>
  <si>
    <t>https://www.google.com/calendar/event?eid=M29paTl0MmNjN2phM2Q1NzUzZWpqc2x0cmEgenphZXJvY2FsLmFtc3RlcmRhbXNlbDFAbQ&amp;ctz=Europe/Amsterdam</t>
  </si>
  <si>
    <t xml:space="preserve"> Masterclass "Meer en sneller verkopen" - Creative Agency</t>
  </si>
  <si>
    <t xml:space="preserve">Ben jij tevreden met jouw salesproces? Zou je liever sneller verkopen en/of meer deals sluiten? Koen Stam trainde en begeleidde meer dan 100 succesvolle salesmedewerkers en ondernemers om meer focus, snelheid en kwantiteit in hun verkoopproces te brengen met als resultaat dat zij succesvoller gingen verkopen.
Gedurende deze twee uur durende masterclass gaat hij met jou het gesprek aan en duiken jullie samen met andere ondernemers in jouw business.
Aan het einde van de masterclass heb jij de volgende zaken geleerd of verbetert:
Welke verkooptechnieken je helpen om meer te verkopen;
Hoe jij je verkooptraject kan versnellen;
Hoe je meer kunt verdienen aan huidige klanten;
Hoe je zicht krijgt op je sales pipeline en realistisch kan forecasten;
Wat een salesfunnen is en hoe je het in je voordeel kan gebruiken;
Hoe je van jouw klanten ambassadeurs maakt;
Orde creëert in de chaos;
Kun je deze datum niet? Stuur een mail naar marketing@teamleader.nl voor andere data en locaties!
Hieronder nog even alle informatie op een rij:
Aantal deelnemers: maximaal 15
Adres: Strawinskylaan 4117, 1077 ZX Amsterdam
Vragen? marketing@teamleader.nl
https://www.eventbrite.nl/e/tickets-masterclass-meer-en-sneller-verkopen-creative-agency-55525226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1:37.000Z</t>
  </si>
  <si>
    <t>https://www.google.com/calendar/event?eid=MzhrdGVndXJqOGhpZnZpanZnamRodDQwMGIgenphZXJvY2FsLmFtc3RlcmRhbXNlbDFAbQ&amp;ctz=Europe/Amsterdam</t>
  </si>
  <si>
    <t>#1 Passive Income Coach, Douglas Vermeeren coming to Amsterdam</t>
  </si>
  <si>
    <t xml:space="preserve">I will show you what true passive income is, what its not and how you can build streams of income that are passive - meaning streams of income that don’t require extra work on your part and  streams that will allow you to create much greater wealth than you already possess.
https://www.eventbrite.ca/e/1-passive-income-coach-douglas-vermeeren-coming-to-amsterdam-tickets-532475969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1:42.000Z</t>
  </si>
  <si>
    <t>https://www.google.com/calendar/event?eid=NHVuNWY5ZDlya2doNnF0NWF0ZHRsdWxlNHAgenphZXJvY2FsLmFtc3RlcmRhbXNlbDFAbQ&amp;ctz=Europe/Amsterdam</t>
  </si>
  <si>
    <t xml:space="preserve">Global Traders Team is een internationale organisatie onder de paraplu van IML waarbij mensen leren handelen in de valuta en crypto markt. Elke week op donderdag van 19:00 tot een uur of 22:00 komen we samen in het Meininger Hotel in Amsterdam.Hierbij wordt het bedrijf verder uitgelegd en nieuwe strategieën besproken. We helpen mensen opweg, en beter te worden met handelen in de valuta en crypto markt.Geïnteresseerden zijn van harte welkom!
https://youtu.be/OObPsToXpJE
https://www.eventbrite.nl/e/tickets-global-traders-team-amsterdam-meeting-559700579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1:56.000Z</t>
  </si>
  <si>
    <t>https://www.google.com/calendar/event?eid=MGpsZThlOXBjN3Iza2ttcDd0aXNhaGIxc2EgenphZXJvY2FsLmFtc3RlcmRhbXNlbDFAbQ&amp;ctz=Europe/Amsterdam</t>
  </si>
  <si>
    <t xml:space="preserve">Do you want to learn about the effect of storytelling in a work environment?And more importantly; how to implement it in your job to engage your clients and enhance your business?In over two hours I give you theory and hands-on tools that will give you more insight into the power of storytelling.
I work in small groups so only 6 spots available.
All you need is a pen/pencil and notebook.
The workshop is in English but you can write in any language you want.
www.taliastone.com
https://www.eventbrite.com/e/workshop-storytelling-for-business-tickets-587857698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2:03.000Z</t>
  </si>
  <si>
    <t>https://www.google.com/calendar/event?eid=MTd2NjlpaWcydTh1Ym5ydTRvMDJ1aW1ncG8genphZXJvY2FsLmFtc3RlcmRhbXNlbDFAbQ&amp;ctz=Europe/Amsterdam</t>
  </si>
  <si>
    <t xml:space="preserve">Nieuwe woningen aansluiten op aardgas is niet meer mogelijk, maar renovaties, transformaties en restauraties (nog) wel. Wat zijn de beste alternatieven voor bij woningbouwproject ontwikkeling en hoe kun je beleid vaststellen waarin je verder gaat dan het wettelijke minimum? En hoe zit dat met andere transities zoals Circulair en Gezond?
Ben je gemeentelijk beleidsambtenaar, projectleider woningbouw en gebiedsontwikkeling of juist ontwikkelaar en architect woningbouw en wil je snel en effectief de laatste ontwikkelingen weten en verstandig beslissen? Meld je nu aan en in weinig tijd ben je op de hoogte en weet je hoe je daarna op de hoogte blijft!
Wil jij
dat gevoel kwijt steeds achter de transitie feiten aan te lopen, geen greep te hebben op de nieuwe eisen en tijd te kort te komen voor de juiste beslissingen?
en
helderheid krijgen en behouden in jouw projectverantwoordelijkheid in aardgasvrije kwaliteit, planning, kosten en opbrengsten?
en
jouw project behoeften helder hebben om daarmee snel en economisch slim aardgasvrij te zijn en direct te weten wat jij daarvoor nodig hebt?
Reserveer direct je plek in deze Masterclass Aardgasvrij nu of straks? en realiseer jouw aardgasvrije project.
Dit kan als persoon of als groep van  5 of maximaal 12 personen vanuit jouw gemeente of ontwikkelende organisatie. Voor in-company trainingen gelden afwijkende aantallen en kosten. Neem daarvoor contact op met Stichting BRIQS.
https://www.eventbrite.nl/e/tickets-masterclass-professional-aardgasvrij-nu-of-straks-588525585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4:47.000Z</t>
  </si>
  <si>
    <t>https://www.google.com/calendar/event?eid=M3JobmxqOWdqa3ZzYjJ0N3FibmloOWplY3MgenphZXJvY2FsLmFtc3RlcmRhbXNlbDFAbQ&amp;ctz=Europe/Amsterdam</t>
  </si>
  <si>
    <t>Freelance Performance Marketer? Like more freedom and more clients?</t>
  </si>
  <si>
    <t xml:space="preserve">Scale your freelance career and meet the HelloMaaS team to learn how you can create a marketing package to sell directly on our platform.
https://www.eventbrite.com/e/freelance-performance-marketer-like-more-freedom-and-more-clients-tickets-59523830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4:52.000Z</t>
  </si>
  <si>
    <t>https://www.google.com/calendar/event?eid=NmgybTVyNzE4YjRlOWczcHBpb3A2ODFhcjcgenphZXJvY2FsLmFtc3RlcmRhbXNlbDFAbQ&amp;ctz=Europe/Amsterdam</t>
  </si>
  <si>
    <t>Digibyte Global Summit</t>
  </si>
  <si>
    <t xml:space="preserve">Join us at the first Global Digibyte Summit!
Guest speakers include:
Jared Tate - Digibyte CEO
Rudy Bouwman - CMO and Co-Founder of the DigiByte Awareness Team (DGBAT)
Stefania Barbaglio - Founder, Cassiopeia Services
Marnix van den Berg - Lead Development, founder V-ID Project
Pim Voets - Lead Concept Design, Founder V-ID
Jan Muyldermans - Co-Founder and CEO of Antum
Justin Seidl - Founder of Vertbase
Brian Foote - CEO of BLOCK 30 Labs
Ticket price includes entry to the event, drinks, canapés and free entry into the DigiByte prize draw.
https://www.eventbrite.com/e/digibyte-global-summit-tickets-58594857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4:56.000Z</t>
  </si>
  <si>
    <t>https://www.google.com/calendar/event?eid=MG52OHA0N2liNmJxZDlmbWg0Zjg5aDhibGogenphZXJvY2FsLmFtc3RlcmRhbXNlbDFAbQ&amp;ctz=Europe/Amsterdam</t>
  </si>
  <si>
    <t>Codaisseur Graduation and Demo Day - Class #24</t>
  </si>
  <si>
    <t xml:space="preserve">What does it take to become a junior Web Developer? Motivation, talent and 10 weeks or intensive training at Codaisseur!
Our latest Code class is about to graduate!  Join their Graduation and Demo Day and celebrate with us their hard work, achievements and new beginnings in the tech industry.
Line-up:
14:30 Doors open for the show and tell of their Real World Projects
15:00 Welcome speech by Codaisseur
15:30 Ceremony
16:00 drinks and networking
If you want to discover how we help tech enthusiasts start an exciting new career, come and see. You could be next!
_____
Please note that by attending this event you are consenting to your appearance in audio and video recordings by Codaisseur for marketing or training purposes, while retaining the right object at any time to such appearance.
https://www.eventbrite.nl/e/tickets-codaisseur-graduation-and-demo-day-class-24-551476992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5:01.000Z</t>
  </si>
  <si>
    <t>https://www.google.com/calendar/event?eid=NWlic2I0djQ1bjBlY3Zpbm90MjVzbjAwZ3EgenphZXJvY2FsLmFtc3RlcmRhbXNlbDFAbQ&amp;ctz=Europe/Amsterdam</t>
  </si>
  <si>
    <t>Tony's Thuis Praatjes / Tony's Talks at Home x Impactus Prime Paul</t>
  </si>
  <si>
    <t xml:space="preserve">
Meld je aan voor Tony's Thuis Praatjes / Sign up for Tony's Talks at Home
Over dit evenement
Wij vinden ’t belangrijk om ons verhaal delen met al onze chocovrienden, want alleen samen maken we chocolade 100% slaafvrij. Naast dat we ons recept voor slaafvrije cacao delen met de hele wereld via Tony’s Open Chain, delen we elke laatste vrijdag van de maand de receptuur van onze eigen Tony’s. Jullie krijgen dus letterlijk ’n kijkje in onze chocokeuken tijdens de Tony’s Praatjes. Van onze Spice Girl en Bean Counter tot aan onze West Coast Wrapper. Wij inspireren graag anderen, maar willen ook graag geïnspireerd worden. Kritische vragen worden gewaardeerd!
https://tonyschocolonely.com/nl/nl/doe-mee/tonys-praatjes
English:
We think it’s very important to share our story with all of our chocofriends, because only together we make chocolate 100% slave free. Besides the fact that we share our recipe for slave free chocolate through Tony’s Open Chain, we also share the recipe straight from our own Tony’s every last Friday of the month. You will literally get a peek inside our Choco kitchen during the Tony’s talks. From our Spice Girl and Bean Counter to our Mr. T. We love to inspire others, but we also love to be inspired ourselves. Critical questions are welcome!
https://www.eventbrite.nl/e/tickets-tonys-thuis-praatjes-tonys-talks-at-home-x-impactus-prime-paul-555111513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5:05.000Z</t>
  </si>
  <si>
    <t>https://www.google.com/calendar/event?eid=NmRrczB1Y3M0MDZzczFscGQzYzRjaDZqdHUgenphZXJvY2FsLmFtc3RlcmRhbXNlbDFAbQ&amp;ctz=Europe/Amsterdam</t>
  </si>
  <si>
    <t>Workshop Rediscover your bliss</t>
  </si>
  <si>
    <t xml:space="preserve">Ontdek je ware verlangens &amp; geef je leven en werk vorm van binnenuit
Sta je op een kruispunt in je leven?
Ben je aan het herstellen van een burn-out?
Of ervaar je al langere tijd klachten zoals slapeloosheid, oververmoeidheid en gebrek aan vervulling en zingeving?
En ben je er klaar voor om concrete stappen te zetten richting een nieuw leven dat is vormgegeven van binnenuit?
Dan is de workshop Re(discover) your bliss geknipt voor jou! In deze creatieve ontdekkingsreis kom je in contact met je werkelijke verlangens en behoeften. Je leert hoe je creatieve tools kunt inzetten voor meer helderheid, focus en plezier. Bovendien maken we samen een actieplan zodat jij daadwerkelijk de eerste stappen gaat zetten naar leven en werk dat is vormgegeven van binnenuit.
Dit staat er op het programma 
Inloop met koffie, thee en vegan taart
Introductie burn-out, zingeving en deze tijd
Creativiteit als levenskracht
Visualisatie-oefening
Free Flow (intuïtief) schrijven
Ervaringen uitwisselen met andere deelnemers
Jouw resultaat aan het eind van de workshop
Je hebt nieuwe kennis opgedaan over burn-out, zingeving,persoonlijke groei en de tijd waarin we leven
Je hebt meer inzicht in je werkelijke verlangens en behoeften
Je hebt geleerd hoe je je eigen creativiteit kunt inzetten voor meer rust, focus en plezier
Je hebt ervaren dat alle antwoorden in jezelf liggen
Je hebt meer vertrouwen in je eigen proces
Je weet welke eerste stappen je kunt zetten om te leven en werken met meer gratie, plezier &amp; gemak
Zie voor meer informatie: www.aligntoshinestudio.com
https://www.eventbrite.nl/e/tickets-workshop-rediscover-your-bliss-59268194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5:14.000Z</t>
  </si>
  <si>
    <t>https://www.google.com/calendar/event?eid=NGxldmlvajZxbHFqa29uMXNxbHRyOW1mYnUgenphZXJvY2FsLmFtc3RlcmRhbXNlbDFAbQ&amp;ctz=Europe/Amsterdam</t>
  </si>
  <si>
    <t xml:space="preserve">
For a whole day, you’ll immerse yourself in the amazing world of Web Development.
You will learn the basics of HTML &amp; CSS.
Then you will either build your own landing page or build one of our landing pages. 
This event is intended for anyone who wants to have a taste of what it’s like to be a Web Developer.
| NO PREVIOUS CODING KNOWLEDGE IS REQUIRED |
Practical information:
Requirements: Must bring your own Laptop.
Location: WeWork Strawinskylaan (Strawinskylaan 4117 Amsterdam) - 2 minutes walk from Amsterdam Zuid Station. We reccomend you to arrive by public transport as car parking is very limited.
Tips to arrive: Exit the station at Zuidplein. Take the stairs next to the little Albert Heijn and go to the upper floor. Walk towards your left and you will see the Atrium Tower. We are in the north tower of Atrium building, 3rd floor, Wework. 
The ticket includes:
• A full day of coding class in English
• Breakfast, lunch, snacks, and drinks
• Eye-opening experience of the Web Development world
Time Schedule:
10:00 - 10:30 Welcome coffee
10:30 - 11:15 Intro Ironhack + workshop schedule + warm-up exercise
11:15 - 13:00 Intro &amp; practice to HTML5 essentials
13:00 - 14:00 Lunch by Ironhack
14:00 - 14:30 Intro &amp; practice to CSS3 essentials
14:30 - 16:00 Design landing page
16:00 - 16:30 Present landing pages
16:30 - 17:00 Goodbye drinks &amp; networking
For more information please contact: olesya.bath@ironhack.com / +31 6 58 73 63 05
About the host:
Ironhack is an international Tech School allowing anyone to change their lives by learning new skills and changing their careers
We are looking forward to seeing you there!
Follow our Meetup group for more fun and awesome events! https://www.meetup.com/ironhack-amsterdam/
https://www.eventbrite.com/e/i-am-coding-intro-to-web-development-for-absolute-beginners-tickets-587073121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5:19.000Z</t>
  </si>
  <si>
    <t>https://www.google.com/calendar/event?eid=M29kbW9mczdzdWdwamZ1YWNmNjQ0dmk5bzUgenphZXJvY2FsLmFtc3RlcmRhbXNlbDFAbQ&amp;ctz=Europe/Amsterdam</t>
  </si>
  <si>
    <t xml:space="preserve">Vind je meest succesvolle visie voor je onderneming in één dag!
https://www.eventbrite.nl/e/leadership-visionary-find-your-optimal-business-vision-in-one-day-tickets-47947700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5:24.000Z</t>
  </si>
  <si>
    <t>https://www.google.com/calendar/event?eid=M2J0bTRjamVjaDhjb2M5anRnNWJwYmJ0a2EgenphZXJvY2FsLmFtc3RlcmRhbXNlbDFAbQ&amp;ctz=Europe/Amsterdam</t>
  </si>
  <si>
    <t>BRAENWORKS ACADEMY WORKSHOP: POWER OF THE MIND</t>
  </si>
  <si>
    <t xml:space="preserve">BRAENWORKS ACADEMY WORKSHOP: POWER OF THE MIND
Deze workshop draait om 'zelf-leiderschap' en de kracht van onze geest. Als creatieve ondernemer moet je van alle markten thuis zijn, en het is niet altijd makkelijk om de brug te slaan tussen passie en commercie. Ervaar jij een 'blokkade' om geld te verdienen met wat jij het liefste doet? 
Ons onderbewustzijn is voor 90% verantwoordelijk voor ons gedrag, patronen, blokkades en emoties. Onder leiding van gecertificeerd RTT therapeut Sandra de Gelder gaan we een kijkje nemen in jouw onderbewustzijn. We gaan onderzoeken welke blokkades jij hebt om succesvol te zijn en geld te verdienen met jouw passie. Welke overtuigingen houden jou tegen bij het ontwikkelen van van je hoogste potentieel?
Je geest als zakenpartner
Een van de meest voorkomende belemmeringen voor succes is dat we niet weten hoe we met onze 'geest' moeten samenwerken. Het is de beste zakenpartner die we ooit zullen hebben. Om er goed mee te leren samenwerken, moeten we begrijpen hoe het werkt, zodat we het kunnen trainen om precies dat te bereiken wat we willen. En sterker te staan in onderhandelingen bijvoorbeeld.
Money blocks
Geld verdienen? Daar heb je het liever niet over, je stelt graag je creativiteit en idealen centraal! Maar bereik je dan wel echt wat je wilt? We willen allemaal impact maken. Een duurzaam business model is daarbij essentieel. Beperkende overtuigingen over geld zijn universeel. Er zijn een aantal veel voorkomende overtuigingen over geld die stuk voor stuk allemaal verworven zijn - we zijn er nooit mee geboren. Het goede nieuws is dat we alles wat we verwerven ook weer los kunnen laten. Je gaat het ontdekken in deze workshop.
Workshop topics
Mind facts: hoe ons brein werkt
Beperkende overtuigingen over geld verdienen
Toegang tot het onderbewuste met (zelf-)hypnose
Groepshypnose
Onderzoek jouw beperkende overtuigingen om werkelijk succesvol te zijn als ondernemer
Herprogrammereer je mind
Installeer nieuwe versterkende overtuigingen 
Rapid Transformational Therapy (RTT) is een innovatieve methode gebaseerd op hypnose, waarmee je diep in jouw onderbewustzijn geprogrammeerde overtuigingen en patronen kunt herkennen en doorbreken. Zo maak je de weg vrij voor jouw hoogste potentieel. Het is een wetenschappelijk onderzochte methode en is 100% veilig. Het is geen ervaring waarbij je niet meer weet wat je doet; je gedachten worden  naar een andere frequentie geleid waarbij je in direct contact kunt komen met je onderbewustzijn. Een ontdekking!
We dagen je uit om jezelf opnieuw te programmeren. Durf jij het aan?
Workshop facilitator Sandra de Gelder was jaren werkzaam als marketing manager bij een groot uitgeversconcern en is inmiddels full time RTT gecertificeerd hypno therapeut. Vanuit haar praktijk in Amsterdam helpt ze clienten op weg naar hun hoogste potentieel.
https://www.eventbrite.nl/e/tickets-braenworks-academy-workshop-power-of-the-mind-602867543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5:29.000Z</t>
  </si>
  <si>
    <t>https://www.google.com/calendar/event?eid=MTFwM3FrbW84bW5sZXJnZmRlbDdyYTB0MXQgenphZXJvY2FsLmFtc3RlcmRhbXNlbDFAbQ&amp;ctz=Europe/Amsterdam</t>
  </si>
  <si>
    <t>How To Enter The Cannabis Industry - [Webinar] - Amsterdam</t>
  </si>
  <si>
    <t xml:space="preserve">A comprehensive deep dive into the history of cannabis past, the current opportunities in the present, and the trends shaping the future.
https://www.eventbrite.com/e/how-to-enter-the-cannabis-industry-webinar-amsterdam-tickets-591419611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5:32.000Z</t>
  </si>
  <si>
    <t>https://www.google.com/calendar/event?eid=NXY5bmMyMHR2Y2k2YjBtdmxyYThkaW5sNDcgenphZXJvY2FsLmFtc3RlcmRhbXNlbDFAbQ&amp;ctz=Europe/Amsterdam</t>
  </si>
  <si>
    <t>WORKSHOP: Create Usable Products with Information Architecture</t>
  </si>
  <si>
    <t xml:space="preserve">*Anchor Time: 3:00 PM - 4:30 PM CDT*
Keys features
1.5 hours of instructor-led training (LIVE online workshop)
Design challenge (post-webinar)
Project evaluation (post-webinar)
Hands-out materials (post-webinar)
Highly recommended pre-requisite: Design Thinking Core Workshop (Click here )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me
tweet me: @itskatusop
WELCOME ABOARD~!
https://www.eventbrite.com/e/workshop-create-usable-products-with-information-architecture-tickets-592453063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5:38.000Z</t>
  </si>
  <si>
    <t>https://www.google.com/calendar/event?eid=MTkwaGowNGpxcHZscXBmbzIyOGhicjJ2NmYgenphZXJvY2FsLmFtc3RlcmRhbXNlbDFAbQ&amp;ctz=Europe/Amsterdam</t>
  </si>
  <si>
    <t>GMAT Diagnostic Test</t>
  </si>
  <si>
    <t xml:space="preserve">A full in-person GMAT Diagnostic Test. Get your score estimate. Meet your potential teacher. See our classroom. 
https://www.eventbrite.com/e/gmat-diagnostic-test-tickets-587178225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5:45.000Z</t>
  </si>
  <si>
    <t>https://www.google.com/calendar/event?eid=MTBtZmRjOXVjc2Zyb2F0ZXZza3NlbDhrYnQgenphZXJvY2FsLmFtc3RlcmRhbXNlbDFAbQ&amp;ctz=Europe/Amsterdam</t>
  </si>
  <si>
    <t xml:space="preserve">De Nmbrs® Business Introductiedag is voor het kennis maken met de HR- en salarisapplicatie van Nmbrs®.
Het is niet nodig om kennis te hebben van Nmbrs®.
Na afloop van deze introductiedag heb je kennis gemaakt met Nmbrs® en kun je bepalen in hoeverre Nmbrs® geschikt is voor je organisatie.
Wat er precies wordt behandeld vind je op onze kennisbank: Nmbrs® Business Introductie
Om 09.00 uur staat de koffie klaar!
De introductiedag begint stipt om 09.30 uur en eindigt om 15.00 uur. De lunch, koffie en thee zijn inbegrepen.
https://www.eventbrite.nl/e/registratie-amsterdam-nmbrs-business-introductiedag-59310793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6:03.000Z</t>
  </si>
  <si>
    <t>https://www.google.com/calendar/event?eid=NTY5aW04YTJ1bGJtcWM0b2wxcW9kbG42MWYgenphZXJvY2FsLmFtc3RlcmRhbXNlbDFAbQ&amp;ctz=Europe/Amsterdam</t>
  </si>
  <si>
    <t>Marketing Strategist Meetup to scale your freelance career</t>
  </si>
  <si>
    <t xml:space="preserve">Create your marketing package with fellow freelance marketers and enjoy drinks afterward.
https://www.eventbrite.com/e/marketing-strategist-meetup-to-scale-your-freelance-career-tickets-595238404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6:07.000Z</t>
  </si>
  <si>
    <t>https://www.google.com/calendar/event?eid=N3YxZm8ya3R2YmM5YzBwdWR1MWc2bGJydmwgenphZXJvY2FsLmFtc3RlcmRhbXNlbDFAbQ&amp;ctz=Europe/Amsterdam</t>
  </si>
  <si>
    <t>ACI Anywhere update Lunch &amp; Learn</t>
  </si>
  <si>
    <t xml:space="preserve">ACI Anywhere Cloud update
Laat je in deze sessie bijpraten over de mogelijkheden van ACI Anywhere in de cloud. Deze sessie begint met een korte introductie over ACI Anywhere en gaat daarna dieper in op de AWS cloud integratie. Met Cloud ACI kunnen organisaties hun policies voor elke workload zowel in een eigen datacenter als ook in een publieke cloud op een consistente manier uitrollen. ACI Anywhere biedt een volledig geautomatiseerde, veilige en redudante netwerk connectiviteit.
Analytics met Cisco Network Assurance Engine en Network Insights 
In deze update zullen we je bijpraten over de mogelijkheden en voordelen van analytics binnen een Cisco ACI omgeving.
https://www.eventbrite.nl/e/tickets-aci-anywhere-update-lunch-learn-586388283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6:16.000Z</t>
  </si>
  <si>
    <t>https://www.google.com/calendar/event?eid=NzBxMmFpZmJqcWwwb21qdWNlZDFmYm5nM2MgenphZXJvY2FsLmFtc3RlcmRhbXNlbDFAbQ&amp;ctz=Europe/Amsterdam</t>
  </si>
  <si>
    <t>Gratis symposium "Surviving the Retail Revolution"</t>
  </si>
  <si>
    <t xml:space="preserve">De retail sector is volop in beweging. Denk bijvoorbeeld aan het verdwijnen van V&amp;D uit het straatbeeld of de opkomst van online supermarkt Picnic. De jury voor de MOAward prijs 'Insights Scientist van het jaar 2019' heeft in lijn hiermee “Surviving the Retail Revolution” als Topic of the Year 2019 gekozen.
Voor de MOAward prijs 'Insights Scientist van het jaar 2019' worden drie auteurs door de vakjury gekozen die in het afgelopen jaar de vakbladen hebben gedomineerd met baanbrekende inzichten. Drie auteurs hebben in de ogen van de jury, door middel van zijn/haar wetenschappelijke verhandeling over Surviving the Retail Revolution, een wezenlijke bijdrage geleverd aan de ontwikkeling van de retail sector:
Robert Rooderkerk - Rotterdam School of Management | Erasmus University Rotterdam;Omni-Channel Assortment Planning [ENG]
Laurens Sloot - Rijksuniversiteit Groningen;Retail Disruptors: The Spectacular Rise and Impact of the Hard Discounters [NL]
Els Gijsbrechts - Tilburg University.Save of (over-)spend? The impact of hard-discounter shopping on consumers' grocery outlay [ENG]
De drie genomineerden worden verzocht een presentatie te geven op een symposium rondom het topic Surviving the Retail Revolution op woensdag 24 april 2019 in het Aristo Meeting Center in Amsterdam. Ook komen drie praktijkcases rondom dit topic aan de orde. Na elke presentatie stelt de jury vragen aan de genomineerden en is er ruimte voor discussie. De jury zal na het symposium, mede op basis van de presentatie, de uiteindelijke winnaar kiezen. De winnaar wordt bekend gemaakt tijdens de MOAwards uitreiking op 12 juni in de WesterUnie/WesterLiefde in Amsterdam.
PROGRAMMA
12.45 - 13.00 Inloop13.00 - 13.05 Opening door dagvoorzitter Yvonne van Everdingen13.05 - 13.35 Retail richting 2030 | Maartje van Barneveld13.35 - 14.05 The physical store is dead! Or not? How to survive in the age of digital transformation | Lizet van de Kamp14.05 - 14.35 The next step in customer experience: aandacht voor mens en maatschappij | Gerrit Piksen 14.35 - 15.00 Koffie en thee pauze15.00 - 15.30 Picking Your Weapons in The (New) Arena of Grocery Retail: Some Insights | Els Gijsbrechts15.30 - 16.00 Assortment Planning in the Amazon era | Robert Rooderkerk16.00 - 16.30 De squeeze tussen discount &amp; digital: nieuwe uitdagingen voor de service supermarkt | Laurens Sloot16.30 - 16.35 Afsluiting door dagvoorzitter Yvonne van Everdingen16.35 - 17.15 Borrel
SPREKERS
Maartje van Barneveld, Business Consultant Retail bij Q&amp;A: Retail is een enorm dynamisch vakgebied waarin innovatie veel kansen biedt. Dit is de reden dat ik na mijn master Digital Business in deze sector ben gaan werken. Bij Q&amp;A houden we de ontwikkelingen in retail nauw in de gaten, en helpen we retailers hierop in te spelen. Ben je benieuwd naar de trends die wij de komende jaren zien gebeuren? Je ontdekt het in mijn presentatie Retail richting 2030.
Lizet van de Kamp, Client Service Director at Ipsos: Partner with Ipsos key clients on their critical business questions and bring insight to action through collaboration, inspiration and innovative ways of doing market research. Especially passionate about understanding shoppers and how they interact with brands and retailers in today’s disruptive world. Active member of the Shopping Tomorrow Expert group. 15+ years’ experience on both client and agency-side, in multi-national settings. Get energy and inspiration from trying new things and meeting new people.
Gerrit Piksen, Expert Customer Insights bij SAMR: Gerrit houdt zich sinds 1998 bezig met klantloyaliteit. Een fascinerend fenomeen waarin je nooit uitgeleerd bent. Zo gelooft hij er sterk in dat organisaties die in de toekomst relevant willen blijven, niet alleen een goede customer experience moeten bieden, maar ook een excellente sustainable experience. Gerrit is bij SAMR verantwoordelijk voor het Klantvriendelijkste Bedrijf van Nederland. Ook is hij mede-auteur van Kloteklanten 3.0.
Els Gijsbrechts, Hoogleraar Marketing aan de Universiteit van Tilburg:Haar onderzoek richt zich op de reactie van consumenten op beslissingen van retailers op het gebied van schapindelingen, prijspromoties en het assortiment en is gepubliceerd in toonaangevende, internationale tijdschriften, zoals Journal of Marketing Research, Marketing Science, International Journal of Research in Marketing en Management Science. Els is ook Academic Trustee en Programma Coordinator voor de Retailing Track bij AiMark.
Robert Rooderkerk, Universitair Hoofddocent Operations Management aan de Rotterdam School of Management, Erasmus Universiteit: Zijn onderzoek op het gebied van retail richt zich op het ontwerpen van optimale productlijnen en omni-channel assortimentsbeslissingen en is gepubliceerd in toonaangevende, internationale tijdschriften. Robert zoekt altijd de interactie met de praktijk, hetgeen hem helpt in het verkrijgen van real-life gegevens voor zijn onderzoek. Tevens heeft hij recent de NWO Takeoff Grant gewonnen.
Laurens Sloot, de Anton Dreesmann Hoogleraar Retail Marketing aan de Universiteit van Groningen: Hij combineert zijn wetenschappelijke carrière met zijn werk voor het, door hemzelf in 1997 opgezette, European Food Management Instituut (EFMI) en slaat daarmee een brug tussen wetenschap en praktijk. Het EFMI is het toonaangevende onderzoeks- en opleidingsinstituut voor senior en top executives werkzaam in de retailsector in Nederland.
https://www.eventbrite.nl/e/registratie-gratis-symposium-surviving-the-retail-revolution-559629486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6:20.000Z</t>
  </si>
  <si>
    <t>https://www.google.com/calendar/event?eid=NWdoa3M0dGtuZ21iYjZ2ZzJ0OWlycDc5YjQgenphZXJvY2FsLmFtc3RlcmRhbXNlbDFAbQ&amp;ctz=Europe/Amsterdam</t>
  </si>
  <si>
    <t>Workshop sales voor Young Professionals: “Van verkoopkans naar het behalen van je salesdoelstellingen”</t>
  </si>
  <si>
    <t xml:space="preserve">New business, acquisitie, sales. De kansen om nieuwe klanten te vinden zijn nog nooit zo groot geweest als nu. Tegelijkertijd wordt het steeds moeilijker om de interesse te wekken van de klant. Waarom? We leven in een 'on demand' wereld waarin je als verkoper steeds minder nodig bent voor advies, want ja, alles is online vindbaar. Hoe je dan toch succesvol gaat zijn als het gaat om new business? Het is niet ingewikkeld, maar ook niet makkelijk. 
Haalbaar? Hell yeah.
Het vinden van nieuwe klanten en prospects kan een behoorlijke uitdaging zijn. Maar zonder nieuwe klanten geen vooruitgang, dat weet jij als sales professional als geen ander. Dus zorg je dat je dagelijks mensen uit je doelgroep bereikt. Op congressen, netwerkborrels en online. Maar bereik je wel de juiste mensen? En als je ze hebt bereikt, hoe creëer je dan zo snel mogelijk een echte kans? Want praten over hoe goed en hoe mooi je product is, dat kun je als sales professional als de beste, daar twijfelt niemand aan. Maar weet je ook wat de dromen – en de nachtmerries – van je klant zijn? Weet je hoe je met jouw dienst of product de droom van je klant kunt waarmaken en zijn zorgen weg kunt nemen?
PRAKTISCH AAN DE SLAG
Tijdens deze workshop gaan we heel praktisch aan de slag met de verschillende aspecten van social selling, cold calling, marketing en sales. Djoea, onze sales en social selling expert, gaat in op hoe je als sales professional in contact komt met de juiste mensen uit je doelgroep, hoe je deze zo goed mogelijk kunt kwalificeren, maar ook hoe je deze potentiële klant door de verschillende stadia in het salesproces leidt. Of beter gezegd, hoe je de klant helpt kopen. Zodat je niet alleen een verkoopkans creëert, maar die ook weet te converteren naar een blije klant.
Als bonus laten we je ook zien hoe je jouw social media kunt inzetten om leads te genereren. Ook zonder de afdeling marketing. 
Deze workshop is voor young sales professionals die zich willen ontwikkelen en verder willen groeien. Wij helpen je graag!
PS: Voel je vrij om alvast te connecten op LinkedIn (www.linkedin.com/in/djoeavanzanten) en je vragen te stellen. Jouw input wordt zeer gewaardeerd en zeker meegenomen in de workshop.
* Wij delen iedere 2 weken onze kennis in onze nieuwsbrief. Als je je inschrijft voor dit evenement, ontvang je deze kennis automatisch in je mailbox. Je kan je altijd uitschrijven via de link onderin de nieuwsbrief.
https://www.eventbrite.nl/e/tickets-workshop-sales-voor-young-professionals-van-verkoopkans-naar-het-behalen-van-je-salesdoelstellingen-591112974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6:24.000Z</t>
  </si>
  <si>
    <t>https://www.google.com/calendar/event?eid=M2F0MTkyMjc0YWVyaDBhZ2I0b2xpcGRkb3EgenphZXJvY2FsLmFtc3RlcmRhbXNlbDFAbQ&amp;ctz=Europe/Amsterdam</t>
  </si>
  <si>
    <t>Payments &amp; Cards Network - Industry Meetup</t>
  </si>
  <si>
    <t xml:space="preserve">After an extremely successful first edition we are back with a new edition of the Payments &amp; Cards Network - Industry Meetup!
Theme: Open Banking
Open Banking is the latest buzzword, but what does it all mean? On this night we will have a discussion about regulation versus openness and the interaction between consumer and the bank. • Date: April 24th, 2019• Time: 18:00 - 20:00 (Networking, drinks, and bites to follow after)• Location: Spaces - Herengracht 124-128, Amsterdam• Schedule: TBATickets:• Entry is free! Please RSVP on time, as we have limited capacity (75 people).• If this link is full, try to RSVP through Meetup.com on this link• Our group on Meetup.com for future events: https://www.meetup.com/paymentsandcardsnetworkAs attendance is free, we have set more RSVP's than the capacity (through meetup.com and Eventbrite), so please come early as full = full.
Sponsor &amp; speaking opportunities:Would you like to be a sponsor and/or would like to speak at this industry meetup? Please contact Jelmer Rotteveel, Marketing &amp; Business Development at Payments &amp; Cards Network: jelmer@teampcn.com
https://www.eventbrite.com/e/payments-cards-network-industry-meetup-tickets-597643136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6:28.000Z</t>
  </si>
  <si>
    <t>https://www.google.com/calendar/event?eid=NDBmcWtvcXZoazFzaGNncXRpOHVmaXI2NzcgenphZXJvY2FsLmFtc3RlcmRhbXNlbDFAbQ&amp;ctz=Europe/Amsterdam</t>
  </si>
  <si>
    <t>Sisters on Tour - Sisters in hogere sferen</t>
  </si>
  <si>
    <t xml:space="preserve">
Kleiburg is het bier van het Kleiklooster: een spirituele en gastvrije plek in de Amsterdamse Bijlmer. Zij zijn een sociale onderneming en laten zich inspireren door traditionele Belgische kloosterbieren en geven daar een vernieuwende draai aan. Dit levert heel eigen bieren op: altijd herkenbaar en tegelijkertijd verrassend.
Het verhaal begon in een sloopflat in de Bijlmer die een nieuw leven kreeg als klusflat. In 2015 vestigde zich hier een kleine groep mensen. Deze kloosterlingen wijden zich toe aan een spiritueel en gastvrij leven in de Bijlmer. Een plek om elkaar te ontmoeten en samen te eten. Er zijn gastenkamers voor wie tijdelijk onderdak nodig heeft.
De Kleikloosterlingen laten zich in alles door oude kloostertradities inspireren. Vroeger maakten kloosters het water drinkbaar door er bier van te brouwen. De verkoop voorzag in het levensonderhoud. Zo wil brouwerij Kleiburg vandaag de dag voorzien in de kosten van het Kleiklooster.
We gaan een kijkje nemen bij brouwerij Kleiburg, het programma is als volgt:
Ontvangst met een proefglaasje (bier van een lichtere variant)
Uitleg over ontstaan klooster en brouwerij
Uitleg over brouwproces in de brouwerij
Proefglaasje bier (bier van middensegment)
Bekijken, ruiken aan en proeven van Ingrediënten
Proefglaasje bier (zwaardere variant)
Na de rondleiding sluiten we af met een superlekker (netwerk)diner.
Kom jij ook?Elkaar leren kennen, elkaar inspireren en elkaar actief verder helpen, dat zijn de ingrediënten van het Sisterhood van Eve&amp;Lilith. Kom gerust een keer meedoen, de eerste keer hoef je nog geen member te zijn. SisterhoodDe Sisterclass is voor Sisters van de Sisterhood onderdeel van het membership, dus kosteloos. Wil je een keer vrijblijvend kennismaken met de Sisterhood van Eve&amp;LiliIth? Dat kan! Je kunt één keer vrijblijvend kennismaken en deelnemen. Je betaalt dan alleen de kosten van de activiteit. Daarna beslis je of je lid wordt van het Sisterhood.De kosten voor introducees zijn €45,00 ex btw. Dit is inclusief drankjes, hapjes en 2 gangen diner (vis, vlees of vega(n). Inloop vanaf 16.00 uur, om 16.30 uur start de rondleiding in de bierbrouwerij.Heb je nog vragen? Neem dan gerust contact met ons op via 085-0603880 of mail naar info@evelilith.com
https://www.eventbrite.nl/e/tickets-sisters-on-tour-sisters-in-hogere-sferen-595839732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6:38.000Z</t>
  </si>
  <si>
    <t>https://www.google.com/calendar/event?eid=MnIxamdxMWNvMW5hZDFuYmVpczN1ZGNrcHYgenphZXJvY2FsLmFtc3RlcmRhbXNlbDFAbQ&amp;ctz=Europe/Amsterdam</t>
  </si>
  <si>
    <t xml:space="preserve">Heel Nederland is bezig met de burn-out. Psychiaters weten niet wat ze ermee moeten en willen het beter begrijpen, Sophie Hilbrand is al een paar jaar bezig om het in beeld te brengen en de kranten staan er vol mee. Maar waarom is burn-out zo enorm aan het groeien en waarom snappen we het nog steeds niet? Ik ging op pad en kwam tot een verrassende conclusie.
En dit alles deel ik graag met je! 'Te lang je grenzen niet aangegeven', 'teveel gedaan van wat niet bij je past', 'teveel hooi op je vork genomen' of 'niet je eigen hart gevolgd.'
Wanneer je zoekt, vraagt of googled naar en over burn out en stress dan kom je dit het meeste tegen. Gevolgd door het advies om een flinke tijd rust te nemen en op zoek te gaan naar de dingen die je energie geven.
Je bent immers opgebrand en moet je opladen en de dingen weer vinden die je energie geven.
Maar klopt dit wel? Is de mens een soort batterij? Waar zit de waarheid in al deze metaforen? Of zijn de metaforen juist het probleem?
Heb jij (soms) last van stress? Bijna een burn out gehad of zit je er midden in? Of geef je leiding aan een team en wil je weten hoe je hier mee om moet gaan en wat je het beste kan doen?
Doe dan mee! Tijdens deze avond gaan we kijken hoe een symptoommaatschappij het beeld alleen maar ingewikkelder maakt, wat er daadwerkelijk aan ten grondslag ligt en wat we kunnen doen om hier mee aan de slag te gaan.
https://www.eventbrite.nl/e/tickets-the-big-burn-out-breakdown-workshop-592687985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6:49.000Z</t>
  </si>
  <si>
    <t>https://www.google.com/calendar/event?eid=MDQ3ZTJocXVuNDVrMWhuYWtmcjJ1ZjhvcmYgenphZXJvY2FsLmFtc3RlcmRhbXNlbDFAbQ&amp;ctz=Europe/Amsterdam</t>
  </si>
  <si>
    <t>GLOBAL WOMAN CLUB AMSTERDAM: BUSINESS NETWORKING BREAKFAST - APRIL</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clubs in 16 countries by the end of 2018.
Join us for a Business Networking Breakfast in Amsterdam on Thursday 25 April 2019 from 8.30am to 11.30am. 
Places are limited so please book early
Giovana Vega is your host and organiser and you can see more about Giovana and why she became part of Global Woman here: http://globalwomanclub.com/amsterdam
On arrival, help yourself to tea or coffee or orange juice followed by a lovely buffet breakfast, and meet and greet with each other.
Giovana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Non-members can attend one breakfast to try it out and decide if they want more of the Global Woman experience. Members can attend any breakfast in a one year period, at any location, and speak there. We have Global Woman Clubs in London, Birmingham and Nottingham UK, Paris, Amsterdam, Antwerp, Stockholm, Gothenburg, Oslo, Milan, Vienna, New York, Los Angeles, Chicago, Johannesburg, South Africa, with 24 clubs at the end of 2018 in 16 countries and many more opening in 2019, including Dubai, San Diego and San Francisco.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do take pictures and share on Facebook (join us and see them at the Global Woman Club group) and on the Global Woman Club website globalwomanclub.com
You can see more Global Woman Club breakfast dates for Amsterdam and all locations and countries, at globalwomanclub.com/events
More about Global Woman events
In 2018 we held the Mastermind Academy - How to Make Your Brand go Global, in February, and the "What's Wrong With Men? What's Right with Men" conference in March, both in London. And two full day Empowering Women in Business events in Oslo and Vienna, In July we held our annual Global Woman Summit in New York, with Les Brown as our keynote speaker. globalwomansummit.com
We will contact you about this and other events after you have booked your ticket. You may unsubscribe at any time and can view our privacy policy at https://globalwomanclub.com/privacy-policy
https://www.eventbrite.com/e/global-woman-club-amsterdam-business-networking-breakfast-april-tickets-533401127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6:57.000Z</t>
  </si>
  <si>
    <t>https://www.google.com/calendar/event?eid=MGg3OXVkNWxmNmZlcWdoMXRwN2Jnc2pjZmwgenphZXJvY2FsLmFtc3RlcmRhbXNlbDFAbQ&amp;ctz=Europe/Amsterdam</t>
  </si>
  <si>
    <t>Train The Trainer Preview Meeting</t>
  </si>
  <si>
    <t xml:space="preserve">This program is for aspiring and experienced trainers and is designed to turn participants into top-notch facilitators.
https://www.eventbrite.com/e/train-the-trainer-preview-meeting-tickets-54667879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01.000Z</t>
  </si>
  <si>
    <t>https://www.google.com/calendar/event?eid=Mzl0OWs2YTJ1c2F0amxmMXM1bzgwcXJ2YmMgenphZXJvY2FsLmFtc3RlcmRhbXNlbDFAbQ&amp;ctz=Europe/Amsterdam</t>
  </si>
  <si>
    <t>SMART congres 2019: Agile in marketing en onderzoek</t>
  </si>
  <si>
    <t xml:space="preserve">SMART congres 2019: Agile in marketing en onderzoek
Ieder voorjaar organiseert SMART een inspirerend congres met workshops en lezingen op het gebied van Marketing en Marktonderzoek. Op deze bijeenkomst geven we sprekers het podium om zo (met name) startende talenten kennis te laten maken met actuele thema's en cases binnen onze sector. Het thema dit jaar is Agile in marketing en onderzoek. 
Thomas Anthony van De Strategiemakers zal de dag aftrappen. Hij neemt ons mee in de theorie achter Agile en laat zien hoe je hier een continue proces van kunt maken. Om zo strategie te verrijken met oplossingsgerichtheid en creatief denken en innovatie een 'always on'-karakter te geven binnen jouw organisatie.
De rest van het programma zal bestaan uit diverse presentaties, breakout sessies en workshops, allemaal rondom het thema. Uiteraard is er voldoende ruimte voor interactie en discussie, heb je de mogelijkheid om in een informele setting te netwerken en sluiten we natturlijk af met een gezellige borrel.
SMART congres in het kort
Wanneer: Donderdag 25 aprilTijd: 9.00 – 17.00 uur met aansluitend een borrelWaar: Spring House, De Ruyterkade 128, AmsterdamOnderwerp: Agile in marketing en onderzoekVoor wie: Research &amp; marketing professionals - 18 t/m 35 jaar met een interesse in marketing, research, onderzoek, branding, advertising
Wat is SMART?
SMART staat voor Starting Marketing And Research Talents en is in het leven geroepen als hét onderdeel van de MOA voor én door Young Professionals op het gebied van marketing en research. SMART biedt een platform waar getalenteerde Young Professionals elkaar kunnen ontmoeten, zich kunnen ontwikkelen en laten inspireren door vakgenoten buiten hun eigen organisatie en werkkring.
https://www.eventbrite.nl/e/tickets-smart-congres-2019-agile-in-marketing-en-onderzoek-591775426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05.000Z</t>
  </si>
  <si>
    <t>https://www.google.com/calendar/event?eid=NDhnZjl1N2pmaWlhazBjamlzOWJ2b2w5MWYgenphZXJvY2FsLmFtc3RlcmRhbXNlbDFAbQ&amp;ctz=Europe/Amsterdam</t>
  </si>
  <si>
    <t>Design Thinking Workshop Amsterdam</t>
  </si>
  <si>
    <t xml:space="preserve">
Design Thinking Workshop in Amsterdam as a one day experience taught in English:
What is Design Thinking? 
At its heart, Design Thinking is a customer-centered innovation process, that helps to identify and fix real customer pain points in a systematic manner. The process enables companies to uncover and create solutions for real user needs, quickly test whether those solutions really will generate business benefits - before investing time and money.  
Training Goals and Benefits 
Our Design Thinking workshop is designed to get your team thinking creatively about products and services from a customers' perspective. It is a fun, fast-moving set of activities that take participants from problem definition to prototyping solutions.  Starting with a real-life case, participants will move through the 5 stages of the Design Thinking process and thereby get practically exposed to the most important techniques and tools used in the Design Thinking methodology. 
In essence, participants will learn to 
discover and understand user issues 
find creative solutions to the biggest issues 
build and test a prototype 
Contents and Methodology 
Introduction to the Design Thinking concept and examples 
At the beginning of the workshop, we show a brief presentation of why Design Thinking has become one of the most popular innovation methods, combined with specific examples of Design Thinking solutions. 
Problem understanding and definition 
The Design Thinking exercise starts off with in-person research (preferably on the street) to find out where customers' issues lie. Once we have insights from customer interviews and observations, we can turn these pain points into a prioritized list of goals for what the new product or service should achieve and for whom specifically (Personas) we are going to create it (“How might we statement”). 
Ideation phase 
Rather than just building the first solution that comes to mind, Design Thinking encourages your team to investigate options and build on multiple people's ideas. Combined, those ideas are likely to generate a better overall solution than if any one individual just sat in a room and tried to fix things themselves. Ideation takes many forms but is at its core a variety of moderated brainstorming activities. 
Prototyping and testing 
Paper prototype creation and usability testing are fast, cheap, incredibly easy ways to see whether we covered all the angles the problem statement. The prototype`s main purpose is to serve as a communications tool, that enables us to receive qualitative feedback. Based on the feedback, we understand what changes we need to make before the product is ready for development. 
Trainer 
Joern Steinz (MBA), born 1975, is used to the process of developing innovative solutions.  First, when he worked in consulting and corporate development positions at Accenture, XING and the Freenet Group, he led projects to create new products and services. Since 2014, as the founder of the SkillDay Training agency, he has been conducting high impact business training with the focus on building digital competencies. He lives in Hamburg. 
Contact and more information
For any questions and more information about us please visit https://innominds.eu/
https://www.eventbrite.de/e/design-thinking-workshop-amsterdam-tickets-454426431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09.000Z</t>
  </si>
  <si>
    <t>https://www.google.com/calendar/event?eid=MmI5azQ0amRkc2ZsYWdydDR2cDU3NDNwdWsgenphZXJvY2FsLmFtc3RlcmRhbXNlbDFAbQ&amp;ctz=Europe/Amsterdam</t>
  </si>
  <si>
    <t>Video Device Class</t>
  </si>
  <si>
    <t xml:space="preserve">If our training session is already full, you can contact either NCE at nce@novastar.tech or your sales representative.
Recommended Attendees：Technicial Staff , Product Managers
Purpose： Let all attendees know the features and applications of NovaStar video products, as well as how to operate them. Learn how to choose the correct products for different businesses and projects.
Content：
1, Basic features of video products such as J6 ， N9， C1, UHD Jr.
2, NovaStar video solutions for different applications.
3, Detailed settings for hardware.
4, Detailed settings for software ——V-can software.
https://www.eventbrite.co.uk/e/video-device-class-tickets-579759696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13.000Z</t>
  </si>
  <si>
    <t>https://www.google.com/calendar/event?eid=MHEydTVvOWZqNjlpN3RxNTQ2Nmg4aDRwbmMgenphZXJvY2FsLmFtc3RlcmRhbXNlbDFAbQ&amp;ctz=Europe/Amsterdam</t>
  </si>
  <si>
    <t>"Presenteren kan je leren"</t>
  </si>
  <si>
    <t xml:space="preserve">Een 2-urige workshop op donderdag 25 april 2019 van 10.00-12.00 uur voor maar €59,- ex.btw!
Aanmelden op info@cvanhoof.nl
Locatie: De Roos, P.C. Hooftstraat 183, Amsterdam
 Wie ben ik?
Met 25 jaar podiumervaring als zangeres weet ik als geen ander waar je tegenaan kan lopen als je voor een publiek moet spreken of in mijn geval zingen. De voorbereiding kan al zenuwslopend zijn, de stress en spanning vooraf je het podium op moet en vaak al geruime tijd ervoor en hoe maak je contact met je publiek, blijf je ze van begin tot eind boeien? Mijn ervaring wil ik graag met je delen!
 Voor wie kan deze workshop nuttig zijn?
 -      Misschien ben je een startende ondernemer en loop je te worstelen met jouw verhaal? Hoe maak je een pitch, waar begin je?
-      Of je krijgt promotie op je werk en er wordt van je verlangd dat je meer gaat presenteren of dat je je team wekelijks moet enthousiasmeren of informeren.
Je wilt graag contact met de werknemers en ze meenemen in jouw visie.
-      Je vindt het lastig om over jezelf te vertellen, tijdens netwerkevents of sollicitaties.
-      Je presenteert al met regelmaat, maar wilt hierin nog ontwikkelen?
Wat krijg je in deze workshop?
 We beginnen gelijk met de structuur van je presentatie/pitch. Dit kan je toepassen op al je toekomstige presentaties. Maar je kan het ook meteen gebruiken om je bedrijf, idee of service zichtbaar te maken, klanten te werven of te gebruiken op je website. Daarnaast krijg je tips over stemgebruik, ademhaling, lichaamshouding, tempo en spanning.
 We gaan de theorie ook meteen in praktijk brengen door met elkaar te oefenen. 
Je loopt naar buiten met een duidelijk verhaal, jouw verhaal die je op een krachtige en authentieke manier kan presenteren!
Aanmelden op; info@cvanhoof.nl
https://www.eventbrite.nl/e/tickets-presenteren-kan-je-leren-573759449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17.000Z</t>
  </si>
  <si>
    <t>https://www.google.com/calendar/event?eid=NGZmMHE5OGUyZWtnaWZlMzA5M2IwZmltYTAgenphZXJvY2FsLmFtc3RlcmRhbXNlbDFAbQ&amp;ctz=Europe/Amsterdam</t>
  </si>
  <si>
    <t>Learning Analytics Unraveled</t>
  </si>
  <si>
    <t xml:space="preserve">Aankomende periode...............
Delen van kennis romdom Learning Analytics, xAPI en Learning Record Store (LRS) LearningLocker
Samen brainstormen waar we tegen aan lopen
Wij hebben jullie specifiek gevraagd voor deze bijeenkomst, juist omdat jullie al ervaringen hebben opgedaan met Learning Analytics en...........
https://www.eventbrite.co.uk/e/learning-analytics-unraveled-tickets-598790468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21.000Z</t>
  </si>
  <si>
    <t>https://www.google.com/calendar/event?eid=MmczajhrcjE1bGJ1bGU1ZXB2a2JrZ2l1M3YgenphZXJvY2FsLmFtc3RlcmRhbXNlbDFAbQ&amp;ctz=Europe/Amsterdam</t>
  </si>
  <si>
    <t>ZZP Mokum-Bedrijfsformule &amp; Pitch</t>
  </si>
  <si>
    <t xml:space="preserve">Je bedrĳfsformule en pitch is als het ware je verbale visitekaartje. Je wilt dat de luisteraar het mooi vindt, "bewaart" (onthoudt) en het het liefste ook weer aan anderen doorgeeft. Des te belangrĳker om het zo te formuleren dat je boodschap helder is en aanspreekt en je jezelf en je product krachtig neerzet.
In deze workshop ga je aan de slag met wat je wilt zeggen, waarom je dat wilt zeggen en hoe je het zegt zodat het bĳ je past en je de ander nieuwsgierig maakt. 
We werken in een kleine groep van maximaal 15 deelnemers zodat er veel ruimte is om te oefenen en elkaars reactie te horen.
https://www.eventbrite.nl/e/tickets-zzp-mokum-bedrijfsformule-pitch-593149536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25.000Z</t>
  </si>
  <si>
    <t>https://www.google.com/calendar/event?eid=NmpkajExNDNjdmEwa2QyazFzdm82anZqbHMgenphZXJvY2FsLmFtc3RlcmRhbXNlbDFAbQ&amp;ctz=Europe/Amsterdam</t>
  </si>
  <si>
    <t>Make a living out of playing games!</t>
  </si>
  <si>
    <t xml:space="preserve">Hoe kan het dat de Top 100 e-sports atleten (professionele gamers) meer verdienen dan eredivisie voetballers? Waarom is Ruud Gullit een e-sports team gaan coachen?Met een omzet van meer dan 140 miljard dollar is de games industrie al jaren groter dan de film- en muziek industrie, dus daar moeten kansen liggen voor het bedrijfsleven!Op donderdag 25 april zal Koen Schobbers, e-sports atleet, uit de doeken doen hoe de wereld van e-sports eruit ziet. Wat moet het bedrijfsleven hiermee? Hoeveel media exposure kun je behalen via Twitch (hét game video kanaal waar sommige atleten meer dan 70 miljoen fans hebben). Wat maakt gaming een interessant media om in - of omheen te adverteren?Naast Koen komt Corné Dubelaar van Team Gullit (inderdaad het team onder leiding van Ruud Gullit) uitleggen hoe zij e-sports bedrijven en wat erbij komt kijken om een topatleet te blijven!Mis de boot niet en kom luisteren naar experts die in begrijpelijke taal inzichtelijk maken hoe groot de potentie is van de games industrie.ENGLISH VERSIONHow is it that the Top 100 e-sports athletes (professional gamers) earn more than premier league footballers? Why did Ruud Gullit coach an e-sports team?With a turnover of more than 140 billion dollars, the games industry has been bigger than the film and music industry for years, so there must be opportunities to do business!On Thursday 25 April, Koen Schobbers, an e-sports athlete, will present the world of e-sports. What should the business community do with this? How much media exposure can you gain through Twitch (the game video channel where some athletes have more than 70 million fans). What makes gaming an interesting media to advertise in or around?
In addition to Koen, Corné Dubelaar of Team Gullit (indeed the team led by Ruud Gullit) will explain how they practice e-sports and what it takes to remain a top athlete!
Come and listen to experts who provide insight into the potential of the games industry in understandable language.
https://www.eventbrite.nl/e/tickets-make-a-living-out-of-playing-games-26349633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32.000Z</t>
  </si>
  <si>
    <t>https://www.google.com/calendar/event?eid=NTd0dHZjZW52NWI1ZDZrazZmaTUyYWU5MWggenphZXJvY2FsLmFtc3RlcmRhbXNlbDFAbQ&amp;ctz=Europe/Amsterdam</t>
  </si>
  <si>
    <t>Stressvrij functioneren</t>
  </si>
  <si>
    <t xml:space="preserve">Ervaar jij of je collega's meer dan gemiddeld stress op het werk? 
Ben jij nieuwsgierig naar een beproefde methode om werkstress duurzaam te reduceren?
Zoek jij naar mogelijkheden om onder stress toch te functioneren?
Ben je benieuwd naar antwoorden op deze vragen? Praat met ons mee en laat je inspireren door de ervaring en aanpak van Roanne van Voorst expert op het gebied van angst- en stressreductie. 
Iedereen ervaart wel eens angst voor bepaalde zaken die het bereiken van doelen belemmert. Daarnaast ontkomt bijna niemand aan stressvolle situaties in privéleven of op het werk. Volgens een onderzoek van Psychologie magazine ervaart 48% van de werknemers in Nederland een meer dan gemiddelde mate van stress op het werk ervaren. Werken aan stressreductie blijkt geen overbodige luxe te zijn!
Gastspreker Roanne van Voorst ontwikkelde op basis van onderzoek en haar eigen ervaring een methodiek om Stress langzaam maar zeker steeds meer de baas te zijn. Geen quick fix, maar structureel werken aan duurzame stressreductie, door te leren hoe je niet meer zo in beslag wordt genomen door allerlei prikkels en andere stimuli. Zij geeft al tien jaar trainingen over stresscoping en promoveerde op dit onderwerp. 
Voor wie:
HR Managers, HR Professionals, leidinggevenden.
Gastspreker:
Roanne van Voorst, Antropologe, schrijver, spreker, podcaster en mentor en scrijver van fictie en non-fictie
Programma:
16.30 - 17.00 Welkom 
17.00 - 17.45 Presentatie Roanne van Voorst
17.45 - 18.45 Vertaling naar eigen praktijk met Design Thinking (interactief)
18.45 - 19.00 Lesson learned
19.00 - 19.30 Netwerken
Schrijf je nu in, want het aantal plaatsen is gelimiteerd!
https://www.eventbrite.nl/e/tickets-stressvrij-functioneren-57987005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36.000Z</t>
  </si>
  <si>
    <t>https://www.google.com/calendar/event?eid=N205aDV2MnZkaXJyaHFoZHJyMmttbjczNG4genphZXJvY2FsLmFtc3RlcmRhbXNlbDFAbQ&amp;ctz=Europe/Amsterdam</t>
  </si>
  <si>
    <t>Data Union Fork: Tools for data strike! #2</t>
  </si>
  <si>
    <t xml:space="preserve">Do you want to use digital tools for a data strike? Are you interested in artist &amp; feminist hacker Larisa Blazic and her research towards a Data Union Fork and the new phenomena of social contracts in the blockchain context? Join this workshop!
You don’t need any specific technical expertise to join. We’ll be using wood, paper and other analogue means to engage with this topic.
Entrance is 5 euro, including one drink. The workshop will be English spoken.
DECODE workshop
In this second workshop in the DECODE residency series participants are invited to explore ways to utilise union organising language (collective bargaining, grievance, good-faith, mediation, picket line, strike). We’ll look at this union language through work from artist Larisa Blazic using pseudocode and visual programming (common software design practice) for contractual arrangements between people and legal entities.
We will start by short introduction to Dyne.org’s Zenroom, progress by looking at a number of examples, some generated in the previous workshop, some form DECODE Barcelona case studyand some form historical personal data breaches of trust between citizens, state and corporate sector such as third-party doctrineand bulk interception, to move on to making our own contracts for hypothetical new problematic scenarios using 'plain English'.
"Ceci n'est pas un contrat"
Programme
20:00 - Introduction by artist Larisa Blazic20:10 - Introduction to Dyne.org’s Zenroom20:20 - Recap of previous workshop and examples of Barcelona case study20:30 - Developing our own Social Contracts21:30 - Finish &amp; drinks
Background
While regular contracts have presumably been in use since alphabets came into existance, the concept of smart contracts has only been around for a couple decades and it's inextricably entangled with blockchain technology.
A contract, in the blockchain context, is a software. As regulation and legislation are catching up with the technology and most of it is consumed by monetary/financial aspect of the phenomena, there is no formal agreement on legally binding software as contracts. However, the concept of a contract has been historically used by powerful parties to insure their own interests.
Data Union Fork is focusing on potential for creating socially smart contract, smart social contract, if is has to be smart, and/or rights focused collectively defined contract as a tool for organising. By introducing collective contract creation as a vehicle for collective action within the DECODE blockchain framework, the potential for innovation is such that combined with the concepts of 'data commons' could indeed help transition to a meaningful social change stimulating individual and social well-being.
Moreover, whether and how citizens may create and interact with decentralised computational architecture based self-executing contracts and how this may impede on citizens’ rights are all significant questions when conceiving such a system.
This series of workshops are a vehicle for a collaborative artwork to emerge, with contribution from participants, as an interactive installation at the end of STARTS Residency programme in January 2020.
About Larisa Blazic, artist in residence at Waag &amp; DECODE
Larisa Blazic is a London based digital artisan, educator and feminist hacker. In her most recent work, Data Union Fork, as part of Vertigo STARTS Residency at Waag, she explores collective response to personal data abuses by state and corporate sector and creates experiments based on technologies developed within the DECODE project.
More about the Data Union Fork
We believe that there is a need for mass organised collective action regarding data: to defend and manage personal and population-wide data. Through a series of interventions, workshops and events, Data Union Fork, sets to develop a collective, creative, and democratic response to the social, economic, and cultural implications of mass scale data harvesting and to fully leverage the value of that data in the interests of democracy, equality, and justice.
In this project, citizens, activists, legislators, technologists and artists come together in discussion, examining efficacy of everyday behavioural tactics relating to data, surveillance and autonomy to enable anonymity, data disruption and pollution, autonomous organisation, value negotiation.
About DECODE project
Today’s Internet is becoming increasingly centralised, slowing innovation and challenging its potential to revolutionise society and the economy in a pluralistic manner. DECODE is a project in which practical alternatives will be developed for managing online identity, personal and other data and collective governance in a citizen-friendly and privacy-aware fashion.
Data Union Fork: Tools for data strike is supported by the VERTIGO project as part of the STARTS program of the European Commission, based on technological elements from DECODE, with the support of Waag and Dyne.
DECODE project has received funding from the European Union’s Horizon 2020 research and innovation programme under grant agreement No. 732546.
https://www.eventbrite.nl/e/data-union-fork-tools-for-data-strike-2-tickets-595786292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41.000Z</t>
  </si>
  <si>
    <t>https://www.google.com/calendar/event?eid=Mm0wZXJ2YTRsaGhwMWgzbXFkYm4zcDFjY2UgenphZXJvY2FsLmFtc3RlcmRhbXNlbDFAbQ&amp;ctz=Europe/Amsterdam</t>
  </si>
  <si>
    <t xml:space="preserve">Do you want to learn about the effect of storytelling in a work environment?And more importantly; how to implement it in your job to engage your clients and enhance your business?In over two hours I give you theory and hands-on tools that will give you more insight into the power of storytelling.
I work in small groups so only 6 spots available.
All you need is a pen/pencil and notebook.
The workshop is in English but you can write in any language you want.
www.taliastone.com
https://www.eventbrite.com/e/workshop-storytelling-for-business-tickets-596886232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7:47.000Z</t>
  </si>
  <si>
    <t>https://www.google.com/calendar/event?eid=NWMxamdzbzAwbGdvOTVvZTZpNGswYzE5ZnMgenphZXJvY2FsLmFtc3RlcmRhbXNlbDFAbQ&amp;ctz=Europe/Amsterdam</t>
  </si>
  <si>
    <t>Pitch Night - TSH Collab &amp; Founder Institute</t>
  </si>
  <si>
    <t xml:space="preserve">Do you have a great business idea / would like to pitch your company, or do you know anyone who does? Great, then join the Pitch Night @TSH Collab Amsterdam West. The best idea will win a 14-week program at the Founder Institute, the world's first idea accellerator. 8 spots are currently available for the pitchers. Check it out:  https://fi.co/overview Interested send a quick introduction or your idea to Maria at info@tshcollab.com. Nothing to pitch? Come and get inspired 
https://www.eventbrite.nl/e/tickets-pitch-night-tsh-collab-founder-institute-591275260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8:00.000Z</t>
  </si>
  <si>
    <t>https://www.google.com/calendar/event?eid=MmtmbXQ2amU5dTkwNGlkZzNzcWpqY3FxbDUgenphZXJvY2FsLmFtc3RlcmRhbXNlbDFAbQ&amp;ctz=Europe/Amsterdam</t>
  </si>
  <si>
    <t>Robots for social good</t>
  </si>
  <si>
    <t xml:space="preserve">This evening is all about social robotics. Intelligent, social robots that can control social behaviour. We will talk to Cristina Zaga, researcher (PhD) in the field of human-robot interaction. Cristina will bring examples of social robots that can be tested and discussed.
Do you trust robots enough to nanny your child?
Robots in education and upbringing are increasingly being used to stimulate social behavior in children. But can robots stimulate aspects such as empathy, playing together, sharing or having meaningful conversations? How does that work? How do you design technology that positively influences the social development of children and interactions with peers? What abilities can robots incorporate to encourage children to adopt positive behaviour?
Admission is € 5,- including a drink. Language spoken at this event is English.
Programme
19:30 - Entry20:00 - Introduction of the evening20:10 - Cristina Zaga shows various social robots that are used in education and upbringing and examines her research.20:40 - We conclude the evening with a practical co-design session of pro-social robots.21:20 - Subsequent discussion of the design session and conclusion21:45 - Drinks and after-talk
About Cristina Zaga
Cristina Zaga is a PhD researcher at the University of Twente. Her research focuses on designing everyday robot objects and toys to promote the pro-social behavior of children around the theme of cooperation. Her work in HRI interaction design has won an HRI student design prize and has been exhibited during Eindhoven Design Week 2017. Cristina has been selected as Google Women TechMaker Scholar 2018 for her research quality and her work to support and motivate women and children in STEM.
https://www.eventbrite.nl/e/robots-for-social-good-tickets-59218484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8:04.000Z</t>
  </si>
  <si>
    <t>https://www.google.com/calendar/event?eid=NGdzcDBoYnZmOGJsZ3MxaDEwZjdsNzN1ZGcgenphZXJvY2FsLmFtc3RlcmRhbXNlbDFAbQ&amp;ctz=Europe/Amsterdam</t>
  </si>
  <si>
    <t>Hops and Dreams of Climate Change @ Brouwerij Troost Oud West</t>
  </si>
  <si>
    <t xml:space="preserve">Are you feeling cold and blue at the thought of climate change? Time for a change and a beer! Join us in an fun and interactive dialogue.
https://www.eventbrite.com/e/hops-and-dreams-of-climate-change-brouwerij-troost-oud-west-tickets-598438164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8:09.000Z</t>
  </si>
  <si>
    <t>https://www.google.com/calendar/event?eid=MmluZzQ4bmpuOWxnaDk2dHMwbG9pMGowMWMgenphZXJvY2FsLmFtc3RlcmRhbXNlbDFAbQ&amp;ctz=Europe/Amsterdam</t>
  </si>
  <si>
    <t>Workshop Graph Data Modelling with Neo4j - Amsterdam</t>
  </si>
  <si>
    <t xml:space="preserve">
Description
Workshop Name: Graph Data Modelling with Neo4j
Duration: 4-hours 1/2 day
Skill Level: Intermediate
Delivery Type: Classroom delivery with instructor
Audience
Developers, DBAs, Business Analysts and students.
Skills taught
An understanding of the labeled property graph
How to apply the property graph to common modeling problems
Common graph structures for modeling complex, connected scenarios
Criteria for choosing between different modeling options
How to modify an existing model to accommodate new requirements
Prerequisites
You will need some familiarity with Neo4j, and the Cypher language in particular. The material from the Neo4j Basics Workshop or the online Introduction to Neo4j Training is sufficient knowledge to understand this workshop
Workshop Description
This session teaches how to design and implement a graph data model and associated queries. With a mixture of instruction and hands-on practice sessions, you’ll learn how to apply the property graph model to solve common modeling problems. You’ll also learn how to evolve an existing graph in a controlled manner to support new or changed requirements.
Workshop Outline
Introduction to the labeled property graph model
Modeling guidelines
Common graph structures
Evolving a graph model
Technical requirements
You will need your own laptop. Please arrive early to quickly install the product and labs used in the class.
Lunch is not provided.
Please note the number of seats is limited, please let us if you finally can't make it.
Instructor
Kees Vegter - Neo4j
Kees has an extensive background in pre-sales, consulting, and development roles with significant experience in Java and multiple database technologies.
Where can I contact the organizer with any questions?
For any questions about the event, e-mail emeaevents@neo4j.com
https://www.eventbrite.com/e/workshop-graph-data-modelling-with-neo4j-amsterdam-tickets-541932655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28:27.000Z</t>
  </si>
  <si>
    <t>https://www.google.com/calendar/event?eid=NnYwM3N0ZWttOW1wYnFob3JhOW41aHU0cGEgenphZXJvY2FsLmFtc3RlcmRhbXNlbDFAbQ&amp;ctz=Europe/Amsterdam</t>
  </si>
  <si>
    <t>Business Model Canvas Workshop Amsterdam</t>
  </si>
  <si>
    <t xml:space="preserve">
Business Model Canvas Workshop in Amsterdam as a one day experience taught in English:
Please find the detailed workshop description at 
https://innominds.eu/business-model-canvas-workshop/
For any questions about the training or requests for alternative payment methods, please contact us at hey@innominds.eu
You can cancel your ticket via email up to 14 days in advance.
https://www.eventbrite.de/e/business-model-canvas-workshop-amsterdam-tickets-54535349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30:32.000Z</t>
  </si>
  <si>
    <t>https://www.google.com/calendar/event?eid=NzhoZXZuNDRpam1kZjRqMGhzbWE3c2hvdjggenphZXJvY2FsLmFtc3RlcmRhbXNlbDFAbQ&amp;ctz=Europe/Amsterdam</t>
  </si>
  <si>
    <t>Informatiebijeenkomst Supermarkt Fonds Nederland | Amsterdam | 26 april 2019</t>
  </si>
  <si>
    <t xml:space="preserve">Informatiebijeenkomst Supermarkt Fonds Nederland
Supermarkt Fonds Nederland is één van de grootste niet-beursgenoteerde supermarktfondsen van Nederland. Het fonds is in 2010 ontstaan uit de samenvoeging van drie bestaande supermarktfondsen en heeft al jaren een aansprekend track record.
In 2018 is, met behulp van een brugfinanciering, een aantal nieuwe objecten voor de portefeuille aangekocht. Het fonds emitteert nu om de benodigde equity op te halen ter aflossing van deze brugfinanciering. Daarnaast biedt de emissie beleggers een mogelijkheid om, indien gewenst, uit te stappen dan wel bij te kopen. Meer informatie over de emissie vindt u op www.supermarktfondsnederland.nl.
Data &amp; locaties
Heeft u na het lezen van de informatie over Supermarkt Fonds Nederland nog vragen? En wilt u deze persoonlijk aan ons stellen? Komt u dan naar één van onze informatiebijeenkomsten op de volgende locaties:
- 12 febr. | Annexum, Amsterdam- 27 febr. | Apollo Hotel, Breda- 14 mrt. | Babylon Hotel, Den Haag- 26 mrt. | Pillows Grand Hotel Ter Borch, Zwolle- 10 april | Annexum, Amsterdam- 26 april | Annexum, Amsterdam
Wij nemen graag alle informatie over dit fonds en beleggen in Nederlands supermarktvastgoed met u door. Op al uw vragen zorgen wij voor een passend antwoord.
Let op: Ben u verhinderd, geeft u dit tijdig aan ons door. Anders zijn wij genoodzaakt u de gemaakt kosten in rekening te brengen.
https://www.eventbrite.nl/e/tickets-informatiebijeenkomst-supermarkt-fonds-nederland-amsterdam-26-april-2019-559062360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30:37.000Z</t>
  </si>
  <si>
    <t>https://www.google.com/calendar/event?eid=MTlqdXBkbG5tMGF2Z3JzNGdkOHRvcnY1Z3MgenphZXJvY2FsLmFtc3RlcmRhbXNlbDFAbQ&amp;ctz=Europe/Amsterdam</t>
  </si>
  <si>
    <t>May 2019 School Vacation Week #2: Computer Science Bootcamp for 7-12 years (5 daily workshops)</t>
  </si>
  <si>
    <t xml:space="preserve">(Taught in a combination of Dutch and English.)
Mission: Design a Cleaner, Safer and More Sustainable World
During this vacation bootcamp, kids ages 7-12 will join Division Q and become intrepid inventors who develop tech prototypes aimed at solving disasters which are actually happening around the world: floods, food shortages, polluted oceans, etc. 
Kids will learn about computer science concepts by designing and programming automated systems and robots using LEGO WeDo, LEGO Mindstorms and good old art supplies.
The program will be taught in a combination of English and Dutch by a professional teacher with specialised computer science and art education training.
Workshops will take place daily from 10:00-13:00 on the following dates:
– April 29 and 30 and May 1, 2 and 3, 2019
Our program is ideal for children with no previous exposure to computer science and those who have previously participated in NewTechKids programs. 
A minimum of 15 students is required to offer this program. Registrants will be notified one week prior if the program is cancelled and a full refund will be provided.
Light snacks and drinks will be provided and children can also bring healthy food from home.
Location: Openbare Bibliotheek Amsterdam (OBA)/Amsterdam Public Library, Oosterdokskade 143, Amsterdam (Junior Atelier)
https://www.eventbrite.com/e/may-2019-school-vacation-week-2-computer-science-bootcamp-for-7-12-years-5-daily-workshops-registration-577836815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30:53.000Z</t>
  </si>
  <si>
    <t>https://www.google.com/calendar/event?eid=NGp2bHM2cmphcmtiM205NDJxY2EwYWVnOHUgenphZXJvY2FsLmFtc3RlcmRhbXNlbDFAbQ&amp;ctz=Europe/Amsterdam</t>
  </si>
  <si>
    <t>Think like a traveler to tell better product stories - Amsterdam</t>
  </si>
  <si>
    <t xml:space="preserve">A design thinking workshop to develop a better experience around your products and services.
https://www.eventbrite.com.mx/e/think-like-a-traveler-to-tell-better-product-stories-amsterdam-tickets-588137665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30:57.000Z</t>
  </si>
  <si>
    <t>https://www.google.com/calendar/event?eid=MzJhNGRocTRvOWlzb2gyNnRpZzJpaDVxNG4genphZXJvY2FsLmFtc3RlcmRhbXNlbDFAbQ&amp;ctz=Europe/Amsterdam</t>
  </si>
  <si>
    <t>Security Token Framework: Interoperability Through Standards? | Live Webinar | Amsterdam, Netherlands</t>
  </si>
  <si>
    <t xml:space="preserve">Dilendorf Khurdayan together with tZero, Polymath, and Invector Labs invite you to join a live educational webinar – “Security Token Framework: Interoperability through Standards?”
Max Dilendorf, Rika Khurdayan, Jor Law, Adam Dossa, and Jesus Rodriguez will discuss, among other topics, existing security token standards, the differences between them, and whether interoperability is important for the security token industry to flourish.
Topics for discussion:
• Why security tokens matter?
• What does it mean to issue security tokens on a public blockchain?
• Potential issues with having multiple security token protocols (ERC-1400, R-Token, S3, CAT-20, etc.)
• Defining key areas for standardization – identity, compliance, disclosures.
• Developing an interoperable security token framework acceptable to various market participants – security token platform, broker-dealers, custodians
• Could Millbrook Accord be the answer for developing an interoperable security token framework?
• Trading security tokens across the globe in compliance with local and international securities regulations.
#blockchain #securitytoken #digitalsecurity #tokenization #sto #dso
[ATTORNEY ADVERTISING]
https://www.eventbrite.com/e/security-token-framework-interoperability-through-standards-live-webinar-amsterdam-netherlands-tickets-60225126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31:06.000Z</t>
  </si>
  <si>
    <t>https://www.google.com/calendar/event?eid=M3F1a3U5anNrYm5oYjN0b24zbm9obDJxMmcgenphZXJvY2FsLmFtc3RlcmRhbXNlbDFAbQ&amp;ctz=Europe/Amsterdam</t>
  </si>
  <si>
    <t>Instan(t)a-neous Monitoring AND ClickHouse Database applied</t>
  </si>
  <si>
    <t xml:space="preserve">codecentric presents: Instan(t)a-neous Monitoring and ClickHouse Database applied
https://www.eventbrite.co.uk/e/instanta-neous-monitoring-and-clickhouse-database-applied-tickets-59940186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31:10.000Z</t>
  </si>
  <si>
    <t>https://www.google.com/calendar/event?eid=MmNndG5qdW9zMnNiMDNoYXN2cHA1dDIwZWggenphZXJvY2FsLmFtc3RlcmRhbXNlbDFAbQ&amp;ctz=Europe/Amsterdam</t>
  </si>
  <si>
    <t>Growth Hacking traineeship - Info night</t>
  </si>
  <si>
    <t xml:space="preserve">Have you heard about our amazing Growth Hacking traineeship and want to know more?Are you ready to take control of your own future &amp; kickstart your digital career?Join us for our information evening!
During the evening, you get the chance to see our awesome office, where you will complete your traineeship...&amp; we give you the chance to fire your burning questions at our head of growth, our head of recruitment &amp; TTI Alumni! Last, but certainly not least we will also provide you with the opportunity to head into our photography studio for a professional Linkedin photo! Pretty cool huh?
Note: the traineeship is for Dutch speaking candidates only.
Does this sound like your next step?Register below &amp; join us for a drink!
Want to bring a friend? Great, we love friends!
https://www.eventbrite.nl/e/tickets-growth-hacking-traineeship-info-night-551607793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31:25.000Z</t>
  </si>
  <si>
    <t>https://www.google.com/calendar/event?eid=NnByZ3Mwb2Y0bTQ2cmx2ZWYzNzc0YnRyMXAgenphZXJvY2FsLmFtc3RlcmRhbXNlbDFAbQ&amp;ctz=Europe/Amsterdam</t>
  </si>
  <si>
    <t>Mentor Sessions @ Rockstart (1 May)</t>
  </si>
  <si>
    <t xml:space="preserve">You're invited to join us at Rockstart HQ for 4 sessions hosted by Dr. Joris Ebbers of Amsterdam Business School and Elliott Rayner of Sport Evolution Startup Consultancy. These sessions will dive into topics relevant to mentors dealing with startups who are participating in an accelerator program and will allow for deeper learning through knowledge/insight sharing, exercises and open discussions. 
DATES:
Wednesday, 1 May (7-8pm) - Purpose - The importance of Startups effectively defining their business purpose and vision statement.
Wednesday, 15 May (7-8pm) - Pitching - How to effectively communicate that purpose as part of a pitch.
Wednesday, 5 June (7-8pm) - Positioning - What startups can do to ensure they retain a solid, long term position in the market after scaling.
Wednesday, 19 June (7-8pm) - Open subject - to be defined during the first three discussions.
https://www.eventbrite.com/e/mentor-sessions-rockstart-1-may-tickets-601149022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7:31:40.000Z</t>
  </si>
  <si>
    <t>https://www.google.com/calendar/event?eid=MDlhaWxmczU1MTQ2M3I4OGp0Z2VxNmFlbjIgenphZXJvY2FsLmFtc3RlcmRhbXNlbDFAbQ&amp;ctz=Europe/Amsterdam</t>
  </si>
  <si>
    <t>Visual Cinnamon: A Data Visualisation Evening with Nadieh Bremmer</t>
  </si>
  <si>
    <t>WeWork Weesperstraat 61-105 (Weesperstraat 61-105, Amsterdam, AM, Netherlands)</t>
  </si>
  <si>
    <t>Nulab Tech Talks Amsterdam
Thursday, April 18 at 6:00 PM
We would like to welcome you all to the second Nulab Developers Tech Talks edition, an evening dedicated to data visualization practices and moderated...
https://www.meetup.com/Nulab-Techtalks-AMS/events/259956418/</t>
  </si>
  <si>
    <t>04/15/2019 17:45:58.000Z</t>
  </si>
  <si>
    <t>https://www.google.com/calendar/event?eid=MTFjY2YzZ245NmowMnA5bjZhdGkxaWcyZ28genphZXJvY2FsLmFtc3RlcmRhbXNlbDFAbQ&amp;ctz=Europe/Amsterdam</t>
  </si>
  <si>
    <t>Kafka, Microservices and more from Confluent and Camunda</t>
  </si>
  <si>
    <t>Trifork B.V. (Rijnsburgstraat 9, Amsterdam, Netherlands 1059 AT)</t>
  </si>
  <si>
    <t>Amsterdam Kafka® Meetup
Wednesday, April 24 at 6:00 PM
Join us for an Apache Kafka meetup on April 24th from 6pm in Amsterdam. The address, agenda and speaker information can be found below. See you there!...
https://www.meetup.com/Amsterdam-Kafka-Meetup/events/260060255/</t>
  </si>
  <si>
    <t>04/15/2019 17:46:01.000Z</t>
  </si>
  <si>
    <t>https://www.google.com/calendar/event?eid=M2xtOWhyZDZwdHY2ajhmYXI3Nzd0YWtvcjEgenphZXJvY2FsLmFtc3RlcmRhbXNlbDFAbQ&amp;ctz=Europe/Amsterdam</t>
  </si>
  <si>
    <t xml:space="preserve">GameStorm Trooper Training </t>
  </si>
  <si>
    <t>Gamification Academy
Wednesday, May 29 at 9:30 AM
Deze training van zes uur leidt deelnemers op tot gecertificeerd GameStorm Trooper. De GameStorm methode is een gelicenseerde aanpak om in een halve d...
Price: 600.00 EUR
https://www.meetup.com/Gamification-Academy/events/258108442/</t>
  </si>
  <si>
    <t>04/15/2019 17:46:02.000Z</t>
  </si>
  <si>
    <t>https://www.google.com/calendar/event?eid=NjNqMm0wMHEwczVuMHZnZjc0aHZ1Zm1oYXIgenphZXJvY2FsLmFtc3RlcmRhbXNlbDFAbQ&amp;ctz=Europe/Amsterdam</t>
  </si>
  <si>
    <t>Narrative Prototyping 1-Day Workshop at DesignThinkers Academy</t>
  </si>
  <si>
    <t>DesignThinkers Group &amp; DesignThinkers Academy (Nieuwe Leliestraat 13, Amsterdam, Netherlands 1015 SH)</t>
  </si>
  <si>
    <t>UX Storytelling
Friday, April 26 at 9:00 AM
Hi Storytellers!  Victoria and Carl, the two founders of the UX Storytelling Meetup group, are excited to announce that we're running our first ever d...
https://www.meetup.com/UX-Storytelling/events/260081065/</t>
  </si>
  <si>
    <t>04/15/2019 17:46:04.000Z</t>
  </si>
  <si>
    <t>https://www.google.com/calendar/event?eid=NnNnYzhmMTdoZWcwb2ZuZzViN2pzMTJnZDkgenphZXJvY2FsLmFtc3RlcmRhbXNlbDFAbQ&amp;ctz=Europe/Amsterdam</t>
  </si>
  <si>
    <t>DevJame Spring 2019</t>
  </si>
  <si>
    <t>De Hallen - Cafe Belcampo  (Hannie Dankbaarpassage 10, Amsterdam, Netherlands)</t>
  </si>
  <si>
    <t>Sytac DevJam
Wednesday, April 17 at 7:00 PM
We are glad to announce our spring edition meetup. We are going to discuss Progressive Web Apps and GPU data visualization with OmniSci. Schedule: 18:...
https://www.meetup.com/Sytac-Dev-Jam/events/259295690/</t>
  </si>
  <si>
    <t>04/15/2019 17:46:06.000Z</t>
  </si>
  <si>
    <t>https://www.google.com/calendar/event?eid=NmZhOG12czZkdHQ1c2Y3YnRjN3VhcGpzNm4genphZXJvY2FsLmFtc3RlcmRhbXNlbDFAbQ&amp;ctz=Europe/Amsterdam</t>
  </si>
  <si>
    <t xml:space="preserve">Unbiased Learning to Rank from User Interactions </t>
  </si>
  <si>
    <t>Textkernel (Nieuwendammerkade 26A-5, Amsterdam, Netherlands 1022 AB)</t>
  </si>
  <si>
    <t>Textkernel Talks
Tuesday, April 23 at 6:00 PM
Join us for an interesting state-of-the-art Tech Talk followed by a discussion, pizza and beers! Abstract: Learning to rank provides methods for optim...
https://www.meetup.com/textkernel-talks/events/259982672/</t>
  </si>
  <si>
    <t>04/15/2019 17:46:09.000Z</t>
  </si>
  <si>
    <t>https://www.google.com/calendar/event?eid=MWQ0bWFlZWxnamdrMXZjbXNwcDRvZjk2ajQgenphZXJvY2FsLmFtc3RlcmRhbXNlbDFAbQ&amp;ctz=Europe/Amsterdam</t>
  </si>
  <si>
    <t>Building Voice Apps</t>
  </si>
  <si>
    <t>Pixplicity (Kanaalweg 14, Utrecht, Netherlands 3526 KL)</t>
  </si>
  <si>
    <t>GDG Netherlands
Wednesday, April 17 at 5:30 PM
Join us for our first cross-GDG meetup!Øyvind Randa, a data scientist/developer and fellow GDG organizer in Bergen, Norway will join us for a talk on ...
https://www.meetup.com/gdg-nl/events/259950643/</t>
  </si>
  <si>
    <t>04/15/2019 17:46:11.000Z</t>
  </si>
  <si>
    <t>https://www.google.com/calendar/event?eid=NXRjdHJkanA1aHMxOXYwNjBuMjJwNjViYW4genphZXJvY2FsLmFtc3RlcmRhbXNlbDFAbQ&amp;ctz=Europe/Amsterdam</t>
  </si>
  <si>
    <t>9th Medical Data plus Pizza meeting</t>
  </si>
  <si>
    <t>Amsterdam Medical Data Science
Tuesday, April 16 at 5:00 PM
Everything medical data science. And pizza. This edition features Ari Ercole, University of Cambridge, UKMachine Learning for Intensive Care Medicine ...
https://www.meetup.com/amsterdam-medical-data-science/events/259907390/</t>
  </si>
  <si>
    <t>04/15/2019 17:46:12.000Z</t>
  </si>
  <si>
    <t>https://www.google.com/calendar/event?eid=MGg1MWhrOGNpM2djOWlpczhzaTJuOGI5MjYgenphZXJvY2FsLmFtc3RlcmRhbXNlbDFAbQ&amp;ctz=Europe/Amsterdam</t>
  </si>
  <si>
    <t>apprilfestival 2019</t>
  </si>
  <si>
    <t>Pathé De Munt (Vijzelstraat 15, Amsterdam, NH, Netherlands 1017 HD)</t>
  </si>
  <si>
    <t>appril festival
Thursday, April 18 at 12:09 AM
Appril is a community-driven festival for professionals who work in the domain of apps, this can be developing, designing, the business or on the prod...
https://www.meetup.com/apprilfestival/events/260085464/</t>
  </si>
  <si>
    <t>04/15/2019 17:46:13.000Z</t>
  </si>
  <si>
    <t>https://www.google.com/calendar/event?eid=M2UxNTI5ZHQ5MWQxZjdvYWcxcHB1dGlrbzYgenphZXJvY2FsLmFtc3RlcmRhbXNlbDFAbQ&amp;ctz=Europe/Amsterdam</t>
  </si>
  <si>
    <t>Bluedesk (Rogier van der Weydestraat 8, Alkmaar, Netherlands 1817 MJ)</t>
  </si>
  <si>
    <t>Alkmaar Developer Meetup
Thursday, April 18 at 6:00 PM
Alweer de vierde Alkmaar Developer Meetup van dit jaar en dit keer bij e-commerce specialist Bluedesk. We beginnen weer, zoals altijd, met pizza, een ...
https://www.meetup.com/Alkmaar-Developer-Meetup/events/259895617/</t>
  </si>
  <si>
    <t>04/15/2019 17:46:16.000Z</t>
  </si>
  <si>
    <t>https://www.google.com/calendar/event?eid=MDlpZWdwcnR1NDcycTNvN2YxdGVhazVjYnMgenphZXJvY2FsLmFtc3RlcmRhbXNlbDFAbQ&amp;ctz=Europe/Amsterdam</t>
  </si>
  <si>
    <t>Intro Data Wrangling with Python &amp; Jupyter Notebooks - towards Machine Learning</t>
  </si>
  <si>
    <t>Oracle Developer Meetup Utrecht
Tuesday, April 16 at 5:00 PM
Aan de basis van iedere Data Science activiteit ligt data. Of je nu dashboards en rapporten gaat maken, een business probleem gaat uitzoeken of een ma...
https://www.meetup.com/Oracle-Developer-Meetup/events/260139925/</t>
  </si>
  <si>
    <t>04/15/2019 17:46:20.000Z</t>
  </si>
  <si>
    <t>https://www.google.com/calendar/event?eid=N2pmbHE5NmNyNDdsMmU3cmtyZGJkazJqNHEgenphZXJvY2FsLmFtc3RlcmRhbXNlbDFAbQ&amp;ctz=Europe/Amsterdam</t>
  </si>
  <si>
    <t>#1 Agile Beer Holland</t>
  </si>
  <si>
    <t>Vodafone &amp; Ziggo Store (, Utrecht, Netherlands 3511 WR)</t>
  </si>
  <si>
    <t>Agile Beer Holland
Tuesday, May 7 at 6:30 PM
Let's meet up to talk about Agile: share knowledge, pains, wins, challenges and much more! This 1st edition will be hosted by Vodafone Ziggo (tks agai...
https://www.meetup.com/Agile-Beer-Holland/events/260168828/</t>
  </si>
  <si>
    <t>04/15/2019 17:46:22.000Z</t>
  </si>
  <si>
    <t>https://www.google.com/calendar/event?eid=NXA3N2w3ZTI2NHEzN2xjN3A2anU0bGhtODEgenphZXJvY2FsLmFtc3RlcmRhbXNlbDFAbQ&amp;ctz=Europe/Amsterdam</t>
  </si>
  <si>
    <t>Robot Poetry &amp; Neural Narratives</t>
  </si>
  <si>
    <t>Creative Coding Utrecht
Tuesday, April 23 at 7:30 PM
During this evening we’ll explore the unusual phenomena that blossom when language and computers meet. CCU and Sensor Lab are happy to present to you ...
https://www.meetup.com/Creative-Coding-Utrecht/events/260173965/</t>
  </si>
  <si>
    <t>04/15/2019 17:46:24.000Z</t>
  </si>
  <si>
    <t>https://www.google.com/calendar/event?eid=MDVuYjV2bGxzZ2JvdXU5NGltZ2oyaHU3ZmogenphZXJvY2FsLmFtc3RlcmRhbXNlbDFAbQ&amp;ctz=Europe/Amsterdam</t>
  </si>
  <si>
    <t>A 4-step Information Architecture method</t>
  </si>
  <si>
    <t>Simon Carmiggeltstraat 6-50 (Simon Carmiggeltstraat 6-50, Amsterdam, Netherlands 1011 AE)</t>
  </si>
  <si>
    <t>Write The Docs Amsterdam
Tuesday, April 16 at 6:30 PM
Fellow documentarians, Let's meet again in Amsterdam to talk about Information Architecture. Our next event is on the 16th of April, that's a Tuesday ...
https://www.meetup.com/Write-The-Docs-Amsterdam/events/260140208/</t>
  </si>
  <si>
    <t>04/15/2019 17:46:25.000Z</t>
  </si>
  <si>
    <t>https://www.google.com/calendar/event?eid=MWI2a3AyYTY0OTBqaGt0a2oxbjlsMjI1c2ogenphZXJvY2FsLmFtc3RlcmRhbXNlbDFAbQ&amp;ctz=Europe/Amsterdam</t>
  </si>
  <si>
    <t>Ember Meetup #18</t>
  </si>
  <si>
    <t>Ember.js Amsterdam
Thursday, May 9 at 6:30 PM
Hi all! Details about the location and more talks follow. This Meetup is themed about Ember Octane and Offline First with PouchDB/CouchDB. We are join...
https://www.meetup.com/Ember-js-Amsterdam/events/260249762/</t>
  </si>
  <si>
    <t>04/15/2019 17:46:27.000Z</t>
  </si>
  <si>
    <t>https://www.google.com/calendar/event?eid=MjFpcDFlZnZpN2s0aDIzdDdxN281anFqbTkgenphZXJvY2FsLmFtc3RlcmRhbXNlbDFAbQ&amp;ctz=Europe/Amsterdam</t>
  </si>
  <si>
    <t>Holacracy Meetup #15 with Tom van der Lubbe - The story of Viisi</t>
  </si>
  <si>
    <t>Holacracy Meetup Group
Wednesday, June 26 at 7:00 PM
Save the date for our next Meetup!Wednesday June 26th is the day. More information will follow, but what we can already tell you is  that Tom van der ...
https://www.meetup.com/Holacracy-Netherlands/events/260178315/</t>
  </si>
  <si>
    <t>04/15/2019 17:46:28.000Z</t>
  </si>
  <si>
    <t>https://www.google.com/calendar/event?eid=M3FjbnB2b2tjMmFmY2JlamFpb2FjcWg5ZWUgenphZXJvY2FsLmFtc3RlcmRhbXNlbDFAbQ&amp;ctz=Europe/Amsterdam</t>
  </si>
  <si>
    <t>Global Health x Effective Altruism</t>
  </si>
  <si>
    <t>Effective Altruism Rotterdam
Wednesday, May 1 at 7:00 PM
(this meetup will be held in English) Global Health x Effective Altruism: Priorities, Misconceptions, Action! After an introduction to Effective Altru...
https://www.meetup.com/Effective-Altruism-Rotterdam/events/259940474/</t>
  </si>
  <si>
    <t>04/15/2019 17:46:29.000Z</t>
  </si>
  <si>
    <t>https://www.google.com/calendar/event?eid=MDQ2M2xtbmEybWgwcDN0bGYzczdzOTBtYmUgenphZXJvY2FsLmFtc3RlcmRhbXNlbDFAbQ&amp;ctz=Europe/Amsterdam</t>
  </si>
  <si>
    <t>Ansible Operator Workshop</t>
  </si>
  <si>
    <t>Rootnet B.V. (Kerkenbos 1059, Nijmegen, Netherlands 6546 BB)</t>
  </si>
  <si>
    <t>Ansible Benelux
Saturday, June 8 at 10:00 AM
Michael Hrivnak of Redhat will do an Ansible Workshop about Ansible Operators.  This will be a very interesting workshop and a "must be" if you are in...
https://www.meetup.com/Ansible-Benelux/events/260258335/</t>
  </si>
  <si>
    <t>04/15/2019 17:46:30.000Z</t>
  </si>
  <si>
    <t>https://www.google.com/calendar/event?eid=NXAxYWFkMTNsMXF1ZnZha29pOWQ2MGw3ZmIgenphZXJvY2FsLmFtc3RlcmRhbXNlbDFAbQ&amp;ctz=Europe/Amsterdam</t>
  </si>
  <si>
    <t>Workshop Creative Writing and Natural Language Processing with Allison Parrish</t>
  </si>
  <si>
    <t>Creative Coding Utrecht
Wednesday, April 24 at 7:00 PM
Computational tools and statistical analysis are often deployed as a method to “read” texts. But what about using these same techniques to write them?...
https://www.meetup.com/Creative-Coding-Utrecht/events/260271993/</t>
  </si>
  <si>
    <t>04/15/2019 17:46:32.000Z</t>
  </si>
  <si>
    <t>https://www.google.com/calendar/event?eid=NmJkb25nb20yNnZoNXJvbnNjMzdhcXBsNjEgenphZXJvY2FsLmFtc3RlcmRhbXNlbDFAbQ&amp;ctz=Europe/Amsterdam</t>
  </si>
  <si>
    <t>Verkiezingen en Open Data</t>
  </si>
  <si>
    <t>Open State Foundation (Kattenburgerstraat 5, Amsterdam, NH, Netherlands 1018 JB)</t>
  </si>
  <si>
    <t>Hack de Overheid Meetups
Tuesday, May 14 at 4:30 PM
Napraten over de Provinciale Statenverkiezingen en de waterschapsverkiezingen? Vooruitblikken naar de Europese verkiezingen en de rol van open data? K...
https://www.meetup.com/Hackdeoverheid-Meetups/events/260277795/</t>
  </si>
  <si>
    <t>04/16/2019 02:23:19.000Z</t>
  </si>
  <si>
    <t>https://www.google.com/calendar/event?eid=MXZ2cjJtaTZvaWprNWpvN3JnOGZvdDYzdjQgenphZXJvY2FsLmFtc3RlcmRhbXNlbDFAbQ&amp;ctz=Europe/Amsterdam</t>
  </si>
  <si>
    <t>Taktical Growth #4 - Email: AI + Deliverability &amp; Advanced Analytics</t>
  </si>
  <si>
    <t>TSH Collab Amsterdam City (Wibautstraat 131D, Amsterdam, NH, Netherlands 1091 GL)</t>
  </si>
  <si>
    <t>Growack- Growth &amp; Digital Marketing Meetup
Wednesday, April 24 at 6:00 PM
• ABOUT THIS MEET-UP Welcome to Taktical Growth Meetup edition #4. We're excited to finally the first session, dedicated to Email. One, that we all ha...
https://www.meetup.com/Growth-Digital-Marketing-Meetup/events/260082418/</t>
  </si>
  <si>
    <t>04/16/2019 02:23:20.000Z</t>
  </si>
  <si>
    <t>https://www.google.com/calendar/event?eid=MGhhM2lqaWE1cGhjZnRza3BuMnJldWVrN2YgenphZXJvY2FsLmFtc3RlcmRhbXNlbDFAbQ&amp;ctz=Europe/Amsterdam</t>
  </si>
  <si>
    <t>The Power of Cloud Management Tooling</t>
  </si>
  <si>
    <t>AWS (Meester Treublaan 7, Amsterdam, Netherlands 1097 LP)</t>
  </si>
  <si>
    <t>Cloud Brokering &amp; Orchestration - Amsterdam
Tuesday, April 23 at 3:30 PM
Dear all, It has been a while, but today it is our pleasure to announce the next meetup in our series on cloud brokerage and orchestration. The theme ...
https://www.meetup.com/Cloud-Brokering-Platforms-Amsterdam/events/260115627/</t>
  </si>
  <si>
    <t>04/16/2019 02:23:21.000Z</t>
  </si>
  <si>
    <t>https://www.google.com/calendar/event?eid=MG81N2pqZTFwMWE3NDdqcHBnOWE5Nzl0NTUgenphZXJvY2FsLmFtc3RlcmRhbXNlbDFAbQ&amp;ctz=Europe/Amsterdam</t>
  </si>
  <si>
    <t>The 10th Apache Kafka meetup</t>
  </si>
  <si>
    <t>Beatrix Building Jaarbeurs (Jaarbeursplein 6, Utrecht, Netherlands 3521 AL)</t>
  </si>
  <si>
    <t>Kafka Meetup Utrecht
Tuesday, May 28 at 5:30 PM
We are excited to announce yet another Apache Kafka meetup, with 3 different speakers. It is an anniversary for the meetup group, with this 10th meetu...
https://www.meetup.com/Kafka-Meetup-Utrecht/events/260303497/</t>
  </si>
  <si>
    <t>04/16/2019 02:23:23.000Z</t>
  </si>
  <si>
    <t>https://www.google.com/calendar/event?eid=MjRxdmdxNml0b2FhajNkM3FhNTh1OWVlcDUgenphZXJvY2FsLmFtc3RlcmRhbXNlbDFAbQ&amp;ctz=Europe/Amsterdam</t>
  </si>
  <si>
    <t>#9 // How to organize your community-driven initiative using a DAO | TNW Special</t>
  </si>
  <si>
    <t>Blockchain Netherlands
Wednesday, May 8 at 7:00 PM
Get ready for this years TNW conference or take a chance to hear TWN Hard Fork speakers before the event starts. We're organizing a special meetup fea...
https://www.meetup.com/BCNLfoundation/events/259893194/</t>
  </si>
  <si>
    <t>04/16/2019 02:23:25.000Z</t>
  </si>
  <si>
    <t>https://www.google.com/calendar/event?eid=NGVyaGI3ZnR2Y2ZrcDJodnVzYmVtMGJnazYgenphZXJvY2FsLmFtc3RlcmRhbXNlbDFAbQ&amp;ctz=Europe/Amsterdam</t>
  </si>
  <si>
    <t>Polkadot, Substrate &amp; Web3</t>
  </si>
  <si>
    <t>Rokin 75 (Rokin 75, Amsterdam, Netherlands 1012 KL)</t>
  </si>
  <si>
    <t>Polkadot - Netherlands
Thursday, May 23 at 6:00 PM
SAVE THE DATE: THURSDAY 23 MAY 2019 (18:00 - 22:00) The second Polkadot Netherlands meetup will take place in Amsterdam. We hope to see you all on Thu...
https://www.meetup.com/Polkadot-Netherlands/events/260053993/</t>
  </si>
  <si>
    <t>04/16/2019 02:23:26.000Z</t>
  </si>
  <si>
    <t>https://www.google.com/calendar/event?eid=NTlkYzdpMjRxaGowdjFwOWMwMjA3bXNpNTMgenphZXJvY2FsLmFtc3RlcmRhbXNlbDFAbQ&amp;ctz=Europe/Amsterdam</t>
  </si>
  <si>
    <t>Monitoring Kubernetes by WICCA and null Amsterdam</t>
  </si>
  <si>
    <t>null Amsterdam Chapter
Monday, May 13 at 6:00 PM
null (https://www.meetup.com/null-The-Open-Security-Group/) is India'slargest open security community with chapters all over the world, includingAmste...
https://www.meetup.com/null-The-Open-Security-Group/events/260339699/</t>
  </si>
  <si>
    <t>04/16/2019 02:23:28.000Z</t>
  </si>
  <si>
    <t>https://www.google.com/calendar/event?eid=NGI1cGM4bDZna2dlMGgwNnF0M3ZuYmhmMm4genphZXJvY2FsLmFtc3RlcmRhbXNlbDFAbQ&amp;ctz=Europe/Amsterdam</t>
  </si>
  <si>
    <t>Let's meet and talk (and drink)</t>
  </si>
  <si>
    <t>THE BUTCHER Social Club (Overhoeksplein 1, Amsterdam, Netherlands 1031 KS)</t>
  </si>
  <si>
    <t>Lead Developers Amsterdam
Tuesday, April 16 at 7:00 PM
This time we will have a fully community-driven meetup. We won't have any speaker for this meetup, it will be the more chatting\\networking format. You...
https://www.meetup.com/Lead-Developers-Amsterdam/events/260285363/</t>
  </si>
  <si>
    <t>04/16/2019 02:23:30.000Z</t>
  </si>
  <si>
    <t>https://www.google.com/calendar/event?eid=Nmh0bWIzcmo0bjg1MmpwZGsxcmNhMWVkbWYgenphZXJvY2FsLmFtc3RlcmRhbXNlbDFAbQ&amp;ctz=Europe/Amsterdam</t>
  </si>
  <si>
    <t>The Lean Design System of Greenchoice: How to create a Design System on the fly</t>
  </si>
  <si>
    <t>Den Haag Agile UX
Thursday, April 25 at 6:00 PM
Do you ever feel like you just don’t have enough time to create that Design System you would love to have? That’s a shame because Design Systems are v...
https://www.meetup.com/Den-Haag-Agile-UX/events/260369209/</t>
  </si>
  <si>
    <t>04/16/2019 02:23:32.000Z</t>
  </si>
  <si>
    <t>https://www.google.com/calendar/event?eid=NmxoYjV1N241c2ttZ2FuOGE3MW1sMWdodWkgenphZXJvY2FsLmFtc3RlcmRhbXNlbDFAbQ&amp;ctz=Europe/Amsterdam</t>
  </si>
  <si>
    <t>The latest in AI @Bol.com</t>
  </si>
  <si>
    <t>bol.com Techlab
Thursday, May 9 at 8:00 PM
Agenda:17.30 – 18.30 Welcome, food and drinks18.30 – 19:00 Daniël Heres – The Aha Moment of Natural Language Processing19:00 – 19:30 Amin Dorostanian ...
https://www.meetup.com/bol-com-techlab/events/260444588/</t>
  </si>
  <si>
    <t>04/16/2019 02:23:36.000Z</t>
  </si>
  <si>
    <t>https://www.google.com/calendar/event?eid=M3BndnY2YzVpNmMwdHZraWo5dG5zdnQ4cm0genphZXJvY2FsLmFtc3RlcmRhbXNlbDFAbQ&amp;ctz=Europe/Amsterdam</t>
  </si>
  <si>
    <t>Building Brains - Parallel training strategies of large-scale deep learning</t>
  </si>
  <si>
    <t>IBM Developer Netherlands
Tuesday, April 16 at 6:00 PM
Romeo Kienzler, our chief Data Scientist, is visiting The Netherlands for a seminar and we have the opportunity for a meetup. The subject for Tuesday ...
https://www.meetup.com/IBM-Code-Amsterdam/events/260445516/</t>
  </si>
  <si>
    <t>04/16/2019 02:23:37.000Z</t>
  </si>
  <si>
    <t>https://www.google.com/calendar/event?eid=MjhkaWZ0dXRpbWNuZGxnM3ZnMnNzM2Z1b2UgenphZXJvY2FsLmFtc3RlcmRhbXNlbDFAbQ&amp;ctz=Europe/Amsterdam</t>
  </si>
  <si>
    <t>Next level UX met behulp van data</t>
  </si>
  <si>
    <t>We are you | Internetbureau | Rotterdam (Schiekade 189, Rotterdam, Netherlands 3013 BR)</t>
  </si>
  <si>
    <t>Rotterdam UX Cocktail Hours
Thursday, April 25 at 6:00 PM
Bij We are you werken UX designers nauw samen met CRO specialisten en development. Als UX Designer heb je tegenwoordig toegang tot grote hoeveelheden ...
https://www.meetup.com/Rotterdam-UX-Cocktail-Hours/events/260443921/</t>
  </si>
  <si>
    <t>04/16/2019 02:23:38.000Z</t>
  </si>
  <si>
    <t>https://www.google.com/calendar/event?eid=MzZsZmZ0Y21pdXQyaDdiazY4djVxcWFtZWogenphZXJvY2FsLmFtc3RlcmRhbXNlbDFAbQ&amp;ctz=Europe/Amsterdam</t>
  </si>
  <si>
    <t>Cryptofriday - Art, Video games &amp; Blockchain</t>
  </si>
  <si>
    <t>CIC (Groot Handelsgebouw) (Stationsplein 45, 3013 AK Rotterdam, Rotterdam, Netherlands)</t>
  </si>
  <si>
    <t>Crypto010 - Rotterdam Virtual Currency &amp; Blockchain Meetup
Friday, April 19 at 6:30 PM
Blockchain + Art + Gaming! It's been quiet in Rotterdam for the Crypto scene, but we are back! This time we want to show you something exciting within...
https://www.meetup.com/Crypto010-Rotterdam-Virtual-Currency-Blockchain-Meetup/events/260449805/</t>
  </si>
  <si>
    <t>04/16/2019 02:25:19.000Z</t>
  </si>
  <si>
    <t>https://www.google.com/calendar/event?eid=MnJ0cDhhNmdrcnNlZ2c4dWE1NDVyNzJwN2cgenphZXJvY2FsLmFtc3RlcmRhbXNlbDFAbQ&amp;ctz=Europe/Amsterdam</t>
  </si>
  <si>
    <t>Extending Spring Boot for the Enterprise &amp; Welcome to JUnit 5 with Billy Korando</t>
  </si>
  <si>
    <t>Utrecht Java User Group
Tuesday, May 14 at 6:00 PM
Agenda 17:30 Doors open18:00 Buffet19:00 Extending Spring Boot for Enterprise20.00 Break20:15 Welcome to JUnit 521:15 Drinks ========Giveaways 1 JetBr...
https://www.meetup.com/Utrecht-Java-User-Group/events/258643288/</t>
  </si>
  <si>
    <t>04/16/2019 02:25:20.000Z</t>
  </si>
  <si>
    <t>https://www.google.com/calendar/event?eid=MjI5ZzV2cGNjcTkzZDVxMW90aWpnaTNuNzMgenphZXJvY2FsLmFtc3RlcmRhbXNlbDFAbQ&amp;ctz=Europe/Amsterdam</t>
  </si>
  <si>
    <t>Apache Airflow code breakfast</t>
  </si>
  <si>
    <t>GoDataDriven (Wibautstraat 202, Amsterdam, Netherlands)</t>
  </si>
  <si>
    <t>Amsterdam Airflow meetup
Friday, April 19 at 9:00 AM
Join us for another Code Breakfast at GoDataDriven, this time about Apache Airflow. Bas Harenslak, an Apache Airflow enthusiast, will be the mentor th...
https://www.meetup.com/Amsterdam-Airflow-meetup/events/260456937/</t>
  </si>
  <si>
    <t>04/16/2019 02:25:21.000Z</t>
  </si>
  <si>
    <t>https://www.google.com/calendar/event?eid=MG5hMGxzaXZicTlscTBvN2JhNnB2dDdrYXMgenphZXJvY2FsLmFtc3RlcmRhbXNlbDFAbQ&amp;ctz=Europe/Amsterdam</t>
  </si>
  <si>
    <t xml:space="preserve">next() - Another round of Python talks </t>
  </si>
  <si>
    <t>Crunchr (James Wattstraat 77, Amsterdam, Netherlands 1097 DL)</t>
  </si>
  <si>
    <t>PyAmsterdam
Thursday, May 16 at 6:30 PM
Welcome again!================ We are happy to announce the second instance of the PyAmsterdam meetup. This event will be kindly hosted by Crunchr. Th...
https://www.meetup.com/PyAmsterdam/events/259654307/</t>
  </si>
  <si>
    <t>04/16/2019 02:25:22.000Z</t>
  </si>
  <si>
    <t>https://www.google.com/calendar/event?eid=MjJmcTl1b2w1dDU0OHNoa3RqZmF0Ym0wZzggenphZXJvY2FsLmFtc3RlcmRhbXNlbDFAbQ&amp;ctz=Europe/Amsterdam</t>
  </si>
  <si>
    <t>Let's put Quantum into practice!</t>
  </si>
  <si>
    <t>Amsterdam Quantum Computing Meetup
Thursday, May 9 at 5:00 PM
At our last meetup you could do some live programming on a quantum computer, or follow a discussion about application areas of quantum computing. Now ...
https://www.meetup.com/Quantum-Meetup-Amsterdam/events/260309816/</t>
  </si>
  <si>
    <t>04/16/2019 02:25:23.000Z</t>
  </si>
  <si>
    <t>https://www.google.com/calendar/event?eid=M2piZTNxMGZmaDdxdjVkaThkNzVyNjZ1ZG4genphZXJvY2FsLmFtc3RlcmRhbXNlbDFAbQ&amp;ctz=Europe/Amsterdam</t>
  </si>
  <si>
    <t>Gulden meetup</t>
  </si>
  <si>
    <t>Hotel Jakarta Amsterdam by WestCord (Javakade 766, Amsterdam, Netherlands 1019 SH)</t>
  </si>
  <si>
    <t>Gulden
Friday, April 19 at 6:30 PM
Gezellig praten over Gulden en recente ontwikkelingen.
https://www.meetup.com/Gulden/events/260473118/</t>
  </si>
  <si>
    <t>04/16/2019 02:25:24.000Z</t>
  </si>
  <si>
    <t>https://www.google.com/calendar/event?eid=MG0yYmEzZWlydXAxNXFmdTVwcDMyaTUwYmkgenphZXJvY2FsLmFtc3RlcmRhbXNlbDFAbQ&amp;ctz=Europe/Amsterdam</t>
  </si>
  <si>
    <t xml:space="preserve">#8 // Self Sovereign Identities @KPN </t>
  </si>
  <si>
    <t>Teleportboulevard 121 (Teleportboulevard 121, Amsterdam, NH, Netherlands 1043 EJ)</t>
  </si>
  <si>
    <t>Blockchain Netherlands
Thursday, April 25 at 6:00 PM
Self Sovereign Identities @ KPN // Program: 18:00 - Walk in and Pizza19:00 - intro by BCNL and KPN 19:10 - #1 intro of SSI by Rinze Cats from KPN19:30...
https://www.meetup.com/BCNLfoundation/events/259979889/</t>
  </si>
  <si>
    <t>04/16/2019 02:25:25.000Z</t>
  </si>
  <si>
    <t>https://www.google.com/calendar/event?eid=NzE4b2ZhbjYxa2w3cTgzazFxb2N0djIyMm0genphZXJvY2FsLmFtc3RlcmRhbXNlbDFAbQ&amp;ctz=Europe/Amsterdam</t>
  </si>
  <si>
    <t>D4D Open Tea: Putting a human face on numbers - Making data speak</t>
  </si>
  <si>
    <t>Aidsfonds - Soa Aids Nederland (Keizersgracht 392, Amsterdam, Netherlands 1016 GB)</t>
  </si>
  <si>
    <t>Data professionals in the development sector
Thursday, April 25 at 3:00 PM
Join us to meet up and catch up during the first Data4Development Open Tea of 2019! Meet other data professionals in the development and social impact...
https://www.meetup.com/data4development/events/260500931/</t>
  </si>
  <si>
    <t>04/16/2019 02:25:26.000Z</t>
  </si>
  <si>
    <t>https://www.google.com/calendar/event?eid=N21xbjc2a2loZXBwc2tpZGM5bjBuY2Vmcm8genphZXJvY2FsLmFtc3RlcmRhbXNlbDFAbQ&amp;ctz=Europe/Amsterdam</t>
  </si>
  <si>
    <t>Ahti Connect – ‘Financiering in de zorg: Hoe maken we de zorg betaalbaar beter?’</t>
  </si>
  <si>
    <t>Health &amp; Technology Meetup
Thursday, May 23 at 3:30 PM
LET OP: AANMELDEN VIA EVENTBRITE!...
https://www.meetup.com/meetup-group-VQLKqiZz/events/260537060/</t>
  </si>
  <si>
    <t>04/16/2019 02:25:29.000Z</t>
  </si>
  <si>
    <t>https://www.google.com/calendar/event?eid=MHJvbG5vOHQ2MjgwcG1tc3ZvNGQ5NDA1YnQgenphZXJvY2FsLmFtc3RlcmRhbXNlbDFAbQ&amp;ctz=Europe/Amsterdam</t>
  </si>
  <si>
    <t>ART MACHINES 0.1 - Talk Joost Rekveld</t>
  </si>
  <si>
    <t>Creative Coding Utrecht
Thursday, May 16 at 7:30 PM
(English below) ‘Het is niet zo dat onze zintuigen tekortschieten, maar je kunt ze met eenvoudige middelen verrijken. Mijn films beschouw ik ook als z...
https://www.meetup.com/Creative-Coding-Utrecht/events/260562661/</t>
  </si>
  <si>
    <t>04/16/2019 02:25:30.000Z</t>
  </si>
  <si>
    <t>https://www.google.com/calendar/event?eid=NDZrN21hcjYycHM5dXVxbGpmOGphZ3ZidGwgenphZXJvY2FsLmFtc3RlcmRhbXNlbDFAbQ&amp;ctz=Europe/Amsterdam</t>
  </si>
  <si>
    <t>GHT Utrecht Vol. 1 | 🚀 How startups grow</t>
  </si>
  <si>
    <t>JIM-Utrecht (Jaarbeursplein 6, Utrecht, Netherlands)</t>
  </si>
  <si>
    <t>Growth Hacker Talk
Wednesday, May 29 at 6:00 PM
TBA
https://www.meetup.com/growthhackertalk/events/260049599/</t>
  </si>
  <si>
    <t>04/16/2019 02:25:32.000Z</t>
  </si>
  <si>
    <t>https://www.google.com/calendar/event?eid=NWxlYWxsa2dnN3QxdTY3NG41MnA1ZDJraXIgenphZXJvY2FsLmFtc3RlcmRhbXNlbDFAbQ&amp;ctz=Europe/Amsterdam</t>
  </si>
  <si>
    <t>ART MACHINES 0.2 - Workshop: ReCoding Joost Rekveld</t>
  </si>
  <si>
    <t>Creative Coding Utrecht
Saturday, May 18 at 10:00 AM
CCU calls artists, coders and designers to participate in ReCoding Joost Rekveld, a two-day workshop with the master of Generative art at Sensor Lab. ...
https://www.meetup.com/Creative-Coding-Utrecht/events/260562677/</t>
  </si>
  <si>
    <t>04/16/2019 02:25:33.000Z</t>
  </si>
  <si>
    <t>https://www.google.com/calendar/event?eid=NHV1bXVzbmRvZDg3YnQzNWE5bXZ0dGp1ZmQgenphZXJvY2FsLmFtc3RlcmRhbXNlbDFAbQ&amp;ctz=Europe/Amsterdam</t>
  </si>
  <si>
    <t>010DEV
Tuesday, April 16 at 7:00 PM
This informal event offers developers in Rotterdam the opportunity to: • meet fellow developers in Rotterdam• chat about any aspect of software develo...
https://www.meetup.com/010DEV/events/260613633/</t>
  </si>
  <si>
    <t>04/16/2019 02:25:34.000Z</t>
  </si>
  <si>
    <t>https://www.google.com/calendar/event?eid=MDNmZTU5ZW9oOHNkb2UwOXVwdDJ0ODR0bmMgenphZXJvY2FsLmFtc3RlcmRhbXNlbDFAbQ&amp;ctz=Europe/Amsterdam</t>
  </si>
  <si>
    <t>UX Design Jam - Let's design new product experiences together</t>
  </si>
  <si>
    <t>Creative Point meeting space (Kanaalstraat 132 H, Amsterdam, NH, Netherlands 1054 XN)</t>
  </si>
  <si>
    <t>Amsterdam UX Challenge
Thursday, April 25 at 7:00 PM
This UX design JAM is designed to help you sharpen your design skills, practice design sprints and solve design exercises, network and start building ...
https://www.meetup.com/Amsterdam-UX-Challenge-Meetup/events/259296043/</t>
  </si>
  <si>
    <t>04/16/2019 02:25:35.000Z</t>
  </si>
  <si>
    <t>https://www.google.com/calendar/event?eid=MWowOW1jc3FjczB2aTlsbXBtazQ5OXQ2MWYgenphZXJvY2FsLmFtc3RlcmRhbXNlbDFAbQ&amp;ctz=Europe/Amsterdam</t>
  </si>
  <si>
    <t>STRESS-IT: Technologie op het werk; een zegen of vloek?</t>
  </si>
  <si>
    <t>Sogeti Netherlands B.V. (Lange Dreef 17, Vianen, UT, Netherlands 4131 NJ)</t>
  </si>
  <si>
    <t>Psych-IT
Tuesday, May 14 at 5:30 PM
Stress helpt ons om cognitief en fysiek top prestaties te leveren. Teveel stress zorgt echter voor afleiding, ziekte, en slechte resultaten. Naast col...
https://www.meetup.com/Psych-IT/events/260636259/</t>
  </si>
  <si>
    <t>04/16/2019 02:25:36.000Z</t>
  </si>
  <si>
    <t>https://www.google.com/calendar/event?eid=MTVjZnNjY3Rvbmh2M211Mmxib2t1c20zc3YgenphZXJvY2FsLmFtc3RlcmRhbXNlbDFAbQ&amp;ctz=Europe/Amsterdam</t>
  </si>
  <si>
    <t>[EVENTBRITE REG ONLY] Google I/O Extended 2019 Viewing Party @ Google Amsterdam!</t>
  </si>
  <si>
    <t>GDG Cloud Netherlands
Tuesday, May 7 at 6:00 PM
EVENT REGISTRATION ONLY THROUGH EVENTBRITE HERE IS THE LINK:...
https://www.meetup.com/gdgcloudnl/events/260641086/</t>
  </si>
  <si>
    <t>04/16/2019 02:25:40.000Z</t>
  </si>
  <si>
    <t>https://www.google.com/calendar/event?eid=N2R0Nmdjbml1OWd1bmtrN3ZwNjdrb3F2anAgenphZXJvY2FsLmFtc3RlcmRhbXNlbDFAbQ&amp;ctz=Europe/Amsterdam</t>
  </si>
  <si>
    <t>Maximizing Value from Data Science</t>
  </si>
  <si>
    <t>GoDataDriven (Wibautstraat 202, Amsterdam, NH, Netherlands 1091 GS)</t>
  </si>
  <si>
    <t>Analytics &amp; Data Science by Dataiku Amsterdam
Wednesday, May 1 at 6:30 PM
Join us for two talks on how to maximize value from data science projects with Giovanni Lanzani, Chief Science Officer at GoDataDriven, and Bart Koek,...
https://www.meetup.com/Analytics-Data-Science-by-Dataiku-Amsterdam/events/260637409/</t>
  </si>
  <si>
    <t>04/16/2019 02:25:51.000Z</t>
  </si>
  <si>
    <t>https://www.google.com/calendar/event?eid=NW5sdDZmN2NqZGxkcHNqZW0zazZncTg1ZjMgenphZXJvY2FsLmFtc3RlcmRhbXNlbDFAbQ&amp;ctz=Europe/Amsterdam</t>
  </si>
  <si>
    <t xml:space="preserve">Are you curious about what do we do and who we are? Considering to study Web Development or UX/UI Design but still have some doubts or questions?
Then come along to our Open House evening on Wednesday 1st of May and get to know more about us!
Who?
We are an international tech school that believes the best way to learn how to do something, is by actually doing it. With 5 years of experience and 11 campuses around the world, our community counts over 2000 student stories and over 600 partner companies.
During this evening, you will get to see what you can learn from taking a look at our students’ projects.
Schedule:
17:45 to 18:00 - Arrival &amp; Welcome 
18:00 to 18:30 - Information about the course, teachers and Hiring week by Manouk Meilof, General Manager 
18:30 to 19:00 - Admissions Information &amp; FAQ by Olesya Bath, Admissions
19:00 to 19:30 - Meet our Alumni
19:30 to 20:00 - Drinks &amp; snacks and the best opportunity to chat with our teachers and team members ;)
Practical information:
- The event is for free. The only requirement is to bring your good vibes and interest to learn about who we are!
- Time schedule: From 18.00 to 20.00. Reception will start at 17:45.
- Location: WeWork Strawinskylaan. We are at the Atrium building, North Tower, 3rd floor.
Some tips to find us: We are 2 min away from Amsterdam Zuid Station. If you are at Zuidplein, go up the stairs that are closest to Albert Heijn and you’ll see the trams. From there turn left and walk along the left side of the road for 2 minutes. You’ll find the reception of North Tower of Atrium Building on your left hand side. Take the elevator and meet us on the 3rd floor.
For more information please contact: olesya.bath@ironhack.com / +31 6 58 73 63 05 
We are looking forward to seeing you there!
Follow our Meetup group for more fun and awesome events! https://www.meetup.com/ironhack-amsterdam/
https://www.eventbrite.com/e/ironhack-open-house-tickets-60457904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2:31.000Z</t>
  </si>
  <si>
    <t>https://www.google.com/calendar/event?eid=NmNsYWJiOTRqb2tyYm51bWZpMWJ1bzFoZmwgenphZXJvY2FsLmFtc3RlcmRhbXNlbDFAbQ&amp;ctz=Europe/Amsterdam</t>
  </si>
  <si>
    <t xml:space="preserve">Curious about what happens at Impact Hub?
Every month we organize What’s Hub events to meet with you on that! During What’s Hub you get an introduction to our community, entrepreneurial services, and membership model.
After sharing what Impact Hub is all about, we’ll give you a hands-on experience of what it’s like to be part of our community. You’ll meet our team, go on a tour of our space, and mingle at our monthly Community Drinks.
So whether you’re in doubt or super sure that Impact Hub is for you, find out during What’s Hub and become an Impact Hub member for a day! It will be fun and valuable. Promise!
What will your day look like?
arrive at 13:00 and meet our Community team for an Impact Hub intro and space tour
get an impression of our community, content and space
find out about Impact Hub memberships and how to apply
experience co-working at Impact Hub
join our monthly Workbench for a discounted rate of €15
hear about the monthly happenings at our Community Drinks, starting at 17:00
meet and mingle with fellow impactmakers and entrepreneurs
check out at at 19:00 (or as early as you wish!)
What does your ticket include?
Your What’s Hub ticket includes an Impact Hub intro presentation, a space tour, a co-work day pass, and 2 drinks during our Community Drinks.
Combine What’s Hub with a Workbench
Want to add even more impact to your What’s Hub experience? Then choose the combo ticket option to combine your What's Hub with the Workbench session taking place the same day. For a discounted rate of only €15 (combined ticket total is €30), you can get valuable knowledge and tools to grow your business!
Please note: The combo deal is not available for January, July and August.
https://www.eventbrite.co.uk/e/whats-hub-tickets-53251929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2:39.000Z</t>
  </si>
  <si>
    <t>https://www.google.com/calendar/event?eid=N2g4ampkZWZib2owMTVzcXM4NnM3Z2VyZTEgenphZXJvY2FsLmFtc3RlcmRhbXNlbDFAbQ&amp;ctz=Europe/Amsterdam</t>
  </si>
  <si>
    <t>PersonalizedPR Online Branding, website</t>
  </si>
  <si>
    <t xml:space="preserve">Personalized PR Online Branding, website
Personalized PR is meer dan alleen offline netwerken. Je hebt ook te maken met branding online. Een merk of jezelf sterk online neerzetten. Dit kan met een blog of website. In de 3 uur durende workshop ga ik in op:
- Hoe je een blog of website online begint
-Hoe je Sociale Media kan inzetten om jezelf of merk neer te zetten
-Hoe je een opmaak kiest die bij je past
-Hoe je je website promoot
Aanbod komen WordPress, tips &amp; tricks, bloggen, plugins, widgets, foto's en videos, teksten, thema uitkiezen, SEO.
Na de workshop heb je:
-Een simpele WordPress site online staan
-Hoe te bloggen
-Hoe je website te promoten online
De workshop wordt gegeven door Guiselaine Capella. Guiselaine heeft verschillende websites in WordPress gebouwd voor opdrachtgevers en ook aan diverse mensen workshops gegeven om een WordPress website te bouwen. Daarnaast weet ze wat het is om een psychische vlekje te hebben en jezelf te moeten branden online voor vrijwilligerswerk en/of werk.
https://www.eventbrite.nl/e/tickets-personalizedpr-online-branding-website-46926966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2:44.000Z</t>
  </si>
  <si>
    <t>https://www.google.com/calendar/event?eid=N3QyYW1yaWVtZ3VjaTd2Z21zMWdiYTN0aDAgenphZXJvY2FsLmFtc3RlcmRhbXNlbDFAbQ&amp;ctz=Europe/Amsterdam</t>
  </si>
  <si>
    <t>Driving Dutch Design Expo On Tour | @CIRCL</t>
  </si>
  <si>
    <t xml:space="preserve">Driving Dutch Design Expo On Tour | @CIRCL
'What's in it for you?'
The added value of design van Driving Dutch Design te gast bij Circl Amsterdam
De Drivers, deelnemende ontwerpers van masterclassprogramma Driving Dutch Design 2018, nodigen u van harte uit voor 'Driving Dutch Design On Tour | @CIRCL. 
Tijdens Dutch Design Week (DDW) in Eindhoven presenteerden 22 talentvolle ontwerpstudio’s wat design voor u kan doen aan de hand van hun innovatieve projecten. Of het nu om social design, grafische vormgeving of product ontwerp gaat; ontwerpers bieden nieuwe ideeën en inzichten. Maar na DDW was het nog niet voorbij!
DDD Expo On Tour
Na grote belangstelling voor hun expo 'What's in it for you?' tijdens Dutch Design Week 2018 is de expo 'on tour' gegaan. Van 1 mei tot en met 31 mei ziet u de expo bij CIRCL Amsterdam. Op donderdag 2 mei om 16.30 opent Ilona Roolvink (Sr. Brand Activation Manager | Kunst &amp; Cultuur | Design bij ABN AMRO) het event. Samen met de drivers neemt zij u mee langs een paar pakkende voorbeelden van manieren waarop design duurzaam kan zijn. Dat zit hem bijvoorbeeld in het herbruiken van materialen, in het organiseren van een sociaal-diuurzame waardeketen, of door op zo'n manier te ontwerpen dat je iets maar één keer koopt, en je je hele leven ermee doet.
Na afloop van de opening ontmoeten we elkaar onder het genot van een drankje.
Driving Dutch Design Expo On Tour | @CIRCL
Donderdag 2 mei 201916.30 - 18.00 uurABN AMRO CIRCL, Event Space, Amsterdam
 Programma
16.15 uur Inloop
16.30 uur Opening door Ilona Roolvink
16.40 uur Pitches  over duurzaamheid en design door Meike Fleskens, Family W, Rinke Remortel, Studio Gerjanne van Gink, Studio Mixtura en Studio Tho.
17.00 uur Borrel
18.00 uur Einde bijeenkomst
Kijk voor meer informatie over DDD op drivingdutchdesign.nl.
Over Driving Dutch DesignABN AMRO, Beroepsorganisatie Nederlandse Ontwerpers (BNO) en Dutch Design Foundation selecteren ieder jaar 20 ontwerpstudio's voor het programma Driving Dutch Design (DDD). Het programma staat al 7 jaar bekend als de katalysator voor talentvolle creatieve ondernemers. Met masterclasses en meet-ups worden Drivers uitgedaagd om hun studio verder te professionaliseren binnen het steeds veranderende ontwerplandschap. 
Na tien intensieve maanden presenteren de ontwerpers zich tijdens Dutch Design Week – hét jaarlijkse design event. 
Over de initatiefnemers ABN AMRO, BNO en DDF
ABN AMRO is hoofdsponsor van Dutch Design Week omdat design van groot belang is voor de economie. Met drive en probleemoplossend vermogen dragen ontwerpers bij aan relevante innovaties waar onze snel veranderende wereld om vraagt. Daarom is ABN AMRO initiatiefnemer van het coaching programma Driving Dutch Design en steunt zij gedreven ontwerptalenten tien maanden lang bij het realiseren van hun ambities. 
Samen met Beroepsvereniging Nederlandse Ontwerpers (BNO), Dutch Design Foundation (DDF) en onze kennispartners en onder begeleiding van een personal coach van ABN AMRO krijgen zij de kans hun onderneming naar een hoger plan te tillen.
https://www.eventbrite.nl/e/tickets-driving-dutch-design-expo-on-tour-circl-60528078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2:49.000Z</t>
  </si>
  <si>
    <t>https://www.google.com/calendar/event?eid=NjNodWltcWQzMW0wMjMxZ2ZuanNxN2FybnUgenphZXJvY2FsLmFtc3RlcmRhbXNlbDFAbQ&amp;ctz=Europe/Amsterdam</t>
  </si>
  <si>
    <t>How to create psychological safety in the workplace</t>
  </si>
  <si>
    <t xml:space="preserve">We have all been in those meetings where people are there in body but not in spirit. They try to participate, to be in the room but they radiate zero interest, passion or even energy. Why?
Do people feel safe to make mistakes, to express a difference of opinion with each other or with you? Do they bring in the best of themselves or did they give up on their initial strength and passion?
We crave safety as a species. Since we climbed down from the trees our biology and chemistry has evolved around one central tenant: find a safe space. That was found through relationships, two is stronger than one. Central to that was the feeling of trust. If we, as a species, trust each other in working together, we increase our chance of survival.
Psychological safety (and of course physical safety) is key to creating happy, productive and meaningful workplaces. Google Aristotle project lists it as a key attribute to any successful team. We’re going to explore the issue of creating Psychological Safety within the system of your team and workplace:
How can you make your team a safe place?
How do you rebuild safety when it’s been lost?
How do you cope with fear within your team?
We will explore these issues, look at what other organisations do and dive in to the systemic nature of psychological safety itself – exploring together how to create it, today.
The workshop is being run by Vincent de Klerk and Ben Wickham
https://www.eventbrite.co.uk/e/how-to-create-psychological-safety-in-the-workplace-tickets-515153839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2:58.000Z</t>
  </si>
  <si>
    <t>https://www.google.com/calendar/event?eid=NGFwaDZhc3BmOHRpbWtiYXEzN2cwMjF0aDMgenphZXJvY2FsLmFtc3RlcmRhbXNlbDFAbQ&amp;ctz=Europe/Amsterdam</t>
  </si>
  <si>
    <t>Try Catch Thursdays: Microbrewery Edition</t>
  </si>
  <si>
    <t xml:space="preserve">Try Catch is hosting a get together for all of the phenomenal developers, designers, data scientists and product managers we have met through our platform. As everyone started working at different great companies, we're looking forward to bringing you together and help build out your network here in Amsterdam. Join us on the second of May at at De Prael, Oudezijds Armsteeg 26 for an exclusive beer tasting, good conversation and (Dutch) snacks. We will be there from around 5 PM!
The ticket price is a symbolic contribution as you will be reimbursed in form of the beer tasting, snacks and a goody bag.
https://www.eventbrite.nl/e/tickets-try-catch-thursdays-microbrewery-edition-601901423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3:03.000Z</t>
  </si>
  <si>
    <t>https://www.google.com/calendar/event?eid=N3BxdXY0ZmMyZ2RnMm5rNjByc2RqaGpudTUgenphZXJvY2FsLmFtc3RlcmRhbXNlbDFAbQ&amp;ctz=Europe/Amsterdam</t>
  </si>
  <si>
    <t xml:space="preserve">Wil je onze zelfgebouwde 3D printer in real life bewonderen? Dat kan! Elke eerste donderdag van de maand verzorgen wij een kijkje achter de schermen in onze werkplaats. Onder het genot van een biertje (of twee) nemen we je mee in de reis van plastic afval tot nieuw product en beantwoorden we al je vragen.   
(Locatie informatie: Er staat een hek om het terrein, de ingang is tegenover het Tango Tankstation. Bel even naar 0623925688 als je daar voor staat, dan komt er iemand opendoen).---ENG:Do you want to admire our enormous 3D printer in real life? You can! Every first Thursday of the month we provide a look behind the scenes in our workshop. While enjoying a beer (or two) we will take you along on the journey of plastic waste into new product and answer all of your questions. (Note: There is a fence surrounding the site, the entrance is opposite the Tango petrol station. Call us at 0623925688 when you’re in front, then we can let you in). 
https://www.eventbrite.nl/e/tickets-vanplestik-meetup-600470653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3:09.000Z</t>
  </si>
  <si>
    <t>https://www.google.com/calendar/event?eid=NnRjbW5rdjhtcW1rMW1yNGJkcmhncmpqZmUgenphZXJvY2FsLmFtc3RlcmRhbXNlbDFAbQ&amp;ctz=Europe/Amsterdam</t>
  </si>
  <si>
    <t>Super Starred User Course - Mei 2019</t>
  </si>
  <si>
    <t xml:space="preserve">Aan het einde van deze onboarding sessie heb je:
1. Een compleet persoonlijk profiel en bedrijfsprofiel;2. Een uitnodiging voor feedback verzonden met een persoonlijke uitnodigingstekst;3. Je eerste resultaten op Starred bekeken;4. De resultaten geanalyseerd door het maken en vergelijken van klantgroepen;5. De nieuwste features op Starred gezien en uitgeprobeerd.
Natuurlijk krijg je ook de kans om alle vragen over Starred te stellen: aan het Starred team en aan de andere deelnemers! Let's get Starred!
https://www.eventbrite.nl/e/tickets-super-starred-user-course-mei-2019-59519775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3:18.000Z</t>
  </si>
  <si>
    <t>https://www.google.com/calendar/event?eid=NWZjODVuZmlzZHFwajE1a2tlY2Y1czZtYmIgenphZXJvY2FsLmFtc3RlcmRhbXNlbDFAbQ&amp;ctz=Europe/Amsterdam</t>
  </si>
  <si>
    <t>VDW Endo Course "Basic"</t>
  </si>
  <si>
    <t xml:space="preserve">Veilige en eenvoudige wortelkanaalpreparatie met RECIPROC®blue
Deze cursus focust op het efficiënte en veilige RECIPROC® -concept en de geïntegreerde elektronische lengtebepaling. Ongeacht je huidig preparatiesysteem, zal je er hoedanook je behandelconcept kunnen verbeteren.
Met uitvoerige klinische onderbouwing, volgens de strengste kwaliteitsnormen wordt het wortelkanaal efficiënt en veilig behandeld met slechts één instrument.
Elektronische lengtebepaling is een belangrijk en betrouwbaar onderdeel van een succesvolle endo. Maar het is ook essentieel voldoende routine in te bouwen door zelf te oefenen. Tijdens deze hands-on cursus kan je de elektronische lengtebepaling realistisch testen met behulp van het Castillomodel. Door geëxtraheerde elementen in dit model te plaatsen, kan een klinische situatie maximaal benaderd worden en zal je vlot de nodige routine opbouwen en er in de dagelijkse praktijk de vruchten van kunnen plukken.
RECIPROC® is een compleet nieuw concept van wortelkanaalpreparatie. Dankzij innovatieve technologieën en een nieuwe klinische benadering wordt het wortelkanaal geprepareerd met een reciprokerende beweging van de vijl en met slechts één instrument. Daardoor is de behandeling snel, gemakkelijk en veilig. In de meeste situaties kan je het wortelkanaal prepareren zonder gebruik te maken van handinstrumenten. Zelfs bij kanalen met een complexe anatomie, blijven de resultaten voorspelbaar. Tijdens de cursus kan u hands-on ervaring opdoen met de RECIPROC®blue. De verhoogde flexibiliteit en betere resistentie tegen cyclische vermoeidheid van deze vijl draagt bij aan nog veiligere behandelingen.
Dankzij de uitvoerige oefenmomenten, kan je meteen de methodes in je dagelijkse praktijk implementeren.
Inhoud van de cursus "Basic":
- Introductie in de systemen voor gemakkelijke endopreparatie, irrigatie, obturatie en post-endo behandelingen - Irrigatie met EDDY®- Elektronische lengtebepaling met de VDW. GOLD RECIPROC® (geïntegreerde apexlocator) / VDW.CONNECT Drive®&amp; Locate® en RECIPROC ® direct- Endopreparatie met RECIPROC®blue
Ontdek zelf hoe toegankelijk eenvoud is!
https://www.eventbrite.de/e/tickets-vdw-endo-course-basic-587767458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3:23.000Z</t>
  </si>
  <si>
    <t>https://www.google.com/calendar/event?eid=NjVjczFnZ2VwNHFzMXFidmppZGlvbXMzNzIgenphZXJvY2FsLmFtc3RlcmRhbXNlbDFAbQ&amp;ctz=Europe/Amsterdam</t>
  </si>
  <si>
    <t>Create Efficient Products that Your Users Want with Product Ownership</t>
  </si>
  <si>
    <t xml:space="preserve">
This course includes:
1.5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create-efficient-products-that-your-users-want-with-product-ownership-tickets-594900042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3:28.000Z</t>
  </si>
  <si>
    <t>https://www.google.com/calendar/event?eid=MWxmMHBwb2o0MGhtdWQxOGJwazBmY291djQgenphZXJvY2FsLmFtc3RlcmRhbXNlbDFAbQ&amp;ctz=Europe/Amsterdam</t>
  </si>
  <si>
    <t>Millennial Mastermind</t>
  </si>
  <si>
    <t xml:space="preserve">Millennial Mastermind
https://www.eventbrite.nl/e/tickets-millennial-mastermind-55463777652?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3:36.000Z</t>
  </si>
  <si>
    <t>https://www.google.com/calendar/event?eid=NGRiaHNyNjIxNWlibTE5cHJzZm9zOWJsbTAgenphZXJvY2FsLmFtc3RlcmRhbXNlbDFAbQ&amp;ctz=Europe/Amsterdam</t>
  </si>
  <si>
    <t>1 Day Intensive Customer Experience Masterclass</t>
  </si>
  <si>
    <t xml:space="preserve">Come and join us for this brilliant opportunity to grow as a CX pro and prepare for your CCXP exam. During this masterclass, you will learn about the 6 disciplines of the CXPA framework, best and worst CX practices and most important share and learn from your CX peers. Designed by Rosaria Cirillo, a Certified Customer Experience Professional (CCXP) and Authorized Resource Trainer (ART), this “1-day intensive” masterclass will run from 9 AM to 6 PM (with optional networking dinner at 6:30 PM) and provide you with:- a complete review of Customer Experience six disciplines (1. Strategy, 2. Customer Understanding, 3. Design, Innovation &amp; Improvement, 4. Measurement, 5. Governance &amp; 6. Culture) - Understanding of the set of practices &amp; competencies that enables companies to develop and master the 6 disciplines - Exchange of practices and challenges with other highly qualified CX peers - validation of your knowledge and crystallization of it into the CXPA 6 disciplines framework so that you can check your readiness for the CCXP exam and identify if/which further preparation for the exam is needed- A live test of your exam readiness with the aid of Michael Barlett’s exam simulator Early Bird price 595€ (till 30 days before class)CXPA member price 550€ (till 40 days before class)Regular Price 695€. All rates include lunch &amp; snack and are excluding VATTo guarantee the best learning and peer to peer exchange, this masterclass will have a maximum of 10 participants, with no more than 2 delegates from the same company.TO REGISTER: www.wownow.eu/cxregister1dayMore info on www.wownow.eu/cxmasterclassFor who: given its fast and intense pace, this 1-day intensive is designed for CX Pro which have already a significant knowledge and/or field experience in Customer Experience, and that like intensive learning.Are you just starting in CX and/or do you prefer a more immersive learning experience with extra time for exercises and learning by doing? Then we recommend you sign up for our “2-days immersive” masterclass instead. Both 1-day intensive and 2-days cover all 6 CX disciplines. The difference is in the deepness the topics will be covered and in the time available for practical exercises to put in practice the theory. In the 1 day class we will have theory and peer sharing but less exercises as this class is intended more as a validation of your knowledge, crystallization of it into the CX framework and preparation for the exam; in the two days class instead each module covered in 1-day-intensive with theory and peer sharing is followed also by a 30-45 minutes practical exercise where you learn by doing. At the end of day 2 we also take extra time for your action plan. 
Next 2-day class will be on 13-14 MayIf you doubt which class is best for you, reach out to Rosaria to discuss this together.
https://www.eventbrite.com/e/1-day-intensive-customer-experience-masterclass-tickets-35018723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3:47.000Z</t>
  </si>
  <si>
    <t>https://www.google.com/calendar/event?eid=MTYydDY0dDEzaGRtaWQzOTR0ZnNpbjdrMHEgenphZXJvY2FsLmFtc3RlcmRhbXNlbDFAbQ&amp;ctz=Europe/Amsterdam</t>
  </si>
  <si>
    <t>ScrumCooking: high performance met Scrum én met koken</t>
  </si>
  <si>
    <t xml:space="preserve">Een organisatie bestaat uit mensen die samenwerken, die elkaar versterken. In een team, een projectgroep en ook… in de keuken van een restaurant. En zeker een excellent team onderscheidt zich van andere teams, presteert beter. Met teambevlogenheid, zelfmanagement, doelgerichte samenwerking én taakgerichte samenwerking, leiderschap gericht op samenwerking, en focus op klanten en op alle betrokkenen. Noem het High Performance en zie het resultaat bijvoorbeeld bij restaurant De Librije.
Ook bij Scrum, de succesvolle agile projectaanpak om producten en diensten in teamverband te ontwikkelen, gaat het om High Performance. En daar richt ScrumCooking™ zich op: als uniek team met verschillende proessionals op praktische wijze de Scrum-aanpak onder de knie krijgen én daarna meteen toepassen tijdens een kookworkshop-op-niveau.
Let op:
minimaal aantal deelnemers is 6 personen
inschrijving sluit op 22 april
bij annulering vanwege te weinig deelnemers: 100% restitutie van inschrijfgeld 
https://www.eventbrite.nl/e/tickets-scrumcooking-high-performance-met-scrum-en-met-koken-593954814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3:51.000Z</t>
  </si>
  <si>
    <t>https://www.google.com/calendar/event?eid=MmFyZGozNnRvcHFyZWswMWtldThoZXIzdnUgenphZXJvY2FsLmFtc3RlcmRhbXNlbDFAbQ&amp;ctz=Europe/Amsterdam</t>
  </si>
  <si>
    <t>Confidence (Amsterdam)</t>
  </si>
  <si>
    <t xml:space="preserve">Wouldn’t it be amazing if I was confident inside and out?
What’s holding you back? This is the question we ask most often when people share with us their hopes, dreams and aspirations. The answer to this question more often than not is confidence.
Yet everyone has their own unique talents and has often already achieved many things before they talk to us. They have every reason to be confident- so what’s getting in the way?
This course is designed to help you understand what it means to be confident and practice the skills that will help you develop confidence in yourself and make sure others have confidence in you. It will teach you to identify your own confidence limiters and how to overcome them and develop a resilient style that is natural to you.
Course summary
Understanding confidence: what is confidence and why everyone needs it
Skills and behaviours: confidence is not just a personality trait there are techniques you can learn that will help you become more confident
Overcoming the barriers: what gets in the way of being confident and how can you avoid those ‘crisis of confidence’ moments
Bouncing back: how to ensure when things go wrong, your confidence gets you through it
Action: practical steps you can take to start being more confident tomorrow
Amazing if courses
We know what works….
All our courses combine a bit of theory, practical tools and the opportunity to practise during the session – we want to encourage both thinking and action, so you can go away prepared to do things differently
We’re relaxed so you can be too…
Everything from the environment, the course leaders and the course materials are designed to ensure you feel comfortable and learn as much as possible
Good things come in small numbers…
We keep our courses small to make sure you can get the most out of them from each other and from the course leaders
Location: Zoku, 105 Weesperstraat, Amsterdam 
https://www.eventbrite.co.uk/e/confidence-amsterdam-tickets-596880475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3:56.000Z</t>
  </si>
  <si>
    <t>https://www.google.com/calendar/event?eid=N3M3OWVzN2p0N2RlYWtybDFnNGhwaWJqNzIgenphZXJvY2FsLmFtc3RlcmRhbXNlbDFAbQ&amp;ctz=Europe/Amsterdam</t>
  </si>
  <si>
    <t>What She Said x New Female Leaders - W Amsterdam</t>
  </si>
  <si>
    <t xml:space="preserve">W Amsterdam &amp; de New Female Leaders Foundation introduceren met trots, de eerste editie van de What She Said x New Female Leaders panel discussie. Een sprekers sessie tussen vrouwelijke leiders en bezoekers met als hoofdthema “Authentiek vrouwelijk leiderschap”.
Het is niet altijd eenvoudig om als vrouw te blijven leiden vanuit je vrouwelijk, authentieke zelf. Het inzetten van vooral mannelijke waarden en - energie, lijken vaak nodig om impact te maken en “succesvol” te zijn in welke branche of business dan ook. Tijdens het panel wordt daarom onderzocht en geleerd hoe je dit in balans brengt.
In de eerste editie zullen wij ons richten op vrouwelijk leiderschap in Start-ups &amp; Scale-ups. De panel discussie staat onder leiding van onderneemster Caroline Glasbergen, oprichtster van de New Female Leaders Foundation. Met wie zij het gesprek aan gaat, zult u de komende weken op deze pagina kunnen ontdekken.
Kom naar W Lounge, voor een ochtend waarin jij nieuwe inzichten, handvatten en inspiratie opdoet van vrouwelijke rol modellen. 
+ Tickets, now only €14,95
+ Netwerken met drinks &amp; bites
+ Goodiebags
https://instagram.com/new.female.leaders/
https://www.linkedin.com/in/newfemaleleaders/
*Please note that panels are in Dutch
https://www.eventbrite.nl/e/tickets-what-she-said-x-new-female-leaders-w-amsterdam-592327186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03.000Z</t>
  </si>
  <si>
    <t>https://www.google.com/calendar/event?eid=MTRxNTJxcDhlMjlicWxiZGd1anVqMXBmZjAgenphZXJvY2FsLmFtc3RlcmRhbXNlbDFAbQ&amp;ctz=Europe/Amsterdam</t>
  </si>
  <si>
    <t>Amsterdam | Nmbrs® Accountant voor beginners</t>
  </si>
  <si>
    <t xml:space="preserve">Met deze training worden de salarisfunctionaliteiten van Nmbrs® uitgelegd aan de hand van de standaard aanwezige inrichting.
De Nmbrs® Accountant voor beginners is voor klanten van Nmbrs® die willen leren hoe de salarissen kunnen worden verwerkt in Nmbrs®.
Wat er precies wordt behandeld vind je op onze kennisbank: Nmbrs® Accountant voor beginners
Om 09.00 uur staat de koffie klaar!
De training begint stipt om 09.30 uur en eindigt om 15.00 uur. De lunch, koffie en thee zijn inbegrepen.
LET ALSTUBLIEFT OP
Nmbrs behoudt zich het recht voor om de training te annuleren of opnieuw in te plannen wanneer het aantal deelnemers lager dan 3 is. De vergoeding wordt via Eventbrite terugbetaald.
https://www.eventbrite.nl/e/registratie-amsterdam-nmbrs-accountant-voor-beginners-587040734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08.000Z</t>
  </si>
  <si>
    <t>https://www.google.com/calendar/event?eid=MWVjMGt1bmFwYmxsZ2Y0NzJybWpsZ2ttMjQgenphZXJvY2FsLmFtc3RlcmRhbXNlbDFAbQ&amp;ctz=Europe/Amsterdam</t>
  </si>
  <si>
    <t>Getting started with IoT: Lessons learned | Codit</t>
  </si>
  <si>
    <t xml:space="preserve">Te vaak ligt bij IoT deployment de focus uitsluitend of althans overwegend op de technologie: het plaatsen van een sensor om een asset remote te monitoren. IoT leidt tot een transformatie die impact heeft op zowel interne als externe processen; tussen bedrijf en klant, bedrijf en werknemer, bedrijf en logistieke processen, bedrijf en businessmodel enz. Er dient niet alleen gekeken naar “hoe” men IoT integreert, maar ook breder naar de “why” – waar wil de organisatie strategisch staan over 5 tot 10 jaar.
Tijdens deze roundtable worden aan de hand van klantcases zoals Bühler Group (Manufacturing), Nest (Construction) en Televic (Healthcare) verteld hoe zij IoT hebben ingezet. Lead Architect bij Codit, Charles Storm, zal als expert aansluiten om te vertellen over deze klantcases, wat de uitdagingen waren en welk resultaat het heeft opgeleverd. Je vertrekt geïnspireerd en met praktische tips hoe IoT een rol kunt spelen in jouw bedrijf. 
Programma09:30 - 10:00 | Ontvangst met koffie en thee 10:00 - 10:45 | Data &amp; AI/IoT introductie Microsoft | Vincent van Wingerden10:45 - 12:00 | Presentatie Codit | Charles Storm12:00 - 12:45 | Lunch 12:45 - 13:30 | Innovation alley tour 
De volgende best practices worden tijdens deze roundtable behandeld
Bühler Group | ManufacturingBühler Group wilde hun klanten meer inzicht bieden in hun processen door gegevens van productiemachines te verzamelen voor analyse. Maar men had eerst een goede architectuur nodig om dat te kunnen doen. Aangezien het om duizenden machines over de hele wereld gaat, moest de oplossing voldoende schaalbaar zijn. Sommige machines hadden bovendien geen digitaliseringsmogelijkheden. Het was noodzakelijk om ze geschikt te maken voor een digitale wereld. Tijdens deze roundtable hoor je welke concrete resultaten IoT Bühler Group heeft opgeleverd.
Nest | ConstructionNEST innoveert in de Zwitserse bouwsector met hun projecten voor slimme gebouwen. Codit hielp NEST de marktleider te worden door de implementatie van het Nebulus™ IoT platform. Dit op Azure gebaseerde platform verzamelt en verwerkt gegevens van slimme gebouwe via de Nebulus™ IoT Gateway, waardoor NEST diepe inzichten verwerft in het functioneren van slimme gebouwen. Tijdens deze roundtable zal verteld worden hoe IoT deze organisatie heeft geholpen met hun volgende stap.
Televic | HealthcareTelevic onderkende dat de sector in hoog tempo fundamentele veranderingen ondergaat en verschuift van kamergebaseerde zorg naar een meer flexibele benadering. Patiënten bewegen zich vaker tussen zorginstellingen, zoals verpleeghuizen, serviceflats, ziekenhuizen en woningen. Televic zocht manieren om continue zorg te kunnen garanderen tussen deze locaties in. Tijdens deze roundtable hoor je hoe Televic IoT heeft ingezet om deze zorg te garanderen.  
https://www.eventbrite.nl/e/tickets-getting-started-with-iot-lessons-learned-codit-596951999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11.000Z</t>
  </si>
  <si>
    <t>https://www.google.com/calendar/event?eid=NWpiMzNmMzRobWlwYjVuYnIzZWd1cWhjMTEgenphZXJvY2FsLmFtc3RlcmRhbXNlbDFAbQ&amp;ctz=Europe/Amsterdam</t>
  </si>
  <si>
    <t>Nalta Explains VMWare - Nalta &amp; Dell EMC: VMWare VMeiMaand</t>
  </si>
  <si>
    <t xml:space="preserve">Zaal open om 12:30
13:00 – 14:30
Overview van toen naar nu (VMware)
vSphere foundation en belangrijke functionaliteiten (VMware)
14:30 – 15:00 Pauze
15:00 – 16:00
Toepassingen voor vSphere in IT (Nalta)
Live Optics – Datacenter scan (Nalta)
Kijkje vooruit naar Deep Learning session, VxRail en Cloudfoundation sessies (Nalta)
16:00 – 17:00 Netwerkborrel
https://www.eventbrite.nl/e/tickets-nalta-explains-vmware-nalta-dell-emc-vmware-vmeimaand-604124051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16.000Z</t>
  </si>
  <si>
    <t>https://www.google.com/calendar/event?eid=MXY1djBhZWlhNnBpNmRqYnAyMWJrNTMwaWkgenphZXJvY2FsLmFtc3RlcmRhbXNlbDFAbQ&amp;ctz=Europe/Amsterdam</t>
  </si>
  <si>
    <t>Investor Readiness Session Amsterdam</t>
  </si>
  <si>
    <t xml:space="preserve">Investor Readiness Session
https://www.eventbrite.co.uk/e/investor-readiness-session-amsterdam-tickets-605734488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20.000Z</t>
  </si>
  <si>
    <t>https://www.google.com/calendar/event?eid=MGZkODRlMGU2YmhiajFmazR0czIxc2ZpaXEgenphZXJvY2FsLmFtc3RlcmRhbXNlbDFAbQ&amp;ctz=Europe/Amsterdam</t>
  </si>
  <si>
    <t>Customer Experience Meetup Amsterdam</t>
  </si>
  <si>
    <t xml:space="preserve">Come and join us for the very first Customer Experience Meetup in Amsterdam on the 7th of May!
We're going to meet at the lovely K-Space at A Lab in central Amsterdam. We'll have networking, finger food, drinks — and of course — great presentations from our expert speakers Danny and Ozkan. Check out the full agenda below.
It's is completely free and all about sharing industry insights and best practices with the customer experience community.
We're committed to providing you the best experience possible at the event. That's why we have limited seats and space available. So if you don't want to miss out, make sure you register now.
P.S. We're going to have an interactive brainstorming session at the end of the meetup where we'll discuss everyday customer experience challenges and solutions. So make sure you think about some ideas and challenges before the even.
Agenda
5:30pm - 6:15pm: Networking, food and drinks
6:15pm - 7:00pm: "Secrets To Effective Customer Journey Mapping" by Danny Peters
7:00pm - 7:15pm: Networking, food and drinks
7:15pm - 8:00pm: "Omnichannel CX Measurement Tactics You Can Implement Today" by Ozkan Demir
8:00pm - 8:15pm: "Solutions to Everyday CX Challenges" an interactive brainstorming session with Danny and Ozkan
8:15pm - 8:30pm: Networking and closing
Speakers
Danny Peters - Founder @ Conexperience
Danny has been working in the world of Customer Experience Management for over 15 years. He started optimizing customer processes in contact centers and has become one of the Dutch's most appreciated specialists in customer experience and improvement. Danny has developed a thoughtful methodology where in 6 steps, enables you to enter into a lifelong relationship with your customer. He is also founder of Milkymap and Contextmapp, both service design tools. He is busy writing his first book: Flirting to eternal loyalty - Customer Experience in Six Steps. Danny's vision is that a customer relationship can work like a human relationship, in which the partners build and trust each other. Are you ready to enter into a lifelong relationship with your customer?
Ozkan Demir - Co-founder &amp; CEO @ Pisano
Ozkan co-founded Pisano to enable businesses to manage their customer experience in a better way. Since then, as CEO, he's been spearheading global growth at Pisano. He's also been busy sharing the know-how he accumulated throughout his career by speaking at events and workshops around the world. Helping hundreds of global brands manage their customer experience and offer seamless omnichannel journeys.
Location
A Lab
Overhoeksplein 2
1031 KS Amsterdam
The Netherlands
Note: The meetup will be at the K-Space area at A Lab.
Contact
Please feel free to contact us for any questions or comments at hello@pisano.co.
https://www.eventbrite.com/e/customer-experience-meetup-amsterdam-tickets-605220731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26.000Z</t>
  </si>
  <si>
    <t>https://www.google.com/calendar/event?eid=M2ViN3FrZWlha20xYWVtODNwbjVucnZyaW0genphZXJvY2FsLmFtc3RlcmRhbXNlbDFAbQ&amp;ctz=Europe/Amsterdam</t>
  </si>
  <si>
    <t>Amsterdam Talks Tech // The Food Waste Edition</t>
  </si>
  <si>
    <t xml:space="preserve">One third of all food worldwide is thrown away, left uneaten and unused, forcing us to come up with innovative solutions for dealing with the food waste problem. That’s why we’ve invited the industry shakers, futurists and environmental pioneers who are paving the way towards a circular and sustainable economy together.
SPEAKERS 
Freke van Nimwegen // Co-founder InstockOlaf van der Veen // Co-founder Zero foodwasteJoost Rietveld // Managing Director Too Good To Go NetherlandsHelen Kranstauber // Co-founder and Partner Food CabinetRick Reesen // Innovation Lead &amp; Blockchain Strategy Consultant at IBM
PROGRAMME 
6pm // Dinner bites and drinks
7pm // Two blocks with talks and Q&amp;A
9pm // More drinks
This event is brought to you by Rabobank and Spaces.
https://www.eventbrite.com/e/amsterdam-talks-tech-the-food-waste-edition-tickets-595168655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32.000Z</t>
  </si>
  <si>
    <t>https://www.google.com/calendar/event?eid=Nm10Z29jb2llcXZ1ZWEyYTM2OGYwaDVjNm0genphZXJvY2FsLmFtc3RlcmRhbXNlbDFAbQ&amp;ctz=Europe/Amsterdam</t>
  </si>
  <si>
    <t>This is SPARTA - An InfoSec war story</t>
  </si>
  <si>
    <t xml:space="preserve">Breaches, Intrigues and Disaster - The InfoSec war has never been more present than today
https://www.eventbrite.co.uk/e/this-is-sparta-an-infosec-war-story-tickets-602982486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41.000Z</t>
  </si>
  <si>
    <t>https://www.google.com/calendar/event?eid=MjJxa3BldGdlcmlxdDZpYTBzNDV1NXNta2ogenphZXJvY2FsLmFtc3RlcmRhbXNlbDFAbQ&amp;ctz=Europe/Amsterdam</t>
  </si>
  <si>
    <t>TDK Tuesday at in60seconds</t>
  </si>
  <si>
    <t xml:space="preserve">The Design Kids Amsterdam have a TDK Tuesday event, this time in60seconds wil host us! in60seconds makes complex content understandable by using animations, infographics and interactive visualisations. The combination of text, images and sound makes it possible to communicate a lot of information with substantial impact in a very short period of time. 
Facebook event: https://www.facebook.com/events/406325570201740/?notif_t=plan_user_joined&amp;notif_id=1554827213070590 
www.in60seconds.nl
https://www.eventbrite.com/e/tdk-tuesday-at-in60seconds-tickets-600603631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47.000Z</t>
  </si>
  <si>
    <t>https://www.google.com/calendar/event?eid=M2k1cDZ1ZTFqYmY0MW5mN2MxNnNiMGZnamMgenphZXJvY2FsLmFtc3RlcmRhbXNlbDFAbQ&amp;ctz=Europe/Amsterdam</t>
  </si>
  <si>
    <t>Startup Networking Mixer: Meet Amsterdam Entrepreneurs</t>
  </si>
  <si>
    <t xml:space="preserve">Join us at this networking event to meet other entrepreneurs, along with expert mentors from the Founder Institute program. Get feedback on your ideas and tips on how to succeed in the program, and start building relationships with the people who will help you launch your dream company. Top local entrepreneurs and CEOs will be in attendance.Who should Attend?
Anyone who is interested in launching a company in Amsterdam
Anyone who wants to meet entrepreneurs
Anyone interested in the Amsterdam Founder Institute  
This event is free to attend. For more free startup events, visit https://FI.co/events.
https://www.eventbrite.com/e/startup-networking-mixer-meet-amsterdam-entrepreneurs-tickets-59545486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4:51.000Z</t>
  </si>
  <si>
    <t>https://www.google.com/calendar/event?eid=NzRtcGNoNGM3b2dzbjNibDMzOWo5Y2tnb20genphZXJvY2FsLmFtc3RlcmRhbXNlbDFAbQ&amp;ctz=Europe/Amsterdam</t>
  </si>
  <si>
    <t>The Next Web 2019: Conference Canvas workshop organised by Startship &amp; TNW</t>
  </si>
  <si>
    <t>Startship Office (on NDSM Wharf) - Scheepsbouwkade 15 - 1033 WB Amsterdam - Netherlands</t>
  </si>
  <si>
    <t xml:space="preserve">EVENT LINK:	 
https://www.eventbrite.co.uk/e/the-next-web-2019-conference-canvas-workshop-organised-by-startship-tnw-tickets-59753402034	 
---	 
GET INVITES:	 
Follow your city
https://www.startupeventslist.com/z/subscribe.html	 
---	 
EVENT DESCRIPTION:	 
Are you going to #TNW2019?! Planning to find investors, the CTO or just to get crazy inspired on new trends?
We've got something interesting for you! We are gonna hold a workshop for the Conference Canvas we created, in a joint venture with The Next Web, that will help you define your purpose and goals for the The Next Web to get more out of it. Sign up here (https://www.eventbrite.co.uk/e/the-next-web-2019-conference-canvas-workshop-organised-by-startship-tnw-tickets-59753402034)
Startship is a venture builder based in Amsterdam. We help startups shape the future, challenge the status quo and disrupt existing business models. We can increase the odds for (corporate) startups, create successful digital products and build sustainable ventures. Check us out here: www.startship.nl	 
---	 
SUBSCRIBE:	 
Get invites for events in your city at
https://www.startupeventslist.com
The Startup Events List is your calendar for startup and tech events. Updated daily.
Never miss another event!	 
---	 
 </t>
  </si>
  <si>
    <t>05/03/2019 07:03:57.000Z</t>
  </si>
  <si>
    <t>https://www.google.com/calendar/event?eid=M2MwbWNzMzhmYTZuM3Qxc3Zpa2YwYzJtamUgenphZXJvY2FsLmFtc3RlcmRhbXNlbDFAbQ&amp;ctz=Europe/Amsterdam</t>
  </si>
  <si>
    <t>Azure Thursday - June</t>
  </si>
  <si>
    <t>Azure Thursdays
Thursday, June 6 at 5:30 PM
https://www.meetup.com/Azure-Thursdays/events/260666477/</t>
  </si>
  <si>
    <t>05/19/2019 23:34:59.000Z</t>
  </si>
  <si>
    <t>https://www.google.com/calendar/event?eid=NXExdXU5cjRnMGFyNG01aTE4c2prcnVtczggenphZXJvY2FsLmFtc3RlcmRhbXNlbDFAbQ&amp;ctz=Europe/Amsterdam</t>
  </si>
  <si>
    <t>DrupalJam:XL</t>
  </si>
  <si>
    <t>the fabrique (Westkanaaldijk 7, Utrecht, UT, Netherlands 3542 DA)</t>
  </si>
  <si>
    <t>Drupal Nederland
Thursday, June 27 at 9:00 AM
Eind juni 2019 is het zover, dan vindt voor de eerste keer Drupaljam:XL plaats. Een tweedaagse editie samen met de Splash Awards! We zullen ook dit ja...
https://www.meetup.com/drupalnl/events/258767162/</t>
  </si>
  <si>
    <t>05/19/2019 23:35:01.000Z</t>
  </si>
  <si>
    <t>https://www.google.com/calendar/event?eid=NnFlNDluaDEwM2s3b2I4NHNyYWtiNHV1MGUgenphZXJvY2FsLmFtc3RlcmRhbXNlbDFAbQ&amp;ctz=Europe/Amsterdam</t>
  </si>
  <si>
    <t>Cloud &amp; DevOps Meetup | + Bart Surminski &amp; Mark Heistek</t>
  </si>
  <si>
    <t>IT Infrastructure &amp; Security Alliance
Wednesday, May 29 at 6:30 PM
On Wednesday May 29th the IT Infrastructure &amp; Security Alliance is hosting another the DevOps &amp; Cloud Meetup, as a Service! What to expect:18:30 Doors...
https://www.meetup.com/IT-Infrastructure-security-alliance/events/258125825/</t>
  </si>
  <si>
    <t>https://www.google.com/calendar/event?eid=MjdoNG5qZjVpcG8xY2U4M2VjMXI0bWg4ZTAgenphZXJvY2FsLmFtc3RlcmRhbXNlbDFAbQ&amp;ctz=Europe/Amsterdam</t>
  </si>
  <si>
    <t>May Meetup: The Sales Cloud</t>
  </si>
  <si>
    <t>The Valley (Isaäc Asscherpad 11, Amsterdam, NH, Netherlands 1096 BJ)</t>
  </si>
  <si>
    <t>Amsterdam Salesforce User Group / Meetup
Wednesday, May 22 at 6:00 PM
We're back! Doors open at 18:00 and we've got an entire Sales Cloud-themed evening for you to enjoy. Food first and then presentations and swag giveaw...
https://www.meetup.com/Amsterdam-Salesforce-Meetup/events/260878407/</t>
  </si>
  <si>
    <t>05/19/2019 23:35:02.000Z</t>
  </si>
  <si>
    <t>https://www.google.com/calendar/event?eid=N2g1b2RuYmNzYjFsbGM1NGVoMHZ0MzJzZm4genphZXJvY2FsLmFtc3RlcmRhbXNlbDFAbQ&amp;ctz=Europe/Amsterdam</t>
  </si>
  <si>
    <t>Cloud Center of Expertise &amp; Cloud Governance breakfast sessie</t>
  </si>
  <si>
    <t>Spaces Zuidas (Barbara Strozzilaan 101, Amsterdam, Netherlands 1083 HN)</t>
  </si>
  <si>
    <t>Cloud Governance Meetup - Amsterdam
Wednesday, May 22 at 7:30 AM
Het is een grote uitdaging om het gebruik van cloud te faciliteren in de organisatie om innovatie te versnellen; maar hoe doe je dat zonder onnodige r...
https://www.meetup.com/Cloud-Governance-Meetup-Amsterdam/events/260893177/</t>
  </si>
  <si>
    <t>05/19/2019 23:35:03.000Z</t>
  </si>
  <si>
    <t>https://www.google.com/calendar/event?eid=MDdmYWYyNnY5MTFhZzM5dDU4NmJvcjhzZGcgenphZXJvY2FsLmFtc3RlcmRhbXNlbDFAbQ&amp;ctz=Europe/Amsterdam</t>
  </si>
  <si>
    <t>OutSystems Community BBQ &amp; Drinks</t>
  </si>
  <si>
    <t>Official Netherlands OutSystems Community Meetup Group
Friday, June 28 at 5:00 PM
Do you also like barbecuing and networking while drinking beer, wine or a soda? Netherlands OutSystems Community Meetup's organizers would like to tha...
https://www.meetup.com/Netherlands-Outsystems-Community-Meetup/events/257100407/</t>
  </si>
  <si>
    <t>05/19/2019 23:35:04.000Z</t>
  </si>
  <si>
    <t>https://www.google.com/calendar/event?eid=M3BsOGQ0bW1zOWoxa2dzcmY1ZmY2dTY2dDAgenphZXJvY2FsLmFtc3RlcmRhbXNlbDFAbQ&amp;ctz=Europe/Amsterdam</t>
  </si>
  <si>
    <t>Istio on Kubernetes &amp; Kubernetes Serverless with Knative by Burr Sutter</t>
  </si>
  <si>
    <t>Ordina (Ringwade 1, Nieuwegein, UT, Netherlands 3439 LM)</t>
  </si>
  <si>
    <t>Utrecht Java User Group
Tuesday, May 28 at 6:00 PM
Agenda 18:00 Doors open &amp; Buffet19:00 Istio on Kubernetes: Enter the Service Mesh by Burr Sutter20:00 Break20:15 Kubernetes Serverless with Knative by...
https://www.meetup.com/Utrecht-Java-User-Group/events/260287328/</t>
  </si>
  <si>
    <t>05/19/2019 23:35:05.000Z</t>
  </si>
  <si>
    <t>https://www.google.com/calendar/event?eid=N2l1YXNjbW9ramxwdmFjYThkOGd1b2M4bnIgenphZXJvY2FsLmFtc3RlcmRhbXNlbDFAbQ&amp;ctz=Europe/Amsterdam</t>
  </si>
  <si>
    <t>Zoetermeer Tech Night - 2019 - 2</t>
  </si>
  <si>
    <t>Zoetermeer Tech Night
Wednesday, May 22 at 6:00 PM
Zoetermeer Tech Night in de Dutch Innovation Factory met sprekers die wonen, werken of studeren in de regio Zoetermeer. Agenda: 18.00 uur Ontvangst en...
https://www.meetup.com/Zoetermeer-Tech-Night/events/257927164/</t>
  </si>
  <si>
    <t>05/19/2019 23:35:06.000Z</t>
  </si>
  <si>
    <t>https://www.google.com/calendar/event?eid=Mm9lMTJrazZzM3ZlNDRuN2Y1dTJlNGh0bmwgenphZXJvY2FsLmFtc3RlcmRhbXNlbDFAbQ&amp;ctz=Europe/Amsterdam</t>
  </si>
  <si>
    <t>Workshop Test Automation met TestCafé</t>
  </si>
  <si>
    <t>Technical Test Experts Nederland
Thursday, June 6 at 5:30 PM
Met de verschuiving naar Agile en DevOps automatiseren we onze testen in toenemende mate. Veel van deze testen worden uitgevoerd tegen de UI van een a...
https://www.meetup.com/Technical-Test-Experts-Nederland/events/260944742/</t>
  </si>
  <si>
    <t>05/19/2019 23:35:07.000Z</t>
  </si>
  <si>
    <t>https://www.google.com/calendar/event?eid=Nmltc3BxbWtvOHVncGZ1Z21zMzlqc2dhdW4genphZXJvY2FsLmFtc3RlcmRhbXNlbDFAbQ&amp;ctz=Europe/Amsterdam</t>
  </si>
  <si>
    <t>Joy of Coding 2019 pre-party</t>
  </si>
  <si>
    <t>Locus Publicus International (Oostzeedijk 358B, Rotterdam, Netherlands)</t>
  </si>
  <si>
    <t>010DEV
Thursday, May 23 at 6:00 PM
Free 010DEV event in association with Joy of Coding 2019 (http://joyofcoding.org/). This event has a code of conduct (http://www.meetup.com/010DEV/pag...
https://www.meetup.com/010DEV/events/259440243/</t>
  </si>
  <si>
    <t>https://www.google.com/calendar/event?eid=NDNza2ZlMnJiZTdyZHZvODIwN2cxMGw1bGYgenphZXJvY2FsLmFtc3RlcmRhbXNlbDFAbQ&amp;ctz=Europe/Amsterdam</t>
  </si>
  <si>
    <t>How to modernise your legacy applications in a simplified and cost efficient way</t>
  </si>
  <si>
    <t>UCLL Campus Proximus (Geldenaaksebaan 335, Leuven, HE, Belgium 3001)</t>
  </si>
  <si>
    <t>IBM Cloud - Benelux
Tuesday, May 28 at 6:00 PM
Companies have invested a lot in the applications that run their day-to-day business and interface with their clients. In today’s ever changing and fa...
https://www.meetup.com/IBM-Cloud-Benelux/events/261009095/</t>
  </si>
  <si>
    <t>05/19/2019 23:35:08.000Z</t>
  </si>
  <si>
    <t>https://www.google.com/calendar/event?eid=N3ZtM3VxaW9qNGwwcWNqaTRqdGhmbmJkNDAgenphZXJvY2FsLmFtc3RlcmRhbXNlbDFAbQ&amp;ctz=Europe/Amsterdam</t>
  </si>
  <si>
    <t>SNOW MEET-UP organise an Arista Technical Workshop</t>
  </si>
  <si>
    <t>Snow B.V. (De Ooyen 11, Geldermalsen, Netherlands 4191 PB)</t>
  </si>
  <si>
    <t>IP Network  Innovations
Thursday, May 23 at 6:00 PM
DetailsArista Networks is a pioneer in software-driven cloud networking solutions for large data center storage and computing environments. In partner...
https://www.meetup.com/IPNETWORKINNOVATIONS/events/261009655/</t>
  </si>
  <si>
    <t>05/19/2019 23:35:09.000Z</t>
  </si>
  <si>
    <t>https://www.google.com/calendar/event?eid=MmkzMnV0cTVvOWtodXBjb2lwZW9pZzl2ZmEgenphZXJvY2FsLmFtc3RlcmRhbXNlbDFAbQ&amp;ctz=Europe/Amsterdam</t>
  </si>
  <si>
    <t>Amsterdam #5</t>
  </si>
  <si>
    <t>Us Media (Danzigerkade 221, Amsterdam, Netherlands 1013 AP)</t>
  </si>
  <si>
    <t>Contentful Developers Meetup Amsterdam
Tuesday, May 21 at 6:30 PM
If you are interested in sharing a project at one of our meetups check out this page: https://www.contentful.com/events/become-a-speaker/, or email ma...
https://www.meetup.com/Contentful-Developers-Meetup-Amsterdam/events/261014560/</t>
  </si>
  <si>
    <t>05/19/2019 23:35:10.000Z</t>
  </si>
  <si>
    <t>https://www.google.com/calendar/event?eid=NmFncjZnNDIwdGg4ODkyZWVlOGFzMWc2cnIgenphZXJvY2FsLmFtc3RlcmRhbXNlbDFAbQ&amp;ctz=Europe/Amsterdam</t>
  </si>
  <si>
    <t>Media Art Meetup IV: Net Art</t>
  </si>
  <si>
    <t>Unstable Media Meetup Rotterdam
Tuesday, June 4 at 8:00 PM
V2_Lab for the Unstable Media presents a crash course in the field of Art &amp; Media Technology. Four meetups give a comprehensive overview of the field;...
https://www.meetup.com/Unstable-Media-Meetup-Rotterdam/events/261014836/</t>
  </si>
  <si>
    <t>https://www.google.com/calendar/event?eid=MWpoNTZ0NTBvNDBoM3VrcGtjbjRrNWgyOGcgenphZXJvY2FsLmFtc3RlcmRhbXNlbDFAbQ&amp;ctz=Europe/Amsterdam</t>
  </si>
  <si>
    <t>Jobs of the Future: Skills for the New Reality Workshop (Registration required)</t>
  </si>
  <si>
    <t>Jobs of the Future: Skills for the New Reality
Thursday, May 23 at 6:30 PM
Are you ready for the JOBs of the FUTURE?Is ANDROID dreaming of STEALING YOUR JOB?What are the MUST HAVE SKILLS for the coming decade? The job landsca...
https://www.meetup.com/Jobs-of-the-Future-Skills-for-the-New-Reality/events/261068834/</t>
  </si>
  <si>
    <t>05/19/2019 23:35:11.000Z</t>
  </si>
  <si>
    <t>https://www.google.com/calendar/event?eid=NGNmZWc2MjRqNWxnN3VwY2ZqbTFvcnNhdGMgenphZXJvY2FsLmFtc3RlcmRhbXNlbDFAbQ&amp;ctz=Europe/Amsterdam</t>
  </si>
  <si>
    <t xml:space="preserve">#11 //  @ Cryptohopper with Icoinic </t>
  </si>
  <si>
    <t>Cryptohopper (Johan van Hasseltweg 18a, Amsterdam, Netherlands 1022 XD)</t>
  </si>
  <si>
    <t>Blockchain Netherlands
Wednesday, May 29 at 6:30 PM
// PROGRAM // 18:30 walk in19:00 #1 by Ruud Feltkamp19:20 #2 by Arthur Stolk19:40 Break19:50 Panel discussion with Crypto Michael, Arthur Stolk, Ruud ...
https://www.meetup.com/BCNLfoundation/events/260112944/</t>
  </si>
  <si>
    <t>05/19/2019 23:35:12.000Z</t>
  </si>
  <si>
    <t>https://www.google.com/calendar/event?eid=NTRkNGc3NTk5cXU0OXQ1c3FuZWs2Nm11YnUgenphZXJvY2FsLmFtc3RlcmRhbXNlbDFAbQ&amp;ctz=Europe/Amsterdam</t>
  </si>
  <si>
    <t>OutSystems "Connect with the world of IoT"</t>
  </si>
  <si>
    <t>Official Netherlands OutSystems Community Meetup Group
Tuesday, May 21 at 5:30 PM
May 21st we all meet, to follow a great OS meetup, sharing insights and expand our knowledge. Events agenda17:30 – Doors open. Food &amp; Drinks provided!...
https://www.meetup.com/Netherlands-Outsystems-Community-Meetup/events/257100385/</t>
  </si>
  <si>
    <t>05/19/2019 23:35:13.000Z</t>
  </si>
  <si>
    <t>https://www.google.com/calendar/event?eid=NXNjMHJyYmVxdXFvbGNvNjNkbDA1Nm85cXYgenphZXJvY2FsLmFtc3RlcmRhbXNlbDFAbQ&amp;ctz=Europe/Amsterdam</t>
  </si>
  <si>
    <t>Strategic Mappers: Mapping Essentials</t>
  </si>
  <si>
    <t>Office of Kirk &amp; Blackbeard (Barentszplein 7-2, Amsterdam, Netherlands)</t>
  </si>
  <si>
    <t>Strategic Mapping AMS
Tuesday, May 28 at 7:00 PM
🗺 Strategic Mapping AMS 🗺 Have you made a map yet? Was it an easy exercise? Would you like to practice mapping more?  Let's get together for a second ...
https://www.meetup.com/Strategic-Mapping-Meetup-AMS/events/261075410/</t>
  </si>
  <si>
    <t>https://www.google.com/calendar/event?eid=NHVtbDViczNrZnNyOXM3dWY1Y212djM5M3MgenphZXJvY2FsLmFtc3RlcmRhbXNlbDFAbQ&amp;ctz=Europe/Amsterdam</t>
  </si>
  <si>
    <t>Thema Big Room Planning; hosted by Organize Agile, Utrecht</t>
  </si>
  <si>
    <t>Stationsplein 32 (Stationsplein 32, Utrecht, Netherlands 3511 ED)</t>
  </si>
  <si>
    <t>Agile En De Overheid
Thursday, June 13 at 5:00 PM
Organize Agile, partner in agile transformatie, geloven we dat in iedereen een veranderaar zit, teams de motor zijn van vernieuwing en wendbare organi...
https://www.meetup.com/meetup-group-IrOtAQGu/events/259984822/</t>
  </si>
  <si>
    <t>05/19/2019 23:35:14.000Z</t>
  </si>
  <si>
    <t>https://www.google.com/calendar/event?eid=M3VvOG91bjlsa2pqaHV2aTAzNG0xOGo2NjkgenphZXJvY2FsLmFtc3RlcmRhbXNlbDFAbQ&amp;ctz=Europe/Amsterdam</t>
  </si>
  <si>
    <t>Q2 ServiceNow Developers Meetup</t>
  </si>
  <si>
    <t>Amsterdam ServiceNow Developer Meetup
Tuesday, June 18 at 6:00 PM
Save the date for the Q2 Developer Meetup. Come to Amsterdam June 18th for a great meetup!Besides Pizza, drinks and socialising, we will cover an inte...
https://www.meetup.com/Amsterdam-ServiceNow-Developer-Meetup/events/261131511/</t>
  </si>
  <si>
    <t>05/19/2019 23:35:15.000Z</t>
  </si>
  <si>
    <t>https://www.google.com/calendar/event?eid=NWl2cG1yY3IxYTk1N2hiNzdtZjdtaTFodDkgenphZXJvY2FsLmFtc3RlcmRhbXNlbDFAbQ&amp;ctz=Europe/Amsterdam</t>
  </si>
  <si>
    <t>Crypto010 Classic</t>
  </si>
  <si>
    <t>Crypto010 - Rotterdam Virtual Currency &amp; Blockchain Meetup
Friday, May 24 at 7:00 PM
Networking event
https://www.meetup.com/Crypto010-Rotterdam-Virtual-Currency-Blockchain-Meetup/events/261136015/</t>
  </si>
  <si>
    <t>05/19/2019 23:35:16.000Z</t>
  </si>
  <si>
    <t>https://www.google.com/calendar/event?eid=M2kxbXI2cmJzdTEwYzkwcGRlbzgxZGlqajUgenphZXJvY2FsLmFtc3RlcmRhbXNlbDFAbQ&amp;ctz=Europe/Amsterdam</t>
  </si>
  <si>
    <t>AMDS special: Integrative Learning for Heterogeneous Data from Clinical Studies</t>
  </si>
  <si>
    <t>Auditorium – O|2 Building (De Boelelaan 1108, Amsterdam, AL, Netherlands)</t>
  </si>
  <si>
    <t>Amsterdam Medical Data Science
Thursday, May 23 at 1:00 PM
Organized by Viktor Wottschel in collaboration with EuroPOND - www.europond.euEPAD - www.ep-ad.org andAMYPAD - www.amypad.eu Modeling the relationship...
https://www.meetup.com/amsterdam-medical-data-science/events/261170477/</t>
  </si>
  <si>
    <t>https://www.google.com/calendar/event?eid=NjhxdjVpNWh2bmZnNzJxMjEydmg4aGtsZmwgenphZXJvY2FsLmFtc3RlcmRhbXNlbDFAbQ&amp;ctz=Europe/Amsterdam</t>
  </si>
  <si>
    <t>Monthly music tech roundup</t>
  </si>
  <si>
    <t>Q-Factory (Atlantisplein 1, Amsterdam, NH, Netherlands 1093 NE)</t>
  </si>
  <si>
    <t>Electronic Music Coding Amsterdam
Wednesday, May 22 at 2:00 PM
Monthly music tech roundup Themed jam. Possible themes: Video streaming with OBShttps://obsproject.com/ MDSPhttps://en.wikipedia.org/wiki/MDSP Tensorf...
Price: 5.00 EUR
https://www.meetup.com/Electronic-Music-Coding/events/260969976/</t>
  </si>
  <si>
    <t>05/19/2019 23:35:17.000Z</t>
  </si>
  <si>
    <t>https://www.google.com/calendar/event?eid=N202bm8xN2Ztbm1xOWZnMTA0ZzA2bWF0bXUgenphZXJvY2FsLmFtc3RlcmRhbXNlbDFAbQ&amp;ctz=Europe/Amsterdam</t>
  </si>
  <si>
    <t>Lean Experiments 101 🖐 Turn your assumptions into facts with small experiments</t>
  </si>
  <si>
    <t>Den Haag Lean UX
Wednesday, May 29 at 6:00 PM
It has never been easier to release new product as it is today. And with tech giants like Facebook and Airbnb, customer expectations are extremely hig...
https://www.meetup.com/Den-Haag-Lean-UX/events/260375979/</t>
  </si>
  <si>
    <t>05/19/2019 23:35:18.000Z</t>
  </si>
  <si>
    <t>https://www.google.com/calendar/event?eid=NTAwbnM5OWRwMDhoYTU4YjlzamllNGthN2EgenphZXJvY2FsLmFtc3RlcmRhbXNlbDFAbQ&amp;ctz=Europe/Amsterdam</t>
  </si>
  <si>
    <t>DevSecOps in the Cloud</t>
  </si>
  <si>
    <t>Accenture (Orteliuslaan 1000, Utrecht, Netherlands 3528 BD)</t>
  </si>
  <si>
    <t>DevSecOps - Netherlands
Monday, May 27 at 6:00 PM
Hi DevSecOps'ers, Are you ready for the next #DevSecOpsNL meetup? Please get your tickets on Eventbrite:...
https://www.meetup.com/DevSecOps-Netherlands/events/261212593/</t>
  </si>
  <si>
    <t>05/19/2019 23:35:19.000Z</t>
  </si>
  <si>
    <t>https://www.google.com/calendar/event?eid=NDAybmIzbjU5bDRpZTYyZjhjOTEyM2N1amwgenphZXJvY2FsLmFtc3RlcmRhbXNlbDFAbQ&amp;ctz=Europe/Amsterdam</t>
  </si>
  <si>
    <t>Large data warehousing &amp; recommendation services for news articles @De Persgroep</t>
  </si>
  <si>
    <t>de Persgroep Online Services (Mt. Lincolnweg 40, Amsterdam, Netherlands 1033 SN)</t>
  </si>
  <si>
    <t>DataCouncil.ai - Amsterdam
Wednesday, June 5 at 6:00 PM
Hi all, I'm happy to announce the next Data Council meetup. We have 3 talks and the meetup will take place/is sponsored by De Persgroep. 18:00 Arrive,...
https://www.meetup.com/DataCouncil-Amsterdam/events/260710764/</t>
  </si>
  <si>
    <t>05/19/2019 23:35:20.000Z</t>
  </si>
  <si>
    <t>https://www.google.com/calendar/event?eid=N2hsaGdodXI4ZDdqNzh2NzU1aGplcG1jN20genphZXJvY2FsLmFtc3RlcmRhbXNlbDFAbQ&amp;ctz=Europe/Amsterdam</t>
  </si>
  <si>
    <t>Study Group: VST and VCVrack plugin development using C++</t>
  </si>
  <si>
    <t>Electronic Music Coding Amsterdam
Wednesday, June 5 at 2:00 PM
VST and VCVrack plugin development using C++ Meet, share knowledge, Network.(Impromptu Laptop Jams when we have spare time) Jucehttps://juce.com/learn...
Price: 5.00 EUR
https://www.meetup.com/Electronic-Music-Coding/events/261228636/</t>
  </si>
  <si>
    <t>https://www.google.com/calendar/event?eid=MDU4NmRyZzRqbGNwa2FrdTk4azc5Ym9mN28genphZXJvY2FsLmFtc3RlcmRhbXNlbDFAbQ&amp;ctz=Europe/Amsterdam</t>
  </si>
  <si>
    <t>How to Regex &amp; Live exploiting open source dependencies</t>
  </si>
  <si>
    <t>OpenValue
Tuesday, May 21 at 5:30 PM
At our fifth meetup of 2019, we'll take care of food, drinks and 2 awesome talks. You just need to bring you ;-) Geert Mulders will kick off, talking ...
https://www.meetup.com/OpenValue/events/261227491/</t>
  </si>
  <si>
    <t>05/19/2019 23:39:04.000Z</t>
  </si>
  <si>
    <t>https://www.google.com/calendar/event?eid=NGJjMHBjdDl1cXZhZWFhbGhpOXFxNGwyNzggenphZXJvY2FsLmFtc3RlcmRhbXNlbDFAbQ&amp;ctz=Europe/Amsterdam</t>
  </si>
  <si>
    <t>Dutch Chatbot User Group #7</t>
  </si>
  <si>
    <t>Incentro Next (Van Deventerlaan 20, Utrecht, Netherlands 3528 AE)</t>
  </si>
  <si>
    <t>Dutch Chatbot User Group
Wednesday, June 26 at 5:45 PM
*Deze meetup is in het Nederlands**This meetup is in Dutch* Na een half jaar afwezigheid zijn we terug met een nieuwe meetup! De avond zit vol met moo...
https://www.meetup.com/DCUGNL/events/260940632/</t>
  </si>
  <si>
    <t>05/19/2019 23:39:06.000Z</t>
  </si>
  <si>
    <t>https://www.google.com/calendar/event?eid=NTE2Y3N0cHZmMm9nMDlnOTRxbGM0c2VlNXYgenphZXJvY2FsLmFtc3RlcmRhbXNlbDFAbQ&amp;ctz=Europe/Amsterdam</t>
  </si>
  <si>
    <t>Techionista's Future Café hosted by Adyen | Inspiring Talks &amp; Drinks</t>
  </si>
  <si>
    <t>Adyen (Simon Carmiggeltstraat 6-50, Amsterdam, NH, Netherlands 1011 DJ)</t>
  </si>
  <si>
    <t>Techionista | Empowering women through tech
Tuesday, June 18 at 6:30 PM
What does the future of tech have in store for us? What makes us happy and what is worrying? During Techionista's Future Café you can listen to inspir...
https://www.meetup.com/Techionista/events/261256702/</t>
  </si>
  <si>
    <t>05/19/2019 23:39:07.000Z</t>
  </si>
  <si>
    <t>https://www.google.com/calendar/event?eid=MGY3ZWJxcGU1dWs4c29jM2VzbnRkM3Bxa2MgenphZXJvY2FsLmFtc3RlcmRhbXNlbDFAbQ&amp;ctz=Europe/Amsterdam</t>
  </si>
  <si>
    <t>Deep Dive into AI Applications for Marketing</t>
  </si>
  <si>
    <t>Growth Tribe (Kattenburgerstraat 5, Amsterdam, Netherlands 1018 JA)</t>
  </si>
  <si>
    <t>Analytics &amp; Data Science by Dataiku Amsterdam
Tuesday, May 28 at 6:00 PM
Join us to learn about current AI applications for marketing and growth in this meetup at Growth Tribe! The evening will feature a workshop and a deep...
https://www.meetup.com/Analytics-Data-Science-by-Dataiku-Amsterdam/events/261069210/</t>
  </si>
  <si>
    <t>05/19/2019 23:39:09.000Z</t>
  </si>
  <si>
    <t>https://www.google.com/calendar/event?eid=NmRoZG02Y20zNTB2Y3I4dHZyZDlpam9oOWsgenphZXJvY2FsLmFtc3RlcmRhbXNlbDFAbQ&amp;ctz=Europe/Amsterdam</t>
  </si>
  <si>
    <t>The right model for the job - Vacancy recommendations at Randstad</t>
  </si>
  <si>
    <t>Randstad HQ (Diemermere 25, Diemen, Netherlands 1112 TC)</t>
  </si>
  <si>
    <t>Hands-on Data Science Meetup
Wednesday, May 29 at 6:00 PM
We have another great event coming up, this time hosted by Randstad Group the Netherlands. In fact, the project we will share with you is one we are p...
https://www.meetup.com/Hands-on-Data-Science/events/261282161/</t>
  </si>
  <si>
    <t>05/19/2019 23:39:11.000Z</t>
  </si>
  <si>
    <t>https://www.google.com/calendar/event?eid=N29mdnEyam0xdG4wYmJmcmk5cjlwZ2RpbDggenphZXJvY2FsLmFtc3RlcmRhbXNlbDFAbQ&amp;ctz=Europe/Amsterdam</t>
  </si>
  <si>
    <t>Automate the hell out of IT</t>
  </si>
  <si>
    <t>HCS Company Meetups
Tuesday, May 28 at 5:30 PM
In deze kennissessie zullen Jeroen van Reeven, Paul Wetering, Hasan Shabastari  en Paul Reinking ons bijpraten over het fenomeen "Automate the hell ou...
https://www.meetup.com/HCS-Company-Meetups/events/261284971/</t>
  </si>
  <si>
    <t>05/19/2019 23:39:12.000Z</t>
  </si>
  <si>
    <t>https://www.google.com/calendar/event?eid=NGJ2YWxpMzVyc3BvZDB2MGtsdWM2ZHFxcjUgenphZXJvY2FsLmFtc3RlcmRhbXNlbDFAbQ&amp;ctz=Europe/Amsterdam</t>
  </si>
  <si>
    <t>Genetic Algorithms</t>
  </si>
  <si>
    <t>Pedro de Medinalaan 11 (Pedro de Medinalaan 11, Amsterdam, NH, Netherlands 1086 XK)</t>
  </si>
  <si>
    <t>Snacks &amp; Hacks Amsterdam
Wednesday, June 5 at 6:00 PM
For our fourth Snacks&amp;Hacks meetup, we will be working on an interesting assignment connected with Genetic Algorithms and Natural Selection!  We can't...
https://www.meetup.com/Snacks-hacks-Amsterdam/events/261318452/</t>
  </si>
  <si>
    <t>05/19/2019 23:39:15.000Z</t>
  </si>
  <si>
    <t>https://www.google.com/calendar/event?eid=N3F2dm1rMjNjNG9oMGppOHQ2b2hiazkxYXIgenphZXJvY2FsLmFtc3RlcmRhbXNlbDFAbQ&amp;ctz=Europe/Amsterdam</t>
  </si>
  <si>
    <t>How to get into and around data science</t>
  </si>
  <si>
    <t>R-Ladies Amsterdam
Wednesday, June 5 at 5:00 PM
Ready to meet amazing women and learn from their experience with a glass of Heineken? As part of the Dutch Data Science Week, we are bringing you a sp...
https://www.meetup.com/rladies-amsterdam/events/261344327/</t>
  </si>
  <si>
    <t>05/19/2019 23:39:18.000Z</t>
  </si>
  <si>
    <t>https://www.google.com/calendar/event?eid=M3I1NDB2OWg3MHFzaDl0cGx1Y2VnazgwanAgenphZXJvY2FsLmFtc3RlcmRhbXNlbDFAbQ&amp;ctz=Europe/Amsterdam</t>
  </si>
  <si>
    <t>Neural Video Compression and Hyperspherical Prototype Networks</t>
  </si>
  <si>
    <t>SEA: Search Engines Amsterdam
Friday, May 24 at 4:00 PM
This Friday we'll have two talks followed by drinks. 16:00 Ties van Rozendaal (Qualcomm) Neural Video Compression 16:30 Pascal Mettes (University of A...
https://www.meetup.com/SEA-Search-Engines-Amsterdam/events/258350165/</t>
  </si>
  <si>
    <t>05/19/2019 23:39:19.000Z</t>
  </si>
  <si>
    <t>https://www.google.com/calendar/event?eid=NmFlazIwbDdpbTU1N2ptZWFiY2w2NG83dnYgenphZXJvY2FsLmFtc3RlcmRhbXNlbDFAbQ&amp;ctz=Europe/Amsterdam</t>
  </si>
  <si>
    <t>HackJam Workshop Intro to GraphQL</t>
  </si>
  <si>
    <t>Incentro Amsterdam (Moermanskkade 113, Amsterdam, Netherlands 1013 BC)</t>
  </si>
  <si>
    <t>JavaScript Lab Amsterdam
Wednesday, May 22 at 6:30 PM
During this HackJam, you will learn the basics about GraphQL; the query language created by Facebook. We will give you an introduction to GraphQL and ...
https://www.meetup.com/javascript-lab-amsterdam/events/261346138/</t>
  </si>
  <si>
    <t>05/19/2019 23:39:20.000Z</t>
  </si>
  <si>
    <t>https://www.google.com/calendar/event?eid=NnBqbW9tMXNzMW1lajViaG5jcHZ0dTQ3bmwgenphZXJvY2FsLmFtc3RlcmRhbXNlbDFAbQ&amp;ctz=Europe/Amsterdam</t>
  </si>
  <si>
    <t>Arista Cloud Builders</t>
  </si>
  <si>
    <t>Winkel van Sinkel (Oudegracht 158, Utrecht, UT, Netherlands 3511 AZ)</t>
  </si>
  <si>
    <t>IP Network  Innovations
Wednesday, June 19 at 9:00 AM
Arista Cloud Builders is one-day event and provide you with interactive presentations and demonstrations led by our technical experts. There will be a...
https://www.meetup.com/IPNETWORKINNOVATIONS/events/261349163/</t>
  </si>
  <si>
    <t>05/19/2019 23:39:23.000Z</t>
  </si>
  <si>
    <t>https://www.google.com/calendar/event?eid=MjNrM2t1cDBhdHQ5dDU4ZXFsZ2Y3dms2ZzQgenphZXJvY2FsLmFtc3RlcmRhbXNlbDFAbQ&amp;ctz=Europe/Amsterdam</t>
  </si>
  <si>
    <t xml:space="preserve">#10 //  Dr. Phil Windley (Chairman of Sovrin) about Digital Indenties </t>
  </si>
  <si>
    <t>Lisk Center Utrecht (Jaarbeursplein 6, Utrecht, UT, Netherlands 3521 AL)</t>
  </si>
  <si>
    <t>Blockchain Netherlands
Thursday, May 23 at 7:00 PM
We are very excited to announce that Dr. Phil Windley and Tey Al-Rjula will be speaken at our Blockchain Netherlands meetup at Lisk Center Utrecht (LC...
https://www.meetup.com/BCNLfoundation/events/257342551/</t>
  </si>
  <si>
    <t>05/19/2019 23:39:24.000Z</t>
  </si>
  <si>
    <t>https://www.google.com/calendar/event?eid=MDVnNmphM24ybmptaGpkOXNyODNsM2RnbTUgenphZXJvY2FsLmFtc3RlcmRhbXNlbDFAbQ&amp;ctz=Europe/Amsterdam</t>
  </si>
  <si>
    <t>Evening Class/Session - 1st Monday Month - All languages</t>
  </si>
  <si>
    <t>Electronic Music Coding Amsterdam
Monday, June 3 at 6:00 PM
Monthly Evening Session - Study Group - Network Meetup - One Large Rehearsal room, plenty of chairs (desks need to be hired on a per use basis). 3 Hou...
https://www.meetup.com/Electronic-Music-Coding/events/261417206/</t>
  </si>
  <si>
    <t>05/19/2019 23:39:26.000Z</t>
  </si>
  <si>
    <t>https://www.google.com/calendar/event?eid=MW5ybGMxNzRuOHRnYWQ0c2w5ZzhoOGVncGcgenphZXJvY2FsLmFtc3RlcmRhbXNlbDFAbQ&amp;ctz=Europe/Amsterdam</t>
  </si>
  <si>
    <t>Netherlands Scaled Agile Framework® (SAFe®) Meetup
Thursday, June 20 at 5:00 PM
Naar aanleiding van de positieve berichten, over onze afgelopen Meetup, willen we jullie weer de gelegenheid bieden om met elkaar te spreken over bijv...
https://www.meetup.com/Netherlands-Scaled-Agile-Framework-SAFe-Meetup/events/261444810/</t>
  </si>
  <si>
    <t>05/19/2019 23:39:27.000Z</t>
  </si>
  <si>
    <t>https://www.google.com/calendar/event?eid=NzE4MjA0ZHFvMzJuMHRuYmYxZW9qa24xbzkgenphZXJvY2FsLmFtc3RlcmRhbXNlbDFAbQ&amp;ctz=Europe/Amsterdam</t>
  </si>
  <si>
    <t>Join this great meetup on June 3rd</t>
  </si>
  <si>
    <t>PVH Europe (Danzigerkade 165, Amsterdam, AL, Netherlands)</t>
  </si>
  <si>
    <t>Data Analytics Amsterdam Meetup
Monday, June 3 at 5:30 PM
On June 3rd our last hosts at PVH (Tommy Hilfiger and Calvin Klein) in Amsterdam have invited this group to join the Mesos User Group meetup! We've go...
https://www.meetup.com/Data-Analytics-Amsterdam-Meetup/events/261444489/</t>
  </si>
  <si>
    <t>05/19/2019 23:39:28.000Z</t>
  </si>
  <si>
    <t>https://www.google.com/calendar/event?eid=NjRybnN1cjc2MzRxMGc3OXIwaG9xcjV2cmIgenphZXJvY2FsLmFtc3RlcmRhbXNlbDFAbQ&amp;ctz=Europe/Amsterdam</t>
  </si>
  <si>
    <t>Event Storage in Axon Server - How does it work?</t>
  </si>
  <si>
    <t>Microservices Amsterdam
Thursday, May 23 at 4:00 PM
We regularly get asked why there was a need for another type of database in order to support event sourcing. Isn't one of the existing classes of SQL ...
https://www.meetup.com/Microservices-Amsterdam/events/261445434/</t>
  </si>
  <si>
    <t>05/19/2019 23:39:31.000Z</t>
  </si>
  <si>
    <t>https://www.google.com/calendar/event?eid=NGY2bGRqYjIydXRwZm1hOWhtb2IwZnVhaGQgenphZXJvY2FsLmFtc3RlcmRhbXNlbDFAbQ&amp;ctz=Europe/Amsterdam</t>
  </si>
  <si>
    <t>SRE in Serverless world</t>
  </si>
  <si>
    <t>Dutch Devops Engineers
Tuesday, May 28 at 6:00 PM
We are happy to welcome Portbase at our meetup tonight and share knowledge and experiences about Site Reliability Engineering and Serverless Technolog...
https://www.meetup.com/devops-engineers/events/261347706/</t>
  </si>
  <si>
    <t>05/19/2019 23:39:36.000Z</t>
  </si>
  <si>
    <t>https://www.google.com/calendar/event?eid=N2c2ZzE0M2x2c3QwdXBhN204aG1jN3ZjczIgenphZXJvY2FsLmFtc3RlcmRhbXNlbDFAbQ&amp;ctz=Europe/Amsterdam</t>
  </si>
  <si>
    <t>#Hack19: International Hackathon</t>
  </si>
  <si>
    <t>Qlouder (Bisonspoor 5401, Maarssen, Netherlands 3605 LT)</t>
  </si>
  <si>
    <t>GDG Netherlands
Saturday, June 1 at 12:00 PM
Join us for the first international Flutter hackathon! This is a worldwide event organized by multiple Flutter groups around the globe (United States,...
https://www.meetup.com/gdg-nl/events/261449367/</t>
  </si>
  <si>
    <t>05/19/2019 23:39:37.000Z</t>
  </si>
  <si>
    <t>https://www.google.com/calendar/event?eid=MjFsNTA0aW41MTY3NDhjbGRxNTI4MHFkY28genphZXJvY2FsLmFtc3RlcmRhbXNlbDFAbQ&amp;ctz=Europe/Amsterdam</t>
  </si>
  <si>
    <t>Data Science from idea to production - from your laptop to the cloud</t>
  </si>
  <si>
    <t>Dataworkz (Tractieweg 41, Utrecht, UT, Netherlands 3534 AP)</t>
  </si>
  <si>
    <t>DataWorkz
Tuesday, June 18 at 6:00 PM
Nowadays almost everybody is talking about DataScience / Machine Learning, containers, cloud and going serverless.what if we could combine all those e...
https://www.meetup.com/DataWorkz/events/261295110/</t>
  </si>
  <si>
    <t>05/19/2019 23:39:38.000Z</t>
  </si>
  <si>
    <t>https://www.google.com/calendar/event?eid=NnVwdDBvbjl1Ym4zazR0N2E0NnQ5dWhyMHYgenphZXJvY2FsLmFtc3RlcmRhbXNlbDFAbQ&amp;ctz=Europe/Amsterdam</t>
  </si>
  <si>
    <t>LEGO® SERIOUS PLAY® en Happiness: "De Gelukssteen" [LSP facilitator only]</t>
  </si>
  <si>
    <t>Launchlab.nl - The Techstart Community (Hanzeplein 11-27, Zwolle, Netherlands 8017 JD)</t>
  </si>
  <si>
    <t>LEGO® SERIOUS PLAY® Holland
Thursday, June 13 at 7:00 PM
“De gelukssteen”, hoe LEGO SERIOUS PLAY bijdraagt aan Happiness! De Dutch Happiness Week is net achter de rug en op de Week van het Werkgeluk moeten w...
Price: 30.00 EUR
https://www.meetup.com/LegoSeriousPlayHolland/events/261319929/</t>
  </si>
  <si>
    <t>05/19/2019 23:39:39.000Z</t>
  </si>
  <si>
    <t>https://www.google.com/calendar/event?eid=MjNzM2hoN2hlbGZtZmtmZDlrZmRjbXVwYmQgenphZXJvY2FsLmFtc3RlcmRhbXNlbDFAbQ&amp;ctz=Europe/Amsterdam</t>
  </si>
  <si>
    <t>Study Group: Visual patching (and live coding)</t>
  </si>
  <si>
    <t>Electronic Music Coding Amsterdam
Wednesday, June 19 at 2:00 PM
Visual patching (and live coding) Study Group. http://wiki.emc23.com What to expect at a study group:https://www.meetup.com/Electronic-Music-Coding/me...
Price: 5.00 EUR
https://www.meetup.com/Electronic-Music-Coding/events/261475475/</t>
  </si>
  <si>
    <t>05/19/2019 23:39:40.000Z</t>
  </si>
  <si>
    <t>https://www.google.com/calendar/event?eid=NTZxYnFkaDU0MG00M3Q0bHJvbmhmdTN1b3AgenphZXJvY2FsLmFtc3RlcmRhbXNlbDFAbQ&amp;ctz=Europe/Amsterdam</t>
  </si>
  <si>
    <t xml:space="preserve">Study Group: Web audio and visualisations APIs - JS libraries like p5, nodeJS </t>
  </si>
  <si>
    <t>Electronic Music Coding Amsterdam
Wednesday, June 12 at 2:00 PM
Study Group :Web audio and visualisations APIs: The Wiki - http://wiki.emc23.com What to expect at a study group:https://www.meetup.com/Electronic-Mus...
Price: 5.00 EUR
https://www.meetup.com/Electronic-Music-Coding/events/261475457/</t>
  </si>
  <si>
    <t>05/19/2019 23:39:41.000Z</t>
  </si>
  <si>
    <t>https://www.google.com/calendar/event?eid=M2VlYXA2b3ZxbHNyYmhiOG9ibnZkbWNmbW4genphZXJvY2FsLmFtc3RlcmRhbXNlbDFAbQ&amp;ctz=Europe/Amsterdam</t>
  </si>
  <si>
    <t>Women In Cybersecurity Community Amsterdam
Thursday, June 20 at 8:00 PM
WICCA is breaking into Amsterdam for some drinks and hacker stories. Are you a woman working or interested in computer security? Join us for some goof...
https://www.meetup.com/wiccaNL/events/261475990/</t>
  </si>
  <si>
    <t>05/19/2019 23:39:44.000Z</t>
  </si>
  <si>
    <t>https://www.google.com/calendar/event?eid=N29zdGpxNHBoajM3NmEwbzhtMjIyaXJqcmMgenphZXJvY2FsLmFtc3RlcmRhbXNlbDFAbQ&amp;ctz=Europe/Amsterdam</t>
  </si>
  <si>
    <t xml:space="preserve">The Things Network &amp; De Waag </t>
  </si>
  <si>
    <t>De Waag (Nieuwmarkt 4, Amsterdam, Netherlands 1012 CR)</t>
  </si>
  <si>
    <t>The Things Network Amsterdam
Monday, May 27 at 7:30 PM
The Things Network partners with De Waag to roll out 200 air quality sensors in and around Amsterdam. See: https://hollandseluchten.waag.org/ Join thi...
https://www.meetup.com/The-Things-Network-Amsterdam/events/261446619/</t>
  </si>
  <si>
    <t>05/19/2019 23:39:45.000Z</t>
  </si>
  <si>
    <t>https://www.google.com/calendar/event?eid=M3R1ZmlrYmsydG5kZTJrNmNqZmZuaWxmYnIgenphZXJvY2FsLmFtc3RlcmRhbXNlbDFAbQ&amp;ctz=Europe/Amsterdam</t>
  </si>
  <si>
    <t>Smilo hybrid blockchain &amp; decentralised Identifiers explained</t>
  </si>
  <si>
    <t>Burgemeester Raveslootsingel 2 (Burgemeester Raveslootsingel 2, Almelo, Netherlands 7607 GK)</t>
  </si>
  <si>
    <t>Smilo BFT+ Meetup Group
Thursday, June 6 at 7:00 PM
We start with a tech-friendly talk about decentralised blockchains, permissioned blockchains and hybrid blockchains. When the differences are clear we...
https://www.meetup.com/Smilo-BFT-Meetup-Group/events/261479189/</t>
  </si>
  <si>
    <t>05/19/2019 23:39:46.000Z</t>
  </si>
  <si>
    <t>https://www.google.com/calendar/event?eid=M2JtdjJwN2Iyb25jbnVjc3VocjBtdmw0M20genphZXJvY2FsLmFtc3RlcmRhbXNlbDFAbQ&amp;ctz=Europe/Amsterdam</t>
  </si>
  <si>
    <t>Blockchain Week || Blockchain, disrupting FinTech</t>
  </si>
  <si>
    <t>Epicenter Amsterdam (Fred. Roeskestraat 115, Amsterdam, NH, Netherlands 1076 EE)</t>
  </si>
  <si>
    <t>Blockchain Netherlands
Monday, June 3 at 7:00 PM
DUTCH BLOCKCHAIN WEEK EVENT. IMPORTANT: You need a ticket for this event, only indicating you are going is not enough to get entrance to the event. Ge...
https://www.meetup.com/BCNLfoundation/events/260475679/</t>
  </si>
  <si>
    <t>05/19/2019 23:39:47.000Z</t>
  </si>
  <si>
    <t>https://www.google.com/calendar/event?eid=MzRpYXFzaWtjMmVicTVkZWlwc2Y1Y2xkdG0genphZXJvY2FsLmFtc3RlcmRhbXNlbDFAbQ&amp;ctz=Europe/Amsterdam</t>
  </si>
  <si>
    <t>Asynchronous messaging with Rebus and Securing Azure operations</t>
  </si>
  <si>
    <t>.NET / dotnet Amsterdam meetup
Wednesday, June 5 at 6:00 PM
18:00 doors open 18:00 - 19:00 Dinner &amp; Drinks19:00 - 20:00 Asynchronous messaging with Rebus - Mogens Heller Grabe20:00 - 21:00 Securing Azure Operat...
https://www.meetup.com/dotnet-amsterdam/events/261490238/</t>
  </si>
  <si>
    <t>05/19/2019 23:39:48.000Z</t>
  </si>
  <si>
    <t>https://www.google.com/calendar/event?eid=MTQxZjBlbHVwOTY3amRzdHJxNnNjMnIwcmkgenphZXJvY2FsLmFtc3RlcmRhbXNlbDFAbQ&amp;ctz=Europe/Amsterdam</t>
  </si>
  <si>
    <t>MUSEUMCAMP 2019</t>
  </si>
  <si>
    <t>Muiderslot (Herengracht 1, Muiden, Netherlands 1398 AA)</t>
  </si>
  <si>
    <t>Digital Museum Network Amsterdam
Thursday, June 13 at 5:00 PM
MuseumCamp is een driedaags programma waarin museum- en erfgoedprofessionals samen de grenzen van het vak opzoeken en elkaar uitdagen. Wat gaan we doe...
https://www.meetup.com/Digital-Museum-Network-Amsterdam/events/261505754/</t>
  </si>
  <si>
    <t>05/19/2019 23:39:49.000Z</t>
  </si>
  <si>
    <t>https://www.google.com/calendar/event?eid=MmJxY2ZkdHVhOGlhMWtyZjU5Y2RpOGozdWIgenphZXJvY2FsLmFtc3RlcmRhbXNlbDFAbQ&amp;ctz=Europe/Amsterdam</t>
  </si>
  <si>
    <t>CNN &amp; RL in Tensorflow</t>
  </si>
  <si>
    <t>WeWork (Weteringschans 165 C, Amsterdam, NH, Netherlands 1017 XD)</t>
  </si>
  <si>
    <t>TensorFlow Amsterdam
Tuesday, June 11 at 6:00 PM
Our last meetup was about creating data pipelines and serving your machine learning model. This meetup will be about the fun stuff, creating a machine...
https://www.meetup.com/meetup-group-hGeNCpEQ/events/261506331/</t>
  </si>
  <si>
    <t>05/19/2019 23:39:50.000Z</t>
  </si>
  <si>
    <t>https://www.google.com/calendar/event?eid=MDJraXZ0cGswanNuODk0bjY3YmhwNWtwNDYgenphZXJvY2FsLmFtc3RlcmRhbXNlbDFAbQ&amp;ctz=Europe/Amsterdam</t>
  </si>
  <si>
    <t>Workshop: Introduction to Python</t>
  </si>
  <si>
    <t>Effectory (Singel 126-130, Amsterdam, NH, Netherlands 1015 AE)</t>
  </si>
  <si>
    <t>Let's Code Together - Women's Code Club in Amsterdam
Saturday, June 8 at 1:00 PM
Let’s learn Python together! This workshop is meant for coders who want to learn the basics of Python.  What we’ll do at this Meetup:A relaxed afterno...
https://www.meetup.com/Lets-Code-Together-Womens-Code-Club-in-Amsterdam/events/261507142/</t>
  </si>
  <si>
    <t>05/19/2019 23:39:51.000Z</t>
  </si>
  <si>
    <t>https://www.google.com/calendar/event?eid=NGxzZmYzbWI3a3QxN2NxMnYwZ2d2dGdsOTYgenphZXJvY2FsLmFtc3RlcmRhbXNlbDFAbQ&amp;ctz=Europe/Amsterdam</t>
  </si>
  <si>
    <t>Brand in UX (NL)</t>
  </si>
  <si>
    <t>Soda (Fred. Roeskestraat 99, 1076EE, Amsterdam, Amsterdam, Netherlands)</t>
  </si>
  <si>
    <t>Amsterdam Creatives
Tuesday, June 18 at 5:30 PM
Bij Soda studio ontwerpen ze vanuit een visie, de gebruiker en natuurlijk het merk. Nu denk je bij een merk al snel aan een logo of een naam, maar een...
https://www.meetup.com/AmsterdamCreativesMeetup/events/261508672/</t>
  </si>
  <si>
    <t>05/19/2019 23:39:52.000Z</t>
  </si>
  <si>
    <t>https://www.google.com/calendar/event?eid=MG5sMTZhYzlzMDhvbTE5ZzJuY2ZnZWowYm8genphZXJvY2FsLmFtc3RlcmRhbXNlbDFAbQ&amp;ctz=Europe/Amsterdam</t>
  </si>
  <si>
    <t>Holochain network Netherlands</t>
  </si>
  <si>
    <t>Amsterdam Holochain Meetup
Wednesday, May 22 at 6:00 PM
Hacking and disscusions.. previous meetings have gone well.. there is great excitement with holochain being the forerunner as an alternative to  block...
https://www.meetup.com/Amsterdam-Holochain-Meetup/events/261515868/</t>
  </si>
  <si>
    <t>05/19/2019 23:39:53.000Z</t>
  </si>
  <si>
    <t>https://www.google.com/calendar/event?eid=NWFvMWZ1NTBuOGVxY3Y2amczcGEwYW1nazkgenphZXJvY2FsLmFtc3RlcmRhbXNlbDFAbQ&amp;ctz=Europe/Amsterdam</t>
  </si>
  <si>
    <t>Cyber Security Talks</t>
  </si>
  <si>
    <t>WeWork (, Amsterdam, NH, Netherlands 1077 ZX)</t>
  </si>
  <si>
    <t>Cyber Security talks with Pizza and Beer
Wednesday, May 22 at 6:00 PM
Wanna talk about cyber security and meet awesome people? Join us!  In this session; Vikas Munshi, a senior cyber security expert at one of the major b...
https://www.meetup.com/Cyber-Security-talks-with-Pizza-and-Beer/events/260081261/</t>
  </si>
  <si>
    <t>05/19/2019 23:39:54.000Z</t>
  </si>
  <si>
    <t>https://www.google.com/calendar/event?eid=MXQ5Zm1uNTA3N28xcWJmN2Nzamg0N3JvOGogenphZXJvY2FsLmFtc3RlcmRhbXNlbDFAbQ&amp;ctz=Europe/Amsterdam</t>
  </si>
  <si>
    <t>Seminar: (Day)trading</t>
  </si>
  <si>
    <t>de Bitcoin Consultant: Bitcoin en crypto voor beginners.
Thursday, May 23 at 6:00 PM
NB!: Om deel te nemen aan het seminar is een RSVP niet voldoende. Inschrijven gaat via www.debitcoinconsultant.nl/seminar ----------------------------...
https://www.meetup.com/debitcoinconsultant/events/261520071/</t>
  </si>
  <si>
    <t>05/19/2019 23:39:55.000Z</t>
  </si>
  <si>
    <t>https://www.google.com/calendar/event?eid=NjZiMTkzNGsyNTBlYnNpMG0wMGtra2M0bjkgenphZXJvY2FsLmFtc3RlcmRhbXNlbDFAbQ&amp;ctz=Europe/Amsterdam</t>
  </si>
  <si>
    <t>Digital Source present's Data_Cult Amsterdam || Pizza, Data Science &amp; Networking</t>
  </si>
  <si>
    <t>Keizersgracht 477 (Keizersgracht 477, Amsterdam, Netherlands 1017 EN)</t>
  </si>
  <si>
    <t>Digital Source presents
Wednesday, June 19 at 6:30 PM
Digital Source presents Data_Cult! The new technology movement with the goal of offering some of Data Science &amp; Engineerings most creative minds and t...
https://www.meetup.com/Digital-Source-Data-Science-event/events/261445544/</t>
  </si>
  <si>
    <t>05/19/2019 23:39:56.000Z</t>
  </si>
  <si>
    <t>https://www.google.com/calendar/event?eid=MDFrOXRydWQwbzByN3B2MjVqODU3Y3N1Z3IgenphZXJvY2FsLmFtc3RlcmRhbXNlbDFAbQ&amp;ctz=Europe/Amsterdam</t>
  </si>
  <si>
    <t xml:space="preserve">Why, how and what of inclusive design &amp; accessibility </t>
  </si>
  <si>
    <t>ING - Amsterdamse Poort (Bijlmerplein 888,  1102 MG Amsterdam ZO, Netherlands)</t>
  </si>
  <si>
    <t>Inclusive Design &amp; Accessibility
Thursday, June 20 at 6:00 PM
With diner, talks &amp; drinks. More information follows.
https://www.meetup.com/Inclusive-Design-Accessibility/events/261540834/</t>
  </si>
  <si>
    <t>05/19/2019 23:39:57.000Z</t>
  </si>
  <si>
    <t>https://www.google.com/calendar/event?eid=N2FzNGZ2bGhlZmlodG1haThxbXRpNTdmM2kgenphZXJvY2FsLmFtc3RlcmRhbXNlbDFAbQ&amp;ctz=Europe/Amsterdam</t>
  </si>
  <si>
    <t>Amazon FBA / Bol.com mastermind group
Tuesday, May 28 at 7:00 PM
This is a group meetup for anyone interested in or actively selling through Fulfillment By Amazon (FBA) and/or Bol.com. All levels welcome. I started ...
https://www.meetup.com/meetup-group-aNRqSpYv/events/260048528/</t>
  </si>
  <si>
    <t>05/19/2019 23:39:58.000Z</t>
  </si>
  <si>
    <t>https://www.google.com/calendar/event?eid=NGc1am5lanJsMmhrdXY3OW1tbTZqbWY1aDEgenphZXJvY2FsLmFtc3RlcmRhbXNlbDFAbQ&amp;ctz=Europe/Amsterdam</t>
  </si>
  <si>
    <t>Vierde vrijdag! Tech &amp; Business Talks + Networking Dinner, on Friday</t>
  </si>
  <si>
    <t>Vierde vrijdag
Friday, May 24 at 4:30 PM
Next week! Learn about local grid energy, the latest tech innovations, Mars missions &amp; blockchain. Tech, Talks &amp; Networking Dinner: An evening dedicat...
https://www.meetup.com/vierdevrijdag/events/260569422/</t>
  </si>
  <si>
    <t>05/19/2019 23:39:59.000Z</t>
  </si>
  <si>
    <t>https://www.google.com/calendar/event?eid=NTFjMGtmZ2ltdmZlZmFwdnQwODZ1aGppMjAgenphZXJvY2FsLmFtc3RlcmRhbXNlbDFAbQ&amp;ctz=Europe/Amsterdam</t>
  </si>
  <si>
    <t>Dutch Data Science Week 2019 - Hackathons | Meetups | Training | Conferences</t>
  </si>
  <si>
    <t>Dutch Data Science Week
Monday, June 3 at 7:00 PM
Dutch Data Science Week is coming! The whole week runs from June 3rd until 7th. We explore the impact of AI on society: enterprises, healthcare, educa...
https://www.meetup.com/Dutch-Data-Science-Week/events/261569705/</t>
  </si>
  <si>
    <t>05/19/2019 23:40:00.000Z</t>
  </si>
  <si>
    <t>https://www.google.com/calendar/event?eid=MDlkdWhlczU5NHAwbDM0OXNyYmFhaGExdG0genphZXJvY2FsLmFtc3RlcmRhbXNlbDFAbQ&amp;ctz=Europe/Amsterdam</t>
  </si>
  <si>
    <t>Innovation via brand, positioning and storytelling | SDS CASE #2</t>
  </si>
  <si>
    <t>Tommaso Albinonistraat 9 (Tommaso Albinonistraat 9, Amsterdam, NH, Netherlands 1083 HM)</t>
  </si>
  <si>
    <t>Strategic Design Sandbox
Wednesday, May 29 at 6:15 PM
When we speak of innovation most of the time we think of new technologies, products or services. The “Ten Types of Innovation” framework (https://dobl...
https://www.meetup.com/Strategic-Design-Sandbox/events/261570439/</t>
  </si>
  <si>
    <t>05/19/2019 23:40:01.000Z</t>
  </si>
  <si>
    <t>https://www.google.com/calendar/event?eid=M3FscWNydWs3YjBnaHNpMXN0YThwdDAzcDAgenphZXJvY2FsLmFtc3RlcmRhbXNlbDFAbQ&amp;ctz=Europe/Amsterdam</t>
  </si>
  <si>
    <t>Workshop Introduction to Hardware Hacking</t>
  </si>
  <si>
    <t>Creative Coding Utrecht
Saturday, June 15 at 10:00 AM
Always wanted to handle a solder iron, zoom in on the beauty of circuitry or hack the systems that power our hardware? In this one-day workshop led by...
https://www.meetup.com/Creative-Coding-Utrecht/events/261423090/</t>
  </si>
  <si>
    <t>05/19/2019 23:40:02.000Z</t>
  </si>
  <si>
    <t>https://www.google.com/calendar/event?eid=NXZkMmo3a28wZGkwMHFqZzdlN2U5ZWlnOXYgenphZXJvY2FsLmFtc3RlcmRhbXNlbDFAbQ&amp;ctz=Europe/Amsterdam</t>
  </si>
  <si>
    <t>Standard for Public Code</t>
  </si>
  <si>
    <t>keizersgracht 617 (amsterdam, Amsterdam, Netherlands)</t>
  </si>
  <si>
    <t>Code For NL
Thursday, June 6 at 1:00 PM
https://www.meetup.com/Code-For-NL/events/261587057/</t>
  </si>
  <si>
    <t>https://www.google.com/calendar/event?eid=MzFhbGVlNmpyajE1Y2VuODQ3dW1pb2xwMDggenphZXJvY2FsLmFtc3RlcmRhbXNlbDFAbQ&amp;ctz=Europe/Amsterdam</t>
  </si>
  <si>
    <t>IBM Cloud - Benelux
Thursday, June 27 at 6:00 PM
Companies have invested a lot in the applications that run their day-to-day business and interface with their clients. In today’s ever changing and fa...
https://www.meetup.com/IBM-Cloud-Benelux/events/261608910/</t>
  </si>
  <si>
    <t>05/21/2019 19:50:37.000Z</t>
  </si>
  <si>
    <t>https://www.google.com/calendar/event?eid=MnM2cWVrbzJkM2FpYTZoZWJkcDk4YW01YXMgenphZXJvY2FsLmFtc3RlcmRhbXNlbDFAbQ&amp;ctz=Europe/Amsterdam</t>
  </si>
  <si>
    <t>AI for breast cancer detection + ....</t>
  </si>
  <si>
    <t>Artificial Intelligence for Medical Technology
Wednesday, June 5 at 5:45 PM
The third edition is coming up as part of the Dutch Data Science Week, more AI in healthcare! 1) AI in Breast Imaging by Albert Gubern-Mérida, Head of...
https://www.meetup.com/Artificial-Intelligence-for-Medical-Technology/events/261569396/</t>
  </si>
  <si>
    <t>05/21/2019 19:50:43.000Z</t>
  </si>
  <si>
    <t>https://www.google.com/calendar/event?eid=NTd0cGg1dXJjZWd0anVxZHRpNHI3dTg4NWogenphZXJvY2FsLmFtc3RlcmRhbXNlbDFAbQ&amp;ctz=Europe/Amsterdam</t>
  </si>
  <si>
    <t>#2 Agile Beer Holland</t>
  </si>
  <si>
    <t>ING Bank (Haarlerbergweg 13-19, Amsterdam, Netherlands 1101 CH)</t>
  </si>
  <si>
    <t>Agile Beer Holland
Tuesday, June 4 at 6:30 PM
Let's meet up to talk about Agile: share knowledge, pains, wins, challenges and much more! The 2nd edition will be hosted by ING (tks Bernie)! Here fo...
https://www.meetup.com/Agile-Beer-Holland/events/261610875/</t>
  </si>
  <si>
    <t>https://www.google.com/calendar/event?eid=MnZxczk4b2hiZW05dGJzZmMydGg0cGRhMWwgenphZXJvY2FsLmFtc3RlcmRhbXNlbDFAbQ&amp;ctz=Europe/Amsterdam</t>
  </si>
  <si>
    <t>Securing REST APIs</t>
  </si>
  <si>
    <t>Amsterdam Secure Software Development Meetup
Wednesday, May 22 at 6:00 PM
Our third event this year will be with renown Security Expert Philippe De Ryck and will focus on securing REST APIs.Philippe is in town because of a s...
https://www.meetup.com/Amsterdam-Secure-Software-Development-Meetup/events/261638528/</t>
  </si>
  <si>
    <t>05/21/2019 19:50:44.000Z</t>
  </si>
  <si>
    <t>https://www.google.com/calendar/event?eid=NzJxbmhoa2drY3FqaHJzN3RoNXJjMjMzdmQgenphZXJvY2FsLmFtc3RlcmRhbXNlbDFAbQ&amp;ctz=Europe/Amsterdam</t>
  </si>
  <si>
    <t>IBM Developer Night - 2nd Edition</t>
  </si>
  <si>
    <t>IBM Netherlands (Johan Huizingalaan 765, Amsterdam, NH, Netherlands 1066 VH)</t>
  </si>
  <si>
    <t>IBM Developer Netherlands
Thursday, June 13 at 4:30 PM
***New speaker announced: Christina Blunt, Senior Technical Partnerships Manager: how Aston Martin Red Bull is racing into the future by making smart ...
https://www.meetup.com/IBM-Code-Amsterdam/events/261289493/</t>
  </si>
  <si>
    <t>05/21/2019 19:50:45.000Z</t>
  </si>
  <si>
    <t>https://www.google.com/calendar/event?eid=NTNvMjcwdmFkamhwc3RjbzJ1cXZ2MmtoNDUgenphZXJvY2FsLmFtc3RlcmRhbXNlbDFAbQ&amp;ctz=Europe/Amsterdam</t>
  </si>
  <si>
    <t>React Fundamentals workshop</t>
  </si>
  <si>
    <t>JavaScript Amsterdam
Wednesday, June 5 at 6:30 PM
Hi JavaScripters, We are very excited to announce our next hands-on meetup, this time a workshop about React fundamentals! SYLLABUS- The Imperative to...
https://www.meetup.com/JavaScript-Amsterdam/events/261609384/</t>
  </si>
  <si>
    <t>05/21/2019 19:50:46.000Z</t>
  </si>
  <si>
    <t>https://www.google.com/calendar/event?eid=MXFrYm8ycmw1Zm8xbmltcnV0cTQ2NGVnbnMgenphZXJvY2FsLmFtc3RlcmRhbXNlbDFAbQ&amp;ctz=Europe/Amsterdam</t>
  </si>
  <si>
    <t>The 10th Meetup in the history of this PostgreSQL User Group</t>
  </si>
  <si>
    <t>PostgreSQL User Group NL
Thursday, June 6 at 5:30 PM
Hi all, We are very happy to invite you all to a Special Edition of the "PostgreSQL User Group NL" meetup, as this is the 10th Meetup in the history o...
https://www.meetup.com/PostgreSQL-User-Group-NL/events/261650789/</t>
  </si>
  <si>
    <t>05/21/2019 19:50:50.000Z</t>
  </si>
  <si>
    <t>https://www.google.com/calendar/event?eid=NG5hY2hlNWQ2cTdkcjNoY3Qxcjg3bmtxcDUgenphZXJvY2FsLmFtc3RlcmRhbXNlbDFAbQ&amp;ctz=Europe/Amsterdam</t>
  </si>
  <si>
    <t>Amsterdam | Nmbrs® Business HR</t>
  </si>
  <si>
    <t xml:space="preserve">De training Nmbrs® Business HR is voor HR medewerkers die werken met Nmbrs®. Na afloop van deze training kunt u zelfstandig alle HR functionaliteiten van Nmbrs® beheren.
Wat er precies wordt behandeld vind je op onze kennisbank: Nmbrs® Business HR
Om 09.00 uur staat de koffie klaar!
De training begint stipt om 09.30 uur en eindigt om 15.00 uur. De lunch, koffie en thee zijn inbegrepen.
LET ALSTUBLIEFT OP
Nmbrs behoudt zich het recht voor om de training te annuleren of opnieuw in te plannen wanneer het aantal deelnemers lager dan 3 is. De vergoeding wordt via Eventbrite terugbetaald.
https://www.eventbrite.nl/e/registratie-amsterdam-nmbrs-business-hr-58704842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8:17.000Z</t>
  </si>
  <si>
    <t>https://www.google.com/calendar/event?eid=MDZtbzN2c2huOGxzMDNhZTFqb2lxajFmbjEgenphZXJvY2FsLmFtc3RlcmRhbXNlbDFAbQ&amp;ctz=Europe/Amsterdam</t>
  </si>
  <si>
    <t>Ronde Tafel Bijeenkomst | Di. 21.05.2019</t>
  </si>
  <si>
    <t xml:space="preserve">Op dinsdag 21 mei 2019 om 15.30 uur vindt de volgende Mobilee Ronde Tafel Bijeenkomst plaats met als thema ‘Verandermanagement vanuit systemisch perspectief’. Wil je hierbij aanwezig zijn, meld je dan snel aan. 
De onderstroomVeranderaars worden er regelmatig mee geconfronteerd dat zij geen ingang vinden bij medewerkers. Bereikte veranderingen blijken niet duurzaam te zijn. Ongewenst gedrag van medewerkers blijft bestaan. Wat een zo logische verandering is, blijft op weerstand stuiten.
De reden voor deze situatie is in veel gevallen te vinden in de onderstroom van de organisatie. In organisaties en andere complexe systemen zijn oorzaak en gevolg niet zo lineair verbonden als men graag wil geloven en zijn oorzaak en gevolg vaak slechts achteraf te benoemen. Er zijn  principes die ons helpen navigeren in deze complexiteit. Systemen zijn namelijk onderhevig aan vier ‘principes’ (velden): (ver)binding; ordening; uitwisseling en bestemming. Wanneer deze worden nageleefd en gerespecteerd, komen systemen weer in de flow. Dit heeft een positief effect op het functioneren van de organisatie, de effectiviteit van leiderschap en daarmee de kans op een geslaagd verandertraject.
SprekersMartin Breed en Paul Zonneveld zetten zich al meer dan tien jaar in om organisaties te analyseren, weer in de goede flow te krijgen en een verandering te realiseren. Met enthousiasme vertellen zij meer over de kracht van systemisch werken en nemen zij iedereen mee in een aantal basale oefeningen om de kracht van het systeem te ervaren. De kans is groot dat na deze bijeenkomst je kijk op organisaties en jouw positie als veranderaar veranderd zal zijn.
Martin Breed is 17 jaar interim manager vooral werkzaam in de zorgsector. Zijn focus ligt op cultuur, onderstroom, ontwikkeling en transformatie. Na het behalen van zijn master in public sector management bleef hij een ontevreden gevoel houden. Alle structuren en modellen klopten, maar toch bleef het verwachte resultaat uit. Cultuuraspecten (de onderstroom) spelen zo’n grote rol dat het alle structuren kan overrulen. Na een zoektocht kwam hij via NLP, het Rijnlands kijken en vele andere stromingen, uit bij het systemisch werken.
Paul Zonneveld is executive coach en internationaal leiderschap consultant. Hij heeft meer dan 25 jaar ervaring in het bedrijfsleven en vervulde daar verschillende functies op het gebied van sales, business development, training en executive management. In 2003 richtte hij zijn eigen training en coaching bureau PE Consulting bv op. Als ontwikkelaar (leiderschap consultant en executive coach) begeleidt hij senior leiders, top teams en bedrijven in transformatieprocessen, team alignment en in pre- en post fusie &amp; overname trajecten. Paul geeft al meer dan 15 jaar opleidingen over systemisch waarnemen, opstellen en managen in organisaties. Zijn klanten bewegen zich in vele branches, zowel nationaal als internationaal.
Programma15.30 | Inloop16.00 | Welkom en kennismaken16.15 | Gastheer aan het woord: Pieter van Ouwerkerk 16.45 | Verandermanagement vanuit systemisch perspectief: Martin Breed &amp; Paul Zonneveld 18.00 | Broodjes18.30 | Ervaren en discusieren over het systemisch perspectief19.30 | Wrap-up20.00 | Einde
DHLWe zijn te gast bij DHL Express Head Office op Schiphol. Pieter van Ouwerkerk (Directeur of Marketing, DHL Express) vertelt tijdens de bijeenkomst dat DHL altijd de wereld van de logistiek heeft vormgegeven, vereenvoudigd en een revolutie teweeg bracht. Van het bedenken van de internationale luchtexpress-sector tot het uitgroeien tot het meest toonaangevende logistiekbedrijf ter wereld: DHL zijn denkers, doeners en pioniers die voortdurend de grens tarten van wat mogelijk is. En nu willen ze de ultieme grens over: leveren naar de maan. Benieuwd hoe DHL dat doet? Meld je aan! 
De bijeenkomst is gratis toegankelijk. We kijken ernaar uit je te verwelkomen op dinsdag 21 mei a.s.! Ken je senior veranderaars (project-, programma- of portfoliomanagers of consultants) die geïnteresseerd zijn in deze bijeenkomst? Neem dan contact met ons op via info@mobilee.nl. Er is mogelijk ruimte voor extra deelnemers.
Mobilee Ronde TafelTijd nemen voor verdieping. Vaak is daar geen ruimte voor in de drukte van alledag. Daarom nodigen wij je graag uit voor de Mobilee Ronde Tafel Bijeenkomst voor veranderaars. Een intieme bijeenkomst waar we met een aantal professionals de diepte induiken op een specifiek onderwerp. Om geïnspireerd te raken en contacten op te doen. Tijdens de bijeenkomst delen we vakinhoudelijke kennis en leggen we een directe link met de praktijk. Daarnaast is er volop ruimte om te netwerken.
Met vriendelijke groet,Namens Mobilee | Suzanne Starke &amp; Leon Brunenberg
https://www.eventbrite.nl/e/tickets-ronde-tafel-bijeenkomst-di-21052019-590484133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8:22.000Z</t>
  </si>
  <si>
    <t>https://www.google.com/calendar/event?eid=NzJxbW4xMzJpMjhnMmMzdTdrdmpjaDc5ZzcgenphZXJvY2FsLmFtc3RlcmRhbXNlbDFAbQ&amp;ctz=Europe/Amsterdam</t>
  </si>
  <si>
    <t>De zelforganiserende organisatie (Holacracy in de praktijk)</t>
  </si>
  <si>
    <t xml:space="preserve">Seminar workshop De zelforganiserende organisatie
Heeft jullie organisatie een goed verbonden cultuur met betrokken werknemers die met plezier naar het werk komen en die extra stappen voor elkaar en jullie klanten zetten? Heeft jullie organisatie oog voor balans? Dan weet je dat dit niet vanzelfsprekend is en hoe belangrijk het is tijd te nemen en te geven om geïnspireerd en waardevol te blijven.
Twee toonaangevende organisaties nemen je diepgaand mee in de vraag hoe zij hoge leerwaarde, zingeving, werkdrukbalans, vrijheid en verantwoordelijkheid permanent organiseren. Een hoogleraar in de top van haar vakgebied (SHRM) reflecteert op nieuwe manieren van samenwerken tussen werknemers en werkgevers. De inleiders dragen met hun kennis en ervaringen bij aan een interactieve paneldiscussie.
Ben je (eind)verantwoordelijk voor lange termijn waardecreatie vanuit business of HR? Heb je vragen bij de Duurzame Inzetbaarheids- en innovatiestrategie van je organisatie? Zoek je geen eenvoudige oplossingen, maar wel een proces om bureaucratisch gesteggel en reactieve medewerkers te doorbreken? Laat je nu inspireren door hoogwaardige (verander) praktijk, ondersteund met wetenschappelijke inzichten.
Programma:
Vanaf 13:00
Registratie en koffie/thee
Netwerken
14.00 – 14.50 Marc-Peter Pijper   ViiSi(gekozen tot Best Workplace 2019)," Live" Holacracy en ervaring
Holacracy is een nieuw besturingsmodel voor purpose organisaties. Het model neemt afstand van de traditionele management hiërarchie en verdeelt autoriteit over alle medewerkers en teams in de organisatie. Door de dynamische en transparante structuur zijn zij voortdurend in staat bij te sturen terwijl ze aligned blijven met de purpose.
14.50 – 15.40 Erwin Nachtegaal Supply Chain &amp; Improvement Manager en Maarten de Winter (Smart Value Group)
Praktijkcase cultuurverandering en zelforganiserend vermogen bij Signify  (voorheen Philips) Maarheeze
15.40 – 16.00 Koffie
16.00 – 16.20 Prof dr Beatrice van der Heijden &amp; Gerard Scheenstra
Reflectie vanuit wetenschap &amp; praktijk
16.20 – 17.00 Gerard Scheenstra (Knowvium &amp; Smart Value Group)
Panel discussie met de zaal op basis van vragen en stellingen
17.00 Napraten onder genot van een drankje en snack
https://www.eventbrite.nl/e/tickets-de-zelforganiserende-organisatie-holacracy-in-de-praktijk-600984932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8:27.000Z</t>
  </si>
  <si>
    <t>https://www.google.com/calendar/event?eid=NGVmZ3FsNzJlbzhtZThzb2l0YzE1bmQwczcgenphZXJvY2FsLmFtc3RlcmRhbXNlbDFAbQ&amp;ctz=Europe/Amsterdam</t>
  </si>
  <si>
    <t>HSMAI Amsterdam Afternoon Meeting on Revenue Management</t>
  </si>
  <si>
    <t xml:space="preserve">
Learn how GMs and other leaders can get the most out of the Revenue Management Team.
We will focus on how to establish a common understanding of strategy and expectations – and work on a long-term perspective.
Time: Tuesday 21 May at 14:00  Place: Lloyd Hotel
Target Group: General Managers &amp; Assistant General Managers, Revenue Managers, Commercial leaders and others.
More information to follow!
For more information check: https://hsmai.eu/event/hsmai-afternoon-meeting-in-amsterdam-holland/
https://www.eventbrite.co.uk/e/hsmai-amsterdam-afternoon-meeting-on-revenue-management-tickets-607416077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8:33.000Z</t>
  </si>
  <si>
    <t>https://www.google.com/calendar/event?eid=MDBraGsxMDZmaWpxZHRwZmpjbzc0bW8zamYgenphZXJvY2FsLmFtc3RlcmRhbXNlbDFAbQ&amp;ctz=Europe/Amsterdam</t>
  </si>
  <si>
    <t xml:space="preserve">Tijdens deze workshop leer je een aantal basiselementen hoe te spreken met impact. Wij geloven dat je dit kunt leren en wij helpen je de vaardigheden eigen te maken waarmee je nog beter en vanuit je volle kracht leert communiceren. De workshop heeft als doel om je te laten zien hoe waardevol het is om een betere spreker te worden.
Kom kennismaken en schrijf je in voor de workshop Spreken met Impact, inclusief borrel na afloop.
https://www.eventbrite.nl/e/tickets-workshop-spreken-met-impact-552794603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8:35.000Z</t>
  </si>
  <si>
    <t>https://www.google.com/calendar/event?eid=MGRqODZmbHByZGZlY2M0b3FwMmwwOHQ0NHAgenphZXJvY2FsLmFtc3RlcmRhbXNlbDFAbQ&amp;ctz=Europe/Amsterdam</t>
  </si>
  <si>
    <t>Start Slow - duurzaam leven en ondernemen</t>
  </si>
  <si>
    <t xml:space="preserve">Start Slow to Speed Up. 
2019 staat voor SEE Network in het teken van Slow Living. Op 21 mei zullen we Slow Living daarom vanuit verschillende invalshoeken benaderen zoals werken &amp; carrière en consumeren. Allemaal met als doel: Slow down to Speed up. Op het programma staan inspirerende sprekers die allemaal op hun eigen manier streven naar Slow Living. 
Naast deze inspirerende sprekers is er tijdens het event ook genoeg ruimte om te netwerken met elkaar. Dus ben jij nog op zoek naar iemand die jou kan helpen in jouw volgende opdracht, een nieuwe baan of wil jij juist jouw expertise aanbieden of ervaringen uitwisselen - doe dan mee aan de Beehive game. Zo halen we het meeste uit dit waardevolle netwerk van professionals met duurzame ambities!
Sprekers
Linda Vermaat is een filmmaker / startup scout / moderator en spreker bij events &amp; talkshows. Mensen die de gevestigde orde bevragen en actie ondernemen inspireren Linda. Haar zoektocht naar deze mensen heeft geleid tot het mede-opzetten van het Slow Food Youth Network Nederland &amp; Professional Rebel. Daarnaast is Linda film maker bij video productiebedrijf TwentieFour. Voor de internationale documentaire serie Fix the World &amp; Make Money hebben zij 6 ondernemers gevolgd van over de hele wereld voor 24 uur. Linda is daarnaast international startup scout voor onder meer de Postcode Lotteries Green Challenge.
Laura Snijder is de oprichter van de webshop Take it slow. Take it slow is een online store met duurzame modemerken en is in 2016 ontstaan tijdens Laura’s eigen zoektocht naar fashionable duurzame modemerken. Laura vond een dusdanige webshop ontbreken en begon er zelf eentje, met succes! Take it slow is razendsnel uitgegroeid tot een succesvolle online shop voor vrouwen- en mannen kleding, schoenen en lifestyle producten.
Wouter Buijze is mede-oprichter van Bundles. Bundles biedt spullen als een service aan en zorgt zo voor duurzaam gebruik en hergebruik. Als klanten betalen voor gebruik in plaats van bezit, wordt het aantrekkelijk voor producenten om te investeren in spullen die duurzaam gebruikt kunnen worden en lang meegaan. Samen met hun partners verduurzaamt Bundles zo de keten. 
Meer info en sprekers volgen snel.
https://www.eventbrite.co.uk/e/tickets-start-slow-duurzaam-leven-en-ondernemen-599487041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8:39.000Z</t>
  </si>
  <si>
    <t>https://www.google.com/calendar/event?eid=M2sydmo0bmlsNDRtbnE2dnNlbTU2MmpkZGUgenphZXJvY2FsLmFtc3RlcmRhbXNlbDFAbQ&amp;ctz=Europe/Amsterdam</t>
  </si>
  <si>
    <t>Startup Funding in Amsterdam: How to Raise Money for Your Idea</t>
  </si>
  <si>
    <t xml:space="preserve">Do you have a business idea or product that needs funding? Do you want to learn how startup funding works, what you need to do before trying to raise funding, and where you can go to get it? Then join us for this fundraising workshop, which will provide practical, step by step advice, and feature talks from entrepreneurs who have successfully raised money for their businesses, and investors actively funding businesses. Learn expert tips, big pitfalls to avoid, what investors are looking for, how equity works, and more. Join us for a great event!Who Should Attend?
Anyone who is thinking about raising money for their idea or business 
Anyone that wants an understanding of fundraising for early stage businesses and products
 What are some of the Topics?
The key metrics and pre-requisites for raising funding, and the anatomy of a "fundable" company
How to make yourself more attractive to investors
How to utilize online fundraising networks and platforms, like AngelList, Gust, Kickstarter, and Indiegogo.
How to meet and work with different sources of capital, such as friends and family, angel investors, venture capitalists, government grants and loans, and more.
and more...
What is the Agenda?
Welcome and Socializing
Talks from Entrepreneurs who have raised capital, and Investors who fund startups
Question and Answer
Introduction to the Founder Institute
Discussion and Drinks at a Local Bar or Restaurant
This event is free to attend. Join us for a fun evening! For more free startup events, visit https://FI.co/events.
https://www.eventbrite.com/e/startup-funding-in-amsterdam-how-to-raise-money-for-your-idea-tickets-59545528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9:01.000Z</t>
  </si>
  <si>
    <t>https://www.google.com/calendar/event?eid=MDM3MHBlcHI1Zzc3NGRhazFkb2FmbTU2aDcgenphZXJvY2FsLmFtc3RlcmRhbXNlbDFAbQ&amp;ctz=Europe/Amsterdam</t>
  </si>
  <si>
    <t>Felix &amp; Sofie // Download mij - de mens als computer</t>
  </si>
  <si>
    <t xml:space="preserve">Download mij - de mens als computer
Ontsnappen aan de ongemakken van ons lichaam door het uploaden van onze ‘mind’ in een computer: volgens sommige denkers is dit in de toekomst de normaalste zaak van de wereld. Ook populaire science fiction speelt sinds de jaren '50 al fanatiek met dit beeld. Simpelweg een kwestie van technologische en wetenschappelijke vooruitgang, toch? Maar wat zegt deze representatie van onze ‘geest’ eigenlijk over ons zelfbeeld en de manier waarop we de verhouding tussen ‘lichaam’ en ‘geest’ begrijpen? Kloppen de onderliggende aannames achter dit toekomstbeeld wel?
Al sinds Aristoteles De Anima, en met extra motivatie na Descartes’ beroemde Meditaties, hebben velen zich gebogen over de vraag naar de verhouding tussen lichaam en geest, maar niemand lijkt er écht uit te komen. Zijn lichaam en geest fundamenteel te onderscheiden? Is geest niet überhaupt een fantasie, terwijl wij eigenlijk door ons brein bestuurd worden? Of bestaat geest ín ons lichaam, is het er onderdeel van wellicht?
Veel geld en aandacht gaat uit naar hersenonderzoek en kunstmatige intelligentie. Maar wat voor mensbeeld schuilt er eigenlijk onder deze onderzoeksgebieden? En ook populaire kunst kan ons veel vertellen over ons zelfbegrip. Wat zegt het over ons idee van identiteit en menselijkheid dat er in films ‘minds’ kunnen worden gedownload? ‘Zijn’ wij dan informatie, of software - gerund op een soort harde schijf? En als we die informatie zouden kunnen downloaden, zijn er dan twee versies van mij - het origineel en de gedownloade versie? En zijn die dan hetzelfde?
Felix &amp; Sofie gaat in gesprek over hardnekkig dualistisch denken, bruikbare en minder bruikbare metaforen voor de menselijke geest, kunstmatige intelligentie en wat er nu precies bedoeld wordt met ‘belichaamde’ cognitie.
https://www.eventbrite.nl/e/tickets-felix-sofie-download-mij-de-mens-als-computer-60624528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9:06.000Z</t>
  </si>
  <si>
    <t>https://www.google.com/calendar/event?eid=MDUyMXRoajhvN2xkNjRodHVraWE3bXBiYTkgenphZXJvY2FsLmFtc3RlcmRhbXNlbDFAbQ&amp;ctz=Europe/Amsterdam</t>
  </si>
  <si>
    <t>Dale Carnegie - High Impact Presentation Course 40% Korting!</t>
  </si>
  <si>
    <t xml:space="preserve">Dale Carnegie - High Impact Presentation Course 40% Korting!
https://www.eventbrite.com/e/dale-carnegie-high-impact-presentation-course-40-korting-tickets-604629603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9:14.000Z</t>
  </si>
  <si>
    <t>https://www.google.com/calendar/event?eid=NTRtOWlyYW4ycmFhb2RocTZrMTlucjZlbjEgenphZXJvY2FsLmFtc3RlcmRhbXNlbDFAbQ&amp;ctz=Europe/Amsterdam</t>
  </si>
  <si>
    <t>HubSpot User Group Amsterdam Meet-up #16</t>
  </si>
  <si>
    <t xml:space="preserve">Van attract naar engage
Tijdens de eerste HUG op 13 maart zijn we ingegaan op de attract-fase van HubSpot's Flywheel. Zo kwamen onder andere de SCOPE-principes aan bod en vertelden wij meer over een case van een van onze klanten. Tijdens de tweede HUG meet-up van dit jaar gaan we samen verder in op hoe jij deze fase voor jouw onderneming verder vorm kunt geven. 
Op de hoogte blijven?
Als je zeker wilt zijn van een plekje op deze HUG meet-up kun je je op deze pagina vast aanmelden. Als je op de hoogte wilt blijven de ontwikkelingen rondom onze HUG meet-ups en de sprekers, meld je dan op deze pagina aan voor updates!
https://www.eventbrite.nl/e/tickets-hubspot-user-group-amsterdam-meet-up-16-589804591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59:38.000Z</t>
  </si>
  <si>
    <t>https://www.google.com/calendar/event?eid=NjFvNHRlNzYxNXNtZzBxbnB1NHV2dG91cGggenphZXJvY2FsLmFtc3RlcmRhbXNlbDFAbQ&amp;ctz=Europe/Amsterdam</t>
  </si>
  <si>
    <t xml:space="preserve">What does it take to become a junior Developer? Motivation, talent and 10 weeks of intensive training at Codaisseur!
Our latest Code class is about to graduate! Join their Graduation and Demo Day and celebrate with us their hard work, achievements and new beginnings in the tech industry.
Line-up:
16:30 Doors open for the show and tell of their Real World Projects
17:00 Welcome speech by Codaisseur
17:30 Ceremony
18:00 drinks and networking
If you want to discover how we help tech enthusiasts start an exciting new career, come and see. You could be next!
_____
Please note that by attending this event you are consenting to your appearance in audio and video recordings by Codaisseur for marketing or training purposes, while retaining the right to object at any time to such appearance.
https://www.eventbrite.nl/e/tickets-codaisseur-graduation-and-demo-day-class-25-551478055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0:06.000Z</t>
  </si>
  <si>
    <t>https://www.google.com/calendar/event?eid=NjQ0ODM2a2s2ODRpcnU2dDlqY2I1ZW1qcW0genphZXJvY2FsLmFtc3RlcmRhbXNlbDFAbQ&amp;ctz=Europe/Amsterdam</t>
  </si>
  <si>
    <t>Inspiratiediner Shared Leadership m/v</t>
  </si>
  <si>
    <t xml:space="preserve">Shared Leadership m/v: de leiderschapsvorm voor de 21ste eeuw?
https://www.eventbrite.nl/e/tickets-inspiratiediner-shared-leadership-mv-58710550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0:11.000Z</t>
  </si>
  <si>
    <t>https://www.google.com/calendar/event?eid=NzQ5YzVjcTZsZXA5anZ0dW84MjhnMWp0dm0genphZXJvY2FsLmFtc3RlcmRhbXNlbDFAbQ&amp;ctz=Europe/Amsterdam</t>
  </si>
  <si>
    <t>Speed Networking</t>
  </si>
  <si>
    <t xml:space="preserve">Eva Connections are passionate about bringing women together to develop authentic connections and to learn, develop and grow together.  The aim of the Speed Networking evening is to meet and mingle while having fun in a relaxed and informal environment which allows you to connect with everyone in the room.  
Everyone has a slightly different reason to attend our speed networking events. Often when people attend networking events they don't get to meet everyone in the room, speed networking facilitates this introduction whilst keeping interaction to a time limit in order for you to get straight to the point of what you want to gain, learn and share! 
Do you want to raise your profile because you’ve recently started your new business?
Meet other professional like-minded women and share knowledge?
Make new friendships?
Or, simply have a fun night out.
Don’t forget your business cards!
Refreshments provided.
The event cost is FREE for Eva Connections Members to learn more visit our Join page on our website.  For non members the cost is €15 + btw, please go to our What’s On page in order to secure your ticket
https://www.eventbrite.nl/e/tickets-speed-networking-605332686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0:34.000Z</t>
  </si>
  <si>
    <t>https://www.google.com/calendar/event?eid=NmU0Nm1lNTBxOXF2cnJ1amo4M20zbTUzdmQgenphZXJvY2FsLmFtc3RlcmRhbXNlbDFAbQ&amp;ctz=Europe/Amsterdam</t>
  </si>
  <si>
    <t>Brewing a Better World at Heineken NV</t>
  </si>
  <si>
    <t xml:space="preserve">Visit the Heineken office in Amsterdam and discover how a firm can integrate sustainability into its business agenda.
https://www.eventbrite.ie/e/brewing-a-better-world-at-heineken-nv-tickets-59942280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3:15.000Z</t>
  </si>
  <si>
    <t>https://www.google.com/calendar/event?eid=MWtqZ3Vyc284dmdhM3U3ZGlkdjE2a25jbGcgenphZXJvY2FsLmFtc3RlcmRhbXNlbDFAbQ&amp;ctz=Europe/Amsterdam</t>
  </si>
  <si>
    <t>Normal Solution Class（Feature&amp;Application）</t>
  </si>
  <si>
    <t xml:space="preserve">If our training session is already full, you can contact either NCE at nce@novastar.tech or your sales representative.
Recommended Attendees：Technicial Staff , Product Managers
Purpose： Let all attendees know the features and applications of NovaStar products, as well as how to operate them.  To choose the correct products for different businesses or projects.
Content:  1, Basic features and Applications of NovaStar.
               2, How do we make a design for a new project. (Solution)
               3, NovaStar solutions for common problems in the indurstry. ( including software settings, Hardware settings)
               4, Ample practice &amp; question time. ( including practice time on NovaStar products with LED cabinet, including software and hardware)
               5, Total features of the receiving card ( comparing the difference between Normal version and A version)
https://www.eventbrite.co.uk/e/normal-solution-classfeatureapplication-tickets-553250968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4:15.000Z</t>
  </si>
  <si>
    <t>https://www.google.com/calendar/event?eid=MWRoYWVicWE0YWp0bXFjMTlvM3F1aWE2M2EgenphZXJvY2FsLmFtc3RlcmRhbXNlbDFAbQ&amp;ctz=Europe/Amsterdam</t>
  </si>
  <si>
    <t>Amrop kantooropening 2019</t>
  </si>
  <si>
    <t xml:space="preserve">test
https://www.eventbrite.nl/e/tickets-amrop-kantooropening-2019-593244640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4:33.000Z</t>
  </si>
  <si>
    <t>https://www.google.com/calendar/event?eid=MjcxM3JibWhzOHZ0MW1yNDgxcTJqdGJhOTkgenphZXJvY2FsLmFtc3RlcmRhbXNlbDFAbQ&amp;ctz=Europe/Amsterdam</t>
  </si>
  <si>
    <t>Energie Café - Het veranderende energielandschap</t>
  </si>
  <si>
    <t xml:space="preserve">Het Energie Café geeft interessante sprekers / duurzaamheidsspecialisten een podium om te spreken over o.a. het veranderende energielandschap, electric mobility, duurzame energie &amp; smart buildings.
Op donderdag 23 mei is de officiële opening van het Energie Café met het thema "Het Veranderende Energielandschap". Het Energie Café wordt in 2019 één keer per kwartaal georganiseerd, in het Energy Management Experience Center van Solarclarity in Weesp. Het Café zal plaatsvinden van 19.00 tot 21.00 uur. 
Programma:
Aanvang vanaf 18.30 uur
Lars Sørensen - Eventvoorzitter
Peter Desmet - Visie veranderende energielandschap
Arno Smets - Hoogleraar zonne-energie
De laatste spreker wordt later bekend gemaakt. 
Kaartjes:
Het Energie Café is gratis en voor iedereen. Meld je nu aan en je ontvangt een gratis e-ticket. 
https://www.eventbrite.nl/e/tickets-energie-cafe-het-veranderende-energielandschap-57490498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5:22.000Z</t>
  </si>
  <si>
    <t>https://www.google.com/calendar/event?eid=NnVhazZ0cjVxbmhhZDMwY3JybGE2Zm1zNW4genphZXJvY2FsLmFtc3RlcmRhbXNlbDFAbQ&amp;ctz=Europe/Amsterdam</t>
  </si>
  <si>
    <t xml:space="preserve">Amrop kantooropening 2019
https://www.eventbrite.nl/e/tickets-amrop-kantooropening-2019-599395417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8:26.000Z</t>
  </si>
  <si>
    <t>https://www.google.com/calendar/event?eid=M28zOHIwMzVycGlnZDE2M2N0MW1kanF0ZHYgenphZXJvY2FsLmFtc3RlcmRhbXNlbDFAbQ&amp;ctz=Europe/Amsterdam</t>
  </si>
  <si>
    <t>Online doelstellingen halen dankzij een sterke Personal Branding strategie.</t>
  </si>
  <si>
    <t xml:space="preserve">Personal Branding is een manier om jezelf te onderscheiden als professional. Tijdens de workshop ga je aan de slag met jouw Personal Brand.
https://www.eventbrite.ca/e/online-doelstellingen-halen-dankzij-een-sterke-personal-branding-strategie-tickets-557504691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9:03.000Z</t>
  </si>
  <si>
    <t>https://www.google.com/calendar/event?eid=N2ttcWpyczI2aXE5ZHRxZzF0Zmk5ZWw4MHEgenphZXJvY2FsLmFtc3RlcmRhbXNlbDFAbQ&amp;ctz=Europe/Amsterdam</t>
  </si>
  <si>
    <t xml:space="preserve">Met deze training worden de salarisfunctionaliteiten van Nmbrs® uitgelegd aan de hand van de standaard aanwezige inrichting.
De Nmbrs® Accountant voor beginners is voor klanten van Nmbrs® die willen leren hoe de salarissen kunnen worden verwerkt in Nmbrs®.
Wat er precies wordt behandeld vind je op onze kennisbank: Nmbrs® Accountant voor beginners
Om 09.00 uur staat de koffie klaar!
De training begint stipt om 09.30 uur en eindigt om 15.00 uur. De lunch, koffie en thee zijn inbegrepen.
LET ALSTUBLIEFT OP
Nmbrs behoudt zich het recht voor om de training te annuleren of opnieuw in te plannen wanneer het aantal deelnemers lager dan 3 is. De vergoeding wordt via Eventbrite terugbetaald.
https://www.eventbrite.nl/e/registratie-amsterdam-nmbrs-accountant-voor-beginners-60302966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9:21.000Z</t>
  </si>
  <si>
    <t>https://www.google.com/calendar/event?eid=NG5oNTlyZjk4OXZma2pua2h1ODB0N3Vlb3YgenphZXJvY2FsLmFtc3RlcmRhbXNlbDFAbQ&amp;ctz=Europe/Amsterdam</t>
  </si>
  <si>
    <t>The future of VMWare - Nalta &amp; Dell EMC: VMWare VMeiMaand</t>
  </si>
  <si>
    <t xml:space="preserve">Zaal open om 12:30
13:00 – 14:30
Wat zal de toekomst vSAN brengen? Duncan Epping  
Converged v.s. Traditional (Hans Timmerman)
14:30 – 15:00 Pauze
15:00 – 16:00
Converged icm AWS (TBD)
Nalta Experience (NSP)
Next steps (Nalta)
16:00 – 17:00 Netwerkborrel
https://www.eventbrite.nl/e/tickets-the-future-of-vmware-nalta-dell-emc-vmware-vmeimaand-60418477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9:26.000Z</t>
  </si>
  <si>
    <t>https://www.google.com/calendar/event?eid=MDdqaGcwaDJjOGhhMzZpZTJjdDk4ZWhpM2IgenphZXJvY2FsLmFtc3RlcmRhbXNlbDFAbQ&amp;ctz=Europe/Amsterdam</t>
  </si>
  <si>
    <t>2019 UNIVERSUM AWARDS</t>
  </si>
  <si>
    <t xml:space="preserve">- UNIVERSUM AWARDS 2019 -
- STUDENTS EDITION -
Ladies and Gentlemen,
During this fourth edition of the ceremony, the 2019 most attractive employers among young talent in The Netherlands will be revealed to you.
We will also reveal what are the biggest talent trends based on the latest Universum survey. Career expectations, preferred industries, career goals… will be at the heart of this event that cannot be missed!
To make the event even more memorable, we have invited a very special guest speaker to the event: Richard Mosley, who is one the most recognized leaders in Employer Branding.
Agenda
13:30 - 14:00: Welcome and registration
14:00 - 15:00: Richard Mosley (topic to be confirmed)
15:00 - 15:30: Break
15:30 - 17:00: Presentation of the 2019 Dutch talent trends among students and the Awards ceremony
17:00 - 18:00: Bubbles &amp; Bites
Event &amp; Press
Lev Bondarevski
+31 6 28 09 92 39
lev.bondarevski@universumglobal.com
Companies, rankings &amp; Employer Branding
Aurelie Pradier
+31-681881063
aurelie.pradier@universumglobal.com
Darko Zubovic
+31 6 40 60 37 10
darko.zubovic@universumglobal.com
https://www.eventbrite.com/e/2019-universum-awards-tickets-59375698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9:38.000Z</t>
  </si>
  <si>
    <t>https://www.google.com/calendar/event?eid=NnVjc2FnNjloNWs5dmN1ZGJwcmNicDU4cTkgenphZXJvY2FsLmFtc3RlcmRhbXNlbDFAbQ&amp;ctz=Europe/Amsterdam</t>
  </si>
  <si>
    <t>Industry Meetup Influencer Marketing</t>
  </si>
  <si>
    <t xml:space="preserve">Op 15 mei wordt de aangescherpte Reclamecode Social Media van kracht. In deze code zijn o.a. meer praktijkvoorbeelden meegenomen hoe je reclame op influencer marketing platforms herkenbaar maakt. Voor iedereen die zich bezighoudt met influencer marketing is kennis van deze code een absolute must, temeer omdat influencer marketing vanuit mediahoek maar ook vanuit Europese wetgeving onder druk staat. Daarom organiseren BVA, DDMA, SRC en vele andere branchepartijen op dinsdag 28 mei van 14.30-16.30 uur een Industry Meetup Influencer Marketing in de omgeving van Amsterdam.
Het exacte programma en locatie volgt nog, maar meld je nu vast aan voor deze bijeenkomst. Het aantal plaatsen is beperkt.
https://www.eventbrite.nl/e/tickets-industry-meetup-influencer-marketing-606196550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09:45.000Z</t>
  </si>
  <si>
    <t>https://www.google.com/calendar/event?eid=MW0ycHZ1OXMxYTVwcDY0ZTQxMjdkYWQxdHUgenphZXJvY2FsLmFtc3RlcmRhbXNlbDFAbQ&amp;ctz=Europe/Amsterdam</t>
  </si>
  <si>
    <t>LEVEL UP LEADERSHIP AMSTERDAM</t>
  </si>
  <si>
    <t xml:space="preserve">The conference for compassionate leaders who want to build scalable teams for healthy growth
https://www.eventbrite.com/e/level-up-leadership-amsterdam-registration-58641504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0:11.000Z</t>
  </si>
  <si>
    <t>https://www.google.com/calendar/event?eid=MThnOWhxY2IydWM2bW01NWlwdmFycG1ndTEgenphZXJvY2FsLmFtc3RlcmRhbXNlbDFAbQ&amp;ctz=Europe/Amsterdam</t>
  </si>
  <si>
    <t xml:space="preserve">Heel Nederland is bezig met de burn-out. Psychiaters weten niet wat ze ermee moeten en willen het beter begrijpen, Sophie Hilbrand is al een paar jaar bezig om het in beeld te brengen en de kranten staan er vol mee. Maar waarom is burn-out zo enorm aan het groeien en waarom snappen we het nog steeds niet? Ik ging op pad en kwam tot een verrassende conclusie.
En dit alles deel ik graag met je! 'Te lang je grenzen niet aangegeven', 'teveel gedaan van wat niet bij je past', 'teveel hooi op je vork genomen' of 'niet je eigen hart gevolgd.'
Wanneer je zoekt, vraagt of googled naar en over burn out en stress dan kom je dit het meeste tegen. Gevolgd door het advies om een flinke tijd rust te nemen en op zoek te gaan naar de dingen die je energie geven.
Je bent immers opgebrand en moet je opladen en de dingen weer vinden die je energie geven.
Maar klopt dit wel? Is de mens een soort batterij? Waar zit de waarheid in al deze metaforen? Of zijn de metaforen juist het probleem?
Heb jij (soms) last van stress? Bijna een burn out gehad of zit je er midden in? Of geef je leiding aan een team en wil je weten hoe je hier mee om moet gaan en wat je het beste kan doen?
Doe dan mee! Tijdens deze avond gaan we kijken hoe een symptoommaatschappij het beeld alleen maar ingewikkelder maakt, wat er daadwerkelijk aan ten grondslag ligt en wat we kunnen doen om hier mee aan de slag te gaan.
https://www.eventbrite.nl/e/tickets-the-big-burn-out-breakdown-workshop-602980230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1:13.000Z</t>
  </si>
  <si>
    <t>https://www.google.com/calendar/event?eid=Nm1iNXZhcWVhY3Q2bjc4NnNjb212aGUyYWsgenphZXJvY2FsLmFtc3RlcmRhbXNlbDFAbQ&amp;ctz=Europe/Amsterdam</t>
  </si>
  <si>
    <t>Coaching Hours | Sales &amp; Finance</t>
  </si>
  <si>
    <t xml:space="preserve">
TheNextWomen COACHING HOURS
5 Times a year, on the last Friday of the month, TheNextWomen connects you with great experts from our community. During the Coaching Hours you have the change to sit down 1 on 1 with the amazing experts from TheNextWomen network.
Ask all your questions regarding marketing, strategy, tech, team and funding and get the answers you are looking for. Have 4 of your regular "cups of coffee" in one afternoon.
Talk to the best in the business - TheNextWomen100, Investors, Chief-level executives - and they will happily help you find the right solution to the problem that's holding you back.
Next to the 1 on 1's you'll have the change to pitch infront of peers and experts and network with a group of ambitious women.
Join our next Coaching Hours:
-
Schedule May 31
15.30 – Registration15.50 – Opening by TheNextWomen16.00 – Expert 1 on 1’s18.00 – Drinks &amp; networking
More info: https://thenextwomen.com/coaching-hours/
-
The Coaching Hours are part of our membership. We organise our Coaching Hours 5 times a year.
Want to connect with our experts and community? Need access to knowledge, capital &amp; network? Looking for other ambitious women to discuss the challenges your facing?Sign up now at http://thenextwomen.com/membership/
Have any questions send them to rixt@thenextwomen.com
See you May 31!
-
TheNextWomen builds formats to support the growth of female entrepreneurs -from startups to companies making millions. We provide entrepreneurs from around the world with access to capital, resources and networks, offering our community a support infrastructure critical for success
https://www.eventbrite.nl/e/tickets-coaching-hours-sales-finance-606177794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1:30.000Z</t>
  </si>
  <si>
    <t>https://www.google.com/calendar/event?eid=NWMwMnJ1cGk4N2o2b2poOWptb2w3aTh1dHIgenphZXJvY2FsLmFtc3RlcmRhbXNlbDFAbQ&amp;ctz=Europe/Amsterdam</t>
  </si>
  <si>
    <t>UXcamp Amsterdam 2019</t>
  </si>
  <si>
    <t xml:space="preserve">UXcamp Amsterdam is a one-day BarCamp where you can share your knowledge and passion about User Experience and related disciplines. Everyone who visits is offered the opportunity to give a talk, a workshop, or lead a discussion. The event is free to attend, but we ask attendees to volunteer some of their time to help make the event a success. This could be as simple as moving chairs after the madness session, cleaning up after the event, handling registrations or encouraging your company to sponsor the event. Active participation in discussion sessions, asking questions during Q&amp;A's and providing feedback to the organisers are further ways that you can help make the event a memorable one! Join us!
https://www.eventbrite.nl/e/uxcamp-amsterdam-2019-registration-597735894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2:24.000Z</t>
  </si>
  <si>
    <t>https://www.google.com/calendar/event?eid=MTN1cHMzdDhybGIxdDBwYzBtbnUxNHIzZnIgenphZXJvY2FsLmFtc3RlcmRhbXNlbDFAbQ&amp;ctz=Europe/Amsterdam</t>
  </si>
  <si>
    <t>Build to Lead: Build Your Emotional Intelligence with Lego Serious Play</t>
  </si>
  <si>
    <t xml:space="preserve">How can you play well as a leader, manage the challenges of diversity and complexity, and energize and inspire yourself or your teams in a collaborative world?
A Saturday spent on LEGO SERIOUS PLAY® &amp; EMOTIONAL INTELLIGENCE is not only the makings of your best networking event or team outing ever, it’s an investment into your personal and professional development on an individual or company level.
We'll practice a universal language that helps you maneuver through complex leadership and Emotional Intelligence challenges. Building on EQ case studies, we will guide attendees through the LEGO® SERIOUS PLAY® methodology to explain how to break down situations into simple and easy-to-understand three-dimensional metaphorical models. Lego bricks create a level playing field and act as a mediator between attendees, allowing them to overcome hierarchies and create a dynamic and inclusive environments of shared understanding and values.
The LEGO® SERIOUS PLAY® methodology is an innovative process designed to enhance innovation and business performance. We’ve combined it with Emotional Intelligence &amp; Analytics to offer you a unique, robust and unbeatable hands-on, minds-on day of professional and personal development.
DETAILS
When: Saturday, 1 June 2019 | 09:00 – 18:00
Where: TSH Collab | Wibautstraat 131D Amsterdam
Who: Individuals &amp; teams
Is this for me?
The LEGO® SERIOUS PLAY® materials &amp; methodology are particularly effective when:
You are prepared to deep-dive into your character and personality and find out what you’re all about (even if it’s not pretty)
You are invested in personal development: your own, or your team’s
You are prepared to explore your strengths and weaknesses objectively and honestly
You are comfortable working with complex and multifaceted outcomes
You are comfortable working with others and are prepared to make meaningful connections
The Ultimate Combination between EQ &amp; Play
This is a unique learning experience. Our programs are framed around the Emotional Quotient Inventory (EQ-i) - one of the most respected and recognized EI assessment instruments worldwide and the first medically / scientifically validated tool. Incorporating more than 20 years’ research and development, the EQ-i is a psychometrically sound instrument that is applied to EI assessment and development at individual, team, and organizational levels. 
FAQs
Are there ID or minimum age requirements to enter the event?
No! All ages are welcome.
Are there any other requirements to enter the event? 
To take full advantage of this program we encourage everyone to take the EQ-i Assessment before joining the program. The results will provide us with a robust and intuitive framework to address questions related specifically to you.
Is this an event for companies?  Whether you’re looking to connect with likeminded people, potential new partners, employers, teammates, or your next hire, you can be sure you’ll find them at SHFT Happens. This event is for everyone who wants to improve their EQ in a fun and engaging way.
What is EI/EQ?  Emotional Intelligence (EI) refers to a distinct combination of emotional and social skills and competencies that influence our overall capability to cope effectively with the demands and pressures of work and life.
Why should I develop my EQ?  Research shows that people with higher EQ experience better (mental) health and wellbeing. Our participants have been rewarded with a 20% average increase in EQ &amp; Wellbeing in just 24 hours of in-person work.  
According to the World Economic Forum, 10 out of 10 "top skills needed to thrive" in 2020 will fall into the Emotional Intelligence category.
Will EQ help me in my career or business?  IQ often gets you in the door for a job, but emotional intelligence (EQ) is what helps you move up. The Carnegie Institute of Technology carried out research that showed that 85% of our financial success was due to skills in “human engineering”, personality, and ability to communicate, negotiate, and lead and only 15% was due to technical ability. In other words people skills or skills related to emotional intelligence are crucial skills.
What can I bring into the event? A clear mind! Lunch will be provided.
How can I contact the organizers with any questions? Drop us a line at info@shfthappens.com
https://www.eventbrite.com/e/build-to-lead-build-your-emotional-intelligence-with-lego-serious-play-tickets-569120223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2:29.000Z</t>
  </si>
  <si>
    <t>https://www.google.com/calendar/event?eid=Mm00YTRsN2RsdDQxZDNoMzZhcmhmY2E0YzggenphZXJvY2FsLmFtc3RlcmRhbXNlbDFAbQ&amp;ctz=Europe/Amsterdam</t>
  </si>
  <si>
    <t>My Career Growth Roadmap</t>
  </si>
  <si>
    <t xml:space="preserve">Are you feeling a bit stuck in your career and are you asking yourself “what do I do next in order to get further and higher”?
We all feel this way at times! Feeling stuck is a sign that it is time for you to do things differently. It is an inner call for action. 
We have been where you are now - asking yourself all these questions: Is this all that’s possible for me professionally? What would it take for me to aim higher, ask for more and what does that “more” look like? And how do I get it?
Not only have we been there ourselves, but we have guided dozens of others through that journey in our 1 on 1 coaching practice and now we want to do it with you and a group of 9 other ambitious, dedicated and committed individuals.
Who is MY CAREER GROWTH ROADMAP for?
Have you been working for some years and have you reached the point where work has become boring and predictable?
Are you considering changing your career path, but feeling uncertain and a bit scared to do it?
Have you recently joined the workforce and are you still trying different things to find something that “feels right”?
If you have answered “yes” to any of the above questions, then this program is for You!
MY CAREER GROWTH ROADMAP is a 3-step group coaching program designed to help you:
Step 1: Get clarity what career success means to you, create a vision and a goal to reach it.
Step 2: Identify your strengths and areas of development relevant for achieving your goal; understand what your intrinsic motivators are so you can stay committed on your way forward.
Step 3: Build a detailed action plan from where you are now to where you want to be when you have achieved your goal.
Some of the big questions on our clients’ minds are: “But, how do I know what do?”, “Do I even deserve a promotion?”, “How can I be certain that this is really what I want?”, “How can I leave something secure to pursue a dream?”
Many clients come to us conflicted between what they think is “realistic” and what they really want and we help them turn their ideas and dreams into a realistic step-by-step professional path.
MY CAREER GROWTH ROADMAP group coaching program includes:
1 individual intake coaching session with each participant. We will explain how group coaching works, discuss your needs and expectations, and how you can best benefit from participating in the program.
3 group coaching sessions of 2 hours each. Each group coaching session has a theme and focuses on a specific stage of the process of you creating your career growth roadmap. The maximum number of participants is 10.
1 follow-up individual coaching session with each participant. We will discuss your take-aways from the program and your progress with your action plan.
Assignments and materials for in-between the coaching sessions.
Fun and exciting exercises designed to open your mind, ignite your curiosity, explore your guiding principles, strengths and motivators. 
Working in small groups and benefiting from the experience, insights and perspectives of all participants. 
When:
Step 1: 1st of June 2019 
Step 2: 15th of June 2019
Step 3: 29th of June 2019
From 10:00 to 12:00 o’clock
Location:
Het Coachhuis Vondelpark
Van Eeghenlaan 27, 1071 EN Amsterdam
Your Investment:
180 Euro (all the proceeds go to Empower Amsterdam)
About Your Coaches:
Nada Mesqui – I am an adamant status-quo shifter who believes that clarity comes from action. After successfully developing global beauty brands I understood that it is more fruitful and sustainable to develop the people behind them. I am an unshakeable optimist with a gift of connecting people to their most courageous self. I believe in the power of mindset, work-hard, play hard mentality and a little bit of magic. 
https://www.linkedin.com/in/nadamesqui/
https://thebigc.nl
Galina Bunkova - I like exploring what makes us human beings thrive and enjoy helping others to find their own answers to this question. I find fulfillment in seeing my clients build more successful careers and joyful lives that are led by conscious choices rather than by circumstances. I became a coach after a successful career of 15 + years as commercial and M&amp;A lawyer. I combine my “legal thinking” with my empathy and enormous curiosity to help clients in their growth personally and professionally.
www.linkedin.com/in/gbunkova/
https://new-destination.com/services/career-coaching/
https://www.eventbrite.com/e/my-career-growth-roadmap-tickets-600598305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3:31.000Z</t>
  </si>
  <si>
    <t>https://www.google.com/calendar/event?eid=NjByaW1hcGIybmkxa3FwNXZvbjJvODUwNWcgenphZXJvY2FsLmFtc3RlcmRhbXNlbDFAbQ&amp;ctz=Europe/Amsterdam</t>
  </si>
  <si>
    <t>Analytics Translator Breakfast</t>
  </si>
  <si>
    <t xml:space="preserve">Join Stijn Tonk, Chief Innovation Officer at GoDataDriven, and other industry leaders for breakfast and a roundtable discussion on the importance of analytics translating for data-driven businesses. Fresh breakfast and coffee will be provided, as well as inspiration and use cases about this new but critical role.
https://www.eventbrite.com/e/analytics-translator-breakfast-tickets-603728909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6:12.000Z</t>
  </si>
  <si>
    <t>https://www.google.com/calendar/event?eid=MHJvYXN2ZzY4aG9kMnNyZWhza3VvMmI4MGMgenphZXJvY2FsLmFtc3RlcmRhbXNlbDFAbQ&amp;ctz=Europe/Amsterdam</t>
  </si>
  <si>
    <t>Deep Learning Training - Dutch Data Science Week 2019</t>
  </si>
  <si>
    <t xml:space="preserve">Deep learning Special with Python, Tensorflow and Keras with a focus on Recurrent Neural Networks and LSTMs.
Every theory part is complemented by a hands-on session, the goal is that you become familiar with the theory but also learn the how to apply the theory in practice with several exercises.
Curriculum
Deep Learning basics (Theory)
Keras API with image classification (Hands-on)
Neural networks in practice (Theory)
Predicting bank term deposits (Hands-on)
Recurrent Neural Networks (Theory)
Forecasting airline passengers with RNNs (Hands-on)
Long short-term memory (Theory)
Human activity recognition with LSTMs (Hands-on)
NLP sentiment classification with LSTMs (Hands-on)
Introduction to Gated recurring units (Theory)
Q&amp;A
Some of the things you will learn are:
The Keras API
Pragmatic best practices when using Deep Learning models
Recognize cases when Recurrent Neural Networks are useful
Pre-process time-series data for an RNN or LSTM
Combine several time series for a single RNN or LSTM model
Use many-to-one RNN and LSTM models
Use many-to-many RNN and LSTM models
Process text data for an RNN or LSTM model
Prerequisites
Experience in Python is advised for the hands-on sessions
Experience with Machine Learning concepts (eg regularization, overfitting, feature scaling, hyperparameter optimization)
Basic familiarity with Deep Learning
Activities
The course is dynamic with ideas exchanging and open communication. There are also some fun activities based on the course content.
Instructor
The workshop will be given by Rodrigo Agundez. Data Maverick at GoDataDriven. Rodrigo has been giving training sessions and workshops for several years now, the gift of Deep Learning Tensorflow workshop during the Data Science Summit Europe 2016 in Israel, is one of the current trainers for Data Science with Python, the time-series lecture and Deep Learning training (GoDataDriven).
In addition, as a consultant, he has seen many use cases and can help you with specific questions that relate to using Data Science in practice, productizing models, etc.
https://www.eventbrite.com/e/deep-learning-training-dutch-data-science-week-2019-tickets-59569573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6:18.000Z</t>
  </si>
  <si>
    <t>https://www.google.com/calendar/event?eid=NjY3cnJlMTU5aW9xbzI2bW02aWpqbWZxNTQgenphZXJvY2FsLmFtc3RlcmRhbXNlbDFAbQ&amp;ctz=Europe/Amsterdam</t>
  </si>
  <si>
    <t>Pitch Pitch Women Entrepreneurs</t>
  </si>
  <si>
    <t xml:space="preserve">
Elke maand organiseert Ulule Pitch Pitch Nights in verschillende steden over de hele wereld om creators, makers en ondernemers die financiering zoeken in de kijker te zetten!
In juni kan je in Amsterdam nieuwe projecten van vrouwelijke ondernemers ontdekken.
- 19u30: Inloop
- 20u00: Introductie Ulule &amp; Women Entrepreneur College  Pitches + Women Entrepreneurs Market
- 20u15: Start Pitches &amp; Market
- 20u45: Pauze
- 21u00: Stemming + Prijsuitreiking
- 21u30: Networking
#innovation         #crowdfunding         #entrepreneurship         #womenentrepreneurship        
Pitch Pitch Women Entrepreneurs is mogelijk dankzij onze partner Women Entrepreneur College.
Call for projects: klik hier om je project in te dienen en deel uit te maken van de Pitch Pitch Women Entrepreneurs! 
Klik hier om meer te weten te komen over Pitch Pitch Women Entrepreneurs
https://www.eventbrite.fr/e/pitch-pitch-women-entrepreneurs-tickets-597741039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6:47.000Z</t>
  </si>
  <si>
    <t>https://www.google.com/calendar/event?eid=NnVkZTA1dWN0NmNwaWlrNmltYWsyZ3Y4NXAgenphZXJvY2FsLmFtc3RlcmRhbXNlbDFAbQ&amp;ctz=Europe/Amsterdam</t>
  </si>
  <si>
    <t>DuPont - Hackathon: Data Driven Enzyme Design</t>
  </si>
  <si>
    <t xml:space="preserve">Data-driven Enzyme Design
Enzymes are natural molecular machines that can perform the amazing feat of enabling and accelerating chemical reactions without themselves being consumed in the process. All living organisms on Earth depend on enzymes to process nutrients, to grow and to reproduce. Thanks to the development of modern biotechnology, enzymes can also be produced in large quantities and employed to speed up all kinds of industrially important reactions, ranging from stain removal by detergents to production of food, feed, and biomaterials.
As our requirements for lower resource use get more demanding, we continuously need to improve our enzymes to make them more stable and effective. At DuPont Industrial Biosciences, we routinely screen thousands of enzymes to obtain models of the relationship between the sequence of amino acid residues that make up the enzyme, its 3D structure, and the observed performance. 
In this hackathon, we will provide representative data for our challenge, describe the problem and discuss different approaches of how to employ techniques like deep learning to support enzyme optimization process. 
Join and help us design the enzymes of tomorrow!
https://www.eventbrite.com/e/dupont-hackathon-data-driven-enzyme-design-tickets-590594654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8:44.000Z</t>
  </si>
  <si>
    <t>https://www.google.com/calendar/event?eid=MnFjMmhhbWtkNnI4Y2dudDhiY2QwcnVoZWogenphZXJvY2FsLmFtc3RlcmRhbXNlbDFAbQ&amp;ctz=Europe/Amsterdam</t>
  </si>
  <si>
    <t>Analytics Translator Training - Dutch Data Science Week 2019</t>
  </si>
  <si>
    <t xml:space="preserve">Description
The analytics translator drives the development of successful AI solutions by bridging the gap between the technical expertise of data scientist and the operational expertise of the business. Our Analytics Translator training enables you to become a frontrunner in helping your organisation become AI-driven.
Curriculum
·         Introduction to Advanced Analytics and AI
·         Hands-on simulation of a use case
·         The AI solution framework
·         Which roles and skills to add to your team
·         Taking a use case driven approach
Some of the things you will learn are
·         What is advanced analytics, data science and AI
·         A high level frame work for building valuable AI solutions
·         The roles and skills that are crucial during development
·         Steps to implementing an use case driven approach:
·         collecting and prioritising ideas
·         ideation and setting up the use case
·         experimentation, building an MVP and proving value
·         scaling-up and productionization of the solution
Prerequisites
·         An interest in all things data and AI
·         Basic analytical skills and knowledge
·         Project management experience
Activities
The course contains several hands-on activities. One of the activities is a game that simulates the process of developing an AI solution with an Agile team.
InstructorTBD
https://www.eventbrite.com/e/analytics-translator-training-dutch-data-science-week-2019-tickets-595699523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19:24.000Z</t>
  </si>
  <si>
    <t>https://www.google.com/calendar/event?eid=NjFvaGJ0cWcxcHMyM3ZzampsOTBtc2tjMW8genphZXJvY2FsLmFtc3RlcmRhbXNlbDFAbQ&amp;ctz=Europe/Amsterdam</t>
  </si>
  <si>
    <t xml:space="preserve">MS#5: Can we learn from Chatbots? </t>
  </si>
  <si>
    <t xml:space="preserve">Kunnen we leren van Chatbots?
Chatbots kom je steeds vaker tegen. De kans is groot dat je bij een interactie met een online klantenservice al eens met een bot in gesprek bent geweest, zonder dat je dit gemerkt hebt… Bots worden steeds betrouwbaarder en staan altijd ‘aan’. Er zijn al diverse interessante business cases in ecommerce en customer support. Vindt de Chatbot ook een weg naar onze wereld van learning &amp; development?
Programma:
Zoals altijd beginnen we vroeg met een heerlijk ontbijt om 8 uur met jus d'orange, koffie, croissants, heerlijke broodjes, yoghurt en vers fruit. Om 8:30 start de eerste spreker. Om 11 uur sluiten we de ochtend af en ga je fris en vol inspiratie weer verder!
8:00 - 8:30 inloop met ontbijt
8:30 - 9:15 De psychology achter de relatie met Chatbots (Kristina Katkuté)
9:20 - 10:05 Praktijk cases die relevant zijn voor Learning &amp; Development (Anne Bakker)
10:05 - 10:45 Open discussie en delen nieuwe inzichten (plenair)
10:45 - 11:00 Wrap up! 
Sprekers:
Kirstina KatkutéIn deze 5e morning session praten we met Kristina Katkuté die onderzoek heeft gedaan naar de relaties in gesprekken tussen mensen en chatbots. Kristina is Digital Psychologist &amp; Chatbot Specialist en heeft een MSc in Cognitieve psychologie. We hebben met haar een geweldige spreker in huis die ons meeneemt in de psychologie bij mensen die met een chatbot in contact zijn. Hoe zien mensen chatbots? Wat zijn hun verwachtingen en creëer je boeiende gesprekken met chatbots?
Kristian deelt haar psychologische kennis, haar eigen onderzoek dat ze deed met 200 mensen deed en al haar werkervaring.
Anne BakkerOnze tweede spreker is Anne Bakker van Botsquad, hij neems ons mee naar de praktijk en techniek achter Chatbots. Hij deelt zijn ervaringen uit de praktijk en geeft inzicht wat jij als L&amp;D professional zou kunnen doen om je eerste experiment met Chatbots op te zetten. En natuurlijk is er voldoende ruimte voor plenaire discussies en gesprekken. 
Anne heeft met zijn achtergrond in software engineering mdet e voeten in de klei gestaan. Als oprichter van Botsquad ontwikkelde hij een Chatbot Platform en ontwikkeltaal (BubbleScript) dat gebruikers in staat stelt om zelf een Chatbot te programmeren. Hij heeft in de afgelopen jaren vele toepassingen gebouwd en uit eerste hand geleerd wat er wel en niet werkt. 
Take-out
Je gaat naar huis met inspiratie, nieuwe inzichten en waardevolle nieuwe contacten. Je…
…doet inspirerende inzichten op over de toekomst van Learning &amp; Development.
…hoort over succesvolle cases met Chatbots in andere markten.
…leert hoe mensen reageren in gesprekken met Chatbots en hoe ze reageren wanneer ze door hebben met een Chatbot te praten.
…ontmoet andere professionals uit het vak, deelt ervaringen en maakt verbinding.
Inschrijven
Ben jij bezig met het ontwikkelen van een visie op Learning &amp; Development binnen jouw organisatie? Ben je op zoek naar inspiratie en deel je graag kennis met collega's uit jouw vakgebied? Meld je dan nu aan!
Wat vooraf ging en komen gaat…
In de afgelopen vier Morning Sessions hebben we het gehad over de toekomst van het LMS, de toepassing van Data &amp; analytics in Learning &amp; development. In de 2de helft van het jaar gingen we op verkenning bij Business Models Inc en hebben we design thinking methodiek toegepast in een workshop. We sloten het jaar af met een kijkje in de wereld van VR. Bekijk hier de video impressie van MorningSession#2: https://vimeo.com/267587187
Dit jaar openen we dus met Chatbots en hoe deze hun weg gaan vinden in onze wereld van L&amp;D. Op de agenda staat verder nog Content curation, de opkomst van het LXP en we zullen opnieuw aandacht besteden aan de toepassingen van data en analytics. 
https://www.eventbrite.nl/e/tickets-ms5-can-we-learn-from-chatbots-59958267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1:44.000Z</t>
  </si>
  <si>
    <t>https://www.google.com/calendar/event?eid=NW1lZDNmNWlnY3Azb2FjMWtvNHJtMzdsN3MgenphZXJvY2FsLmFtc3RlcmRhbXNlbDFAbQ&amp;ctz=Europe/Amsterdam</t>
  </si>
  <si>
    <t>Changeleader In-One-Day</t>
  </si>
  <si>
    <t xml:space="preserve">Changeleader in-one-day
Change needs to be fully embraced by your organisation. Attend this one day course and be the change leader your organisation needs. You will learn the essential tools, strategies and attitude you need to lead change within your organisation.
For whom:
Formal &amp; informal leaders of change in large organisations
Ambitious professionals, with the ambition to lead change 
HR managers, Learning &amp; Development managers, who are developing change programs
Results of this program:
Essential theoretical perspectives to understand and embrace change.
4 main obstacles &amp; counter-actions
Skills, attitude and tools for changeleaders
Your trainer is Melissa Marijnen:She has been a trainer over 10 years, and has coached and trained over 1000 people. Her speciality is to challenge her participants to think bigger. She believes people are capable to do more than they think. She loves empowering those who are stuck in obstructing thoughts, letting out that potential to create real and positive impact.
Changeleaders.nl:
We train changeleaders and help companies deal with today's constant change. We believe organisations need changeleaders to thrive in an ever-changing world. We help in two ways: 1) We train leaders to lead change. 2) We provide consultancy programs to help organisations embrace change. Our mission is to make change about human growth.We’ve been doing this since 2012, based in Amsterdam, for companies like Young Capital, Eneco, Chamber of Commerce, PepsiCo, IBM, PWC and more. Our programs have been closed in-company programs, making this open course a special opportunity for individual employees to benefit from our expertise.
Practical information:Location: TBA (Amsterdam)Time: 09.30 - 17.00Price: 175 Euro (ex. tax)
The price is including:
Hand-out with further excercises, reading material and important templates
Access to Team Drive of the Changeleaders Club with articles, tools and more
Invite to the exclusive Changeleaders Club on LinkedIN
Drinks, snacks and lunch
Need help to convince your boss to cover the costs? Or do you need an invoice? Or if you have any other questions. Email us at info
Some reviews from previous programs:
"A great combination of theory and practice. You walk away with concrete and applicable tools and practices."
"Melissa is a smart and energetic trainer, who with her diverse training helped me understand different aspects towards becoming a change leader."
"Changeleader in-one-day sounds like a big promise. Yet I think that a changeleader to-be as someone with experience can learn a lot of new things this day. You are invited to take up new positions and to investigate various perspectives. Theory is interspersed with self-experience."
"Melissa clearly has a lot of knowledge and also knows how to guide the group in a pleasant yet daring way. In short, a must if you dare to step out of your comfort zone and after this day you want to take your role as Changeleader. "
https://www.eventbrite.com/e/changeleader-in-one-day-tickets-56569785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1:58.000Z</t>
  </si>
  <si>
    <t>https://www.google.com/calendar/event?eid=NmI2NHY5dXZyZXNlYXRrdTExZHRudms0NnAgenphZXJvY2FsLmFtc3RlcmRhbXNlbDFAbQ&amp;ctz=Europe/Amsterdam</t>
  </si>
  <si>
    <t>5 Coaching Skills - From Zero to Hero</t>
  </si>
  <si>
    <t xml:space="preserve">Coaching Skills for Business Professionals -&gt; “Are you struggling to get the best out of others who you are working with? Do you want to better engage them, unlock their ideas, and generate accountability and motivation within them? It takes only 5 coaching skills …”
As a business professional, you are smart and know your content. That is great, and you want to take it to the next level. In business, working well with others is crucial in terms of being even more successful. Relationships are key!
To get the best out of others (and their content) … it takes only 5 coaching skills. Being a thinking and sparring partner is paramount, and coaching skills is a huge catalyst in that.
Learning outcomes
Business professionals will come on this training and:
&gt; Know the value of coaching skills and what is required to be a thinking and sparring partner
&gt; Know the different styles and contexts to managing relationships
&gt; Skill 1 – Practice staying in the moment and holding own thoughts when speaking with others
&gt; Skill 2 – Practice active listening
&gt; Skill 3 – Practice open questioning to engage and get the best out of others
&gt; Skill 4 – Practice holding the silence
&gt; Skill 5 – Practice creating accountability with the person you are working with
How
Do you want to know how to coach others, or would you prefer to be able to do it? Come on this training, learn and do … and practice, and keep practicing until you are even better, more familiar with and confident that you can apply what you have learnt the very next day!
Target audience
Business professionals with a number of years experience and working regularly with others (e.g. in teams and/or projects) and trying even more to get the best out of them.
As a business professional, you are trying to take your career to the next level, and believe coaching skills can help you with that.
https://www.eventbrite.co.uk/e/5-coaching-skills-from-zero-to-hero-tickets-565724768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2:57.000Z</t>
  </si>
  <si>
    <t>https://www.google.com/calendar/event?eid=MjJtdmV1ZWgzb2RwMTdvcDA4MTQwcGMxOGQgenphZXJvY2FsLmFtc3RlcmRhbXNlbDFAbQ&amp;ctz=Europe/Amsterdam</t>
  </si>
  <si>
    <t>Email Marketing Bootcamp.</t>
  </si>
  <si>
    <t xml:space="preserve">Have you mastered the art of email marketing? In terms of revenue, it’s the lead ROI generator – not to mention the number of businesses that embrace it for its powerful automation potential. Let’s get our marketing bods in shape with this killer marketing bootcamp.
ABOUT
Already acquired some skills in email marketing and know the basics? Ruben Zantingh will teach us how to…
set up a solid strategy
deal with email campaigns with the privacy regulations surrounding the GDPR
build and grow your database
drag and drop a successful template in minutes
create your own drip campaigns for automated success
analyse the results of all your efforts
Ready to grow? We’ll see you on June 6th.
This event is held in English.
https://www.eventbrite.com/e/email-marketing-bootcamp-tickets-59377851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3:05.000Z</t>
  </si>
  <si>
    <t>https://www.google.com/calendar/event?eid=M2g2cGhrcmwxbXM0dWVrYzN2NzF2aWdzc3MgenphZXJvY2FsLmFtc3RlcmRhbXNlbDFAbQ&amp;ctz=Europe/Amsterdam</t>
  </si>
  <si>
    <t>Investors and the City</t>
  </si>
  <si>
    <t xml:space="preserve">Smart Sustainable cities as investment theme: integrating SDG 11 into the investment process
https://www.eventbrite.com/e/investors-and-the-city-tickets-604023189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5:45.000Z</t>
  </si>
  <si>
    <t>https://www.google.com/calendar/event?eid=Nm5yZWNscGw1b2hhNzIxZm1sMzdqZDBkZGwgenphZXJvY2FsLmFtc3RlcmRhbXNlbDFAbQ&amp;ctz=Europe/Amsterdam</t>
  </si>
  <si>
    <t>Thema-avond Provocatief Coachen: Provocatief werken met relatieproblemen</t>
  </si>
  <si>
    <t xml:space="preserve">De kans om kennis te maken met de provocatieve, uitdagende stijl van helpen. De thema-avonden zijn voor iedereen.
https://www.eventbrite.nl/e/thema-avond-provocatief-coachen-provocatief-werken-met-relatieproblemen-tickets-49283993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6:15.000Z</t>
  </si>
  <si>
    <t>https://www.google.com/calendar/event?eid=N2dpMTFwM2s1N3VpcDBydDExNW9oYXZkcHAgenphZXJvY2FsLmFtc3RlcmRhbXNlbDFAbQ&amp;ctz=Europe/Amsterdam</t>
  </si>
  <si>
    <t>AdScale for eCommerce launch at Google Amsterdam</t>
  </si>
  <si>
    <t xml:space="preserve">Google will hold a keynote speech and host the Netherland introduction of Adscale for eCommerce.
14.00 reception
15.00 Opening by Diederik Klaassen - AdScale Europe
15.10 Key Note  - Google and eCommerce marketingby Eli Liberman - Strategic Partner Manager Google
15.45 AdScale eCommerce adding valueby Mati Ram - founder AdScale
16.30 AdScale eCommerce in practiceby Diederik Klaassen - AdScale Europe
17.00 drinks / meet up
18.00 end
AdScale for eCommerce connects to your shop, creates campaigns for multiple platforms including Google Search and Shopping and optimizes your paid media budget 24/7. All in one set up. Find more info on eu.adcale.com.
https://www.eventbrite.nl/e/tickets-adscale-for-ecommerce-launch-at-google-amsterdam-605698771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6:29.000Z</t>
  </si>
  <si>
    <t>https://www.google.com/calendar/event?eid=MnBmaXRnbnQ0dnJvbDE3djR2Z3BsZ2FvcG4genphZXJvY2FsLmFtc3RlcmRhbXNlbDFAbQ&amp;ctz=Europe/Amsterdam</t>
  </si>
  <si>
    <t>VDW Endo Course EVENT "Shape &amp; Surf"</t>
  </si>
  <si>
    <t xml:space="preserve">First Endo Course EVENT @ Haas &amp; Popi Amsterdam on Friday June 7thSurf &amp; Shape with Prof. Dr. Sonntag
Our first Endo Course EVENT will take place at Haas &amp; Popi, a location alongside a cozy city beach in Amsterdam Ijburg, where lunch is served and the post-endo activity is happening in the atmosphere of Californication. Dr. Sonntag will be your speaker of the day. Find Prof. Dr. Sonntag´s curriculum here 
Program of the day:
09:00-09:30 Registration
09:30-12:00 Morning session
How easy and safe is root canal preparation with RECIPROC® blue and the importance of electronic length determination taken difficult root canal systems into consideration (theory), followed by an extensive work-shop on extracted teeth using the different VDW apex location devices.
12:00-13:00 Lunch at the Haas &amp; Popi Restaurant 
13:00-15:30 Afternoon session
The importance of irrigation during endodontic preparation is being emphasized and a lecture on the cold and warm obturation techniques possible with RECIPROC® blue is being presented by Prof. Dr. Sonntag. The hands-on part allows you to prepare you teeth for optimal obturation and choose what obturation technique suits you best.
15:30-17:30 Stand Up Paddling session
The certified M&amp;M SUP crew is happy to welcome you and share the stoke! Stand Up Paddling is a fun way to spend time on the water and get your head flushed after the intensive endo course. An alternative Yoga and Pilates session is possible see
17:00-20:00 BBQ with DJ music hosted by Haas &amp; Popi "
Net price of the event is 495 Euro.
https://www.eventbrite.de/e/vdw-endo-course-event-shape-surf-tickets-587780336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7:14.000Z</t>
  </si>
  <si>
    <t>https://www.google.com/calendar/event?eid=NGEwZjRzNWw5aGFxaTMzcW45dG1tbmlqZHYgenphZXJvY2FsLmFtc3RlcmRhbXNlbDFAbQ&amp;ctz=Europe/Amsterdam</t>
  </si>
  <si>
    <t>Masterclass: Front-end Performance #4</t>
  </si>
  <si>
    <t xml:space="preserve">Performance matters. Research shows performance has a huge impact on conversion and user retention. You as a front-end developer can make a big difference!
In this masterclass you will learn how to build blazingly fast websites. Step-by-step we will boost front-end performance of a real world example site. We will start with basic optimisations, learn how to automate them and work towards more advanced performance engineering. Along the way you will learn all about how browsers render web pages.
At the end of the day you will leave with a lot of knowledge, slides and hands-on experience, which will empower you in your daily work.
We know a lot about performance. We gave this class several times before. At our clients we try to help them boost performance. For our own website we wrote a blog post about the pursuit of mastering performance and we regularly speak about performance at meetups.
Note: we will focus on server-side rendered websites. But you can also apply most optimisations to client-side web apps.
Audience 
(Front-end) web developers.
Prerequisites
An understanding of HTML, CSS and Javascript.
What will you learn
How business is impacted by performance
How to sell performance to non techies
Understand browser rendering and networking
Analyse front-end web performance
Understand, design and build for perceived performance
Control how the browser downloads assets
Tame browsers by loading assets the way you want
Quick win performance optimisations
Advanced performance optimisations
How HTTP/2 will affect performance
Roughly 50% will be theory and 50% hands-on assignments.
Outline
Introduction: performance matters, perceived performance 
Critical rendering path 
Measuring performance: with Pagespeed Insights, WebPagetest, LIghthouse and Chrome dev tools 
Basic performance optimisations: caching, gzipping, minification
Image delivery: WebP, , [srcset], data URI’s
Web fonts: font subsetting, FOIT vs FOUT, async font loading
Lazy load JS: [async], [defer], loadJS 
Lazy load CSS: with critical CSS
Resource hints
HTTP/2
Questions
Do you still have questions about the workshop? Don't hesitate to ask!
post@voorhoede.nl
+31 (0)20 2610 954
https://www.eventbrite.nl/e/tickets-masterclass-front-end-performance-4-567958890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8:17.000Z</t>
  </si>
  <si>
    <t>https://www.google.com/calendar/event?eid=NDQ3YTY2b3E2ODQ4amcwcjR2NXQ1Nm9iM28genphZXJvY2FsLmFtc3RlcmRhbXNlbDFAbQ&amp;ctz=Europe/Amsterdam</t>
  </si>
  <si>
    <t>Super Starred User Course - Juni 2019</t>
  </si>
  <si>
    <t xml:space="preserve">Aan het einde van deze onboarding sessie heb je:
1. Een compleet persoonlijk profiel en bedrijfsprofiel;2. Een uitnodiging voor feedback verzonden met een persoonlijke uitnodigingstekst;3. Je eerste resultaten op Starred bekeken;4. De resultaten geanalyseerd door het maken en vergelijken van klantgroepen;5. De nieuwste features op Starred gezien en uitgeprobeerd.
Natuurlijk krijg je ook de kans om alle vragen over Starred te stellen: aan het Starred team en aan de andere deelnemers! Let's get Starred!
https://www.eventbrite.nl/e/tickets-super-starred-user-course-juni-2019-599466640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8:21.000Z</t>
  </si>
  <si>
    <t>https://www.google.com/calendar/event?eid=M2JpcXI2NGV1bHRybWRkaWdtNDQzb2thcjkgenphZXJvY2FsLmFtc3RlcmRhbXNlbDFAbQ&amp;ctz=Europe/Amsterdam</t>
  </si>
  <si>
    <t>Introductie Provocatief Coachen</t>
  </si>
  <si>
    <t xml:space="preserve">De kans om kennis te maken met de provocatieve, uitdagende stijl van helpen.
https://www.eventbrite.nl/e/introductie-provocatief-coachen-tickets-492866597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8:25.000Z</t>
  </si>
  <si>
    <t>https://www.google.com/calendar/event?eid=M3ZscjMxZjVwaDJhdnZtcTBjOW9sODBmNzcgenphZXJvY2FsLmFtc3RlcmRhbXNlbDFAbQ&amp;ctz=Europe/Amsterdam</t>
  </si>
  <si>
    <t>Holacracy Taster (Nederlands) | Amsterdam</t>
  </si>
  <si>
    <t xml:space="preserve">Holacracy Taster
In deze Taster leer je de belangrijkste principes van Holacracy én hoe je deze kunt toepassen in de praktijk. Je hoort uit eerste hand van Viisi hoe het is om (nu 2+ jaar) met Holacracy te werken én hoe deze transitie in de praktijk is verlopen. Je gaat hopelijk enorm geinspireerd het weekend in! 
Wat gaan we doen in een Taster van een halve dag?
Je hoort en ziet een korte introductie van Holacracy.
Je ervaart hoe het is om te werken volgens Holacracy door middel van een simulatie. We richten een bedrijf op en gaan hierin werken en overleggen. We doorlopen zowel een rollen- als en werkoverleg, beide essentieel onderdeel van Holacracy. Je ervaart hoe anders een vergadering kan verlopen en hoe snel je agenapunten écht kunt behandelen. Je leert hoe rolduidelijkheid bijdraagt aan de samenwerking.
Je leert beknopt wat er nodig om de transitie naar Holacracy te maken en hoe je een bedrijf kunt structureren en aansturen.
Viisi deelt zijn reis in Holacracy, hoe zij dit hebben aangepakt en hoe het nu in de praktijk werkt.
We sluiten af met een Q&amp;A en na afloop ben je van harte welkom bij de borrel, waarin je je ervaringen en inzichten met ons en andere deelnemers kunt delen.
Voor wie is deze Taster geschikt?Oprichters, eigenaren en ondernemers die een andere manier van werken willen onderzoeken voor hun bedrijf en graag een hands-on ervaring willen. Voor iedereen die worstelt met de huidige bedrijfsstructuur en hier verandering in wil brengen. Voor iedereen die geinteresseerd in andere manier van werken en natuurlijk specifiek Holacracy.
Praktische informatieDe workshop is geheel in het Nederlands. Voorkeur voor Engels? We organiseren ook Workshops in het Engels, kijk op onze website voor andere data. This entire workshop will be held in Dutch. If you prefer English, please check out our other coming events.
Deze workshop wordt georganiseerd voor een kleine groep, met een maximum van 20 deelnemers.
Je kunt de Taster tegelijk reserveren met een Holacracy Safari. Tijdens een Safari kun je een Tactical Meeting (op hoog niveau) in real life bij Viisi observeren. Kijk op de event pagina van Viisi voor meer uitleg.
De Taster wordt gehouden op locatie bij Viisi Labs, Surinameplein in Amsterdam. Goed bereikbaar met het openbaar vervoer en auto. Parkeren kan (tegen betaling) in de wijk.
Vragen? Stel ze aan Daniëlle!taster@organizationbuilders.com
https://www.eventbrite.com/e/tickets-holacracy-taster-nederlands-amsterdam-569986635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8:31.000Z</t>
  </si>
  <si>
    <t>https://www.google.com/calendar/event?eid=MnFwM3NvMm5uY2dqZm5lcWtkN2piYXZtbjAgenphZXJvY2FsLmFtc3RlcmRhbXNlbDFAbQ&amp;ctz=Europe/Amsterdam</t>
  </si>
  <si>
    <t>Amsterdam Business Awards Gala 2019</t>
  </si>
  <si>
    <t xml:space="preserve">
Amsterdam Business AwardOn June 7th 2019 the Amsterdam Business Award will be handed out for the tenth year in a row to one of the three nominated organizations that have proven to be an example in their way of doing business. The nominees are organizations that deserve to be rewarded because they have shown a clear contribution to the Amsterdam region by creating jobs, innovative products, social and environmental solutions, city marketing, etc. This year for the first time the Amsterdam Business Award Gala will be held in the RAI Amsterdam. A surprise chef will be responsible for the gala menu and lots of entertainment will be programmed on stage. The ultimate night for decisionmakers and their relations to relax, laugh and enjoy each others company. Winners of the award were Olcay Gulsen from Supertrash, Hans Brouwer from MassiveMusic, Raymond Cloosterman from Rituals, Guido Heezen from Effectory and Renny Ramakers from DROOG Design, Oos Kebeke from Kesbeke, Patrick Hendrikse/Bart Obertop from Brouwerij 't IJ and Philippe Vorst from New York Pizza.
Culture AwardThe organization also wants to support cultural organizations with the Culture Award. A prize for the cultural organization that has shown to be an example in their field of business. Ivo van Hooven from ToneelGroep Amsterdam won the first edition, Pierre Audi,  won the second edition because of the worldwide recognition in the world of opera and the positive exposure they create for the city. The third prize was rewarded to Richard Zijlma from the Amsterdam Dance Event (ADE) and the fourth prize was won by André van Stigt from Architectenbureau J. van Stigt. Last year the award was won by Jaap van Zweden.
International Award
 A prize that will honor the foreign companies in this region that have contributed to the region without even having Dutch roots. The companies and their contribution in many ways are crucial for the economic development of this region and the opportunities to collaborate, innovate and co-create together with small and medium enterprises.Previous years the prize was won by Dook van de Boer from TataSteel, Darren Huston from Booking.com, Peter-Willem Burgmans from MCI-Group, Michael Crimp from IBC and Daniel Grieder from Tommy Hilfiger.
Program:
18.00h Welcoming guests
19.00h Seating 
19.15h Opening evening
19.30h Diner and entertainment
21.15h Awards 
22.15h Networking
23.30h Drive home safely
Dresscode: Black Tie
https://www.eventbrite.nl/e/tickets-amsterdam-business-awards-gala-2019-587225838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8:51.000Z</t>
  </si>
  <si>
    <t>https://www.google.com/calendar/event?eid=NzA3b2F2cGg2cGh0ZnJuaGFsMmdmamZkYWIgenphZXJvY2FsLmFtc3RlcmRhbXNlbDFAbQ&amp;ctz=Europe/Amsterdam</t>
  </si>
  <si>
    <t>Envato Worldwide - Amsterdam</t>
  </si>
  <si>
    <t xml:space="preserve">Introducing Envato’s New Author Conference.
A place for growth, a catalyst for creativity, a connector of all industries - Worldwide is for the future, it’s for you. 
Join us as we explore all things author on Saturday 8th June in Amsterdam! 
Envato is the leading marketplace for creative assets, and Envato Worldwide is a series of conference events for all authors, creators and creatives alike. 
Here, we discuss more than just the future of Envato or authors. We explore what your work means to the world across creative industries, changing technologies, platforms and audiences.
The Envato Worldwide Conference will include keynote and local author presentations, networking, Q &amp; A and an awesome afterparty. 
When
Saturday 8 June, 2019 
12:30pm - 7:00pm
Registration: 12.30pm - 1:00pm
Conference: 1:00pm - 5:00pm
Afterparty: 5:00pm - 7:00pm
Where
StartDock Herengracht
Herengracht 420, 1017 BZ Amsterdam, Netherlands
These activities will explore marketplace and industry trends, business development, author stories and more (we will release these details closer to the date)!
Envato Worldwide will be an experience that will motivate, inspire and connect authors and creatives around the world.
We would love to see you there!
FAQs
What should I bring into the event?
Please feel free to bring your laptop and/or writing materials to the conference.
Can I bring non-author guests?
Yes! These events are specifically designed to support the efforts of Envato's author community. We encourage you to invite any non-author creatives who might be interested in the platform to join us and hear more about what we're up to.
Can I bring children?
No, all attendees must be aged 18 or over. 
Can I volunteer for the event?
Yes. We are looking for volunteers and we would love members of our community to join us! 
We have a number of different roles available, depending on specific skills, interests and responsibilities, so please make sure to have a look and see what suits you best. Check out the Volunteer Sign-up Form for all the details.
What language will the event be held in?
The conference will be held in English, however where the local language is not English, translation will be offered.
How can I contact the organiser with any questions?
Please reach out to: meetups@envato.com.
What's the refund policy?
Registration for the conference is free, however it's important that you only register if you're sure that you can attend, or cancel your registration as early as possible if you can no longer attend.
https://www.eventbrite.com.au/e/registratie-envato-worldwide-amsterdam-594235845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0:29:21.000Z</t>
  </si>
  <si>
    <t>https://www.google.com/calendar/event?eid=NnJjN3JraGRjcmI0c2wzbDVuY2pvbW5oaGggenphZXJvY2FsLmFtc3RlcmRhbXNlbDFAbQ&amp;ctz=Europe/Amsterdam</t>
  </si>
  <si>
    <t>Dutch Blockchain Week || Closing drinks</t>
  </si>
  <si>
    <t>Blockchain Netherlands
Friday, June 7 at 5:00 PM
Let's all celebrate and look back on the first Dutch Blockchain Week together! Join us for some drinks at TQ on Friday afternoon and toast to a succes...
https://www.meetup.com/BCNLfoundation/events/261702369/</t>
  </si>
  <si>
    <t>06/04/2019 04:49:43.000Z</t>
  </si>
  <si>
    <t>https://www.google.com/calendar/event?eid=M3RoN2Zub2YwYmRhdDVuYXU1cDE3dmVxZGkgenphZXJvY2FsLmFtc3RlcmRhbXNlbDFAbQ&amp;ctz=Europe/Amsterdam</t>
  </si>
  <si>
    <t xml:space="preserve">UX Crunch Amsterdam: Design Systems </t>
  </si>
  <si>
    <t>The UX Crunch - Amsterdam - Tech Circus
Tuesday, June 11 at 6:00 PM
TICKET ONLY EVENT: http://bit.ly/2FG3ra9 A Design System is the single source of truth which groups all the elements that will allow the teams to desi...
https://www.meetup.com/UX-Crunch-Amsterdam/events/261677916/</t>
  </si>
  <si>
    <t>06/04/2019 04:49:45.000Z</t>
  </si>
  <si>
    <t>https://www.google.com/calendar/event?eid=NTcyNDc3b2NqZmVuM2xtM2R1N25kcWkxMmUgenphZXJvY2FsLmFtc3RlcmRhbXNlbDFAbQ&amp;ctz=Europe/Amsterdam</t>
  </si>
  <si>
    <t>11th Medical Data plus Pizza meeting</t>
  </si>
  <si>
    <t>Amsterdam Medical Data Science
Tuesday, June 18 at 5:00 PM
ONE THOUSAND MEMBERS AND COUNTING (!) Everything medical data science. And pizza. This edition features: ** Machine Learning for Early Detection of Me...
https://www.meetup.com/amsterdam-medical-data-science/events/261729998/</t>
  </si>
  <si>
    <t>https://www.google.com/calendar/event?eid=NWUwZnM5M2Jqb2luZ2syb2w0NDMzaGNlNm8genphZXJvY2FsLmFtc3RlcmRhbXNlbDFAbQ&amp;ctz=Europe/Amsterdam</t>
  </si>
  <si>
    <t>.CO/.NL: Connecting Startup Ecosystems - Point of entry NL-COL</t>
  </si>
  <si>
    <t>Design Sprints :: Europe
Thursday, June 13 at 6:00 PM
Dear entrepreneurs, startups, and scale-ups in NL: We aim to develop relationships between The Netherlands and Colombia in the startup ecosystem. We b...
https://www.meetup.com/Service-Design-Sprints-Europe/events/261731548/</t>
  </si>
  <si>
    <t>06/04/2019 04:49:48.000Z</t>
  </si>
  <si>
    <t>https://www.google.com/calendar/event?eid=N2M2ZGNxdnV1MXF2ZG1nNjM1bHBtcTlxNDUgenphZXJvY2FsLmFtc3RlcmRhbXNlbDFAbQ&amp;ctz=Europe/Amsterdam</t>
  </si>
  <si>
    <t>Yearly Smart Home Meetup</t>
  </si>
  <si>
    <t>Crownstone  (Stationsplein 45, Rotterdam, Netherlands)</t>
  </si>
  <si>
    <t>Smart Home &amp; Bluetooth Hackerspace
Friday, June 7 at 7:00 PM
The perfect way to start an inspiring weekend! About what? At an ideal location, Stationsplein 45 (Groothandelsgebouw, unit d1.118) at Rotterdam Centr...
https://www.meetup.com/Smart-Home-Bluetooth-Hackerspace/events/256744310/</t>
  </si>
  <si>
    <t>06/04/2019 04:49:49.000Z</t>
  </si>
  <si>
    <t>https://www.google.com/calendar/event?eid=NXY5cmx2cWV1MzhyN2NoYzM0cGlma3N0N2YgenphZXJvY2FsLmFtc3RlcmRhbXNlbDFAbQ&amp;ctz=Europe/Amsterdam</t>
  </si>
  <si>
    <t>How Kubernetes SIG Docs changed our stack, our git workflow, and the world</t>
  </si>
  <si>
    <t>Leidsegracht 150 (Leidsegracht 150, Amsterdam, Netherlands 1016 CT)</t>
  </si>
  <si>
    <t>Write The Docs Amsterdam
Monday, June 3 at 6:30 PM
Fellow documentarians, Join us at our meetup on the 3rd of June, hosted by the wonderful EclecticIQ people. We are super excited to have Zach Corleiss...
https://www.meetup.com/Write-The-Docs-Amsterdam/events/261683141/</t>
  </si>
  <si>
    <t>06/04/2019 04:49:52.000Z</t>
  </si>
  <si>
    <t>https://www.google.com/calendar/event?eid=NnN1NDU1MWQyMXZuZ2tuYmszdmI4dGduYnIgenphZXJvY2FsLmFtc3RlcmRhbXNlbDFAbQ&amp;ctz=Europe/Amsterdam</t>
  </si>
  <si>
    <t>Amazon FBA / Bol.com mastermind group
Tuesday, June 25 at 7:00 PM
This is a group meetup for anyone interested in or actively selling through Fulfillment By Amazon (FBA) and/or Bol.com. All levels welcome. I started ...
https://www.meetup.com/meetup-group-aNRqSpYv/events/260128489/</t>
  </si>
  <si>
    <t>06/04/2019 04:49:53.000Z</t>
  </si>
  <si>
    <t>https://www.google.com/calendar/event?eid=MmZwYmN0c244cTloM3BhczlhN2NuZWRudTkgenphZXJvY2FsLmFtc3RlcmRhbXNlbDFAbQ&amp;ctz=Europe/Amsterdam</t>
  </si>
  <si>
    <t>10th Data Science NL Meetup</t>
  </si>
  <si>
    <t>Picnic (Van Marwijk Kooystraat 15, Amsterdam, AL, Netherlands)</t>
  </si>
  <si>
    <t>Data Science NL
Thursday, June 20 at 5:30 PM
We're thrilled to announce that, after a three-year hiatus, we're back with another event. On June 20, the 10th Data Science NL Meetup will take place...
https://www.meetup.com/DataScienceNL/events/260563513/</t>
  </si>
  <si>
    <t>06/04/2019 04:49:54.000Z</t>
  </si>
  <si>
    <t>https://www.google.com/calendar/event?eid=M3ZkaGU5NWFzdm1rMWVzNjh2aGR2ZHFqaW8genphZXJvY2FsLmFtc3RlcmRhbXNlbDFAbQ&amp;ctz=Europe/Amsterdam</t>
  </si>
  <si>
    <t>Take your container to work day (powered by TRUE)</t>
  </si>
  <si>
    <t>True B.V. (Keienbergweg 100, Amsterdam, NH, Netherlands 1011 GH)</t>
  </si>
  <si>
    <t>Silicon Canals
Thursday, June 6 at 3:00 PM
Have you always been keen on trying out containers and Kubernetes but the challenges of learning about this technology seemed daunting? Well, here is ...
https://www.meetup.com/siliconcanals/events/261802710/</t>
  </si>
  <si>
    <t>06/04/2019 04:49:55.000Z</t>
  </si>
  <si>
    <t>https://www.google.com/calendar/event?eid=MHByaDNqZWFicmdkb2VuMjczdm11aGM5OGwgenphZXJvY2FsLmFtc3RlcmRhbXNlbDFAbQ&amp;ctz=Europe/Amsterdam</t>
  </si>
  <si>
    <t>Mobile Growth Amsterdam</t>
  </si>
  <si>
    <t>rent24 (Spuistraat 139F, Amsterdam, Netherlands)</t>
  </si>
  <si>
    <t>Mobile Growth Amsterdam
Thursday, June 13 at 6:30 PM
THIS IS A FREE EVENT - PLEASE FINISH YOUR RSVP IN THE LINK BELOW ...
https://www.meetup.com/Mobile-Growth-Amsterdam/events/261804020/</t>
  </si>
  <si>
    <t>06/04/2019 04:49:56.000Z</t>
  </si>
  <si>
    <t>https://www.google.com/calendar/event?eid=NXBucGZ0aHF2YnA2NjFsOXQ0dGxjdHJhdDEgenphZXJvY2FsLmFtc3RlcmRhbXNlbDFAbQ&amp;ctz=Europe/Amsterdam</t>
  </si>
  <si>
    <t>Successen en worstelingen bij het ondernemen</t>
  </si>
  <si>
    <t>Fruytier Lawyers in Business (Kingsfordweg 99, Amsterdam, Netherlands 1043 GP)</t>
  </si>
  <si>
    <t>Jonge Westpoortondernemers
Thursday, June 27 at 5:00 PM
We komen bijelkaar voor een gezellige en leerzame middag. Ahmet Can (32), o.a. bekend van de baklava van Şerifoğlu, heeft verscheidene ondernemingen i...
https://www.meetup.com/Jonge-Westpoortondernemers/events/261803989/</t>
  </si>
  <si>
    <t>https://www.google.com/calendar/event?eid=NHN0cTJkanYwbWl2MmdrYzBzZmxzcGplcTUgenphZXJvY2FsLmFtc3RlcmRhbXNlbDFAbQ&amp;ctz=Europe/Amsterdam</t>
  </si>
  <si>
    <t>Using Kafka to integrate DWH and Cloud Based big data systems</t>
  </si>
  <si>
    <t>ING Amsterdamse Poort  (Bijlmerplein 880, Amsterdam, AL, Netherlands)</t>
  </si>
  <si>
    <t>Amsterdam Kafka® Meetup
Tuesday, June 18 at 6:00 PM
Details ** IMPORTANT: Please make sure you sign up with your full first name and last name and bring photo ID to ensure entrance to the building for s...
https://www.meetup.com/Amsterdam-Kafka-Meetup/events/261436732/</t>
  </si>
  <si>
    <t>06/04/2019 04:49:57.000Z</t>
  </si>
  <si>
    <t>https://www.google.com/calendar/event?eid=MW5tMDJscHJwaWc3ZjB1cm9wbDZtZmR2ZjIgenphZXJvY2FsLmFtc3RlcmRhbXNlbDFAbQ&amp;ctz=Europe/Amsterdam</t>
  </si>
  <si>
    <t>de Bitcoin Consultant: Bitcoin en crypto voor beginners.
Thursday, June 6 at 6:00 PM
NB!: Om deel te nemen aan het seminar is een RSVP niet voldoende. Inschrijven gaat via www.debitcoinconsultant.nl/seminar ----------------------------...
https://www.meetup.com/debitcoinconsultant/events/261826841/</t>
  </si>
  <si>
    <t>06/04/2019 04:49:58.000Z</t>
  </si>
  <si>
    <t>https://www.google.com/calendar/event?eid=NWoyNzd1YzRucmk5NjZyZjdwZmtnc3ZkbXAgenphZXJvY2FsLmFtc3RlcmRhbXNlbDFAbQ&amp;ctz=Europe/Amsterdam</t>
  </si>
  <si>
    <t>Join the quantum workshop at Developer Night</t>
  </si>
  <si>
    <t>Amsterdam Quantum Computing Meetup
Thursday, June 13 at 4:30 PM
On June 13 the second edition of Developer Night takes place. This year we've a workshop dedicated to quantum. During this workshop we will explore qu...
https://www.meetup.com/Quantum-Meetup-Amsterdam/events/261430934/</t>
  </si>
  <si>
    <t>06/04/2019 04:50:00.000Z</t>
  </si>
  <si>
    <t>https://www.google.com/calendar/event?eid=MjFwdGtsdHR0cDRnZWQyZHYxbHY4MmM0amIgenphZXJvY2FsLmFtc3RlcmRhbXNlbDFAbQ&amp;ctz=Europe/Amsterdam</t>
  </si>
  <si>
    <t xml:space="preserve">Predictive Customer Analytics </t>
  </si>
  <si>
    <t>de Persgroep Online Services (Mt. Lincolnweg 40, Amsterdam, NH, Netherlands 1033 SN)</t>
  </si>
  <si>
    <t>Analytics &amp; Data Science by Dataiku Amsterdam
Wednesday, June 26 at 6:00 PM
Join us for a meetup on predictive customer analytics at de Persgroep Online Services! We’ll dive into the nitty gritty of data science with two proje...
https://www.meetup.com/Analytics-Data-Science-by-Dataiku-Amsterdam/events/261668445/</t>
  </si>
  <si>
    <t>06/04/2019 04:58:27.000Z</t>
  </si>
  <si>
    <t>https://www.google.com/calendar/event?eid=MG10amJ1YXUybjM4Mm1zZDIwZnNic2hlcWYgenphZXJvY2FsLmFtc3RlcmRhbXNlbDFAbQ&amp;ctz=Europe/Amsterdam</t>
  </si>
  <si>
    <t>Uber European Tech Showcase</t>
  </si>
  <si>
    <t>Hyatt Regency Amsterdam (Sarphatistraat 104, Amsterdam, Netherlands 1018 GV)</t>
  </si>
  <si>
    <t>Uber Engineering Events - Amsterdam
Thursday, June 13 at 10:00 AM
You’re invited to Uber’s first European Technology Showcase, a daylong event featuring presentations on the technologies created by our European engin...
https://www.meetup.com/Uber-Engineering-Events-Amsterdam/events/261669974/</t>
  </si>
  <si>
    <t>06/04/2019 04:58:28.000Z</t>
  </si>
  <si>
    <t>https://www.google.com/calendar/event?eid=MTI4aWE2bWExcWZnODRkMTNzcnQ4OWM1dGogenphZXJvY2FsLmFtc3RlcmRhbXNlbDFAbQ&amp;ctz=Europe/Amsterdam</t>
  </si>
  <si>
    <t>June 2019 Microsoft &amp; Security NL meetup</t>
  </si>
  <si>
    <t>Avanade Netherlands B.v. (Orteliuslaan 1000, Utrecht, UT, Netherlands 3528 BD)</t>
  </si>
  <si>
    <t>Microsoft &amp; Security NL
Tuesday, June 18 at 5:00 PM
17.00 - 17.50 Inloop &amp; eten 17.50 - 18.00 Welkom 18.00 - 19.00 Jean-Paul van Ravensberg, cloud consultant bij Avanade: "Beveilig je organisatie door h...
https://www.meetup.com/Microsoft-Security-NL/events/257785126/</t>
  </si>
  <si>
    <t>06/04/2019 04:58:31.000Z</t>
  </si>
  <si>
    <t>https://www.google.com/calendar/event?eid=NDdscHQ2ZG5zMG50bTM1aHZpZ25kcDdzZGYgenphZXJvY2FsLmFtc3RlcmRhbXNlbDFAbQ&amp;ctz=Europe/Amsterdam</t>
  </si>
  <si>
    <t>Why R? Pre-meeting Amsterdam 2019 &amp; The Cabinet of Curiosities of Jeroen Ooms</t>
  </si>
  <si>
    <t>amst-R-dam
Thursday, June 20 at 7:00 PM
It's been a while since we got together - we have a really interesting line up for the 20th of June. Guests from Poland are visiting us to tell us abo...
https://www.meetup.com/amst-R-dam/events/261858072/</t>
  </si>
  <si>
    <t>06/04/2019 04:58:32.000Z</t>
  </si>
  <si>
    <t>https://www.google.com/calendar/event?eid=NGxodTFtZ29yYW84bHQ1c2pxNTcxaWU2NzUgenphZXJvY2FsLmFtc3RlcmRhbXNlbDFAbQ&amp;ctz=Europe/Amsterdam</t>
  </si>
  <si>
    <t>Indie game development 2.0.0.0.1-a (or, let's meetup in June!)</t>
  </si>
  <si>
    <t>Amsterdam Indie Game Developers
Sunday, June 23 at 1:00 PM
Dear all, What I really enjoy about meeting other indie game developers is that they inspire me to do things I wouldn't get myself to do. Case in poin...
https://www.meetup.com/Amsterdam-Indie-Game-Developers/events/261860207/</t>
  </si>
  <si>
    <t>https://www.google.com/calendar/event?eid=N2xpOW4ycTA1dDUwbWgzYjBkOHRsZ2M4a2kgenphZXJvY2FsLmFtc3RlcmRhbXNlbDFAbQ&amp;ctz=Europe/Amsterdam</t>
  </si>
  <si>
    <t xml:space="preserve">Meetup #25: Work In Progress... </t>
  </si>
  <si>
    <t>Lava (Asterdwarsweg 5, Amsterdam, NH, Netherlands 1031 HR)</t>
  </si>
  <si>
    <t>Interactive Storytelling Meetup
Thursday, June 27 at 7:00 PM
Here's some silver lining: it’s time for the 25th edition of Interactive Storytelling Meetup! And jubilees ask for an experiment.  As creators are alw...
https://www.meetup.com/Interactive-Storytelling-Meetup/events/261860416/</t>
  </si>
  <si>
    <t>06/04/2019 04:58:33.000Z</t>
  </si>
  <si>
    <t>https://www.google.com/calendar/event?eid=MWxtOTFiOHBlbzFibmRjZDY5NWZucm51a3MgenphZXJvY2FsLmFtc3RlcmRhbXNlbDFAbQ&amp;ctz=Europe/Amsterdam</t>
  </si>
  <si>
    <t>Why Gamification &amp; Storytelling are key to unlock your team’s failure stories</t>
  </si>
  <si>
    <t>We Fucked Up - Lessons from Entrepreneurs
Wednesday, June 26 at 6:30 PM
—- Interactive Workshop —- Failing is normally associated with a lack of success, clumsiness, laziness or poor decision making. Failure has a terrible...
https://www.meetup.com/We-Fucked-Up/events/261833631/</t>
  </si>
  <si>
    <t>06/04/2019 04:58:34.000Z</t>
  </si>
  <si>
    <t>https://www.google.com/calendar/event?eid=NjU3NWV0Nm82NG5idXNtMDc2a3I3cDBkOXQgenphZXJvY2FsLmFtc3RlcmRhbXNlbDFAbQ&amp;ctz=Europe/Amsterdam</t>
  </si>
  <si>
    <t>WiMLDs Kick-off meeting - Amsterdam</t>
  </si>
  <si>
    <t>Randstad Women in Machine Learning and Data Science
Wednesday, June 12 at 6:30 PM
This is the kick-off meeting for Women in Machine Learning and Data Science in Amsterdam. During this event there will be an introduction to WiMLDS or...
https://www.meetup.com/Randstad-Women-in-Machine-Learning-and-Data-Science/events/261868301/</t>
  </si>
  <si>
    <t>06/04/2019 04:58:35.000Z</t>
  </si>
  <si>
    <t>https://www.google.com/calendar/event?eid=MXAza2FiZjY5YmxnYm9ydDlrN2MzcmJqMDggenphZXJvY2FsLmFtc3RlcmRhbXNlbDFAbQ&amp;ctz=Europe/Amsterdam</t>
  </si>
  <si>
    <t>NodeConference NL</t>
  </si>
  <si>
    <t>Theater de Meervaart (Meer en Vaart 300, Amsterdam, NH, Netherlands 1068 LE)</t>
  </si>
  <si>
    <t>Nodejs Netherlands
Friday, June 7 at 9:00 AM
NodeConferenceNL**tickets: https://www.eventbrite.co.uk/e/nodeconf-nl-tickets-55400855450#tickets Friday 7th June Theater De Meervaart - Amsterdam *Ag...
https://www.meetup.com/Nodejs-Netherlands/events/261899284/</t>
  </si>
  <si>
    <t>06/04/2019 04:58:36.000Z</t>
  </si>
  <si>
    <t>https://www.google.com/calendar/event?eid=Njg2bDZrZzFwbmcyZmNhM3ZkcGI0cDhrYmMgenphZXJvY2FsLmFtc3RlcmRhbXNlbDFAbQ&amp;ctz=Europe/Amsterdam</t>
  </si>
  <si>
    <t>Using Human-Centred Design to #MakeLawBetter</t>
  </si>
  <si>
    <t>Amsterdam Law School (Nieuwe Achtergracht 166, Amsterdam, NH, Netherlands 1018 WV)</t>
  </si>
  <si>
    <t>Amsterdam Legal Hackers
Monday, June 24 at 6:30 PM
Event info: Using Human-Centred Design to #MakeLawBetter How might we use the mindsets, processes, and tools of human-centred design to improve our le...
https://www.meetup.com/Amsterdam-Legal-Hackers/events/261811566/</t>
  </si>
  <si>
    <t>06/04/2019 04:58:37.000Z</t>
  </si>
  <si>
    <t>https://www.google.com/calendar/event?eid=NzI1MG5qajEzOXFvMG40c29uODVrdjc5MmMgenphZXJvY2FsLmFtc3RlcmRhbXNlbDFAbQ&amp;ctz=Europe/Amsterdam</t>
  </si>
  <si>
    <t>PRLab Meetup x GHT 🚀PR &amp; Influencer Marketing</t>
  </si>
  <si>
    <t>Boom Chicago (Rozengracht 117, Amsterdam, NH, Netherlands 1016 LV)</t>
  </si>
  <si>
    <t>PR Lab Meetups
Tuesday, June 25 at 6:00 PM
🚨 Registration for this event is only through Eventbrite 🚨  https://www.eventbrite.co.uk/e/ght-x-prlab-influencer-marketing-pr-tickets-62038021392 The...
https://www.meetup.com/How-to-boost-your-PR-Comms-Efforts/events/261859710/</t>
  </si>
  <si>
    <t>06/04/2019 04:58:38.000Z</t>
  </si>
  <si>
    <t>https://www.google.com/calendar/event?eid=MzM0aTM4dnFjbzhkM3FhazRvYXA2cDlzZDcgenphZXJvY2FsLmFtc3RlcmRhbXNlbDFAbQ&amp;ctz=Europe/Amsterdam</t>
  </si>
  <si>
    <t>JSNation pre-party with a tech pub quiz</t>
  </si>
  <si>
    <t>Poki (Spui 10, Amsterdam, Netherlands 1012 WZ)</t>
  </si>
  <si>
    <t>Lead Developers Amsterdam
Thursday, June 6 at 7:00 PM
Hey! While we’re here enjoying the progressively warmer sun, JSNation is in town! So, with a good conference, there’s a good pre-party and this one is...
https://www.meetup.com/Lead-Developers-Amsterdam/events/261923703/</t>
  </si>
  <si>
    <t>https://www.google.com/calendar/event?eid=NGxhcmxrdmk4ZjdnNDd1ZjQ3N2psamVoZTAgenphZXJvY2FsLmFtc3RlcmRhbXNlbDFAbQ&amp;ctz=Europe/Amsterdam</t>
  </si>
  <si>
    <t>Taktical Growth #5 - Growth</t>
  </si>
  <si>
    <t>Growack- Growth &amp; Digital Marketing Meetup
Wednesday, June 19 at 6:00 PM
• ABOUT THIS MEET-UP Welcome to Taktical Growth Meetup edition #5.  This session is about Growth Process for startups, e-commerce marketing, channels ...
https://www.meetup.com/Growth-Digital-Marketing-Meetup/events/261930291/</t>
  </si>
  <si>
    <t>06/04/2019 04:58:40.000Z</t>
  </si>
  <si>
    <t>https://www.google.com/calendar/event?eid=NHNsM2JjdWdjZmkzM2lsa3ZraWlqMXRqM2ogenphZXJvY2FsLmFtc3RlcmRhbXNlbDFAbQ&amp;ctz=Europe/Amsterdam</t>
  </si>
  <si>
    <t>GHT Amsterdam Vol. 10 x PRlab | 🤩 PR &amp; Influencer Marketing</t>
  </si>
  <si>
    <t>Growth Hacker Talk
Tuesday, June 25 at 6:00 PM
*** IMPORTANT *** YOU NEED EVENTBRITE TICKETS TO GUARANTEE ENTRANCE THIS EDITION ***...
https://www.meetup.com/growthhackertalk/events/251396483/</t>
  </si>
  <si>
    <t>06/04/2019 04:58:41.000Z</t>
  </si>
  <si>
    <t>https://www.google.com/calendar/event?eid=NWdhNmJibzF2cXQ1MGJqaXRicmF2cTBwZ3IgenphZXJvY2FsLmFtc3RlcmRhbXNlbDFAbQ&amp;ctz=Europe/Amsterdam</t>
  </si>
  <si>
    <t>Women in Analytics 5th edition - 21 June 2019 Mauritskade 58 Amsterdam</t>
  </si>
  <si>
    <t>Mauritskade 58 (Mauritskade 58, Amsterdam, Netherlands 1092 AD)</t>
  </si>
  <si>
    <t>Women in Analytics
Friday, June 21 at 3:00 PM
• What &amp; WhyJune the 21st it is happening! The 5th edition of Women in Analytics @ Metis Montessori School in Amsterdam (Mauritskade 58). There's an e...
https://www.meetup.com/Women-in-Analytics/events/261779183/</t>
  </si>
  <si>
    <t>https://www.google.com/calendar/event?eid=MXJiMmczZ2c0dnRlYjdzOGZoZDgxdjRybDUgenphZXJvY2FsLmFtc3RlcmRhbXNlbDFAbQ&amp;ctz=Europe/Amsterdam</t>
  </si>
  <si>
    <t>Mastering the Linux command line &amp; 25 developer tips to get stuff done</t>
  </si>
  <si>
    <t>Between, Amsterdam (Kuiperbergweg 50, Amsterdam, AL, Netherlands)</t>
  </si>
  <si>
    <t>OpenValue
Tuesday, June 25 at 5:30 PM
Meet us in Amsterdam for a night with food, drinks and 2 awesome talks! Bert Jan Schrijver will kick off, showing you everything you need to know abou...
https://www.meetup.com/OpenValue/events/261950256/</t>
  </si>
  <si>
    <t>06/04/2019 04:58:43.000Z</t>
  </si>
  <si>
    <t>https://www.google.com/calendar/event?eid=M3JpaDducGpha2czcG5pNThhZXRrY2sxNDIgenphZXJvY2FsLmFtc3RlcmRhbXNlbDFAbQ&amp;ctz=Europe/Amsterdam</t>
  </si>
  <si>
    <t>Slow Pro Dating</t>
  </si>
  <si>
    <t>Fred. Roeskestraat 99 (Fred. Roeskestraat 99, Amsterdam, Netherlands 1076 EE)</t>
  </si>
  <si>
    <t>Food 'n Code / Design
Thursday, June 13 at 4:00 PM
Wist je al dat Saxum, samen met nog 13 ander digital agencies, onderdeel is van het Makerstreet netwerk?  Op 13 juni opent Makerstreet speciaal haar d...
https://www.meetup.com/Food-n-Code/events/261997354/</t>
  </si>
  <si>
    <t>06/04/2019 04:58:44.000Z</t>
  </si>
  <si>
    <t>https://www.google.com/calendar/event?eid=MWxzaWxyNGY3dTh1MTEwdm9wanE4N2NjMGIgenphZXJvY2FsLmFtc3RlcmRhbXNlbDFAbQ&amp;ctz=Europe/Amsterdam</t>
  </si>
  <si>
    <t>Publicising an Open Source React library and more..</t>
  </si>
  <si>
    <t>Developers.nl (Stadionweg 57C, Rotterdam, ZH, Netherlands 3077 AS)</t>
  </si>
  <si>
    <t>Frontend Developers Zuid-Holland
Wednesday, June 26 at 6:00 PM
Frontend Love and Developers.nl are organising an amazing React Focussed Meetup in Rotterdam! Location:Developers.nlStadionweg 57C, 3077 AS Rotterdam ...
https://www.meetup.com/frontend-developers-zuid-holland/events/260110603/</t>
  </si>
  <si>
    <t>06/04/2019 04:58:45.000Z</t>
  </si>
  <si>
    <t>https://www.google.com/calendar/event?eid=MWw2djYxcjBtdDllczFmczNsZDBzYXQ2MGMgenphZXJvY2FsLmFtc3RlcmRhbXNlbDFAbQ&amp;ctz=Europe/Amsterdam</t>
  </si>
  <si>
    <t>Uber Design Night – 4th Edition</t>
  </si>
  <si>
    <t>Mr.Treublaan 7 (Mr.Treublaan 7, Amsterdam, NH, Netherlands 1097 DP)</t>
  </si>
  <si>
    <t>Uber Design Amsterdam
Thursday, June 20 at 6:00 PM
We're excited to host you at our fourth edition of Design Night! Come along to hear interesting talks about design and research. Talks: *A Level Playi...
https://www.meetup.com/Uber-Design-Amsterdam/events/261668828/</t>
  </si>
  <si>
    <t>06/04/2019 04:58:46.000Z</t>
  </si>
  <si>
    <t>https://www.google.com/calendar/event?eid=MTFhNnVqb2s3bTY0cW92bDdlOHRxaTZndGkgenphZXJvY2FsLmFtc3RlcmRhbXNlbDFAbQ&amp;ctz=Europe/Amsterdam</t>
  </si>
  <si>
    <t>June 2019 OWASP Chapter Netherlands Meetup</t>
  </si>
  <si>
    <t>Spaces Herengracht (Herengracht 124-128, Amsterdam, AL, Netherlands)</t>
  </si>
  <si>
    <t>OWASP - Chapter Netherlands Meetup
Tuesday, June 18 at 6:00 PM
18:30 - 19:00 Dinner19:00 - 19:15 Welcome19:15 - 20:00 Recon Recon by Martijn Baalman20:00 - 20:15 Break20:15 - 21:00 The Good, The Bad and The Ugly o...
https://www.meetup.com/OWASP-Chapter-Netherlands-Meetup/events/261811435/</t>
  </si>
  <si>
    <t>06/04/2019 04:58:47.000Z</t>
  </si>
  <si>
    <t>https://www.google.com/calendar/event?eid=NTNxaGo1NTllNGtoMG1pczkyYmw4cDBiaXUgenphZXJvY2FsLmFtc3RlcmRhbXNlbDFAbQ&amp;ctz=Europe/Amsterdam</t>
  </si>
  <si>
    <t xml:space="preserve">The elements of RL+Riskanalysis for reuse of an existing nat gas pipeline </t>
  </si>
  <si>
    <t>Data Science Utrecht
Thursday, June 13 at 6:00 PM
18:00 – 18:30 Drinks 18:30 – 18:40 Welcome by DSU 18:40 - 19:15 The elements of Reinforcement LearningReinforcement Learning (RL) is believe to be a m...
https://www.meetup.com/Data-Science-Utrecht/events/262015650/</t>
  </si>
  <si>
    <t>06/04/2019 04:58:48.000Z</t>
  </si>
  <si>
    <t>https://www.google.com/calendar/event?eid=Nm84dmNmbjExaTc5cjdzMHViczhxbHRqZGIgenphZXJvY2FsLmFtc3RlcmRhbXNlbDFAbQ&amp;ctz=Europe/Amsterdam</t>
  </si>
  <si>
    <t>Startup training for new aspiring entrepreneurs</t>
  </si>
  <si>
    <t>Nieuwe Achtergracht 164 (Nieuwe Achtergracht 164, Amsterdam, NH, Netherlands 1018 WV)</t>
  </si>
  <si>
    <t>Brainstorm-meetup to find a start-up idea!
Thursday, June 27 at 9:00 PM
Have you ever thought about starting your own business, but need a hand to do so?  At the Amsterdam Law Hub we are organizing a two day training for a...
https://www.meetup.com/Brainstorm-meetup-to-find-a-start-up-idea/events/262028796/</t>
  </si>
  <si>
    <t>06/25/2019 09:12:19.000Z</t>
  </si>
  <si>
    <t>https://www.google.com/calendar/event?eid=NTBrbmJubzFnbGRraWdmNHBiNnYyYTYzbGYgenphZXJvY2FsLmFtc3RlcmRhbXNlbDFAbQ&amp;ctz=Europe/Amsterdam</t>
  </si>
  <si>
    <t>Dutch Umbraco Users Meetup Post-Codegarden @Arlanet</t>
  </si>
  <si>
    <t>Pakhuis Saigon (Veerdijk 40, Wormer, Netherlands 1531 MS)</t>
  </si>
  <si>
    <t>Dutch Umbraco User Group
Wednesday, June 26 at 6:00 PM
DUUG meetup waarin je helemaal bijgepraat wordt over alles wat er op Codegarden voorbij gekomen is! Was je niet op Codegarden? Dan moet je erbij zijn!...
https://www.meetup.com/Dutch-Umbraco-User-Group/events/259897618/</t>
  </si>
  <si>
    <t>06/25/2019 09:12:22.000Z</t>
  </si>
  <si>
    <t>https://www.google.com/calendar/event?eid=M2NyY2wxdjlsbGlmdjBibmJiN3I1cWxmY2IgenphZXJvY2FsLmFtc3RlcmRhbXNlbDFAbQ&amp;ctz=Europe/Amsterdam</t>
  </si>
  <si>
    <t>Business Breakfast on a Boat - Supercharging Your Content Marketing</t>
  </si>
  <si>
    <t>Amsterdam Boat Events (Westerdokskade 20, (across from Restaurant Wolf Atelier), Amsterdam, AL, Netherlands)</t>
  </si>
  <si>
    <t>Amsterdam Business Breakfast
Friday, June 28 at 9:45 AM
PURCHASE TICKET VIA EVENTBRITE: http://bit.ly/31ayp3O Supercharging Your Content Marketing - The 5 Key Pillars to Create Epic Content Each and every d...
https://www.meetup.com/Amsterdam-Business-Breakfast/events/262061377/</t>
  </si>
  <si>
    <t>06/25/2019 09:12:23.000Z</t>
  </si>
  <si>
    <t>https://www.google.com/calendar/event?eid=NXNlYW9vN2ZoMm9scnVsbGE5aTMxcm9xcWEgenphZXJvY2FsLmFtc3RlcmRhbXNlbDFAbQ&amp;ctz=Europe/Amsterdam</t>
  </si>
  <si>
    <t>Serverless with Yan Cui, Amazon Serverless Hero (theburningmonk.com)</t>
  </si>
  <si>
    <t>New10 (, Amsterdam, NH, Netherlands 1097 DP)</t>
  </si>
  <si>
    <t>Tech10 Meetups
Wednesday, June 26 at 6:30 PM
We are super happy to introduce you to our special guest, Serverless hero, Yan Cui, Principal Engineer at DAZN, (https://theburningmonk.com/) Yan is a...
https://www.meetup.com/Tech10-Meetups/events/262058481/</t>
  </si>
  <si>
    <t>06/25/2019 09:12:25.000Z</t>
  </si>
  <si>
    <t>https://www.google.com/calendar/event?eid=MWluYjJxdGRrYzMyYWg3ZnB0aTFwbWNxdW8genphZXJvY2FsLmFtc3RlcmRhbXNlbDFAbQ&amp;ctz=Europe/Amsterdam</t>
  </si>
  <si>
    <t>Who Can be a Smart Citizen?</t>
  </si>
  <si>
    <t>Unstable Media Meetup Rotterdam
Wednesday, June 26 at 7:30 PM
Join usfor a public workshop dedicated in exploring how we can become ‘Decision-MAKING’ citizens, capable of prototyping projects that  enhance Livabi...
https://www.meetup.com/Unstable-Media-Meetup-Rotterdam/events/262094595/</t>
  </si>
  <si>
    <t>06/25/2019 09:12:28.000Z</t>
  </si>
  <si>
    <t>https://www.google.com/calendar/event?eid=MTFvNHJ2N3I4Mmx1a2hpY2VuNXY3MXVkc20genphZXJvY2FsLmFtc3RlcmRhbXNlbDFAbQ&amp;ctz=Europe/Amsterdam</t>
  </si>
  <si>
    <t>Using the IBM Model Asset Exchange</t>
  </si>
  <si>
    <t>IBM Developer Netherlands
Friday, June 28 at 10:00 AM
Let's explore together! Free, deployable, and trainable code for developers to find and use free and open source deep learning models.
https://www.meetup.com/IBM-Code-Amsterdam/events/262255601/</t>
  </si>
  <si>
    <t>06/25/2019 09:14:52.000Z</t>
  </si>
  <si>
    <t>https://www.google.com/calendar/event?eid=NTJpcnJoaWdsam1rdmlzZjFnZ2w5NTcydmYgenphZXJvY2FsLmFtc3RlcmRhbXNlbDFAbQ&amp;ctz=Europe/Amsterdam</t>
  </si>
  <si>
    <t>Building Bridges: From FinTech Innovations to the Enterprise IT</t>
  </si>
  <si>
    <t>FinTECH Square
Thursday, June 27 at 9:30 AM
Nowadays FinTechs deliver a much-needed innovation and flexibility to the world of financial services. However, that value can exponentially increase ...
https://www.meetup.com/FinTECHSQUARE/events/262257380/</t>
  </si>
  <si>
    <t>06/25/2019 09:14:54.000Z</t>
  </si>
  <si>
    <t>https://www.google.com/calendar/event?eid=MWVsa2ZxZjh2czN0Mm9waGxyc3M3MjFsa3YgenphZXJvY2FsLmFtc3RlcmRhbXNlbDFAbQ&amp;ctz=Europe/Amsterdam</t>
  </si>
  <si>
    <t xml:space="preserve">Knitting, Rubik's cubes, and documentation! </t>
  </si>
  <si>
    <t>Amsterdam Centraal (Stationsplein, Amsterdam, NH, Netherlands 1012 AB)</t>
  </si>
  <si>
    <t>Write The Docs Amsterdam
Monday, July 1 at 7:00 PM
Fellow documentarians, In this summer special-edition of our meetup, let's get together for a workshop to learn something new, and practice our docume...
https://www.meetup.com/Write-The-Docs-Amsterdam/events/262257872/</t>
  </si>
  <si>
    <t>06/25/2019 09:14:58.000Z</t>
  </si>
  <si>
    <t>https://www.google.com/calendar/event?eid=NWZzNm9yMGkxcmRzbDNybm5yc2VhNWhlaTIgenphZXJvY2FsLmFtc3RlcmRhbXNlbDFAbQ&amp;ctz=Europe/Amsterdam</t>
  </si>
  <si>
    <t>Monthly Meetup Audio/Coding Session</t>
  </si>
  <si>
    <t>Electronic Music Coding Amsterdam
Monday, July 1 at 6:00 PM
Open Session for all those interested in Music Tech and Audio Coding.Live Coding, Installations, VST and VCVrack plugin coding, Patching, Max/Msp, Pur...
https://www.meetup.com/Electronic-Music-Coding/events/262280966/</t>
  </si>
  <si>
    <t>06/25/2019 09:14:59.000Z</t>
  </si>
  <si>
    <t>https://www.google.com/calendar/event?eid=NTJtdTN1Y3FkZG1kNnRxYWVkOG1nOGY1ZDMgenphZXJvY2FsLmFtc3RlcmRhbXNlbDFAbQ&amp;ctz=Europe/Amsterdam</t>
  </si>
  <si>
    <t>Blockchain meets Design Thinking - Summer drinks!</t>
  </si>
  <si>
    <t>Cafe Wijs / Hofje van Wijs (Zeedijk 43, Amsterdam, NH, Netherlands 1012 AR)</t>
  </si>
  <si>
    <t>Blockchain Usability Meetup
Friday, June 28 at 5:00 PM
Summer has started and we want to celebrate our first year of the Adopthon Series with you. We will start with a free round of drinks and some surpris...
https://www.meetup.com/Blockchain-Usability-Meetup/events/262102461/</t>
  </si>
  <si>
    <t>06/25/2019 09:15:05.000Z</t>
  </si>
  <si>
    <t>https://www.google.com/calendar/event?eid=MGExanE2ZWttNXM1c2R1MmI1M2o3bThpZjUgenphZXJvY2FsLmFtc3RlcmRhbXNlbDFAbQ&amp;ctz=Europe/Amsterdam</t>
  </si>
  <si>
    <t>Vierde vrijdag! Tech talks, networking &amp; sharing knowledge (Solid/VR/blockchain)</t>
  </si>
  <si>
    <t>The Hague Tech (Anna van Hannoverstraat 4, Den Haag, ZH, Netherlands 2595 CL)</t>
  </si>
  <si>
    <t>Vierde vrijdag
Friday, June 28 at 4:30 PM
New location! This time with an afternoon program with 3 sessions: A Blockchain Framework on Governance, Blockchain Monthly Update &amp; Solid Data Owners...
https://www.meetup.com/vierdevrijdag/events/261361943/</t>
  </si>
  <si>
    <t>06/25/2019 09:15:22.000Z</t>
  </si>
  <si>
    <t>https://www.google.com/calendar/event?eid=MXBoMWNzbWxyYzE1MHNuNjF0M2VwZW4wZG0genphZXJvY2FsLmFtc3RlcmRhbXNlbDFAbQ&amp;ctz=Europe/Amsterdam</t>
  </si>
  <si>
    <t>Machine Learning Meetup: Eindhoven</t>
  </si>
  <si>
    <t>Conference Center High Tech Campus (High Tech Campus 1b, Eindhoven, NB, Netherlands 5656 AE)</t>
  </si>
  <si>
    <t>Visser &amp; Van Baars - The BI &amp; Big Data Network
Wednesday, June 26 at 6:30 PM
Artificial Intelligence is vastly different from any other technology we have ever created because it has the ability to learn and improve its own fun...
https://www.meetup.com/Visser-van-Baars-BI-Big-Data-Network/events/260666236/</t>
  </si>
  <si>
    <t>06/25/2019 09:15:24.000Z</t>
  </si>
  <si>
    <t>https://www.google.com/calendar/event?eid=MXZia2Zma3FyNmhrYTIzMWU4NWwzcXBucHAgenphZXJvY2FsLmFtc3RlcmRhbXNlbDFAbQ&amp;ctz=Europe/Amsterdam</t>
  </si>
  <si>
    <t>Summer social mingle</t>
  </si>
  <si>
    <t>Vondelpark (, Amsterdam, NH, Netherlands 1071)</t>
  </si>
  <si>
    <t>R-Ladies Amsterdam
Wednesday, June 26 at 6:00 PM
Looks like summer might arrive to Amsterdam next week, therefore we decided to celebrate it with a social in a park and enjoy the sun! We have organis...
https://www.meetup.com/rladies-amsterdam/events/262502914/</t>
  </si>
  <si>
    <t>06/25/2019 09:15:26.000Z</t>
  </si>
  <si>
    <t>https://www.google.com/calendar/event?eid=MXBvcTMwZDZrMG1rZnJqZ2ptdThtMDFzZWUgenphZXJvY2FsLmFtc3RlcmRhbXNlbDFAbQ&amp;ctz=Europe/Amsterdam</t>
  </si>
  <si>
    <t>WiT Regatta / MEET UP / Rotterdam</t>
  </si>
  <si>
    <t>42workspace - Tech Cowork Space Rotterdam (Schiedamse Vest 154, Rotterdam, ZH, Netherlands 3011 BH)</t>
  </si>
  <si>
    <t>Women in Tech Regatta Amsterdam
Friday, June 28 at 6:00 PM
Register here to reserve your spot at our next Pop-up Regatta! We’re back! This time we are extending our reach to the Rotterdam tech world.  Our pop-...
https://www.meetup.com/Women-in-Tech-Regatta-Amsterdam/events/262504738/</t>
  </si>
  <si>
    <t>06/25/2019 09:15:29.000Z</t>
  </si>
  <si>
    <t>https://www.google.com/calendar/event?eid=NWl2aWduZjFlZjYyYjNlY2Q1dGdqbmgyY2ggenphZXJvY2FsLmFtc3RlcmRhbXNlbDFAbQ&amp;ctz=Europe/Amsterdam</t>
  </si>
  <si>
    <t>de Bitcoin Consultant: Bitcoin en crypto voor beginners.
Thursday, June 27 at 6:00 PM
Schrijf je in voor het seminar via www.debitcoinconsultant.nl/seminar
https://www.meetup.com/debitcoinconsultant/events/262533250/</t>
  </si>
  <si>
    <t>06/25/2019 09:15:33.000Z</t>
  </si>
  <si>
    <t>https://www.google.com/calendar/event?eid=MzZhZGdjdmxlZzQ4ZXBjZTYyZDJtNTZhYTcgenphZXJvY2FsLmFtc3RlcmRhbXNlbDFAbQ&amp;ctz=Europe/Amsterdam</t>
  </si>
  <si>
    <t>Meetup: LPWA, wat is de juiste keuze voor mijn toepassing?</t>
  </si>
  <si>
    <t>IoT Academy (Scheepsbouwweg 8, Rotterdam, ZH, Netherlands 3089 JW)</t>
  </si>
  <si>
    <t>IoT Academy NL
Thursday, June 27 at 5:00 PM
RSVP via: https://www.eventbrite.nl/e/tickets-meetup-lpwa-wat-is-de-juiste-keuze-voor-mijn-toepassing-62975839431 Op donderdag 27 juni 2019 vindt er w...
https://www.meetup.com/IoTAcademy/events/262574074/</t>
  </si>
  <si>
    <t>https://www.google.com/calendar/event?eid=N25tNmViN2QzNWY4aWhrM3BxOXM2amNhNmEgenphZXJvY2FsLmFtc3RlcmRhbXNlbDFAbQ&amp;ctz=Europe/Amsterdam</t>
  </si>
  <si>
    <t>GLOBAL WOMAN CLUB AMSTERDAM: BUSINESS NETWORKING BREAKFAST - JUNE</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clubs in 16 countries by the end of 2018.
Join us for a Business Networking Breakfast in Amsterdam on Tuesday 25 June from 8.30am to 11.30am. 
Places are limited so please book early
Giovana Vega is your host and organiser and you can see more about Giovana and why she became part of Global Woman here: &lt;a href="https://www.google.com/url?q=http://globalwomanclub.com/amsterdam&amp;amp;sa=D&amp;amp;usd=2&amp;amp;usg=AOvVaw3L4D7usR0FAVyyTvtBTIhY" target="_blank"&gt;http://globalwomanclub.com/amsterdam&lt;/a&gt;
On arrival, help yourself to tea or coffee or orange juice followed by a lovely buffet breakfast, and meet and greet with each other.
Giovana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Non-members can attend one breakfast to try it out and decide if they want more of the Global Woman experience. Members can attend any breakfast in a one year period, at any location, and speak there. We have Global Woman Clubs in London, Birmingham and Nottingham UK, Paris, Amsterdam, Antwerp, Stockholm,  Oslo, Milan, Vienna, New York, Los Angeles, Chicago, Johannesburg, South Africa, with 24 clubs at the end of 2018 in 16 countries and many more opening in 2019, including Dubai, San Diego and San Francisco.  
What makes the Global Woman Club business networking even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amp;#39;Life purpose&amp;#39;.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lt;a href="https://www.google.com/url?q=https://www.youtube.com/watch?v%3DcT9KWhfNNtA%26sns%3Dem&amp;amp;sa=D&amp;amp;usd=2&amp;amp;usg=AOvVaw2xzwoEJGFnopx6papoHmay" target="_blank"&gt;https://www.youtube.com/watch?v=cT9KWhfNNtA&amp;amp;sns=em&lt;/a&gt;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ce to see and feel the experience and decide if you want to join. For more information about Global Woman Club membership, contact &lt;a href="mailto:club@globalwoman.co" target="_blank"&gt;club@globalwoman.co&lt;/a&gt;
We do take pictures and share on Facebook (join us and see them at the Global Woman Club group) and on the Global Woman Club website &lt;a href="https://www.google.com/url?q=http://globalwomanclub.com&amp;amp;sa=D&amp;amp;usd=2&amp;amp;usg=AOvVaw3XJ7b6LOXeVIZ-ZdrgmQUv" target="_blank"&gt;globalwomanclub.com&lt;/a&gt;
You can see more Global Woman Club breakfast dates for Amsterdam and all locations and countries, at &lt;a href="https://www.google.com/url?q=http://globalwomanclub.com/events&amp;amp;sa=D&amp;amp;usd=2&amp;amp;usg=AOvVaw2dhvOzP0yzyreCzxq4hGvd" target="_blank"&gt;globalwomanclub.com/events&lt;/a&gt;
More about Global Woman events
In 2018 we held the Mastermind Academy - How to Make Your Brand go Global, in February, and the &amp;quot;What&amp;#39;s Wrong With Men? What&amp;#39;s Right with Men&amp;quot; conference in March, both in London. And two full day Empowering Women in Business events in Oslo and Vienna, In July 2018 we held our third annual Global Woman Summit in New York, with Les Brown as our keynote speaker. The fourth annual Global Woman Summit will be in London on 13-14 July 2019 with the world renowned Kim Kiyosaki as the keynote speaker. See more at &lt;a href="https://www.google.com/url?q=http://globalwomansummit.com&amp;amp;sa=D&amp;amp;usd=2&amp;amp;usg=AOvVaw31yWkCLgfLSlv-kIaW1S0-" target="_blank"&gt;globalwomansummit.com&lt;/a&gt;
We will contact you about this and other events after you have booked your ticket. You may unsubscribe at any time and can view our privacy policy at &lt;a href="https://www.google.com/url?q=https://globalwomanclub.com/privacy-policy&amp;amp;sa=D&amp;amp;usd=2&amp;amp;usg=AOvVaw29ukWrofGa6n6PnGlpV7Ku" target="_blank"&gt;https://globalwomanclub.com/privacy-policy&lt;/a&gt;
&lt;a href="https://www.google.com/url?q=https://www.eventbrite.com/e/global-woman-club-amsterdam-business-networking-breakfast-june-tickets-54535640569?source%3Dstartupeventslist&amp;amp;sa=D&amp;amp;usd=2&amp;amp;usg=AOvVaw0YyNtGBT3YRToUQMjMekkb" target="_blank"&gt;https://www.eventbrite.com/e/global-woman-club-amsterdam-business-networking-breakfast-june-tickets-5453564056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6:33.000Z</t>
  </si>
  <si>
    <t>https://www.google.com/calendar/event?eid=MHBwOXQ1bWZlc3FyMGIxMGFtMWp2Nm5kZ2YgenphZXJvY2FsLmFtc3RlcmRhbXNlbDFAbQ&amp;ctz=Europe/Amsterdam</t>
  </si>
  <si>
    <t>INSTAGRAM 1:1 AUDIT SESSION</t>
  </si>
  <si>
    <t xml:space="preserve">This is a practical AUDIT, no handouts, no theory. 
After the Audit you will know what it is you need to improve and how to do it in order to reach your Instagram goals.
✓ Tailor-Made Feedback 60’ Session
✓ Follow-Up 30’ Session
✓ Aesthetics, Brand Identity, Copy, Hashtags, Audience Management
€120 (+21% VAT)
After registration, you&amp;#39;ll receive an email to schedule our session.
For more information email: &lt;a href="mailto:sofia@newstardom.com" target="_blank"&gt;sofia@newstardom.com&lt;/a&gt;
check: &lt;a href="https://www.google.com/url?q=http://www.sofiasimeonidou.com/workshops&amp;amp;sa=D&amp;amp;usd=2&amp;amp;usg=AOvVaw2eHiqW4oAWXDt-69LxbuRV" target="_blank"&gt;www.sofiasimeonidou.com/workshops&lt;/a&gt; 
Instagram: @thefitsisters_
&lt;a href="https://www.google.com/url?q=https://www.eventbrite.com/e/instagram-11-audit-session-tickets-62347791924?source%3Dstartupeventslist&amp;amp;sa=D&amp;amp;usd=2&amp;amp;usg=AOvVaw23RpGJEKqIkH6U0Po9Kvwt" target="_blank"&gt;https://www.eventbrite.com/e/instagram-11-audit-session-tickets-6234779192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6:38.000Z</t>
  </si>
  <si>
    <t>https://www.google.com/calendar/event?eid=MWlsNXQxdG5vdXU1Ymc1NzUzM29uc2VhNm4genphZXJvY2FsLmFtc3RlcmRhbXNlbDFAbQ&amp;ctz=Europe/Amsterdam</t>
  </si>
  <si>
    <t>MASTERMIND CLASS AMSTERDAM - THINK BIG AND GO GLOBAL</t>
  </si>
  <si>
    <t xml:space="preserve">Think Big and Go Global
 Let’s Go to Your Bigger Future Where Women are the New Celebrities
 A message from Mirela Sula, Founder and CEO of Global Woman
Dear Global Women, I am so excited that will be joining the Global Woman Club event in Amsterdam on 25th June, and after our breakfast meeting I am organising an exclusive training for you. 
This is an invitation for you to start thinking for the bigger future of a new vision where women can speak their mind, make their money, travel the world and create a positive impact in society.
This training is for:
 -         Women who feel lost in their path and want to create a new direction in their career
-         Women who want to help other women to find their path
-         Women who want to move to the next level
-         Women who want to earn their own money and be independent 
-         Women who want to inspire others and create a positive impact in the world 
-         Women who want to invest for their bigger future 
The world is ready to accept women as independent and we need to be ready to show that we can. It is ok for women to earn the same as men, and it is ok if sometimes women can be more successful. It is ok that women and men collaborate together for gender equality.
We help women to find their light, get out of their comfort zone, tap into their potential, discover their gifts and share them with the world, to gain their financial freedom, inspire others and bring positive impact in the society.
Thousands of women have joined the Global Woman Club in the last three years and many other thousands have followed us online asking if there is another way they can reach us. The good news is yes, now we are ready to reach millions and help women around the world reach their full potential and inspire millions of people around the world.
Learn How To Build a Global Brand – Gain Your Financial Freedom - Inspire people around the world
In this training you will learn how to:
-         Create Your Message
-         Share Your Story
-         Build Your Confidence
-         Perfect Your Goals
-         Master Your Mindset
-         Improve Your Strategy
-         Make Money
-         Create Impact 
-         Be an Influencer
I started this journey of building my legacy only 3 years ago and today I live my dream, following my passion traveling and helping women find their call, be inspired and motivate others to do the same.
Imagine what your life would be in one year’s time if you implement these strategies that I am going to share with you on 25th June. 
Join me and the Global Woman Regional Director, Giovana Vega, who will be also be a guest speaker, on Tuesday 25th June at from 12pm to 3pm.
&lt;a href="https://www.google.com/url?q=https://www.eventbrite.com/e/mastermind-class-amsterdam-think-big-and-go-global-tickets-63050016296?source%3Dstartupeventslist&amp;amp;sa=D&amp;amp;usd=2&amp;amp;usg=AOvVaw3Q9zLnQsajToSdLFOXtdud" target="_blank"&gt;https://www.eventbrite.com/e/mastermind-class-amsterdam-think-big-and-go-global-tickets-6305001629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6:42.000Z</t>
  </si>
  <si>
    <t>https://www.google.com/calendar/event?eid=M282NHVrY2loOHBlM3FwZWxlYW1mMTE3YmYgenphZXJvY2FsLmFtc3RlcmRhbXNlbDFAbQ&amp;ctz=Europe/Amsterdam</t>
  </si>
  <si>
    <t>VIP InnerCircle van MeerBusiness op 25 juni 2019</t>
  </si>
  <si>
    <t xml:space="preserve">Regelmatig organiseren wij de MeerBusiness VIP InnerCircle. Deze bijeenkomsten zijn bedoeld voor de Premium leden van MeerBusiness Amsterdam. Tevens is elke ondernemer of directeur die minimaal 5 medewerkers heeft én serieus geïnteresseerd is in een lidmaatschap van MeerBusiness Amsterdam van harte welkom!
MeerBusiness Amsterdam is expert in het realiseren van méér business voor het MKB. Eén van de instrumenten die wij gebruiken is de VIP InnerCircle. MeerBusiness Amsterdam creëert tijdens de VIP InnerCircle een omgeving waarbij bedrijven elkaars ambassadeur zijn en zorgen voor doorverwijzingen en aanbevelingen. U zult tijdens deze bijeenkomst ervaren hoe dat het beste werkt en wat van de deelnemers verwacht wordt. De praktijk heeft ons geleerd dat het in eerste instantie gaat om ‘geven’. Vroeger of later volgt dan vanzelf het ‘ontvangen’. We gaan meteen aan de slag!
Tijdstip:
15:00 uur ontvangst
15:30 uur aanvang
17:30 uur einde met aansluitend een borrel tot circa 18:00 uur
Plaats: kantoor MeerBusiness Amsterdam, Meer en Vaart 286, 1068 LE Amsterdam
Parkeren: kan kosteloos naast het gebouw.
Ons kantoor is gesitueerd tussen het (blauw geschilderde) politiebureau en het ‘talentenhuis&amp;#39;.
&lt;a href="https://www.google.com/url?q=https://www.eventbrite.nl/e/tickets-vip-innercircle-van-meerbusiness-op-25-juni-2019-53341730552?source%3Dstartupeventslist&amp;amp;sa=D&amp;amp;usd=2&amp;amp;usg=AOvVaw3uzOP-FvKbJpaq9sj2v7e0" target="_blank"&gt;https://www.eventbrite.nl/e/tickets-vip-innercircle-van-meerbusiness-op-25-juni-2019-5334173055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6:46.000Z</t>
  </si>
  <si>
    <t>https://www.google.com/calendar/event?eid=MG5qdjU0czYyMWZhOG1iNHE0dThyaGlwcG0genphZXJvY2FsLmFtc3RlcmRhbXNlbDFAbQ&amp;ctz=Europe/Amsterdam</t>
  </si>
  <si>
    <t>GHT X PRLab: Influencer Marketing &amp; PR</t>
  </si>
  <si>
    <t xml:space="preserve">The two biggest Marcom communities in Amsterdam, PRLab Meetups and The Growth Hacker Talks, are joining forces to organize the biggest-ever meetup on influencer marketing and PR in Amsterdam!
This will be the place for Marketing enthusiast, gurus, or just for the curious to get together and learn from leading professionals in the industry. The speakers will talk about the latest trends, metrics, and ROI of influencer marketing campaigns - join us on the 25th of June and get in on the discussion!
// SPEAKERSSPEAKER 1: Ilaria Severi, Senior Campaign and Socilal Media Manager at The Cirqle (&lt;a href="https://www.google.com/url?q=https://www.linkedin.com/in/digitalcommunicationexpert/&amp;amp;sa=D&amp;amp;usd=2&amp;amp;usg=AOvVaw1zppISbJKZ78BAD1k0q_qy" target="_blank"&gt;https://www.linkedin.com/in/digitalcommunicationexpert/&lt;/a&gt;) - How influencer marketing can impact the purchase funnelSPEAKER 2: Maarten Vissers, Ex Global Partnership Manager 9024MEDIA (&lt;a href="https://www.google.com/url?q=https://www.linkedin.com/in/maarten-vissers-23711317&amp;amp;sa=D&amp;amp;usd=2&amp;amp;usg=AOvVaw2iOht3CKrTjOwWNDhxVA1r" target="_blank"&gt;https://www.linkedin.com/in/maarten-vissers-23711317&lt;/a&gt;) - Translating business strategies to influencer campaigns for brands like RedBull / Netflix / Wish.comPanelists:- Ilaria Severi | Senior Campaign and Socilal Media Manager at The Cirqle (&lt;a href="https://www.google.com/url?q=https://www.linkedin.com/in/digitalcommunicationexpert/)-&amp;amp;sa=D&amp;amp;usd=2&amp;amp;usg=AOvVaw3sVYayovRQ4BpucKhZplUC" target="_blank"&gt;https://www.linkedin.com/in/digitalcommunicationexpert/)-&lt;/a&gt; Sophie van der Schaft, Co-Founder | Strategic Director at &amp;amp;.agency (&lt;a href="https://www.google.com/url?q=https://www.linkedin.com/in/sophie-van-der-schaft-8a633011/)-&amp;amp;sa=D&amp;amp;usd=2&amp;amp;usg=AOvVaw16gKV0QpdlG3jkltYQovPV" target="_blank"&gt;https://www.linkedin.com/in/sophie-van-der-schaft-8a633011/)-&lt;/a&gt; Daan Sip, Founder | Managing Director at SocialReblz (&lt;a href="https://www.google.com/url?q=https://www.linkedin.com/in/daansip/)//&amp;amp;sa=D&amp;amp;usd=2&amp;amp;usg=AOvVaw0Cm5tGkEOW2ESLgkZiXhoK" target="_blank"&gt;https://www.linkedin.com/in/daansip/)//&lt;/a&gt; PROGRAM18:00 // Opening doors and networking drinks_______18:15 // Introduction by Matias (PRlab) &amp;amp; Pascal (GHT)18:25 // Ilaria Severi - The Cirqle - How influencer marketing can impact the purchase funnel_______19:00 // Intermezzo_______19:10 // Maarten Vissers - 9024MEDIA - Translating business strategies to influencer campaigns for brands like RedBull / Netflix / Wish.com19:35 // Panel Session - The future of Influencer Marketing &amp;amp; Social Media_______20:50 // Networking &amp;amp; Drinks22:00 // After-Networking// SPONSORS
DUX SOUP
BOOM CHICAGO
&lt;a href="https://www.google.com/url?q=https://www.eventbrite.co.uk/e/ght-x-prlab-influencer-marketing-pr-tickets-62038021392?source%3Dstartupeventslist&amp;amp;sa=D&amp;amp;usd=2&amp;amp;usg=AOvVaw2E9V_fj0YE0CdiY2Am4B99" target="_blank"&gt;https://www.eventbrite.co.uk/e/ght-x-prlab-influencer-marketing-pr-tickets-6203802139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6:53.000Z</t>
  </si>
  <si>
    <t>https://www.google.com/calendar/event?eid=MW9pb210ZmR2ZXQ1YmFyMzhwNjlxNWUxOGUgenphZXJvY2FsLmFtc3RlcmRhbXNlbDFAbQ&amp;ctz=Europe/Amsterdam</t>
  </si>
  <si>
    <t>AI &amp; Data Analytics for Quality Management</t>
  </si>
  <si>
    <t xml:space="preserve">On June 25, we will discuss how to achieve quality management in CAPA and incident analysis using artificial intelligence and data analytics.
Program
13:30 - 14:00: Registration
14:00 - 14:15: Welcome speech / Refik Tuncer (eBA-Connect)
14:15 - 14:30: Amsterdam in Technology / Mustafa Tanrıverdi (Amsterdam in Business)
14:30 - 15:00: Quality and Performance Management with QDMS and AI / Sergio van den Brink (Quality Factory)
15:00 - 15:30: Coffee Break
15:30 - 16:00: AI for industries with ANWB use case / Wim de Haan (ANWB) and Wiemer Kuik (Trifork)
16:00 - 17:00: Networking with drinks
&lt;a href="https://www.google.com/url?q=https://www.eventbrite.com/e/ai-data-analytics-for-quality-management-tickets-62163447545?source%3Dstartupeventslist&amp;amp;sa=D&amp;amp;usd=2&amp;amp;usg=AOvVaw2GII8aQbDAkG9nfbIa69wj" target="_blank"&gt;https://www.eventbrite.com/e/ai-data-analytics-for-quality-management-tickets-6216344754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00.000Z</t>
  </si>
  <si>
    <t>https://www.google.com/calendar/event?eid=NnIxNzlucGV0Z2dhbzM0c28yaTNqb2s1YzMgenphZXJvY2FsLmFtc3RlcmRhbXNlbDFAbQ&amp;ctz=Europe/Amsterdam</t>
  </si>
  <si>
    <t>Meet the Experts on Tour: Chaos Engineering (Amsterdam)</t>
  </si>
  <si>
    <t xml:space="preserve">Meet the Experts on Tour: Chaos Engineering – A roadshow in Germany and the Netherlands
&lt;a href="https://www.google.com/url?q=https://www.eventbrite.co.uk/e/meet-the-experts-on-tour-chaos-engineering-amsterdam-tickets-59814492758?source%3Dstartupeventslist&amp;amp;sa=D&amp;amp;usd=2&amp;amp;usg=AOvVaw3BKxOaMhZ3EWeyHB18cFk7" target="_blank"&gt;https://www.eventbrite.co.uk/e/meet-the-experts-on-tour-chaos-engineering-amsterdam-tickets-59814492758?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07.000Z</t>
  </si>
  <si>
    <t>https://www.google.com/calendar/event?eid=MnNrb2ZjY2c2czM0YzJnMzY0a3QwNGp1MjggenphZXJvY2FsLmFtc3RlcmRhbXNlbDFAbQ&amp;ctz=Europe/Amsterdam</t>
  </si>
  <si>
    <t>Finale StartUP! Excellent Ondernemen</t>
  </si>
  <si>
    <t xml:space="preserve">Beste netwerk, 
Bent u ook benieuwd naar de nieuwste lichting aanstormende startups van regio Zaanstad?
StartUP! is er voor studenten die ondernemer willen zijn, een bedrijf willen opbouwen. Maar ook voor studenten die een ondernemende baan willen! Steeds meer werkgevers zoeken mensen die ondernemend zijn. De studenten hebben sinds oktober wekelijks gewerkt aan het uitdenken van hun eigen bedrijfsidee. Daarbij hebben zij met het Business Model Canvas gewerkt, en met de Golden Circle: Why-How-What, van Simon Sinek Hoe verloopt het? 
10 studenten pitchen deze dag hun bedrijfsidee. De studenten kregen 2 april tips en maakten kennis met bedrijfsleven. Bedrijven die 25 juni aanwezig kunnen zijn, krijgen wederom een persoonlijk bedrijventafel. 
Dagvoorzitter: Saber Benjah Special Guest: Richard Kofi 
Luxe catering aanwezig? Jazeker!  
De tip van de dag: Voor het netwerken is het handig om folders en/of visitekaartjes mee te nemen. 
Ondernemende groet, 
Emin Kececi
&lt;a href="https://www.google.com/url?q=https://www.eventbrite.nl/e/tickets-finale-startup-excellent-ondernemen-62479061555?source%3Dstartupeventslist&amp;amp;sa=D&amp;amp;usd=2&amp;amp;usg=AOvVaw0OOxDJJhyDQk4riOx5OJNI" target="_blank"&gt;https://www.eventbrite.nl/e/tickets-finale-startup-excellent-ondernemen-6247906155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12.000Z</t>
  </si>
  <si>
    <t>https://www.google.com/calendar/event?eid=M2w3Mm04ZzllNGY3Zmdoc2c1MjgxOW4zNGggenphZXJvY2FsLmFtc3RlcmRhbXNlbDFAbQ&amp;ctz=Europe/Amsterdam</t>
  </si>
  <si>
    <t>Data Engineering in 2019</t>
  </si>
  <si>
    <t xml:space="preserve">The data engineer&amp;#39;s role has changed a lot over the past few years and continues to change rapidly. Are you and your company approaching it in the right way?
Businesses may not have caught up to the fact that you can purchase technologies off-the-shelf that do most of the data extraction, and piping to easily accessible areas.
Learn more about the role of data engineering and data engineers at Future Facts, Amsterdam.
Speakers:Bastiaan Sjardin, Tech Lead at Future Facts and Tom Rijntjes, Data Engineer at Future Facts.
Presentation Topic: The Explainable Machine Learning toolbox:The ability to interpret Machine Learning models is no longer a nice-to-have.  With an increasing influence of AI on decision making in fields such as medical diagnostics, loan applications, resume screening we need more control. Let’s cut through the hype and cover the techniques needed to start opening up any black box machine learning model.
Jack Esselink, Data Science &amp;amp; Machine Learning Evangelist at Studio Pulpit.
Presentation Topic: Data science is creating the futureAccording to Cathy O’Neill, author of the bestseller Weapons of Math Destruction, data scientists and engineers are not just predicting the future but they are creating the future. More and more data scientists and engineers are realising that they have great power and that great power comes with great responsibility. In this talk Jack Esselink, data &amp;amp; AI evangelist at Studio Pulpit and formerly IBM,  will talk about what the future holds for data science and engineering and why ethics matters for data scientists/ - engineers.
&lt;a href="https://www.google.com/url?q=https://www.eventbrite.co.uk/e/data-engineering-in-2019-tickets-59771941486?source%3Dstartupeventslist&amp;amp;sa=D&amp;amp;usd=2&amp;amp;usg=AOvVaw1kKbH2pL_wjKM4f048GP6H" target="_blank"&gt;https://www.eventbrite.co.uk/e/data-engineering-in-2019-tickets-5977194148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17.000Z</t>
  </si>
  <si>
    <t>https://www.google.com/calendar/event?eid=M2o0a2Vhb2ZjOGQxYnJjaDlsaGY0NGo2ZjMgenphZXJvY2FsLmFtc3RlcmRhbXNlbDFAbQ&amp;ctz=Europe/Amsterdam</t>
  </si>
  <si>
    <t xml:space="preserve">
* This course is delivered online - FREE for a limited time only!
Stop dreaming, start planning. Learn the practical steps to validating your idea in this 60-minute Masterclass.
Includes checklists, resources and bonus tools included for free.
Every idea requires you to be active. But what activities should you focus on? In this COURSE, I will go through 12 steps to help
you get off to a great start.
You&amp;#39;ll discover:
✓ How to develop your idea to a business.
✓ How to confirm your assumptions
✓ How to optimize your idea based on user research
✓ What actions you need to take to get your first users.
✓ Walk with me step by step through a checklist.
✓ Improve your focus, motivation and feel inspired.
✓ We provide you a downloadable video and pdf so you can continue on your own afterward.
** Who is this Online Course for? **
You have an idea but don&amp;#39;t know how to move forward with this
You want your own business but don&amp;#39;t know how to start
You think you can&amp;#39;t launch a business but want this so bad!
You want to leave behind the 9-5 and work for yourself
You - are a Woman of the Future!
** Why you should take this Course: **
✓ This Course has been delivered to over 5,000 women around the world, learn and adopt a tried and tested formula
✓ You&amp;#39;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amp;quot;wantrepreneur.&amp;quot; You will have taken your first positive steps to business success. You&amp;#39;ll know exactly where you are going into business and how you are going to get there. You will be able to make correct and confident decisions.
Use this course as a step-by-step guide to go from idea to start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amp;#39;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 MONEY-BACK GUARANTEE **
The course comes with an unconditional, 30-day money-back guarantee. This is not just a guarantee, it&amp;#39;s my personal promise to you that I will go out of my way to help you succeed just like I&amp;#39;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Module 3 12 Steps to Idea Validation in 60 Minutes.
** SPECIAL **
Looking to network and grow with like-minded Female Entrepreneurs?
Need answers to your burning questions from experts?
FOR A LIMITED TIME ONLY ----&amp;gt; FREE ACCESS to sprinters online community for Female Entrepreneurs.
connect with Female Founders.
and join our bi-weekly online Q&amp;amp;A sessions with top business experts from Facebook, trivago, Google and more!
&lt;a href="https://www.google.com/url?q=https://www.eventbrite.ca/e/12-steps-to-idea-validation-in-60-minutes-tickets-63700765705?source%3Dstartupeventslist&amp;amp;sa=D&amp;amp;usd=2&amp;amp;usg=AOvVaw11dW1b25T2y4e0tdcqAeLh" target="_blank"&gt;https://www.eventbrite.ca/e/12-steps-to-idea-validation-in-60-minutes-tickets-6370076570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22.000Z</t>
  </si>
  <si>
    <t>https://www.google.com/calendar/event?eid=M2UzZXQwZW80YTNobDRhNm4xdGtrdnFpcnUgenphZXJvY2FsLmFtc3RlcmRhbXNlbDFAbQ&amp;ctz=Europe/Amsterdam</t>
  </si>
  <si>
    <t>Expat Housing &amp; Mortgage Seminar</t>
  </si>
  <si>
    <t xml:space="preserve">Are you searching for your own home in The Netherlands?
Check out our complimentary Expat Housing &amp;amp; Mortgage Seminar in Amsterdam! During this information evening, we will look at every step involved in purchasing your own home in The Netherlands: orientation, searching, purchasing, and financing, including mortgage advice. Meetup with our Viisi advisors and ask any questions you have in an informal setting.
Who can profit from this seminar?
Our seminar is an excellent start for anyone trying to find their feet in the Dutch real estate market. After the seminar:
You will be well prepared for the purchase and financing of your new home;
All of your questions will be answered;
You will have exchanged experiences and tips with like-minded expats.
What can you expect?
A number of topics will be addressed, including:
What is the current market status? Is it a favourable time to purchase real estate?
Which (maximum) mortgage loan do I qualify for? What is advisable in my situation?
What options will I have when selecting the best expat mortgage?
How can Viisi assist me?
Everyone interested in preparing to purchase a home in The Netherlands is welcome to stop by our offices or meet with our mortgage advisors, so why are we organising this information evening?
Organising a seminar is a positive and useful way for us to get to know each other;
When purchasing a home, important decisions must often be made in a short period of time. This seminar will help you make the right decisions;
Assisting you in making thorough preparations often helps the financing process go much more smoothly!
Last but certainly not least: We just like talking about our passion and sharing it with those who are interested :)
&lt;a href="https://www.google.com/url?q=https://www.eventbrite.com/e/expat-housing-mortgage-seminar-registration-55064716048?source%3Dstartupeventslist&amp;amp;sa=D&amp;amp;usd=2&amp;amp;usg=AOvVaw0wqP53hMEfoTzhop9sXZeB" target="_blank"&gt;https://www.eventbrite.com/e/expat-housing-mortgage-seminar-registration-55064716048?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26.000Z</t>
  </si>
  <si>
    <t>https://www.google.com/calendar/event?eid=MWcwdTNpNTRuM2RiaDN1YWhscXRmaHVsNnYgenphZXJvY2FsLmFtc3RlcmRhbXNlbDFAbQ&amp;ctz=Europe/Amsterdam</t>
  </si>
  <si>
    <t>FREE Half Day Workshop: Turn your Passions into Profits with Eric Balance - AMSTERDAM</t>
  </si>
  <si>
    <t xml:space="preserve">After being at Date with Destiny and feeling the love and support from so many beautiful humans, I have decided to stay in Australia and create an Empowering Workshop that will share my purpose and love with more amazing individuals.
Come join me as I show you how to add value to your business online and create massive impact in this world.
Is it time to elevate your personal brand? 
If so...you are in the right place 
Come attend this Half Day Workshop with Eric Balance, an International Entrepreneur and Speaker and learn how he went from…
0 to 6 figure online business in less than 12 months
Grew his following from less than 1000 to over 30,000
Helped clients leave their 9-5 jobs &amp;amp; create lifestyle freedom
Don’t miss this opportunity to turn your passions into profits, Mentorship has been Eric’s underlying opportunity to grow and develop the best program out there, learn how he has combined the best of everything and created a program that will give you a step by step blueprint on how to grow and scale your business organically.
BOOK YOUR TICKET NOW!
Eric is going on an INTERNATIONAL TOUR, while also attending Platinum Partners program with Tony Robbins, which is the highest level of membership available to work alongside TR.
In this work shop you’ll learn:
The 5 pillars of turning your passions into profits
Pillar 1: Develop your Product
Ideal CLient (how to speak to your audience in a captivating matter)
Irresistible and profitable offer (monetize your expertise) 
Pillar 2: Sales Strategy/Organic creatives
Content Conversion Key (amplify your audience and attract them to you)
Superstar Sales Script (serve rather than sell, overcome objections)
Application process/Scheduling on Auto pilot (Have qualified hot leads lining up tp work with you)
Pillar 3: Systems/Operations
Google Drive (Structured to run on auto pilot whether you are around or not)
Task Audits (delegation strategies for team members/ new team mates) 
Pillar 4: Finance
Accounting Framework
Scoreboard Metrics (Understanding the bottom line, revenue and expenses)
Pillar 5: Marketing
Free funnels and Fb groups (Utilize Current FB Models and Share Knowledge by creating raving fans)
FB campaigns (Paid strategy to reach the masses) for clients making over 10K a month
This workshop is an unique chance to see Eric Balance LIVE so don’t miss your chance to be in the audience and potentially get mentored by Eric. 
“Incredible attitude and amazing story, amazing mentor and a great coach. Eric always wants to give more value, if you are looking to get coaching or mentor from him, he is the dude. I believe in investing in mentorship as I invested over $400,000 in myself.”
Joe Dillon
Multi 7 Figure Real Estate Coach and Investor
“I can honestly say from my heart his coaching has truly changed my life and he has given me the tools and the confidence I needed to quit my full time job and go fully online. What I really love about Eric is that he is passionate and caring human being and he truly cares about the success of his clients. And he always is elevating himself to elevate his clients. If you want to elevate yourself, your business and change your life you have to invest in him because he will change your life and you will not regret because he is worth every penny and more. What are you waiting for? “
Taylor Jean Tosczak 
Personal and Relationship Coach
“Eric will do absolutely everything to push you and hold you accountable to the targets that you have set in both life and in Business. He is incredibly knowledgeable around mind, body, spirit and business and will invest the time, energy and attention into helping you grow both mentally and financially. He really wants you to win and I definitely recommend joining his circle and levelling up alongside an incredible human being. “
Brian Donovan
Marketing Strategist 
“Eric is an energetic being, he has such a huge heart and he is always empowering people, he has empowered me to show up more authentically online as who I am, and he was always there for me and he has inspired me to be as generous as he was with me. Eric, you have been a huge inspiration in my life, a huge mentor, and the way that you show up inspires me to put myself out there more and to follow my dreams with a plan of action to go out and do it. Thank you so much Eric! “
  Alyssa Shifrel 
Mindset and Self Love Strategist
&lt;a href="https://www.google.com/url?q=https://www.eventbrite.ca/e/free-half-day-workshop-turn-your-passions-into-profits-with-eric-balance-amsterdam-tickets-63944615065?source%3Dstartupeventslist&amp;amp;sa=D&amp;amp;usd=2&amp;amp;usg=AOvVaw2qi2McFXQWgFJLFi1zMWXa" target="_blank"&gt;https://www.eventbrite.ca/e/free-half-day-workshop-turn-your-passions-into-profits-with-eric-balance-amsterdam-tickets-6394461506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37.000Z</t>
  </si>
  <si>
    <t>https://www.google.com/calendar/event?eid=MjRrNXZrcWVjcmxvYTdmYTlva3B1M2F2dGcgenphZXJvY2FsLmFtc3RlcmRhbXNlbDFAbQ&amp;ctz=Europe/Amsterdam</t>
  </si>
  <si>
    <t xml:space="preserve">Brain Hacking Breakfast. </t>
  </si>
  <si>
    <t xml:space="preserve">In deze workshop neem je door het invullen van een vragenlijst een kijkje in je eigen brein. Je brein werkt met neurotransmitters die weer een relatie hebben met je prestaties en gedrag. Leer aan de hand van deze workshop hoe je met de juiste voeding en levensstijl meer uit je brein kan halen.
Over het event
Onze hersenen werken via een complex netwerk van zenuwcellen, ook wel neuronen genoemd, die met elkaar communiceren via neurotransmitters. Voor een optimaal functionerend brein moeten de neuronen goed werken, zodat de boodschappen goed kunnen worden overgebracht. Hiervoor is het van belang dat de hersenen voldoende zuurstof én voedingsstoffen krijgen vanuit het bloed. Kortom: de werking van onze hersenen – zoals intelligentie en geheugen – is te beïnvloeden via het voedsel wat we eten.
Tijdens dit event krijg je een persoonlijk inzicht in het functioneren van de volgende neurotransmitters in je hersenen:  
Dopamine: beïnvloedt de kracht van het brein
Acetylcholine: heeft invloed op de verwerkingssnelheid van informatie 
GABA: regelt zaken zoals ontspanning en stabiliteit 
Serotonine: geeft een goed gevoel en zorgt voor mentale flexibiliteit
Deze training wordt gegeven door Wout van Helden van Helden Health.
&lt;a href="https://www.google.com/url?q=https://www.eventbrite.com/e/brain-hacking-breakfast-tickets-61679754807?source%3Dstartupeventslist&amp;amp;sa=D&amp;amp;usd=2&amp;amp;usg=AOvVaw1YHvp5ixvqgBz7kOOQVjfE" target="_blank"&gt;https://www.eventbrite.com/e/brain-hacking-breakfast-tickets-6167975480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42.000Z</t>
  </si>
  <si>
    <t>https://www.google.com/calendar/event?eid=NGlxa2xscW1uOTcyZ3QycmxmNDh1bTlkbmQgenphZXJvY2FsLmFtc3RlcmRhbXNlbDFAbQ&amp;ctz=Europe/Amsterdam</t>
  </si>
  <si>
    <t>Office 365 Inspiratiesessie (GRATIS deelname)</t>
  </si>
  <si>
    <t xml:space="preserve">Neem GRATIS deel aan onze Office 365 Inspiratiesessie in Amsterdam!
&lt;a href="https://www.google.com/url?q=https://www.eventbrite.nl/e/tickets-office-365-inspiratiesessie-gratis-deelname-62198347933?source%3Dstartupeventslist&amp;amp;sa=D&amp;amp;usd=2&amp;amp;usg=AOvVaw1M6VcuOjCiMhly2cOFA3q5" target="_blank"&gt;https://www.eventbrite.nl/e/tickets-office-365-inspiratiesessie-gratis-deelname-6219834793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46.000Z</t>
  </si>
  <si>
    <t>https://www.google.com/calendar/event?eid=NjJ0bGNocTNoaW9pMWtmbGg2OWExYmlwNTkgenphZXJvY2FsLmFtc3RlcmRhbXNlbDFAbQ&amp;ctz=Europe/Amsterdam</t>
  </si>
  <si>
    <t>Digitale Transformatie: zakelijke overeenkomsten voor het digitale tijdperk</t>
  </si>
  <si>
    <t xml:space="preserve">In juni komt Discovering DocuSign weer naar Amsterdam. Tijdens dit evenement ligt de nadruk op de evolutie van zaken doen binnen het digitale tijdperk.
Graag nodigen wij u uit voor onze Digitale Transformatie Summit in Amsterdam op woensdag 26 juni in The Dylan. Tijdens deze bijeenkomst kunt u ontdekken hoe u meer overeenkomsten sneller kan afsluiten en bedrijfsprocessen kan versneller binnen de Agreement Cloud. Met als aanvulling een klantverhaal en demo&amp;#39;s die laten blijken welke nieuwe digitale hulpmiddelen deel kunnen zijn van de oplossing. Daarnaast is er na afloop tijd om te netwerken met branchegenoten.Zie de agenda hieronder:
         13.00 uur - Registratie
         13.30 uur - Welkom door Charlie Weijer (Area Vice President), DocuSign EMEA
         14.00 uur - De rol van een System of Agreement binnen digitale transformatie
         14.30 uur - Hoe een van onze DocuSign-klanten eSignature gebruikt om contracten sneller af te sluiten
         15.00 uur - Wat is de Agreement Cloud en hoe uw organisatie het kan omarmen
         16.00 uur - Waarom nu, waarom uw organisatie
         16.15 uur - Q&amp;amp;A
         16.30 uur - Netwerkbijeenkomst inclusief drankjes en canapés
         18.00 uur - Afsluiting
Meer informatie? Ga naar &lt;a href="https://www.google.com/url?q=http://www.docusign.nl&amp;amp;sa=D&amp;amp;usd=2&amp;amp;usg=AOvVaw3bsPiHKkznfCWN10zIOKz3" target="_blank"&gt;www.docusign.nl&lt;/a&gt;
&lt;a href="https://www.google.com/url?q=https://www.eventbrite.com/e/registratie-digitale-transformatie-zakelijke-overeenkomsten-voor-het-digitale-tijdperk-61693907137?source%3Dstartupeventslist&amp;amp;sa=D&amp;amp;usd=2&amp;amp;usg=AOvVaw3Og4kCJ9tC6EIKHmf2KNbq" target="_blank"&gt;https://www.eventbrite.com/e/registratie-digitale-transformatie-zakelijke-overeenkomsten-voor-het-digitale-tijdperk-6169390713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50.000Z</t>
  </si>
  <si>
    <t>https://www.google.com/calendar/event?eid=MWdhdTI0a25zMTBzdGpldWVscTJtaGQzbWYgenphZXJvY2FsLmFtc3RlcmRhbXNlbDFAbQ&amp;ctz=Europe/Amsterdam</t>
  </si>
  <si>
    <t>Twist Seminar at NKI Amsterdam</t>
  </si>
  <si>
    <t xml:space="preserve">Join us to learn about Twist&amp;#39;s cutting-edge DNA synthesis technology and how Twist Synthetic Biology and NGS Solutions can help you elevate your research discoveries.
AGENDA
14.00Welcome
Seminar - 
14.15 You Design It, We Build It: New Tools for Synthetic Biology and Gene Editing;
Ross Kettleborough, Technical Director, Europe
14.45  Leaders don&amp;#39;t following: Achieving High Coverage Uniformity with Twist Target Enrichment
Tina Han, Field Applications Scientist, Europe
15.15 Networking with Coffee and Snacks
16.00 End
&lt;a href="https://www.google.com/url?q=https://www.eventbrite.com/e/twist-seminar-at-nki-amsterdam-tickets-62254466786?source%3Dstartupeventslist&amp;amp;sa=D&amp;amp;usd=2&amp;amp;usg=AOvVaw1Tqw0nA3RB9sjVTNOTK6he" target="_blank"&gt;https://www.eventbrite.com/e/twist-seminar-at-nki-amsterdam-tickets-6225446678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55.000Z</t>
  </si>
  <si>
    <t>https://www.google.com/calendar/event?eid=MnIya3ZsYjJwMTdyMTNvN2U5bm9zbWdxc2EgenphZXJvY2FsLmFtc3RlcmRhbXNlbDFAbQ&amp;ctz=Europe/Amsterdam</t>
  </si>
  <si>
    <t>Codaisseur Graduation and Demo Day - Class #26</t>
  </si>
  <si>
    <t xml:space="preserve">What does it take to become a junior Web Developer? Motivation, talent and 10 weeks of intensive training at Codaisseur!
Our latest Code class is about to graduate! Join their Graduation and Demo Day and celebrate with us their hard work, achievements and new beginnings in the tech industry.
Line-up:
16:30 Doors open for the show and tell of their Real World Projects
17:00 Welcome speech by Codaisseur
17:30 Ceremony
18:00 drinks and networking
If you want to discover how we help tech enthusiasts start an exciting new career, come and see. You could be next!
_____
Please note that by attending this event you are consenting to your appearance in audio and video recordings by Codaisseur for marketing or training purposes, while retaining the right to object at any time to such appearance.
&lt;a href="https://www.google.com/url?q=https://www.eventbrite.nl/e/tickets-codaisseur-graduation-and-demo-day-class-26-55148059330?source%3Dstartupeventslist&amp;amp;sa=D&amp;amp;usd=2&amp;amp;usg=AOvVaw3ONUjePO-BWLk7_adpsItm" target="_blank"&gt;https://www.eventbrite.nl/e/tickets-codaisseur-graduation-and-demo-day-class-26-5514805933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7:59.000Z</t>
  </si>
  <si>
    <t>https://www.google.com/calendar/event?eid=MXBtbG1tY2l0NTNzNXV0YXJhNWFjZW1jYW4genphZXJvY2FsLmFtc3RlcmRhbXNlbDFAbQ&amp;ctz=Europe/Amsterdam</t>
  </si>
  <si>
    <t>VEVAM Vergadering van Aangeslotenen 2019</t>
  </si>
  <si>
    <t xml:space="preserve">Alle aangeslotenen van VEVAM worden van harte uitgenodigd voor de jaarlijkse Vergadering van Aangeslotenen van VEVAM op woensdag 26 juni 2019 met aansluitend een borrel met buffet.  
&lt;a href="https://www.google.com/url?q=https://www.eventbrite.nl/e/tickets-vevam-vergadering-van-aangeslotenen-2019-63639958830?source%3Dstartupeventslist&amp;amp;sa=D&amp;amp;usd=2&amp;amp;usg=AOvVaw0VwtUThZSCBJ4Nylg2J_uR" target="_blank"&gt;https://www.eventbrite.nl/e/tickets-vevam-vergadering-van-aangeslotenen-2019-6363995883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8:05.000Z</t>
  </si>
  <si>
    <t>https://www.google.com/calendar/event?eid=NnFqMnEwYTZmbmQ3NXB2N2dtZjM5Y3JxbzUgenphZXJvY2FsLmFtc3RlcmRhbXNlbDFAbQ&amp;ctz=Europe/Amsterdam</t>
  </si>
  <si>
    <t>Hacking HR Amsterdam Chapter Meetup 4</t>
  </si>
  <si>
    <t xml:space="preserve">
Description
Have you been hearing about artificial intelligence and machine learning, left and right? Everyone is talking about it! Come meet 3 very different professionals that will tell us, once and for all, what there is to know about AI, where it is going and especially how we can best think about AI in the context of our HR interests. Let’s hack this!
Can computers and algorithms be our allies in people matters? Why would we listen to data? What about the biases that it brings? And how do we overcome our own biases? 
3 is the magic number! 3 speakers - 3 approaches - 3 solutions for everyone to implement at your work. They’ll give us the Tea about where AI has been, where it is going and how we can leverage a sea of information and tools to our own advantage. 
This is not an exclusively tech topic, it is a people topic: people’s satisfaction, performance and engagement at work are all part of the story. 
Program 
18:00 doors open &amp;amp; networking &amp;amp; snacking
18:30 talk 1: Trust as the Achilles heel of AI - by Jouko van Aggele, Chief Solutions Officer @ Cubiks
19:00 talk 2: AI in real life - by Bernardo Nunes, Head of Science @ Growth Tribe 
19:30 talk 3: Machine learning turned human - Charles Boutens, CEO @ &lt;a href="https://www.google.com/url?q=http://uman.ai&amp;amp;sa=D&amp;amp;usd=2&amp;amp;usg=AOvVaw0FbE_UlLggtNjpgjbSIfTR" target="_blank"&gt;uman.ai&lt;/a&gt;
20:00 more networking &amp;amp; more snacking
Host
Big thanks to Growth Tribe Academy who is hosting us in their beautiful office!
Moderated by Laura Petrescu.
See you soon, let&amp;#39;s meet and discuss!
&lt;a href="https://www.google.com/url?q=https://www.eventbrite.com/e/hacking-hr-amsterdam-chapter-meetup-4-tickets-63595789719?source%3Dstartupeventslist&amp;amp;sa=D&amp;amp;usd=2&amp;amp;usg=AOvVaw2-sFKl1pGIWdi8pBDY0VHa" target="_blank"&gt;https://www.eventbrite.com/e/hacking-hr-amsterdam-chapter-meetup-4-tickets-6359578971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8:24.000Z</t>
  </si>
  <si>
    <t>https://www.google.com/calendar/event?eid=NWx2cmc5cWczNHB1ZmkyazI2djU5bHI0MjQgenphZXJvY2FsLmFtc3RlcmRhbXNlbDFAbQ&amp;ctz=Europe/Amsterdam</t>
  </si>
  <si>
    <t>SDG Meetup #9 | Zero Hunger</t>
  </si>
  <si>
    <t xml:space="preserve">In June, we&amp;#39;ll be focusing on SDG 2: Zero Hunger.
There have been huge achievements in line with the targets set out by the first Millennium Development Goals. Unfortunately, extreme hunger and malnutrition remain a huge barrier to development in many countries. That&amp;#39;s why SDG 2 focuses on ending hunger, achieving food security and improved nutrition, and promoting sustainable agriculture.
| CONTRIBUTORS
We will be hearing different perspectives on reducing hunger worldwide from three organisations: World Resources Institute, The Hunger Project and DSM!
Stay tuned for speaker details!
| PROGRAM
19:00 Entrance (grab a drink)19:30 – 21:30 Event (learn-innovate-participate)21:30 – 22:00 Networking Drinks22:00 End
| TICKETS
Regular ticket: €9,50 – Includes a free drinkImpact Hub member ticket: FreeSDG House resident ticket: Free
| WHAT IS SDG MEETUP?
Sustainable Development Goals Meetup is a monthly meetup powered by SDG House Residents Impact Hub Amsterdam and C-Change.
The SDG Meetup series provides a continuous engagement opportunity to accelerate solutions per SDG and develop shared knowledge and resources. It is also an accessible collaboration platform for established organisations, impact entrepreneurs, SMEs, institutions and independent professionals who want to learn about and work on the SDGs in an entrepreneurial way.
Each edition focuses on one SDG (i.e. gender equality, climate change). It is an interactive evening event meant to generate new ideas, connections, collaboration and action. At each edition we invite knowledge partners, entrepreneurs, innovators and expert facilitators to co-create an inspiring environment for us.
The learnings of each meetup are shared with the public through a blog series.
You can also join the SDG Meetup group on Meetup’s platform!
| WHERE?
The meetups takes place at Impact Hub Amsterdam located in the SDG House (KIT Royal Tropical Institute) in Amsterdam Oost. SDG House, as a community, houses over 1000+ professionals and 50+ organisations working on or with the SDGs.
&lt;a href="https://www.google.com/url?q=https://www.eventbrite.co.uk/e/sdg-meetup-9-zero-hunger-tickets-52530141066?source%3Dstartupeventslist&amp;amp;sa=D&amp;amp;usd=2&amp;amp;usg=AOvVaw3y7w31UU-IL-VcT3dWVt7y" target="_blank"&gt;https://www.eventbrite.co.uk/e/sdg-meetup-9-zero-hunger-tickets-5253014106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8:30.000Z</t>
  </si>
  <si>
    <t>https://www.google.com/calendar/event?eid=MjJ2Mmo3bHJibGhzb2NnMWFhM2tqYmprOWsgenphZXJvY2FsLmFtc3RlcmRhbXNlbDFAbQ&amp;ctz=Europe/Amsterdam</t>
  </si>
  <si>
    <t>FREE WEBINAR: Infinite Passive Income &amp; Global Business Opportunity in Wellness</t>
  </si>
  <si>
    <t xml:space="preserve">----------
HOW TO JOIN THE FREE WEBINAR?
Please log in via following Skype Conference Call linkhttps://&lt;a href="https://www.google.com/url?q=http://join.skype.com/CIjZzDn3Zh5D&amp;amp;sa=D&amp;amp;usd=2&amp;amp;usg=AOvVaw2e1i5vKN2Fo5hEGyvG9t1Y" target="_blank"&gt;join.skype.com/CIjZzDn3Zh5D&lt;/a&gt; 
----------
The time will pass by anyway, so where do you want to be in 1 year from now?
Join the FREE ONLINE EVENT to discover how to build your own (Global) Business and become financially independent by living a Healthy and Active Lifestyle!
Do you want to:• earn extra income, • be your own boss, • work from home, your office or anywhere you choose, • work part-time or full-time, • enjoy flexible schedule that allows more time for family, friends and leisure activities, • achieve personal growth, recognition and be part of a community, • all with low start-up costs,
Feel free to tune in!
In case of questions, feel free to drop a message, of course! 
&lt;a href="https://www.google.com/url?q=https://www.eventbrite.co.uk/e/free-webinar-infinite-passive-income-global-business-opportunity-in-wellness-tickets-57437877237?source%3Dstartupeventslist&amp;amp;sa=D&amp;amp;usd=2&amp;amp;usg=AOvVaw2O3wJsoQOeSbyKiNfuW7pW" target="_blank"&gt;https://www.eventbrite.co.uk/e/free-webinar-infinite-passive-income-global-business-opportunity-in-wellness-tickets-5743787723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8:37.000Z</t>
  </si>
  <si>
    <t>https://www.google.com/calendar/event?eid=MHRlY2hzcXE1cmxiMzVzOWZjcDNtanY0MmMgenphZXJvY2FsLmFtc3RlcmRhbXNlbDFAbQ&amp;ctz=Europe/Amsterdam</t>
  </si>
  <si>
    <t>Suits &amp; Stories Q2 2019</t>
  </si>
  <si>
    <t xml:space="preserve">Suits &amp;amp;  Stories unlocks true business stories for personal development.
&lt;a href="https://www.google.com/url?q=https://www.eventbrite.nl/e/suits-stories-q2-2019-tickets-56099057792?source%3Dstartupeventslist&amp;amp;sa=D&amp;amp;usd=2&amp;amp;usg=AOvVaw3whmobKaeCMe-fpFwmcNVD" target="_blank"&gt;https://www.eventbrite.nl/e/suits-stories-q2-2019-tickets-5609905779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8:40.000Z</t>
  </si>
  <si>
    <t>https://www.google.com/calendar/event?eid=NGZmdGl0aWZvaDNvM3JjMzMxbm42Z3JwbjIgenphZXJvY2FsLmFtc3RlcmRhbXNlbDFAbQ&amp;ctz=Europe/Amsterdam</t>
  </si>
  <si>
    <t>FREE Apache Cassandra &amp; Apache Kafka Workshop -  Amsterdam</t>
  </si>
  <si>
    <t xml:space="preserve">Are you responsible for building a data platform or data pipeline for your company, or maybe for your customers?
&lt;a href="https://www.google.com/url?q=https://www.eventbrite.com/e/free-apache-cassandra-apache-kafka-workshop-amsterdam-tickets-62432851339?source%3Dstartupeventslist&amp;amp;sa=D&amp;amp;usd=2&amp;amp;usg=AOvVaw2eNgpeUis_UUm38YLzcqWJ" target="_blank"&gt;https://www.eventbrite.com/e/free-apache-cassandra-apache-kafka-workshop-amsterdam-tickets-6243285133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8:48.000Z</t>
  </si>
  <si>
    <t>https://www.google.com/calendar/event?eid=NjY4NzhobWZranBwajRzcmVpc2tmNDM1Ym4genphZXJvY2FsLmFtc3RlcmRhbXNlbDFAbQ&amp;ctz=Europe/Amsterdam</t>
  </si>
  <si>
    <t xml:space="preserve">Met deze training leer je de functionaliteiten van Nmbrs® Accountant optimaal gebruiken en inrichten.
Deze training is voor klanten van Nmbrs® die de Nmbrs® Accountant voor beginners reeds hebben gevolgd. 
Wat er precies wordt behandeld vind je op onze kennisbank: Nmbrs® Accountant voor gevorderden
Om 09.00 uur staat de koffie klaar!
De training begint stipt om 09.30 uur en eindigt om 15.00 uur. De lunch, koffie en thee zijn inbegrepen.
LET ALSTUBLIEFT OP
Nmbrs behoudt zich het recht voor om de training te annuleren of opnieuw in te plannen wanneer het aantal deelnemers lager dan 3 is. De vergoeding wordt via Eventbrite terugbetaald.
&lt;a href="https://www.google.com/url?q=https://www.eventbrite.nl/e/registratie-amsterdam-nmbrs-accountant-voor-gevorderden-61145023411?source%3Dstartupeventslist&amp;amp;sa=D&amp;amp;usd=2&amp;amp;usg=AOvVaw1yfXUTAsvfy-O_4xRorNgC" target="_blank"&gt;https://www.eventbrite.nl/e/registratie-amsterdam-nmbrs-accountant-voor-gevorderden-61145023411?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8:53.000Z</t>
  </si>
  <si>
    <t>https://www.google.com/calendar/event?eid=MjVqb3U1czB2dGptcGJvOGM0ajZqYnM3YTEgenphZXJvY2FsLmFtc3RlcmRhbXNlbDFAbQ&amp;ctz=Europe/Amsterdam</t>
  </si>
  <si>
    <t xml:space="preserve">If our training session is already full, you can contact either NCE at nce@novastar.tech or your sales representative.
Recommended Attendees：Technicial Staff , Product Managers
Purpose： Let all attendees know the features and applications of NovaStar products, as well as how to operate them.  To choose the correct products for different businesses or projects.
Content:  1, Basic features and Applications of NovaStar.
               2, How do we make a design for a new project. (Solution)
               3, NovaStar solutions for common problems in the indurstry. ( including software settings, Hardware settings)
               4, Ample practice &amp;amp; question time. ( including practice time on NovaStar products with LED cabinet, including software and hardware)
               5, Total features of the receiving card ( comparing the difference between Normal version and A version)
&lt;a href="https://www.google.com/url?q=https://www.eventbrite.co.uk/e/normal-solution-classfeatureapplication-tickets-62592159835?source%3Dstartupeventslist&amp;amp;sa=D&amp;amp;usd=2&amp;amp;usg=AOvVaw08UOEuHgSadpsrLu4kCa3B" target="_blank"&gt;https://www.eventbrite.co.uk/e/normal-solution-classfeatureapplication-tickets-6259215983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8:59.000Z</t>
  </si>
  <si>
    <t>https://www.google.com/calendar/event?eid=NWZvMWlmOWVlamhxNTlpZmh2cmlrOW9ra2sgenphZXJvY2FsLmFtc3RlcmRhbXNlbDFAbQ&amp;ctz=Europe/Amsterdam</t>
  </si>
  <si>
    <t xml:space="preserve">If our training session is already full, you can contact either NCE at nce@novastar.tech or your sales representative.
Recommended Attendees：Technicial Staff , Product Managers
Purpose： Let all attendees know the features and applications of NovaStar video products, as well as how to operate them. Learn how to choose the correct products for different businesses and projects.
Content：
1, Basic features of video products such as J6 ， N9， C1, UHD Jr.
2, NovaStar video solutions for different applications.
3, Detailed settings for hardware.
4, Detailed settings for software ——V-can software.
&lt;a href="https://www.google.com/url?q=https://www.eventbrite.co.uk/e/video-device-class-tickets-58036878867?source%3Dstartupeventslist&amp;amp;sa=D&amp;amp;usd=2&amp;amp;usg=AOvVaw2u2YD5HcC1JdOP87JGK7hH" target="_blank"&gt;https://www.eventbrite.co.uk/e/video-device-class-tickets-5803687886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9:46.000Z</t>
  </si>
  <si>
    <t>https://www.google.com/calendar/event?eid=N2JhYTJmNDNvOGlsdnBraHFwZmtsaDRjc3EgenphZXJvY2FsLmFtc3RlcmRhbXNlbDFAbQ&amp;ctz=Europe/Amsterdam</t>
  </si>
  <si>
    <t>“RONG PIAO” Chengdu in Vrije University Amsterdam</t>
  </si>
  <si>
    <t xml:space="preserve">“RONG PIAO” Chengdu City Brand Promotion Program Europe Stop
“RONG PIAO” Chengdu in Vrije University Amsterdam
&lt;a href="https://www.google.com/url?q=https://www.eventbrite.hk/e/rong-piao-chengdu-in-vrije-university-amsterdam-tickets-63553862313?source%3Dstartupeventslist&amp;amp;sa=D&amp;amp;usd=2&amp;amp;usg=AOvVaw0s_VxnUqDlpxRTInlG9fmf" target="_blank"&gt;https://www.eventbrite.hk/e/rong-piao-chengdu-in-vrije-university-amsterdam-tickets-6355386231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9:51.000Z</t>
  </si>
  <si>
    <t>https://www.google.com/calendar/event?eid=Nm8wdmx0ZTdtamM3ZDVvMmcxaHZxazd1dmMgenphZXJvY2FsLmFtc3RlcmRhbXNlbDFAbQ&amp;ctz=Europe/Amsterdam</t>
  </si>
  <si>
    <t>Seminar de DGA en de 30%-regeling toegepast in de salarisadministratie</t>
  </si>
  <si>
    <t xml:space="preserve">Tijdens dit seminar wordt de salarisverwerking van de DGA en de  30%-regeling behandeld. Inclusief praktische tips en checklists.
&lt;a href="https://www.google.com/url?q=https://www.eventbrite.nl/e/tickets-seminar-de-dga-en-de-30-regeling-toegepast-in-de-salarisadministratie-59434488154?source%3Dstartupeventslist&amp;amp;sa=D&amp;amp;usd=2&amp;amp;usg=AOvVaw2jJdUhxO-cNit6jRJx7nm5" target="_blank"&gt;https://www.eventbrite.nl/e/tickets-seminar-de-dga-en-de-30-regeling-toegepast-in-de-salarisadministratie-5943448815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19:56.000Z</t>
  </si>
  <si>
    <t>https://www.google.com/calendar/event?eid=NXVmMXBjbnRmY2Jqbm1oZmlkdGE4OTdtMXYgenphZXJvY2FsLmFtc3RlcmRhbXNlbDFAbQ&amp;ctz=Europe/Amsterdam</t>
  </si>
  <si>
    <t>Study Club Pitch</t>
  </si>
  <si>
    <t xml:space="preserve">Pitch jouw oplossing voor een maatschappelijk vraagstuk de wereld in op 27 juni tijdens de Study Club Pitch en win €1000,-!
&lt;a href="https://www.google.com/url?q=https://www.eventbrite.com/e/tickets-study-club-pitch-63019081770?source%3Dstartupeventslist&amp;amp;sa=D&amp;amp;usd=2&amp;amp;usg=AOvVaw2PjlzqAVB5PPszj87MZ0kH" target="_blank"&gt;https://www.eventbrite.com/e/tickets-study-club-pitch-6301908177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0:02.000Z</t>
  </si>
  <si>
    <t>https://www.google.com/calendar/event?eid=Mm9jM3Z1NW1tYWRtdHJkN29tbXQ0NTJwNXQgenphZXJvY2FsLmFtc3RlcmRhbXNlbDFAbQ&amp;ctz=Europe/Amsterdam</t>
  </si>
  <si>
    <t>University of Amsterdam Minor Entrepreneurship Demo Day</t>
  </si>
  <si>
    <t xml:space="preserve">Discover the most promising student startups from the Minor Entrepreneurship at the University of Amsterdam.
&lt;a href="https://www.google.com/url?q=https://www.eventbrite.co.uk/e/university-of-amsterdam-minor-entrepreneurship-demo-day-tickets-62153081540?source%3Dstartupeventslist&amp;amp;sa=D&amp;amp;usd=2&amp;amp;usg=AOvVaw3CsbO9KQBZvQMo380dUVuh" target="_blank"&gt;https://www.eventbrite.co.uk/e/university-of-amsterdam-minor-entrepreneurship-demo-day-tickets-6215308154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0:07.000Z</t>
  </si>
  <si>
    <t>https://www.google.com/calendar/event?eid=NmJqaHIxb2c3MGYzcXF2a3I0bHVoMXM1MW0genphZXJvY2FsLmFtc3RlcmRhbXNlbDFAbQ&amp;ctz=Europe/Amsterdam</t>
  </si>
  <si>
    <t>Creative Heroes Award avond 2019</t>
  </si>
  <si>
    <t xml:space="preserve">Op 27 juni komen 300 heroes samen om een mooi feest te vieren en 7 awards uit te reiken aan de Creative Heroes van 2019.
&lt;a href="https://www.google.com/url?q=https://www.eventbrite.nl/e/tickets-creative-heroes-award-avond-2019-61336158100?source%3Dstartupeventslist&amp;amp;sa=D&amp;amp;usd=2&amp;amp;usg=AOvVaw3RoA08PwFTqIx8B1eB_ryf" target="_blank"&gt;https://www.eventbrite.nl/e/tickets-creative-heroes-award-avond-2019-6133615810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0:18.000Z</t>
  </si>
  <si>
    <t>https://www.google.com/calendar/event?eid=MnRxc281bjViaGQ4NnV2bTlrOGcyMzMxY2cgenphZXJvY2FsLmFtc3RlcmRhbXNlbDFAbQ&amp;ctz=Europe/Amsterdam</t>
  </si>
  <si>
    <t>Energie Café - Electric Mobility</t>
  </si>
  <si>
    <t xml:space="preserve">Het Energie Café geeft interessante sprekers / duurzaamheidsspecialisten een podium om te spreken over o.a. het veranderende energielandschap, electric mobility, duurzame energie &amp;amp; smart buildings.
Op donderdag 27 juni is de tweede editie van het Energie Café met het thema &amp;quot;Electric Mobility&amp;quot;. Het Energie Café wordt in 2019 één keer per kwartaal georganiseerd, in het Energy Management Experience Center van Solarclarity in Weesp. Het Café zal plaatsvinden van 17.00 – 19.00 uur en geeft sprekers een podium op het gebied van o.a. het veranderende energielandschap, electric mobility, duurzame energie, smart buildings etc.
Aanmelden:Het Energie Café is gratis en voor iedereen. Meld u nu aan en ontvang een gratis E-ticket. 
&lt;a href="https://www.google.com/url?q=https://www.eventbrite.nl/e/tickets-energie-cafe-electric-mobility-58651356787?source%3Dstartupeventslist&amp;amp;sa=D&amp;amp;usd=2&amp;amp;usg=AOvVaw1-gVjxMbmd6GNOIGJU1cyf" target="_blank"&gt;https://www.eventbrite.nl/e/tickets-energie-cafe-electric-mobility-5865135678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0:26.000Z</t>
  </si>
  <si>
    <t>https://www.google.com/calendar/event?eid=MWwzcTIwZDEyNWx1Y291dmtnbnNka29lcGwgenphZXJvY2FsLmFtc3RlcmRhbXNlbDFAbQ&amp;ctz=Europe/Amsterdam</t>
  </si>
  <si>
    <t>Hoe creëer je een coaching cultuur?</t>
  </si>
  <si>
    <t xml:space="preserve">Onderzoek van de International Coach Federation geeft aan dat slechts 17% van de bedrijven, die zijn onderzocht, een coachingscultuur hebben, terwijl ander onderzoeken aantonen dat een coachingscultuur alleen maar winst voor het bedrijf oplevert, zowel emotioneel als financieel.
Alex Engel, executive coach, schrijver en directeur van Coaching.nl behandelt, samen met Stijn de Vries, interne coach bij ABN-AMRO, in deze MeetUp de volgende thema’s:
Wat is een coachingscultuur?
Welke elementen zijn van belang?
Hoe creëren we een dergelijke cultuur?
Waar starten we?
Wie zijn er bij nodig?
Wat zijn de valkuilen?
Return on Investment.
Deze bijeenkomst is bestemd voor HR managers en directeuren die een coachingscultuur in hun organisatie willen creëren of verbeteren.
De bijeenkomst is georgaiseerd door de NVP, Netwerk voor HR Professionals en Coaching Nederland, in samenwerking met ABN AMRO.
De organisatie zorgt voor een kleine maaltijd. 
&lt;a href="https://www.google.com/url?q=https://www.eventbrite.nl/e/tickets-hoe-creeer-je-een-coaching-cultuur-60937966097?source%3Dstartupeventslist&amp;amp;sa=D&amp;amp;usd=2&amp;amp;usg=AOvVaw0QdOPWjCgb1bMxMUypO2Cn" target="_blank"&gt;https://www.eventbrite.nl/e/tickets-hoe-creeer-je-een-coaching-cultuur-6093796609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0:31.000Z</t>
  </si>
  <si>
    <t>https://www.google.com/calendar/event?eid=NnFvZjZmN2c2NWJ0NnZ1cjgzcGdmNmEyazIgenphZXJvY2FsLmFtc3RlcmRhbXNlbDFAbQ&amp;ctz=Europe/Amsterdam</t>
  </si>
  <si>
    <t xml:space="preserve">
* This course is delivered online for Women looking to launch a business.
What do Pinterest, Snapchat, Amazon, and Alibaba all have in common?
They were all started by non-technical founders who couldn&amp;#39;t code and didn&amp;#39;t have a CTO.
Nowadays, anyone who has an idea is told that they have to &amp;quot;learn to code&amp;quot; or &amp;quot;find a partner,&amp;quot; but learning how to code isn&amp;#39;t realistic; it takes years to get good at and forces you to neglect your other skill set. Plus, finding a technical partner is insanely difficult because everyone is trying to do it, and if you do find someone, it&amp;#39;s going to be really expensive.
If you have an idea you don&amp;#39;t need to learn how to code and you don&amp;#39;t need to sacrifice half of your vision to someone &amp;quot;technical.&amp;quot; As an entrepreneur, a freelancer, or even a small business owner you need to learn how to independently test and launch your ideas - without anyone else&amp;#39;s help. This Masterclass will show you how.
I know the frustration that someone feels when they have a business idea and they can&amp;#39;t act on it. If you have an idea it&amp;#39;s not going to get more valuable by sitting on it. Let me show you how to turn the idea quickly (and cheaply) into reality. Empower yourself with this immensely valuable skill set and join the Online Masterclass.
** What we&amp;#39;re going to cover **
The most effective way to set up a landing page in minutes
Live example on building your MVP for a product business
Live example on building your MVP for a service business
How to get your MVP designed under a budget.
** Who is this Online Course for? **
You have an idea but don&amp;#39;t know how to move forward with this
You want your own business but don&amp;#39;t know how to start
You think you can&amp;#39;t launch a business but want this so bad!
You want to leave behind the 9-5 and work for yourself
You - are a Woman of the Future!
** Why you should take this Course: **
✓ This Course has been delivered to over 5,000 women around the world, learn and adopt a tried and tested formula
✓ You&amp;#39;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amp;quot;wantrepreneur.&amp;quot; You will have taken your first positive steps to business success. You&amp;#39;ll know exactly where you are going in business and how you are going to get there. You will be able to make correct and confident decisions.
Use this course as a step-by-step guide to go from business idea to starting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 FOR A LIMITED TIME **
FREE ACCESS to the sprinters online community for Female Entrepreneurs. 
Looking to network and grow with like-minded Female Entrepreneurs?
Need answers to your burning questions from experts?
connect with Female Founders.
and join our bi-weekly online Q&amp;amp;A sessions with top business experts from Facebook, trivago, Google and more!
&lt;a href="https://www.google.com/url?q=https://www.eventbrite.com/e/how-to-build-your-startup-under-100-with-no-code-tickets-63690620360?source%3Dstartupeventslist&amp;amp;sa=D&amp;amp;usd=2&amp;amp;usg=AOvVaw1OXNCyyGgQRgTqTNEV_7xv" target="_blank"&gt;https://www.eventbrite.com/e/how-to-build-your-startup-under-100-with-no-code-tickets-6369062036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0:36.000Z</t>
  </si>
  <si>
    <t>https://www.google.com/calendar/event?eid=N3YzY2NxcDlnbnBvMmx0Zm5hN3JpMmVpbXEgenphZXJvY2FsLmFtc3RlcmRhbXNlbDFAbQ&amp;ctz=Europe/Amsterdam</t>
  </si>
  <si>
    <t>Future Females Amsterdam | Launch Event: How to achieve success with personal branding and as a first-time entrepreneur</t>
  </si>
  <si>
    <t xml:space="preserve">
We would love for you to come join us this evening for our exciting official launch event of Future Females Amsterdam Chapter! Be inspired, learn and network with other lovely future females and female-lovers over some nibbles and wine. For our launch event we have focused on the topic of achieving success as a first-time entrepreneur and through personal branding from two inspiring young female entrepreneurs. 
Our first speaker is Nelli Jeloudar, she is the founder of Bundleboon - an online curated shopping service specialized in kidswear. With a background in customer experience and operations, she has helped multiple companies establish unique customer loyalty and implementations of various operational processes. As a first-time founder, she has experienced the worst and the best sides of entrepreneurship. Despite the bumpy roads, Bundleboon is now a team of 8 employees and have styled more than 1100 Dutch kids since launch in 2018.
Our second speaker is coming from Paris, Amélie Donce-Altner, she is the Managing Director of eGym, an internataional digital fitness business. As a powerful intrapreneur, Amélie lives to shake things up and challenge the status quo inside companies! With background in leading companies like Daimler AG, Total and Zalando, she chose to lead with feminism in several industries dominated by men, disrupts new markets by launching unknown innovative brands and helps customers &amp;amp; employees drive business and personal change for better. 
WHO ARE WE? Future Females is a global community of female entrepreneurs, intrapreneurs and aspiring entrepreneurs who want to take their future into their hands, learn the hard skills about business and the soft skills to drive it. We are female-lovers and also encorage and welcome all men to come join our events. 
OUR MISSION? The Future Females mission is to accelerate the success of aspiring and existing female entrepreneurs and intrapreneurs – to provide an environment where females can connect, and access the key resources needed to succeed. We are women that break the mould, think bigger and are working to create a bright future.
PROGRAM
19.00 Doors open for meet and greet
19.30 Welcome by Amsterdam ambassador 
19.50 Speaker 1: Nelli Jeloudar - Co-founder of Bundlebook | Achieving Success As A First-Time Entrepreneur
20.25 Speaker 2: Amélie Donce-Altner - Managing Director of eGym | Increase Your Chance of Success With Personal Branding
20.50 Wrap up 
21.00 Network and drinks
This is event is hosted by Container Solutions and will take place in their office next to Central Station. 
&lt;a href="https://www.google.com/url?q=https://www.eventbrite.com/e/future-females-amsterdam-launch-event-how-to-achieve-success-with-personal-branding-and-as-a-first-tickets-61988398970?source%3Dstartupeventslist&amp;amp;sa=D&amp;amp;usd=2&amp;amp;usg=AOvVaw2tGKobPdb7ZQSoQ8i7Q_-B" target="_blank"&gt;https://www.eventbrite.com/e/future-females-amsterdam-launch-event-how-to-achieve-success-with-personal-branding-and-as-a-first-tickets-6198839897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0:51.000Z</t>
  </si>
  <si>
    <t>https://www.google.com/calendar/event?eid=NW45aHYyMW1hMmZyaDlpOWZhZGlkYmhkcjEgenphZXJvY2FsLmFtc3RlcmRhbXNlbDFAbQ&amp;ctz=Europe/Amsterdam</t>
  </si>
  <si>
    <t>Emotional Intelligence Course</t>
  </si>
  <si>
    <t xml:space="preserve">&amp;quot;I want more from life.&amp;quot; &amp;quot;I want to know myself better.&amp;quot; &amp;quot;I want to be a (better) leader.&amp;quot; 
&amp;quot;I don&amp;#39;t know what I want.&amp;quot; &amp;quot;I feel depressed.&amp;quot; &amp;quot;I feel stuck.&amp;quot;
&amp;quot;I&amp;#39;ve taken many workshops and read countless self-help books, but I can&amp;#39;t really say that I feel much better, or that I am more successful.&amp;quot; 
“I can’t tell for sure whether or not I am making progress in my personal development.”
Do any of these statements sound familiar? Are you asking yourself any of these questions? If you are, you are not alone. 
Just as it is important to be invested in our physical fitness – watch our calorie intake, eat a healthy diet and exercise – being invested in our emotional fitness is key if we want to lead a healthy and balanced life.
Why is it though, that keeping track of our calorie count, our weight, our BMI, our heart rate is a natural part of our physical fitness; yet, when we’re working on our personal development, we leave the outcomes to chance?
Personal development doesn’t have to feel like a shot in the dark. Our Emotional Fitness Scan will remove the guesswork from your personal development, and if you&amp;#39;re ready to take your personal development to new level - this program is for you. 
How to Tune Into Your Emotional Fitness to Empower Your World and Thrive
Learn FIVE Powerful Yet Simple Emotional Fitness Techniques To Tap Into Your Emotional Wellbeing So You Can Easily Fine Tune Your Physical World For More Health, Wealth, Love, Inner Peace and Clarity.
OFFERED FOR A LIMITED TIME 
Register now to discover techniques you need to feel empowered and transform every aspect of your life.
Generative change and Emotional Intelligence Practitioner, Ina Catrinescu takes you on a journey to discover the strongest, most powerful part of you - your Emotional self.
What you can expect: 
– Access to the most comrehencive, robust and scientifically validated assessement instrument in the world– A user-friendly online portal – A comprehensive, 21 pages report on your personality and behavior – 3 hours coaching session to guide you through your results  
Would you like to know….
– Exactly how emotionally fit you currently are?– Exactly which parts of your behavior are your blindspot?– How much your emotions influence your decision making?– Why do the people you interact with often see you in a different light than you’re trying to portray?– How high your chances are to making it to the “Yes” pile when you apply for a job?– How likely you are to be promoted to leadership positions– If you have what it takes to be a good leader?
Our Emotional Fitness Scan, EQ-i2.0 will give you thorough answers to all of these questions! See here a sample report. 
Like cognitive intelligence (IQ), Emotional Intelligence (EI) consists of specific abilities that are measured by EQ-i2.0. This assessment will soon become the visa you need to get through the door of any company. 
Why do we recommend EQi-2.0?
EQi-2.0 is the first scientifically validated tool that is based on over 20 years of research. It was developed by psychologist Reuven Bar-On and currently represents one of the most robust, popular Emotional Intelligence assessments in the domain in the world. Over 1 million people across 66 countries have already taken the inventory.
DETAILS
When: Thursday, 27 June 2019 | 18:00 – 21:00Where: TSH Collab | Wibautstraat 131D AmsterdamWho: 18+
FAQs
What is EI/EQ?
Emotional Intelligence (EI) refers to a distinct combination of emotional and social skills and competencies that influence our overall capability to form healthy relationships, cope effectively with the demands and pressures of work and life.
Are there ID or minimum age requirements to enter the event? 
Yes. You must be 18+ of age. 
Are there any other requirements to enter the event? To take full advantage of this program we encourage everyone to take the EQ-i Assessment before joining the program. The results will provide us with a robust and intuitive framework to address questions related specifically to you.
Is this an event for companies?  
Both individuals and teams are welcome. Whether you’re looking to connect with likeminded people, potential new partners, employers, teammates, or your next hire, you can be sure you’ll find them at SHFT Happens. 
Why should I develop my Emotional Fitness?  
Research shows that people with better Emotional Fitness experience better (mental) health and wellbeing. Our participants have been rewarded with a 20% average increase in Emotional Fitness &amp;amp; Wellbeing in just 24 hours of in-person work.  
Will EQ help me in my career or business?  
Most certainly. According to the World Economic Forum, 10 out of 10 &amp;quot;top skills needed to thrive&amp;quot; in 2020 will fall into the Emotional Intelligence category.
What can I bring into the event? 
A clear mind!  
How can I contact the organizers with any questions? 
Drop us a line at &lt;a href="mailto:info@shfthappens.com" target="_blank"&gt;info@shfthappens.com&lt;/a&gt;
&lt;a href="https://www.google.com/url?q=https://www.eventbrite.com/e/emotional-intelligence-course-tickets-56916312222?source%3Dstartupeventslist&amp;amp;sa=D&amp;amp;usd=2&amp;amp;usg=AOvVaw1ojkKCShm_j2yL7nojb7WJ" target="_blank"&gt;https://www.eventbrite.com/e/emotional-intelligence-course-tickets-5691631222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0:56.000Z</t>
  </si>
  <si>
    <t>https://www.google.com/calendar/event?eid=MmQ4ajBtMXNhcWFhNWU3ZHYzODVoOXFtbW4genphZXJvY2FsLmFtc3RlcmRhbXNlbDFAbQ&amp;ctz=Europe/Amsterdam</t>
  </si>
  <si>
    <t>African Collaboration Summit</t>
  </si>
  <si>
    <t xml:space="preserve">Join a round table discussion about collaboration and engagement with the African diaspora community in the Netherlands.
&lt;a href="https://www.google.com/url?q=https://www.eventbrite.com/e/african-collaboration-summit-tickets-62842494593?source%3Dstartupeventslist&amp;amp;sa=D&amp;amp;usd=2&amp;amp;usg=AOvVaw3FtRQk2W2Iq05oUKALGvNG" target="_blank"&gt;https://www.eventbrite.com/e/african-collaboration-summit-tickets-6284249459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1:01.000Z</t>
  </si>
  <si>
    <t>https://www.google.com/calendar/event?eid=MTFnYjkzZ2luOXJtY2Y2MG11MmR1M2t0NGEgenphZXJvY2FsLmFtc3RlcmRhbXNlbDFAbQ&amp;ctz=Europe/Amsterdam</t>
  </si>
  <si>
    <t>Master Class Retail and Data Visualization: how to choose the right graph for your data?</t>
  </si>
  <si>
    <t xml:space="preserve">
Toucan Toco is pleased to invite you to their special Afterwork - Master Class on June 27th at 6 pm. The theme? All best practices to define, manage and visualize performance indicators in the Retail sector.
This new Master Class edition results from the different Retail case studies Toucan Toco has managed to deploy with the most renowned companies such as Carrefour, Marques Avenue, Pernod Ricard, Heineken...
Victor and Adam, Data Storytellers, will share their expertise on :
the basics of data visualization to communicate internally and have a better decision-making process
how to create an efficient retail dashboard
how to ensure and monitor the management of performance at several levels: within stores, but also within different kind of businesses or retail networks.
The program is simple:
6 pm-6.15 pm: Welcome6.15 pm-7.15 pm: Master Class + questions and answers7.15 pm-8.30 pm: Networking
Where?At Toucan Toco - TQ - Singel 542, 1017AZ - Amsterdam
Did you know?80% of employees would like their managers to share more business-oriented information. A word of warning;)
&lt;a href="https://www.google.com/url?q=https://www.eventbrite.fr/e/master-class-retail-and-data-visualization-how-to-choose-the-right-graph-for-your-data-registration-61417127281?source%3Dstartupeventslist&amp;amp;sa=D&amp;amp;usd=2&amp;amp;usg=AOvVaw1exLJuIjSZcOnEVLvQ6yrI" target="_blank"&gt;https://www.eventbrite.fr/e/master-class-retail-and-data-visualization-how-to-choose-the-right-graph-for-your-data-registration-61417127281?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1:08.000Z</t>
  </si>
  <si>
    <t>https://www.google.com/calendar/event?eid=MDk0MXZ2NGgwMGUydHNwdDJvYmtoamFvYmUgenphZXJvY2FsLmFtc3RlcmRhbXNlbDFAbQ&amp;ctz=Europe/Amsterdam</t>
  </si>
  <si>
    <t>6-Week Growth Hacking Course | Information Evening (27th June)</t>
  </si>
  <si>
    <t xml:space="preserve">Growth Tribe is hosting a new open evening to learn more about our in-depth 6 week evening course and empower you to gain new skills!
The evening features a 1.5-hour powerful session, delivered by our own Growth Tribe trainers! They will share insights from the evening course and what they have learned by training over 850 companies!
The open evenings are for people who want to learn the latest tech and practice, as well as get a taste of our 6 week evening course.
Come to learn from our growth practitioners. You&amp;#39;ll be gaining insights into what you could achieve with the latest tech trends, frameworks, tools and experiments!
AGENDA:
18:00 - 18:15: Welcome drinks 
18:15 - 19:45: Going deep into our 6-week evening course
19:45 onwards: Networking drinks 
About Growth Tribe
Growth Tribe is Europe’s first Growth Academy. We empower people and companies to rapidly gain skills in areas such as ‘Data-Driven Growth Marketing’, ‘A.I. Without Code’ and &amp;#39;Blockchain&amp;#39;. We are redefining education through continuous curriculum deployment and deliver fast-paced learning experiences. Our courses receive very high ratings, we’re fully bootstrapped, we launch courses the world hasn’t seen yet as we build the future of education.
&lt;a href="https://www.google.com/url?q=https://www.eventbrite.com/e/6-week-growth-hacking-course-information-evening-27th-june-tickets-62968491453?source%3Dstartupeventslist&amp;amp;sa=D&amp;amp;usd=2&amp;amp;usg=AOvVaw0cxCvIWF1Sw0GQn4hZM8wO" target="_blank"&gt;https://www.eventbrite.com/e/6-week-growth-hacking-course-information-evening-27th-june-tickets-6296849145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1:12.000Z</t>
  </si>
  <si>
    <t>https://www.google.com/calendar/event?eid=MTJsbTdocHByZnNqZ2doNzJhNmRtZDA4bWIgenphZXJvY2FsLmFtc3RlcmRhbXNlbDFAbQ&amp;ctz=Europe/Amsterdam</t>
  </si>
  <si>
    <t>SEO Benelux: summer edition</t>
  </si>
  <si>
    <t xml:space="preserve">Een talk over SEO, een drankje en een bitterbal. Dat is de summer edition van de SEO Benelux Meetup. Met dank aan Oak (Newcraft)!
&lt;a href="https://www.google.com/url?q=https://www.eventbrite.be/e/seo-benelux-summer-edition-tickets-63149382503?source%3Dstartupeventslist&amp;amp;sa=D&amp;amp;usd=2&amp;amp;usg=AOvVaw1CN1IfZcvFw8CRSN5QVris" target="_blank"&gt;https://www.eventbrite.be/e/seo-benelux-summer-edition-tickets-6314938250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1:18.000Z</t>
  </si>
  <si>
    <t>https://www.google.com/calendar/event?eid=MGZhdDRpbDI2dHE2bm01dGw4dm9udm80MmkgenphZXJvY2FsLmFtc3RlcmRhbXNlbDFAbQ&amp;ctz=Europe/Amsterdam</t>
  </si>
  <si>
    <t>Phatcamp: ZZP Bootcamp - De basics van ondernemen</t>
  </si>
  <si>
    <t xml:space="preserve">Ondernemen, freelancen en zzp’en is hartstikke leuk en het gebeurt zeker in de creatieve branche steeds vaker. De vrijheid en zelfstandigheid die hierbij komen kijken zijn natuurlijk heerlijk maar, zoals met alles, heeft “eigen baas zijn” ook zijn mindere kanten. Er komen namelijk flink wat verantwoordelijkheden kijken bij het ondernemen en het is dus echt belangrijk om er voor te zorgen dat alles aan de achterkant goed geregeld is. 
Denk bijvoorbeeld aan zaken als je inschrijving bij de kvk, de  boekhouding, belasting aangiftes en het afsluiten van je verzekeringen. Allemaal zaken waarvan je weet dat het belangrijk is om ze goed te regelen maar die er nog weleens bij in schieten. Wij van Phatcamp vinden het belangrijk dat alle zzp’ers hun zaken goed op orde hebben en dus op een verantwoorde manier ondernemen. Want wat als je tijdens je werkzaamheden een ongeluk veroorzaakt? Of je zelf een ongeval krijgt en een tijdje niet kan werken? Dan wil je alles goed geregeld hebben en je geen zorgen hoeven maken. 
We willen daarom alle (beginnend) ZZP’ers helpen al deze zaken netjes te regelen. Alles uitzoeken, navragen en regelen kan nog weleens een lang en saai traject zijn en van uitstel komt afstel maar onverzekerd aan het werk zijn moet je ook echt niet willen. Daarom organiseren we samen met onze partners de ZZP Bootcamp: een programma waarbij je in één keer alle informatie en hulp krijgt die je nodig hebt om goed beslagen ten ijs te komen als freelancer. In één avond geven we je antwoord op al je prangende vragen over je boekhouding, verzekeringen en juridische zaken, zodat je na afloop echt klaar bent om op een verantwoorde manier aan de slag te gaan. 
We hopen je te zien bij Phatcamp’s ZZP Bootcamp!
&lt;a href="https://www.google.com/url?q=https://www.eventbrite.nl/e/tickets-phatcamp-zzp-bootcamp-de-basics-van-ondernemen-61875425062?source%3Dstartupeventslist&amp;amp;sa=D&amp;amp;usd=2&amp;amp;usg=AOvVaw1eu-J6r6U2g2Buhep5-bmF" target="_blank"&gt;https://www.eventbrite.nl/e/tickets-phatcamp-zzp-bootcamp-de-basics-van-ondernemen-6187542506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2:38.000Z</t>
  </si>
  <si>
    <t>https://www.google.com/calendar/event?eid=N2I3anExMDlhczk0ZmVza3RxY281ZzhvYzQgenphZXJvY2FsLmFtc3RlcmRhbXNlbDFAbQ&amp;ctz=Europe/Amsterdam</t>
  </si>
  <si>
    <t>06/25/2019 09:22:43.000Z</t>
  </si>
  <si>
    <t>https://www.google.com/calendar/event?eid=N3NwaGp0bGo2cDlrMGEzZTV1dHVsM3F2b3EgenphZXJvY2FsLmFtc3RlcmRhbXNlbDFAbQ&amp;ctz=Europe/Amsterdam</t>
  </si>
  <si>
    <t>HackerX - Amsterdam (Full-Stack) Employer Ticket - 6/27</t>
  </si>
  <si>
    <t xml:space="preserve">
HackerX is an invite-only recruiting event for developers in 120+ cities globally and has a community of over 100,000+ members. We&amp;#39;ve hand-picked some of the top developers in your city so you don&amp;#39;t have to. Meet face-to-face with qualified developers and make your next great hire.
MEET 60+ TOP FULL-STACK SOFTWARE DEVELOPERS
Our events are organized in rapid speed-dating format (5 minutes each) to keep things engaging and fun. It ensures you can meet the most developers.
WHY ATTEND?
- Get in front of developers face-to-face and build up your candidate pipeline- Showcase your company&amp;#39;s brand and technologies to let the developer community know you&amp;#39;re hiring.- After the event, we&amp;#39;ll also provide you a list of registrations (~100) so you can scout and reach out after the event. 
 FAQ
Q: What should I bring?A: We recommend bringing an iPad or laptop to show off your company. You&amp;#39;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amp;quot;HackerX is a great event that connects job seekers and employers seeking engineering talent. BitTorrent participated in 3 events and ended up hiring 3 engineers for key positions.&amp;quot;
FARID FADAIE, SENIOR DIRECTOR OF PRODUCT - BITTORRENT
&amp;quot;HackerX has been very beneficial for TrueCar as it gives us an opportunity to meet and talk with prospective candidates. The casual environment puts the candidate at ease so they can represent themselves to the fullest. We have successfully hired several candidates!&amp;quot; 
CHRIS MARTIN, MANAGER OF TALENT ACQUISITION - TRUECAR 
HackerX - Host
Sponsored By:
HackerX Connect Platform
Organized by HackerX 237 Kearny St #245San Francisco, CA 94108 
WebsiteContact Us
&lt;a href="https://www.google.com/url?q=https://www.eventbrite.com/e/hackerx-amsterdam-full-stack-employer-ticket-627-tickets-53993948353?source%3Dstartupeventslist&amp;amp;sa=D&amp;amp;usd=2&amp;amp;usg=AOvVaw3wqDSn2ahWmEiRNJBJXuZZ" target="_blank"&gt;https://www.eventbrite.com/e/hackerx-amsterdam-full-stack-employer-ticket-627-tickets-5399394835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2:47.000Z</t>
  </si>
  <si>
    <t>https://www.google.com/calendar/event?eid=MjhpMmZqdnRsOWUwaG4zamI5MGZzMmo3N28genphZXJvY2FsLmFtc3RlcmRhbXNlbDFAbQ&amp;ctz=Europe/Amsterdam</t>
  </si>
  <si>
    <t>Workplace Pride 2019 International Conference: Sustainable Inclusion</t>
  </si>
  <si>
    <t xml:space="preserve">The Workplace Pride 2019 International Conference in Amsterdam, which is themed “Sustainable Inclusion - the next destination for LGBTI at work”, will bring together organizations representing employers, employees, governments and civil society. 
With the conference theme of “Sustainable Inclusion; the next destination for LGBTI at work”, the event will explore: 
How businesses can be the agent of change
The role of Civil Society with LGBTI inclusion at work
The Power of Sustainability Reporting
Aligning corporate D&amp;amp;I policies with the UN’s SDGs
How Inclusive Leadership is key to sustainable workplaces
and many other topics that will take look into the future for the LGBTI workplace movement around the world. 
Registration is open until:
Early-Bird tickets are available for €250 until April 30th.
General admission tickets are available for €300 from May 1st until June 23rd.
Workplace Pride members will receive promotional codes for free entry according to their membership level.
For more information about the conference, please click HERE.
Due to the unique location, participants will receive logistical and security information once they have registered for the conference.
ROUTE DESCRIPTION: 
Checkpoint Schiphol OostMain Entrance Technical Area, Schiphol-East
Piet Guilonardweg 1, 1182 DB SchipholGoogle maps link here
Download route description (pdf)
GPS coordinates: 52.305756, 4.805290
&lt;a href="https://www.google.com/url?q=https://www.eventbrite.com/e/workplace-pride-2019-international-conference-sustainable-inclusion-tickets-58704357313?source%3Dstartupeventslist&amp;amp;sa=D&amp;amp;usd=2&amp;amp;usg=AOvVaw0ZCxJdaCLpgmv-6d6dtkRK" target="_blank"&gt;https://www.eventbrite.com/e/workplace-pride-2019-international-conference-sustainable-inclusion-tickets-5870435731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2:58.000Z</t>
  </si>
  <si>
    <t>https://www.google.com/calendar/event?eid=NDQyNGNvcjJnbWM1aDZjYzc2N2MxMGYwaTYgenphZXJvY2FsLmFtc3RlcmRhbXNlbDFAbQ&amp;ctz=Europe/Amsterdam</t>
  </si>
  <si>
    <t xml:space="preserve"> We-Breakfast Club @ ADAM Tower </t>
  </si>
  <si>
    <t xml:space="preserve">Business is all about people, people and people. - Richard Branson 
The &amp;#39;We-Breakfast Club @ ADAM Tower&amp;#39; is a monthly networking breakfast for &amp;#39;People Professionals&amp;#39; who are interested in leveraging the latest neuroscience knowledge to unleash the full potential of people and business. 
On Friday morning industry leaders &amp;amp; practitioners in HR, (agile) transformation, performance management and people analytics get together over fresh breakfast whilst enjoying the awe-inspiring morning view of Amsterdam. It&amp;#39;s just another perfect morning of your workday :-)
The 90 minute program will cover: 
- Learn applied neuroscience principles for maintaining high group performance. 
- Deep dive into one of the principles. 
- Discover &amp;amp; experience how WeQ Software can promote the critical &amp;#39;soft factors&amp;#39; in a group 
*The event is limited to 15 seats. Tasty breakfast included. 
About the hosting organization: 
WeQ is helping leading companies like ING, Richemont, Heineken unleash the secret ingredient of ultra-high performance: psychological safety and feedback.  Traditional methodologies often don&amp;#39;t address critical interpersonal issues, and don&amp;#39;t have technologies for promoting critical &amp;#39;soft factors&amp;#39; such as trust, safety and feedback in the company. That&amp;#39;s why WeQ developed a software-driven, group facilitation processes which exactly does the job. Learn more: &lt;a href="https://www.google.com/url?q=http://www.weq.io&amp;amp;sa=D&amp;amp;usd=2&amp;amp;usg=AOvVaw2WiFLQfZR-Jj4RBhg-e0J_" target="_blank"&gt;www.weq.io&lt;/a&gt;
&lt;a href="https://www.google.com/url?q=https://www.eventbrite.nl/e/we-breakfast-club-adam-tower-tickets-63106869345?source%3Dstartupeventslist&amp;amp;sa=D&amp;amp;usd=2&amp;amp;usg=AOvVaw0N-sy-nE2jV4ZWj6cJ7OSB" target="_blank"&gt;https://www.eventbrite.nl/e/we-breakfast-club-adam-tower-tickets-6310686934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03.000Z</t>
  </si>
  <si>
    <t>https://www.google.com/calendar/event?eid=NWRmdWdlYWZscmFpZTRmOGVobmhrNGFuZDEgenphZXJvY2FsLmFtc3RlcmRhbXNlbDFAbQ&amp;ctz=Europe/Amsterdam</t>
  </si>
  <si>
    <t>Werk &amp; Privé 4.0: Stuur aan op een carrière en leven dat bij je past</t>
  </si>
  <si>
    <t xml:space="preserve">Vaak heb je in je dagelijkse flow niet de energie en de tijd om doelbewust met belangrijke vragen om te gaan. Hoe haal je het beste uit jezelf en je carrière zonder je sociale leven tekort te doen? Hoe creëer je de optimale balans tussen je verantwoordelijkheden, ambities, avontuur en innerlijke rust?
In deze workshop leer je de routines en methodes van coaches, atleten en top entrepreneurs voor een gezond lichaam, heldere geest en een productieve dag.
Resultaat
Je weet beter waar je staat en wat je nodig hebt om zowel op het gebied van je werk als je privé optimaal te presteren en om er meer plezier en voldoening uit te halen.
Meer Vertrouwen: “Ik volg nu mijn pad en niet het spoor van anderen”
Meer duidelijkheid: “Ik weet nu wat ik wil en sta achter mijn besluiten”
Meer regie: “Ik prioritiseer veel beter en laat me niet meer afleiden”
Trainer
Sava Riaskoff
MSc in Innovation &amp;amp; Entrepreneurship | ESADELife &amp;amp; Career Coach | iPECSava coacht ambitieuze millennials om het beste uit henzelf en hun carrière te halen. Als trainer en spreker geeft hij internationaal trainingen en workshops rondom werk en privé, growth leadership, mindfulness en life design.
Meer info
&lt;a href="https://www.google.com/url?q=https://www.eventbrite.ca/e/werk-prive-40-stuur-aan-op-een-carriere-en-leven-dat-bij-je-past-tickets-60865136261?source%3Dstartupeventslist&amp;amp;sa=D&amp;amp;usd=2&amp;amp;usg=AOvVaw0NbLrqVPSh1nLsR7061zxN" target="_blank"&gt;https://www.eventbrite.ca/e/werk-prive-40-stuur-aan-op-een-carriere-en-leven-dat-bij-je-past-tickets-60865136261?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08.000Z</t>
  </si>
  <si>
    <t>https://www.google.com/calendar/event?eid=MDZta2U3OXFodHRrZm84aDZjbGhiM2pvdWggenphZXJvY2FsLmFtc3RlcmRhbXNlbDFAbQ&amp;ctz=Europe/Amsterdam</t>
  </si>
  <si>
    <t>One-to-One Consultations in Amsterdam - MBA Program</t>
  </si>
  <si>
    <t xml:space="preserve">You&amp;#39;re invited to meet with Hult’s Enrollment team in Amsterdam to learn more about our One-Year MBA program.
There is still time for you to take the leap and start your journey towards joining Hult this September.
At Hult you will go beyond business to pursue your passion and equip yourself for a world that is changing faster than ever before. Earn an in-demand degree with triple accreditation, work with real companies, understand how technology is shaping the future, and learn to lead in this exciting time of change.
During this one-to-one consultation, we will be able to take an in-depth look into your profile. The meeting will also give you an insight into how studying at Hult could fulfill your personal, academic and career goals. You will learn about our unique Postgraduate programs, application requirements and scholarship opportunities.
Appointments are available on the 28th of June from 10:00 AM to 20:00 PM. Spots are limited, so please register with your preferred time and we will be in touch shortly to confirm your appointment.
&lt;a href="https://www.google.com/url?q=https://www.eventbrite.co.uk/e/one-to-one-consultations-in-amsterdam-mba-program-tickets-62037137749?source%3Dstartupeventslist&amp;amp;sa=D&amp;amp;usd=2&amp;amp;usg=AOvVaw23nVkSHm2ml-wk1ZPPlndV" target="_blank"&gt;https://www.eventbrite.co.uk/e/one-to-one-consultations-in-amsterdam-mba-program-tickets-6203713774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14.000Z</t>
  </si>
  <si>
    <t>https://www.google.com/calendar/event?eid=Nm82YW10ZmU2bGpsaHZuN2FhdHZya2w2c2MgenphZXJvY2FsLmFtc3RlcmRhbXNlbDFAbQ&amp;ctz=Europe/Amsterdam</t>
  </si>
  <si>
    <t>Escape Room Digital Technologies - Experiment</t>
  </si>
  <si>
    <t xml:space="preserve">Escape Room Digital Technologies - Experiment
&lt;a href="https://www.google.com/url?q=https://www.eventbrite.nl/e/tickets-escape-room-digital-technologies-experiment-63371842888?aff%3Debapi&amp;amp;sa=D&amp;amp;usd=2&amp;amp;usg=AOvVaw36DIJbK-gE80rg7H9cZ6ZL" target="_blank"&gt;https://www.eventbrite.nl/e/tickets-escape-room-digital-technologies-experiment-63371842888?aff=ebapi&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19.000Z</t>
  </si>
  <si>
    <t>https://www.google.com/calendar/event?eid=Mjd2cDRmYmdoOTNxcWZndmdkNmE1aDl2cG0genphZXJvY2FsLmFtc3RlcmRhbXNlbDFAbQ&amp;ctz=Europe/Amsterdam</t>
  </si>
  <si>
    <t>Workshop: Spitsuur op het werk en thuis!</t>
  </si>
  <si>
    <t xml:space="preserve">Spitsuurgezinnen
In het spitsuur van je leven waarin je je gezin en carrière opbouwt is er continue haast vanwege de ochtend- en avonddynamiek en omdat er zoveel moet op een dag.Werkende ouders met jonge kinderen zijn niet zeker wat de dag van morgen brengt, omdat kinderen nog onvoorspelbaar zijn en zich niet laten plannen. De meest voorkomende problemen zijn:
Opgebroken nachten en slaapgebrek
Geduld verlies en haast
Stress en zorgen op je werk
Thuistaken en To Do&amp;#39;s komen niet af
Zo veel “moeten” op alle fronten
Schuldgevoel naar het werk en het thuisfront
Resultaat
Je weet beter waar je staat en wat je nodig hebt om zowel op het gebied van je werk als je gezin optimaal te presteren en om er meer plezier en voldoening uit te halen. Je hebt een basis plan om mee te starten.
Doorbraak: “Ik zie de oplossingen en ben geïnspireerd en uitgedaagd om nu door te pakken en het niet meer te laten liggen.”
Gezin schakelt mee: “De praktische tips en tools zijn zo eenvoudig toepasbaar waardoor mijn gezin beter meeschakelt en ik op mijn werk beter functioneer.”
WIN-WIN voor werk en gezin: “Ik kan me beter houden aan mijn prioriteiten waardoor mijn werk en gezin de juiste aandacht krijgt zonder dat ik er bij inschiet.”
Trainer
Emmeliek Boost
GZ Psycholoog BIG | Algemeen DirecteurEmmeliek Boost heeft als Pedagoog / GZ-Psycholoog BIG ruim 30 jaar ervaring en is founder van de Working Parents Desk. Zij is moeder van vier kinderen en bekend van haar succesvolle boek Opvoeden… Geniet ervan! en van de vele publicaties en presentaties voor radio en TV.
Meer info
&lt;a href="https://www.google.com/url?q=https://www.eventbrite.ca/e/workshop-spitsuur-op-het-werk-en-thuis-tickets-60863507389?source%3Dstartupeventslist&amp;amp;sa=D&amp;amp;usd=2&amp;amp;usg=AOvVaw2lrfHNpniQovnQvB2_Ug0F" target="_blank"&gt;https://www.eventbrite.ca/e/workshop-spitsuur-op-het-werk-en-thuis-tickets-6086350738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23.000Z</t>
  </si>
  <si>
    <t>https://www.google.com/calendar/event?eid=MmZlaTJjNjZoNDkwcGlvZDBndm01a3BwZ3QgenphZXJvY2FsLmFtc3RlcmRhbXNlbDFAbQ&amp;ctz=Europe/Amsterdam</t>
  </si>
  <si>
    <t xml:space="preserve"> BTMClub Summer Event 2019</t>
  </si>
  <si>
    <t xml:space="preserve">Dit keer een wat andere opzet dan anders, met ook een andere aanvangstijd.
We gaan op bedrijfsbezoek bij het 100 jarige NLR- Netherlands Aerospace Center in Amsterdam, dat zich sinds 8 april 2019 ook &amp;#39;koninklijk&amp;#39; mag noemen. We krijgen de unieke mogelijkheid om de Air Traffic Control en Radar simulators te bekijken waarin de luchtverkeersleiders worden opgeleid (NARSIM). Ook kan zelf worden ervaren hoe je het voelt om met een VCNS (hololens) bril samen te werken aan de ontwikkeling en testen van bijvoorbeeld motoren. Heel actueel is de &amp;#39;aircraft noise simulator&amp;#39;, waarmee het toekomstige geluid van vliegtuigen rondom Lelystad in een virtuele omgeving kan worden beleefd.  
Datum en programma: 
14.30 – 15.00 ontvangst
15.00 – 17.00 welkom, keynote NLR, rondleidingen in groepen
17.00 – 18.00 netwerkborrel
Dit evenement is gratis voor BTMClub-leden, sponsors, IMA Professional-leden of op persoonlijke uitnodiging. Niet-leden betalen € 49,50 pp ex btw, direct te voldoen bij aanmelding. Nog niet eerder een BTMClub event bijgewoond en geinteresseerd in wat dit jou kan brengen? Mail ons dan voor een eenmalige introductie uitnodiging.  
LET OP: Bij annuleringen binnen 72 uur of  in geval van no-show wordt er € 25 pp in rekening gebracht.
Lokatie details:  NLR Amsterdam Anthony Fokkerweg 2 1059 CM Amsterdam Nederland
Bekijk de leuke video over 100 jarige geschiedenis en bezoek de website .
&lt;a href="https://www.google.com/url?q=https://www.eventbrite.nl/e/tickets-btmclub-summer-event-2019-56046353151?source%3Dstartupeventslist&amp;amp;sa=D&amp;amp;usd=2&amp;amp;usg=AOvVaw3hSF09H3WCeh149Z_uE9MP" target="_blank"&gt;https://www.eventbrite.nl/e/tickets-btmclub-summer-event-2019-56046353151?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27.000Z</t>
  </si>
  <si>
    <t>https://www.google.com/calendar/event?eid=N2FzZzA0ZXJkOHRrY2RmZ3RqcmhqN2ZuM2MgenphZXJvY2FsLmFtc3RlcmRhbXNlbDFAbQ&amp;ctz=Europe/Amsterdam</t>
  </si>
  <si>
    <t>TheNextWomen | Coaching Hours | Funding &amp; Finance</t>
  </si>
  <si>
    <t xml:space="preserve">
TheNextWomen COACHING HOURS
5 Times a year, on the last Friday of the month, TheNextWomen connects you with great experts from our community. During the Coaching Hours you have the change to sit down 1 on 1 with the amazing experts from TheNextWomen network.
Ask all your questions regarding marketing, strategy, tech, team and funding and get the answers you are looking for. Have 4 of your regular &amp;quot;cups of coffee&amp;quot; in one afternoon.
Talk to the best in the business - TheNextWomen100, Investors, Chief-level executives - and they will happily help you find the right solution to the problem that&amp;#39;s holding you back. Next to the 1 on 1&amp;#39;s you&amp;#39;ll have the change to pitch infront of peers and experts and network with a group of ambitious women.
We&amp;#39;re happy to announce the experts of June 28:
Join our next Coaching Hours:
-
Schedule June 28
15.30 – Registration15.50 – Opening by TheNextWomen16.00 – Expert 1 on 1’s18.00 – Drinks &amp;amp; networking
More info: &lt;a href="https://www.google.com/url?q=https://thenextwomen.com/coaching-hours/&amp;amp;sa=D&amp;amp;usd=2&amp;amp;usg=AOvVaw0NhU0AbpvDqztUkCLV_hkJ" target="_blank"&gt;https://thenextwomen.com/coaching-hours/&lt;/a&gt;
-
The Coaching Hours are part of our membership. We organise our Coaching Hours 5 times a year.
Want to connect with our experts and community? Need access to knowledge, capital &amp;amp; network? Looking for other ambitious women to discuss the challenges your facing?Sign up now at &lt;a href="https://www.google.com/url?q=http://thenextwomen.com/membership/&amp;amp;sa=D&amp;amp;usd=2&amp;amp;usg=AOvVaw35NnEocmOH814QsfbLzBZu" target="_blank"&gt;http://thenextwomen.com/membership/&lt;/a&gt;
Have any questions send them to &lt;a href="mailto:rixt@thenextwomen.com" target="_blank"&gt;rixt@thenextwomen.com&lt;/a&gt;
See you June 28!
-
TheNextWomen builds formats to support the growth of female entrepreneurs -from startups to companies making millions. We provide entrepreneurs from around the world with access to capital, resources and networks, offering our community a support infrastructure critical for success
&lt;a href="https://www.google.com/url?q=https://www.eventbrite.nl/e/tickets-thenextwomen-coaching-hours-funding-finance-60617779410?source%3Dstartupeventslist&amp;amp;sa=D&amp;amp;usd=2&amp;amp;usg=AOvVaw0wrmByRePG-382POvhpjjz" target="_blank"&gt;https://www.eventbrite.nl/e/tickets-thenextwomen-coaching-hours-funding-finance-6061777941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32.000Z</t>
  </si>
  <si>
    <t>https://www.google.com/calendar/event?eid=MzU0YzIwM25wYzhwMjBjN2RubjFwYzUxNnEgenphZXJvY2FsLmFtc3RlcmRhbXNlbDFAbQ&amp;ctz=Europe/Amsterdam</t>
  </si>
  <si>
    <t>Tony's Thuis Praatjes x Choconator Frits</t>
  </si>
  <si>
    <t xml:space="preserve">Meld je aan voor Tony&amp;#39;s Thuis Praatjes x Choconator Frits
&lt;a href="https://www.google.com/url?q=https://www.eventbrite.nl/e/tickets-tonys-thuis-praatjes-x-choconator-frits-56974997752?source%3Dstartupeventslist&amp;amp;sa=D&amp;amp;usd=2&amp;amp;usg=AOvVaw14dfUFs_J83efay6blSG6O" target="_blank"&gt;https://www.eventbrite.nl/e/tickets-tonys-thuis-praatjes-x-choconator-frits-5697499775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37.000Z</t>
  </si>
  <si>
    <t>https://www.google.com/calendar/event?eid=MnVwbjJzbGphdGZtdTc5bjRvNXFpYzlhbzEgenphZXJvY2FsLmFtc3RlcmRhbXNlbDFAbQ&amp;ctz=Europe/Amsterdam</t>
  </si>
  <si>
    <t>Women in 3D printing - Amsterdam Chapter #4</t>
  </si>
  <si>
    <t xml:space="preserve">Can&amp;#39;t join Nadia at Rotterdam Chapter on the 27th of June? On Friday the 28th Women in 3D Printing gather in Amsterdam!
&lt;a href="https://www.google.com/url?q=https://www.eventbrite.com/e/women-in-3d-printing-amsterdam-chapter-4-tickets-63332037830?source%3Dstartupeventslist&amp;amp;sa=D&amp;amp;usd=2&amp;amp;usg=AOvVaw3Kgg4FZeaYtdl1ehKdumNz" target="_blank"&gt;https://www.eventbrite.com/e/women-in-3d-printing-amsterdam-chapter-4-tickets-6333203783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43.000Z</t>
  </si>
  <si>
    <t>https://www.google.com/calendar/event?eid=MTJrdWVrNWR2Yzc3cHViOWMxMW44Y2dlaG0genphZXJvY2FsLmFtc3RlcmRhbXNlbDFAbQ&amp;ctz=Europe/Amsterdam</t>
  </si>
  <si>
    <t>Personal Leadership SHFT</t>
  </si>
  <si>
    <t xml:space="preserve">When the going gets tough, rules don’t apply, and the future is unclear, how do you show up as a Leader? When distractions are everywhere, the demands keep growing, can you stay present and in your power? When no one is watching and the consequences are uncertain, do you act with integrity?
Step into the world of a Samurai for a day and find out!
We’re proud to present the Samurai SHFT® - a blend between Emotional Intelligence and the Samurai Game® - the ultimate combination between Leadership Development and Play.
This unbeatable hands-on, minds-on day will leave you transformed on a professional and personal level.
Get right to the essence of your leadership strengths. Address issues of personal power, strengths and blindspots, commitment and courage, competition and compassion, integrity and choice, intention and resilience.
DETAILS
When: Saturday, 29 June 2019 | 09:00 – 18:00
Where: TSH Collab | Wibautstraat 131D Amsterdam
Who: Individuals &amp;amp; teams
Is this for me?
Honestly, our events are not for everyone! Joining SHFT Happens is an important, for some - life-changing decision and we want to make sure that it is the right choice for you! Take this quickscan to find out.
The SAMURAI® SHFT is particularly effective when you are prepared to ask yourself these questions:
Do I have what it takes to be a leader who displays iron self-discipline, 100% commitment, inner calm in the face of adversity, honor and integrity?
When the going gets tough, rules do not easily apply, and the future is unclear—how do I show up as a leader?
When distractions are everywhere, how do I remain present and focused?
When no one is watching and the consequences are uncertain, do I act with integrity?
When my team’s integrity is tested to the limits—do we turn against each-other or get stronger?
When I encounter challenges, can I tolerate the discomfort of new learning or do I retreat to old patterns of behavior?
The Ultimate Combination between EQ &amp;amp; Play
This is a unique learning experience. Our programs are framed around the Emotional Quotient Inventory (EQ-i) - one of the most respected and recognized EI assessment instruments worldwide and the first medically / scientifically validated tool. Incorporating more than 20 years’ research and development, the EQ-i is a psychometrically sound instrument that is applied to EI assessment and development at individual, team, and organizational levels. 
FAQs
Are there ID or minimum age requirements to enter the event?
No! All ages are welcome.
Are there any other requirements to enter the event? 
To take full advantage of this program we encourage everyone to take the EQ-i Assessment before joining the program. The results will provide us with a robust and intuitive framework to address questions related specifically to you.
Is this an event for companies?  Whether you’re looking to connect with likeminded people, potential new partners, employers, teammates, or your next hire, you can be sure you’ll find them at SHFT Happens. This event is for everyone who wants to improve their EQ in a fun and engaging way.
What is EI/EQ?  Emotional Intelligence (EI) refers to a distinct combination of emotional and social skills and competencies that influence our overall capability to cope effectively with the demands and pressures of work and life.
Why should I develop my EQ?  Research shows that people with higher EQ experience better (mental) health and wellbeing. Our participants have been rewarded with a 20% average increase in EQ &amp;amp; Wellbeing in just 24 hours of in-person work.  
According to the World Economic Forum, 10 out of 10 &amp;quot;top skills needed to thrive&amp;quot; in 2020 will fall into the Emotional Intelligence category.
Will EQ help me in my career or business?  IQ often gets you in the door for a job, but emotional intelligence (EQ) is what helps you move up. The Carnegie Institute of Technology carried out research that showed that 85% of our financial success was due to skills in “human engineering”, personality, and ability to communicate, negotiate, and lead and only 15% was due to technical ability. In other words people skills or skills related to emotional intelligence are crucial skills.
What can I bring into the event? A clear mind! Lunch will be provided.
How can I contact the organizers with any questions? Drop us a line at &lt;a href="mailto:info@shfthappens.com" target="_blank"&gt;info@shfthappens.com&lt;/a&gt;
®THIS SEMINAR/WORKSHOP/PROGRAM CONTAINS  THE SAMURAI GAME®  A Copyrighted Simulation Owned By The Leonard Family Trust © 1977 George Leonard  # TXu 1-626-797 International Copyright Secured. All Rights Reserved  The trade name “The Samurai Game” holds  US Trademark Registration #2,630,801  &lt;a href="https://www.google.com/url?q=http://www.SamuraiGame.org&amp;amp;sa=D&amp;amp;usd=2&amp;amp;usg=AOvVaw27FkAH4eQ4lr8AEOeZa9Cg" target="_blank"&gt;www.SamuraiGame.org&lt;/a&gt;
&lt;a href="https://www.google.com/url?q=https://www.eventbrite.com/e/personal-leadership-shft-tickets-56919579996?source%3Dstartupeventslist&amp;amp;sa=D&amp;amp;usd=2&amp;amp;usg=AOvVaw2IjllaGHIcS1bg2qSfaRqC" target="_blank"&gt;https://www.eventbrite.com/e/personal-leadership-shft-tickets-5691957999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51.000Z</t>
  </si>
  <si>
    <t>https://www.google.com/calendar/event?eid=MTA5cmJ0djJscGxvbjh2NGY2b2NpaGcwaHEgenphZXJvY2FsLmFtc3RlcmRhbXNlbDFAbQ&amp;ctz=Europe/Amsterdam</t>
  </si>
  <si>
    <t>De eerste stappen naar je eigen onderneming</t>
  </si>
  <si>
    <t xml:space="preserve">Praktische tools waarmee jij direct concrete stappen kunt zetten om een succes te maken van je startende onderneming.
&lt;a href="https://www.google.com/url?q=https://www.eventbrite.ca/e/de-eerste-stappen-naar-je-eigen-onderneming-tickets-55751186299?source%3Dstartupeventslist&amp;amp;sa=D&amp;amp;usd=2&amp;amp;usg=AOvVaw12D82OfBb1sKEv27GAwCFO" target="_blank"&gt;https://www.eventbrite.ca/e/de-eerste-stappen-naar-je-eigen-onderneming-tickets-5575118629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55.000Z</t>
  </si>
  <si>
    <t>https://www.google.com/calendar/event?eid=M2M4bHVhNDQ1bHBidjNjMzczNGdhaXAzbjYgenphZXJvY2FsLmFtc3RlcmRhbXNlbDFAbQ&amp;ctz=Europe/Amsterdam</t>
  </si>
  <si>
    <t>One-to-One MBA Event in Amsterdam</t>
  </si>
  <si>
    <t xml:space="preserve">Meet the world’s best business schools in Amsterdam and find your MBA match with the help of our international team of business education experts.Register here: &lt;a href="https://www.google.com/url?q=https://bit.ly/2zQj0KbWhat&amp;amp;sa=D&amp;amp;usd=2&amp;amp;usg=AOvVaw30EBesz6f6CFn90BGBwPaL" target="_blank"&gt;https://bit.ly/2zQj0KbWhat&lt;/a&gt; can you expect from our event?• One-to-One meetings with the school representatives from the best MBA worldwide offering full time, part time or executive programs• Individual consulting sessions with Access MBA experts and advice on your application• Thematic school panel discussions and school presentations• GMAT preparation tips• More than EUR 2 million worth of scholarship opportunitiesParticipating schools: University of Tampa Places are limited for One-to-One meetings and early registration is recommended.
&lt;a href="https://www.google.com/url?q=https://www.eventbrite.com/e/one-to-one-mba-event-in-amsterdam-tickets-53679801732?source%3Dstartupeventslist&amp;amp;sa=D&amp;amp;usd=2&amp;amp;usg=AOvVaw1FLK3lrDPyi2Lipl_gg4FJ" target="_blank"&gt;https://www.eventbrite.com/e/one-to-one-mba-event-in-amsterdam-tickets-5367980173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3:59.000Z</t>
  </si>
  <si>
    <t>https://www.google.com/calendar/event?eid=NTRtOGR0OWVtbTNlbTA1ZWtwNGk4b2l0MDYgenphZXJvY2FsLmFtc3RlcmRhbXNlbDFAbQ&amp;ctz=Europe/Amsterdam</t>
  </si>
  <si>
    <t>MindShop: Create Usable Products with Information Architecture</t>
  </si>
  <si>
    <t xml:space="preserve">Keys features
Unlimited Access to the Recording of Information Architecture Masterclass
Exclusive Hands-out materials via newsletters
Certificate of completion upon request*
Highly recommended pre-requisite: Design Thinking Core Workshop (Contact me: &lt;a href="mailto:kat@medverselab.com" target="_blank"&gt;kat@medverselab.com&lt;/a&gt;)
Anchor time: 4:00 PM TO 5:30 PM CST(USA)
.
.
.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amp;#39;t make it due to some reason? No Worries! You will also receive the recording and design challenge of this webinar 1 week after the event.
Who Am I?
In one word: PolyMath
Recipient of Lindberg&amp;#39;s Award for Health IT Innovation, 2019
Former University Lecturer at ENSET Biomedical Engineering School
Peer Reviewer at IEEE Journal of Biomedical &amp;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lt;a href="https://www.google.com/url?q=http://katusop.com/&amp;amp;sa=D&amp;amp;usd=2&amp;amp;usg=AOvVaw2hCLxtJX4ZtN0uaGi3oRjX" target="_blank"&gt;katusop.com/&lt;/a&gt;
tweet me: @itskatusop
WELCOME ABOARD~!
&lt;a href="https://www.google.com/url?q=https://www.eventbrite.com/e/mindshop-create-usable-products-with-information-architecture-tickets-63917503975?source%3Dstartupeventslist&amp;amp;sa=D&amp;amp;usd=2&amp;amp;usg=AOvVaw2mxUC2gvtICqLUZ1_xl06X" target="_blank"&gt;https://www.eventbrite.com/e/mindshop-create-usable-products-with-information-architecture-tickets-6391750397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04.000Z</t>
  </si>
  <si>
    <t>https://www.google.com/calendar/event?eid=N2dvbzJicHRxcXBuMDM0NjliY2NzOXZkNzQgenphZXJvY2FsLmFtc3RlcmRhbXNlbDFAbQ&amp;ctz=Europe/Amsterdam</t>
  </si>
  <si>
    <t xml:space="preserve">INCLEADERS: Political and Economic Inclusion From Europe &amp; USA perspectives </t>
  </si>
  <si>
    <t xml:space="preserve">Dear Incleader, 
The Inclusion Leaders Network (INCleaders) is pleased to invite you to a meeting with emerging leaders from the United States, Germany and the Netherlands on June 30th 2019, from 16h to 19h at Zeeburgerdijk 19A in Amsterdam. The door will open from 15.00h.
This INCleaders meeting will bring together Transatlantic and Dutch inclusion leaders for a conversation about Political and Economic Inclusion and the greatest challenges of our time.
It would be excellent if you could join us. In the spotlight given this unique year is the participation of: 
Raumesh Akbari, United States State Senator Tennessee General Assembly
Jeramey Anderson, Member of State legislatures from the United States, District 110, Mississippi and the youngest ever African-American candidate to be elected to any legislature in the United States. 
Aminata Touré, Member of Parliament, Spokeswoman Green Party, Schleswig-Holstein and the first black and the youngest female Member of the Schleswig-Holstein Parliament. 
Don Ceder, Lawyer and City Council Member of the Municipality of Amsterdam for the Christian Union Party
Lousewies van der Laan, Head of Corporate Affairs at EuroJust &amp;amp; Former Member of The Dutch and European Parliament 
The Inclusion Leaders Network (INCLEADERS) is an inclusive leadership network for diverse leaders. Incleaders is inspired by the Transatlantic Inclusion Leaders Network (TILN), and works to support diverse talent and inclusive decision-making across the Netherlands through knowledge and information sharing, leadership development, and connecting emerging and established leaders. Supported by the German Marshall Fund (GMF), and the U.S. State Department in cooperation with the U.S. Helsinki Commission, The US Embassy in The Hague and distinguished partners. 
Please fill out the form and let us know if you are be able to join us for this exclusive forum. If not, do let us know if you have a colleague who might be interested in representing your organization.
Kind regards,Ahmed Larouz, Kamran Ullah, Mpanzu Bamenga
Co-Founders Inclusion Leaders &lt;a href="mailto:Networkinfo@incleaders.com" target="_blank"&gt;Networkinfo@incleaders.com&lt;/a&gt; 
&lt;a href="https://www.google.com/url?q=http://www.incleaders.com&amp;amp;sa=D&amp;amp;usd=2&amp;amp;usg=AOvVaw2gO0mOvrX7M3ZDw419d8sg" target="_blank"&gt;www.incleaders.com&lt;/a&gt;
&lt;a href="https://www.google.com/url?q=https://www.eventbrite.nl/e/incleaders-political-and-economic-inclusion-from-europe-usa-perspectives-tickets-63756034014?source%3Dstartupeventslist&amp;amp;sa=D&amp;amp;usd=2&amp;amp;usg=AOvVaw2wX_3lhVGFttLDQQkYrXvM" target="_blank"&gt;https://www.eventbrite.nl/e/incleaders-political-and-economic-inclusion-from-europe-usa-perspectives-tickets-6375603401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11.000Z</t>
  </si>
  <si>
    <t>https://www.google.com/calendar/event?eid=MjJhbnVxcXJyNzJ0MmxpM3VkMmRxbjdiczIgenphZXJvY2FsLmFtc3RlcmRhbXNlbDFAbQ&amp;ctz=Europe/Amsterdam</t>
  </si>
  <si>
    <t>Webtalk Invite Day - Amsterdam - Netherlands</t>
  </si>
  <si>
    <t xml:space="preserve">Let&amp;#39;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amp;#39;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amp;#39;t forget to take pictures of the event to publish on Webtalk and other social media! Send your pictures to &lt;a href="mailto:hello@webtalkstars.com" target="_blank"&gt;hello@webtalkstars.com&lt;/a&gt; with the date and the place of the event!
If you want to become a local organizer for this event, please use the contact form bellow or drop a message to &lt;a href="mailto:hello@webtalkstars.com" target="_blank"&gt;hello@webtalkstars.com&lt;/a&gt;
#webtalk2019 #webtalk2020 #webtalkstars #deletefacebook #deletelinkedin
&lt;a href="https://www.google.com/url?q=https://www.eventbrite.com/e/webtalk-invite-day-amsterdam-netherlands-tickets-63565377756?source%3Dstartupeventslist&amp;amp;sa=D&amp;amp;usd=2&amp;amp;usg=AOvVaw24tTqT7rLA2KfXd-Qyz8_r" target="_blank"&gt;https://www.eventbrite.com/e/webtalk-invite-day-amsterdam-netherlands-tickets-6356537775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17.000Z</t>
  </si>
  <si>
    <t>https://www.google.com/calendar/event?eid=M2JhanB1dG0yMGhrcGZmMGdjY3Yzc3NqNDYgenphZXJvY2FsLmFtc3RlcmRhbXNlbDFAbQ&amp;ctz=Europe/Amsterdam</t>
  </si>
  <si>
    <t>Diversity and Inclusion - Microsoft x N2WE</t>
  </si>
  <si>
    <t xml:space="preserve">Join us at the Microsoft office in Amsterdam for an inspiring evening around Diversity &amp;amp; Inclusion in Tech!
&lt;a href="https://www.google.com/url?q=https://www.eventbrite.nl/e/tickets-diversity-and-inclusion-microsoft-x-n2we-63640157424?source%3Dstartupeventslist&amp;amp;sa=D&amp;amp;usd=2&amp;amp;usg=AOvVaw0u5Oe7AMC-O75Y8Kt8qYkm" target="_blank"&gt;https://www.eventbrite.nl/e/tickets-diversity-and-inclusion-microsoft-x-n2we-6364015742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22.000Z</t>
  </si>
  <si>
    <t>https://www.google.com/calendar/event?eid=M2wxYmdkYXV2OWI2b29tdDhxOHM5ZGZlbGcgenphZXJvY2FsLmFtc3RlcmRhbXNlbDFAbQ&amp;ctz=Europe/Amsterdam</t>
  </si>
  <si>
    <t xml:space="preserve">Do you want to learn about the effect of storytelling in a work environment?And more importantly; how to implement it in your job to engage your clients and enhance your business?In over two hours I give you theory and hands-on tools that will give you more insight into the power of storytelling.
I work in small groups so only 6 spots available.
All you need is a pen/pencil and notebook.
The workshop is in English but you can write in any language you want.
&lt;a href="https://www.google.com/url?q=http://www.taliastone.com&amp;amp;sa=D&amp;amp;usd=2&amp;amp;usg=AOvVaw03KNsJv6gI3ekefQf9eg9u" target="_blank"&gt;www.taliastone.com&lt;/a&gt;
&lt;a href="https://www.google.com/url?q=https://www.eventbrite.com/e/workshop-storytelling-for-business-tickets-63733396304?source%3Dstartupeventslist&amp;amp;sa=D&amp;amp;usd=2&amp;amp;usg=AOvVaw2fqXesY7CS-zPhzI3ug2nQ" target="_blank"&gt;https://www.eventbrite.com/e/workshop-storytelling-for-business-tickets-6373339630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27.000Z</t>
  </si>
  <si>
    <t>https://www.google.com/calendar/event?eid=MWZudWRqdmlxdDYwaGI1djVlNGJsMXJrNnYgenphZXJvY2FsLmFtc3RlcmRhbXNlbDFAbQ&amp;ctz=Europe/Amsterdam</t>
  </si>
  <si>
    <t>Ankr - Fantom - Prometeus Amsterdam 2019</t>
  </si>
  <si>
    <t xml:space="preserve">Ankr and our friends of Fantom and Prometeus invite you for an exclusive evening in Amsterdam on July 1st 2019
Blockchain industry leaders from 3 continents will speak about the latest developments of their projects and discuss their token models.
Chandler Song - Ankr (USA)
Vladislavs Semenovs - Prometeus (Russia)
Michael Chen - Fantom (Korea)
Hosted by Jonathan Knegtel
We invite blockchain enthusiasts, startup/tech fans, crypto investors and innovation- IT- -data center- and sustainability managers from local corporates and medium sized enterprises to join us in an exclusive atmosphere to learn about the progress and vision of our projects. 
We have some special airdrops and allocations to give away to visitors of the event.
See you in Amsterdam!
&lt;a href="https://www.google.com/url?q=https://www.eventbrite.com/e/ankr-fantom-prometeus-amsterdam-2019-tickets-64159968192?source%3Dstartupeventslist&amp;amp;sa=D&amp;amp;usd=2&amp;amp;usg=AOvVaw1YVmtXkKba9VkTQUwedI4r" target="_blank"&gt;https://www.eventbrite.com/e/ankr-fantom-prometeus-amsterdam-2019-tickets-6415996819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32.000Z</t>
  </si>
  <si>
    <t>https://www.google.com/calendar/event?eid=MDBkaGM1Y202cGJmOWVtczBkNHZncmhuM2IgenphZXJvY2FsLmFtc3RlcmRhbXNlbDFAbQ&amp;ctz=Europe/Amsterdam</t>
  </si>
  <si>
    <t>International Data Science Fair (virtual and in person)</t>
  </si>
  <si>
    <t>Stationsplein 45, Rotterdam 3013 AK</t>
  </si>
  <si>
    <t>EVENT LINK:	 
https://www.recruitsos.io/data-science-events-amsterdam	 
---	 
EVENT DESCRIPTION:	 
Data Science Online Job Fair
A discreet way to meet top companies in Amsterdam, looking for you.
You don't even need a CV.
Learn more by visiting this link:  https://www.recruitsos.io/data-science-events-amsterdam 
In this webinar, we'll cover the top three requirements to land your next data science position with one of our Amsterdam-based participating companies.
We'll also cover the company culture, hiring process, and compensation range for each company.
It's one you won't want to miss. See you on the webinar!	 
---	 
SUBSCRIBE:	 
Get invites for events in your city at
https://www.startupeventslist.com
The Startup Events List is your calendar for startup and tech events. Updated daily.
Never miss another event!</t>
  </si>
  <si>
    <t>06/26/2019 14:20:04.000Z</t>
  </si>
  <si>
    <t>https://www.google.com/calendar/event?eid=NWtrbTdiaTNoYXFqNHJzdTY5OXBnZTAxdjAgenphZXJvY2FsLmFtc3RlcmRhbXNlbDFAbQ&amp;ctz=Europe/Amsterdam</t>
  </si>
  <si>
    <t>selopseu.amsterdam1@gmail.com</t>
  </si>
  <si>
    <t>06/04/2019 03:48:49.000Z</t>
  </si>
  <si>
    <t>https://www.google.com/calendar/event?eid=NW42M2dqZGJjNjAycDNqYmUxcXFhMG9wYTEgc2Vsb3BzZXUuYW1zdGVyZGFtMUBt&amp;ctz=Europe/Amsterdam</t>
  </si>
  <si>
    <t>IBM Cloud - Benelux
Thursday, June 20 at 6:00 PM
Companies that have a Cloud strategy today have already multiple clouds for hosting their applications. Moving towards a multi cloud environment is a ...
https://www.meetup.com/IBM-Cloud-Benelux/events/261608798/</t>
  </si>
  <si>
    <t>06/04/2019 03:49:33.000Z</t>
  </si>
  <si>
    <t>https://www.google.com/calendar/event?eid=NXM1azRndmk2YTFxbmYyZTEzZnEyMXR2M2ogc2Vsb3BzZXUuYW1zdGVyZGFtMUBt&amp;ctz=Europe/Amsterdam</t>
  </si>
  <si>
    <t>Amsterdam Blockchain Meetup - Building on Blockchain</t>
  </si>
  <si>
    <t>Binary District Amsterdam
Tuesday, June 18 at 6:00 PM
MANDATORY RSVP HERE: https://www.eventbrite.co.uk/e/amsterdam-blockchain-meetup-building-on-blockchain-tickets-61688025545 Building on Blockchain Meet...
https://www.meetup.com/Binary-District/events/261420703/</t>
  </si>
  <si>
    <t>06/04/2019 03:49:35.000Z</t>
  </si>
  <si>
    <t>https://www.google.com/calendar/event?eid=MnJ1MXZyODFidXQ0MHY4bWNlcDQ4bnAzcjMgc2Vsb3BzZXUuYW1zdGVyZGFtMUBt&amp;ctz=Europe/Amsterdam</t>
  </si>
  <si>
    <t>Flutter Learnings &amp; State management with Firebase</t>
  </si>
  <si>
    <t>Triple (Keesomstraat 10e, Alkmaar, Netherlands 1821 BS)</t>
  </si>
  <si>
    <t>GDG Netherlands
Thursday, June 13 at 5:30 PM
Join us for a meetup at Triple in Alkmaar for sessions about the learnings the folks at Triple made and how to do state management in Flutter with Fir...
https://www.meetup.com/gdg-nl/events/261609991/</t>
  </si>
  <si>
    <t>06/04/2019 03:49:38.000Z</t>
  </si>
  <si>
    <t>https://www.google.com/calendar/event?eid=MjM3bXNmMnQzazQ3N2xobDZ0MjA5ODlkbHUgc2Vsb3BzZXUuYW1zdGVyZGFtMUBt&amp;ctz=Europe/Amsterdam</t>
  </si>
  <si>
    <t>Dutch Blockchain Week || Interoperability</t>
  </si>
  <si>
    <t>Blockchain Netherlands
Friday, June 7 at 2:30 PM
This meetup dives deeper into the differences between centralized and various decentralized systems and aims to discover when these systems are best u...
https://www.meetup.com/BCNLfoundation/events/261702963/</t>
  </si>
  <si>
    <t>06/04/2019 03:49:52.000Z</t>
  </si>
  <si>
    <t>https://www.google.com/calendar/event?eid=M2U0YTJ1ZzVtNG5iY2NtdHE4NW83cDJ0a2ggc2Vsb3BzZXUuYW1zdGVyZGFtMUBt&amp;ctz=Europe/Amsterdam</t>
  </si>
  <si>
    <t>06/04/2019 03:54:44.000Z</t>
  </si>
  <si>
    <t>https://www.google.com/calendar/event?eid=NXNjcnE0YmJkb2JldDA2cG5qNG1jaTRnMzUgc2Vsb3BzZXUuYW1zdGVyZGFtMUBt&amp;ctz=Europe/Amsterdam</t>
  </si>
  <si>
    <t>Elasticsearch and Journalism Content Recommendation</t>
  </si>
  <si>
    <t>Academisch-cultureel centrum SPUI25 (Spui 25, 1012 XA, Amsterdam, Netherlands)</t>
  </si>
  <si>
    <t>SEA: Search Engines Amsterdam
Friday, June 28 at 5:00 PM
This Friday we'll have two talks followed by drinks. 17:00 Javier Ramirez (Amazon Web Services) Get started with Open Distro for Elasticsearch 17:30 M...
https://www.meetup.com/SEA-Search-Engines-Amsterdam/events/258350177/</t>
  </si>
  <si>
    <t>06/04/2019 03:54:59.000Z</t>
  </si>
  <si>
    <t>https://www.google.com/calendar/event?eid=NXN2MXZrZmRscDRza3NwMzU0NTNxdXU0ZG4gc2Vsb3BzZXUuYW1zdGVyZGFtMUBt&amp;ctz=Europe/Amsterdam</t>
  </si>
  <si>
    <t>06/04/2019 03:55:19.000Z</t>
  </si>
  <si>
    <t>https://www.google.com/calendar/event?eid=MXB0ZzFzMGxxczd1bG02cjM0MmhnMW5zcXQgc2Vsb3BzZXUuYW1zdGVyZGFtMUBt&amp;ctz=Europe/Amsterdam</t>
  </si>
  <si>
    <t>06/04/2019 03:55:33.000Z</t>
  </si>
  <si>
    <t>https://www.google.com/calendar/event?eid=M3BoMjN1ZWhmbmRzdGU0aGo0MzJldDYxbDcgc2Vsb3BzZXUuYW1zdGVyZGFtMUBt&amp;ctz=Europe/Amsterdam</t>
  </si>
  <si>
    <t>AmsterdamJS Conference 2018</t>
  </si>
  <si>
    <t>Zuiderkerk (Zuiderkerkhof 72, Amsterdam, Netherlands)</t>
  </si>
  <si>
    <t>AmsterdamJS
Friday, June 1 at 9:00 AM
Summer conference with the oldest and longest running JavaScript community in Benelux. Ready to celebrate 6 years in love with JS on the 1st of June, ...
https://www.meetup.com/AmsterdamJS/events/246010615/</t>
  </si>
  <si>
    <t>amsterdam.startupeventlist@gmail.com</t>
  </si>
  <si>
    <t>01/03/2018 15:32:10.000Z</t>
  </si>
  <si>
    <t>https://www.google.com/calendar/event?eid=X2NscjZhcmprYnNwMzhkaGc2NG8zY2M5bDgxbW1hcGJrZWxvMnNvcmZkayBhbXN0ZXJkYW0uc3RhcnR1cGV2ZW50bGlzdEBt&amp;ctz=Europe/Amsterdam</t>
  </si>
  <si>
    <t>NLHTML5 × CSS Day</t>
  </si>
  <si>
    <t>Werkspot (Herengracht 469, Amsterdam, Netherlands)</t>
  </si>
  <si>
    <t>NLHTML5
Wednesday, June 13 at 6:30 PM
Join us for a CSS Day pre-event! And maybe even give a presentation yourself? The evening before CSS Day (https://cssday.nl/) we're organising an even...
https://www.meetup.com/NLHTML5/events/246828952/</t>
  </si>
  <si>
    <t>01/22/2018 14:28:30.000Z</t>
  </si>
  <si>
    <t>https://www.google.com/calendar/event?eid=X2NscjZhcmprYnNwMzhkaG82OHMzaWQ5aTgxbW1hcGJrZWxvMnNvcmZkayBhbXN0ZXJkYW0uc3RhcnR1cGV2ZW50bGlzdEBt&amp;ctz=Europe/Amsterdam</t>
  </si>
  <si>
    <t>BizSecDevOps is Scrum Period.</t>
  </si>
  <si>
    <t>Xebia (Wibautstraat 200, Amsterdam, Netherlands)</t>
  </si>
  <si>
    <t>nlscrum - Scrum User Group Netherlands
Thursday, June 28 at 6:00 PM
• What we'll doMore info will follow! • What to bring • Important to know
https://www.meetup.com/nlscrum/events/245661911/</t>
  </si>
  <si>
    <t>01/15/2018 12:13:53.000Z</t>
  </si>
  <si>
    <t>https://www.google.com/calendar/event?eid=X2NscjZhcmprYnNwMzhkOW02b29qaWM5aDgxbW1hcGJrZWxvMnNvcmZkayBhbXN0ZXJkYW0uc3RhcnR1cGV2ZW50bGlzdEBt&amp;ctz=Europe/Amsterdam</t>
  </si>
  <si>
    <t>Identify Zwolle-ID Data Hack-Using Social Media to Identify Zwolle-ID</t>
  </si>
  <si>
    <t>Brainz (Lübeckplein 68, Zwolle, Netherlands)</t>
  </si>
  <si>
    <t>Data Science Utrecht
Saturday, July 7 at 12:30 AM
Zwolle Identity: Can you define an Identity for the citizens and visitors of Zwolle by using social media?? Zwolle council has been using profiles to ...
https://www.meetup.com/Data-Science-Utrecht/events/250520318/</t>
  </si>
  <si>
    <t>05/06/2018 18:42:47.000Z</t>
  </si>
  <si>
    <t>https://www.google.com/calendar/event?eid=X2NscjZhcmprYnNwM2FjMWw2OG8zNmM5bzgxbW1hcGJrZWxvMnNvcmZkayBhbXN0ZXJkYW0uc3RhcnR1cGV2ZW50bGlzdEBt&amp;ctz=Europe/Amsterdam</t>
  </si>
  <si>
    <t>Data Science Amsterdam
Saturday, July 7 at 8:30 AM
Zwolle Identity: Can you define an Identity for the citizens and visitors of Zwolle by using social media?? Zwolle council has been using profiles to ...
https://www.meetup.com/Data-Science-Amsterdam/events/250450461/</t>
  </si>
  <si>
    <t>05/04/2018 13:15:45.000Z</t>
  </si>
  <si>
    <t>https://www.google.com/calendar/event?eid=X2NscjZhcmprYnNwM2FjMWs2a28zOGRoaDgxbW1hcGJrZWxvMnNvcmZkayBhbXN0ZXJkYW0uc3RhcnR1cGV2ZW50bGlzdEBt&amp;ctz=Europe/Amsterdam</t>
  </si>
  <si>
    <t xml:space="preserve">(Di|Con)vergent Mob Refactoring by Pim Elshoff &amp; Joop Lammerts </t>
  </si>
  <si>
    <t>Domain Driven Design Nederland
Thursday, June 28 at 5:30 PM
Programmers come in all kinds and sizes. But we’ve found that there is one major distinction that keeps us from working together: attitude. Optimistic...
https://www.meetup.com/Domain-Driven-Design-Nederland/events/249667770/</t>
  </si>
  <si>
    <t>05/04/2018 06:30:56.000Z</t>
  </si>
  <si>
    <t>https://www.google.com/calendar/event?eid=X2NscjZhcmprYnNwMzhlOW02b3JqZWRwZzgxbW1hcGJrZWxvMnNvcmZkayBhbXN0ZXJkYW0uc3RhcnR1cGV2ZW50bGlzdEBt&amp;ctz=Europe/Amsterdam</t>
  </si>
  <si>
    <t>Positive Design</t>
  </si>
  <si>
    <t>Pixelindustries (Phoenixstraat 4, Haarlem, Netherlands)</t>
  </si>
  <si>
    <t>Think UX Haarlem
Thursday, May 31 at 6:30 PM
Think UX Haarlem is de eerste design-georiënteerde meetup in Haarlem. Wij organiseren verschillende ontmoetingen tussen ieder geïnteresseerd in het UX...
https://www.meetup.com/Think-UX-Haarlem/events/250445688/</t>
  </si>
  <si>
    <t>05/30/2018 11:21:53.000Z</t>
  </si>
  <si>
    <t>https://www.google.com/calendar/event?eid=X2NscjZhcmprYnNwM2FjMWs2Z3FqY2UxbzgxbW1hcGJrZWxvMnNvcmZkayBhbXN0ZXJkYW0uc3RhcnR1cGV2ZW50bGlzdEBt&amp;ctz=Europe/Amsterdam</t>
  </si>
  <si>
    <t>.NET on the client with AI, Xamarin &amp; Blazor</t>
  </si>
  <si>
    <t>DotControl (Van Nelleweg 1, Van Nelle Fabriek (Schiehal G), Rotterdam, Netherlands)</t>
  </si>
  <si>
    <t>Dutch .NET Group
Thursday, June 7 at 6:30 PM
Preliminary program:Note: food is provided but is a bit later than is usual for Dutch customs. So if you get hangry, make sure you eat a light snack b...
https://www.meetup.com/dutchdotnet/events/250060719/</t>
  </si>
  <si>
    <t>06/06/2018 11:23:41.000Z</t>
  </si>
  <si>
    <t>https://www.google.com/calendar/event?eid=X2NscjZhcmprYnNwM2FjMWc2b28zZWM5cDgxbW1hcGJrZWxvMnNvcmZkayBhbXN0ZXJkYW0uc3RhcnR1cGV2ZW50bGlzdEBt&amp;ctz=Europe/Amsterdam</t>
  </si>
  <si>
    <t>Three Talks: Concurrency fundamentals, Tokio &amp; WebAssembly</t>
  </si>
  <si>
    <t>Xebia Office  (Wibautstraat 200, Amsterdam, Netherlands)</t>
  </si>
  <si>
    <t>Rust Amsterdam
Tuesday, September 18 at 6:00 PM
Agenda - Fundamentals of the development of concurrent applications in Rust (Merlijn Boogerd) - Tokio: the future of async Rust (Dirkjan Ochtman) - We...
https://www.meetup.com/Rust-Amsterdam/events/253425558/</t>
  </si>
  <si>
    <t>08/03/2018 18:33:02.000Z</t>
  </si>
  <si>
    <t>https://www.google.com/calendar/event?eid=X2NscjZhcmprYnNwM2FjcGs2OHFqYWQ5bzgxbW1hcGJrZWxvMnNvcmZkayBhbXN0ZXJkYW0uc3RhcnR1cGV2ZW50bGlzdEBt&amp;ctz=Europe/Amsterdam</t>
  </si>
  <si>
    <t>Join Entrepreneurs4Network Meetup !</t>
  </si>
  <si>
    <t>Bazaar of Ideas (in the restaurant/bar) (Hoefkade 9, 2525 BN Den Haag, Den Haag, Netherlands)</t>
  </si>
  <si>
    <t>Entrepreneurs4Network
Thursday, September 13 at 7:30 PM
Hello Members! A new name and a new location for our Meetups. Starting next week Thursday 24 th May at Bazaar of Ideas for the first time. Location Th...
https://www.meetup.com/Entrepreneurs4Network/events/253867846/</t>
  </si>
  <si>
    <t>08/28/2018 08:16:57.000Z</t>
  </si>
  <si>
    <t>https://www.google.com/calendar/event?eid=X2NscjZhcmprYnRuNm9zMzJldG83aXUzZGM5cDY0ZzNkY2xpbjh0Ymc1cGhtdXI4IGFtc3RlcmRhbS5zdGFydHVwZXZlbnRsaXN0QG0&amp;ctz=Europe/Amsterdam</t>
  </si>
  <si>
    <t>Bitnation Amsterdam: Create Smart Contracts through encrypted chats!</t>
  </si>
  <si>
    <t>Hofje van Wijs (Zeedijk 43 1012 AR, Amsterdam, Netherlands)</t>
  </si>
  <si>
    <t>Bitcoin Embassy Amsterdam
Thursday, July 5 at 6:30 PM
Create P2P agreements through an encrypted chat! Get together for a cold beer and some delighting crypto-talk at the Bitcoin Embassy and learn how to ...
https://www.meetup.com/Bitcoin-Embassy-Amsterdam/events/252274154/</t>
  </si>
  <si>
    <t>07/04/2018 11:32:17.000Z</t>
  </si>
  <si>
    <t>https://www.google.com/calendar/event?eid=X2NscjZhcmprYnNwM2FjaGk2c3EzMmQ5azgxbW1hcGJrZWxvMnNvcmZkayBhbXN0ZXJkYW0uc3RhcnR1cGV2ZW50bGlzdEBt&amp;ctz=Europe/Amsterdam</t>
  </si>
  <si>
    <t xml:space="preserve">Euro Coding Challenge </t>
  </si>
  <si>
    <t>WeWork Weteringschans (Weteringschans 165, Amsterdam, Netherlands)</t>
  </si>
  <si>
    <t>Amsterdam Code + Design Community
Saturday, July 7 at 8:30 AM
WeWork, Meetup &amp; Ironhack are partnering to give you this opportunity during the first Europe Coding Challenge. Simultaneously in five cities in Europ...
https://www.meetup.com/Amsterdam-Code-Design-Community/events/252437779/</t>
  </si>
  <si>
    <t>07/04/2018 16:08:15.000Z</t>
  </si>
  <si>
    <t>https://www.google.com/calendar/event?eid=X2NscjZhcmprYnNwM2FjaGs2Y3JqZWRwcDgxbW1hcGJrZWxvMnNvcmZkayBhbXN0ZXJkYW0uc3RhcnR1cGV2ZW50bGlzdEBt&amp;ctz=Europe/Amsterdam</t>
  </si>
  <si>
    <t>[Blockbar] Open Blockchain Lab Den Haag - Work on your blockchain projects</t>
  </si>
  <si>
    <t>Blockbar | Blockchain Lab Den Haag
Friday, July 6 at 10:00 AM
Do you work on a blockchain/distributed/crypto project? Join Blockbar, the blockchain cowork space in The Hague. At Blockbar you can work on blockchai...
https://www.meetup.com/blockbar/events/251674713/</t>
  </si>
  <si>
    <t>07/05/2018 04:45:27.000Z</t>
  </si>
  <si>
    <t>https://www.google.com/calendar/event?eid=X2NscjZhcmprYnRybTZxamdlOW83aXUzYmM5bDY0ZzNkY2xpbjh0Ymc1cGhtdXI4IGFtc3RlcmRhbS5zdGFydHVwZXZlbnRsaXN0QG0&amp;ctz=Europe/Amsterdam</t>
  </si>
  <si>
    <t>Learn web development within a day with Ironhack</t>
  </si>
  <si>
    <t>Silicon Canals
Saturday, July 7 at 8:30 AM
Learning how to code enables you to give life to your ideas. We assure you that in just one day, you can learn enough about coding to be able to creat...
Price: 16.00 EUR
https://www.meetup.com/siliconcanals/events/252469767/</t>
  </si>
  <si>
    <t>07/05/2018 15:07:00.000Z</t>
  </si>
  <si>
    <t>https://www.google.com/calendar/event?eid=X2NscjZhcmprYnNwM2FjaGs2b3NqZWRobjgxbW1hcGJrZWxvMnNvcmZkayBhbXN0ZXJkYW0uc3RhcnR1cGV2ZW50bGlzdEBt&amp;ctz=Europe/Amsterdam</t>
  </si>
  <si>
    <t>Ai Lab - Work on machine learning projects together</t>
  </si>
  <si>
    <t>Ai Lab Den Haag
Thursday, July 12 at 2:00 PM
Every Thursday afternoon we are hosting the Ai Lab - co-working sessions where you can come to work and discuss your Machine Learning / Deep Learning ...
https://www.meetup.com/AI-Lab-Den-Haag/events/252025064/</t>
  </si>
  <si>
    <t>07/05/2018 17:20:43.000Z</t>
  </si>
  <si>
    <t>https://www.google.com/calendar/event?eid=X2NscjZhcmprYnRwbTZxcmdmMW83aXUzYmM5b200ZzNkY2xpbjh0Ymc1cGhtdXI4IGFtc3RlcmRhbS5zdGFydHVwZXZlbnRsaXN0QG0&amp;ctz=Europe/Amsterdam</t>
  </si>
  <si>
    <t>SUMMER BASH BBQ</t>
  </si>
  <si>
    <t>SMC030 | Social Media Club Utrecht
Friday, September 21 at 6:00 PM
We openen de 2e helft van het jaar met een SUMMER BASH BBQ!!! Gezelligheid, heerlijk eten, muziek en - trommelgeroffel - de eerste social media pubqui...
Price: 20.00 EUR
https://www.meetup.com/SMC030/events/252500785/</t>
  </si>
  <si>
    <t>07/06/2018 09:55:51.000Z</t>
  </si>
  <si>
    <t>https://www.google.com/calendar/event?eid=X2NscjZhcmprYnNwM2FjaGw2MG8zZWUxbDgxbW1hcGJrZWxvMnNvcmZkayBhbXN0ZXJkYW0uc3RhcnR1cGV2ZW50bGlzdEBt&amp;ctz=Europe/Amsterdam</t>
  </si>
  <si>
    <t>Apache Metron Crash Course</t>
  </si>
  <si>
    <t>Future of Data: Amsterdam
Thursday, July 19 at 6:00 PM
This meetup will give you a hands-on introduction to CyberSecurity powered by Apache Metron. We'll start with a short introductory lecture on Apache M...
https://www.meetup.com/futureofdata-amsterdam/events/252502573/</t>
  </si>
  <si>
    <t>07/06/2018 11:42:05.000Z</t>
  </si>
  <si>
    <t>https://www.google.com/calendar/event?eid=X2NscjZhcmprYnNwM2FjaGw2MHAzYWRwajgxbW1hcGJrZWxvMnNvcmZkayBhbXN0ZXJkYW0uc3RhcnR1cGV2ZW50bGlzdEBt&amp;ctz=Europe/Amsterdam</t>
  </si>
  <si>
    <t>Spark - Self organization at scale? @bol.com</t>
  </si>
  <si>
    <t>bol.com Techlab
Thursday, July 19 at 6:00 PM
Spark @bol.com meetup 1 It is time for our first spark meetup, how exciting is that! There will be two sessions during this meetup: Talk #1: Harm Jans...
https://www.meetup.com/bol-com-techlab/events/251914941/</t>
  </si>
  <si>
    <t>07/06/2018 12:10:26.000Z</t>
  </si>
  <si>
    <t>https://www.google.com/calendar/event?eid=X2NscjZhcmprYnNwM2FjOXA2NHEzaWQxaDgxbW1hcGJrZWxvMnNvcmZkayBhbXN0ZXJkYW0uc3RhcnR1cGV2ZW50bGlzdEBt&amp;ctz=Europe/Amsterdam</t>
  </si>
  <si>
    <t>Entrepreneurs4Network
Thursday, July 19 at 7:30 PM
Hello Members! A new name and a new location for our Meetups. Starting next week Thursday 24 th May at Bazaar of Ideas for the first time. Location Th...
https://www.meetup.com/Entrepreneurs4Network/events/252504438/</t>
  </si>
  <si>
    <t>07/06/2018 13:35:35.000Z</t>
  </si>
  <si>
    <t>https://www.google.com/calendar/event?eid=X2NscjZhcmprYnRuNm9zMzJldG83aXUzYmM5dDY0ZzNkY2xpbjh0Ymc1cGhtdXI4IGFtc3RlcmRhbS5zdGFydHVwZXZlbnRsaXN0QG0&amp;ctz=Europe/Amsterdam</t>
  </si>
  <si>
    <t>Python - Interactive data visualization and AlphaZero</t>
  </si>
  <si>
    <t>IMC (Amstelveenseweg 500, Amsterdam, Netherlands)</t>
  </si>
  <si>
    <t>Amsterdam Algorithmic Trading
Thursday, July 12 at 7:00 PM
Hi everyone, In July we have our beloved Australian Python trainer, Ed Schofield from Python Charmers, back in the office to get us IMC'ers to the nex...
https://www.meetup.com/Amsterdam-Algorithmic-Trading/events/252024325/</t>
  </si>
  <si>
    <t>07/06/2018 19:29:29.000Z</t>
  </si>
  <si>
    <t>https://www.google.com/calendar/event?eid=X2NscjZhcmprYnNwM2FjaGc2OHEzNmNobDgxbW1hcGJrZWxvMnNvcmZkayBhbXN0ZXJkYW0uc3RhcnR1cGV2ZW50bGlzdEBt&amp;ctz=Europe/Amsterdam</t>
  </si>
  <si>
    <t>Rust workshop! (learn the greatest language ever!)</t>
  </si>
  <si>
    <t>OpenValue
Tuesday, July 10 at 6:00 PM
*Introducing Rust (Why it's the greatest language ever)* Rust is a new language developed to make it possible to write safe and fast programs. But wha...
https://www.meetup.com/OpenValue/events/251048015/</t>
  </si>
  <si>
    <t>07/09/2018 10:46:31.000Z</t>
  </si>
  <si>
    <t>https://www.google.com/calendar/event?eid=X2NscjZhcmprYnNwM2FjOWc2Z3MzMGM5bDgxbW1hcGJrZWxvMnNvcmZkayBhbXN0ZXJkYW0uc3RhcnR1cGV2ZW50bGlzdEBt&amp;ctz=Europe/Amsterdam</t>
  </si>
  <si>
    <t>Startup Journeys: Lessons or Mistakes?</t>
  </si>
  <si>
    <t>We Fucked Up - Lessons from Entrepreneurs
Tuesday, July 10 at 6:30 PM
No matter if you are working in a startup or corporate environment:Join our meetup if you want to be part of an honest sharing of perspectives on the ...
https://www.meetup.com/We-Fucked-Up/events/252154157/</t>
  </si>
  <si>
    <t>07/09/2018 11:37:50.000Z</t>
  </si>
  <si>
    <t>https://www.google.com/calendar/event?eid=X2NscjZhcmprYnNwM2FjaGg2a3EzMmQ5bjgxbW1hcGJrZWxvMnNvcmZkayBhbXN0ZXJkYW0uc3RhcnR1cGV2ZW50bGlzdEBt&amp;ctz=Europe/Amsterdam</t>
  </si>
  <si>
    <t>Drones (and pizzas) need people too!</t>
  </si>
  <si>
    <t>The Green Village, TU Delft (Van Den Broekweg 4, Delft, Netherlands)</t>
  </si>
  <si>
    <t>Border Labs
Wednesday, July 11 at 5:00 PM
Drones and pizza delivery. No SF but just around the corner. Or above. This fall a brand new challenge will be launched with universities, companies a...
https://www.meetup.com/Border-Labs/events/251509093/</t>
  </si>
  <si>
    <t>07/10/2018 09:49:17.000Z</t>
  </si>
  <si>
    <t>https://www.google.com/calendar/event?eid=X2NscjZhcmprYnNwM2FjOWw2MHNqMGU5ajgxbW1hcGJrZWxvMnNvcmZkayBhbXN0ZXJkYW0uc3RhcnR1cGV2ZW50bGlzdEBt&amp;ctz=Europe/Amsterdam</t>
  </si>
  <si>
    <t>Kennissessie: NGINX</t>
  </si>
  <si>
    <t>TenICT HQ (Leusderend 6, Leusden, Netherlands)</t>
  </si>
  <si>
    <t>AnyLinQ | TenICT - Knowledge As A Service
Wednesday, October 31 at 5:30 PM
omschrijving volgt asap. Agenda:17:30: welcome18:00: diner&amp;drinks18:30: Talk20:00: Wrap Up and Networking with Drinks
https://www.meetup.com/TenICT-Kennissessies/events/252628073/</t>
  </si>
  <si>
    <t>07/10/2018 10:56:47.000Z</t>
  </si>
  <si>
    <t>https://www.google.com/calendar/event?eid=X2NscjZhcmprYnNwM2FjaG02OHMzMGRwajgxbW1hcGJrZWxvMnNvcmZkayBhbXN0ZXJkYW0uc3RhcnR1cGV2ZW50bGlzdEBt&amp;ctz=Europe/Amsterdam</t>
  </si>
  <si>
    <t>Back to school with MODX</t>
  </si>
  <si>
    <t>Sterc Internet &amp; Marketing (Nije jirden 3, 9231 KT, Surhuisterveen, Netherlands)</t>
  </si>
  <si>
    <t>Nederlandse MODX Community
Wednesday, September 5 at 7:00 PM
• Wat gaan we doen  De scholen zijn weer begonnen! Tijd om te kijken wat je nog weet van de basis van MODX. Dit komt in de vorm van lightning talks: m...
https://www.meetup.com/modx-nederland/events/246914998/</t>
  </si>
  <si>
    <t>07/10/2018 11:14:36.000Z</t>
  </si>
  <si>
    <t>https://www.google.com/calendar/event?eid=X2NscjZhcmprYnNwMzhkaHA2NHEzaWU5bzgxbW1hcGJrZWxvMnNvcmZkayBhbXN0ZXJkYW0uc3RhcnR1cGV2ZW50bGlzdEBt&amp;ctz=Europe/Amsterdam</t>
  </si>
  <si>
    <t>What can we do with the Internet of Things? How to learn programming? Python&amp;IoT</t>
  </si>
  <si>
    <t>020tecmakerhub (Cruquiuskade 89, Amsterdam, Netherlands)</t>
  </si>
  <si>
    <t>IoT Amsterdam DIY Raspberry Pi / Arduino &amp; Robotica
Tuesday, June 26 at 6:00 PM
Hello everybody! We would like to invite you for a short introduction to the programming, Internet of Things and LoRaWAN. Our goal is to make learning...
https://www.meetup.com/Amsterdam-IoT-Community/events/252114112/</t>
  </si>
  <si>
    <t>06/25/2018 08:52:01.000Z</t>
  </si>
  <si>
    <t>https://www.google.com/calendar/event?eid=X2NscjZhcmprYnNwM2FjaGg2NHEzMmM5aTgxbW1hcGJrZWxvMnNvcmZkayBhbXN0ZXJkYW0uc3RhcnR1cGV2ZW50bGlzdEBt&amp;ctz=Europe/Amsterdam</t>
  </si>
  <si>
    <t>Workshop CodeceptJS – modern era acceptance testing for NodeJS</t>
  </si>
  <si>
    <t>Technical Test Experts Nederland
Tuesday, June 26 at 5:30 PM
Alweer de 4e MeetUp in 2018! Dit keer weer georganiseerd door deTesters op dinsdag 26 juni, op onze vertrouwde locatie in de Werkspoorkathedraal in Ut...
https://www.meetup.com/Technical-Test-Experts-Nederland/events/251267475/</t>
  </si>
  <si>
    <t>06/25/2018 10:06:47.000Z</t>
  </si>
  <si>
    <t>https://www.google.com/calendar/event?eid=X2NscjZhcmprYnNwM2FjOWk2b3JqOGRwbDgxbW1hcGJrZWxvMnNvcmZkayBhbXN0ZXJkYW0uc3RhcnR1cGV2ZW50bGlzdEBt&amp;ctz=Europe/Amsterdam</t>
  </si>
  <si>
    <t>R from academia to business and using R with Docker</t>
  </si>
  <si>
    <t>Amsterdam Public Library (OBA) (Oosterdokskade 143 1011 Amsterdam, Amsterdam, Netherlands)</t>
  </si>
  <si>
    <t>amst-R-dam
Tuesday, August 14 at 7:00 PM
This time we have two speakers again, Simon Jackson and Tamas Szilagyi. 1) R from academia to commercial businessSimon Jackson,...
https://www.meetup.com/amst-R-dam/events/251102944/</t>
  </si>
  <si>
    <t>06/25/2018 10:34:10.000Z</t>
  </si>
  <si>
    <t>https://www.google.com/calendar/event?eid=X2NscjZhcmprYnNwM2FjOWg2MHAzaWQxazgxbW1hcGJrZWxvMnNvcmZkayBhbXN0ZXJkYW0uc3RhcnR1cGV2ZW50bGlzdEBt&amp;ctz=Europe/Amsterdam</t>
  </si>
  <si>
    <t>Enum.at(June, 26) = Elixir.Talks |&gt; 🤣 |&gt; 🍻</t>
  </si>
  <si>
    <t>FashionUnited (Hoogoorddreef 56, Amsterdam, Netherlands)</t>
  </si>
  <si>
    <t>Amsterdam |&gt; Elixir
Tuesday, June 26 at 6:30 PM
👋 Hi folks, Lets meet again, enjoy the weather, share stories, have fun and socialize :D.  Doors will open at 18:30h and we'll kick off with the prese...
https://www.meetup.com/Amsterdam-Elixir/events/251311495/</t>
  </si>
  <si>
    <t>06/25/2018 11:41:09.000Z</t>
  </si>
  <si>
    <t>https://www.google.com/calendar/event?eid=X2NscjZhcmprYnNwM2FjOWo2NG9qOGU5bDgxbW1hcGJrZWxvMnNvcmZkayBhbXN0ZXJkYW0uc3RhcnR1cGV2ZW50bGlzdEBt&amp;ctz=Europe/Amsterdam</t>
  </si>
  <si>
    <t>AI Expo Europe 2018</t>
  </si>
  <si>
    <t>RAI Amsterdam (Europaplein 2-22, 1078 GZ, Amsterdam, Netherlands)</t>
  </si>
  <si>
    <t>Ai Lab Den Haag
Wednesday, June 27 at 9:00 AM
We are proud to announce we are partnering with the AI Expo Europe 2018 in June at RAI in Amsterdam. Buy your tickets here using an exclusive 20% disc...
https://www.meetup.com/AI-Lab-Den-Haag/events/251045122/</t>
  </si>
  <si>
    <t>06/26/2018 02:59:07.000Z</t>
  </si>
  <si>
    <t>https://www.google.com/calendar/event?eid=X2NscjZhcmprYnNwM2FjOWc2Z3FqMmNoaTgxbW1hcGJrZWxvMnNvcmZkayBhbXN0ZXJkYW0uc3RhcnR1cGV2ZW50bGlzdEBt&amp;ctz=Europe/Amsterdam</t>
  </si>
  <si>
    <t>Angular for Java Developers &amp; ETL with AWS Lambda</t>
  </si>
  <si>
    <t>Code Nomads (Meeuwenlaan 100, Amsterdam, Netherlands)</t>
  </si>
  <si>
    <t>Code Nomads - International Software Developers in NL
Wednesday, June 27 at 5:45 PM
Feel welcome to attend this meetup and engage in 2 talks from the experienced speakers Bert Jan Schrijver and Oliver Carr. The location is the office ...
https://www.meetup.com/Code-Nomads/events/251227482/</t>
  </si>
  <si>
    <t>06/26/2018 10:49:48.000Z</t>
  </si>
  <si>
    <t>https://www.google.com/calendar/event?eid=X2NscjZhcmprYnNwM2FjOWk2OHJqOGUxaTgxbW1hcGJrZWxvMnNvcmZkayBhbXN0ZXJkYW0uc3RhcnR1cGV2ZW50bGlzdEBt&amp;ctz=Europe/Amsterdam</t>
  </si>
  <si>
    <t>Reasons for projects’ failure – Internal and external influences</t>
  </si>
  <si>
    <t>Huszár (Hooikade 13, 2627 AB, Delft, Netherlands)</t>
  </si>
  <si>
    <t>Project Management Professionals and Leaders
Wednesday, June 27 at 6:00 PM
PMI Netherlands Chapter is glad to host the next Network and Drink Meeting on the subject: "Reasons for projects’ failure – Internal and external infl...
https://www.meetup.com/Project-Management-and-Leadership-Meetup/events/251228506/</t>
  </si>
  <si>
    <t>06/26/2018 10:51:15.000Z</t>
  </si>
  <si>
    <t>https://www.google.com/calendar/event?eid=X2NscjZhcmprYnNwM2FjOWk2OHMzYWMxbTgxbW1hcGJrZWxvMnNvcmZkayBhbXN0ZXJkYW0uc3RhcnR1cGV2ZW50bGlzdEBt&amp;ctz=Europe/Amsterdam</t>
  </si>
  <si>
    <t>Blockbar | Blockchain Lab Den Haag
Friday, June 29 at 10:00 AM
Do you work on a blockchain/distributed/crypto project? Join Blockbar, the blockchain cowork space in The Hague. At Blockbar you can work on blockchai...
https://www.meetup.com/blockbar/events/251582337/</t>
  </si>
  <si>
    <t>06/28/2018 03:58:28.000Z</t>
  </si>
  <si>
    <t>https://www.google.com/calendar/event?eid=X2NscjZhcmprYnRybTZxamdlOW83aXUzYWM5bW02ZzNkY2xpbjh0Ymc1cGhtdXI4IGFtc3RlcmRhbS5zdGFydHVwZXZlbnRsaXN0QG0&amp;ctz=Europe/Amsterdam</t>
  </si>
  <si>
    <t>Bitcoin Fundamentalks | Women in Blockchain Special</t>
  </si>
  <si>
    <t>TQ (Singel 542, Amsterdam, Netherlands)</t>
  </si>
  <si>
    <t>BTC.com &amp; Friends Bitcoin Meetup
Wednesday, August 15 at 6:00 PM
Have you heard of blockchain or bitcoin but you simply can’t wrap your head around it? You don't know where to start, what to read or how to find the ...
https://www.meetup.com/btccom/events/252122545/</t>
  </si>
  <si>
    <t>06/26/2018 12:12:57.000Z</t>
  </si>
  <si>
    <t>https://www.google.com/calendar/event?eid=X2NscjZhcmprYnNwM2FjaGg2OHAzYWQxbDgxbW1hcGJrZWxvMnNvcmZkayBhbXN0ZXJkYW0uc3RhcnR1cGV2ZW50bGlzdEBt&amp;ctz=Europe/Amsterdam</t>
  </si>
  <si>
    <t>Category theory study group</t>
  </si>
  <si>
    <t>FP AMS
Tuesday, July 24 at 7:00 PM
Read chapter 11 and chapter 12, also do the exercises. Have fun! Michel Rijnders will do the presentation.
https://www.meetup.com/fp-ams/events/252164249/</t>
  </si>
  <si>
    <t>06/26/2018 18:54:21.000Z</t>
  </si>
  <si>
    <t>https://www.google.com/calendar/event?eid=X2NscjZhcmprYnNwM2FjaGg2b3EzNGQxcDgxbW1hcGJrZWxvMnNvcmZkayBhbXN0ZXJkYW0uc3RhcnR1cGV2ZW50bGlzdEBt&amp;ctz=Europe/Amsterdam</t>
  </si>
  <si>
    <t>Containers Today - June 28 - Den Haag</t>
  </si>
  <si>
    <t>Fokker Terminal (Binckhorstlaan 249, 2516 BB , Den Haag, Netherlands)</t>
  </si>
  <si>
    <t>Amazic Benelux: Enterprise Docker and DevOps
Thursday, June 28 at 8:30 AM
In drie verschillende tracks praten wij u bij over de voordelen voor ontwikkelaars, de operationele tak en bespreken we de business case. Ontmoet insp...
https://www.meetup.com/Amazic-Benelux-Enterprise-Docker-and-DevOps/events/249970198/</t>
  </si>
  <si>
    <t>06/27/2018 03:01:27.000Z</t>
  </si>
  <si>
    <t>https://www.google.com/calendar/event?eid=X2NscjZhcmprYnNwMzhlOXA2c28zMmU5bzgxbW1hcGJrZWxvMnNvcmZkayBhbXN0ZXJkYW0uc3RhcnR1cGV2ZW50bGlzdEBt&amp;ctz=Europe/Amsterdam</t>
  </si>
  <si>
    <t>Hoe kun je technieken uit de design sprint toepassen op je organisatie?</t>
  </si>
  <si>
    <t>Den Haag Agile UX
Thursday, June 28 at 5:00 PM
Organisaties worden van oudsher opgebouwd om te presteren, voor routinematig werk is dat decennialang een top model. Controles werden ingebouwd voor h...
https://www.meetup.com/Den-Haag-Agile-UX/events/251210767/</t>
  </si>
  <si>
    <t>06/27/2018 09:34:09.000Z</t>
  </si>
  <si>
    <t>https://www.google.com/calendar/event?eid=X2NscjZhcmprYnNwM2FjOWk2NG8zZWRobjgxbW1hcGJrZWxvMnNvcmZkayBhbXN0ZXJkYW0uc3RhcnR1cGV2ZW50bGlzdEBt&amp;ctz=Europe/Amsterdam</t>
  </si>
  <si>
    <t>Creating Magic - UX Design &amp; Artificial Intelligence</t>
  </si>
  <si>
    <t>Den Haag Agile UX
Thursday, July 26 at 5:00 PM
Hoe bepaalt Netflix wat jij leuk vindt, en waarom weet Google dat jij het bent op die ene vakantiefoto? Kunstmatige intelligentie is een magische tech...
https://www.meetup.com/Den-Haag-Agile-UX/events/252153250/</t>
  </si>
  <si>
    <t>07/25/2018 10:17:18.000Z</t>
  </si>
  <si>
    <t>https://www.google.com/calendar/event?eid=X2NscjZhcmprYnNwM2FjaGg2a3BqNGQ5ZzgxbW1hcGJrZWxvMnNvcmZkayBhbXN0ZXJkYW0uc3RhcnR1cGV2ZW50bGlzdEBt&amp;ctz=Europe/Amsterdam</t>
  </si>
  <si>
    <t>Hoe kun je technieken uit de design sprint toepassen op jouw content marketing?</t>
  </si>
  <si>
    <t>Den Haag Agile UX
Thursday, August 30 at 5:00 PM
Wat we gaan doenVoor meeste marketing- en communicatie afdelingen zijn online campagnes dagelijks werk. Veelal zijn dat uitgaande campagnes met veel p...
https://www.meetup.com/Den-Haag-Agile-UX/events/252667525/</t>
  </si>
  <si>
    <t>07/11/2018 13:44:40.000Z</t>
  </si>
  <si>
    <t>https://www.google.com/calendar/event?eid=X2NscjZhcmprYnNwM2FjaG02b3JqYWNobDgxbW1hcGJrZWxvMnNvcmZkayBhbXN0ZXJkYW0uc3RhcnR1cGV2ZW50bGlzdEBt&amp;ctz=Europe/Amsterdam</t>
  </si>
  <si>
    <t>Intelligent Shopping: predict customers grocery basket datathon</t>
  </si>
  <si>
    <t>IceMobile (Mensinge 2, 1083 HA, Amsterdam, Netherlands)</t>
  </si>
  <si>
    <t>IceMobile Tech Community
Friday, June 29 at 9:00 AM
Shopping for your groceries online is not the most delightful experience. It is often time consuming and includes boring, repetitive tasks, i.e. searc...
https://www.meetup.com/meetup-group-iKnsLKKN/events/250375565/</t>
  </si>
  <si>
    <t>06/28/2018 03:55:55.000Z</t>
  </si>
  <si>
    <t>https://www.google.com/calendar/event?eid=X2NscjZhcmprYnNwM2FjMWo2c3FqYWRobDgxbW1hcGJrZWxvMnNvcmZkayBhbXN0ZXJkYW0uc3RhcnR1cGV2ZW50bGlzdEBt&amp;ctz=Europe/Amsterdam</t>
  </si>
  <si>
    <t>To Hell with Callback Hells &amp; The Definite Guide to Reactive Programming in Java</t>
  </si>
  <si>
    <t>Utrecht Java User Group
Thursday, August 30 at 6:00 PM
Agenda17:30 - 18:00 : Door opens18:00 - 18:45 : Buffet18:45 - 19:45 : To Hell with Callback Hells. by Roy Straub19:45 - 20:00 : Break20:00 - 21:00 : T...
https://www.meetup.com/Utrecht-Java-User-Group/events/251010810/</t>
  </si>
  <si>
    <t>06/14/2018 19:09:45.000Z</t>
  </si>
  <si>
    <t>https://www.google.com/calendar/event?eid=X2NscjZhcmprYnNwM2FjOWc2NG8zZ2M5ZzgxbW1hcGJrZWxvMnNvcmZkayBhbXN0ZXJkYW0uc3RhcnR1cGV2ZW50bGlzdEBt&amp;ctz=Europe/Amsterdam</t>
  </si>
  <si>
    <t>How to learn anything 3 times faster LECTURE @ TQ Amsterdam</t>
  </si>
  <si>
    <t>Autheos (TQ, Singel 542, 1017 AZ Amsterdam, Amsterdam, Netherlands)</t>
  </si>
  <si>
    <t>The Maverick entrepeneurial network
Thursday, June 21 at 9:45 AM
How to learn anything three times fasterAuthor and entrepreneur Florian Rooz will be bringing a completely new way of thinking about education and inn...
https://www.meetup.com/The-Maverick-entrepeneurial-network/events/251785100/</t>
  </si>
  <si>
    <t>06/15/2018 04:07:16.000Z</t>
  </si>
  <si>
    <t>https://www.google.com/calendar/event?eid=X2NscjZhcmprYnNwM2FjOW43MHFqMmMxZzgxbW1hcGJrZWxvMnNvcmZkayBhbXN0ZXJkYW0uc3RhcnR1cGV2ZW50bGlzdEBt&amp;ctz=Europe/Amsterdam</t>
  </si>
  <si>
    <t>Bitcoin Saturday: Tech &amp; Drinks</t>
  </si>
  <si>
    <t>Bitcoin Embassy Amsterdam
Saturday, June 16 at 4:00 PM
The monthly Bitcoin Embassy Amsterdam Association's Tech &amp; Drinks Meeting: Come us to network with our members, take part in discussions, talk about y...
https://www.meetup.com/Bitcoin-Embassy-Amsterdam/events/248854399/</t>
  </si>
  <si>
    <t>06/15/2018 08:46:52.000Z</t>
  </si>
  <si>
    <t>https://www.google.com/calendar/event?eid=X2NscjZhcmprYnRqbmV1M2NkOW83aXUzYWM5cjY0ZzNkY2xpbjh0Ymc1cGhtdXI4IGFtc3RlcmRhbS5zdGFydHVwZXZlbnRsaXN0QG0&amp;ctz=Europe/Amsterdam</t>
  </si>
  <si>
    <t>Future Affairs #3 - Designer crops: hoe gentech en data ons eten veranderen</t>
  </si>
  <si>
    <t>FreedomLab Campus (Plantage Middenlaan 62, 1018DH, Netherlands)</t>
  </si>
  <si>
    <t>FreedomLab
Wednesday, June 27 at 4:00 PM
TICKETS + DRINKS VIA EVENTBRITE (€5,00 excl. BTW + €1,19 servicekosten):...
https://www.meetup.com/FreedomLab/events/251789117/</t>
  </si>
  <si>
    <t>06/15/2018 09:28:34.000Z</t>
  </si>
  <si>
    <t>https://www.google.com/calendar/event?eid=X2NscjZhcmprYnNwM2FjOW43MHNqMmM5bjgxbW1hcGJrZWxvMnNvcmZkayBhbXN0ZXJkYW0uc3RhcnR1cGV2ZW50bGlzdEBt&amp;ctz=Europe/Amsterdam</t>
  </si>
  <si>
    <t xml:space="preserve">BCTvol9 - more info coming soon. </t>
  </si>
  <si>
    <t>Blockchain Talks
Thursday, July 12 at 7:00 PM
RSVP DOES NOT GUARANTEE A SPOT. MORE INFO COMING SOON.
https://www.meetup.com/BlockchainTalks/events/249116059/</t>
  </si>
  <si>
    <t>06/15/2018 15:06:10.000Z</t>
  </si>
  <si>
    <t>https://www.google.com/calendar/event?eid=X2NscjZhcmprYnNwMzhlOWg2NHIzMGQ5cDgxbW1hcGJrZWxvMnNvcmZkayBhbXN0ZXJkYW0uc3RhcnR1cGV2ZW50bGlzdEBt&amp;ctz=Europe/Amsterdam</t>
  </si>
  <si>
    <t xml:space="preserve">Kennissessie: OpenShift in de praktijk </t>
  </si>
  <si>
    <t>AnyLinQ | TenICT - Knowledge As A Service
Thursday, June 21 at 5:30 PM
== Bastiaan Schaap == Bio:Bastiaan wants to live in a world where there’s no dev or ops, but just the best engineers driving business value by automat...
https://www.meetup.com/TenICT-Kennissessies/events/248952682/</t>
  </si>
  <si>
    <t>06/15/2018 16:42:32.000Z</t>
  </si>
  <si>
    <t>https://www.google.com/calendar/event?eid=X2NscjZhcmprYnNwMzhlMXA2a3AzY2UxaTgxbW1hcGJrZWxvMnNvcmZkayBhbXN0ZXJkYW0uc3RhcnR1cGV2ZW50bGlzdEBt&amp;ctz=Europe/Amsterdam</t>
  </si>
  <si>
    <t>FOSS4GNL - DE jaarlijkse Open Source Geo Conferentie - Almere</t>
  </si>
  <si>
    <t>Aeres Hogeschool - Faculteit Almere (Stadhuisstraat  18, Almere, Netherlands)</t>
  </si>
  <si>
    <t>OSGeoNL
Tuesday, July 10 at 9:00 AM
LET OP: GEEF JE OP VIA https://foss4g.nl (en koop daar je tickets via EventBrite: https://www.eventbrite.nl/e/tickets-foss4gnl-2018-46048701907) Deze ...
https://www.meetup.com/OSGeoNL/events/251892310/</t>
  </si>
  <si>
    <t>06/18/2018 18:58:48.000Z</t>
  </si>
  <si>
    <t>https://www.google.com/calendar/event?eid=X2NscjZhcmprYnNwM2FjOW83NHAzNmM5ZzgxbW1hcGJrZWxvMnNvcmZkayBhbXN0ZXJkYW0uc3RhcnR1cGV2ZW50bGlzdEBt&amp;ctz=Europe/Amsterdam</t>
  </si>
  <si>
    <t>Monthly Liberating Structures Meetup</t>
  </si>
  <si>
    <t>Liberating Structures User Group
Thursday, November 15 at 1:00 PM
This is the monthly, day-based Meetup of the Liberating Structures User Group of the Netherlands. This meetup is intended as a (safe) playground for L...
https://www.meetup.com/liberatingstructures/events/251910748/</t>
  </si>
  <si>
    <t>06/19/2018 08:07:17.000Z</t>
  </si>
  <si>
    <t>https://www.google.com/calendar/event?eid=X2NscjZhcmprYnRzNjhxcm1lcG83aXUzZ2M5cTY0ZzNkY2xpbjh0Ymc1cGhtdXI4IGFtc3RlcmRhbS5zdGFydHVwZXZlbnRsaXN0QG0&amp;ctz=Europe/Amsterdam</t>
  </si>
  <si>
    <t>Ansible Secrecy</t>
  </si>
  <si>
    <t>YES!Delft (Molengraaffsingel 12, Delft, Netherlands)</t>
  </si>
  <si>
    <t>Ansible Benelux
Wednesday, September 19 at 6:00 PM
* Parking next to/on top of the building* Food &amp; drinks provided
https://www.meetup.com/Ansible-Benelux/events/251880631/</t>
  </si>
  <si>
    <t>06/19/2018 10:03:19.000Z</t>
  </si>
  <si>
    <t>https://www.google.com/calendar/event?eid=X2NscjZhcmprYnNwM2FjOW83MG8zY2NwaDgxbW1hcGJrZWxvMnNvcmZkayBhbXN0ZXJkYW0uc3RhcnR1cGV2ZW50bGlzdEBt&amp;ctz=Europe/Amsterdam</t>
  </si>
  <si>
    <t>DrinkEntrepreneurs Amsterdam #7</t>
  </si>
  <si>
    <t>Drinkentrepreneurs Netherlands
Wednesday, June 20 at 6:30 PM
DrinkEntrepreneurs is back. The largest entrepreneurial community meetup in Amsterdam! Pretty excited and looking forward to meet all of our favorite ...
https://www.meetup.com/Drinkentrepreneurs-Netherlands/events/251511893/</t>
  </si>
  <si>
    <t>06/19/2018 11:23:01.000Z</t>
  </si>
  <si>
    <t>https://www.google.com/calendar/event?eid=X2NscjZhcmprYnNwM2FjOWw2NG9qZ2U5ajgxbW1hcGJrZWxvMnNvcmZkayBhbXN0ZXJkYW0uc3RhcnR1cGV2ZW50bGlzdEBt&amp;ctz=Europe/Amsterdam</t>
  </si>
  <si>
    <t>Growth Hacker Talk #7</t>
  </si>
  <si>
    <t>VondelCS (Vondelpark 3, Amsterdam, Netherlands)</t>
  </si>
  <si>
    <t>Growth Hacker Talk
Thursday, October 4 at 6:00 PM
We'd like to welcome you to the 7th edition of GHT 🦄 // LOCATION VondelCS // SPEAKERS FERDINAND GOETZEN - Head of Growth at Recruitee (https://www.lin...
https://www.meetup.com/growthhackertalk/events/251362600/</t>
  </si>
  <si>
    <t>06/19/2018 22:28:59.000Z</t>
  </si>
  <si>
    <t>https://www.google.com/calendar/event?eid=X2NscjZhcmprYnNwM2FjOWo2b3AzY2MxZzgxbW1hcGJrZWxvMnNvcmZkayBhbXN0ZXJkYW0uc3RhcnR1cGV2ZW50bGlzdEBt&amp;ctz=Europe/Amsterdam</t>
  </si>
  <si>
    <t>Combining Deep Neural Networks and Data Augmentation</t>
  </si>
  <si>
    <t>PA Consulting Office, Secoya Building B, 7th Floor (Papendorpseweg 97, Utrecht, Netherlands)</t>
  </si>
  <si>
    <t>Real Data Science Meetup
Thursday, June 21 at 5:00 PM
We are excited to invite you to our bi Monthly MeetUp.This session we will focus on computer vision through deep neural networks and application of Da...
https://www.meetup.com/Real-Data-Science-Meetup/events/251643940/</t>
  </si>
  <si>
    <t>06/20/2018 09:53:16.000Z</t>
  </si>
  <si>
    <t>https://www.google.com/calendar/event?eid=X2NscjZhcmprYnNwM2FjOW02Z3BqaWQxZzgxbW1hcGJrZWxvMnNvcmZkayBhbXN0ZXJkYW0uc3RhcnR1cGV2ZW50bGlzdEBt&amp;ctz=Europe/Amsterdam</t>
  </si>
  <si>
    <t>TenICT Kennissessie: OpenShift in de praktijk | OpenShift on AWS</t>
  </si>
  <si>
    <t>Dutch OpenShift User Group
Thursday, June 21 at 5:30 PM
This meetup will be held jointly with TenICT at TenICT HQ in Leusden and is also announced at herehttps://www.meetup.com/TenICT-Kennissessies/events/2...
https://www.meetup.com/Dutch-OpenShift-User-Group/events/251133105/</t>
  </si>
  <si>
    <t>06/20/2018 10:23:52.000Z</t>
  </si>
  <si>
    <t>https://www.google.com/calendar/event?eid=X2NscjZhcmprYnNwM2FjOWg2Y3BqMmMxbDgxbW1hcGJrZWxvMnNvcmZkayBhbXN0ZXJkYW0uc3RhcnR1cGV2ZW50bGlzdEBt&amp;ctz=Europe/Amsterdam</t>
  </si>
  <si>
    <t>Dutch Mobile &amp; Azure Meetup Crossover</t>
  </si>
  <si>
    <t>Science Park - Startup Village (Science Park 608, 1098 XH Amsterdam, Amsterdam, Netherlands)</t>
  </si>
  <si>
    <t>Dutch Mobile .NET Developers
Thursday, June 21 at 6:00 PM
We'll be doing an awesome crossover with our friends over at the Dutch Azure Meetup ( https://www.meetup.com/Dutch-Azure-Meetup/events/247188521/ )! E...
https://www.meetup.com/Dutch-Mobile-NET-Developers-Group/events/246961103/</t>
  </si>
  <si>
    <t>06/20/2018 10:26:25.000Z</t>
  </si>
  <si>
    <t>https://www.google.com/calendar/event?eid=X2NscjZhcmprYnNwMzhkaHA2b29qMmMxajgxbW1hcGJrZWxvMnNvcmZkayBhbXN0ZXJkYW0uc3RhcnR1cGV2ZW50bGlzdEBt&amp;ctz=Europe/Amsterdam</t>
  </si>
  <si>
    <t>DUUG Post-CodeGarden 2018 Meetup</t>
  </si>
  <si>
    <t>Heroes - Den Bosch (Europalaan 28, 's Hertogenbosch, Netherlands)</t>
  </si>
  <si>
    <t>Dutch Umbraco User Group
Thursday, June 21 at 6:00 PM
Donderdag 21 juni is de DUUG MeetUp bij Heroes in Den Bosch waarin je alles te weten komt over de afgelopen Umbraco Codegarden in Denemarken. We geven...
https://www.meetup.com/Dutch-Umbraco-User-Group/events/250834686/</t>
  </si>
  <si>
    <t>06/20/2018 10:26:50.000Z</t>
  </si>
  <si>
    <t>https://www.google.com/calendar/event?eid=X2NscjZhcmprYnNwM2FjMW82Y3EzY2UxbTgxbW1hcGJrZWxvMnNvcmZkayBhbXN0ZXJkYW0uc3RhcnR1cGV2ZW50bGlzdEBt&amp;ctz=Europe/Amsterdam</t>
  </si>
  <si>
    <t>Bottish #8 - All about bots, AI, machine learning &amp; robotics.</t>
  </si>
  <si>
    <t>Ai Lab Den Haag
Thursday, June 21 at 6:00 PM
Before you read through, please keep in mind that you also need to register here: http://www.bottish.co/thehague Clicking on "Register" on the page ab...
https://www.meetup.com/AI-Lab-Den-Haag/events/251435876/</t>
  </si>
  <si>
    <t>06/20/2018 10:27:39.000Z</t>
  </si>
  <si>
    <t>https://www.google.com/calendar/event?eid=X2NscjZhcmprYnNwM2FjOWs2Y3FqZ2RwbTgxbW1hcGJrZWxvMnNvcmZkayBhbXN0ZXJkYW0uc3RhcnR1cGV2ZW50bGlzdEBt&amp;ctz=Europe/Amsterdam</t>
  </si>
  <si>
    <t>Amsterdam User Group meeting 21 June</t>
  </si>
  <si>
    <t>Atlassian User Group Netherlands
Thursday, June 21 at 6:00 PM
It is time again for a new Atlasssian User Group event @ the HQ of Atlasssian (as promised). Amsterdam User Group @ Atlasssian new HQ kicks off on 21 ...
https://www.meetup.com/nl-aug/events/251516473/</t>
  </si>
  <si>
    <t>06/20/2018 10:28:05.000Z</t>
  </si>
  <si>
    <t>https://www.google.com/calendar/event?eid=X2NscjZhcmprYnNwM2FjOWw2NHIzOGRwajgxbW1hcGJrZWxvMnNvcmZkayBhbXN0ZXJkYW0uc3RhcnR1cGV2ZW50bGlzdEBt&amp;ctz=Europe/Amsterdam</t>
  </si>
  <si>
    <t>10th Recommender systems Amsterdam meetup</t>
  </si>
  <si>
    <t>Persgroep Nederland (Jacob Bontiusplaats 9, Amsterdam, Netherlands)</t>
  </si>
  <si>
    <t>Recommender Systems Amsterdam
Thursday, June 21 at 6:00 PM
We look forward to welcoming you to the 10th RecSys Amsterdam meetup. Hosted by Persgroep with two interesting talks from industry and academia. Doors...
https://www.meetup.com/Recommender-Systems-Amsterdam/events/251513675/</t>
  </si>
  <si>
    <t>06/20/2018 10:28:02.000Z</t>
  </si>
  <si>
    <t>https://www.google.com/calendar/event?eid=X2NscjZhcmprYnNwM2FjOWw2NHBqY2RwbDgxbW1hcGJrZWxvMnNvcmZkayBhbXN0ZXJkYW0uc3RhcnR1cGV2ZW50bGlzdEBt&amp;ctz=Europe/Amsterdam</t>
  </si>
  <si>
    <t>WordPress MeetUp Utrecht 21 juni 2018</t>
  </si>
  <si>
    <t>WordPress Meetup Utrecht
Thursday, June 21 at 7:00 PM
Op donderdagavond 21 juni 2018 zal opnieuw een Utrechtse WordPress MeetUp plaatsvinden. Deze WordPress MeetUp is voor iedereen die graag met WordPress...
https://www.meetup.com/WordPress-Meetup-Utrecht/events/250870274/</t>
  </si>
  <si>
    <t>06/20/2018 11:57:13.000Z</t>
  </si>
  <si>
    <t>https://www.google.com/calendar/event?eid=X2NscjZhcmprYnNwM2FjMW82c28zNGRwazgxbW1hcGJrZWxvMnNvcmZkayBhbXN0ZXJkYW0uc3RhcnR1cGV2ZW50bGlzdEBt&amp;ctz=Europe/Amsterdam</t>
  </si>
  <si>
    <t xml:space="preserve">Amsterdam Sounds: Meetsafari </t>
  </si>
  <si>
    <t>Amsterdam Smart Citizens Lab
Thursday, June 21 at 7:00 PM
How do you experience sound in your neighbourhood: the café around the corner, your neighbours or the nearby traffic? Or are you curious about the noi...
https://www.meetup.com/Amsterdam-Smart-Citizens-Lab/events/251639623/</t>
  </si>
  <si>
    <t>06/20/2018 11:59:46.000Z</t>
  </si>
  <si>
    <t>https://www.google.com/calendar/event?eid=X2NscjZhcmprYnNwM2FjOW02Y3NqY2NoajgxbW1hcGJrZWxvMnNvcmZkayBhbXN0ZXJkYW0uc3RhcnR1cGV2ZW50bGlzdEBt&amp;ctz=Europe/Amsterdam</t>
  </si>
  <si>
    <t>June 2018 Meetup</t>
  </si>
  <si>
    <t>Hogeschool van Amsterdam (Wibautstraat 2-4, 1091 GM, Amsterdam, Netherlands)</t>
  </si>
  <si>
    <t>Inclusive Design &amp; Accessibility
Thursday, June 21 at 7:00 PM
For this month's meetup we're going to Communication and Multimedia Design Amsterdam. This meetup has no food before hand (drinks and snacks afterward...
https://www.meetup.com/Inclusive-Design-Accessibility/events/251685315/</t>
  </si>
  <si>
    <t>06/20/2018 11:59:56.000Z</t>
  </si>
  <si>
    <t>https://www.google.com/calendar/event?eid=X2NscjZhcmprYnNwM2FjOW03MHFqNmM5bDgxbW1hcGJrZWxvMnNvcmZkayBhbXN0ZXJkYW0uc3RhcnR1cGV2ZW50bGlzdEBt&amp;ctz=Europe/Amsterdam</t>
  </si>
  <si>
    <t>[3 Day Training Course] Machine Learning</t>
  </si>
  <si>
    <t>Artificial Intelligence Experience
Friday, September 14 at 9:00 AM
More details are here: http://bit.ly/2yrO1pw Why this training?In this three-day course you will be given clear explanations of machine learning theor...
https://www.meetup.com/Artificial-Intelligence-Experience/events/251951185/</t>
  </si>
  <si>
    <t>06/20/2018 15:17:21.000Z</t>
  </si>
  <si>
    <t>https://www.google.com/calendar/event?eid=X2NscjZhcmprYnNwM2FjOXA2a29qMmUxbDgxbW1hcGJrZWxvMnNvcmZkayBhbXN0ZXJkYW0uc3RhcnR1cGV2ZW50bGlzdEBt&amp;ctz=Europe/Amsterdam</t>
  </si>
  <si>
    <t>Artificial Intelligence Experience
Friday, November 16 at 9:00 AM
More details are here: http://bit.ly/2K5i1bY Why this training?In this three-day course you will be given clear explanations of machine learning theor...
https://www.meetup.com/Artificial-Intelligence-Experience/events/251951393/</t>
  </si>
  <si>
    <t>06/20/2018 15:22:19.000Z</t>
  </si>
  <si>
    <t>https://www.google.com/calendar/event?eid=X2NscjZhcmprYnNwM2FjOXA2a29qNmU5ajgxbW1hcGJrZWxvMnNvcmZkayBhbXN0ZXJkYW0uc3RhcnR1cGV2ZW50bGlzdEBt&amp;ctz=Europe/Amsterdam</t>
  </si>
  <si>
    <t>AI/ML to Improve Operational Efficiency</t>
  </si>
  <si>
    <t>Artificial Intelligence Experience
Tuesday, June 26 at 6:30 PM
Please register here https://bit.ly/2HHUvUK Agenda: 6:30 - Doors open. Networking. Beer &amp; snacks. 6:45 - Opening remarks. 7:00 - AI in enterprise 7:20...
https://www.meetup.com/Artificial-Intelligence-Experience/events/250064509/</t>
  </si>
  <si>
    <t>06/20/2018 18:07:42.000Z</t>
  </si>
  <si>
    <t>https://www.google.com/calendar/event?eid=X2NscjZhcmprYnNwM2FjMWc2b3EzYWMxcDgxbW1hcGJrZWxvMnNvcmZkayBhbXN0ZXJkYW0uc3RhcnR1cGV2ZW50bGlzdEBt&amp;ctz=Europe/Amsterdam</t>
  </si>
  <si>
    <t>Blockbar | Blockchain Lab Den Haag
Friday, June 22 at 10:00 AM
Do you work on a blockchain/distributed/crypto project? Join Blockbar, the blockchain cowork space in The Hague. At Blockbar you can work on blockchai...
https://www.meetup.com/blockbar/events/251674708/</t>
  </si>
  <si>
    <t>06/21/2018 05:00:09.000Z</t>
  </si>
  <si>
    <t>https://www.google.com/calendar/event?eid=X2NscjZhcmprYnRybTZxamdlOW83aXUzYWM5aTY2ZzNkY2xpbjh0Ymc1cGhtdXI4IGFtc3RlcmRhbS5zdGFydHVwZXZlbnRsaXN0QG0&amp;ctz=Europe/Amsterdam</t>
  </si>
  <si>
    <t xml:space="preserve">YOUNG TVVL Zomerfeeest </t>
  </si>
  <si>
    <t>Beachclub Riche (Boulevard Barnaart 65, 2041 JA , Zandvoort, Netherlands)</t>
  </si>
  <si>
    <t>Jong Professionals Verenigd
Friday, June 22 at 3:00 PM
MAAK EEN VLIEGENDE STARTJoin het YOUNG TVVL Zomerfeest op vrijdag 22 juni 2018 bij Bernie’s Beachclub in Zandvoort! Na het succesvolle zomerfeest van ...
https://www.meetup.com/Jong-Professionals-Verenigd/events/251437560/</t>
  </si>
  <si>
    <t>06/21/2018 07:44:35.000Z</t>
  </si>
  <si>
    <t>https://www.google.com/calendar/event?eid=X2NscjZhcmprYnNwM2FjOWs2Y3JqYWRoZzgxbW1hcGJrZWxvMnNvcmZkayBhbXN0ZXJkYW0uc3RhcnR1cGV2ZW50bGlzdEBt&amp;ctz=Europe/Amsterdam</t>
  </si>
  <si>
    <t>Think Future Today #3: The Vulnerability of a Smart City</t>
  </si>
  <si>
    <t>Jobs of the Future: Skills for the New Reality
Friday, June 22 at 6:30 PM
Self-driving cars, delivery drones and AI seem to offer our city a nice future. However, trusting the city to the smart technology also implies risks,...
https://www.meetup.com/Jobs-of-the-Future-Skills-for-the-New-Reality/events/251711094/</t>
  </si>
  <si>
    <t>06/21/2018 11:06:22.000Z</t>
  </si>
  <si>
    <t>https://www.google.com/calendar/event?eid=X2NscjZhcmprYnNwM2FjOW42NG9qMGU5azgxbW1hcGJrZWxvMnNvcmZkayBhbXN0ZXJkYW0uc3RhcnR1cGV2ZW50bGlzdEBt&amp;ctz=Europe/Amsterdam</t>
  </si>
  <si>
    <t>Startup Academy June '18: Gain hands on startup experience!</t>
  </si>
  <si>
    <t>Startup Foundation (Bierstraat 123C, Rotterdam, Netherlands)</t>
  </si>
  <si>
    <t>Startup Rotterdam
Friday, June 22 at 7:00 PM
We're doing another Startup Academy this June 22-24. Check it out on http://academy.startup.foundation and register to join us! #NoTalkAllTraction📈 #P...
https://www.meetup.com/Rotterdam-Startups/events/249634188/</t>
  </si>
  <si>
    <t>06/21/2018 11:49:59.000Z</t>
  </si>
  <si>
    <t>https://www.google.com/calendar/event?eid=X2NscjZhcmprYnNwMzhlOW02Y3EzMmUxbzgxbW1hcGJrZWxvMnNvcmZkayBhbXN0ZXJkYW0uc3RhcnR1cGV2ZW50bGlzdEBt&amp;ctz=Europe/Amsterdam</t>
  </si>
  <si>
    <t>#BDAMS 17: Conscious Design or how to design for social change?</t>
  </si>
  <si>
    <t>Info.nl (Sint Antoniesbreestraat 16 1011 HB, Amsterdam, Netherlands)</t>
  </si>
  <si>
    <t>Behavior Design AMS
Wednesday, July 4 at 7:00 PM
How to design for social change? How do you make your audience aware of their own behaviour or state of mind? And how do you take into account long-te...
https://www.meetup.com/Behavior-Design-AMS/events/252006144/</t>
  </si>
  <si>
    <t>06/21/2018 22:23:04.000Z</t>
  </si>
  <si>
    <t>https://www.google.com/calendar/event?eid=X2NscjZhcmprYnNwM2FjaGc2MHIzMmQxazgxbW1hcGJrZWxvMnNvcmZkayBhbXN0ZXJkYW0uc3RhcnR1cGV2ZW50bGlzdEBt&amp;ctz=Europe/Amsterdam</t>
  </si>
  <si>
    <t>Growth Hacker Talk #11</t>
  </si>
  <si>
    <t>Growth Hacker Talk
Thursday, September 6 at 6:00 PM
https://www.meetup.com/growthhackertalk/events/252019215/</t>
  </si>
  <si>
    <t>06/22/2018 05:38:12.000Z</t>
  </si>
  <si>
    <t>https://www.google.com/calendar/event?eid=X2NscjZhcmprYnNwM2FjaGc2NHNqNGM5bDgxbW1hcGJrZWxvMnNvcmZkayBhbXN0ZXJkYW0uc3RhcnR1cGV2ZW50bGlzdEBt&amp;ctz=Europe/Amsterdam</t>
  </si>
  <si>
    <t>Growth Hacker Talk #12</t>
  </si>
  <si>
    <t>Growth Hacker Talk
Thursday, November 29 at 6:00 PM
https://www.meetup.com/growthhackertalk/events/252019224/</t>
  </si>
  <si>
    <t>06/22/2018 05:39:53.000Z</t>
  </si>
  <si>
    <t>https://www.google.com/calendar/event?eid=X2NscjZhcmprYnNwM2FjaGc2NHNqNGNoazgxbW1hcGJrZWxvMnNvcmZkayBhbXN0ZXJkYW0uc3RhcnR1cGV2ZW50bGlzdEBt&amp;ctz=Europe/Amsterdam</t>
  </si>
  <si>
    <t>Network Traffic Analysis using Deep Packet Inspection and Data Visualization</t>
  </si>
  <si>
    <t>Wibautveste Xebia (wibautstraat 200 Amsterdam, Amsterdam, Netherlands)</t>
  </si>
  <si>
    <t>null Amsterdam Chapter
Thursday, July 26 at 7:00 PM
Agenda: 1. "Network Traffic Analysis using Deep Packet Inspection and Data Visualization" by Bram Cappers (abstract provided below) 2. TBD -----------...
https://www.meetup.com/null-The-Open-Security-Group/events/251649191/</t>
  </si>
  <si>
    <t>06/22/2018 12:34:57.000Z</t>
  </si>
  <si>
    <t>https://www.google.com/calendar/event?eid=X2NscjZhcmprYnNwM2FjOW02Z3NqMmU5aDgxbW1hcGJrZWxvMnNvcmZkayBhbXN0ZXJkYW0uc3RhcnR1cGV2ZW50bGlzdEBt&amp;ctz=Europe/Amsterdam</t>
  </si>
  <si>
    <t>Workshop Data Visualisatie</t>
  </si>
  <si>
    <t>Nyenrode New Business School (Keizersgracht 265, Amsterdam, Netherlands)</t>
  </si>
  <si>
    <t>Microsoft Data Science
Thursday, June 28 at 6:00 PM
28 juni 2018: Workshop datavisualisatie / Workshop data visualization(in English if needed, so please feel welcome!) Workshop datavisualisatie door Mi...
Price: 30.00 EUR
https://www.meetup.com/Microsoft-Data-Science/events/252025116/</t>
  </si>
  <si>
    <t>06/27/2018 10:40:58.000Z</t>
  </si>
  <si>
    <t>https://www.google.com/calendar/event?eid=X2NscjZhcmprYnNwM2FjaGc2OHFqMmM5bTgxbW1hcGJrZWxvMnNvcmZkayBhbXN0ZXJkYW0uc3RhcnR1cGV2ZW50bGlzdEBt&amp;ctz=Europe/Amsterdam</t>
  </si>
  <si>
    <t xml:space="preserve">Blockchain &amp; BI </t>
  </si>
  <si>
    <t>Visser &amp; Van Baars - The BI &amp; Big Data Network
Thursday, June 28 at 6:30 PM
Waarschijnlijk is er geen recente technologie zo ontzettend gehypet als Blockchain. Voor veel mensen lijkt deze technologie het antwoord op alles. Maa...
https://www.meetup.com/Visser-van-Baars-BI-Big-Data-Network/events/251398531/</t>
  </si>
  <si>
    <t>06/27/2018 11:18:02.000Z</t>
  </si>
  <si>
    <t>https://www.google.com/calendar/event?eid=X2NscjZhcmprYnNwM2FjOWo3NHMzYWNwaDgxbW1hcGJrZWxvMnNvcmZkayBhbXN0ZXJkYW0uc3RhcnR1cGV2ZW50bGlzdEBt&amp;ctz=Europe/Amsterdam</t>
  </si>
  <si>
    <t xml:space="preserve">Kennis Byte #3: Yield Management </t>
  </si>
  <si>
    <t>Totta data lab  (Burgemeester Stramanweg 105-f, Amsterdam, Netherlands)</t>
  </si>
  <si>
    <t>Totta data lab - Kennis Byte
Thursday, September 6 at 4:00 AM
Je kunt de nazomer van 2018 niet beter beginnen dan met Kennis Byte #3! Deze externe kennisdeling zal plaatsvinden op donderdag 6 september en staat i...
https://www.meetup.com/Totta-data-lab-Kennis-Byte/events/252188618/</t>
  </si>
  <si>
    <t>06/27/2018 11:35:03.000Z</t>
  </si>
  <si>
    <t>https://www.google.com/calendar/event?eid=X2NscjZhcmprYnNwM2FjaGg3MHMzY2M5bzgxbW1hcGJrZWxvMnNvcmZkayBhbXN0ZXJkYW0uc3RhcnR1cGV2ZW50bGlzdEBt&amp;ctz=Europe/Amsterdam</t>
  </si>
  <si>
    <t>Webinar: "Evolving smoothly to Event-Driven Microservices using the Axon stack"</t>
  </si>
  <si>
    <t>https://bit.ly/2Lc7w6V (Vliegend Hertlaan, Utrecht, Netherlands)</t>
  </si>
  <si>
    <t>Microservices Amsterdam
Thursday, July 5 at 4:00 PM
WEBINAR REGISTRATION AT: https://bit.ly/2Lc7w6V While the ability to combine the power of Event-driven systems with Microservices sounds appealing, th...
https://www.meetup.com/Microservices-Amsterdam/events/252188752/</t>
  </si>
  <si>
    <t>06/27/2018 11:45:59.000Z</t>
  </si>
  <si>
    <t>https://www.google.com/calendar/event?eid=X2NscjZhcmprYnNwM2FjaGg3MHMzZWQ5aTgxbW1hcGJrZWxvMnNvcmZkayBhbXN0ZXJkYW0uc3RhcnR1cGV2ZW50bGlzdEBt&amp;ctz=Europe/Amsterdam</t>
  </si>
  <si>
    <t>Startup Academy July '18: Gain hands on startup experience!</t>
  </si>
  <si>
    <t>Startup Rotterdam
Friday, July 13 at 7:00 PM
From idea to revenue in a weekend: we're doing another Startup Academy this July 13-15. Check it out on http://academy.startup.foundation and register...
https://www.meetup.com/Rotterdam-Startups/events/252206931/</t>
  </si>
  <si>
    <t>06/27/2018 21:06:02.000Z</t>
  </si>
  <si>
    <t>https://www.google.com/calendar/event?eid=X2NscjZhcmprYnNwM2FjaGk2MHIzaWNwaDgxbW1hcGJrZWxvMnNvcmZkayBhbXN0ZXJkYW0uc3RhcnR1cGV2ZW50bGlzdEBt&amp;ctz=Europe/Amsterdam</t>
  </si>
  <si>
    <t>Official Netherlands OutSystems Community BBQ and Networking</t>
  </si>
  <si>
    <t>Official Netherlands OutSystems Community Meetup Group
Friday, June 29 at 5:30 PM
Do you also like barbecuing and networking while drinking beer, wine or a soda? Official Netherlands OutSystems Community Group's organizers would lik...
https://www.meetup.com/Netherlands-Outsystems-Community-Meetup/events/247511198/</t>
  </si>
  <si>
    <t>06/28/2018 10:08:35.000Z</t>
  </si>
  <si>
    <t>https://www.google.com/calendar/event?eid=X2NscjZhcmprYnNwMzhkcGw2NG9qMmU5bzgxbW1hcGJrZWxvMnNvcmZkayBhbXN0ZXJkYW0uc3RhcnR1cGV2ZW50bGlzdEBt&amp;ctz=Europe/Amsterdam</t>
  </si>
  <si>
    <t>Workshop for (solo)-entrepreneurs with a growth mindset</t>
  </si>
  <si>
    <t>THE STUDENT HOTEL AMSTERDAM WEST (Jan van Galenstraat 335, Amsterdam, Netherlands)</t>
  </si>
  <si>
    <t>Keen Folk - Freelance Masterminds
Wednesday, July 18 at 6:30 PM
Why becoming a member of a growth tribe that will hypercharge your entrepreneurial and personal development, is a no-brainer Do you want to make HUGE ...
https://www.meetup.com/Freelance-Masterminds/events/251683679/</t>
  </si>
  <si>
    <t>06/28/2018 12:47:59.000Z</t>
  </si>
  <si>
    <t>https://www.google.com/calendar/event?eid=X2NscjZhcmprYnNwM2FjOW03MHBqY2RwcDgxbW1hcGJrZWxvMnNvcmZkayBhbXN0ZXJkYW0uc3RhcnR1cGV2ZW50bGlzdEBt&amp;ctz=Europe/Amsterdam</t>
  </si>
  <si>
    <t>Reading and discussion group Effective Altruism</t>
  </si>
  <si>
    <t>Effective Altruism Rotterdam
Wednesday, July 4 at 7:00 PM
Nederlandse vertaling hieronder (these meetups will be held in English when non-Dutch speaking participants are attending) In addition to our informal...
https://www.meetup.com/Effective-Altruism-Rotterdam/events/250375464/</t>
  </si>
  <si>
    <t>06/28/2018 19:32:59.000Z</t>
  </si>
  <si>
    <t>https://www.google.com/calendar/event?eid=X2NscjZhcmprYnRwNzBvamVlaG43aXUzYmM5am00ZzNkY2xpbjh0Ymc1cGhtdXI4IGFtc3RlcmRhbS5zdGFydHVwZXZlbnRsaXN0QG0&amp;ctz=Europe/Amsterdam</t>
  </si>
  <si>
    <t xml:space="preserve"> 2. edition - Workshop: Focus, Visualization and Positivity</t>
  </si>
  <si>
    <t>Keen Folk (Tussen de bogen 27, 1013, Amsterdam, Netherlands)</t>
  </si>
  <si>
    <t>Keen Folk - Freelance Masterminds
Wednesday, August 1 at 6:30 PM
2. edition of the workshop 4 JulyRun your world: using Focus, Visualization and Positivity in your life. This is my formula to achieve my goals and /o...
https://www.meetup.com/Freelance-Masterminds/events/252270988/</t>
  </si>
  <si>
    <t>06/29/2018 13:30:53.000Z</t>
  </si>
  <si>
    <t>https://www.google.com/calendar/event?eid=X2NscjZhcmprYnNwM2FjaGk2c28zaWUxbzgxbW1hcGJrZWxvMnNvcmZkayBhbXN0ZXJkYW0uc3RhcnR1cGV2ZW50bGlzdEBt&amp;ctz=Europe/Amsterdam</t>
  </si>
  <si>
    <t>Ai Lab Den Haag
Thursday, July 5 at 2:00 PM
Every Monday afternoon we are hosting the Ai Lab - co-working sessions where you can come to work and discuss your Machine Learning / Deep Learning / ...
https://www.meetup.com/AI-Lab-Den-Haag/events/252157800/</t>
  </si>
  <si>
    <t>06/29/2018 14:38:22.000Z</t>
  </si>
  <si>
    <t>https://www.google.com/calendar/event?eid=X2NscjZhcmprYnRoNnFvamllZG83aXUzYmM5azY0ZzNkY2xpbjh0Ymc1cGhtdXI4IGFtc3RlcmRhbS5zdGFydHVwZXZlbnRsaXN0QG0&amp;ctz=Europe/Amsterdam</t>
  </si>
  <si>
    <t>Reducing group thinking with LS</t>
  </si>
  <si>
    <t>Liberating Structures User Group
Wednesday, August 29 at 6:00 PM
In this meetup in Utrecht, we'll explore how Liberating Structures can be used to avoid group thinking. Unleash the power of the whole group instead o...
https://www.meetup.com/liberatingstructures/events/252403053/</t>
  </si>
  <si>
    <t>08/29/2018 04:13:57.000Z</t>
  </si>
  <si>
    <t>https://www.google.com/calendar/event?eid=X2NscjZhcmprYnNwM2FjaGs2MHBqMGQ5ajgxbW1hcGJrZWxvMnNvcmZkayBhbXN0ZXJkYW0uc3RhcnR1cGV2ZW50bGlzdEBt&amp;ctz=Europe/Amsterdam</t>
  </si>
  <si>
    <t>Ai Lab
Thursday, August 2 at 2:00 PM
Every Thursday afternoon we are hosting the Ai Lab - co-working sessions where you can come to work and discuss your Machine Learning / Deep Learning ...
https://www.meetup.com/AI-Lab/events/251989733/</t>
  </si>
  <si>
    <t>07/26/2018 17:14:04.000Z</t>
  </si>
  <si>
    <t>https://www.google.com/calendar/event?eid=X2NscjZhcmprYnRwbTZxcmdmMW83aXUzY2M5aTY0ZzNkY2xpbjh0Ymc1cGhtdXI4IGFtc3RlcmRhbS5zdGFydHVwZXZlbnRsaXN0QG0&amp;ctz=Europe/Amsterdam</t>
  </si>
  <si>
    <t>Bimonthly Smart Home Meetup</t>
  </si>
  <si>
    <t>Smart Home &amp; Bluetooth Hackerspace
Friday, July 6 at 6:30 PM
The perfect way to start an inspiring weekend!   About what?         At an ideal location, Stationsplein 45 (Groothandelsgebouw, unit d1.118) at Rotte...
https://www.meetup.com/Smart-Home-Bluetooth-Hackerspace/events/252310682/</t>
  </si>
  <si>
    <t>06/30/2018 18:32:11.000Z</t>
  </si>
  <si>
    <t>https://www.google.com/calendar/event?eid=X2NscjZhcmprYnRqbW9zam9kZG1uaXUzYmM5bDY0ZzNkY2xpbjh0Ymc1cGhtdXI4IGFtc3RlcmRhbS5zdGFydHVwZXZlbnRsaXN0QG0&amp;ctz=Europe/Amsterdam</t>
  </si>
  <si>
    <t>010DEV
Monday, July 2 at 7:30 PM
This informal event offers developers in Rotterdam the opportunity to: • meet fellow developers in Rotterdam• chat about any aspect of software develo...
https://www.meetup.com/010DEV/events/252325902/</t>
  </si>
  <si>
    <t>07/01/2018 07:46:17.000Z</t>
  </si>
  <si>
    <t>https://www.google.com/calendar/event?eid=X2NscjZhcmprYnNwM2FjaGo2OHFqaWMxaTgxbW1hcGJrZWxvMnNvcmZkayBhbXN0ZXJkYW0uc3RhcnR1cGV2ZW50bGlzdEBt&amp;ctz=Europe/Amsterdam</t>
  </si>
  <si>
    <t>Performance in the JS Era &amp; Lessons from the Azure API Management trenches</t>
  </si>
  <si>
    <t>Amsterdam.NET
Monday, July 2 at 6:30 PM
18:30 - 19:00 Doors open (Doors close at 19:00, be sure to be on time)18:30 - 19:25 Food, drinks, and chat.19:25 - 19:30 Welcome / Introduction19:30 -...
https://www.meetup.com/Amsterdam-NET/events/250867890/</t>
  </si>
  <si>
    <t>07/01/2018 11:49:10.000Z</t>
  </si>
  <si>
    <t>https://www.google.com/calendar/event?eid=X2NscjZhcmprYnNwM2FjMW82b3JqZ2U5ZzgxbW1hcGJrZWxvMnNvcmZkayBhbXN0ZXJkYW0uc3RhcnR1cGV2ZW50bGlzdEBt&amp;ctz=Europe/Amsterdam</t>
  </si>
  <si>
    <t>StartupBlink Amsterdam
Tuesday, July 10 at 9:00 AM
Working alone is no fun… Solution? Work Jam! Get things done and meet like-minded people in a session of working together. When and Where?Bring either...
https://www.meetup.com/StartupBlink-Amsterdam/events/252339782/</t>
  </si>
  <si>
    <t>07/01/2018 19:43:42.000Z</t>
  </si>
  <si>
    <t>https://www.google.com/calendar/event?eid=X2NscjZhcmprYnNwM2FjaGo2Y3NqZWUxaTgxbW1hcGJrZWxvMnNvcmZkayBhbXN0ZXJkYW0uc3RhcnR1cGV2ZW50bGlzdEBt&amp;ctz=Europe/Amsterdam</t>
  </si>
  <si>
    <t>Frontend Developer Zomer editie bij Holland Financial Business Groups</t>
  </si>
  <si>
    <t>Holland Financial Business Group (Diemermere 1 , Diemen, Netherlands)</t>
  </si>
  <si>
    <t>Frontend Developer Meetup Amsterdam
Thursday, July 26 at 6:00 PM
Registreren hier: https://www.eventbrite.nl/e/tickets-zomer-frontend-meetup-2018-47583862614#tickets 18:00 uur deuren open: Bij ontvangst in onze binn...
https://www.meetup.com/Frontend-Developer-Meetup-Amsterdam/events/252028490/</t>
  </si>
  <si>
    <t>07/02/2018 10:37:35.000Z</t>
  </si>
  <si>
    <t>https://www.google.com/calendar/event?eid=X2NscjZhcmprYnNwM2FjaGc2OHMzOGU5ZzgxbW1hcGJrZWxvMnNvcmZkayBhbXN0ZXJkYW0uc3RhcnR1cGV2ZW50bGlzdEBt&amp;ctz=Europe/Amsterdam</t>
  </si>
  <si>
    <t>Hands-on AI Meetup</t>
  </si>
  <si>
    <t>Unstable Media Meetup Rotterdam
Tuesday, July 3 at 7:30 PM
Get hands-on with AI / ML technology. We will recap the experiments we did with pose estimation, and have some ideas for other topics to explore. Chec...
https://www.meetup.com/Unstable-Media-Meetup-Rotterdam/events/251795235/</t>
  </si>
  <si>
    <t>07/02/2018 12:59:44.000Z</t>
  </si>
  <si>
    <t>https://www.google.com/calendar/event?eid=X2NscjZhcmprYnNwM2FjOW43NHFqNGNwbDgxbW1hcGJrZWxvMnNvcmZkayBhbXN0ZXJkYW0uc3RhcnR1cGV2ZW50bGlzdEBt&amp;ctz=Europe/Amsterdam</t>
  </si>
  <si>
    <t>Be bold, be energetic &amp; balanced</t>
  </si>
  <si>
    <t>Keen Folk - Freelance Masterminds
Wednesday, August 8 at 6:00 PM
In this workshop, you’ll learn how you will get the energy back like you had years ago by only spending 10 minutes a day. All without going to the gym...
https://www.meetup.com/Freelance-Masterminds/events/252368046/</t>
  </si>
  <si>
    <t>07/02/2018 16:26:15.000Z</t>
  </si>
  <si>
    <t>https://www.google.com/calendar/event?eid=X2NscjZhcmprYnNwM2FjaGo2b3MzMGQxbTgxbW1hcGJrZWxvMnNvcmZkayBhbXN0ZXJkYW0uc3RhcnR1cGV2ZW50bGlzdEBt&amp;ctz=Europe/Amsterdam</t>
  </si>
  <si>
    <t>Hot Summer Edition ☀️ Rachel Nabors, Frontend at GitLab, Prototyping with Code</t>
  </si>
  <si>
    <t>AmsterdamJS
Thursday, August 2 at 6:00 PM
The summer is here, and even when you're enjoying the great weather and some time off, you can still learn a thing or two! 😎 If you're up for the chal...
https://www.meetup.com/AmsterdamJS/events/252195725/</t>
  </si>
  <si>
    <t>07/03/2018 09:04:46.000Z</t>
  </si>
  <si>
    <t>https://www.google.com/calendar/event?eid=X2NscjZhcmprYnNwM2FjaGg3NHFqZWNobDgxbW1hcGJrZWxvMnNvcmZkayBhbXN0ZXJkYW0uc3RhcnR1cGV2ZW50bGlzdEBt&amp;ctz=Europe/Amsterdam</t>
  </si>
  <si>
    <t>IT Infrastructure &amp; Security Alliance
Wednesday, July 25 at 6:30 PM
On July 25th IT Infrastructure &amp; Security Alliance will host another Meetup, as a Service! This evening we put together interesting talks in collabora...
https://www.meetup.com/IT-Infrastructure-security-alliance/events/250616026/</t>
  </si>
  <si>
    <t>07/03/2018 09:09:59.000Z</t>
  </si>
  <si>
    <t>https://www.google.com/calendar/event?eid=X2NscjZhcmprYnNwM2FjMW02NHIzMGNobTgxbW1hcGJrZWxvMnNvcmZkayBhbXN0ZXJkYW0uc3RhcnR1cGV2ZW50bGlzdEBt&amp;ctz=Europe/Amsterdam</t>
  </si>
  <si>
    <t>AMSxTech DRINKUP @ Hannekes Boom</t>
  </si>
  <si>
    <t>Hannekes Boom (Dijksgracht 4, Amsterdam, Netherlands)</t>
  </si>
  <si>
    <t>AMSxTech Meetups
Wednesday, July 18 at 7:00 PM
• What we'll doIt's time for another tech drinkup fueled by drinks and gezelligheid! Every drinkup we explore a new bar. • What we'll doOffload from w...
https://www.meetup.com/AMSxTech/events/251432231/</t>
  </si>
  <si>
    <t>07/03/2018 09:13:40.000Z</t>
  </si>
  <si>
    <t>https://www.google.com/calendar/event?eid=X2NscjZhcmprYnRybWdzYmpkZG83aXUzYmM5czY0ZzNkY2xpbjh0Ymc1cGhtdXI4IGFtc3RlcmRhbS5zdGFydHVwZXZlbnRsaXN0QG0&amp;ctz=Europe/Amsterdam</t>
  </si>
  <si>
    <t>James Lyndsay - The basic pathologies of simple systems</t>
  </si>
  <si>
    <t>Mendix Office (Gedempte Zalmhaven 4k, Rotterdam, Netherlands)</t>
  </si>
  <si>
    <t>Ministry of Testing - Utrecht
Wednesday, July 4 at 6:00 PM
Hi everyone, Please join us in Rotterdam for a meetup with special guest James Lyndsay. He will be facilitating an interactive sessions about the basi...
https://www.meetup.com/Ministry-of-Testing-Utrecht/events/251673882/</t>
  </si>
  <si>
    <t>07/03/2018 10:53:45.000Z</t>
  </si>
  <si>
    <t>https://www.google.com/calendar/event?eid=X2NscjZhcmprYnNwM2FjOW02c3BqZ2UxaTgxbW1hcGJrZWxvMnNvcmZkayBhbXN0ZXJkYW0uc3RhcnR1cGV2ZW50bGlzdEBt&amp;ctz=Europe/Amsterdam</t>
  </si>
  <si>
    <t xml:space="preserve">MeetUp Q3 - Robotic Process  Automation Netherlands </t>
  </si>
  <si>
    <t>Robotic Process Automation (RPA) Meet Up - Netherlands
Thursday, September 27 at 6:00 PM
All, As due to vacations only limited amount of people confirmed their attendance. Hence we decided to skip this one and move to next scheduled date o...
https://www.meetup.com/Robotic-Process-Automation-Meet-Up-Netherlands/events/248503920/</t>
  </si>
  <si>
    <t>07/03/2018 11:19:56.000Z</t>
  </si>
  <si>
    <t>https://www.google.com/calendar/event?eid=X2NscjZhcmprYnRzNzBwcmhmMW43aXUzYmM5bDY2ZzNkY2xpbjh0Ymc1cGhtdXI4IGFtc3RlcmRhbS5zdGFydHVwZXZlbnRsaXN0QG0&amp;ctz=Europe/Amsterdam</t>
  </si>
  <si>
    <t>Web Performance &amp; API design</t>
  </si>
  <si>
    <t>Infi (Arthur van Schendelstraat 500, Utrecht, Netherlands)</t>
  </si>
  <si>
    <t>Dutch .NET Group
Wednesday, July 4 at 6:30 PM
Preliminary program: 18:30 - Doors open - welcoming &amp; pizza 19:00 - 19:45Benjamin Howarth - Performance in the Javascript Era More often approached as...
https://www.meetup.com/dutchdotnet/events/251585414/</t>
  </si>
  <si>
    <t>07/03/2018 11:44:14.000Z</t>
  </si>
  <si>
    <t>https://www.google.com/calendar/event?eid=X2NscjZhcmprYnNwM2FjOWw3MHFqOGM5azgxbW1hcGJrZWxvMnNvcmZkayBhbXN0ZXJkYW0uc3RhcnR1cGV2ZW50bGlzdEBt&amp;ctz=Europe/Amsterdam</t>
  </si>
  <si>
    <t>Data Donderdag #23</t>
  </si>
  <si>
    <t>Data Donderdag
Thursday, July 12 at 6:30 PM
De 23e editie van Data Donderdag vindt plaats op 12 juli bij Anchormen. We zijn momenteel druk bezig om het programma rond te krijgen, dus houd deze s...
https://www.meetup.com/DataDonderdag/events/251549979/</t>
  </si>
  <si>
    <t>07/03/2018 14:36:09.000Z</t>
  </si>
  <si>
    <t>https://www.google.com/calendar/event?eid=X2NscjZhcmprYnNwM2FjOWw2Z3NqaWRwcDgxbW1hcGJrZWxvMnNvcmZkayBhbXN0ZXJkYW0uc3RhcnR1cGV2ZW50bGlzdEBt&amp;ctz=Europe/Amsterdam</t>
  </si>
  <si>
    <t>Exponential Technologies in Business and Everyday Life</t>
  </si>
  <si>
    <t>Ai Lab Den Haag
Thursday, July 19 at 5:00 PM
Ai Lab would like to invite you to a special presentation, co-organized by the World Startup Factory, where we are going to dive into the exponential ...
https://www.meetup.com/AI-Lab-Den-Haag/events/252413672/</t>
  </si>
  <si>
    <t>07/03/2018 22:07:45.000Z</t>
  </si>
  <si>
    <t>https://www.google.com/calendar/event?eid=X2NscjZhcmprYnNwM2FjaGs2NHBqY2RwaTgxbW1hcGJrZWxvMnNvcmZkayBhbXN0ZXJkYW0uc3RhcnR1cGV2ZW50bGlzdEBt&amp;ctz=Europe/Amsterdam</t>
  </si>
  <si>
    <t>AxonIQ Tech Community
Thursday, July 5 at 4:00 AM
WEBINAR REGISTRATION AT: https://bit.ly/2Lc7w6V While the ability to combine the power of Event-driven systems with Microservices sounds appealing, th...
https://www.meetup.com/AxonIQ-Tech-Community/events/251992744/</t>
  </si>
  <si>
    <t>07/03/2018 22:24:35.000Z</t>
  </si>
  <si>
    <t>https://www.google.com/calendar/event?eid=X2NscjZhcmprYnNwM2FjOXA3NHAzZWQxazgxbW1hcGJrZWxvMnNvcmZkayBhbXN0ZXJkYW0uc3RhcnR1cGV2ZW50bGlzdEBt&amp;ctz=Europe/Amsterdam</t>
  </si>
  <si>
    <t>ING: From a Bank to a FinTech with Data Science &amp; Design</t>
  </si>
  <si>
    <t>ING Customer Experience Center (ICEC) (Acanthus building (entrance C), Bijlmerdreef 24, Amsterdam, Netherlands)</t>
  </si>
  <si>
    <t>UXNL
Friday, September 21 at 7:00 PM
In this Open Kitchen ING will share how they apply the combination of Data Science and Design to become the FinTech of Tomorrow. ING will showcase dif...
https://www.meetup.com/UX-NL-Meetup/events/252393767/</t>
  </si>
  <si>
    <t>07/04/2018 07:43:06.000Z</t>
  </si>
  <si>
    <t>https://www.google.com/calendar/event?eid=X2NscjZhcmprYnNwM2FjaGo3NHBqZWRobjgxbW1hcGJrZWxvMnNvcmZkayBhbXN0ZXJkYW0uc3RhcnR1cGV2ZW50bGlzdEBt&amp;ctz=Europe/Amsterdam</t>
  </si>
  <si>
    <t>Tactical Growth Hacks | @rent24</t>
  </si>
  <si>
    <t>Growth &amp; Digital Marketing Meetup
Thursday, July 5 at 6:30 PM
• ABOUT THIS MEET-UP In this session of the meetup, we'll bring topics on tactical ideas on growth marketing, content &amp; SEO. What are key points to co...
https://www.meetup.com/Growth-Digital-Marketing-Meetup/events/251712761/</t>
  </si>
  <si>
    <t>07/04/2018 11:31:03.000Z</t>
  </si>
  <si>
    <t>https://www.google.com/calendar/event?eid=X2NscjZhcmprYnNwM2FjOW42NHAzZWRoaDgxbW1hcGJrZWxvMnNvcmZkayBhbXN0ZXJkYW0uc3RhcnR1cGV2ZW50bGlzdEBt&amp;ctz=Europe/Amsterdam</t>
  </si>
  <si>
    <t>IT Security &amp; Privacy Lessons learned</t>
  </si>
  <si>
    <t>IT Infrastructure &amp; Security Alliance
Wednesday, July 11 at 6:30 PM
Tijdens deze meetup op woensdag 11 juli leer je alles over hoe grote bedrijven omgaan met Privacy &amp; Security kwesties. Hoe vind en selecteer je de jui...
https://www.meetup.com/IT-Infrastructure-security-alliance/events/251877696/</t>
  </si>
  <si>
    <t>07/10/2018 11:18:18.000Z</t>
  </si>
  <si>
    <t>https://www.google.com/calendar/event?eid=X2NscjZhcmprYnNwM2FjOW82c3JqY2U5bTgxbW1hcGJrZWxvMnNvcmZkayBhbXN0ZXJkYW0uc3RhcnR1cGV2ZW50bGlzdEBt&amp;ctz=Europe/Amsterdam</t>
  </si>
  <si>
    <t>Jobs of the Future: Skills for the New Reality (Early bird tickets)</t>
  </si>
  <si>
    <t>Jobs of the Future: Skills for the New Reality
Thursday, September 6 at 6:30 PM
Are you ready for the JOBs of the FUTURE?Is ANDROID dreaming of STEALING YOUR JOB?What are the MUST HAVE SKILLS for the coming decade? The job landsca...
https://www.meetup.com/Jobs-of-the-Future-Skills-for-the-New-Reality/events/252628570/</t>
  </si>
  <si>
    <t>07/10/2018 11:25:59.000Z</t>
  </si>
  <si>
    <t>https://www.google.com/calendar/event?eid=X2NscjZhcmprYnNwM2FjaG02OHMzYWRwZzgxbW1hcGJrZWxvMnNvcmZkayBhbXN0ZXJkYW0uc3RhcnR1cGV2ZW50bGlzdEBt&amp;ctz=Europe/Amsterdam</t>
  </si>
  <si>
    <t>Talks night @ Springest</t>
  </si>
  <si>
    <t>Amsterdam |&gt; Elixir
Monday, July 16 at 6:30 PM
Let's gather one more time before the summer break and listen what's new and upcoming in Elixir land. Thanks to Springest for hosting us and Andrea Le...
https://www.meetup.com/Amsterdam-Elixir/events/252594645/</t>
  </si>
  <si>
    <t>07/10/2018 14:28:07.000Z</t>
  </si>
  <si>
    <t>https://www.google.com/calendar/event?eid=X2NscjZhcmprYnNwM2FjaGw3NHEzY2QxbDgxbW1hcGJrZWxvMnNvcmZkayBhbXN0ZXJkYW0uc3RhcnR1cGV2ZW50bGlzdEBt&amp;ctz=Europe/Amsterdam</t>
  </si>
  <si>
    <t>How to deploy your Analytics Project: Use Cases</t>
  </si>
  <si>
    <t>Analytics &amp; Data Science by Dataiku Amsterdam
Thursday, July 12 at 7:00 PM
Hi Deployment enthusiasts, Sponsored by GoDataDriven, this month we’ve invited two guest speakers to delve deep into Deployment and Production on July...
https://www.meetup.com/Analytics-Data-Science-by-Dataiku-Amsterdam/events/251910036/</t>
  </si>
  <si>
    <t>07/11/2018 12:21:21.000Z</t>
  </si>
  <si>
    <t>https://www.google.com/calendar/event?eid=X2NscjZhcmprYnNwM2FjOXA2NG8zMGNwbTgxbW1hcGJrZWxvMnNvcmZkayBhbXN0ZXJkYW0uc3RhcnR1cGV2ZW50bGlzdEBt&amp;ctz=Europe/Amsterdam</t>
  </si>
  <si>
    <t>Vierde vrijdag! Sharing knowledge, projects, business, learnings, tech</t>
  </si>
  <si>
    <t>Vierde vrijdag
Friday, July 27 at 10:00 AM
We will have another Vierde vrijdag this month! Summer edition. Vierde vrijdag is a day for coworking, networking, sharing ideas &amp; showing projects. S...
https://www.meetup.com/vierdevrijdag/events/252504561/</t>
  </si>
  <si>
    <t>07/11/2018 17:05:11.000Z</t>
  </si>
  <si>
    <t>https://www.google.com/calendar/event?eid=X2NscjZhcmprYnNwM2FjaGw2MHEzYWRoaDgxbW1hcGJrZWxvMnNvcmZkayBhbXN0ZXJkYW0uc3RhcnR1cGV2ZW50bGlzdEBt&amp;ctz=Europe/Amsterdam</t>
  </si>
  <si>
    <t>Dutch Chatbot User Group #5</t>
  </si>
  <si>
    <t>Abn Amro Head Office (Gustav Mahlerlaan 10, 1082 PP Amsterdam, Amsterdam, Netherlands)</t>
  </si>
  <si>
    <t>Dutch Chatbot User Group
Thursday, September 6 at 5:30 PM
Na de zomervakantie, op 6 september, hebben we weer een chatbot meetup! Dit keer bij ABN AMRO, op de 23e verdieping van het hoofdkantoor. Agenda: Volg...
https://www.meetup.com/DCUGNL/events/252591087/</t>
  </si>
  <si>
    <t>07/12/2018 07:10:12.000Z</t>
  </si>
  <si>
    <t>https://www.google.com/calendar/event?eid=X2NscjZhcmprYnNwM2FjaGw3NG9qMGUxbjgxbW1hcGJrZWxvMnNvcmZkayBhbXN0ZXJkYW0uc3RhcnR1cGV2ZW50bGlzdEBt&amp;ctz=Europe/Amsterdam</t>
  </si>
  <si>
    <t>Programming for Beginners</t>
  </si>
  <si>
    <t>Le Wagon Amsterdam - Coding Bootcamp
Wednesday, July 25 at 7:00 PM
This meetup is suitable for complete beginners. You don't need any prior coding experience to attend this workshop. Our teacher will be introducing yo...
https://www.meetup.com/Le-Wagon-Amsterdam/events/252698703/</t>
  </si>
  <si>
    <t>07/12/2018 08:32:55.000Z</t>
  </si>
  <si>
    <t>https://www.google.com/calendar/event?eid=X2NscjZhcmprYnNwM2FjaG03NHMzZWMxajgxbW1hcGJrZWxvMnNvcmZkayBhbXN0ZXJkYW0uc3RhcnR1cGV2ZW50bGlzdEBt&amp;ctz=Europe/Amsterdam</t>
  </si>
  <si>
    <t>Back to Black (Weteringstraat 48, 1017SP, Amsterdam, Netherlands)</t>
  </si>
  <si>
    <t>StartupBlink Amsterdam
Tuesday, July 17 at 9:00 AM
Working alone is no fun… Solution? Work Jam! Get things done and meet like-minded people in a session of working together. Why?Working together is pro...
https://www.meetup.com/StartupBlink-Amsterdam/events/252709642/</t>
  </si>
  <si>
    <t>07/12/2018 18:53:58.000Z</t>
  </si>
  <si>
    <t>https://www.google.com/calendar/event?eid=X2NscjZhcmprYnRpNmVvamFmOW83aXUzYmM5cm00ZzNkY2xpbjh0Ymc1cGhtdXI4IGFtc3RlcmRhbS5zdGFydHVwZXZlbnRsaXN0QG0&amp;ctz=Europe/Amsterdam</t>
  </si>
  <si>
    <t>AxonIQ Event-driven Microservices Conference</t>
  </si>
  <si>
    <t>B.Building Business, Building B1 (Johan Huizingalaan 763a 1066VH, Amsterdam, Netherlands)</t>
  </si>
  <si>
    <t>Microservices Amsterdam
Friday, September 21 at 8:30 AM
Register here and get 20% off - https://axoniq-conference-2018.eventbrite.com?discount=AXONIQ.MEETUP Event-driven thinking in design, architecture and...
https://www.meetup.com/Microservices-Amsterdam/events/252738381/</t>
  </si>
  <si>
    <t>07/13/2018 07:52:24.000Z</t>
  </si>
  <si>
    <t>https://www.google.com/calendar/event?eid=X2NscjZhcmprYnNwM2FjaG42Y3MzNmUxaDgxbW1hcGJrZWxvMnNvcmZkayBhbXN0ZXJkYW0uc3RhcnR1cGV2ZW50bGlzdEBt&amp;ctz=Europe/Amsterdam</t>
  </si>
  <si>
    <t>Google Cloud Next - Extended</t>
  </si>
  <si>
    <t>GDG Cloud Netherlands
Tuesday, July 24 at 5:30 PM
Before we get our Google Cloud NEXT in Amsterdam, the largest gathering of the GCP community starts of its tour in San Francisco with big announcement...
https://www.meetup.com/gdgcloudnl/events/252703831/</t>
  </si>
  <si>
    <t>07/13/2018 09:40:08.000Z</t>
  </si>
  <si>
    <t>https://www.google.com/calendar/event?eid=X2NscjZhcmprYnNwM2FjaG42MHBqZ2NwaDgxbW1hcGJrZWxvMnNvcmZkayBhbXN0ZXJkYW0uc3RhcnR1cGV2ZW50bGlzdEBt&amp;ctz=Europe/Amsterdam</t>
  </si>
  <si>
    <t>Agile testen met gebruikers</t>
  </si>
  <si>
    <t>Den Haag Agile UX
Thursday, September 27 at 5:00 PM
Gebruikers onderzoek is belangrijk. Daar zijn we het allemaal over eens. Het voorkomt kostbare fouten en bespaart je geld en frustratie. Maar hoe doe ...
https://www.meetup.com/Den-Haag-Agile-UX/events/252660702/</t>
  </si>
  <si>
    <t>07/13/2018 14:50:56.000Z</t>
  </si>
  <si>
    <t>https://www.google.com/calendar/event?eid=X2NscjZhcmprYnNwM2FjaG02b28zZWMxaTgxbW1hcGJrZWxvMnNvcmZkayBhbXN0ZXJkYW0uc3RhcnR1cGV2ZW50bGlzdEBt&amp;ctz=Europe/Amsterdam</t>
  </si>
  <si>
    <t>Reflection on types by Simon Peyton Jones</t>
  </si>
  <si>
    <t>Container Solutions (De Ruijterkade 143, Amsterdam, Netherlands)</t>
  </si>
  <si>
    <t>FP AMS
Monday, July 16 at 7:30 PM
Welcome to a new edition of FP Ams. I'm very happy to announce that we have a very special guest! The one and only Simon Peyton Jones (https://www.mic...
https://www.meetup.com/fp-ams/events/252745551/</t>
  </si>
  <si>
    <t>07/13/2018 15:00:55.000Z</t>
  </si>
  <si>
    <t>https://www.google.com/calendar/event?eid=X2NscjZhcmprYnNwM2FjaG42Z3FqYWQ5aDgxbW1hcGJrZWxvMnNvcmZkayBhbXN0ZXJkYW0uc3RhcnR1cGV2ZW50bGlzdEBt&amp;ctz=Europe/Amsterdam</t>
  </si>
  <si>
    <t xml:space="preserve"> Intermediate R- Users workshop- Tidy text mining</t>
  </si>
  <si>
    <t>Accenture Amsterdam (Gustav Mahlerplein 90, 1082 MA , Amsterdam, Netherlands)</t>
  </si>
  <si>
    <t>R-Ladies Amsterdam
Tuesday, July 17 at 5:30 PM
SPECIAL THANKS to Accenture for sponsoring our event as part of their generous support and efforts towards a more diverse tech &amp; data science communit...
https://www.meetup.com/rladies-amsterdam/events/251586233/</t>
  </si>
  <si>
    <t>07/16/2018 10:22:19.000Z</t>
  </si>
  <si>
    <t>https://www.google.com/calendar/event?eid=X2NscjZhcmprYnNwM2FjOWw3MHIzNGNwajgxbW1hcGJrZWxvMnNvcmZkayBhbXN0ZXJkYW0uc3RhcnR1cGV2ZW50bGlzdEBt&amp;ctz=Europe/Amsterdam</t>
  </si>
  <si>
    <t>Angular for Java developers &amp; Intro to quantum computing</t>
  </si>
  <si>
    <t>OpenValue
Tuesday, July 17 at 5:30 PM
We found a way to squeeze in just one more meetup before the holidays! We'll take care of food, drinks and 2 awesome talks, you just need to bring you...
https://www.meetup.com/OpenValue/events/252184592/</t>
  </si>
  <si>
    <t>07/16/2018 10:22:41.000Z</t>
  </si>
  <si>
    <t>https://www.google.com/calendar/event?eid=X2NscjZhcmprYnNwM2FjaGg3MHEzYWU5aTgxbW1hcGJrZWxvMnNvcmZkayBhbXN0ZXJkYW0uc3RhcnR1cGV2ZW50bGlzdEBt&amp;ctz=Europe/Amsterdam</t>
  </si>
  <si>
    <t>Personal Branding Workshop: an exclusive, hands-on approach to personal branding</t>
  </si>
  <si>
    <t>Keen Folk - Freelance Masterminds
Friday, August 17 at 9:30 AM
During this 5 hours workshop, we will work together with you to set up your online presence, audit what you did until now, and define the best action ...
Price: 285.00 EUR
https://www.meetup.com/Freelance-Masterminds/events/252428297/</t>
  </si>
  <si>
    <t>07/16/2018 12:43:59.000Z</t>
  </si>
  <si>
    <t>https://www.google.com/calendar/event?eid=X2NscjZhcmprYnNwM2FjaGs2OHMzNGU5bjgxbW1hcGJrZWxvMnNvcmZkayBhbXN0ZXJkYW0uc3RhcnR1cGV2ZW50bGlzdEBt&amp;ctz=Europe/Amsterdam</t>
  </si>
  <si>
    <t>Event-driven Microservices Conference</t>
  </si>
  <si>
    <t>B.1. Amsterdam (Johan Huizingalaan 763a, Amsterdam, Netherlands)</t>
  </si>
  <si>
    <t>AxonIQ Tech Community
Friday, September 21 at 8:30 AM
Register here and get 20% off - https://axoniq-conference-2018.eventbrite.com?discount=AXONIQ.MEETUP Event-driven thinking in design, architecture and...
https://www.meetup.com/AxonIQ-Tech-Community/events/248222743/</t>
  </si>
  <si>
    <t>07/17/2018 07:25:45.000Z</t>
  </si>
  <si>
    <t>https://www.google.com/calendar/event?eid=X2NscjZhcmprYnNwMzhlMWk2OHAzZWQxajgxbW1hcGJrZWxvMnNvcmZkayBhbXN0ZXJkYW0uc3RhcnR1cGV2ZW50bGlzdEBt&amp;ctz=Europe/Amsterdam</t>
  </si>
  <si>
    <t>StartupBlink Amsterdam
Tuesday, August 7 at 9:00 AM
Working alone is no fun… Solution? Work Jam! Get things done and meet like-minded people in a session of working together. Why?Working together is pro...
https://www.meetup.com/StartupBlink-Amsterdam/events/252864027/</t>
  </si>
  <si>
    <t>07/17/2018 10:37:40.000Z</t>
  </si>
  <si>
    <t>https://www.google.com/calendar/event?eid=X2NscjZhcmprYnRsNzZyM2hmOW83aXUzY2M5bG00ZzNkY2xpbjh0Ymc1cGhtdXI4IGFtc3RlcmRhbS5zdGFydHVwZXZlbnRsaXN0QG0&amp;ctz=Europe/Amsterdam</t>
  </si>
  <si>
    <t>StartupBlink Amsterdam
Tuesday, July 24 at 9:00 AM
Working alone is no fun… Solution? Work Jam! Get things done and meet like-minded people in a session of working together. Why?Working together is pro...
https://www.meetup.com/StartupBlink-Amsterdam/events/252713897/</t>
  </si>
  <si>
    <t>07/17/2018 11:06:22.000Z</t>
  </si>
  <si>
    <t>https://www.google.com/calendar/event?eid=X2NscjZhcmprYnRsNzZyM2hmOW83aXUzYmM5am02ZzNkY2xpbjh0Ymc1cGhtdXI4IGFtc3RlcmRhbS5zdGFydHVwZXZlbnRsaXN0QG0&amp;ctz=Europe/Amsterdam</t>
  </si>
  <si>
    <t>We're back! Let's talk about teams and code reviews</t>
  </si>
  <si>
    <t>Phusion B.V. (Haarlemmer Houttuinen 15-bg, Amsterdam, Netherlands)</t>
  </si>
  <si>
    <t>Lead Developers Amsterdam
Wednesday, July 18 at 7:00 PM
We're back on track: Let's talk about safety and code reviews! I hope you had a nice summer start! With a help of new co-organizers (Artem and Ivan), ...
https://www.meetup.com/Lead-Developers-Amsterdam/events/251994124/</t>
  </si>
  <si>
    <t>07/17/2018 11:53:43.000Z</t>
  </si>
  <si>
    <t>https://www.google.com/calendar/event?eid=X2NscjZhcmprYnNwM2FjOXA3NHEzMmNoazgxbW1hcGJrZWxvMnNvcmZkayBhbXN0ZXJkYW0uc3RhcnR1cGV2ZW50bGlzdEBt&amp;ctz=Europe/Amsterdam</t>
  </si>
  <si>
    <t>FBA Meetup</t>
  </si>
  <si>
    <t>Amazon FBA mastermind group
Tuesday, August 28 at 7:00 PM
Meet other people interested in FBA to share ideas and experience, and have fun. Beginners and experienced people all welcome. This event is free. Dri...
https://www.meetup.com/meetup-group-aNRqSpYv/events/252867263/</t>
  </si>
  <si>
    <t>07/17/2018 12:53:01.000Z</t>
  </si>
  <si>
    <t>https://www.google.com/calendar/event?eid=X2NscjZhcmprYnR0Njh0cmlmOW83aXUzY2M5bTY2ZzNkY2xpbjh0Ymc1cGhtdXI4IGFtc3RlcmRhbS5zdGFydHVwZXZlbnRsaXN0QG0&amp;ctz=Europe/Amsterdam</t>
  </si>
  <si>
    <t>Liberating Structures &amp; Gamification</t>
  </si>
  <si>
    <t>Liberating Structures User Group
Wednesday, July 18 at 1:00 PM
In this meetup we will explore how Liberating Structures and gamification can be used together. We will add more details in the coming months.
https://www.meetup.com/liberatingstructures/events/252874896/</t>
  </si>
  <si>
    <t>07/17/2018 17:26:38.000Z</t>
  </si>
  <si>
    <t>https://www.google.com/calendar/event?eid=X2NscjZhcmprYnNwM2FjaG82c3EzZ2U5bTgxbW1hcGJrZWxvMnNvcmZkayBhbXN0ZXJkYW0uc3RhcnR1cGV2ZW50bGlzdEBt&amp;ctz=Europe/Amsterdam</t>
  </si>
  <si>
    <t>DrinkEntrepreneurs Amsterdam #8</t>
  </si>
  <si>
    <t>Drinkentrepreneurs Netherlands
Thursday, July 26 at 7:00 PM
Hello all DrinkEntrepreneurs!!! We'll be back this coming 26th of July for our monthly meetup in Amterdam! We're super excited to see how this group i...
https://www.meetup.com/Drinkentrepreneurs-Netherlands/events/252883197/</t>
  </si>
  <si>
    <t>07/17/2018 23:06:34.000Z</t>
  </si>
  <si>
    <t>https://www.google.com/calendar/event?eid=X2NscjZhcmprYnNwM2FjaG83MHBqMmU5bjgxbW1hcGJrZWxvMnNvcmZkayBhbXN0ZXJkYW0uc3RhcnR1cGV2ZW50bGlzdEBt&amp;ctz=Europe/Amsterdam</t>
  </si>
  <si>
    <t>Advanced Vuejs Workshop with Guillaume Chau (Vuejs Core Team Member)</t>
  </si>
  <si>
    <t>Frontend Developer Meetup Amsterdam
Friday, August 24 at 9:00 AM
Organised in conjunction with www.vuejs.amsterdam We are going to spend a full day with Vuejs Core Team member Guillaume Chau, building a fullstack ap...
https://www.meetup.com/Frontend-Developer-Meetup-Amsterdam/events/252904536/</t>
  </si>
  <si>
    <t>07/18/2018 15:35:55.000Z</t>
  </si>
  <si>
    <t>https://www.google.com/calendar/event?eid=X2NscjZhcmprYnNwM2FjaHA2MHEzYWNwbTgxbW1hcGJrZWxvMnNvcmZkayBhbXN0ZXJkYW0uc3RhcnR1cGV2ZW50bGlzdEBt&amp;ctz=Europe/Amsterdam</t>
  </si>
  <si>
    <t>React at Vandebron</t>
  </si>
  <si>
    <t>ReactJS NL
Wednesday, August 1 at 6:00 PM
Time to reboot the ReactJS meetup group! Xebia will host the upcoming meetup at the Wibautveste in Amsterdam, with two speakers from the Dutch energy ...
https://www.meetup.com/ReactJS-NL/events/252737754/</t>
  </si>
  <si>
    <t>07/31/2018 10:55:32.000Z</t>
  </si>
  <si>
    <t>https://www.google.com/calendar/event?eid=X2NscjZhcmprYnNwM2FjaG42Y3JqZWQ5azgxbW1hcGJrZWxvMnNvcmZkayBhbXN0ZXJkYW0uc3RhcnR1cGV2ZW50bGlzdEBt&amp;ctz=Europe/Amsterdam</t>
  </si>
  <si>
    <t>Vue CLI 3 Meetup with Guillaume Chau</t>
  </si>
  <si>
    <t>Frontend Developer Meetup Amsterdam
Thursday, August 23 at 6:00 PM
18:00 Opening drinks and Pizza18:30 Advanced Full length Talk on Vue CLI 3 with Guillaume Chau20:00 Networking and drinks For Tickets:...
https://www.meetup.com/Frontend-Developer-Meetup-Amsterdam/events/252904708/</t>
  </si>
  <si>
    <t>07/18/2018 15:51:40.000Z</t>
  </si>
  <si>
    <t>https://www.google.com/calendar/event?eid=X2NscjZhcmprYnNwM2FjaHA2MHEzZWMxbzgxbW1hcGJrZWxvMnNvcmZkayBhbXN0ZXJkYW0uc3RhcnR1cGV2ZW50bGlzdEBt&amp;ctz=Europe/Amsterdam</t>
  </si>
  <si>
    <t>Streaming microservices at Yolt (by ING)</t>
  </si>
  <si>
    <t>Hands-on Big Data Architecture Meetup
Tuesday, July 24 at 6:00 PM
We’re excited to announce teaming up with the startup Yolt (under the ING umbrella) for our next Meetup! This event will cover streaming microservices...
https://www.meetup.com/Hands-On-Big-Data-Architecture/events/251432058/</t>
  </si>
  <si>
    <t>07/23/2018 10:44:41.000Z</t>
  </si>
  <si>
    <t>https://www.google.com/calendar/event?eid=X2NscjZhcmprYnNwM2FjOWs2Y3AzMGQ5bzgxbW1hcGJrZWxvMnNvcmZkayBhbXN0ZXJkYW0uc3RhcnR1cGV2ZW50bGlzdEBt&amp;ctz=Europe/Amsterdam</t>
  </si>
  <si>
    <t>.NET Conf watch party</t>
  </si>
  <si>
    <t>dotnet Amsterdam meetup
Wednesday, September 12 at 5:30 PM
Watch the .NET Conf (www.dotnetconf.net) keynote together with us. More info &amp; program will follow.
https://www.meetup.com/dotnet-amsterdam/events/252901435/</t>
  </si>
  <si>
    <t>07/18/2018 17:22:07.000Z</t>
  </si>
  <si>
    <t>https://www.google.com/calendar/event?eid=X2NscjZhcmprYnNwM2FjaHA2MG9qOGNwbDgxbW1hcGJrZWxvMnNvcmZkayBhbXN0ZXJkYW0uc3RhcnR1cGV2ZW50bGlzdEBt&amp;ctz=Europe/Amsterdam</t>
  </si>
  <si>
    <t>Introducing Subscription Queries</t>
  </si>
  <si>
    <t>AxonIQ Tech Community
Tuesday, July 24 at 4:00 PM
REGISTER AT: https://bit.ly/2NtJZ3i Queries are, next to Commands and Events, a fundamental building block of any CQRS/Event Sourcing based applicatio...
https://www.meetup.com/AxonIQ-Tech-Community/events/252703196/</t>
  </si>
  <si>
    <t>07/23/2018 09:01:05.000Z</t>
  </si>
  <si>
    <t>https://www.google.com/calendar/event?eid=X2NscjZhcmprYnNwM2FjaG42MHBqMmU5bTgxbW1hcGJrZWxvMnNvcmZkayBhbXN0ZXJkYW0uc3RhcnR1cGV2ZW50bGlzdEBt&amp;ctz=Europe/Amsterdam</t>
  </si>
  <si>
    <t>Introductory Effective Altruism Meetup Rotterdam</t>
  </si>
  <si>
    <t>Effective Altruism Rotterdam
Wednesday, July 25 at 7:00 PM
Dutch Below Join us every month for an informal meetup about Effective Altruism (EA). Meet fellow altruists, get inspired and get your questions answe...
https://www.meetup.com/Effective-Altruism-Rotterdam/events/252280114/</t>
  </si>
  <si>
    <t>07/18/2018 16:10:11.000Z</t>
  </si>
  <si>
    <t>https://www.google.com/calendar/event?eid=X2NscjZhcmprYnRyN2N1amRkOW1uaXUzYmM5bzY0ZzNkY2xpbjh0Ymc1cGhtdXI4IGFtc3RlcmRhbS5zdGFydHVwZXZlbnRsaXN0QG0&amp;ctz=Europe/Amsterdam</t>
  </si>
  <si>
    <t>Graph convolutions for shape analysis and 2D convolutions in machine translation</t>
  </si>
  <si>
    <t>Deep Learning &amp; AI
Tuesday, July 24 at 7:00 PM
Dear all, We are very pleased to have Jakob Verbeek from INRIA Grenoble, as our next speaker for our Qualcomm-UvA Deep Vision Seminars. Jakob is senio...
https://www.meetup.com/Deep-Learning-AI/events/252937198/</t>
  </si>
  <si>
    <t>07/19/2018 13:48:46.000Z</t>
  </si>
  <si>
    <t>https://www.google.com/calendar/event?eid=X2NscjZhcmprYnNwM2FjaHA2Y3JqMmU5bzgxbW1hcGJrZWxvMnNvcmZkayBhbXN0ZXJkYW0uc3RhcnR1cGV2ZW50bGlzdEBt&amp;ctz=Europe/Amsterdam</t>
  </si>
  <si>
    <t>Microservices met Consul en Nomad</t>
  </si>
  <si>
    <t>Conclusion Xforce Kennissessies
Thursday, September 20 at 6:00 PM
Hashicorp ontwikkelt tools die veel gebruikt worden in devops omgevingen. Vagrant en Terraform zijn een hele bekende, maar zeker niet de enige.Voor he...
https://www.meetup.com/Xforce-Kennissessies/events/252949367/</t>
  </si>
  <si>
    <t>07/19/2018 20:40:16.000Z</t>
  </si>
  <si>
    <t>https://www.google.com/calendar/event?eid=X2NscjZhcmprYnNwM2FjaHA2Z3NqNmRobjgxbW1hcGJrZWxvMnNvcmZkayBhbXN0ZXJkYW0uc3RhcnR1cGV2ZW50bGlzdEBt&amp;ctz=Europe/Amsterdam</t>
  </si>
  <si>
    <t>Bitcoin Embassy Amsterdam
Saturday, August 18 at 4:00 PM
The monthly Bitcoin Embassy Amsterdam Association's Tech &amp; Drinks Meeting: Come us to network with our members, take part in discussions, talk about y...
https://www.meetup.com/Bitcoin-Embassy-Amsterdam/events/253011821/</t>
  </si>
  <si>
    <t>07/21/2018 20:04:59.000Z</t>
  </si>
  <si>
    <t>https://www.google.com/calendar/event?eid=X2NscjZhcmprYnRqbmV1M2NkOW83aXUzY2M5czY0ZzNkY2xpbjh0Ymc1cGhtdXI4IGFtc3RlcmRhbS5zdGFydHVwZXZlbnRsaXN0QG0&amp;ctz=Europe/Amsterdam</t>
  </si>
  <si>
    <t>Countdown to 2018 Startup Ecosystem Rankings Report</t>
  </si>
  <si>
    <t>StartupBlink Amsterdam
Tuesday, July 31 at 6:00 PM
Do you care about the current status and growth of your startup ecosystem? If so, this webinar is for you! **** Please register using this link, space...
https://www.meetup.com/StartupBlink-Amsterdam/events/253020701/</t>
  </si>
  <si>
    <t>07/22/2018 03:46:09.000Z</t>
  </si>
  <si>
    <t>https://www.google.com/calendar/event?eid=X2NscjZhcmprYnNwM2FjcGc2OG8zZWMxaDgxbW1hcGJrZWxvMnNvcmZkayBhbXN0ZXJkYW0uc3RhcnR1cGV2ZW50bGlzdEBt&amp;ctz=Europe/Amsterdam</t>
  </si>
  <si>
    <t>Build a zero-touch CI/CD pipeline at scale at ABN AMRO</t>
  </si>
  <si>
    <t>Dutch Devops Engineers
Thursday, September 20 at 6:00 PM
Build a zero-touch CI/CD pipeline at scale at ABN AMRO&gt;&gt; In application delivery, is compliance and speed a paradox? Learn how the CI/CD pipeline at A...
https://www.meetup.com/devops-engineers/events/253054607/</t>
  </si>
  <si>
    <t>07/23/2018 07:55:45.000Z</t>
  </si>
  <si>
    <t>https://www.google.com/calendar/event?eid=X2NscjZhcmprYnNwM2FjcGc2a3EzY2MxbjgxbW1hcGJrZWxvMnNvcmZkayBhbXN0ZXJkYW0uc3RhcnR1cGV2ZW50bGlzdEBt&amp;ctz=Europe/Amsterdam</t>
  </si>
  <si>
    <t>Show me shiny- an introduction to R Shiny applications</t>
  </si>
  <si>
    <t>Freedom Lab (Plantage Middellaan 62, Amsterdam, Netherlands)</t>
  </si>
  <si>
    <t>R-Ladies Amsterdam
Thursday, August 23 at 6:30 PM
SPECIAL THANKS to Pacmed for sponsoring our event as part of their generous support and efforts towards a more diverse tech &amp; data science community. ...
https://www.meetup.com/rladies-amsterdam/events/253069706/</t>
  </si>
  <si>
    <t>07/23/2018 19:32:34.000Z</t>
  </si>
  <si>
    <t>https://www.google.com/calendar/event?eid=X2NscjZhcmprYnNwM2FjcGc2b3NqZWMxbTgxbW1hcGJrZWxvMnNvcmZkayBhbXN0ZXJkYW0uc3RhcnR1cGV2ZW50bGlzdEBt&amp;ctz=Europe/Amsterdam</t>
  </si>
  <si>
    <t>(De)mystifying Innovation Methodologies</t>
  </si>
  <si>
    <t>Strategic Design Sandbox
Tuesday, July 31 at 6:30 PM
There is no doubt, we live in a world where “innovation” is a requirement for every business that wants to survive. At least this is what we are told:...
https://www.meetup.com/Strategic-Design-Sandbox/events/252973081/</t>
  </si>
  <si>
    <t>07/24/2018 08:02:57.000Z</t>
  </si>
  <si>
    <t>https://www.google.com/calendar/event?eid=X2NscjZhcmprYnNwM2FjaHA2c3BqMGUxaDgxbW1hcGJrZWxvMnNvcmZkayBhbXN0ZXJkYW0uc3RhcnR1cGV2ZW50bGlzdEBt&amp;ctz=Europe/Amsterdam</t>
  </si>
  <si>
    <t>Docker and Windows | Hybrid environments</t>
  </si>
  <si>
    <t>Docker Randstad
Thursday, August 2 at 6:00 PM
As more and companies are adopting Docker, the Windows servers are joining the party as well. We'll focus this meetup on hybrid environments: Windows ...
https://www.meetup.com/Docker-Randstad/events/253089068/</t>
  </si>
  <si>
    <t>07/24/2018 08:12:37.000Z</t>
  </si>
  <si>
    <t>https://www.google.com/calendar/event?eid=X2NscjZhcmprYnNwM2FjcGc3MHNqMGRobzgxbW1hcGJrZWxvMnNvcmZkayBhbXN0ZXJkYW0uc3RhcnR1cGV2ZW50bGlzdEBt&amp;ctz=Europe/Amsterdam</t>
  </si>
  <si>
    <t>Collaborative Infrastructure</t>
  </si>
  <si>
    <t>Amsterdam HashiCorp User Group
Wednesday, July 25 at 6:30 PM
For this meetup, we are collaborating with the DevOps &amp; Cloud Meetup (https://www.meetup.com/IT-Infrastructure-security-alliance/events/250616026/). W...
https://www.meetup.com/HUG-Amsterdam/events/252968472/</t>
  </si>
  <si>
    <t>07/24/2018 11:43:19.000Z</t>
  </si>
  <si>
    <t>https://www.google.com/calendar/event?eid=X2NscjZhcmprYnNwM2FjaHA2b3MzOGRwaTgxbW1hcGJrZWxvMnNvcmZkayBhbXN0ZXJkYW0uc3RhcnR1cGV2ZW50bGlzdEBt&amp;ctz=Europe/Amsterdam</t>
  </si>
  <si>
    <t>Clear Goal Strategy for your (freelance) business</t>
  </si>
  <si>
    <t>Keen Folk - Freelance Masterminds
Wednesday, August 22 at 6:30 PM
Clear Goal Strategy for your (freelance) business - Turn your frustrations into goals! Do you miss a clear direction for your business idea or do you ...
https://www.meetup.com/Freelance-Masterminds/events/253060305/</t>
  </si>
  <si>
    <t>07/24/2018 12:59:40.000Z</t>
  </si>
  <si>
    <t>https://www.google.com/calendar/event?eid=X2NscjZhcmprYnNwM2FjcGc2b28zNmMxbDgxbW1hcGJrZWxvMnNvcmZkayBhbXN0ZXJkYW0uc3RhcnR1cGV2ZW50bGlzdEBt&amp;ctz=Europe/Amsterdam</t>
  </si>
  <si>
    <t>.NET Conf 2018 Live Viewing Party</t>
  </si>
  <si>
    <t>T.B.D. (Location to be announced , City to be announced , Netherlands)</t>
  </si>
  <si>
    <t>Dutch .NET Group
Wednesday, September 12 at 4:00 AM
https://www.meetup.com/dutchdotnet/events/253102865/</t>
  </si>
  <si>
    <t>07/24/2018 18:25:59.000Z</t>
  </si>
  <si>
    <t>https://www.google.com/calendar/event?eid=X2NscjZhcmprYnNwM2FjcGg2MHAzZ2RobDgxbW1hcGJrZWxvMnNvcmZkayBhbXN0ZXJkYW0uc3RhcnR1cGV2ZW50bGlzdEBt&amp;ctz=Europe/Amsterdam</t>
  </si>
  <si>
    <t>Open Treehouse: Stop, Breathe &amp; Invite more flow into your life</t>
  </si>
  <si>
    <t>Treehouse Tribe (Asterweg 20N, Amsterdam, Netherlands)</t>
  </si>
  <si>
    <t>The Happy Startup School Amsterdam meetup
Friday, August 3 at 12:00 PM
Do you also want to experience more flow, playfulness &amp; human connection in your day to day work? Join us and experience first hand how a coworking co...
https://www.meetup.com/The-Happy-Startup-School-Amsterdam/events/253089778/</t>
  </si>
  <si>
    <t>07/25/2018 08:37:22.000Z</t>
  </si>
  <si>
    <t>https://www.google.com/calendar/event?eid=X2NscjZhcmprYnNwM2FjcGc3MHNqZWRwbzgxbW1hcGJrZWxvMnNvcmZkayBhbXN0ZXJkYW0uc3RhcnR1cGV2ZW50bGlzdEBt&amp;ctz=Europe/Amsterdam</t>
  </si>
  <si>
    <t>Holland Financial Business Group Summer Edition</t>
  </si>
  <si>
    <t>Angular Amsterdam Meetup
Thursday, July 26 at 6:00 PM
Holland Financial Business Group Summer EditionDate: 26th July 2018Location: Diemermere 1 - 1112TA Diemen Public Transport (10 min. walk from stations...
https://www.meetup.com/AngularJS-Amsterdam-Meetup/events/253124269/</t>
  </si>
  <si>
    <t>07/25/2018 09:09:21.000Z</t>
  </si>
  <si>
    <t>https://www.google.com/calendar/event?eid=X2NscjZhcmprYnNwM2FjcGg2OHEzNGRocDgxbW1hcGJrZWxvMnNvcmZkayBhbXN0ZXJkYW0uc3RhcnR1cGV2ZW50bGlzdEBt&amp;ctz=Europe/Amsterdam</t>
  </si>
  <si>
    <t>Food Integrity Blockchained
Tuesday, August 14 at 6:00 PM
We have a new exciting case for you in August: ---&gt; Binkabi | binkabi.io Binkabi is a platform for issuing and trading commodities on the blockchain. ...
https://www.meetup.com/Blockchainfood/events/247185244/</t>
  </si>
  <si>
    <t>07/25/2018 09:11:03.000Z</t>
  </si>
  <si>
    <t>https://www.google.com/calendar/event?eid=X2NscjZhcmprYnRvN2VwM2ljdG83aXUzY2M5cG00ZzNkY2xpbjh0Ymc1cGhtdXI4IGFtc3RlcmRhbS5zdGFydHVwZXZlbnRsaXN0QG0&amp;ctz=Europe/Amsterdam</t>
  </si>
  <si>
    <t xml:space="preserve">RiBs: Uber's Open Source Architecture for Building Mobile Apps at Scale </t>
  </si>
  <si>
    <t>Uber Amsterdam (Vijzelstraat 68-72, Amsterdam, Netherlands)</t>
  </si>
  <si>
    <t>Uber Engineering Events - Amsterdam
Thursday, August 16 at 6:00 PM
Uber Engineering is excited to welcome you to our first-ever Uber Open Source meetup in Amsterdam. The event will include a talk by Senior Software En...
https://www.meetup.com/Uber-Engineering-Events-Amsterdam/events/253137841/</t>
  </si>
  <si>
    <t>07/25/2018 17:55:18.000Z</t>
  </si>
  <si>
    <t>https://www.google.com/calendar/event?eid=X2NscjZhcmprYnNwM2FjcGg2Y3JqZ2QxaDgxbW1hcGJrZWxvMnNvcmZkayBhbXN0ZXJkYW0uc3RhcnR1cGV2ZW50bGlzdEBt&amp;ctz=Europe/Amsterdam</t>
  </si>
  <si>
    <t>Data Oriented Design with Maxim Zaks</t>
  </si>
  <si>
    <t>Codestar Night
Wednesday, September 26 at 5:30 PM
After a 🔥 summer we are in for some great talks by Maxim Zaks, who questions why we serialize data the way we do and goes into details on how to impro...
https://www.meetup.com/Code-Star-Night/events/252677357/</t>
  </si>
  <si>
    <t>07/27/2018 09:32:31.000Z</t>
  </si>
  <si>
    <t>https://www.google.com/calendar/event?eid=X2NscjZhcmprYnNwM2FjaG02c3JqNmQ5bjgxbW1hcGJrZWxvMnNvcmZkayBhbXN0ZXJkYW0uc3RhcnR1cGV2ZW50bGlzdEBt&amp;ctz=Europe/Amsterdam</t>
  </si>
  <si>
    <t>Grip on Code Quality and Integrating Elastic</t>
  </si>
  <si>
    <t>ITNEXT
Tuesday, August 28 at 6:00 PM
After a great summer time and the urgent need to learn, share and connect, ITNEXT will proudly host a new meetup. This backend orientated gathering ca...
https://www.meetup.com/ITNEXT/events/246830753/</t>
  </si>
  <si>
    <t>07/27/2018 10:01:19.000Z</t>
  </si>
  <si>
    <t>https://www.google.com/calendar/event?eid=X2NscjZhcmprYnNwMzhkaG82Y28zZWQ5ajgxbW1hcGJrZWxvMnNvcmZkayBhbXN0ZXJkYW0uc3RhcnR1cGV2ZW50bGlzdEBt&amp;ctz=Europe/Amsterdam</t>
  </si>
  <si>
    <t>Gigabit Society Event</t>
  </si>
  <si>
    <t>De Oude Rechtbank (Stratumseind 32, 5611 ET Eindhoven, Eindhoven, Netherlands)</t>
  </si>
  <si>
    <t>Internet of Things &amp; Internet of People
Thursday, September 20 at 9:00 AM
Hoe ziet de stad eruit als die straks volledig is uitgerust met Internet of Things technologie?Als straks iedereen in de stad een onuitputtelijke inte...
https://www.meetup.com/iot-iop/events/253330666/</t>
  </si>
  <si>
    <t>07/31/2018 07:47:07.000Z</t>
  </si>
  <si>
    <t>https://www.google.com/calendar/event?eid=X2NscjZhcmprYnNwM2FjcGo2Y28zY2RobTgxbW1hcGJrZWxvMnNvcmZkayBhbXN0ZXJkYW0uc3RhcnR1cGV2ZW50bGlzdEBt&amp;ctz=Europe/Amsterdam</t>
  </si>
  <si>
    <t>DUUGfest 2018</t>
  </si>
  <si>
    <t>De Fabrique (Netherlands, Utrecht, Netherlands)</t>
  </si>
  <si>
    <t>Dutch Umbraco User Group
Friday, October 5 at 8:30 AM
De jaarlijkse conferentie rond het open source CMS Umbraco georganiseerd door Stichting DUUG. Kaarten kopen en meer info: www.duugfest.nl
https://www.meetup.com/Dutch-Umbraco-User-Group/events/253335798/</t>
  </si>
  <si>
    <t>07/31/2018 12:53:45.000Z</t>
  </si>
  <si>
    <t>https://www.google.com/calendar/event?eid=X2NscjZhcmprYnNwM2FjcGo2Y3FqZWU5bzgxbW1hcGJrZWxvMnNvcmZkayBhbXN0ZXJkYW0uc3RhcnR1cGV2ZW50bGlzdEBt&amp;ctz=Europe/Amsterdam</t>
  </si>
  <si>
    <t>Open Office x ProgressBar</t>
  </si>
  <si>
    <t>Startup Port  (Bierstraat 123C (ring #300), Rotterdam, Netherlands)</t>
  </si>
  <si>
    <t>Startup Rotterdam.
Friday, August 3 at 9:00 AM
This Friday our office is open for you to join us. Come in to get your work done, meet our members and enjoy our limitless lunch. At the end of the da...
https://www.meetup.com/Rotterdam-Startups/events/253337492/</t>
  </si>
  <si>
    <t>07/31/2018 14:08:30.000Z</t>
  </si>
  <si>
    <t>https://www.google.com/calendar/event?eid=X2NscjZhcmprYnNwM2FjcGo2Y3JqOGU5aTgxbW1hcGJrZWxvMnNvcmZkayBhbXN0ZXJkYW0uc3RhcnR1cGV2ZW50bGlzdEBt&amp;ctz=Europe/Amsterdam</t>
  </si>
  <si>
    <t>BlockchainTalks - Monthly Blockchain &amp; Crypto Meetup #10</t>
  </si>
  <si>
    <t>Blockchain Talks
Thursday, August 16 at 7:00 PM
On August 16th Blockchain Talks will be hosting the 10th consecutive monthly BlockchainTalks meetup in Amsterdam. The night will be filled with intere...
https://www.meetup.com/BlockchainTalks/events/249116081/</t>
  </si>
  <si>
    <t>08/01/2018 10:19:47.000Z</t>
  </si>
  <si>
    <t>https://www.google.com/calendar/event?eid=X2NscjZhcmprYnRsNm1yajhjOW9uaXUzY2M5cjY0ZzNkY2xpbjh0Ymc1cGhtdXI4IGFtc3RlcmRhbS5zdGFydHVwZXZlbnRsaXN0QG0&amp;ctz=Europe/Amsterdam</t>
  </si>
  <si>
    <t>Machine Learning Hackathon</t>
  </si>
  <si>
    <t>Trifork Amsterdam (Rijnsburgstraat 9, Amsterdam, Netherlands)</t>
  </si>
  <si>
    <t>Agile Machine Learning
Thursday, August 30 at 6:00 PM
Please sign up for this Hackathon on our (Trifork) website: https://tinyurl.com/y89z8hup(In spite of being put on the waiting list here, there are sti...
https://www.meetup.com/Agile-Machine-Learning/events/253206769/</t>
  </si>
  <si>
    <t>08/01/2018 11:17:03.000Z</t>
  </si>
  <si>
    <t>https://www.google.com/calendar/event?eid=X2NscjZhcmprYnNwM2FjcGk2MHIzZWRocDgxbW1hcGJrZWxvMnNvcmZkayBhbXN0ZXJkYW0uc3RhcnR1cGV2ZW50bGlzdEBt&amp;ctz=Europe/Amsterdam</t>
  </si>
  <si>
    <t>Guillaume Chau Vuejs and Vue CLI-3 (Limited spots available)</t>
  </si>
  <si>
    <t>VueJS Meetup Amsterdam
Thursday, August 23 at 6:00 PM
Guillaume is a Frontend Engineer at Livestorm and one of the top developers from the Vuejs Core Team. On 23rd August, Guillaume Chau will come to shar...
https://www.meetup.com/VueJSMeetupAmsterdam/events/253128656/</t>
  </si>
  <si>
    <t>08/01/2018 15:37:32.000Z</t>
  </si>
  <si>
    <t>https://www.google.com/calendar/event?eid=X2NscjZhcmprYnNwM2FjcGg2OHMzY2Q5bTgxbW1hcGJrZWxvMnNvcmZkayBhbXN0ZXJkYW0uc3RhcnR1cGV2ZW50bGlzdEBt&amp;ctz=Europe/Amsterdam</t>
  </si>
  <si>
    <t>Venkat Subramaniam - Completable Futures: The Promises of the Java World</t>
  </si>
  <si>
    <t>Amsterdam Java User Group
Thursday, October 4 at 6:00 PM
Agenda* 18:15 Door opens* 18:30 Food arrives :)* 19:00 Talk starts* Completable Futures: The Promises of the Java World by Venkat Subramaniam Info abo...
https://www.meetup.com/Amsterdam-Java-User-Group/events/253386052/</t>
  </si>
  <si>
    <t>08/01/2018 19:41:11.000Z</t>
  </si>
  <si>
    <t>https://www.google.com/calendar/event?eid=X2NscjZhcmprYnNwM2FjcGo3MHIzMGQ5aTgxbW1hcGJrZWxvMnNvcmZkayBhbXN0ZXJkYW0uc3RhcnR1cGV2ZW50bGlzdEBt&amp;ctz=Europe/Amsterdam</t>
  </si>
  <si>
    <t>Angular Amsterdam Meetup
Thursday, August 23 at 7:00 PM
Guillaume is a frontend Engineer at Livestorm and one of the top developers from the Vuejs Core Team. On 23rd August, Guillaume Chau will come to shar...
https://www.meetup.com/AngularJS-Amsterdam-Meetup/events/253372787/</t>
  </si>
  <si>
    <t>08/02/2018 07:31:49.000Z</t>
  </si>
  <si>
    <t>https://www.google.com/calendar/event?eid=X2NscjZhcmprYnNwM2FjcGo2c3AzZWUxbjgxbW1hcGJrZWxvMnNvcmZkayBhbXN0ZXJkYW0uc3RhcnR1cGV2ZW50bGlzdEBt&amp;ctz=Europe/Amsterdam</t>
  </si>
  <si>
    <t>Programming for Beginners with Ruby</t>
  </si>
  <si>
    <t>Le Wagon Amsterdam - Coding Bootcamp
Wednesday, August 22 at 7:00 PM
This meetup is suitable for complete beginners. You don't need any prior coding experience to attend this workshop. Our teacher will be introducing yo...
https://www.meetup.com/Le-Wagon-Amsterdam/events/253413941/</t>
  </si>
  <si>
    <t>08/02/2018 13:59:48.000Z</t>
  </si>
  <si>
    <t>https://www.google.com/calendar/event?eid=X2NscjZhcmprYnNwM2FjcGs2NHBqaWQxaDgxbW1hcGJrZWxvMnNvcmZkayBhbXN0ZXJkYW0uc3RhcnR1cGV2ZW50bGlzdEBt&amp;ctz=Europe/Amsterdam</t>
  </si>
  <si>
    <t>Code your landing page in 2 hours (Programming for Beginners Workshop Series)</t>
  </si>
  <si>
    <t>Le Wagon Amsterdam - Coding Bootcamp
Wednesday, September 5 at 7:00 PM
Come and learn how to code and design your web page in just 2 hours! No prior coding experience required. Bring your laptop.In this workshop, you can ...
https://www.meetup.com/Le-Wagon-Amsterdam/events/253417342/</t>
  </si>
  <si>
    <t>08/02/2018 15:48:19.000Z</t>
  </si>
  <si>
    <t>https://www.google.com/calendar/event?eid=X2NscjZhcmprYnNwM2FjcGs2NHJqNmQxaTgxbW1hcGJrZWxvMnNvcmZkayBhbXN0ZXJkYW0uc3RhcnR1cGV2ZW50bGlzdEBt&amp;ctz=Europe/Amsterdam</t>
  </si>
  <si>
    <t>Intro to Ruby (Programming for Beginners Workshop Series)</t>
  </si>
  <si>
    <t>Le Wagon Amsterdam - Coding Bootcamp
Wednesday, September 19 at 7:00 PM
This meetup is suitable for complete beginners. You don't need any prior coding experience to attend this workshop. Our teacher will be introducing yo...
https://www.meetup.com/Le-Wagon-Amsterdam/events/253417433/</t>
  </si>
  <si>
    <t>08/02/2018 15:55:43.000Z</t>
  </si>
  <si>
    <t>https://www.google.com/calendar/event?eid=X2NscjZhcmprYnNwM2FjcGs2NHJqOGNwajgxbW1hcGJrZWxvMnNvcmZkayBhbXN0ZXJkYW0uc3RhcnR1cGV2ZW50bGlzdEBt&amp;ctz=Europe/Amsterdam</t>
  </si>
  <si>
    <t>HumaneTech AMS - Co-creation session</t>
  </si>
  <si>
    <t>Fronteer Strategy (NDSM-plein 20, Amsterdam, Netherlands)</t>
  </si>
  <si>
    <t>HumaneTech AMS
Thursday, August 9 at 7:00 PM
This is the Amsterdam HumaneTech meetup and we have found our inspiration and motivation from the Center of Humane Technology (http://humanetech.com/)...
https://www.meetup.com/HumaneTech-AMS/events/252203793/</t>
  </si>
  <si>
    <t>08/08/2018 12:24:48.000Z</t>
  </si>
  <si>
    <t>https://www.google.com/calendar/event?eid=X2NscjZhcmprYnNwM2FjaGk2MHBqZWU5ajgxbW1hcGJrZWxvMnNvcmZkayBhbXN0ZXJkYW0uc3RhcnR1cGV2ZW50bGlzdEBt&amp;ctz=Europe/Amsterdam</t>
  </si>
  <si>
    <t>Amsterdam Startup Ideas Bootcamp - Get Feedback on Your Ideas from Experts!</t>
  </si>
  <si>
    <t>Amsterdam Startup Founder 101
Tuesday, August 14 at 7:00 PM
You have an idea for a startup, but don't know what to do next? In just three hours, the Startup Ideation Bootcamp will help you improve your idea, co...
https://www.meetup.com/Amsterdam-Startup-Founder-101/events/253524948/</t>
  </si>
  <si>
    <t>08/05/2018 20:52:26.000Z</t>
  </si>
  <si>
    <t>https://www.google.com/calendar/event?eid=X2NscjZhcmprYnNwM2FjcGw2OHEzaWQxbzgxbW1hcGJrZWxvMnNvcmZkayBhbXN0ZXJkYW0uc3RhcnR1cGV2ZW50bGlzdEBt&amp;ctz=Europe/Amsterdam</t>
  </si>
  <si>
    <t>Containers Orchestration on AWS</t>
  </si>
  <si>
    <t>Blue Harvest (Weesperstraat 61, 1018VN, Amsterdam, Netherlands)</t>
  </si>
  <si>
    <t>Blue Harvest Meetups
Thursday, September 6 at 5:00 PM
Join us at Blue Harvest to learn more about containers orchestration from the best software engineers. We invite you to discover the pitfalls of runni...
https://www.meetup.com/Blue-Harvest-Meetups/events/251983226/</t>
  </si>
  <si>
    <t>08/06/2018 08:17:30.000Z</t>
  </si>
  <si>
    <t>https://www.google.com/calendar/event?eid=X2NscjZhcmprYnNwM2FjOXA3MHBqNGNobTgxbW1hcGJrZWxvMnNvcmZkayBhbXN0ZXJkYW0uc3RhcnR1cGV2ZW50bGlzdEBt&amp;ctz=Europe/Amsterdam</t>
  </si>
  <si>
    <t>HackJam Workshop Angular vs. React (Utrecht)</t>
  </si>
  <si>
    <t>Het nieuwe kantoor van Bol.com (Papendorpse weg 100, Utrecht, Netherlands)</t>
  </si>
  <si>
    <t>JavaScript Lab Amsterdam
Wednesday, August 29 at 6:30 PM
Our new fun and free HackJam at Bol.com will focus on React and Angular. Which one is your favourite: ReactJS or Angular? In this HackJam you are chal...
https://www.meetup.com/javascript-lab-amsterdam/events/253540457/</t>
  </si>
  <si>
    <t>08/06/2018 09:53:57.000Z</t>
  </si>
  <si>
    <t>https://www.google.com/calendar/event?eid=X2NscjZhcmprYnNwM2FjcGw2Z28zOGQ5bjgxbW1hcGJrZWxvMnNvcmZkayBhbXN0ZXJkYW0uc3RhcnR1cGV2ZW50bGlzdEBt&amp;ctz=Europe/Amsterdam</t>
  </si>
  <si>
    <t>LegalThings meets Design Thinking</t>
  </si>
  <si>
    <t>Hackers &amp; Founders Building (Herengracht 504, Amsterdam, Netherlands)</t>
  </si>
  <si>
    <t>Blockchain Usability Meetup
Tuesday, August 7 at 7:00 PM
* Register at: https://podio.com/webforms/21276406/1474644 Blockchain has been existing and nurtured by developers for some years now. Now, similar to...
https://www.meetup.com/Blockchain-Usability-Meetup/events/253164461/</t>
  </si>
  <si>
    <t>08/06/2018 11:56:10.000Z</t>
  </si>
  <si>
    <t>https://www.google.com/calendar/event?eid=X2NscjZhcmprYnNwM2FjcGg2b3EzOGRoaDgxbW1hcGJrZWxvMnNvcmZkayBhbXN0ZXJkYW0uc3RhcnR1cGV2ZW50bGlzdEBt&amp;ctz=Europe/Amsterdam</t>
  </si>
  <si>
    <t>Let's Code Together - all levels welcome!</t>
  </si>
  <si>
    <t>Let's Code Together - Women's Code Club in Amsterdam
Saturday, August 25 at 1:30 PM
What we'll do:A relaxed afternoon to meet other enthusiastic lady coders in Amsterdam. This is a chance to discuss your personal or work projects, ask...
https://www.meetup.com/Lets-Code-Together-Womens-Code-Club-in-Amsterdam/events/253573783/</t>
  </si>
  <si>
    <t>08/07/2018 07:51:24.000Z</t>
  </si>
  <si>
    <t>https://www.google.com/calendar/event?eid=X2NscjZhcmprYnNwM2FjcGw2c3BqZWUxajgxbW1hcGJrZWxvMnNvcmZkayBhbXN0ZXJkYW0uc3RhcnR1cGV2ZW50bGlzdEBt&amp;ctz=Europe/Amsterdam</t>
  </si>
  <si>
    <t xml:space="preserve">Angular Amsterdam Meetup </t>
  </si>
  <si>
    <t>AMSTERDAM (AMSTERDAM, AMSTERDAM, Netherlands)</t>
  </si>
  <si>
    <t>Angular Amsterdam Meetup
Thursday, August 30 at 6:00 PM
Once every month we will organize an Angular Meetup that keeps you up-to-date with the latest tools and techniques in combination with Angular.  Inter...
https://www.meetup.com/AngularJS-Amsterdam-Meetup/events/253407207/</t>
  </si>
  <si>
    <t>08/07/2018 07:54:08.000Z</t>
  </si>
  <si>
    <t>https://www.google.com/calendar/event?eid=X2NscjZhcmprYnRvNm9xajhjOW9uaXUzY2M5bjY2ZzNkY2xpbjh0Ymc1cGhtdXI4IGFtc3RlcmRhbS5zdGFydHVwZXZlbnRsaXN0QG0&amp;ctz=Europe/Amsterdam</t>
  </si>
  <si>
    <t>BlockDAM | Co-working Tuesdays | Amsterdam Open Blockchain Network</t>
  </si>
  <si>
    <t>Permissionless Society Blockchains
Tuesday, August 14 at 10:00 AM
We want to stimulate and grow the blockchain community of Amsterdam. Let's work &amp; learn together! We are at Meet Berlage in Amsterdam (near Central St...
https://www.meetup.com/Permissionless-Society/events/253124895/</t>
  </si>
  <si>
    <t>08/07/2018 08:49:41.000Z</t>
  </si>
  <si>
    <t>https://www.google.com/calendar/event?eid=X2NscjZhcmprYnRsbmdxMzZjZG9uaXUzY2M5cG00ZzNkY2xpbjh0Ymc1cGhtdXI4IGFtc3RlcmRhbS5zdGFydHVwZXZlbnRsaXN0QG0&amp;ctz=Europe/Amsterdam</t>
  </si>
  <si>
    <t>Kubernetes Ingress Controller for Kong &amp; Multi-cluster deployments with Helm</t>
  </si>
  <si>
    <t>Booking.com  (Vijzelstraat 66-78, Amsterdam, Netherlands)</t>
  </si>
  <si>
    <t>Amsterdam Kubernetes/Cloud-Native Meetup
Tuesday, September 4 at 6:00 PM
Details: Join us at the upcoming Meetup to hear good talks and discuss the new topics with us. This time Thijs Schreijer from Kong Inc will talk about...
https://www.meetup.com/Amsterdam-Kubernetes-Meetup/events/253575687/</t>
  </si>
  <si>
    <t>08/07/2018 11:34:25.000Z</t>
  </si>
  <si>
    <t>https://www.google.com/calendar/event?eid=X2NscjZhcmprYnNwM2FjcGw2c3FqY2UxbjgxbW1hcGJrZWxvMnNvcmZkayBhbXN0ZXJkYW0uc3RhcnR1cGV2ZW50bGlzdEBt&amp;ctz=Europe/Amsterdam</t>
  </si>
  <si>
    <t>The Reserve - Amsterdam Investment Analysis (Blockchain, Cryptocurrency, DLT)</t>
  </si>
  <si>
    <t>The Reserve Amsterdam
Monday, August 13 at 7:00 PM
Are you interested in the cryptocurrency and blockchain space? If the answer is Yes, we want to invite you to our token issuance meetup. We (The Reser...
https://www.meetup.com/The-Reserve-Amsterdam/events/253577319/</t>
  </si>
  <si>
    <t>08/07/2018 11:42:56.000Z</t>
  </si>
  <si>
    <t>https://www.google.com/calendar/event?eid=X2NscjZhcmprYnNwM2FjcGw2c3JqNmM5cDgxbW1hcGJrZWxvMnNvcmZkayBhbXN0ZXJkYW0uc3RhcnR1cGV2ZW50bGlzdEBt&amp;ctz=Europe/Amsterdam</t>
  </si>
  <si>
    <t>Seminar: Bitcoin en Investeren voor Beginners</t>
  </si>
  <si>
    <t>Bitcoin Embassy Amsterdam
Wednesday, August 15 at 6:30 PM
Dear member, What: Seminar: Bitcoin en investeren voor beginners.Where: Hofje van Wijs, Zeedijk 43, 1012AR, AmsterdamWhen: August 15 at 18.30 hrs. - 2...
https://www.meetup.com/Bitcoin-Embassy-Amsterdam/events/253607185/</t>
  </si>
  <si>
    <t>08/08/2018 09:16:12.000Z</t>
  </si>
  <si>
    <t>https://www.google.com/calendar/event?eid=X2NscjZhcmprYnNwM2FjcG02MHJqMmUxbDgxbW1hcGJrZWxvMnNvcmZkayBhbXN0ZXJkYW0uc3RhcnR1cGV2ZW50bGlzdEBt&amp;ctz=Europe/Amsterdam</t>
  </si>
  <si>
    <t>SEO Meetup Utrecht donderdag 13 september 2018</t>
  </si>
  <si>
    <t>SEO Meetup Utrecht
Thursday, September 13 at 7:00 PM
De Meetup vindt plaats op donderdag 13 september. De SEO meetup is voor iedere SEO Professional, Marketeer, Website developer of eigenaar van een webs...
https://www.meetup.com/SEO-Meetup-Utrecht/events/247734438/</t>
  </si>
  <si>
    <t>08/08/2018 16:07:06.000Z</t>
  </si>
  <si>
    <t>https://www.google.com/calendar/event?eid=X2NscjZhcmprYnNwMzhkcG42Y3EzOGNwbzgxbW1hcGJrZWxvMnNvcmZkayBhbXN0ZXJkYW0uc3RhcnR1cGV2ZW50bGlzdEBt&amp;ctz=Europe/Amsterdam</t>
  </si>
  <si>
    <t>Haskell Study Group #3</t>
  </si>
  <si>
    <t>FP AMS
Tuesday, September 11 at 7:00 PM
Hey everybody, we hope you all had a great holiday! It's time to get back to business and this year will be a great year to learn some Haskell. We wil...
https://www.meetup.com/fp-ams/events/253592494/</t>
  </si>
  <si>
    <t>08/09/2018 19:56:07.000Z</t>
  </si>
  <si>
    <t>https://www.google.com/calendar/event?eid=X2NscjZhcmprYnNwM2FjcGw3NHAzOGU5azgxbW1hcGJrZWxvMnNvcmZkayBhbXN0ZXJkYW0uc3RhcnR1cGV2ZW50bGlzdEBt&amp;ctz=Europe/Amsterdam</t>
  </si>
  <si>
    <t>Hosted by Devoteam: KISS: An Introduction to Kubernetes&amp;Openshift</t>
  </si>
  <si>
    <t>TMNS   (Prinses Catharina Amaliastraat 5  2496 XD,  Den Haag, Netherlands)</t>
  </si>
  <si>
    <t>Dutch OpenShift User Group
Wednesday, August 15 at 6:00 PM
The fine folks at Devoteam are hosting an informative 101 session on Kubernetes and Openshift, and kindly opened it up to the general public. There wi...
https://www.meetup.com/Dutch-OpenShift-User-Group/events/253673354/</t>
  </si>
  <si>
    <t>08/10/2018 06:21:12.000Z</t>
  </si>
  <si>
    <t>https://www.google.com/calendar/event?eid=X2NscjZhcmprYnNwM2FjcG02c3BqNmQ5azgxbW1hcGJrZWxvMnNvcmZkayBhbXN0ZXJkYW0uc3RhcnR1cGV2ZW50bGlzdEBt&amp;ctz=Europe/Amsterdam</t>
  </si>
  <si>
    <t>2nd Apache Airflow meetup</t>
  </si>
  <si>
    <t>Amsterdam Airflow meetup
Sunday, August 12 at 6:00 PM
Hi all, I'm excited to announce the second Airflow meetup. This time we'll have two talks. • 18:00 Arrive, mingle, pizza, drinks etc. • 18:45 Building...
https://www.meetup.com/Amsterdam-Airflow-meetup/events/253673642/</t>
  </si>
  <si>
    <t>08/10/2018 06:48:50.000Z</t>
  </si>
  <si>
    <t>https://www.google.com/calendar/event?eid=X2NscjZhcmprYnNwM2FjcG02c3BqY2QxaTgxbW1hcGJrZWxvMnNvcmZkayBhbXN0ZXJkYW0uc3RhcnR1cGV2ZW50bGlzdEBt&amp;ctz=Europe/Amsterdam</t>
  </si>
  <si>
    <t>Vierde vrijdag! Sharing knowledge + tech + projects + business + learnings</t>
  </si>
  <si>
    <t>Vierde vrijdag
Friday, August 24 at 10:30 AM
Vierde vrijdag is a day for coworking, networking, sharing ideas &amp; showing projects. In the afternoon there're talks for and by the community. See you...
https://www.meetup.com/vierdevrijdag/events/253350122/</t>
  </si>
  <si>
    <t>08/13/2018 08:01:00.000Z</t>
  </si>
  <si>
    <t>https://www.google.com/calendar/event?eid=X2NscjZhcmprYnNwM2FjcGo2a28zMmNoaTgxbW1hcGJrZWxvMnNvcmZkayBhbXN0ZXJkYW0uc3RhcnR1cGV2ZW50bGlzdEBt&amp;ctz=Europe/Amsterdam</t>
  </si>
  <si>
    <t>Pre-TestBash Netherlands Meetup</t>
  </si>
  <si>
    <t>Ministry of Testing - Utrecht
Wednesday, May 22 at 6:00 PM
As with all TestBash events we like to have a get together the night before the workshops and the evening after the pre-TestBash workshop. So if you a...
https://www.meetup.com/Ministry-of-Testing-Utrecht/events/253746403/</t>
  </si>
  <si>
    <t>08/13/2018 08:20:18.000Z</t>
  </si>
  <si>
    <t>https://www.google.com/calendar/event?eid=X2NscjZhcmprYnNwM2FjcG42Z3IzOGMxajgxbW1hcGJrZWxvMnNvcmZkayBhbXN0ZXJkYW0uc3RhcnR1cGV2ZW50bGlzdEBt&amp;ctz=Europe/Amsterdam</t>
  </si>
  <si>
    <t>TestBash Netherlands Meetup</t>
  </si>
  <si>
    <t>Ministry of Testing - Utrecht
Tuesday, August 14 at 6:00 PM
Right after the workshop day we will get together to eat, drink and have fun. Here you can discuss what you have learned or just have a casual talk wi...
https://www.meetup.com/Ministry-of-Testing-Utrecht/events/253746490/</t>
  </si>
  <si>
    <t>08/13/2018 08:26:28.000Z</t>
  </si>
  <si>
    <t>https://www.google.com/calendar/event?eid=X2NscjZhcmprYnNwM2FjcG42Z3IzOGU5ZzgxbW1hcGJrZWxvMnNvcmZkayBhbXN0ZXJkYW0uc3RhcnR1cGV2ZW50bGlzdEBt&amp;ctz=Europe/Amsterdam</t>
  </si>
  <si>
    <t>Post-TestBash Netherlands Drinks</t>
  </si>
  <si>
    <t>Ministry of Testing - Utrecht
Friday, May 24 at 6:00 PM
Join us for some post-conference drinks. So after the last talk, we'' have after-talks and retrospective drinks. Sit and relax to help you unwind from...
https://www.meetup.com/Ministry-of-Testing-Utrecht/events/253746512/</t>
  </si>
  <si>
    <t>08/13/2018 08:28:44.000Z</t>
  </si>
  <si>
    <t>https://www.google.com/calendar/event?eid=X2NscjZhcmprYnNwM2FjcG42Z3IzYWM5aTgxbW1hcGJrZWxvMnNvcmZkayBhbXN0ZXJkYW0uc3RhcnR1cGV2ZW50bGlzdEBt&amp;ctz=Europe/Amsterdam</t>
  </si>
  <si>
    <t>Honeypot Tech Talk: Ruby 🛤️</t>
  </si>
  <si>
    <t>Honeypot Tech Talks Amsterdam
Thursday, September 13 at 6:00 PM
Hi there 👋 Come and meet us for a fun evening at the WeWork Metropool co-working space at Weesperstraat ! We’ll be dedicating the evening to Ruby on R...
https://www.meetup.com/Honeypot_Amsterdam/events/253331329/</t>
  </si>
  <si>
    <t>08/13/2018 12:08:34.000Z</t>
  </si>
  <si>
    <t>https://www.google.com/calendar/event?eid=X2NscjZhcmprYnNwM2FjcGo2Y29qNmNocDgxbW1hcGJrZWxvMnNvcmZkayBhbXN0ZXJkYW0uc3RhcnR1cGV2ZW50bGlzdEBt&amp;ctz=Europe/Amsterdam</t>
  </si>
  <si>
    <t>Le Wagon Open Day</t>
  </si>
  <si>
    <t>Le Wagon Amsterdam - Coding Bootcamp
Tuesday, August 21 at 10:00 AM
******************************************************************************PLEASE REGISTER HERE IF YOU PLAN TO ATTEND THIS EVENT:...
https://www.meetup.com/Le-Wagon-Amsterdam/events/253751125/</t>
  </si>
  <si>
    <t>08/13/2018 14:13:32.000Z</t>
  </si>
  <si>
    <t>https://www.google.com/calendar/event?eid=X2NscjZhcmprYnNwM2FjcG42a29qMmNobDgxbW1hcGJrZWxvMnNvcmZkayBhbXN0ZXJkYW0uc3RhcnR1cGV2ZW50bGlzdEBt&amp;ctz=Europe/Amsterdam</t>
  </si>
  <si>
    <t>CCU12++ One Hour Code Jam at Winkel van Sinkel (Culturele Zondag Uitfeest)</t>
  </si>
  <si>
    <t>De Winkel van Sinkel (Oudegracht 158, Utrecht, Netherlands)</t>
  </si>
  <si>
    <t>Creative Coding Utrecht
Sunday, September 16 at 1:00 PM
Creative Coding Utrecht (CCU) is a local platform for makers and people interested in the creative &amp; artistic potential of technologies. CCU12++ hosts...
https://www.meetup.com/Creative-Coding-Utrecht/events/253091171/</t>
  </si>
  <si>
    <t>08/13/2018 14:24:17.000Z</t>
  </si>
  <si>
    <t>https://www.google.com/calendar/event?eid=X2NscjZhcmprYnNwM2FjcGc3NG9qMmRwaDgxbW1hcGJrZWxvMnNvcmZkayBhbXN0ZXJkYW0uc3RhcnR1cGV2ZW50bGlzdEBt&amp;ctz=Europe/Amsterdam</t>
  </si>
  <si>
    <t>Food Integrity Blockchained
Tuesday, September 11 at 6:00 PM
For our 15th use case TNO's Pieter Verhagen will present Project Oregano. Project Oregano was the winner of the public safety track of the Blockchaing...
https://www.meetup.com/Blockchainfood/events/247185247/</t>
  </si>
  <si>
    <t>08/14/2018 08:23:32.000Z</t>
  </si>
  <si>
    <t>https://www.google.com/calendar/event?eid=X2NscjZhcmprYnRvN2VwM2ljdG83aXUzZGM5bzY0ZzNkY2xpbjh0Ymc1cGhtdXI4IGFtc3RlcmRhbS5zdGFydHVwZXZlbnRsaXN0QG0&amp;ctz=Europe/Amsterdam</t>
  </si>
  <si>
    <t>Challenges of managing a remote team</t>
  </si>
  <si>
    <t>Lead Developers Amsterdam
Wednesday, August 15 at 7:00 PM
And we meet again! This time, we'll talk about the challenges of managing remote teams This event is brought to you by Relay42, where companies can or...
https://www.meetup.com/Lead-Developers-Amsterdam/events/253370609/</t>
  </si>
  <si>
    <t>08/14/2018 11:46:37.000Z</t>
  </si>
  <si>
    <t>https://www.google.com/calendar/event?eid=X2NscjZhcmprYnNwM2FjcGo2c28zY2MxcDgxbW1hcGJrZWxvMnNvcmZkayBhbXN0ZXJkYW0uc3RhcnR1cGV2ZW50bGlzdEBt&amp;ctz=Europe/Amsterdam</t>
  </si>
  <si>
    <t>Permissionless Society Blockchains
Tuesday, August 21 at 10:00 AM
We want to stimulate and grow the blockchain community of Amsterdam. Let's work &amp; learn together! We are at Meet Berlage in Amsterdam (near Central St...
https://www.meetup.com/Permissionless-Society/events/253167319/</t>
  </si>
  <si>
    <t>08/15/2018 07:14:07.000Z</t>
  </si>
  <si>
    <t>https://www.google.com/calendar/event?eid=X2NscjZhcmprYnRzNmtxcjZjZG9uaXUzY2M5aG02ZzNkY2xpbjh0Ymc1cGhtdXI4IGFtc3RlcmRhbS5zdGFydHVwZXZlbnRsaXN0QG0&amp;ctz=Europe/Amsterdam</t>
  </si>
  <si>
    <t>Pragmatic Event-Driven Microservices and Machine Learning with the Axon stack</t>
  </si>
  <si>
    <t>Trifork (Rijnsburgstraat 9-11, Amsterdam, Netherlands)</t>
  </si>
  <si>
    <t>Microservices Amsterdam
Thursday, September 6 at 6:00 PM
Program18:00 Food and Drinks18:30 Welcome and Introduction18:35 Pragmatic Event-Driven Microservices with the Axon stack by Allard Buijze19:20 Break19...
https://www.meetup.com/Microservices-Amsterdam/events/253580061/</t>
  </si>
  <si>
    <t>08/15/2018 09:22:51.000Z</t>
  </si>
  <si>
    <t>https://www.google.com/calendar/event?eid=X2NscjZhcmprYnNwM2FjcGw3MG8zMGRoaDgxbW1hcGJrZWxvMnNvcmZkayBhbXN0ZXJkYW0uc3RhcnR1cGV2ZW50bGlzdEBt&amp;ctz=Europe/Amsterdam</t>
  </si>
  <si>
    <t>HackersHub - IT Security Meetup Rotterdam</t>
  </si>
  <si>
    <t>cybersecurity Meetup - HackersHub
Friday, September 28 at 6:00 PM
Standard HackersHub Format! Bring a laptop and have fun.Everyone is welcome!outline of the Event: 17:30-18:00 – welcome and some drinks18:00 – 19:00 G...
https://www.meetup.com/HackersHub/events/253812534/</t>
  </si>
  <si>
    <t>08/15/2018 14:51:08.000Z</t>
  </si>
  <si>
    <t>https://www.google.com/calendar/event?eid=X2NscjZhcmprYnNwM2FjcG82NHAzYWNwazgxbW1hcGJrZWxvMnNvcmZkayBhbXN0ZXJkYW0uc3RhcnR1cGV2ZW50bGlzdEBt&amp;ctz=Europe/Amsterdam</t>
  </si>
  <si>
    <t>Authentiek leiderschap</t>
  </si>
  <si>
    <t>Epic Agility (De Ruijterkade 112 - F, Amsterdam, Netherlands)</t>
  </si>
  <si>
    <t>Agilists Sharing Knowledge (ASK)
Wednesday, September 19 at 6:00 PM
Ben jij authentiek? Ben jij in staat om in verschillende situaties bij jezelf te blijven? Tijdens deze interactieve sessie maak je kennis met authenti...
https://www.meetup.com/Agilistssharingknowledge/events/249455490/</t>
  </si>
  <si>
    <t>08/16/2018 08:33:53.000Z</t>
  </si>
  <si>
    <t>https://www.google.com/calendar/event?eid=X2NscjZhcmprYnNwMzhlOWs2a3FqOGU5ZzgxbW1hcGJrZWxvMnNvcmZkayBhbXN0ZXJkYW0uc3RhcnR1cGV2ZW50bGlzdEBt&amp;ctz=Europe/Amsterdam</t>
  </si>
  <si>
    <t>Unlocking Potential</t>
  </si>
  <si>
    <t>Newcraft (B1.Amsterdam, 4th Floor, Johan Huizingalaan 763A, Amsterdam, Netherlands)</t>
  </si>
  <si>
    <t>Amsterdam Salesforce User Group / Meetup
Thursday, September 6 at 6:00 PM
In August we had near 100% attendance and everyone had a good evening. First time, or regular, September promises to be even better! 18:00 Doors open,...
https://www.meetup.com/Amsterdam-Salesforce-Meetup/events/253776557/</t>
  </si>
  <si>
    <t>08/16/2018 09:25:05.000Z</t>
  </si>
  <si>
    <t>https://www.google.com/calendar/event?eid=X2NscjZhcmprYnNwM2FjcG42c3IzYWQ5bjgxbW1hcGJrZWxvMnNvcmZkayBhbXN0ZXJkYW0uc3RhcnR1cGV2ZW50bGlzdEBt&amp;ctz=Europe/Amsterdam</t>
  </si>
  <si>
    <t>Agile Open Holland 2018</t>
  </si>
  <si>
    <t>De Lunterse Boer (Boslaan 87, Lunteren, Netherlands)</t>
  </si>
  <si>
    <t>Agile Serious games
Thursday, September 20 at 6:00 PM
Once upon a time on Friday 21st of September 2018 we will meet each other at the 13th Agile Open Holland event in Lunteren with a hope to have a rich ...
https://www.meetup.com/Agile-Serious-games/events/253839830/</t>
  </si>
  <si>
    <t>08/16/2018 10:42:32.000Z</t>
  </si>
  <si>
    <t>https://www.google.com/calendar/event?eid=X2NscjZhcmprYnNwM2FjcG82Y3NqZ2NwZzgxbW1hcGJrZWxvMnNvcmZkayBhbXN0ZXJkYW0uc3RhcnR1cGV2ZW50bGlzdEBt&amp;ctz=Europe/Amsterdam</t>
  </si>
  <si>
    <t>Reactjs Meetup with Lifely</t>
  </si>
  <si>
    <t>Lifely (Zekeringstraat 23b, Amsterdam, Netherlands)</t>
  </si>
  <si>
    <t>Frontend Developer Meetup Amsterdam
Wednesday, September 5 at 6:00 PM
Meetup with Lifely! Doors Open: 18:00Networking with Pizza and Drinks: 18:00-18:30Opening talk with Lifely: 18:30-19:00First Talk on React: 19:00-19:3...
https://www.meetup.com/Frontend-Developer-Meetup-Amsterdam/events/253844821/</t>
  </si>
  <si>
    <t>08/16/2018 15:12:22.000Z</t>
  </si>
  <si>
    <t>https://www.google.com/calendar/event?eid=X2NscjZhcmprYnNwM2FjcG82Z3EzZ2NoaDgxbW1hcGJrZWxvMnNvcmZkayBhbXN0ZXJkYW0uc3RhcnR1cGV2ZW50bGlzdEBt&amp;ctz=Europe/Amsterdam</t>
  </si>
  <si>
    <t>BlockchainTalks - Monthly Blockchain &amp; Crypto Meetup #11</t>
  </si>
  <si>
    <t>Blockchain Talks
Friday, September 21 at 7:00 PM
On Thursday, September 20th Blockchain Talks will be hosting the 11th consecutive monthly blockchain meetup in Amsterdam. The night will be filled wit...
https://www.meetup.com/BlockchainTalks/events/253808074/</t>
  </si>
  <si>
    <t>08/18/2018 12:04:15.000Z</t>
  </si>
  <si>
    <t>https://www.google.com/calendar/event?eid=X2NscjZhcmprYnRsNm1yajhjOW9uaXUzZGM5aDY2ZzNkY2xpbjh0Ymc1cGhtdXI4IGFtc3RlcmRhbS5zdGFydHVwZXZlbnRsaXN0QG0&amp;ctz=Europe/Amsterdam</t>
  </si>
  <si>
    <t xml:space="preserve">Adopthon series (Design Thinking) - Journalism on the blockchain </t>
  </si>
  <si>
    <t>Blockchain Usability Meetup
Tuesday, August 21 at 6:00 PM
* Register at: https://podio.com/webforms/21276406/1474644 In our next workshop in the adopthon series, we will explore the world of journalism on the...
https://www.meetup.com/Blockchain-Usability-Meetup/events/253575213/</t>
  </si>
  <si>
    <t>08/20/2018 10:33:07.000Z</t>
  </si>
  <si>
    <t>https://www.google.com/calendar/event?eid=X2NscjZhcmprYnNwM2FjcGw2c3FqNGM5ajgxbW1hcGJrZWxvMnNvcmZkayBhbXN0ZXJkYW0uc3RhcnR1cGV2ZW50bGlzdEBt&amp;ctz=Europe/Amsterdam</t>
  </si>
  <si>
    <t>Bitcoin Cash - Amsterdam - Bi-Weekly Meetup</t>
  </si>
  <si>
    <t>Amsterdam Bitcoin Cash Meetup
Thursday, August 30 at 6:00 PM
This is not a conference, sales pitch, or talk. This is a conversation. This is a meetup where we get together eat, drink, and chat about anything and...
https://www.meetup.com/Amsterdam-Bitcoin-Cash-Meetup/events/253946900/</t>
  </si>
  <si>
    <t>08/20/2018 14:07:56.000Z</t>
  </si>
  <si>
    <t>https://www.google.com/calendar/event?eid=X2NscjZhcmprYnRpNzhxajJjaG9uaXUzY2M5bjY2ZzNkY2xpbjh0Ymc1cGhtdXI4IGFtc3RlcmRhbS5zdGFydHVwZXZlbnRsaXN0QG0&amp;ctz=Europe/Amsterdam</t>
  </si>
  <si>
    <t>Evening Full of Life</t>
  </si>
  <si>
    <t>The Happy Startup School Amsterdam meetup
Tuesday, August 21 at 7:00 PM
Let's explore a new way of spending life together, with trust, abundance &amp; flow at the heart. This meetup is all about finding ways to move away from ...
Price: 15.00 EUR
https://www.meetup.com/The-Happy-Startup-School-Amsterdam/events/253870962/</t>
  </si>
  <si>
    <t>08/20/2018 15:00:15.000Z</t>
  </si>
  <si>
    <t>https://www.google.com/calendar/event?eid=X2NscjZhcmprYnRqbmVwam1jZG9uaXUzY2M5aG02ZzNkY2xpbjh0Ymc1cGhtdXI4IGFtc3RlcmRhbS5zdGFydHVwZXZlbnRsaXN0QG0&amp;ctz=Europe/Amsterdam</t>
  </si>
  <si>
    <t>Visual thinking – words divide, pictures unite!</t>
  </si>
  <si>
    <t>Strategic Design Sandbox
Wednesday, August 29 at 6:30 PM
Harness the power of visual thinking and visualisation skills to make meetings more engaging and worthwhile. In this session of the Strategic Design S...
https://www.meetup.com/Strategic-Design-Sandbox/events/253950825/</t>
  </si>
  <si>
    <t>08/20/2018 16:08:14.000Z</t>
  </si>
  <si>
    <t>https://www.google.com/calendar/event?eid=X2NscjZhcmprYnNwM2FjcHA2a28zZ2NobDgxbW1hcGJrZWxvMnNvcmZkayBhbXN0ZXJkYW0uc3RhcnR1cGV2ZW50bGlzdEBt&amp;ctz=Europe/Amsterdam</t>
  </si>
  <si>
    <t>Meetup #21: Impact!</t>
  </si>
  <si>
    <t>Interactive Storytelling Meetup
Thursday, September 20 at 7:00 PM
Meetup #21: IMPACT! This evening we invite two speakers to share their story on how their work makes an impact on people, the city and the environment...
https://www.meetup.com/Interactive-Storytelling-Meetup/events/253953814/</t>
  </si>
  <si>
    <t>08/20/2018 17:59:15.000Z</t>
  </si>
  <si>
    <t>https://www.google.com/calendar/event?eid=X2NscjZhcmprYnNwM2FjcHA2a3BqZ2M5azgxbW1hcGJrZWxvMnNvcmZkayBhbXN0ZXJkYW0uc3RhcnR1cGV2ZW50bGlzdEBt&amp;ctz=Europe/Amsterdam</t>
  </si>
  <si>
    <t>Let's talk Data!</t>
  </si>
  <si>
    <t>Amsterdam Women in Technology
Thursday, September 6 at 6:00 PM
As part of The Code To Change program we are bringing a series of Meetups in the month of September. Each Meetup will offer informative tech talks adh...
https://www.meetup.com/Amsterdam-Women-in-Technology/events/253946875/</t>
  </si>
  <si>
    <t>08/20/2018 20:05:06.000Z</t>
  </si>
  <si>
    <t>https://www.google.com/calendar/event?eid=X2NscjZhcmprYnNwM2FjcHA2Z3IzZ2RwbDgxbW1hcGJrZWxvMnNvcmZkayBhbXN0ZXJkYW0uc3RhcnR1cGV2ZW50bGlzdEBt&amp;ctz=Europe/Amsterdam</t>
  </si>
  <si>
    <t>IoT Amsterdam DIY Raspberry Pi / Arduino &amp; Robotica
Thursday, August 23 at 6:00 PM
Hello everybody! We would like to invite you for a short introduction to the programming, Internet of Things and LoRaWAN. Our goal is to make learning...
https://www.meetup.com/Amsterdam-IoT-Community/events/253969692/</t>
  </si>
  <si>
    <t>08/21/2018 07:26:51.000Z</t>
  </si>
  <si>
    <t>https://www.google.com/calendar/event?eid=X2NscjZhcmprYnNwM2FjcHA2b3NqY2U5aTgxbW1hcGJrZWxvMnNvcmZkayBhbXN0ZXJkYW0uc3RhcnR1cGV2ZW50bGlzdEBt&amp;ctz=Europe/Amsterdam</t>
  </si>
  <si>
    <t>Free introduction to our Python courses</t>
  </si>
  <si>
    <t>IoT Amsterdam DIY Raspberry Pi / Arduino &amp; Robotica
Tuesday, August 28 at 6:30 PM
Hello everybody! We would like to invite you for a short introduction to the programming, Internet of Things and LoRaWAN. Our goal is to make learning...
https://www.meetup.com/Amsterdam-IoT-Community/events/253969724/</t>
  </si>
  <si>
    <t>08/21/2018 07:28:13.000Z</t>
  </si>
  <si>
    <t>https://www.google.com/calendar/event?eid=X2NscjZhcmprYnNwM2FjcHA2b3NqZWNoazgxbW1hcGJrZWxvMnNvcmZkayBhbXN0ZXJkYW0uc3RhcnR1cGV2ZW50bGlzdEBt&amp;ctz=Europe/Amsterdam</t>
  </si>
  <si>
    <t>Competa TechTalk September</t>
  </si>
  <si>
    <t>Competa Conference Center (Verrijn Stuartlaan 20, Rijswijk, Netherlands)</t>
  </si>
  <si>
    <t>Competa Tech Talks
Thursday, September 27 at 6:00 PM
• What we'll doThe evening will start at 18:00, where you can grab a drink and we will enjoy dinner together. On the menu will be soup, a salad, bami ...
https://www.meetup.com/Competa-Tech-Talks/events/253970526/</t>
  </si>
  <si>
    <t>08/21/2018 08:39:31.000Z</t>
  </si>
  <si>
    <t>https://www.google.com/calendar/event?eid=X2NscjZhcmprYnNwM2FjcHA2c28zYWNobTgxbW1hcGJrZWxvMnNvcmZkayBhbXN0ZXJkYW0uc3RhcnR1cGV2ZW50bGlzdEBt&amp;ctz=Europe/Amsterdam</t>
  </si>
  <si>
    <t>CloudFormation in practice using sceptre and rubycfn</t>
  </si>
  <si>
    <t>Cloudreach (Herengracht 141, Amsterdam, Netherlands)</t>
  </si>
  <si>
    <t>AWS Amsterdam
Tuesday, September 11 at 6:00 PM
Thanks Cloudreach for inviting the AWS Amsterdam community to your HQ. IMPORTANT NOTE BEFORE RSVP: Due to the limited capacity for this meetup, you sh...
https://www.meetup.com/aws-ams/events/251327804/</t>
  </si>
  <si>
    <t>08/21/2018 11:13:03.000Z</t>
  </si>
  <si>
    <t>https://www.google.com/calendar/event?eid=X2NscjZhcmprYnNwM2FjOWo2OHJqZ2MxazgxbW1hcGJrZWxvMnNvcmZkayBhbXN0ZXJkYW0uc3RhcnR1cGV2ZW50bGlzdEBt&amp;ctz=Europe/Amsterdam</t>
  </si>
  <si>
    <t>Dreamforce 2018 attendees</t>
  </si>
  <si>
    <t>Moscone Center (747 Howard St, San Francisco, CA)</t>
  </si>
  <si>
    <t>Amsterdam Salesforce User Group / Meetup
Tuesday, September 25 at 9:00 AM
Are you off to Dreamforce this year? RSVP and let us know you're going. We'll aim to send out a few hints and tips to those who sign up, as well as de...
https://www.meetup.com/Amsterdam-Salesforce-Meetup/events/253974094/</t>
  </si>
  <si>
    <t>08/21/2018 13:10:34.000Z</t>
  </si>
  <si>
    <t>https://www.google.com/calendar/event?eid=X2NscjZhcmprYnNwM2FjcHA2c3EzMGU5azgxbW1hcGJrZWxvMnNvcmZkayBhbXN0ZXJkYW0uc3RhcnR1cGV2ZW50bGlzdEBt&amp;ctz=Europe/Amsterdam</t>
  </si>
  <si>
    <t xml:space="preserve">20 september 2018 - HR Young meetup! </t>
  </si>
  <si>
    <t>HR Young Meetup
Thursday, September 20 at 5:00 PM
Zet het in je agenda: de volgende HR Young Meetup is op donderdag 20 september!Dit keer hebben we het over "growth" met onderwerpen als talent develop...
https://www.meetup.com/HR-Young-Meetup/events/253975182/</t>
  </si>
  <si>
    <t>08/21/2018 14:01:56.000Z</t>
  </si>
  <si>
    <t>https://www.google.com/calendar/event?eid=X2NscjZhcmprYnNwM2FjcHA2c3FqMmUxaTgxbW1hcGJrZWxvMnNvcmZkayBhbXN0ZXJkYW0uc3RhcnR1cGV2ZW50bGlzdEBt&amp;ctz=Europe/Amsterdam</t>
  </si>
  <si>
    <t>The Reserve - Crypto &amp; Token Issuance Analysis Amsterdam
Thursday, September 6 at 6:00 PM
Are you interested in the cryptocurrency and blockchainspace? If the answer is Yes, we want to invite you to our token issuance meetup. We (The Reserv...
https://www.meetup.com/The-Reserve-Amsterdam/events/253975233/</t>
  </si>
  <si>
    <t>08/21/2018 14:05:49.000Z</t>
  </si>
  <si>
    <t>https://www.google.com/calendar/event?eid=X2NscjZhcmprYnNwM2FjcHA2c3FqNGNwajgxbW1hcGJrZWxvMnNvcmZkayBhbXN0ZXJkYW0uc3RhcnR1cGV2ZW50bGlzdEBt&amp;ctz=Europe/Amsterdam</t>
  </si>
  <si>
    <t>Le Wagon Open Even</t>
  </si>
  <si>
    <t>Le Wagon Amsterdam - Coding Bootcamp
Wednesday, August 29 at 7:00 PM
******************************************************************************PLEASE REGISTER HERE IF YOU PLAN TO ATTEND THIS EVENT:...
https://www.meetup.com/Le-Wagon-Amsterdam/events/253978843/</t>
  </si>
  <si>
    <t>08/21/2018 16:19:39.000Z</t>
  </si>
  <si>
    <t>https://www.google.com/calendar/event?eid=X2NscjZhcmprYnNwM2FjcHA2c3MzZ2QxajgxbW1hcGJrZWxvMnNvcmZkayBhbXN0ZXJkYW0uc3RhcnR1cGV2ZW50bGlzdEBt&amp;ctz=Europe/Amsterdam</t>
  </si>
  <si>
    <t>Mapping a Domain Model to a RESTful Web API</t>
  </si>
  <si>
    <t>Dutch Devops Engineers
Tuesday, October 23 at 6:00 PM
Doing business digitally means that having a Web API has become a key asset for many companies. A Web API, like a website, is a channel into the busin...
https://www.meetup.com/devops-engineers/events/253979838/</t>
  </si>
  <si>
    <t>08/21/2018 16:59:17.000Z</t>
  </si>
  <si>
    <t>https://www.google.com/calendar/event?eid=X2NscjZhcmprYnNwM2FjcHA2c3NqZ2NwbzgxbW1hcGJrZWxvMnNvcmZkayBhbXN0ZXJkYW0uc3RhcnR1cGV2ZW50bGlzdEBt&amp;ctz=Europe/Amsterdam</t>
  </si>
  <si>
    <t>Version 0x8: Functional Swift</t>
  </si>
  <si>
    <t>Swift Usergroup Netherlands
Monday, August 27 at 7:00 PM
*** 𝗨𝗣𝗗𝗔𝗧𝗘 *** Mathijs Kadijk will be talking instead of Tom Lokhorst. The topic for the talk will be the same.*** 𝗨𝗣𝗗𝗔𝗧𝗘 ***  Ever since the first ve...
https://www.meetup.com/swiftugnl/events/253376535/</t>
  </si>
  <si>
    <t>08/21/2018 19:11:35.000Z</t>
  </si>
  <si>
    <t>https://www.google.com/calendar/event?eid=X2NscjZhcmprYnNwM2FjcGo2c3IzYWNwbDgxbW1hcGJrZWxvMnNvcmZkayBhbXN0ZXJkYW0uc3RhcnR1cGV2ZW50bGlzdEBt&amp;ctz=Europe/Amsterdam</t>
  </si>
  <si>
    <t>Startup Grind Amsterdam hosts Kasper Brandi Petersen (Founder of LABFRESH)</t>
  </si>
  <si>
    <t>Startup Grind Amsterdam
Thursday, September 13 at 6:00 PM
We're very happy to announce that for next Startup Grind Amsterdam we're hosting Kasper Brandi Petersen - serial entrepreneur and Founder of LABFRESH ...
https://www.meetup.com/Startup-Grind-Amsterdam/events/254001581/</t>
  </si>
  <si>
    <t>08/22/2018 09:33:31.000Z</t>
  </si>
  <si>
    <t>https://www.google.com/calendar/event?eid=X2NscjZhcmprYnNwM2FkMWc2MG9qYWUxaDgxbW1hcGJrZWxvMnNvcmZkayBhbXN0ZXJkYW0uc3RhcnR1cGV2ZW50bGlzdEBt&amp;ctz=Europe/Amsterdam</t>
  </si>
  <si>
    <t>UtrechtJS Meetup #25</t>
  </si>
  <si>
    <t>Utrecht JavaScript Meetup
Tuesday, September 11 at 6:30 PM
For our 25th meetup we're heading back to Infi, where we haven't been in a while. With the first talk we'll be diving into mobile app development, and...
https://www.meetup.com/Utrecht-JavaScript-Meetup/events/253950574/</t>
  </si>
  <si>
    <t>08/22/2018 15:02:23.000Z</t>
  </si>
  <si>
    <t>https://www.google.com/calendar/event?eid=X2NscjZhcmprYnNwM2FjcHA2a28zYWRwazgxbW1hcGJrZWxvMnNvcmZkayBhbXN0ZXJkYW0uc3RhcnR1cGV2ZW50bGlzdEBt&amp;ctz=Europe/Amsterdam</t>
  </si>
  <si>
    <t>Tech: Main principles of building solid software</t>
  </si>
  <si>
    <t>Keen Folk - Freelance Masterminds
Wednesday, September 5 at 6:30 PM
In this mastermind session, we would like to uncover some of the principles we can apply when building high-quality software. Whether is a simple app ...
https://www.meetup.com/Freelance-Masterminds/events/254033804/</t>
  </si>
  <si>
    <t>08/23/2018 11:23:51.000Z</t>
  </si>
  <si>
    <t>https://www.google.com/calendar/event?eid=X2NscjZhcmprYnNwM2FkMWc2Y3BqZ2MxazgxbW1hcGJrZWxvMnNvcmZkayBhbXN0ZXJkYW0uc3RhcnR1cGV2ZW50bGlzdEBt&amp;ctz=Europe/Amsterdam</t>
  </si>
  <si>
    <t>Ember Meetup #15</t>
  </si>
  <si>
    <t>Polder horeca BV (Science Park 201, Amsterdam, Netherlands)</t>
  </si>
  <si>
    <t>Ember.js Amsterdam
Thursday, September 13 at 6:30 PM
The next meetup the drinks, food and location will be provided by the folks at SRXP. One of the ember-cli authors Tobias Bieniek will come to Amsterda...
https://www.meetup.com/Ember-js-Amsterdam/events/254037453/</t>
  </si>
  <si>
    <t>08/23/2018 13:23:18.000Z</t>
  </si>
  <si>
    <t>https://www.google.com/calendar/event?eid=X2NscjZhcmprYnNwM2FkMWc2Y3JqOGQ5ajgxbW1hcGJrZWxvMnNvcmZkayBhbXN0ZXJkYW0uc3RhcnR1cGV2ZW50bGlzdEBt&amp;ctz=Europe/Amsterdam</t>
  </si>
  <si>
    <t>The iOS12, SDK 7.4 and [more TBA] edition.</t>
  </si>
  <si>
    <t>Roamler (Westerdoksdijk 411, Amsterdam, Netherlands)</t>
  </si>
  <si>
    <t>Titanium Netherlands
Thursday, September 13 at 6:00 PM
As always, doors open at 18:00Pizza arrives 18:30 We'll kick off by demonstrating the newest and upcoming features of the recent SDK's, including the ...
https://www.meetup.com/TitaniumNL/events/254037633/</t>
  </si>
  <si>
    <t>08/23/2018 13:37:51.000Z</t>
  </si>
  <si>
    <t>https://www.google.com/calendar/event?eid=X2NscjZhcmprYnNwM2FkMWc2Y3JqY2NwajgxbW1hcGJrZWxvMnNvcmZkayBhbXN0ZXJkYW0uc3RhcnR1cGV2ZW50bGlzdEBt&amp;ctz=Europe/Amsterdam</t>
  </si>
  <si>
    <t>Digital Design Campfire Stories</t>
  </si>
  <si>
    <t>Master Digital Design
Monday, August 27 at 9:00 PM
A week-long retreat featuring stories shared around a campfire in an old farm in Belgium. Guitar and marshmallows are provided. Speaking-guests  wilin...
https://www.meetup.com/Master-Digital-Design/events/254037675/</t>
  </si>
  <si>
    <t>08/23/2018 13:41:32.000Z</t>
  </si>
  <si>
    <t>https://www.google.com/calendar/event?eid=X2NscjZhcmprYnNwM2FkMWc2Y3JqY2RwbDgxbW1hcGJrZWxvMnNvcmZkayBhbXN0ZXJkYW0uc3RhcnR1cGV2ZW50bGlzdEBt&amp;ctz=Europe/Amsterdam</t>
  </si>
  <si>
    <t xml:space="preserve">How to win back your Time and other High-Impact Strategies for Confidence </t>
  </si>
  <si>
    <t>Keen Folk - Freelance Masterminds
Wednesday, September 19 at 6:30 PM
How to win back your Time and other High-Impact Strategies for Confidence and Success Do you ever feel like you’re in a battle with time—and losing to...
https://www.meetup.com/Freelance-Masterminds/events/254065400/</t>
  </si>
  <si>
    <t>08/24/2018 09:17:03.000Z</t>
  </si>
  <si>
    <t>https://www.google.com/calendar/event?eid=X2NscjZhcmprYnNwM2FkMWc2b3FqOGMxZzgxbW1hcGJrZWxvMnNvcmZkayBhbXN0ZXJkYW0uc3RhcnR1cGV2ZW50bGlzdEBt&amp;ctz=Europe/Amsterdam</t>
  </si>
  <si>
    <t>September 4: Do It Yourself at Happy Labs</t>
  </si>
  <si>
    <t>Happy Labs (Prins Hendrikkade 22, Amsterdam, Netherlands)</t>
  </si>
  <si>
    <t>Amsterdam UX Cocktail Hours
Tuesday, September 4 at 6:00 PM
Hello gorgeous, It's Back To School time! To kick off a new year of learning and networking, I am happy to announce another edition of the Amsterdam U...
https://www.meetup.com/Amsterdam-UX-Cocktail-Hours/events/254068076/</t>
  </si>
  <si>
    <t>08/24/2018 12:40:44.000Z</t>
  </si>
  <si>
    <t>https://www.google.com/calendar/event?eid=X2NscjZhcmprYnNwM2FkMWc2b3MzMGRwbTgxbW1hcGJrZWxvMnNvcmZkayBhbXN0ZXJkYW0uc3RhcnR1cGV2ZW50bGlzdEBt&amp;ctz=Europe/Amsterdam</t>
  </si>
  <si>
    <t>Optimising Kubernetes deployments with Helm &amp; Security is a Thing</t>
  </si>
  <si>
    <t>Code Nomads - International Software Developers in NL
Tuesday, September 25 at 6:00 PM
Feel welcome to attend this meetup and engage in 2 talks from the experienced speakers Erwin de Gier (Trifork) and Vasco Veloso (Code Nomads). The loc...
https://www.meetup.com/Code-Nomads/events/254068077/</t>
  </si>
  <si>
    <t>08/24/2018 12:52:53.000Z</t>
  </si>
  <si>
    <t>https://www.google.com/calendar/event?eid=X2NscjZhcmprYnNwM2FkMWc2b3MzMGRwbjgxbW1hcGJrZWxvMnNvcmZkayBhbXN0ZXJkYW0uc3RhcnR1cGV2ZW50bGlzdEBt&amp;ctz=Europe/Amsterdam</t>
  </si>
  <si>
    <t>Breaking down Blockchain and FinTech</t>
  </si>
  <si>
    <t>Amsterdam Women in Technology
Tuesday, September 11 at 5:30 PM
As part of The Code To Change program we are bringing a series of Meetups in the month of September. Each Meetup will offer informative tech talks adh...
https://www.meetup.com/Amsterdam-Women-in-Technology/events/254069940/</t>
  </si>
  <si>
    <t>08/24/2018 14:26:22.000Z</t>
  </si>
  <si>
    <t>https://www.google.com/calendar/event?eid=X2NscjZhcmprYnNwM2FkMWc2b3NqaWQxZzgxbW1hcGJrZWxvMnNvcmZkayBhbXN0ZXJkYW0uc3RhcnR1cGV2ZW50bGlzdEBt&amp;ctz=Europe/Amsterdam</t>
  </si>
  <si>
    <t>Amsterdam Startup Legal 101: Advice from Top Startup Lawyers</t>
  </si>
  <si>
    <t>Amsterdam Startup Founder 101
Tuesday, September 4 at 6:30 PM
If you are interested in understanding how to set-up a company the right way, then join us for Startup Legal. Learn from a top local attorney the key ...
https://www.meetup.com/Amsterdam-Startup-Founder-101/events/254012495/</t>
  </si>
  <si>
    <t>08/25/2018 20:31:41.000Z</t>
  </si>
  <si>
    <t>https://www.google.com/calendar/event?eid=X2NscjZhcmprYnNwM2FkMWc2NHAzOGU5bDgxbW1hcGJrZWxvMnNvcmZkayBhbXN0ZXJkYW0uc3RhcnR1cGV2ZW50bGlzdEBt&amp;ctz=Europe/Amsterdam</t>
  </si>
  <si>
    <t>DD #24: Mobility and Infrastructure - Schiphol Airport, Dynniq, and more</t>
  </si>
  <si>
    <t>Data Donderdag
Thursday, September 6 at 6:00 PM
For this 24th edition of Data Donderdag, we will be focussing on the Mobility and Infrastructure theme. Speakers include Berend Onnes from Amsterdam A...
https://www.meetup.com/DataDonderdag/events/254064333/</t>
  </si>
  <si>
    <t>08/26/2018 12:10:46.000Z</t>
  </si>
  <si>
    <t>https://www.google.com/calendar/event?eid=X2NscjZhcmprYnNwM2FkMWc2b3EzNmNwajgxbW1hcGJrZWxvMnNvcmZkayBhbXN0ZXJkYW0uc3RhcnR1cGV2ZW50bGlzdEBt&amp;ctz=Europe/Amsterdam</t>
  </si>
  <si>
    <t>Effective Altruism - Systems Map</t>
  </si>
  <si>
    <t>Effective Altruism Rotterdam
Wednesday, September 5 at 7:00 PM
How do all the causes within the Effective Altruism (EA) movement relate? Will my giving towards ending factory farming also help reduce CO2 outputs? ...
https://www.meetup.com/Effective-Altruism-Rotterdam/events/252459692/</t>
  </si>
  <si>
    <t>08/27/2018 07:58:15.000Z</t>
  </si>
  <si>
    <t>https://www.google.com/calendar/event?eid=X2NscjZhcmprYnRwNzBvamVlaG43aXUzZGM5azY0ZzNkY2xpbjh0Ymc1cGhtdXI4IGFtc3RlcmRhbS5zdGFydHVwZXZlbnRsaXN0QG0&amp;ctz=Europe/Amsterdam</t>
  </si>
  <si>
    <t>Holacracy Meetup #12 - Meet practitioners &amp; tech tool demo's</t>
  </si>
  <si>
    <t>Holacracy Meetup Group
Monday, September 10 at 7:00 PM
Monday, Sep 10th @ Springest HQ, van Diemenstraat 192, Amsterdam. Doors open 18:30 Besides drinking, chatting and snacking, we'll have speakers on the...
https://www.meetup.com/Holacracy-Netherlands/events/254137890/</t>
  </si>
  <si>
    <t>08/27/2018 08:18:17.000Z</t>
  </si>
  <si>
    <t>https://www.google.com/calendar/event?eid=X2NscjZhcmprYnNwM2FkMWg2Y3JqZ2U5ZzgxbW1hcGJrZWxvMnNvcmZkayBhbXN0ZXJkYW0uc3RhcnR1cGV2ZW50bGlzdEBt&amp;ctz=Europe/Amsterdam</t>
  </si>
  <si>
    <t>Crash course: measuring the quality of swimming water</t>
  </si>
  <si>
    <t>Amsterdam Smart Citizens Lab
Thursday, September 20 at 8:00 PM
In the summer, we as Amsterdammers like to take a dip in the canals, the Amstel or the IJ. But what about the quality of the swimming water? During th...
https://www.meetup.com/Amsterdam-Smart-Citizens-Lab/events/254138890/</t>
  </si>
  <si>
    <t>08/27/2018 09:46:11.000Z</t>
  </si>
  <si>
    <t>https://www.google.com/calendar/event?eid=X2NscjZhcmprYnNwM2FkMWg2Y3MzZ2U5ZzgxbW1hcGJrZWxvMnNvcmZkayBhbXN0ZXJkYW0uc3RhcnR1cGV2ZW50bGlzdEBt&amp;ctz=Europe/Amsterdam</t>
  </si>
  <si>
    <t>Trends in coworking + advantages in joining one</t>
  </si>
  <si>
    <t>StartupBlink Amsterdam
Thursday, August 30 at 6:00 PM
With the coworking movement in full swing, it has long become more than just a place to open your laptop and work. Join this live event, hosted by Sta...
https://www.meetup.com/StartupBlink-Amsterdam/events/254097243/</t>
  </si>
  <si>
    <t>08/27/2018 12:20:49.000Z</t>
  </si>
  <si>
    <t>https://www.google.com/calendar/event?eid=X2NscjZhcmprYnNwM2FkMWc3NHJqNGQxajgxbW1hcGJrZWxvMnNvcmZkayBhbXN0ZXJkYW0uc3RhcnR1cGV2ZW50bGlzdEBt&amp;ctz=Europe/Amsterdam</t>
  </si>
  <si>
    <t xml:space="preserve">Art Enlightening Immunology - Exhibition and presentations </t>
  </si>
  <si>
    <t>Dutch DIY Bio Group
Thursday, August 30 at 8:00 PM
Dear friends, For all of you in Amsterdam coming Thursday 30th of August I invite you to come to Waag to the opening at 20.00 of a short exhibition wi...
https://www.meetup.com/Dutch-DIY-Bio/events/254156287/</t>
  </si>
  <si>
    <t>08/27/2018 21:19:03.000Z</t>
  </si>
  <si>
    <t>https://www.google.com/calendar/event?eid=X2NscjZhcmprYnNwM2FkMWg2a3IzNGUxbjgxbW1hcGJrZWxvMnNvcmZkayBhbXN0ZXJkYW0uc3RhcnR1cGV2ZW50bGlzdEBt&amp;ctz=Europe/Amsterdam</t>
  </si>
  <si>
    <t>Fostering 'customer focus' through Liberating Structures</t>
  </si>
  <si>
    <t>Groningen, theFactor.e (Friesestraatweg 215a, Groningen, Netherlands)</t>
  </si>
  <si>
    <t>Liberating Structures User Group
Thursday, October 18 at 5:15 PM
In this meetup in Groningen, we'll explore how Liberating Structures can be used to foster customer focus in teams (e.g. Scrum Teams). Using a string ...
https://www.meetup.com/liberatingstructures/events/254001839/</t>
  </si>
  <si>
    <t>08/28/2018 07:01:24.000Z</t>
  </si>
  <si>
    <t>https://www.google.com/calendar/event?eid=X2NscjZhcmprYnNwM2FkMWc2MG9qZ2NwcDgxbW1hcGJrZWxvMnNvcmZkayBhbXN0ZXJkYW0uc3RhcnR1cGV2ZW50bGlzdEBt&amp;ctz=Europe/Amsterdam</t>
  </si>
  <si>
    <t>Fundamentals of Token Design - The Good, The Bad, and The Ugly (RSVP via link)</t>
  </si>
  <si>
    <t>Cryptocurrency Trading and Market Analysis in Amsterdam
Saturday, September 15 at 9:00 AM
This is a live, on line event  Confirm your attendance via this link (you will not be allowed to enter the on line event otherwise) -...
https://www.meetup.com/Forex-and-Cryptocurrency-Trading/events/254167934/</t>
  </si>
  <si>
    <t>08/28/2018 08:36:07.000Z</t>
  </si>
  <si>
    <t>https://www.google.com/calendar/event?eid=X2NscjZhcmprYnNwM2FkMWg2b3JqaWNwazgxbW1hcGJrZWxvMnNvcmZkayBhbXN0ZXJkYW0uc3RhcnR1cGV2ZW50bGlzdEBt&amp;ctz=Europe/Amsterdam</t>
  </si>
  <si>
    <t>The Discipline of Data Experience Design</t>
  </si>
  <si>
    <t>Data-driven Society
Thursday, September 6 at 3:00 PM
This year we will open our CLLQM series with the industry topic of Data Experience Design.  About Jan Willem TulpI am a data experience designer and I...
https://www.meetup.com/Data-driven-Society/events/254168950/</t>
  </si>
  <si>
    <t>08/28/2018 10:09:02.000Z</t>
  </si>
  <si>
    <t>https://www.google.com/calendar/event?eid=X2NscjZhcmprYnNwM2FkMWg2b3MzaWQ5ZzgxbW1hcGJrZWxvMnNvcmZkayBhbXN0ZXJkYW0uc3RhcnR1cGV2ZW50bGlzdEBt&amp;ctz=Europe/Amsterdam</t>
  </si>
  <si>
    <t>Scaling Up @ Uber</t>
  </si>
  <si>
    <t>Uber HQ (Meester Treublaan 7, Amsterdam, Netherlands)</t>
  </si>
  <si>
    <t>Uber Engineering Events - Amsterdam
Wednesday, September 19 at 6:00 PM
Uber Engineering &amp; the Dutch Android User Group invite you to an evening to learn about the challenges of scaling up. The evening will include talks b...
https://www.meetup.com/Uber-Engineering-Events-Amsterdam/events/253809572/</t>
  </si>
  <si>
    <t>08/28/2018 10:41:47.000Z</t>
  </si>
  <si>
    <t>https://www.google.com/calendar/event?eid=X2NscjZhcmprYnNwM2FjcG82MHNqYWRwaTgxbW1hcGJrZWxvMnNvcmZkayBhbXN0ZXJkYW0uc3RhcnR1cGV2ZW50bGlzdEBt&amp;ctz=Europe/Amsterdam</t>
  </si>
  <si>
    <t>Bridging the gap between DS&amp;Buss+Improv detection&amp;classification 4 traffic signs</t>
  </si>
  <si>
    <t>Data Science Utrecht
Thursday, September 20 at 6:00 PM
18:00 – 18:30 Drinks 18:30 – 18:40 Welcome by DSU  18:40 - 19:15 Bridging the gap between DS &amp; business: Intro multi-model personalisation deliveryAcc...
https://www.meetup.com/Data-Science-Utrecht/events/254170420/</t>
  </si>
  <si>
    <t>08/28/2018 11:23:50.000Z</t>
  </si>
  <si>
    <t>https://www.google.com/calendar/event?eid=X2NscjZhcmprYnNwM2FkMWg2c28zOGNoZzgxbW1hcGJrZWxvMnNvcmZkayBhbXN0ZXJkYW0uc3RhcnR1cGV2ZW50bGlzdEBt&amp;ctz=Europe/Amsterdam</t>
  </si>
  <si>
    <t>Rugged DevOps!</t>
  </si>
  <si>
    <t>Xpirit (Training location) (Laapersveld 61, Hilversum, Netherlands)</t>
  </si>
  <si>
    <t>Dutch Microsoft ALM Group
Thursday, September 13 at 6:00 PM
• What we'll doIn this session Rene van Osnabrugge will take us on a journey through Rugged DevOps! More details will follow! • What to bring • Import...
https://www.meetup.com/Dutch-Microsoft-ALM-Group/events/247814039/</t>
  </si>
  <si>
    <t>08/28/2018 11:35:58.000Z</t>
  </si>
  <si>
    <t>https://www.google.com/calendar/event?eid=X2NscjZhcmprYnNwMzhkcG82NHEzMGNwcDgxbW1hcGJrZWxvMnNvcmZkayBhbXN0ZXJkYW0uc3RhcnR1cGV2ZW50bGlzdEBt&amp;ctz=Europe/Amsterdam</t>
  </si>
  <si>
    <t>Horror stories from Hacker World (Plus win a free pass to HardWear.io)</t>
  </si>
  <si>
    <t>null Amsterdam Chapter
Thursday, September 6 at 8:00 PM
It's Horror story time!Let's bring out those dark stories from the hacker world when you messed everything up. Or somehow, didn't! *Raffle* The organi...
https://www.meetup.com/null-The-Open-Security-Group/events/254171295/</t>
  </si>
  <si>
    <t>08/28/2018 13:09:10.000Z</t>
  </si>
  <si>
    <t>https://www.google.com/calendar/event?eid=X2NscjZhcmprYnNwM2FkMWg2c29qNGU5bDgxbW1hcGJrZWxvMnNvcmZkayBhbXN0ZXJkYW0uc3RhcnR1cGV2ZW50bGlzdEBt&amp;ctz=Europe/Amsterdam</t>
  </si>
  <si>
    <t>BigData Stacks and Kafka Magic</t>
  </si>
  <si>
    <t>ITNEXT
Tuesday, September 18 at 6:00 PM
After a great summer time and the urgent need to learn, share and connect, ITNEXT will proudly host a new meetup. This Engineering orientated gatherin...
https://www.meetup.com/ITNEXT/events/246830822/</t>
  </si>
  <si>
    <t>08/28/2018 14:57:03.000Z</t>
  </si>
  <si>
    <t>https://www.google.com/calendar/event?eid=X2NscjZhcmprYnNwMzhkaG82Y28zZ2NoaTgxbW1hcGJrZWxvMnNvcmZkayBhbXN0ZXJkYW0uc3RhcnR1cGV2ZW50bGlzdEBt&amp;ctz=Europe/Amsterdam</t>
  </si>
  <si>
    <t>LEGO® SERIOUS PLAY® Kennismakingsworkshop</t>
  </si>
  <si>
    <t>Heerhugowaard (Het adres wordt naar de deelnemers gemaild, Heerhugowaard, Netherlands)</t>
  </si>
  <si>
    <t>LEGO® SERIOUS PLAY® Holland
Tuesday, September 25 at 7:00 PM
LEGO, maar dan serieus! Strategie-, visie en teamontwikkeling, planvorming en innovatie allemaal abstracte begrippen? Niet met LEGO® SERIOUS PLAY®. Me...
Price: 30.00 EUR
https://www.meetup.com/LegoSeriousPlayHolland/events/254171585/</t>
  </si>
  <si>
    <t>08/29/2018 07:32:52.000Z</t>
  </si>
  <si>
    <t>https://www.google.com/calendar/event?eid=X2NscjZhcmprYnNwM2FkMWg2c29qYWUxbDgxbW1hcGJrZWxvMnNvcmZkayBhbXN0ZXJkYW0uc3RhcnR1cGV2ZW50bGlzdEBt&amp;ctz=Europe/Amsterdam</t>
  </si>
  <si>
    <t>Restaurant Chengdu (Lange Niezel 24 , Amsterdam, AL, Netherlands)</t>
  </si>
  <si>
    <t>08/29/2018 11:12:34.000Z</t>
  </si>
  <si>
    <t>https://www.google.com/calendar/event?eid=X2NscjZhcmprYnRwNmdyM2FjaG9uaXUzY2M5bjY2ZzNkY2xpbjh0Ymc1cGhtdXI4IGFtc3RlcmRhbS5zdGFydHVwZXZlbnRsaXN0QG0&amp;ctz=Europe/Amsterdam</t>
  </si>
  <si>
    <t>2018 Q3 Meetup - Xamarin &amp; Azure with René Ruppert and more!</t>
  </si>
  <si>
    <t>Dutch Mobile .NET Developers
Thursday, September 27 at 6:00 PM
Join us for a fun evening during the Q3 Meetup! This time, Xamarin.University lecturer from Microsoft René Ruppert (@rene_ruppert) is our first guest ...
https://www.meetup.com/Dutch-Mobile-NET-Developers-Group/events/246861734/</t>
  </si>
  <si>
    <t>08/29/2018 12:48:44.000Z</t>
  </si>
  <si>
    <t>https://www.google.com/calendar/event?eid=X2NscjZhcmprYnNwMzhkaG82b29qZWNwazgxbW1hcGJrZWxvMnNvcmZkayBhbXN0ZXJkYW0uc3RhcnR1cGV2ZW50bGlzdEBt&amp;ctz=Europe/Amsterdam</t>
  </si>
  <si>
    <t>How to fight fraud with Artificial Intelligence</t>
  </si>
  <si>
    <t>Visser &amp; Van Baars - The BI &amp; Big Data Network
Thursday, September 27 at 6:30 PM
Artificial Intelligence and Machine Learning are terms that often sound a bit futuristic. How do you use these technologies in current day life? After...
https://www.meetup.com/Visser-van-Baars-BI-Big-Data-Network/events/254172516/</t>
  </si>
  <si>
    <t>08/29/2018 16:00:57.000Z</t>
  </si>
  <si>
    <t>https://www.google.com/calendar/event?eid=X2NscjZhcmprYnNwM2FkMWg2c3AzYWM5bTgxbW1hcGJrZWxvMnNvcmZkayBhbXN0ZXJkYW0uc3RhcnR1cGV2ZW50bGlzdEBt&amp;ctz=Europe/Amsterdam</t>
  </si>
  <si>
    <t>Modern testing principles discussion</t>
  </si>
  <si>
    <t>Mobiliteitsfabriek (Utrechtseweg 9,  , Amersfoort, Netherlands)</t>
  </si>
  <si>
    <t>FAT - NL (Federation of Agile Testers)
Thursday, September 27 at 5:30 PM
In March this year Alan Page introduced the Modern Testing Principles at Testbash Brighton. The mission statement of Modern Testing is: “To Accelerate...
https://www.meetup.com/FAT-NL/events/253641167/</t>
  </si>
  <si>
    <t>09/26/2018 10:28:49.000Z</t>
  </si>
  <si>
    <t>https://www.google.com/calendar/event?eid=X2NscjZhcmprYnNwM2FjcG02Z29qMmRobjgxbW1hcGJrZWxvMnNvcmZkayBhbXN0ZXJkYW0uc3RhcnR1cGV2ZW50bGlzdEBt&amp;ctz=Europe/Amsterdam</t>
  </si>
  <si>
    <t>Embrace THIS</t>
  </si>
  <si>
    <t>Javascript Workshops
Thursday, October 25 at 6:00 PM
`this` is one of the hardest topics for beginners in javascript. Even seasoned developers occasionally get stuck in the mudof `this` resolution mechan...
https://www.meetup.com/javascript-workshops-amsterdam/events/255029677/</t>
  </si>
  <si>
    <t>09/26/2018 17:50:07.000Z</t>
  </si>
  <si>
    <t>https://www.google.com/calendar/event?eid=X2NscjZhcmprYnNwM2FkOWc2OHNqY2RwbjgxbW1hcGJrZWxvMnNvcmZkayBhbXN0ZXJkYW0uc3RhcnR1cGV2ZW50bGlzdEBt&amp;ctz=Europe/Amsterdam</t>
  </si>
  <si>
    <t>Blockchain Masterclass Zwolle</t>
  </si>
  <si>
    <t>Kletsen &amp; Proeven (Melkmarkt 52, Zwolle, AL, Netherlands)</t>
  </si>
  <si>
    <t>Blockchain Masterclasses door BlockchainTraders
Thursday, September 27 at 8:00 PM
Een geheel verzorgde Blockchain Masterclass in het centrum van Zwolle met meerdere sprekers. We verwelkomen u graag op de eerste editie van de Masterc...
Price: 15.00 EUR
https://www.meetup.com/Blockchain-Masterclasses-door-BlockchainTraders/events/254785349/</t>
  </si>
  <si>
    <t>09/26/2018 12:43:31.000Z</t>
  </si>
  <si>
    <t>https://www.google.com/calendar/event?eid=X2NscjZhcmprYnNwM2FkMW43MHFqNmQxcDgxbW1hcGJrZWxvMnNvcmZkayBhbXN0ZXJkYW0uc3RhcnR1cGV2ZW50bGlzdEBt&amp;ctz=Europe/Amsterdam</t>
  </si>
  <si>
    <t>TECH Talks Amsterdam #2 - Big Data</t>
  </si>
  <si>
    <t>Impact Hub Amsterdam Connect with a vibrant community,  (Linnaeusstraat 2C, 1092 CK Amsterdam, Netherlands, Amsterdam, Netherlands)</t>
  </si>
  <si>
    <t>TECH Talks Meetup Amsterdam
Thursday, September 27 at 7:00 PM
I’m excited to invite all tech lovers to the next edition of TECH Talks Amsterdam, this time dedicated to Big Data! Since we were sold out last time, ...
https://www.meetup.com/TECH-Talks-Meetup-Amsterdam/events/254373570/</t>
  </si>
  <si>
    <t>09/26/2018 11:55:16.000Z</t>
  </si>
  <si>
    <t>https://www.google.com/calendar/event?eid=X2NscjZhcmprYnNwM2FkMWo2c3BqYWRwZzgxbW1hcGJrZWxvMnNvcmZkayBhbXN0ZXJkYW0uc3RhcnR1cGV2ZW50bGlzdEBt&amp;ctz=Europe/Amsterdam</t>
  </si>
  <si>
    <t>Azure Thursday Special: Shawn Wildermuth</t>
  </si>
  <si>
    <t>XPRTZ (Tractieweg 41, Utrecht, AL, Netherlands)</t>
  </si>
  <si>
    <t>Azure Thursdays
Thursday, September 27 at 6:00 PM
We are very pleased that Shawn Wildermuth is visiting the Azure Thursday on the last Thursday of the month! Topic still to be deceided but it will be ...
https://www.meetup.com/Azure-Thursdays/events/254850693/</t>
  </si>
  <si>
    <t>09/26/2018 10:34:51.000Z</t>
  </si>
  <si>
    <t>https://www.google.com/calendar/event?eid=X2NscjZhcmprYnNwM2FkMW82a28zY2U5ajgxbW1hcGJrZWxvMnNvcmZkayBhbXN0ZXJkYW0uc3RhcnR1cGV2ZW50bGlzdEBt&amp;ctz=Europe/Amsterdam</t>
  </si>
  <si>
    <t>Backup and Replicate</t>
  </si>
  <si>
    <t>KPN (Teleportboulevard 121, Amsterdam, Netherlands)</t>
  </si>
  <si>
    <t>PostgreSQL User Group NL
Thursday, September 27 at 5:30 PM
Hi all, Yes, we are ready for a new "PostgreSQL User Group NL" meeting. Once again, we have found a number of interesting topics to increase your Post...
https://www.meetup.com/PostgreSQL-User-Group-NL/events/254268094/</t>
  </si>
  <si>
    <t>09/26/2018 10:29:02.000Z</t>
  </si>
  <si>
    <t>https://www.google.com/calendar/event?eid=X2NscjZhcmprYnNwM2FkMWk2b3MzMGU5azgxbW1hcGJrZWxvMnNvcmZkayBhbXN0ZXJkYW0uc3RhcnR1cGV2ZW50bGlzdEBt&amp;ctz=Europe/Amsterdam</t>
  </si>
  <si>
    <t>PaymentGenes x PayPal Fintech Meetup</t>
  </si>
  <si>
    <t>PaymentGenes (Singel 250, Amsterdam, Netherlands)</t>
  </si>
  <si>
    <t>PaymentGenes FinTech Meetup
Wednesday, October 10 at 6:00 PM
We are thrilled to announce our upcoming PaymentGenes FinTech Meetup, where we will be teaming up with PayPal to bring you a top-tier event. PayPal is...
https://www.meetup.com/PaymentGenes-FinTech-Meetup/events/254989499/</t>
  </si>
  <si>
    <t>09/26/2018 06:46:32.000Z</t>
  </si>
  <si>
    <t>https://www.google.com/calendar/event?eid=X2NscjZhcmprYnNwM2FkMXA3MHNqOGU5cDgxbW1hcGJrZWxvMnNvcmZkayBhbXN0ZXJkYW0uc3RhcnR1cGV2ZW50bGlzdEBt&amp;ctz=Europe/Amsterdam</t>
  </si>
  <si>
    <t>Boerderij t’ Geertje</t>
  </si>
  <si>
    <t>Boerderij het Geertje  (Geerweg 7, Zoeterwoude, VI)</t>
  </si>
  <si>
    <t>CMD-UX Minor Design for UX 1819 group
Thursday, September 27 at 11:15 AM
De 27e gaan we gezellig naar boerderij het Geertje! Wie is hier nou niet geweest als kind? Bij het Geertje is een hele beleving opgezet die ons intere...
https://www.meetup.com/CMD-UX-Minor-Design-for-UX-1819-group/events/254648176/</t>
  </si>
  <si>
    <t>09/26/2018 05:02:38.000Z</t>
  </si>
  <si>
    <t>https://www.google.com/calendar/event?eid=X2NscjZhcmprYnNwM2FkMW02Z3MzMmRwbTgxbW1hcGJrZWxvMnNvcmZkayBhbXN0ZXJkYW0uc3RhcnR1cGV2ZW50bGlzdEBt&amp;ctz=Europe/Amsterdam</t>
  </si>
  <si>
    <t>Amsterdam.NET
Wednesday, September 12 at 5:30 AM
See: https://www.meetup.com/dotnet-amsterdam/events/252901435/ for more info. Watch the .NET Conf (www.dotnetconf.net) keynote together with us. --- P...
https://www.meetup.com/Amsterdam-NET/events/252909247/</t>
  </si>
  <si>
    <t>09/10/2018 22:48:48.000Z</t>
  </si>
  <si>
    <t>https://www.google.com/calendar/event?eid=X2NscjZhcmprYnNwM2FjaHA2MHNqNGQxbjgxbW1hcGJrZWxvMnNvcmZkayBhbXN0ZXJkYW0uc3RhcnR1cGV2ZW50bGlzdEBt&amp;ctz=Europe/Amsterdam</t>
  </si>
  <si>
    <t>Hands-On Computer Vision #1</t>
  </si>
  <si>
    <t>Ai Lab
Monday, October 22 at 6:00 PM
Large scale availability of image data, and recent advances in deep neural networks have led to unprecedented advancements in the field of computer vi...
https://www.meetup.com/AI-Lab/events/254880165/</t>
  </si>
  <si>
    <t>09/26/2018 20:13:35.000Z</t>
  </si>
  <si>
    <t>https://www.google.com/calendar/event?eid=X2NscjZhcmprYnNwM2FkMW83MG8zMmRobDgxbW1hcGJrZWxvMnNvcmZkayBhbXN0ZXJkYW0uc3RhcnR1cGV2ZW50bGlzdEBt&amp;ctz=Europe/Amsterdam</t>
  </si>
  <si>
    <t>Hands-On Computer Vision #2 - Classification/Object Localization/Detection</t>
  </si>
  <si>
    <t>Ai Lab
Tuesday, October 30 at 6:00 PM
In the second installment of our 2-part event on deep computer vision, we have a hands-on lecture on the fundamentals of deep computer vision. We star...
Price: 20.00 EUR
https://www.meetup.com/AI-Lab/events/254880205/</t>
  </si>
  <si>
    <t>09/26/2018 20:13:25.000Z</t>
  </si>
  <si>
    <t>https://www.google.com/calendar/event?eid=X2NscjZhcmprYnNwM2FkMW83MG8zNGMxbDgxbW1hcGJrZWxvMnNvcmZkayBhbXN0ZXJkYW0uc3RhcnR1cGV2ZW50bGlzdEBt&amp;ctz=Europe/Amsterdam</t>
  </si>
  <si>
    <t>📚 FP Libraries &amp; Level up your NgRx game 😺</t>
  </si>
  <si>
    <t>Osudio (De Ruijterkade 6, Amsterdam, Netherlands)</t>
  </si>
  <si>
    <t>Angular Amsterdam Meetup
Thursday, September 27 at 6:00 PM
REGISTER VIA HERE: https://www.meetup.com/Frontend-Developer-Meetup-Amsterdam/events/254554724/ **LOCATION: leave Central Station Amsterdam at IJ-side...
https://www.meetup.com/AngularJS-Amsterdam-Meetup/events/254994519/</t>
  </si>
  <si>
    <t>09/25/2018 16:10:14.000Z</t>
  </si>
  <si>
    <t>https://www.google.com/calendar/event?eid=X2NscjZhcmprYnNwM2FkMXA3NHEzYWM5cDgxbW1hcGJrZWxvMnNvcmZkayBhbXN0ZXJkYW0uc3RhcnR1cGV2ZW50bGlzdEBt&amp;ctz=Europe/Amsterdam</t>
  </si>
  <si>
    <t>Next.js, actors and declarative fetches with &lt;Async&gt;</t>
  </si>
  <si>
    <t>React Rotterdam @ Mendix
Wednesday, September 26 at 6:00 PM
Hi folks! Our next meetup will feature Tim Neutkens, Gert Hengeveld and Ismail Habib Muhammad 18.00: Diner 19.00: Next.js - Tim Neutkens (@timneutkens...
https://www.meetup.com/React-Rotterdam/events/254069165/</t>
  </si>
  <si>
    <t>09/25/2018 10:40:20.000Z</t>
  </si>
  <si>
    <t>https://www.google.com/calendar/event?eid=X2NscjZhcmprYnNwM2FkMWc2b3NqMmRobDgxbW1hcGJrZWxvMnNvcmZkayBhbXN0ZXJkYW0uc3RhcnR1cGV2ZW50bGlzdEBt&amp;ctz=Europe/Amsterdam</t>
  </si>
  <si>
    <t>How to be your Self?</t>
  </si>
  <si>
    <t>Huis van de Wijk Buitenveldert (A.J. Ernststraat 112, 1082 LP, Amsterdam, Netherlands)</t>
  </si>
  <si>
    <t>"conscious life" &amp; Spirituality
Tuesday, September 25 at 8:00 PM
"How to be your Self?" is the title of the interactive lecture by which you learn what it means to be your Self, your deepest essence and how to becom...
https://www.meetup.com/roelofspirituality-com/events/254331033/</t>
  </si>
  <si>
    <t>09/24/2018 12:57:31.000Z</t>
  </si>
  <si>
    <t>https://www.google.com/calendar/event?eid=X2NscjZhcmprYnNwM2FkMWo2Y29qMGNwajgxbW1hcGJrZWxvMnNvcmZkayBhbXN0ZXJkYW0uc3RhcnR1cGV2ZW50bGlzdEBt&amp;ctz=Europe/Amsterdam</t>
  </si>
  <si>
    <t xml:space="preserve">Bitcoin Devs 1 with Sjors Provoost &amp; Eric Voskuil </t>
  </si>
  <si>
    <t>Bitonic B.V.  (Weesperstraat 394-396 , Amsterdam, AL, Netherlands)</t>
  </si>
  <si>
    <t>Amsterdam Bitcoin Devs
Tuesday, September 25 at 7:00 PM
Agenda:Sjors Proovst will cover new Bitcoin Core PRs and notable commits.Eric Voskuil will cover Libbitcoin implementation and toolchain.  The subject...
https://www.meetup.com/Amsterdam-Bitcoin-Devs/events/254794278/</t>
  </si>
  <si>
    <t>09/24/2018 12:02:59.000Z</t>
  </si>
  <si>
    <t>https://www.google.com/calendar/event?eid=X2NscjZhcmprYnNwM2FkMW43NHEzNGRwbzgxbW1hcGJrZWxvMnNvcmZkayBhbXN0ZXJkYW0uc3RhcnR1cGV2ZW50bGlzdEBt&amp;ctz=Europe/Amsterdam</t>
  </si>
  <si>
    <t>Figma Happy Hour</t>
  </si>
  <si>
    <t>Adyen Local Office (Keizersgracht 617, Amsterdam, Netherlands)</t>
  </si>
  <si>
    <t>Figma Amsterdam
Tuesday, September 25 at 6:30 PM
Join us for casual drinks, snacks, and conversation at Adyen on 25 September, from 18:30 – 21:30. About Figma:Figma is a new way for collaborating aro...
https://www.meetup.com/Figma-Amsterdam/events/254167551/</t>
  </si>
  <si>
    <t>09/24/2018 11:12:51.000Z</t>
  </si>
  <si>
    <t>https://www.google.com/calendar/event?eid=X2NscjZhcmprYnNwM2FkMWg2b3JqYWQ5aDgxbW1hcGJrZWxvMnNvcmZkayBhbXN0ZXJkYW0uc3RhcnR1cGV2ZW50bGlzdEBt&amp;ctz=Europe/Amsterdam</t>
  </si>
  <si>
    <t>Flutter Study Jam</t>
  </si>
  <si>
    <t>GDG Netherlands
Tuesday, September 25 at 5:30 PM
Flutter is Google’s mobile app SDK for crafting high-quality native interfaces on iOS and Android in record time. Flutter works with existing code, is...
https://www.meetup.com/gdg-nl/events/253976531/</t>
  </si>
  <si>
    <t>09/24/2018 10:22:02.000Z</t>
  </si>
  <si>
    <t>https://www.google.com/calendar/event?eid=X2NscjZhcmprYnNwM2FjcHA2c3IzYWNwaDgxbW1hcGJrZWxvMnNvcmZkayBhbXN0ZXJkYW0uc3RhcnR1cGV2ZW50bGlzdEBt&amp;ctz=Europe/Amsterdam</t>
  </si>
  <si>
    <t>Fotomuseum Den Haag (Groep 1)</t>
  </si>
  <si>
    <t>fotomuseum Den Haag (Stadhouderslaan 43 2517 HV Den Haag, Den Haag, Netherlands)</t>
  </si>
  <si>
    <t>CMD-UX Minor Design for UX 1819 group
Tuesday, September 25 at 1:00 PM
Wij willen vanuit school direct door naar het Haagse fotomuseum. Wie mee wil is welkom. De tentoonstelling die we gaan bezoeken heet "Hoe rijk ben je ...
https://www.meetup.com/CMD-UX-Minor-Design-for-UX-1819-group/events/254643868/</t>
  </si>
  <si>
    <t>09/24/2018 06:08:06.000Z</t>
  </si>
  <si>
    <t>https://www.google.com/calendar/event?eid=X2NscjZhcmprYnNwM2FkMW02Z3BqZ2RobzgxbW1hcGJrZWxvMnNvcmZkayBhbXN0ZXJkYW0uc3RhcnR1cGV2ZW50bGlzdEBt&amp;ctz=Europe/Amsterdam</t>
  </si>
  <si>
    <t>Websites in Utrecht-Oost vóór Utrecht-Oost. (en omgeving)
Tuesday, September 25 at 10:00 AM
Vrij gesprek over website en online vragen -vraagstukken- . Welk contentmanagementsysteem te gebruiken (en wat is de woorwaarde bij Scrabble). Kan ik ...
https://www.meetup.com/Meetup-in-Utrecht-Oost-voor-Utrecht-Oost-en-omgeving/events/254346212/</t>
  </si>
  <si>
    <t>09/24/2018 03:24:58.000Z</t>
  </si>
  <si>
    <t>https://www.google.com/calendar/event?eid=X2NscjZhcmprYnRqbThvanFjaG9uaXUzZGM5azY2ZzNkY2xpbjh0Ymc1cGhtdXI4IGFtc3RlcmRhbS5zdGFydHVwZXZlbnRsaXN0QG0&amp;ctz=Europe/Amsterdam</t>
  </si>
  <si>
    <t>@DrupalAmsterdam Coworking (Last Friday /month)</t>
  </si>
  <si>
    <t>Drupal Amsterdam
Friday, September 28 at 9:30 AM
We gather every second and last friday of the month. Start and end times are indicative. Hop in whenever you want ;) @drupalamsterdam      --   "Cowor...
https://www.meetup.com/Drupal-Amsterdam/events/254908540/</t>
  </si>
  <si>
    <t>09/22/2018 09:20:22.000Z</t>
  </si>
  <si>
    <t>https://www.google.com/calendar/event?eid=X2NscjZhcmprYnRvbTZ0amRlMWpuaXUzZGM5bTY2ZzNkY2xpbjh0Ymc1cGhtdXI4IGFtc3RlcmRhbS5zdGFydHVwZXZlbnRsaXN0QG0&amp;ctz=Europe/Amsterdam</t>
  </si>
  <si>
    <t>1st Official HORIZEN Amsterdam Meetup</t>
  </si>
  <si>
    <t>geWoonboot (NDSM plein 104, Amsterdam, AL, Netherlands)</t>
  </si>
  <si>
    <t>HORIZEN Amsterdam Meetup
Saturday, September 22 at 6:00 PM
Join us for our very first HORIZEN meetup in The Netherlands! This invitation goes out to all of you ZEN holders, Secure or Super Node runners, and to...
https://www.meetup.com/HORIZEN-Amsterdam-Meetup/events/254067828/</t>
  </si>
  <si>
    <t>09/21/2018 10:34:41.000Z</t>
  </si>
  <si>
    <t>https://www.google.com/calendar/event?eid=X2NscjZhcmprYnNwM2FkMWc2b3JqZ2NobzgxbW1hcGJrZWxvMnNvcmZkayBhbXN0ZXJkYW0uc3RhcnR1cGV2ZW50bGlzdEBt&amp;ctz=Europe/Amsterdam</t>
  </si>
  <si>
    <t>Dynahouse (Perkinsbaan 11, Nieuwegein, AL, Netherlands)</t>
  </si>
  <si>
    <t>LEGO® SERIOUS PLAY® Holland
Thursday, November 1 at 6:30 PM
LEGO, maar dan serieus! Strategie-, visie en teamontwikkeling, planvorming en innovatie allemaal abstracte begrippen? Niet met LEGO® SERIOUS PLAY®. Me...
Price: 30.00 EUR
https://www.meetup.com/LegoSeriousPlayHolland/events/254877455/</t>
  </si>
  <si>
    <t>09/21/2018 07:19:41.000Z</t>
  </si>
  <si>
    <t>https://www.google.com/calendar/event?eid=X2NscjZhcmprYnNwM2FkMW82c3JqOGQ5bDgxbW1hcGJrZWxvMnNvcmZkayBhbXN0ZXJkYW0uc3RhcnR1cGV2ZW50bGlzdEBt&amp;ctz=Europe/Amsterdam</t>
  </si>
  <si>
    <t>TodaysArt PRO Program — Day 2 [Update]</t>
  </si>
  <si>
    <t>Bleyenburg (Grote Markt 10, Den Haag, Netherlands)</t>
  </si>
  <si>
    <t>TodaysArt 2018
Saturday, September 22 at 2:30 PM
Because we value the Meetup community so much we are offering a 60% discounted tickets on our Professional program for €51.25 (otherwise €125). Meetup...
https://www.meetup.com/TodaysArt-2018/events/254373446/</t>
  </si>
  <si>
    <t>09/21/2018 07:10:55.000Z</t>
  </si>
  <si>
    <t>https://www.google.com/calendar/event?eid=X2NscjZhcmprYnNwM2FkMWo2c3BqOGQxbTgxbW1hcGJrZWxvMnNvcmZkayBhbXN0ZXJkYW0uc3RhcnR1cGV2ZW50bGlzdEBt&amp;ctz=Europe/Amsterdam</t>
  </si>
  <si>
    <t>Apex Developer Training Level-1</t>
  </si>
  <si>
    <t>Zuidas ITO Tower (Gustav Mahlerplein 28, Amsterdam, AL, Netherlands)</t>
  </si>
  <si>
    <t>Amsterdam Developer Training for Salesforce
Saturday, September 22 at 1:00 PM
For this first session will be covering the very basics of:o Introduction to Object Oriented Programming (OOP).o Introduction to Apexo Working with th...
https://www.meetup.com/Amsterdam-Developer-Training-for-Salesforce/events/253842964/</t>
  </si>
  <si>
    <t>09/21/2018 05:50:03.000Z</t>
  </si>
  <si>
    <t>https://www.google.com/calendar/event?eid=X2NscjZhcmprYnRybmdxajdjdG9uaXUzZGM5aTY2ZzNkY2xpbjh0Ymc1cGhtdXI4IGFtc3RlcmRhbS5zdGFydHVwZXZlbnRsaXN0QG0&amp;ctz=Europe/Amsterdam</t>
  </si>
  <si>
    <t>Deepdive in to Spark SQL</t>
  </si>
  <si>
    <t>Amsterdam Apache Spark Meetup
Thursday, September 27 at 6:00 PM
Hi All, we're happy to announce another Spark meetup. This time we'll do a deepdive into Spark SQL. &lt;br&gt;Databricks is our sponsor for this event, and ...
https://www.meetup.com/Amsterdam-Spark/events/254846744/</t>
  </si>
  <si>
    <t>09/20/2018 13:31:49.000Z</t>
  </si>
  <si>
    <t>https://www.google.com/calendar/event?eid=X2NscjZhcmprYnNwM2FkMW82Z3IzZWQxazgxbW1hcGJrZWxvMnNvcmZkayBhbXN0ZXJkYW0uc3RhcnR1cGV2ZW50bGlzdEBt&amp;ctz=Europe/Amsterdam</t>
  </si>
  <si>
    <t>Vierde vrijdag! September 2018</t>
  </si>
  <si>
    <t>Vierde vrijdag
Friday, September 28 at 10:00 AM
An exciting new Vierde vrijdag this month, featuring virtual reality demos, blockchain talks &amp; info on the development of a new content creators platf...
https://www.meetup.com/vierdevrijdag/events/254102398/</t>
  </si>
  <si>
    <t>09/19/2018 21:30:22.000Z</t>
  </si>
  <si>
    <t>https://www.google.com/calendar/event?eid=X2NscjZhcmprYnNwM2FkMWg2MHAzNmU5bzgxbW1hcGJrZWxvMnNvcmZkayBhbXN0ZXJkYW0uc3RhcnR1cGV2ZW50bGlzdEBt&amp;ctz=Europe/Amsterdam</t>
  </si>
  <si>
    <t>Battle BTC [Tone Vays] vs BCH [Justin Bons]</t>
  </si>
  <si>
    <t>Berlage Meet and Workspace (Oudebrugsteeg 9, Amsterdam, Netherlands)</t>
  </si>
  <si>
    <t>Amsterdam Bitcoin Cash Meetup
Friday, September 28 at 7:00 PM
This is a related Bitcoin meetup being hosted by BlockchainTalks so make sure you head over to https://www.meetup.com/BlockchainTalks/events/254798175...
https://www.meetup.com/Amsterdam-Bitcoin-Cash-Meetup/events/254800218/</t>
  </si>
  <si>
    <t>09/18/2018 21:27:52.000Z</t>
  </si>
  <si>
    <t>https://www.google.com/calendar/event?eid=X2NscjZhcmprYnNwM2FkMW82MG8zNGM5bzgxbW1hcGJrZWxvMnNvcmZkayBhbXN0ZXJkYW0uc3RhcnR1cGV2ZW50bGlzdEBt&amp;ctz=Europe/Amsterdam</t>
  </si>
  <si>
    <t>Amsterdam Bitcoin Cash Meetup
Thursday, September 27 at 6:00 PM
This is not a conference, sales pitch, or talk. This is a conversation. This is a meetup where we get together eat, drink, and chat about anything and...
https://www.meetup.com/Amsterdam-Bitcoin-Cash-Meetup/events/254037854/</t>
  </si>
  <si>
    <t>09/18/2018 20:46:37.000Z</t>
  </si>
  <si>
    <t>https://www.google.com/calendar/event?eid=X2NscjZhcmprYnRsNm1zcmpjaG9uaXUzZGM5bG02ZzNkY2xpbjh0Ymc1cGhtdXI4IGFtc3RlcmRhbS5zdGFydHVwZXZlbnRsaXN0QG0&amp;ctz=Europe/Amsterdam</t>
  </si>
  <si>
    <t>[special free edition] Tone Vays trading Bitcoin live + battle BTC vs BCH</t>
  </si>
  <si>
    <t>Blockchain Talks
Friday, September 28 at 7:00 PM
We accept sponsorships - Tone will livestream plus we offer an exposure through our channels. Reach out to info@blockchaintalks.io Agenda: 1900-1910 -...
https://www.meetup.com/BlockchainTalks/events/254798175/</t>
  </si>
  <si>
    <t>09/18/2018 20:06:13.000Z</t>
  </si>
  <si>
    <t>https://www.google.com/calendar/event?eid=X2NscjZhcmprYnNwM2FkMW43NHMzMmRwbDgxbW1hcGJrZWxvMnNvcmZkayBhbXN0ZXJkYW0uc3RhcnR1cGV2ZW50bGlzdEBt&amp;ctz=Europe/Amsterdam</t>
  </si>
  <si>
    <t>Kennissessie: Crowdstrike | by Ronald Pool</t>
  </si>
  <si>
    <t>AnyLinQ | TenICT - Knowledge As A Service
Thursday, September 27 at 5:00 PM
Op donderdag 27 september organiseert TenICT | AnyLinQ | Network Management de kennissessie; Crowdstrike gegeven door Ronald Pool. De grootste organis...
https://www.meetup.com/TenICT-Kennissessies/events/254786409/</t>
  </si>
  <si>
    <t>09/18/2018 12:23:21.000Z</t>
  </si>
  <si>
    <t>https://www.google.com/calendar/event?eid=X2NscjZhcmprYnNwM2FkMW43MHIzOGMxcDgxbW1hcGJrZWxvMnNvcmZkayBhbXN0ZXJkYW0uc3RhcnR1cGV2ZW50bGlzdEBt&amp;ctz=Europe/Amsterdam</t>
  </si>
  <si>
    <t>Smashing technical debt for fun and profit</t>
  </si>
  <si>
    <t>Catawiki (Weesperstraat 61, Amsterdam, Netherlands)</t>
  </si>
  <si>
    <t>Lead Developers Amsterdam
Wednesday, September 19 at 7:00 PM
Everyone back from your holidays? Let's talk about THE ELUSIVE technical debt! # Event Schedule 18:30 - Doors open - snacks, beer, socialism19:10 - Op...
https://www.meetup.com/Lead-Developers-Amsterdam/events/254347055/</t>
  </si>
  <si>
    <t>09/18/2018 12:02:20.000Z</t>
  </si>
  <si>
    <t>https://www.google.com/calendar/event?eid=X2NscjZhcmprYnNwM2FkMWo2Z3JqMGQ5bDgxbW1hcGJrZWxvMnNvcmZkayBhbXN0ZXJkYW0uc3RhcnR1cGV2ZW50bGlzdEBt&amp;ctz=Europe/Amsterdam</t>
  </si>
  <si>
    <t>The What and Why about Types in Programming Languages</t>
  </si>
  <si>
    <t>Teaching Code Meetup Codaisseur
Thursday, September 27 at 10:00 AM
The Advanced Classes provided by Codaisseur are individual one-day monthly classes part of the Acceleration Program, though each class can also be att...
Price: 240.00 EUR
https://www.meetup.com/Teaching-Code-Meetup/events/254783936/</t>
  </si>
  <si>
    <t>09/18/2018 09:59:11.000Z</t>
  </si>
  <si>
    <t>https://www.google.com/calendar/event?eid=X2NscjZhcmprYnNwM2FkMW43MHBqaWNwbTgxbW1hcGJrZWxvMnNvcmZkayBhbXN0ZXJkYW0uc3RhcnR1cGV2ZW50bGlzdEBt&amp;ctz=Europe/Amsterdam</t>
  </si>
  <si>
    <t>Entrepreneurs4Network
Thursday, September 27 at 7:30 PM
Hello Members! A new name and a new location for our Meetups. Starting next week Thursday 24 th May at Bazaar of Ideas for the first time. Location Th...
https://www.meetup.com/Entrepreneurs4Network/events/254202498/</t>
  </si>
  <si>
    <t>09/18/2018 08:35:59.000Z</t>
  </si>
  <si>
    <t>https://www.google.com/calendar/event?eid=X2NscjZhcmprYnRuNm9zMzJldG83aXUzZGM5bG02ZzNkY2xpbjh0Ymc1cGhtdXI4IGFtc3RlcmRhbS5zdGFydHVwZXZlbnRsaXN0QG0&amp;ctz=Europe/Amsterdam</t>
  </si>
  <si>
    <t>Meetup Oct 9: Kops (kubernetes), Terraform, AppSync and Amplify</t>
  </si>
  <si>
    <t>AWS Amsterdam
Tuesday, October 9 at 6:00 PM
Thanks Picnic for inviting the AWS Amsterdam Community to your office! Microservices infrastructure provisioning on AWS with Terraform and KubernetesD...
https://www.meetup.com/aws-ams/events/251327822/</t>
  </si>
  <si>
    <t>09/18/2018 07:25:50.000Z</t>
  </si>
  <si>
    <t>https://www.google.com/calendar/event?eid=X2NscjZhcmprYnNwM2FjOWo2OHJqZ2NoaTgxbW1hcGJrZWxvMnNvcmZkayBhbXN0ZXJkYW0uc3RhcnR1cGV2ZW50bGlzdEBt&amp;ctz=Europe/Amsterdam</t>
  </si>
  <si>
    <t>Mobile App Accessibility</t>
  </si>
  <si>
    <t>Castor EDC (Paasheuvelweg 25, Wing 5d, Amsterdam, AL, Netherlands)</t>
  </si>
  <si>
    <t>Inclusive Design &amp; Accessibility
Thursday, November 8 at 7:00 PM
For this month's meetup we're going to Castor EDC in Amsterdam. This is an early scheduling; details will be filled in over time. # #  Schedule TBA # #  S...
https://www.meetup.com/Inclusive-Design-Accessibility/events/254755187/</t>
  </si>
  <si>
    <t>09/17/2018 10:38:59.000Z</t>
  </si>
  <si>
    <t>https://www.google.com/calendar/event?eid=X2NscjZhcmprYnNwM2FkMW42a3FqMmUxbjgxbW1hcGJrZWxvMnNvcmZkayBhbXN0ZXJkYW0uc3RhcnR1cGV2ZW50bGlzdEBt&amp;ctz=Europe/Amsterdam</t>
  </si>
  <si>
    <t>Amsterdam AI #8: Deep Learning for residential appliance detection</t>
  </si>
  <si>
    <t>Amazon  “The Cloud” building   (Mr. Treublaan 7 , Amsterdam, Netherlands)</t>
  </si>
  <si>
    <t>Amsterdam AI
Tuesday, September 25 at 6:00 PM
We would like to invite our community members to the 8th Amsterdam AI Gathering, which will take place at the brand new AWS "The Cloud" office in Amst...
https://www.meetup.com/AmsterdamAI/events/254754471/</t>
  </si>
  <si>
    <t>09/17/2018 09:58:36.000Z</t>
  </si>
  <si>
    <t>https://www.google.com/calendar/event?eid=X2NscjZhcmprYnNwM2FkMW42a3EzOGRwaDgxbW1hcGJrZWxvMnNvcmZkayBhbXN0ZXJkYW0uc3RhcnR1cGV2ZW50bGlzdEBt&amp;ctz=Europe/Amsterdam</t>
  </si>
  <si>
    <t>010DEV
Monday, September 24 at 7:30 PM
This informal event offers developers in Rotterdam the opportunity to: • meet fellow developers in Rotterdam• chat about any aspect of software develo...
https://www.meetup.com/010DEV/events/254729750/</t>
  </si>
  <si>
    <t>09/16/2018 10:47:16.000Z</t>
  </si>
  <si>
    <t>https://www.google.com/calendar/event?eid=X2NscjZhcmprYnNwM2FkMW42OHNqZWQ5ZzgxbW1hcGJrZWxvMnNvcmZkayBhbXN0ZXJkYW0uc3RhcnR1cGV2ZW50bGlzdEBt&amp;ctz=Europe/Amsterdam</t>
  </si>
  <si>
    <t>Split Testing</t>
  </si>
  <si>
    <t>Hotel Urban Rooms (Slanceva 15, 21000, Split, Room 21, Split, Croatia)</t>
  </si>
  <si>
    <t>Analytics &amp; Optimization Meetup Group
Saturday, September 15 at 6:00 PM
Let’s discussie Split testing! We start with drinks and bites and then we Split up for testing workshops.
https://www.meetup.com/onlineoptimizers/events/254683666/</t>
  </si>
  <si>
    <t>09/14/2018 14:29:54.000Z</t>
  </si>
  <si>
    <t>https://www.google.com/calendar/event?eid=X2NscjZhcmprYnNwM2FkMW03MHBqY2RobTgxbW1hcGJrZWxvMnNvcmZkayBhbXN0ZXJkYW0uc3RhcnR1cGV2ZW50bGlzdEBt&amp;ctz=Europe/Amsterdam</t>
  </si>
  <si>
    <t>Tech: Understanding the causes of software defectiveness</t>
  </si>
  <si>
    <t>Keen Folk - Freelance Masterminds
Wednesday, September 26 at 6:30 PM
On understanding the causes of software defectiveness Name of our talk and a book written by Martin Anev for developers and companies to improve the s...
https://www.meetup.com/Freelance-Masterminds/events/254681545/</t>
  </si>
  <si>
    <t>09/14/2018 12:25:16.000Z</t>
  </si>
  <si>
    <t>https://www.google.com/calendar/event?eid=X2NscjZhcmprYnNwM2FkMW03MG9qYWQxbDgxbW1hcGJrZWxvMnNvcmZkayBhbXN0ZXJkYW0uc3RhcnR1cGV2ZW50bGlzdEBt&amp;ctz=Europe/Amsterdam</t>
  </si>
  <si>
    <t>Crypto Meetup62 "Trading Bitcoin Live" with Tone Vays</t>
  </si>
  <si>
    <t>Location To Be Determined (Suggestions Welcome!, Amsterdam, Netherlands)</t>
  </si>
  <si>
    <t>Bitcoin &amp; Cryptocurrency for Beginners (Trading/Investment)
Friday, September 28 at 7:00 PM
Tony Vays - Trading Bitcoin Live PROGRAM 19.00 Welcome19.05 Cyber Capital19.10 Sponsor 2 (available)19.15 Tone Vays20.15 Q &amp; A20.40 BTC/BCH debate21.0...
https://www.meetup.com/CryptocurrencyBitcoin-For-Beginners/events/254678430/</t>
  </si>
  <si>
    <t>09/14/2018 07:46:16.000Z</t>
  </si>
  <si>
    <t>https://www.google.com/calendar/event?eid=X2NscjZhcmprYnNwM2FkMW02c3MzOGNwZzgxbW1hcGJrZWxvMnNvcmZkayBhbXN0ZXJkYW0uc3RhcnR1cGV2ZW50bGlzdEBt&amp;ctz=Europe/Amsterdam</t>
  </si>
  <si>
    <t>[Ai Lab] Special HubFest edition</t>
  </si>
  <si>
    <t>Ai Lab
Thursday, September 20 at 1:00 PM
We are proud to announce we are participating in HubFest 2018! HubFest (http://hubfest.io) is taking place the 20 + 21 September in The Hague, The Net...
https://www.meetup.com/AI-Lab/events/254274139/</t>
  </si>
  <si>
    <t>09/13/2018 16:41:37.000Z</t>
  </si>
  <si>
    <t>https://www.google.com/calendar/event?eid=X2NscjZhcmprYnRwbTZxcmdmMW83aXUzZGM5aDY2ZzNkY2xpbjh0Ymc1cGhtdXI4IGFtc3RlcmRhbS5zdGFydHVwZXZlbnRsaXN0QG0&amp;ctz=Europe/Amsterdam</t>
  </si>
  <si>
    <t>Introduction to hidden Markov Chains</t>
  </si>
  <si>
    <t>R-Ladies Amsterdam
Friday, September 14 at 6:00 PM
Hi Everyone! We are thrilled to announce our fourth workshop, an introduction to hidden Markov chains in R brought to you by Emmeke Aarts, an assistan...
https://www.meetup.com/rladies-amsterdam/events/254648137/</t>
  </si>
  <si>
    <t>09/13/2018 11:33:19.000Z</t>
  </si>
  <si>
    <t>https://www.google.com/calendar/event?eid=X2NscjZhcmprYnNwM2FkMW02Z3MzMmNwbjgxbW1hcGJrZWxvMnNvcmZkayBhbXN0ZXJkYW0uc3RhcnR1cGV2ZW50bGlzdEBt&amp;ctz=Europe/Amsterdam</t>
  </si>
  <si>
    <t>Zaandam Valley 2018 - Explore the Future of Retail</t>
  </si>
  <si>
    <t>Ahold Delhaize Headquarters (Provincialeweg 11, Zaandam, Netherlands)</t>
  </si>
  <si>
    <t>StartupBlink Amsterdam
Saturday, September 29 at 9:30 AM
ABOUT US Every month StartupBlink Curators bring you the most interesting startup events in your city. Our team is supported by WeWork who offer up to...
https://www.meetup.com/StartupBlink-Amsterdam/events/254643122/</t>
  </si>
  <si>
    <t>09/13/2018 06:09:25.000Z</t>
  </si>
  <si>
    <t>https://www.google.com/calendar/event?eid=X2NscjZhcmprYnNwM2FkMW02Z3BqMmNoaTgxbW1hcGJrZWxvMnNvcmZkayBhbXN0ZXJkYW0uc3RhcnR1cGV2ZW50bGlzdEBt&amp;ctz=Europe/Amsterdam</t>
  </si>
  <si>
    <t>Chris Maddison (U. of Oxford, DeepMind, AlphaGO) next Friday, Sep 21</t>
  </si>
  <si>
    <t>Deep Learning &amp; AI
Friday, September 21 at 2:00 PM
Dear all, We are very pleased to have Dr. Chris Maddison from the University of Oxford and DeepMind as our next speaker for our Qualcomm-UvA Deep Visi...
https://www.meetup.com/Deep-Learning-AI/events/254752342/</t>
  </si>
  <si>
    <t>09/17/2018 07:24:21.000Z</t>
  </si>
  <si>
    <t>https://www.google.com/calendar/event?eid=X2NscjZhcmprYnNwM2FkMW42a3AzNmQxaTgxbW1hcGJrZWxvMnNvcmZkayBhbXN0ZXJkYW0uc3RhcnR1cGV2ZW50bGlzdEBt&amp;ctz=Europe/Amsterdam</t>
  </si>
  <si>
    <t>[Blockbar] Special HubFest edition</t>
  </si>
  <si>
    <t>Blockbar | Blockchain Lab Den Haag
Thursday, September 20 at 1:00 PM
We are proud to announce we are participating in HubFest 2018! HubFest (http://hubfest.io) is taking place the 20 + 21 September in The Hague, The Net...
https://www.meetup.com/blockbar/events/254655785/</t>
  </si>
  <si>
    <t>09/13/2018 16:41:38.000Z</t>
  </si>
  <si>
    <t>https://www.google.com/calendar/event?eid=X2NscjZhcmprYnRtN2tvcm1mMW83aXUzZGM5aG02ZzNkY2xpbjh0Ymc1cGhtdXI4IGFtc3RlcmRhbS5zdGFydHVwZXZlbnRsaXN0QG0&amp;ctz=Europe/Amsterdam</t>
  </si>
  <si>
    <t xml:space="preserve">Sales Hacker - Mollie Edition! </t>
  </si>
  <si>
    <t>Mollie (Keizersgracht 313-IV, Amsterdam, Netherlands)</t>
  </si>
  <si>
    <t>#Saleshackerams – Amsterdam Sales &amp; Business Development
Tuesday, September 25 at 7:00 PM
It's been a while folks! We're really happy that our friends of Mollie opened up their doors for us for the after Summer edition of SalesHacker.  • 19...
https://www.meetup.com/Saleshackerams/events/254628325/</t>
  </si>
  <si>
    <t>09/12/2018 22:03:24.000Z</t>
  </si>
  <si>
    <t>https://www.google.com/calendar/event?eid=X2NscjZhcmprYnNwM2FkMW02OHMzNmNobDgxbW1hcGJrZWxvMnNvcmZkayBhbXN0ZXJkYW0uc3RhcnR1cGV2ZW50bGlzdEBt&amp;ctz=Europe/Amsterdam</t>
  </si>
  <si>
    <t>Is Design Sprint the magic potion it is hyped up to be?</t>
  </si>
  <si>
    <t>Strategic Design Sandbox
Wednesday, September 26 at 6:30 PM
Design Sprint. It seems like the magic pill for all your design problems. Everyone is running one. So why don’t you? Do you have a design problem? Fix...
https://www.meetup.com/Strategic-Design-Sandbox/events/254628187/</t>
  </si>
  <si>
    <t>09/12/2018 21:57:01.000Z</t>
  </si>
  <si>
    <t>https://www.google.com/calendar/event?eid=X2NscjZhcmprYnNwM2FkMW02OHMzMmUxbjgxbW1hcGJrZWxvMnNvcmZkayBhbXN0ZXJkYW0uc3RhcnR1cGV2ZW50bGlzdEBt&amp;ctz=Europe/Amsterdam</t>
  </si>
  <si>
    <t>Walters goodbye drinks</t>
  </si>
  <si>
    <t>FP AMS
Thursday, September 20 at 6:30 PM
Hey all, sadly enough a good friend of us and awesome member of the community is leaving Amsterdam. It wouldn’t be oke to just let him leave like that...
https://www.meetup.com/fp-ams/events/254617177/</t>
  </si>
  <si>
    <t>09/12/2018 16:12:37.000Z</t>
  </si>
  <si>
    <t>https://www.google.com/calendar/event?eid=X2NscjZhcmprYnNwM2FkMW02NHJqMmRwbjgxbW1hcGJrZWxvMnNvcmZkayBhbXN0ZXJkYW0uc3RhcnR1cGV2ZW50bGlzdEBt&amp;ctz=Europe/Amsterdam</t>
  </si>
  <si>
    <t>Deep-dive into Intuitive Dataiku data science meets Snowflake's cloud scaling</t>
  </si>
  <si>
    <t>Analytics &amp; Data Science by Dataiku Amsterdam
Wednesday, September 26 at 7:00 PM
Sponsored by GoDataDriven, this month we’ve invited two guest speakers to delve deep into Dataiku +  Snowflake and how they deliver cloud optimized so...
https://www.meetup.com/Analytics-Data-Science-by-Dataiku-Amsterdam/events/254608626/</t>
  </si>
  <si>
    <t>09/12/2018 14:39:15.000Z</t>
  </si>
  <si>
    <t>https://www.google.com/calendar/event?eid=X2NscjZhcmprYnNwM2FkMW02MHMzY2NobTgxbW1hcGJrZWxvMnNvcmZkayBhbXN0ZXJkYW0uc3RhcnR1cGV2ZW50bGlzdEBt&amp;ctz=Europe/Amsterdam</t>
  </si>
  <si>
    <t>Improving IoT solutions using new LTE-M features</t>
  </si>
  <si>
    <t>IoT Lab (Scheepsbouwweg 8, 3089 JW, Rotterdam, Netherlands)</t>
  </si>
  <si>
    <t>IoT Academy NL
Thursday, September 27 at 3:00 PM
RSVP via: https://www.eventbrite.nl/e/tickets-improving-iot-solutions-using-new-lte-m-features-49885368480 Vanwege de vele ontwikkelingen in IoT land,...
https://www.meetup.com/IoTAcademy/events/254609489/</t>
  </si>
  <si>
    <t>09/12/2018 10:02:55.000Z</t>
  </si>
  <si>
    <t>https://www.google.com/calendar/event?eid=X2NscjZhcmprYnNwM2FkMW02MHNqOGUxcDgxbW1hcGJrZWxvMnNvcmZkayBhbXN0ZXJkYW0uc3RhcnR1cGV2ZW50bGlzdEBt&amp;ctz=Europe/Amsterdam</t>
  </si>
  <si>
    <t>Cellf and DIY Cardiac Muscle Cells - Talk by Guy Ben-Ary and Prof Eric Danen</t>
  </si>
  <si>
    <t>Waag Society (Nieuwmarkt 4, Amsterdam, Netherlands)</t>
  </si>
  <si>
    <t>Dutch DIY Bio Group
Thursday, September 13 at 8:00 PM
Dear friends, (sorry for x-posting, please forward to those interested) This coming Thursday September 12, at 20.00, we have the pleasure of inviting ...
https://www.meetup.com/Dutch-DIY-Bio/events/254608690/</t>
  </si>
  <si>
    <t>09/12/2018 08:55:13.000Z</t>
  </si>
  <si>
    <t>https://www.google.com/calendar/event?eid=X2NscjZhcmprYnNwM2FkMW02MHMzY2U5ZzgxbW1hcGJrZWxvMnNvcmZkayBhbXN0ZXJkYW0uc3RhcnR1cGV2ZW50bGlzdEBt&amp;ctz=Europe/Amsterdam</t>
  </si>
  <si>
    <t>Atlassian User Group Meeting 13 September (Summit 2018 recap)</t>
  </si>
  <si>
    <t>Atlassian User Group Netherlands
Thursday, September 13 at 6:00 PM
It's time again for a new Atlasssian User Group event @ the HQ of Atlasssian!Amsterdam User Group @ Atlassian new HQ kicks off on 13 September at 6pm,...
https://www.meetup.com/nl-aug/events/254608295/</t>
  </si>
  <si>
    <t>09/12/2018 08:26:14.000Z</t>
  </si>
  <si>
    <t>https://www.google.com/calendar/event?eid=X2NscjZhcmprYnNwM2FkMW02MHMzNGU5bDgxbW1hcGJrZWxvMnNvcmZkayBhbXN0ZXJkYW0uc3RhcnR1cGV2ZW50bGlzdEBt&amp;ctz=Europe/Amsterdam</t>
  </si>
  <si>
    <t>Hands-on workshop over SaltStack door Pieter Jenniskens</t>
  </si>
  <si>
    <t>ITGilde Coöperatie Amsterdam  Unix/Linux Meetups
Thursday, September 20 at 6:00 PM
Geachte ITGilde Meetup-leden, We hebben al 15 plekken vergeven aan ITGilde Coöperatie-leden en ruimte voor 20..... Dus nog 5 plekken over!  We starten...
https://www.meetup.com/ITGilde-Cooperatie-Amsterdam-Unix-Linux-Meetups/events/254585028/</t>
  </si>
  <si>
    <t>09/11/2018 15:45:14.000Z</t>
  </si>
  <si>
    <t>https://www.google.com/calendar/event?eid=X2NscjZhcmprYnNwM2FkMWw3MHFqMGNobzgxbW1hcGJrZWxvMnNvcmZkayBhbXN0ZXJkYW0uc3RhcnR1cGV2ZW50bGlzdEBt&amp;ctz=Europe/Amsterdam</t>
  </si>
  <si>
    <t>SEA: Search Engines Amsterdam</t>
  </si>
  <si>
    <t>Universiteit van Amsterdam (Science Park 904, zaal C1.112, Amsterdam, Netherlands)</t>
  </si>
  <si>
    <t>SEA: Search Engines Amsterdam
Friday, September 28 at 4:00 PM
This Friday we'll have two talks followed by drinks.  Nal Kalchbrenner (Google Brain Amsterdam) -- Generating Our World One Bit At a TimeI will discus...
https://www.meetup.com/SEA-Search-Engines-Amsterdam/events/251175745/</t>
  </si>
  <si>
    <t>09/11/2018 14:10:30.000Z</t>
  </si>
  <si>
    <t>https://www.google.com/calendar/event?eid=X2NscjZhcmprYnRvbmNwam9jdG83aXUzZGM5bTY2ZzNkY2xpbjh0Ymc1cGhtdXI4IGFtc3RlcmRhbS5zdGFydHVwZXZlbnRsaXN0QG0&amp;ctz=Europe/Amsterdam</t>
  </si>
  <si>
    <t>Quality Assurance &amp; Automated testing in OutSystems</t>
  </si>
  <si>
    <t>ITNEXT
Tuesday, September 25 at 6:00 PM
Check the following link for more information and to sign up for the Official Netherlands OutSystems Community Meetups:...
https://www.meetup.com/ITNEXT/events/246060131/</t>
  </si>
  <si>
    <t>09/10/2018 14:39:19.000Z</t>
  </si>
  <si>
    <t>https://www.google.com/calendar/event?eid=X2NscjZhcmprYnNwMzhkaGc2b28zMmNwaDgxbW1hcGJrZWxvMnNvcmZkayBhbXN0ZXJkYW0uc3RhcnR1cGV2ZW50bGlzdEBt&amp;ctz=Europe/Amsterdam</t>
  </si>
  <si>
    <t>Let's Code Together - Women's Code Club in Amsterdam
Tuesday, September 11 at 7:00 PM
Hi all, just a note if you're arriving after 1:30 pls call me at 0642815033 What we'll do:A relaxed afternoon to meet other enthusiastic lady coders i...
https://www.meetup.com/Lets-Code-Together-Womens-Code-Club-in-Amsterdam/events/254551267/</t>
  </si>
  <si>
    <t>09/10/2018 11:56:30.000Z</t>
  </si>
  <si>
    <t>https://www.google.com/calendar/event?eid=X2NscjZhcmprYnNwM2FkMWw2a29qNGRobjgxbW1hcGJrZWxvMnNvcmZkayBhbXN0ZXJkYW0uc3RhcnR1cGV2ZW50bGlzdEBt&amp;ctz=Europe/Amsterdam</t>
  </si>
  <si>
    <t>Let's Code Together - Women's Code Club in Amsterdam
Saturday, September 22 at 1:30 PM
What we'll do:A relaxed afternoon to meet other enthusiastic lady coders in Amsterdam. This is a chance to discuss your personal or work projects, ask...
https://www.meetup.com/Lets-Code-Together-Womens-Code-Club-in-Amsterdam/events/254551253/</t>
  </si>
  <si>
    <t>09/10/2018 11:55:16.000Z</t>
  </si>
  <si>
    <t>https://www.google.com/calendar/event?eid=X2NscjZhcmprYnNwM2FkMWw2a29qNGQ5ajgxbW1hcGJrZWxvMnNvcmZkayBhbXN0ZXJkYW0uc3RhcnR1cGV2ZW50bGlzdEBt&amp;ctz=Europe/Amsterdam</t>
  </si>
  <si>
    <t xml:space="preserve">Timestamped news source tracking | Blocktrain (NS)  - Blockchain in Business </t>
  </si>
  <si>
    <t>Blockchain in Business
Thursday, September 27 at 6:00 PM
Program:18:00 Doors open18:30 Dinner19:00 Opening19:10 Down to earth fact-checking and the role of blockchain | Miguel Gama Nunes19:45 Blocktrain | Sa...
https://www.meetup.com/Blockchain-in-Business/events/254549836/</t>
  </si>
  <si>
    <t>09/10/2018 10:15:39.000Z</t>
  </si>
  <si>
    <t>https://www.google.com/calendar/event?eid=X2NscjZhcmprYnNwM2FkMWw2Z3NqZ2NwbTgxbW1hcGJrZWxvMnNvcmZkayBhbXN0ZXJkYW0uc3RhcnR1cGV2ZW50bGlzdEBt&amp;ctz=Europe/Amsterdam</t>
  </si>
  <si>
    <t>Kennissessie Elastic Stack</t>
  </si>
  <si>
    <t>Conclusion Xforce Kennissessies
Thursday, October 4 at 5:30 PM
ElasticSearch is van een simpele, snelle en schaalbare zoekmachine uitgegroeid tot de Elastic Stack, een verzameling van tools voor het analyseren en ...
https://www.meetup.com/Xforce-Kennissessies/events/254549394/</t>
  </si>
  <si>
    <t>09/10/2018 09:35:24.000Z</t>
  </si>
  <si>
    <t>https://www.google.com/calendar/event?eid=X2NscjZhcmprYnNwM2FkMWw2Z3NqNmU5azgxbW1hcGJrZWxvMnNvcmZkayBhbXN0ZXJkYW0uc3RhcnR1cGV2ZW50bGlzdEBt&amp;ctz=Europe/Amsterdam</t>
  </si>
  <si>
    <t>MeetUp Q3-Robotic Process Automation NL - PROGRAM&amp;LOCATION TO BE ANNOUNCED SOON</t>
  </si>
  <si>
    <t>Wilde Westen (Bos en Lommerplantsoen 1, 1055AA, Amsterdam, Netherlands)</t>
  </si>
  <si>
    <t>Robotic Process Automation (RPA) Meet Up - Netherlands
Wednesday, September 26 at 6:00 PM
All, We can confirm the date of our fourth MeetUp: Thursday September 27th. This time the session will be co-hosted with UiPath - detailed program, to...
https://www.meetup.com/Robotic-Process-Automation-Meet-Up-Netherlands/events/254549364/</t>
  </si>
  <si>
    <t>09/10/2018 09:31:36.000Z</t>
  </si>
  <si>
    <t>https://www.google.com/calendar/event?eid=X2NscjZhcmprYnRtbjRwajJjcG9uaXUzZGM5bG02ZzNkY2xpbjh0Ymc1cGhtdXI4IGFtc3RlcmRhbS5zdGFydHVwZXZlbnRsaXN0QG0&amp;ctz=Europe/Amsterdam</t>
  </si>
  <si>
    <t>New MySQL features with Oracle</t>
  </si>
  <si>
    <t>MySQL User Group NL
Monday, September 10 at 6:00 PM
Meeting with speakers from Oracle MySQL Speakers:Frédéric Descamps about Document StoreGeorgi Kodinov about MySQL 8.0: security
https://www.meetup.com/MySQL-User-Group-NL/events/254172999/</t>
  </si>
  <si>
    <t>09/09/2018 10:34:09.000Z</t>
  </si>
  <si>
    <t>https://www.google.com/calendar/event?eid=X2NscjZhcmprYnNwM2FkMWg2c3AzaWU5cDgxbW1hcGJrZWxvMnNvcmZkayBhbXN0ZXJkYW0uc3RhcnR1cGV2ZW50bGlzdEBt&amp;ctz=Europe/Amsterdam</t>
  </si>
  <si>
    <t>Official Netherlands OutSystems Community Meetup Group
Tuesday, September 25 at 6:00 PM
After a great summer time and the urgent need to learn, share and connect, LINKIT will proudly host a new OutSystems meetup. This QA and AT orientated...
https://www.meetup.com/Netherlands-Outsystems-Community-Meetup/events/247537986/</t>
  </si>
  <si>
    <t>09/07/2018 09:59:17.000Z</t>
  </si>
  <si>
    <t>https://www.google.com/calendar/event?eid=X2NscjZhcmprYnNwMzhkcGw2Y3JqaWUxbTgxbW1hcGJrZWxvMnNvcmZkayBhbXN0ZXJkYW0uc3RhcnR1cGV2ZW50bGlzdEBt&amp;ctz=Europe/Amsterdam</t>
  </si>
  <si>
    <t>LEGO® SERIOUS PLAY® en Design Thinking: "De derde steen" [LSP facilitator only]</t>
  </si>
  <si>
    <t>PErmanentFutureLab -StudioWhy (Almystraat 14, Oisterwijk, Netherlands)</t>
  </si>
  <si>
    <t>LEGO® SERIOUS PLAY® Holland
Wednesday, September 26 at 7:00 PM
"De Derde Steen": LEGO SERIOUS PLAY en Design Thinking Design Thinking is een actuele benadering om op een creatieve manier problemen op te lossen. De...
Price: 30.00 EUR
https://www.meetup.com/LegoSeriousPlayHolland/events/254371929/</t>
  </si>
  <si>
    <t>09/07/2018 07:32:47.000Z</t>
  </si>
  <si>
    <t>https://www.google.com/calendar/event?eid=X2NscjZhcmprYnNwM2FkMWo2c29qaWNocDgxbW1hcGJrZWxvMnNvcmZkayBhbXN0ZXJkYW0uc3RhcnR1cGV2ZW50bGlzdEBt&amp;ctz=Europe/Amsterdam</t>
  </si>
  <si>
    <t>How to use Ai for your business --- Workshop</t>
  </si>
  <si>
    <t>Ai Lab
Wednesday, September 26 at 6:30 PM
Ai Lab would like to invite you to a special presentation on what are the possible ways to use artificial intelligence for your business. Dave Coplin ...
Price: 5.00 EUR
https://www.meetup.com/AI-Lab/events/254220368/</t>
  </si>
  <si>
    <t>09/06/2018 22:29:08.000Z</t>
  </si>
  <si>
    <t>https://www.google.com/calendar/event?eid=X2NscjZhcmprYnNwM2FkMWk2OG8zNmRobzgxbW1hcGJrZWxvMnNvcmZkayBhbXN0ZXJkYW0uc3RhcnR1cGV2ZW50bGlzdEBt&amp;ctz=Europe/Amsterdam</t>
  </si>
  <si>
    <t>8th Machine Learning NL Meetup (Official) hosted by ING</t>
  </si>
  <si>
    <t>Machine Learning Netherlands  (AIgents)
Thursday, September 20 at 6:00 PM
Save the date! The Machine Learning NL sequence continues at ING in Amsterdam on September 20th. We will have a massive space that can accommodate up ...
https://www.meetup.com/Machine-Learning-Netherlands/events/252864224/</t>
  </si>
  <si>
    <t>09/06/2018 10:04:07.000Z</t>
  </si>
  <si>
    <t>https://www.google.com/calendar/event?eid=X2NscjZhcmprYnNwM2FjaG82b3EzNGNoazgxbW1hcGJrZWxvMnNvcmZkayBhbXN0ZXJkYW0uc3RhcnR1cGV2ZW50bGlzdEBt&amp;ctz=Europe/Amsterdam</t>
  </si>
  <si>
    <t>Talks &amp; 🍻 @ AppSignal</t>
  </si>
  <si>
    <t>Amsterdam |&gt; Elixir
Tuesday, September 11 at 6:30 PM
Hi folks, What better way to close off the summer than to start with Elixir meetups? 😉 Sun is gone, fall &amp; rain are coming, but luckily that also mean...
https://www.meetup.com/Amsterdam-Elixir/events/254438169/</t>
  </si>
  <si>
    <t>09/06/2018 08:21:41.000Z</t>
  </si>
  <si>
    <t>https://www.google.com/calendar/event?eid=X2NscjZhcmprYnNwM2FkMWs2Y3MzMmRocDgxbW1hcGJrZWxvMnNvcmZkayBhbXN0ZXJkYW0uc3RhcnR1cGV2ZW50bGlzdEBt&amp;ctz=Europe/Amsterdam</t>
  </si>
  <si>
    <t>DrinkEntrepreneurs Amsterdam #9</t>
  </si>
  <si>
    <t>Drinkentrepreneurs Netherlands
Thursday, September 27 at 7:00 PM
Upcoming September DrinkEntrepreneurs Meetup!
https://www.meetup.com/Drinkentrepreneurs-Netherlands/events/254421327/</t>
  </si>
  <si>
    <t>09/05/2018 20:57:46.000Z</t>
  </si>
  <si>
    <t>https://www.google.com/calendar/event?eid=X2NscjZhcmprYnNwM2FkMWs2OG9qNmNobjgxbW1hcGJrZWxvMnNvcmZkayBhbXN0ZXJkYW0uc3RhcnR1cGV2ZW50bGlzdEBt&amp;ctz=Europe/Amsterdam</t>
  </si>
  <si>
    <t>Discover your unique talents through core quadrants</t>
  </si>
  <si>
    <t>Keen Folk - Freelance Masterminds
Thursday, September 13 at 10:00 AM
Discover your unique talents through core quadrants Passion, talent, and effort are key elements for running a business - but that’s easier said than ...
https://www.meetup.com/Freelance-Masterminds/events/254410798/</t>
  </si>
  <si>
    <t>09/05/2018 15:16:01.000Z</t>
  </si>
  <si>
    <t>https://www.google.com/calendar/event?eid=X2NscjZhcmprYnNwM2FkMWs2NG8zZWU5bzgxbW1hcGJrZWxvMnNvcmZkayBhbXN0ZXJkYW0uc3RhcnR1cGV2ZW50bGlzdEBt&amp;ctz=Europe/Amsterdam</t>
  </si>
  <si>
    <t>SAFe meets Continuous Innovation</t>
  </si>
  <si>
    <t>Netherlands Scaled Agile Framework® (SAFe®) Meetup
Tuesday, September 25 at 5:00 PM
SAFe integreert tegenwoordig met o.a. Lean Startup. Maar wij gaan nog een stapje verder: Hoe kan SAFe je organisatie helpen innovatief te zijn? Hoe be...
https://www.meetup.com/Netherlands-Scaled-Agile-Framework-SAFe-Meetup/events/254375702/</t>
  </si>
  <si>
    <t>09/04/2018 18:56:33.000Z</t>
  </si>
  <si>
    <t>https://www.google.com/calendar/event?eid=X2NscjZhcmprYnNwM2FkMWo2c3FqZWMxaTgxbW1hcGJrZWxvMnNvcmZkayBhbXN0ZXJkYW0uc3RhcnR1cGV2ZW50bGlzdEBt&amp;ctz=Europe/Amsterdam</t>
  </si>
  <si>
    <t>Crypto010 + Rotterdam Blockchain Community - 28 September</t>
  </si>
  <si>
    <t>Crypto010 - Rotterdam Virtual Currency &amp; Blockchain Meetup
Friday, September 28 at 7:00 PM
Save the date - program to be announced
Price: 6.00 EUR
https://www.meetup.com/Crypto010-Rotterdam-Virtual-Currency-Blockchain-Meetup/events/254375837/</t>
  </si>
  <si>
    <t>09/04/2018 13:38:15.000Z</t>
  </si>
  <si>
    <t>https://www.google.com/calendar/event?eid=X2NscjZhcmprYnNwM2FkMWo2c3FqZ2NwbjgxbW1hcGJrZWxvMnNvcmZkayBhbXN0ZXJkYW0uc3RhcnR1cGV2ZW50bGlzdEBt&amp;ctz=Europe/Amsterdam</t>
  </si>
  <si>
    <t>Meetup at NS in Utrecht</t>
  </si>
  <si>
    <t>NS Trefpunt - NS Hofkantor (Laan van Puntenburg 100 , Utrecht, AL, Netherlands)</t>
  </si>
  <si>
    <t>Elastic User Group NL
Wednesday, September 19 at 5:30 PM
Please join us at the next Elastic NL meetup in Utrecht at the NS office. Food and beverages will be provided, as always :) Presenter - Zeger Knops, H...
https://www.meetup.com/Elastic-NL/events/254375155/</t>
  </si>
  <si>
    <t>09/04/2018 13:07:38.000Z</t>
  </si>
  <si>
    <t>https://www.google.com/calendar/event?eid=X2NscjZhcmprYnNwM2FkMWo2c3FqMmQ5bDgxbW1hcGJrZWxvMnNvcmZkayBhbXN0ZXJkYW0uc3RhcnR1cGV2ZW50bGlzdEBt&amp;ctz=Europe/Amsterdam</t>
  </si>
  <si>
    <t>HackJam Workshop - Intro to Kubernetes</t>
  </si>
  <si>
    <t>Info.nl (Sint Antoniesbreestraat 16, Amsterdam, Netherlands)</t>
  </si>
  <si>
    <t>JavaScript Lab Amsterdam
Wednesday, September 26 at 6:30 PM
During this fun &amp; free HackJam at Info.NL we'll discuss some of Kubernetes' basic concepts, architecture and the problems they solve. This introductio...
https://www.meetup.com/javascript-lab-amsterdam/events/254371439/</t>
  </si>
  <si>
    <t>09/04/2018 08:50:17.000Z</t>
  </si>
  <si>
    <t>https://www.google.com/calendar/event?eid=X2NscjZhcmprYnNwM2FkMWo2c29qOGNwcDgxbW1hcGJrZWxvMnNvcmZkayBhbXN0ZXJkYW0uc3RhcnR1cGV2ZW50bGlzdEBt&amp;ctz=Europe/Amsterdam</t>
  </si>
  <si>
    <t>JavaScript Day @ bol.com</t>
  </si>
  <si>
    <t>bol.com Techlab
Thursday, September 27 at 6:00 PM
Schedule:18:00 : Doors open + diner19:00 : Talk #1– Yaprak19:45 : Break20:00 : Talk # 2– Rebecca21:00 : Closing drink Talk #1 Yaprak AyazogluHow does ...
https://www.meetup.com/bol-com-techlab/events/254370102/</t>
  </si>
  <si>
    <t>09/04/2018 06:32:33.000Z</t>
  </si>
  <si>
    <t>https://www.google.com/calendar/event?eid=X2NscjZhcmprYnNwM2FkMWo2c28zMmMxaTgxbW1hcGJrZWxvMnNvcmZkayBhbXN0ZXJkYW0uc3RhcnR1cGV2ZW50bGlzdEBt&amp;ctz=Europe/Amsterdam</t>
  </si>
  <si>
    <t>AMSxTech DRINKUP @ In de Wildeman</t>
  </si>
  <si>
    <t>Cafe In de Wildeman (Kolksteeg 3 , 1012 PT  Amsterdam, Netherlands)</t>
  </si>
  <si>
    <t>AMSxTech Meetups
Wednesday, September 19 at 7:00 PM
• What we'll doIt's time for another tech drinkup fueled by drinks and gezelligheid! Every drinkup we explore a new bar. Location: in de Wildeman • Wh...
https://www.meetup.com/AMSxTech/events/250419708/</t>
  </si>
  <si>
    <t>09/03/2018 19:19:03.000Z</t>
  </si>
  <si>
    <t>https://www.google.com/calendar/event?eid=X2NscjZhcmprYnRybWdzYmpkZG83aXUzZGM5dDY0ZzNkY2xpbjh0Ymc1cGhtdXI4IGFtc3RlcmRhbS5zdGFydHVwZXZlbnRsaXN0QG0&amp;ctz=Europe/Amsterdam</t>
  </si>
  <si>
    <t>Permissionless Society Blockchains
Tuesday, September 11 at 10:00 AM
We want to stimulate and grow the blockchain community of Amsterdam. Let's work &amp; learn together! We are at Meet Berlage in Amsterdam (near Central St...
https://www.meetup.com/Permissionless-Society/events/253124914/</t>
  </si>
  <si>
    <t>09/03/2018 14:15:24.000Z</t>
  </si>
  <si>
    <t>https://www.google.com/calendar/event?eid=X2NscjZhcmprYnRzNmtxcjZjZG9uaXUzZGM5bzY0ZzNkY2xpbjh0Ymc1cGhtdXI4IGFtc3RlcmRhbS5zdGFydHVwZXZlbnRsaXN0QG0&amp;ctz=Europe/Amsterdam</t>
  </si>
  <si>
    <t>Sports Analytics Meetup: mycujoo &amp; Team Sunweb/KPMG</t>
  </si>
  <si>
    <t>mycujoo.tv (kraanspoor 12, Amsterdam, Netherlands)</t>
  </si>
  <si>
    <t>Netherlands Sports Analytics &amp; Sports Tech Meetup
Thursday, September 27 at 6:00 PM
Another great sports analytics meetup is coming! This meetup will be held on September 27th at the office of mycujoo in Amsterdam. We are pleased to a...
https://www.meetup.com/Netherlands-Sports-Analytics-Sports-Tech-Meetup/events/254068403/</t>
  </si>
  <si>
    <t>09/03/2018 14:15:10.000Z</t>
  </si>
  <si>
    <t>https://www.google.com/calendar/event?eid=X2NscjZhcmprYnNwM2FkMWc2b3MzOGMxajgxbW1hcGJrZWxvMnNvcmZkayBhbXN0ZXJkYW0uc3RhcnR1cGV2ZW50bGlzdEBt&amp;ctz=Europe/Amsterdam</t>
  </si>
  <si>
    <t>DevOps &amp; Cloud Meetup - R'dam</t>
  </si>
  <si>
    <t>De Nieuwe Poort (Weena 711 3013 AM Rotterdam, Rotterdam, Netherlands)</t>
  </si>
  <si>
    <t>IT Infrastructure &amp; Security Alliance
Wednesday, September 26 at 6:30 PM
DevOps &amp; Cloud Meetup - ROTTERDAM On September 26th IT Infrastructure &amp; Security Alliance will host another DevOps &amp; Cloud Meetup, as a Service! This ...
https://www.meetup.com/IT-Infrastructure-security-alliance/events/252867920/</t>
  </si>
  <si>
    <t>09/03/2018 13:26:28.000Z</t>
  </si>
  <si>
    <t>https://www.google.com/calendar/event?eid=X2NscjZhcmprYnNwM2FjaG82b3JqaWNoZzgxbW1hcGJrZWxvMnNvcmZkayBhbXN0ZXJkYW0uc3RhcnR1cGV2ZW50bGlzdEBt&amp;ctz=Europe/Amsterdam</t>
  </si>
  <si>
    <t>NodeSchool Haarlem #36</t>
  </si>
  <si>
    <t>Nodeschool Haarlem
Thursday, September 20 at 6:30 PM
NodeSchool is a global open source initiative to help people learn JavaScript, Node.js, functional programming and more. Whether you want to start wit...
https://www.meetup.com/Nodeschool-Haarlem/events/254346151/</t>
  </si>
  <si>
    <t>09/03/2018 10:23:50.000Z</t>
  </si>
  <si>
    <t>https://www.google.com/calendar/event?eid=X2NscjZhcmprYnNwM2FkMWo2Z3IzMmQ5aDgxbW1hcGJrZWxvMnNvcmZkayBhbXN0ZXJkYW0uc3RhcnR1cGV2ZW50bGlzdEBt&amp;ctz=Europe/Amsterdam</t>
  </si>
  <si>
    <t>Amazon FBA mastermind group
Tuesday, September 25 at 7:00 PM
Meet other people interested in FBA to share ideas and experience, and have fun. Beginners and experienced people all welcome. This event is free. Dri...
https://www.meetup.com/meetup-group-aNRqSpYv/events/253748303/</t>
  </si>
  <si>
    <t>09/03/2018 09:32:27.000Z</t>
  </si>
  <si>
    <t>https://www.google.com/calendar/event?eid=X2NscjZhcmprYnR0Njh0cmlmOW83aXUzZGM5azY2ZzNkY2xpbjh0Ymc1cGhtdXI4IGFtc3RlcmRhbS5zdGFydHVwZXZlbnRsaXN0QG0&amp;ctz=Europe/Amsterdam</t>
  </si>
  <si>
    <t>TIME MANAGEMENT for you &amp; your (freelance) business</t>
  </si>
  <si>
    <t>Rent24 coworking  (Bos en Lommerplein 270-300, Amsterdam, Netherlands)</t>
  </si>
  <si>
    <t>Keen Folk - Freelance Masterminds
Wednesday, October 3 at 6:30 PM
Help…. 24 hours in a day! That’s too short! I still have so much to do. At work, I receive too many emails, the phone doesn’t stand still and everyone...
https://www.meetup.com/Freelance-Masterminds/events/254264149/</t>
  </si>
  <si>
    <t>09/03/2018 09:10:09.000Z</t>
  </si>
  <si>
    <t>https://www.google.com/calendar/event?eid=X2NscjZhcmprYnNwM2FkMWk2b3EzMmQxcDgxbW1hcGJrZWxvMnNvcmZkayBhbXN0ZXJkYW0uc3RhcnR1cGV2ZW50bGlzdEBt&amp;ctz=Europe/Amsterdam</t>
  </si>
  <si>
    <t>Learn How to Build a Hardware Startup Successfully</t>
  </si>
  <si>
    <t>StartupBlink Amsterdam
Wednesday, October 3 at 7:00 PM
Hardware startups can be some of the most difficult types of businesses to run. However, many hardware startups make huge impacts on our world. From r...
https://www.meetup.com/StartupBlink-Amsterdam/events/254958690/</t>
  </si>
  <si>
    <t>09/30/2018 01:40:06.000Z</t>
  </si>
  <si>
    <t>https://www.google.com/calendar/event?eid=MmRnaG02NnU4M3ViY2wyMGpoMnZjbmdxdHIgYW1zdGVyZGFtLnN0YXJ0dXBldmVudGxpc3RAbQ&amp;ctz=Europe/Amsterdam</t>
  </si>
  <si>
    <t>%Elixir{} |&gt; Amsterdam.code()</t>
  </si>
  <si>
    <t>Amsterdam |&gt; Elixir
Tuesday, October 9 at 6:00 PM
Hi folks, The second Tuesday of October is drawing near, but we did't manage to arrange speakers this time 😕. However that shouldn't hold us back to m...
https://www.meetup.com/Amsterdam-Elixir/events/254957728/</t>
  </si>
  <si>
    <t>09/30/2018 01:40:07.000Z</t>
  </si>
  <si>
    <t>https://www.google.com/calendar/event?eid=MXI2ajBlNDRhODh0ZGxobGV1Z2VkZDE4bnYgYW1zdGVyZGFtLnN0YXJ0dXBldmVudGxpc3RAbQ&amp;ctz=Europe/Amsterdam</t>
  </si>
  <si>
    <t>JADS meets CERN</t>
  </si>
  <si>
    <t>Data-driven Society
Thursday, November 29 at 3:00 PM
About the speakersBoth Wouter Verkerke and Ivo van Vulpen are researchers at Nikhef, the Dutch National Institute for Subatomic Physics. The institute...
https://www.meetup.com/Data-driven-Society/events/254960324/</t>
  </si>
  <si>
    <t>09/30/2018 01:40:11.000Z</t>
  </si>
  <si>
    <t>https://www.google.com/calendar/event?eid=NGpmdTNnamZmOGNicDEzcGNsZDE0MmV1bjkgYW1zdGVyZGFtLnN0YXJ0dXBldmVudGxpc3RAbQ&amp;ctz=Europe/Amsterdam</t>
  </si>
  <si>
    <t>Generative music in the browser</t>
  </si>
  <si>
    <t>Nulab Tech Talks Amsterdam
Thursday, October 25 at 6:00 PM
We are extremely happy to invite you to our first Nulab Developers Tech Talks evening and even more over the top excited to host Tero Parviainen (http...
https://www.meetup.com/Nulab-Techtalks-AMS/events/254958521/</t>
  </si>
  <si>
    <t>09/30/2018 01:40:12.000Z</t>
  </si>
  <si>
    <t>https://www.google.com/calendar/event?eid=NWg5Zmg5bGJlaGxoNm5iYWtudThva2VuNTcgYW1zdGVyZGFtLnN0YXJ0dXBldmVudGxpc3RAbQ&amp;ctz=Europe/Amsterdam</t>
  </si>
  <si>
    <t>Future Skills Lab - Data Science Program</t>
  </si>
  <si>
    <t>Future Skills Lab - Data Science Program (Keienbergweg 100, Amsterdam, AL, Netherlands)</t>
  </si>
  <si>
    <t>Future Skills Lab - Data Science Program
Monday, October 1 at 9:00 AM
During these 4 months, you will come together at our facilities for Lab Days on Mondays and Tuesdays to work on your hard skills, on Wednesdays and Th...
https://www.meetup.com/Future-Skills-Lab-Data-Science-Program/events/254502811/</t>
  </si>
  <si>
    <t>09/30/2018 01:40:14.000Z</t>
  </si>
  <si>
    <t>https://www.google.com/calendar/event?eid=MzRvMG9nZjZjMTllNW9kZThyb2hnamt1amQgYW1zdGVyZGFtLnN0YXJ0dXBldmVudGxpc3RAbQ&amp;ctz=Europe/Amsterdam</t>
  </si>
  <si>
    <t xml:space="preserve">Java creator James Gosling @ Blue4IT </t>
  </si>
  <si>
    <t>Blue4IT Meetup
Thursday, October 18 at 6:00 PM
Donderdag 18 oktober organiseert Blue4IT een Meetup in het kantoor van Amazon met als keynote spreker niemand minder dan de grondlegger van de Java pr...
https://www.meetup.com/Blue4IT-Meetup/events/254234778/</t>
  </si>
  <si>
    <t>09/30/2018 01:40:17.000Z</t>
  </si>
  <si>
    <t>https://www.google.com/calendar/event?eid=MXBsc2lwb2w0OHVwYWJuaG1jNWFtZGJxZm0gYW1zdGVyZGFtLnN0YXJ0dXBldmVudGxpc3RAbQ&amp;ctz=Europe/Amsterdam</t>
  </si>
  <si>
    <t>09/30/2018 01:40:19.000Z</t>
  </si>
  <si>
    <t>https://www.google.com/calendar/event?eid=NGh1bzZhOGE2aXBnMnE2ZXNiN2FpM2R0aGYgYW1zdGVyZGFtLnN0YXJ0dXBldmVudGxpc3RAbQ&amp;ctz=Europe/Amsterdam</t>
  </si>
  <si>
    <t>Meetup with Java Creator James Gosling</t>
  </si>
  <si>
    <t>Utrecht Java User Group
Thursday, October 18 at 6:00 PM
We are very proud to announce that on Thursday October 18th we organize a special meetup with our partner Blue4IT at the Amazon office in Amsterdam. A...
https://www.meetup.com/Utrecht-Java-User-Group/events/254753378/</t>
  </si>
  <si>
    <t>09/30/2018 01:40:21.000Z</t>
  </si>
  <si>
    <t>https://www.google.com/calendar/event?eid=NDF2N29pdGNlMG1wNmFqYzRtMWgxOGZtcGwgYW1zdGVyZGFtLnN0YXJ0dXBldmVudGxpc3RAbQ&amp;ctz=Europe/Amsterdam</t>
  </si>
  <si>
    <t>Axon 4.0 - Product Launch Webinar</t>
  </si>
  <si>
    <t>Microservices Amsterdam
Thursday, October 18 at 4:00 PM
REGISTER AT: https://attendee.gotowebinar.com/register/8638441040424418050 Axon4.0 was announced (and celebrated) at the AxonIQ conference, the releas...
https://www.meetup.com/Microservices-Amsterdam/events/254990980/</t>
  </si>
  <si>
    <t>09/30/2018 01:40:25.000Z</t>
  </si>
  <si>
    <t>https://www.google.com/calendar/event?eid=NDdoNTQ2aTZqMDg4bXNtMXNkcnU1ZzYzbWggYW1zdGVyZGFtLnN0YXJ0dXBldmVudGxpc3RAbQ&amp;ctz=Europe/Amsterdam</t>
  </si>
  <si>
    <t>To be announced (To be announced, Amsterdam, Netherlands)</t>
  </si>
  <si>
    <t>R-Ladies Amsterdam
Wednesday, October 24 at 6:00 PM
This workshop has been postponed from September to October! Location to be announced. ---------------------------------------------------------Hi Ever...
https://www.meetup.com/rladies-amsterdam/events/254991862/</t>
  </si>
  <si>
    <t>09/30/2018 01:42:09.000Z</t>
  </si>
  <si>
    <t>https://www.google.com/calendar/event?eid=MzU2MmkzOHJibmpydDM5YXMxOWZtZnI5bjEgYW1zdGVyZGFtLnN0YXJ0dXBldmVudGxpc3RAbQ&amp;ctz=Europe/Amsterdam</t>
  </si>
  <si>
    <t>Belief in Numbers: Data Science as Religion</t>
  </si>
  <si>
    <t>Data-driven Society
Thursday, November 1 at 12:30 PM
Today's society generates vast amounts of digital information at an increasing speed. There are many reasons for this information explosion. The most ...
https://www.meetup.com/Data-driven-Society/events/254992621/</t>
  </si>
  <si>
    <t>09/30/2018 01:42:11.000Z</t>
  </si>
  <si>
    <t>https://www.google.com/calendar/event?eid=NzljZTY4aThsOHYwcGphczZnY2k1a2Y0dHAgYW1zdGVyZGFtLnN0YXJ0dXBldmVudGxpc3RAbQ&amp;ctz=Europe/Amsterdam</t>
  </si>
  <si>
    <t>Datatube: The Cleaners - Movie night &amp; discussion</t>
  </si>
  <si>
    <t>Data-driven Society
Monday, October 29 at 8:30 PM
Now and then great movies and documentaries come out that deal with the impact of technology on society. With DATATUBE we want to start a traddition o...
https://www.meetup.com/Data-driven-Society/events/254994597/</t>
  </si>
  <si>
    <t>09/30/2018 01:42:13.000Z</t>
  </si>
  <si>
    <t>https://www.google.com/calendar/event?eid=MHZmZWNnOHZjZGt0cDNtaDc5ZDNua3M0ZmQgYW1zdGVyZGFtLnN0YXJ0dXBldmVudGxpc3RAbQ&amp;ctz=Europe/Amsterdam</t>
  </si>
  <si>
    <t>BCH DEVCON 2018</t>
  </si>
  <si>
    <t>Rockstart Office (Rigakade 10, Amsterdam, Netherlands)</t>
  </si>
  <si>
    <t>Amsterdam Bitcoin Cash Meetup
Saturday, October 27 at 9:00 AM
FREE • € 5000 IN PRIZES • 32 HOURS NON-STOP • 100 PEOPLE PRIZES Amsterdam, Netherlands , September 13, 2018 - BTC.com, the bitcoin specialist where on...
https://www.meetup.com/Amsterdam-Bitcoin-Cash-Meetup/events/255001607/</t>
  </si>
  <si>
    <t>09/30/2018 01:42:15.000Z</t>
  </si>
  <si>
    <t>https://www.google.com/calendar/event?eid=N2hjcGZnYTRzamthcnRoaTRlN3EwODg5a2UgYW1zdGVyZGFtLnN0YXJ0dXBldmVudGxpc3RAbQ&amp;ctz=Europe/Amsterdam</t>
  </si>
  <si>
    <t>Future Skills Lab - Data Science Program
Tuesday, October 2 at 9:00 AM
During these 4 months, you will come together at our facilities for Lab Days on Mondays and Tuesdays to work on your hard skills, on Wednesdays and Th...
https://www.meetup.com/Future-Skills-Lab-Data-Science-Program/events/254607592/</t>
  </si>
  <si>
    <t>09/30/2018 01:42:20.000Z</t>
  </si>
  <si>
    <t>https://www.google.com/calendar/event?eid=N2lqNnFuNGI4MWdjdDduajF1Y3JzMzRtMmEgYW1zdGVyZGFtLnN0YXJ0dXBldmVudGxpc3RAbQ&amp;ctz=Europe/Amsterdam</t>
  </si>
  <si>
    <t>Le Wagon coding school - Demo Day batch #183</t>
  </si>
  <si>
    <t>Le Wagon Amsterdam - Coding Bootcamp
Friday, November 23 at 6:00 PM
If you've always wanted to learn how to code or if you're just curious about discovering what you can build after only 2 months, join us on November 2...
https://www.meetup.com/Le-Wagon-Amsterdam/events/255019140/</t>
  </si>
  <si>
    <t>09/30/2018 01:42:23.000Z</t>
  </si>
  <si>
    <t>https://www.google.com/calendar/event?eid=NjQ3ZzEzcHMzMG0waGpldTNha2xpZ2lkY2IgYW1zdGVyZGFtLnN0YXJ0dXBldmVudGxpc3RAbQ&amp;ctz=Europe/Amsterdam</t>
  </si>
  <si>
    <t>Amsterdam Code + Design Community
Tuesday, December 4 at 5:00 PM
Developing and maintaining a consistent user experience is hot today. The number of devices and platforms that we have to support as designers and dev...
https://www.meetup.com/Amsterdam-Code-Design-Community/events/255023918/</t>
  </si>
  <si>
    <t>09/30/2018 01:42:51.000Z</t>
  </si>
  <si>
    <t>https://www.google.com/calendar/event?eid=NTI4N2xuYTF2Zmtoc24wc3E4dDU2OXN1dmkgYW1zdGVyZGFtLnN0YXJ0dXBldmVudGxpc3RAbQ&amp;ctz=Europe/Amsterdam</t>
  </si>
  <si>
    <t>Global AI Bootcamp Amsterdam</t>
  </si>
  <si>
    <t>Azure Thursdays
Saturday, December 15 at 9:00 AM
The Global AI bootcamp is a free one-day event organized by local communities all over the world that are passionate about Artificial Intelligence on ...
https://www.meetup.com/Azure-Thursdays/events/254682381/</t>
  </si>
  <si>
    <t>09/30/2018 01:44:23.000Z</t>
  </si>
  <si>
    <t>https://www.google.com/calendar/event?eid=MTg5cm80cm9vcGQ3NGJvMGk0a2hsbmY5YnUgYW1zdGVyZGFtLnN0YXJ0dXBldmVudGxpc3RAbQ&amp;ctz=Europe/Amsterdam</t>
  </si>
  <si>
    <t xml:space="preserve">Geautomatiseerd performance testen van Android apps </t>
  </si>
  <si>
    <t>Newspark (Zoomstede 21A, Nieuwegein, AL, Netherlands)</t>
  </si>
  <si>
    <t>Innovative Test Automation NL
Thursday, November 22 at 5:30 PM
Deze avond staat het frontend performance testen van Android apps op het programma. Buiten de scope valt het performance testen van backend mobile api...
https://www.meetup.com/Innovative-Test-Automation-NL/events/254781177/</t>
  </si>
  <si>
    <t>09/30/2018 01:44:25.000Z</t>
  </si>
  <si>
    <t>https://www.google.com/calendar/event?eid=NjhrNHEzcWNoa3JkdGJwOGMwYXIzYW5oc28gYW1zdGVyZGFtLnN0YXJ0dXBldmVudGxpc3RAbQ&amp;ctz=Europe/Amsterdam</t>
  </si>
  <si>
    <t>Big data meets Sports</t>
  </si>
  <si>
    <t>Data-driven Society
Tuesday, October 30 at 4:00 PM
The cliche becomes true, after the movie Money Ball (2011) Brad Pitt &amp; Jonah Hill have put data analytics on the map for professional sports teams and...
https://www.meetup.com/Data-driven-Society/events/255017833/</t>
  </si>
  <si>
    <t>09/30/2018 01:44:26.000Z</t>
  </si>
  <si>
    <t>https://www.google.com/calendar/event?eid=NGIzM3ZocmswbHI3c3JrajZsY2pxcDFsbWogYW1zdGVyZGFtLnN0YXJ0dXBldmVudGxpc3RAbQ&amp;ctz=Europe/Amsterdam</t>
  </si>
  <si>
    <t>Metaphorical role play game (London)</t>
  </si>
  <si>
    <t>Agile Serious games
Friday, October 5 at 6:00 PM
Metaphorical role play game is (in my opinion) an essence of what I call serious games. First, it's a game - full engagement, totally separate world, ...
https://www.meetup.com/Agile-Serious-games/events/255055969/</t>
  </si>
  <si>
    <t>09/30/2018 01:44:28.000Z</t>
  </si>
  <si>
    <t>https://www.google.com/calendar/event?eid=N2ZkZnR2MWY2amVxOGQ2OWRva2VjYXU5bmcgYW1zdGVyZGFtLnN0YXJ0dXBldmVudGxpc3RAbQ&amp;ctz=Europe/Amsterdam</t>
  </si>
  <si>
    <t>Handson Linux Troubleshooting ITGilde workshop / Techtalk door Sander van Vugt</t>
  </si>
  <si>
    <t>ITGilde Coöperatie Amsterdam  Unix/Linux Meetups
Thursday, November 22 at 5:30 PM
Dus jij denkt dat je een Linux expert bent?  Dat gaan we dan nog wel eens zien :-)  In de ITGilde en NLUUG Techtalk Linux troubleshooting leer je hoe ...
https://www.meetup.com/ITGilde-Cooperatie-Amsterdam-Unix-Linux-Meetups/events/255056484/</t>
  </si>
  <si>
    <t>09/30/2018 01:44:30.000Z</t>
  </si>
  <si>
    <t>https://www.google.com/calendar/event?eid=NnJqaGJta21sbDFkYXI2ZmhiZW5vN2U1c3AgYW1zdGVyZGFtLnN0YXJ0dXBldmVudGxpc3RAbQ&amp;ctz=Europe/Amsterdam</t>
  </si>
  <si>
    <t>Complexity and linear data structures</t>
  </si>
  <si>
    <t>Hoppinger Meetup
Thursday, October 25 at 5:30 PM
We’re exited to invite you to attend our workshop: ' Complexity and linear data structures' on Thursday 25th October at 17.30 pm (including food and d...
https://www.meetup.com/Hoppinger-Meetup/events/254990925/</t>
  </si>
  <si>
    <t>09/30/2018 01:44:32.000Z</t>
  </si>
  <si>
    <t>https://www.google.com/calendar/event?eid=NDhnazhsM2xzNm8yOW91NG9xanJkN2RtMWwgYW1zdGVyZGFtLnN0YXJ0dXBldmVudGxpc3RAbQ&amp;ctz=Europe/Amsterdam</t>
  </si>
  <si>
    <t>Startup Grind hosts Melody Biringer (Founder of Women in Tech Regatta)</t>
  </si>
  <si>
    <t>Startup Grind Amsterdam
Thursday, October 18 at 6:00 PM
THIS IS A PAID EVENT - PURCHASE YOUR TICKET IN THE LINK BELOWhttps://www.startupgrind.com/events/details/startup-grind-amsterdam-presents-startup-grin...
https://www.meetup.com/Startup-Grind-Amsterdam/events/254846344/</t>
  </si>
  <si>
    <t>09/30/2018 01:44:35.000Z</t>
  </si>
  <si>
    <t>https://www.google.com/calendar/event?eid=MDhtNjQ2NjhzMWEwNjhpdGo1Z2Fmc2psb20gYW1zdGVyZGFtLnN0YXJ0dXBldmVudGxpc3RAbQ&amp;ctz=Europe/Amsterdam</t>
  </si>
  <si>
    <t xml:space="preserve">KOPANO - groupware pakket voor bedrijven </t>
  </si>
  <si>
    <t>Baruch ICT BV (Tolboomweg 9, Terschuur, AE, Netherlands)</t>
  </si>
  <si>
    <t>Baruch Opensource &amp; Linux Specialisten
Thursday, November 8 at 4:00 PM
Kopano is een open source pakket dat verschillende open standaarden ondersteunt, makkelijk is uit te bereiden en is te integreren met andere applicati...
https://www.meetup.com/Baruch-Linux-Specialisten/events/255083982/</t>
  </si>
  <si>
    <t>09/30/2018 01:44:37.000Z</t>
  </si>
  <si>
    <t>https://www.google.com/calendar/event?eid=NHB2b3Yxajg5b3ZocHZsY2tuMnJhMWdkbDAgYW1zdGVyZGFtLnN0YXJ0dXBldmVudGxpc3RAbQ&amp;ctz=Europe/Amsterdam</t>
  </si>
  <si>
    <t>Workshop Java 9 and modules</t>
  </si>
  <si>
    <t>Java Beginners Meetup
Friday, November 30 at 5:00 PM
Workshop Java 9 and modules Java 9 with its new module system has been out for nearly 1.5 years. High time to find out how it actually works. We will ...
https://www.meetup.com/Java-Beginners-Meetup/events/255084204/</t>
  </si>
  <si>
    <t>09/30/2018 01:44:39.000Z</t>
  </si>
  <si>
    <t>https://www.google.com/calendar/event?eid=N3VrZjljbGFkcnNidG5nZ2FtOXJzcm0zZGIgYW1zdGVyZGFtLnN0YXJ0dXBldmVudGxpc3RAbQ&amp;ctz=Europe/Amsterdam</t>
  </si>
  <si>
    <t>SDN – the next generation networks?</t>
  </si>
  <si>
    <t>IT Infrastructure &amp; Security Alliance
Wednesday, October 31 at 6:30 PM
Tijdens onze volgende Meetup op donderdag 31 oktober nemen we je mee in de wereld van Software Defined Networking. Software Defined Networking; voor s...
https://www.meetup.com/IT-Infrastructure-security-alliance/events/255088031/</t>
  </si>
  <si>
    <t>09/30/2018 01:44:41.000Z</t>
  </si>
  <si>
    <t>https://www.google.com/calendar/event?eid=MnVtbHJuZ2g2ZTBoNG50ZHAxb3Q3ZTNxaTcgYW1zdGVyZGFtLnN0YXJ0dXBldmVudGxpc3RAbQ&amp;ctz=Europe/Amsterdam</t>
  </si>
  <si>
    <t>Zelforganisatie &amp; Holacracy Meetup Rotterdam #3</t>
  </si>
  <si>
    <t>Holacracy Meetup Group
Tuesday, November 20 at 4:00 PM
Is zelforganisatie booming in Rotterdam of hebben we nog maar een teen in het water gestoken?Ben je nieuwsgierig wie er pionieren met zelforganisatie ...
https://www.meetup.com/Holacracy-Netherlands/events/255091428/</t>
  </si>
  <si>
    <t>09/30/2018 01:44:43.000Z</t>
  </si>
  <si>
    <t>https://www.google.com/calendar/event?eid=NTFucmc4cXA0dGo2bTczNGd1b2tlN2QxNm8gYW1zdGVyZGFtLnN0YXJ0dXBldmVudGxpc3RAbQ&amp;ctz=Europe/Amsterdam</t>
  </si>
  <si>
    <t>Tech Tuesday</t>
  </si>
  <si>
    <t>Internet of Things Utrecht
Tuesday, October 9 at 7:00 PM
Vanaf november willen we weer uitgebreid met IoT bij Tech Tuesday aan de slag. Op 9 oktober kun je al aan de gang met interessante onderwerpen die vee...
https://www.meetup.com/Internet-of-Things-Utrecht/events/255097999/</t>
  </si>
  <si>
    <t>09/30/2018 01:44:46.000Z</t>
  </si>
  <si>
    <t>https://www.google.com/calendar/event?eid=M2VpaHQ4MmFvb2R2M2MzdTB1Y2VhOWFiYm8gYW1zdGVyZGFtLnN0YXJ0dXBldmVudGxpc3RAbQ&amp;ctz=Europe/Amsterdam</t>
  </si>
  <si>
    <t>Dreamforce Global Gathering (Very) Special!</t>
  </si>
  <si>
    <t>Nextview (Willem Fenengastraat 4C, Amsterdam, AL, Netherlands)</t>
  </si>
  <si>
    <t>Amsterdam Salesforce User Group / Meetup
Thursday, November 8 at 6:00 PM
We've got Eva Heffernan (Salesforce Country Leader for the Netherlands) and Holly Firestone (Global Community Group Program Director) in the house! No...
https://www.meetup.com/Amsterdam-Salesforce-Meetup/events/255120002/</t>
  </si>
  <si>
    <t>09/30/2018 01:44:49.000Z</t>
  </si>
  <si>
    <t>https://www.google.com/calendar/event?eid=M3U5MWdxbnFuZmZlN2piZWhpbTk5a2ttOHAgYW1zdGVyZGFtLnN0YXJ0dXBldmVudGxpc3RAbQ&amp;ctz=Europe/Amsterdam</t>
  </si>
  <si>
    <t>09/30/2018 01:50:21.000Z</t>
  </si>
  <si>
    <t>https://www.google.com/calendar/event?eid=NzVqZzcwczNvZGdnZWNwazA5bmwzb2htcWggYW1zdGVyZGFtLnN0YXJ0dXBldmVudGxpc3RAbQ&amp;ctz=Europe/Amsterdam</t>
  </si>
  <si>
    <t>09/30/2018 01:50:22.000Z</t>
  </si>
  <si>
    <t>https://www.google.com/calendar/event?eid=MWE1dWJtc2tvNDBoNG1zcm9iNTI1aDJtaTUgYW1zdGVyZGFtLnN0YXJ0dXBldmVudGxpc3RAbQ&amp;ctz=Europe/Amsterdam</t>
  </si>
  <si>
    <t>09/30/2018 01:50:23.000Z</t>
  </si>
  <si>
    <t>https://www.google.com/calendar/event?eid=NDNqdnA3YzdsYmxkcHBvNDRuMWtrOXRua3AgYW1zdGVyZGFtLnN0YXJ0dXBldmVudGxpc3RAbQ&amp;ctz=Europe/Amsterdam</t>
  </si>
  <si>
    <t>09/30/2018 01:50:25.000Z</t>
  </si>
  <si>
    <t>https://www.google.com/calendar/event?eid=NWF1NXI5cXUzZ2kwYW04azJrZzNqNm0wZTggYW1zdGVyZGFtLnN0YXJ0dXBldmVudGxpc3RAbQ&amp;ctz=Europe/Amsterdam</t>
  </si>
  <si>
    <t>CIC Rotterdam [A-Building] (Stationsplein 45 | 4th Floor, 3013 AK, Rotterdam, Netherlands)</t>
  </si>
  <si>
    <t>Polkadot - Netherlands
Tuesday, October 2 at 5:30 PM
TUESDAY 2 OCTOBER 2018 (17:30 - 22:30) The inaugural Polkadot Netherlands meetup is a joint initiative by Web3 Foundation and #ETHDEVNL (http://ethere...
https://www.meetup.com/Polkadot-Netherlands/events/253164982/</t>
  </si>
  <si>
    <t>09/30/2018 01:50:26.000Z</t>
  </si>
  <si>
    <t>https://www.google.com/calendar/event?eid=M3Jhdmlyc2FlOW9tNjR2Nzc5MzU5YmRoNWkgYW1zdGVyZGFtLnN0YXJ0dXBldmVudGxpc3RAbQ&amp;ctz=Europe/Amsterdam</t>
  </si>
  <si>
    <t>GDG Netherlands
Tuesday, October 2 at 5:30 PM
Flutter is Google’s mobile app SDK for crafting high-quality native interfaces on iOS and Android in record time. Flutter works with existing code, is...
https://www.meetup.com/gdg-nl/events/253976547/</t>
  </si>
  <si>
    <t>09/30/2018 01:50:28.000Z</t>
  </si>
  <si>
    <t>https://www.google.com/calendar/event?eid=NDZwNHJxbWlodnY5cW5hb2M2a3E2dWQ2ZW8gYW1zdGVyZGFtLnN0YXJ0dXBldmVudGxpc3RAbQ&amp;ctz=Europe/Amsterdam</t>
  </si>
  <si>
    <t>Identity and Beyond &amp; How to manage your secrets in a dynamic multi cloud world</t>
  </si>
  <si>
    <t>DataWorkz
Thursday, October 4 at 6:00 PM
Dataworkz invites you to an exciting evening on the topic of Identity and its particular challenges in current times and beyond. We are proud to have ...
https://www.meetup.com/DataWorkz/events/254153303/</t>
  </si>
  <si>
    <t>09/30/2018 01:51:54.000Z</t>
  </si>
  <si>
    <t>https://www.google.com/calendar/event?eid=M2wwYTlqNjJ2bG1pZmJyazZzNzhldTVjYjcgYW1zdGVyZGFtLnN0YXJ0dXBldmVudGxpc3RAbQ&amp;ctz=Europe/Amsterdam</t>
  </si>
  <si>
    <t>Dealing with Medusas in your Codebase &amp; Keep calm and let Git write your history</t>
  </si>
  <si>
    <t>Omnia Retail (Prins Bernhardplein 200 A3, Amsterdam, AL, Netherlands)</t>
  </si>
  <si>
    <t>Tech Talks @ Omnia
Thursday, October 4 at 5:30 PM
TALKS-- Dealing with Medusas in your Codebase by Nathan Johnstone:Existing software systems can be hard to change, and handling the complexity as you ...
https://www.meetup.com/tech-talks-Omnia/events/254581185/</t>
  </si>
  <si>
    <t>09/30/2018 01:51:56.000Z</t>
  </si>
  <si>
    <t>https://www.google.com/calendar/event?eid=NG5yMmh0ZnNzNG1uamE2aGNpY2E4NTk1cmUgYW1zdGVyZGFtLnN0YXJ0dXBldmVudGxpc3RAbQ&amp;ctz=Europe/Amsterdam</t>
  </si>
  <si>
    <t>Azure Thursday - October 2018</t>
  </si>
  <si>
    <t>Azure Thursdays
Thursday, October 4 at 5:30 PM
Program 18:00 - 18:30 - Food18:30 - 19:15 - Blazor, cutting edge or an accident waiting to happen?19:15 - 19:30 - Break19:30 - 20:15 - Opensource in A...
https://www.meetup.com/Azure-Thursdays/events/253485059/</t>
  </si>
  <si>
    <t>09/30/2018 01:51:59.000Z</t>
  </si>
  <si>
    <t>https://www.google.com/calendar/event?eid=N3IyOG5hN2Rvbm5wYnI5OTlsNzJxbm80cnUgYW1zdGVyZGFtLnN0YXJ0dXBldmVudGxpc3RAbQ&amp;ctz=Europe/Amsterdam</t>
  </si>
  <si>
    <t>Workshops VR, Security &amp; Javascript</t>
  </si>
  <si>
    <t>Point of View (Tupolevlaan 2-24a, Schiphol-Rijk, Netherlands)</t>
  </si>
  <si>
    <t>Schiphol Developers Group
Thursday, October 11 at 6:30 PM
For our 7th edition, we have a full program, you will learn how to create a Virtual Reality app (VR) in your browser by Ruben van der Leun (Google Car...
https://www.meetup.com/schiphol-developers/events/254756247/</t>
  </si>
  <si>
    <t>09/30/2018 01:53:45.000Z</t>
  </si>
  <si>
    <t>https://www.google.com/calendar/event?eid=MHIxZjduN3VyM2JzdmpqODcwbDRpMGpyYTIgYW1zdGVyZGFtLnN0YXJ0dXBldmVudGxpc3RAbQ&amp;ctz=Europe/Amsterdam</t>
  </si>
  <si>
    <t>Zelforganisatie &amp; Holacracy® Meetup in Almere #1 (NL)</t>
  </si>
  <si>
    <t>Voiceworks (Oplagestraat 1, Almere, Netherlands)</t>
  </si>
  <si>
    <t>Holacracy Meetup Group
Tuesday, October 23 at 4:00 PM
-  This Meetup will be in Dutch. Stay tuned for upcoming Meetups in Eng - Werk en woon je in Almere?Ben je nieuwsgierig wie er pionieren met zelforgan...
https://www.meetup.com/Holacracy-Netherlands/events/254755683/</t>
  </si>
  <si>
    <t>09/30/2018 01:53:46.000Z</t>
  </si>
  <si>
    <t>https://www.google.com/calendar/event?eid=NWZybTU5Zm8xN2IwNWIzMWpoa2FqanU1OXMgYW1zdGVyZGFtLnN0YXJ0dXBldmVudGxpc3RAbQ&amp;ctz=Europe/Amsterdam</t>
  </si>
  <si>
    <t>Performance coaching: use your emotions to utilise your potential</t>
  </si>
  <si>
    <t>StartDock coworking
Tuesday, October 2 at 5:30 PM
You want to perform on the moment you need to perform, using your full range of skills. Sometimes you’ll reach your peak performance, but not always. ...
https://www.meetup.com/startdock/events/254755265/</t>
  </si>
  <si>
    <t>09/30/2018 01:53:50.000Z</t>
  </si>
  <si>
    <t>https://www.google.com/calendar/event?eid=MnRzOG1pMzB2cnNxdnJzZG9mZnB1dHRjaTYgYW1zdGVyZGFtLnN0YXJ0dXBldmVudGxpc3RAbQ&amp;ctz=Europe/Amsterdam</t>
  </si>
  <si>
    <t>SEO Meetup Utrecht donderdag 6 december 2018</t>
  </si>
  <si>
    <t>SEO Meetup Utrecht
Thursday, December 6 at 7:00 PM
De Meetup vindt plaats op donderdag 6 december. De SEO meetup is voor iedere SEO Professional, Marketeer, Website developer of eigenaar van een websit...
https://www.meetup.com/SEO-Meetup-Utrecht/events/247734543/</t>
  </si>
  <si>
    <t>09/30/2018 01:53:53.000Z</t>
  </si>
  <si>
    <t>https://www.google.com/calendar/event?eid=MTM1OG5kMGpyMmdrczFwNzRlaThsa21zaGwgYW1zdGVyZGFtLnN0YXJ0dXBldmVudGxpc3RAbQ&amp;ctz=Europe/Amsterdam</t>
  </si>
  <si>
    <t>How to present yourself successfully as an (IT) professional</t>
  </si>
  <si>
    <t>Keen Folk - Freelance Masterminds
Tuesday, October 16 at 6:30 PM
How to present yourself successfully as an (IT) professionalThe cornerstone of all business is good communication. We all know that communication is o...
https://www.meetup.com/Freelance-Masterminds/events/254754647/</t>
  </si>
  <si>
    <t>09/30/2018 01:53:54.000Z</t>
  </si>
  <si>
    <t>https://www.google.com/calendar/event?eid=Mmk0MGtnOWRxN25kYWo4aGU4ZHA1bGdoMnUgYW1zdGVyZGFtLnN0YXJ0dXBldmVudGxpc3RAbQ&amp;ctz=Europe/Amsterdam</t>
  </si>
  <si>
    <t>IdeaExchange - Reimagined! (special feedback session)</t>
  </si>
  <si>
    <t>Salesforce HQ (The Edge, Gustav Mahler Laan 2970, 1081 LA, Amsterdam, Netherlands)</t>
  </si>
  <si>
    <t>Amsterdam Salesforce User Group / Meetup
Wednesday, October 3 at 6:00 PM
This is a one-off special which we are very proud to be able to offer you. Just 15 places, so only accept if you can definitely make it. If your name ...
https://www.meetup.com/Amsterdam-Salesforce-Meetup/events/254736353/</t>
  </si>
  <si>
    <t>09/30/2018 01:54:11.000Z</t>
  </si>
  <si>
    <t>https://www.google.com/calendar/event?eid=MWdpMWM2bGJtamhva3NkdmZxcWw3b2J2cWsgYW1zdGVyZGFtLnN0YXJ0dXBldmVudGxpc3RAbQ&amp;ctz=Europe/Amsterdam</t>
  </si>
  <si>
    <t>09/30/2018 01:55:48.000Z</t>
  </si>
  <si>
    <t>https://www.google.com/calendar/event?eid=MjBlb3Y5cGtwdmd0YmU3Y21pZ3MycGV2NGMgYW1zdGVyZGFtLnN0YXJ0dXBldmVudGxpc3RAbQ&amp;ctz=Europe/Amsterdam</t>
  </si>
  <si>
    <t>09/30/2018 01:55:50.000Z</t>
  </si>
  <si>
    <t>https://www.google.com/calendar/event?eid=NHIzdG9tNjZnY3FhaXIzbnRvbG5iaHM0bWUgYW1zdGVyZGFtLnN0YXJ0dXBldmVudGxpc3RAbQ&amp;ctz=Europe/Amsterdam</t>
  </si>
  <si>
    <t>09/30/2018 01:55:51.000Z</t>
  </si>
  <si>
    <t>https://www.google.com/calendar/event?eid=N3RmbzNpNjc3MThjcDNzYnNiajZpbWVsbnEgYW1zdGVyZGFtLnN0YXJ0dXBldmVudGxpc3RAbQ&amp;ctz=Europe/Amsterdam</t>
  </si>
  <si>
    <t>Intro workshop &amp; Hack night</t>
  </si>
  <si>
    <t>Rust Amsterdam
Tuesday, October 9 at 7:00 PM
In this meetup you can attend an introduction lecture and work on an assignment, or just hack on your own projects.
https://www.meetup.com/Rust-Amsterdam/events/254791434/</t>
  </si>
  <si>
    <t>09/30/2018 01:55:53.000Z</t>
  </si>
  <si>
    <t>https://www.google.com/calendar/event?eid=MWNrOWVuczRldXZlMDE2MGRxNmdlOGswaHAgYW1zdGVyZGFtLnN0YXJ0dXBldmVudGxpc3RAbQ&amp;ctz=Europe/Amsterdam</t>
  </si>
  <si>
    <t>Pivotal+Microsoft JUG Tour Europe 2018</t>
  </si>
  <si>
    <t>Utrecht Java User Group
Monday, October 15 at 5:30 PM
Agenda17:30 - 18:00 : Doors open18:00 - 18:30 : Food and Drinks18:30 - 19:30 : A journey from Java EE to cloud-native microservices19:30 - 19:45 : Bre...
https://www.meetup.com/Utrecht-Java-User-Group/events/254782831/</t>
  </si>
  <si>
    <t>09/30/2018 01:55:55.000Z</t>
  </si>
  <si>
    <t>https://www.google.com/calendar/event?eid=MWs5cHAxNzBiY2RhNmJxbWRzcG5saDU1aXYgYW1zdGVyZGFtLnN0YXJ0dXBldmVudGxpc3RAbQ&amp;ctz=Europe/Amsterdam</t>
  </si>
  <si>
    <t>Python meetup</t>
  </si>
  <si>
    <t>Byte Headquarters  (Watertorenplein 4A, Amsterdam, Netherlands)</t>
  </si>
  <si>
    <t>Amsterdam Python Meetup Group
Wednesday, November 28 at 6:00 PM
Hi all, Still looking for talks so if you like to give one, please let me know. The program* Door opens at 18:00* Pizza and drinks at 18:15 * 19:00 - ...
https://www.meetup.com/Amsterdam-Python-Meetup-Group/events/249664031/</t>
  </si>
  <si>
    <t>09/30/2018 01:55:56.000Z</t>
  </si>
  <si>
    <t>https://www.google.com/calendar/event?eid=MWZxbzNqdjgya21zYXBndmZuOXIya3ZnczggYW1zdGVyZGFtLnN0YXJ0dXBldmVudGxpc3RAbQ&amp;ctz=Europe/Amsterdam</t>
  </si>
  <si>
    <t>Framer X, ReasonML &amp; component conversion from React to Angular</t>
  </si>
  <si>
    <t>React Amsterdam
Thursday, October 25 at 7:00 PM
React Amsterdam community has been quiet for a while but that's about to change. Are you ready? 🤔 We're returning on October 25 with anlther edition o...
https://www.meetup.com/React-Amsterdam/events/254740642/</t>
  </si>
  <si>
    <t>09/30/2018 01:55:58.000Z</t>
  </si>
  <si>
    <t>https://www.google.com/calendar/event?eid=MnY4bjZ2ZDZkNjlvcm9na25rcTZvODdhaHIgYW1zdGVyZGFtLnN0YXJ0dXBldmVudGxpc3RAbQ&amp;ctz=Europe/Amsterdam</t>
  </si>
  <si>
    <t>Cognitive attraction and online misinformation</t>
  </si>
  <si>
    <t>Data-driven Society
Tuesday, November 20 at 3:00 PM
The spread of online misinformation has gained mainstream attention in recent years. Here I approach this phenomenon from a cultural evolution and cog...
https://www.meetup.com/Data-driven-Society/events/254818428/</t>
  </si>
  <si>
    <t>09/30/2018 01:56:00.000Z</t>
  </si>
  <si>
    <t>https://www.google.com/calendar/event?eid=MzRyaXMzYXRzbDg5dGVlb2FkajFjMWJrdnYgYW1zdGVyZGFtLnN0YXJ0dXBldmVudGxpc3RAbQ&amp;ctz=Europe/Amsterdam</t>
  </si>
  <si>
    <t>OpenPOWER ecosystem; AI &amp; Accelerated computing demo's and use cases</t>
  </si>
  <si>
    <t>Amsterdam RAI Exhibition and Convention Centre (Europaplein 2-22, Amsterdam, Netherlands)</t>
  </si>
  <si>
    <t>IBM PowerAI Amsterdam
Thursday, October 4 at 5:30 PM
Our second IBM PowerAI Amsterdam Meetup is connected to the OpenPOWER Summit (https://openpowerfoundation.org/summit-2018-10-eu/).This ever growing ec...
https://www.meetup.com/IBM-PowerAI-Amsterdam/events/254852091/</t>
  </si>
  <si>
    <t>09/30/2018 02:05:15.000Z</t>
  </si>
  <si>
    <t>https://www.google.com/calendar/event?eid=N2M2NXNvc3QxOWxhdmVuYmxianFxam80aDggYW1zdGVyZGFtLnN0YXJ0dXBldmVudGxpc3RAbQ&amp;ctz=Europe/Amsterdam</t>
  </si>
  <si>
    <t xml:space="preserve">ThingsCon Salon #14 - Workshop - The Future of Mobility </t>
  </si>
  <si>
    <t>ThingsCon Salon
Tuesday, October 9 at 4:00 PM
Smart mobility is a hot topic. Autonomous driving, new platforms for mobility with Mobility as a Service, changing city infrastructures for bikes. The...
https://www.meetup.com/Thingscon-Salon/events/254549747/</t>
  </si>
  <si>
    <t>09/30/2018 02:05:16.000Z</t>
  </si>
  <si>
    <t>https://www.google.com/calendar/event?eid=NXA3bnQ5MDA0ODE0MjB1Y2V1ODMxaW1qOXAgYW1zdGVyZGFtLnN0YXJ0dXBldmVudGxpc3RAbQ&amp;ctz=Europe/Amsterdam</t>
  </si>
  <si>
    <t>09/30/2018 02:05:18.000Z</t>
  </si>
  <si>
    <t>https://www.google.com/calendar/event?eid=Mzh2aXQ4bjBmcjNndXZtcnM3bW5mbDd0OW8gYW1zdGVyZGFtLnN0YXJ0dXBldmVudGxpc3RAbQ&amp;ctz=Europe/Amsterdam</t>
  </si>
  <si>
    <t>“Patient Included” by HIMSS Dutch Community &amp; Health 2.0 Amsterdam</t>
  </si>
  <si>
    <t>Amsterdam health &amp; technology center (Paasheuvelweg 25 , 1105 BP , Netherlands)</t>
  </si>
  <si>
    <t>Health 2.0 Amsterdam
Tuesday, October 16 at 4:00 PM
As part of the global effort to bring HIMSS &amp; Health 2.0 together, we are hosting the first Dutch Health 2.0 &amp; HIMSS community event "Patient Included...
https://www.meetup.com/Health-2-0-Amsterdam/events/254864443/</t>
  </si>
  <si>
    <t>09/30/2018 02:05:19.000Z</t>
  </si>
  <si>
    <t>https://www.google.com/calendar/event?eid=NXNycmd0bW5qMzVhcnN1ajY3MDZrZTk3Nm0gYW1zdGVyZGFtLnN0YXJ0dXBldmVudGxpc3RAbQ&amp;ctz=Europe/Amsterdam</t>
  </si>
  <si>
    <t>09/30/2018 02:05:21.000Z</t>
  </si>
  <si>
    <t>https://www.google.com/calendar/event?eid=MjAwMzRvZ2JqbzVqaWt1NWY2bjdhdWJwM24gYW1zdGVyZGFtLnN0YXJ0dXBldmVudGxpc3RAbQ&amp;ctz=Europe/Amsterdam</t>
  </si>
  <si>
    <t>Cyber Security Week - HackersHub Booth</t>
  </si>
  <si>
    <t>cybersecurity Meetup - HackersHub
Thursday, October 4 at 9:00 AM
We are going to be at the Cyber security week 2018 with our own booth. Feel free to stop by, have a drink and say hi! Register for the event at:...
https://www.meetup.com/HackersHub/events/254878084/</t>
  </si>
  <si>
    <t>09/30/2018 02:05:24.000Z</t>
  </si>
  <si>
    <t>https://www.google.com/calendar/event?eid=MGd2MGw5M3BnbW9ycWRrZTN0bHB2dms5bDcgYW1zdGVyZGFtLnN0YXJ0dXBldmVudGxpc3RAbQ&amp;ctz=Europe/Amsterdam</t>
  </si>
  <si>
    <t>09/30/2018 02:05:26.000Z</t>
  </si>
  <si>
    <t>https://www.google.com/calendar/event?eid=M2E4cjVvOTY0ZjhuYzVkdnJrNmRxbDE0ZXUgYW1zdGVyZGFtLnN0YXJ0dXBldmVudGxpc3RAbQ&amp;ctz=Europe/Amsterdam</t>
  </si>
  <si>
    <t>OpenStack Summit Berlin</t>
  </si>
  <si>
    <t>The CityCube Berlin (Messedamm 26, Berlin, Germany)</t>
  </si>
  <si>
    <t>OpenStack.nl
Tuesday, November 13 at 9:00 AM
The OpenStack Summit is a unique opportunity for members of open source communities to meet, exchange ideas and collaborate with each other. Summits i...
https://www.meetup.com/Openstack-nl/events/254879844/</t>
  </si>
  <si>
    <t>09/30/2018 02:05:28.000Z</t>
  </si>
  <si>
    <t>https://www.google.com/calendar/event?eid=MmQwa2I5OTdtZHUzcXNudWUxMXZoMWRubzYgYW1zdGVyZGFtLnN0YXJ0dXBldmVudGxpc3RAbQ&amp;ctz=Europe/Amsterdam</t>
  </si>
  <si>
    <t>Succes Culture &amp; Adaptive HR (UNLEASH official pre-event &amp; HR Tech Meetup)</t>
  </si>
  <si>
    <t>Heineken Experience (Stadhouderskade 78 • 1072 AE , Amsterdam, Netherlands)</t>
  </si>
  <si>
    <t>HR Tech Meetup
Monday, October 22 at 5:00 PM
We are combining our next HR Tech meetup with the official pre-event for the UNLEASH conference (https://www.unleashgroup.io). The evening before this...
https://www.meetup.com/HRTechNL/events/254879568/</t>
  </si>
  <si>
    <t>09/30/2018 02:05:30.000Z</t>
  </si>
  <si>
    <t>https://www.google.com/calendar/event?eid=M2R1czdyOHJ0MGdqcTFyMWZtcTVic244NG0gYW1zdGVyZGFtLnN0YXJ0dXBldmVudGxpc3RAbQ&amp;ctz=Europe/Amsterdam</t>
  </si>
  <si>
    <t>Workshop Test Automation using WebdriverIO</t>
  </si>
  <si>
    <t>Technical Test Experts Nederland
Thursday, November 1 at 5:30 PM
Na 4 eerdere MeetUps in 2018 vervolgen we met onze serie technisch georiënteerde kennissessies met nummer 5 op donderdag 1 november, op onze vertrouwd...
https://www.meetup.com/Technical-Test-Experts-Nederland/events/254881476/</t>
  </si>
  <si>
    <t>09/30/2018 02:05:32.000Z</t>
  </si>
  <si>
    <t>https://www.google.com/calendar/event?eid=NGt2ZzM1aXBzamh2ZDdkdjI2NGE2Z3FoZ3AgYW1zdGVyZGFtLnN0YXJ0dXBldmVudGxpc3RAbQ&amp;ctz=Europe/Amsterdam</t>
  </si>
  <si>
    <t>SEA XL: Algorithms and the News</t>
  </si>
  <si>
    <t>SEA: Search Engines Amsterdam
Friday, October 19 at 9:30 AM
This XL version of SEA will feature four talks on "Algorithms and the News". Program09:00 Doors open09:30 Anne Schuth (De Persgroep, Utrecht) - Produc...
https://www.meetup.com/SEA-Search-Engines-Amsterdam/events/251175753/</t>
  </si>
  <si>
    <t>09/30/2018 02:09:25.000Z</t>
  </si>
  <si>
    <t>https://www.google.com/calendar/event?eid=MDhzNmh0YmJuN3Bibm5yYmpxaXRua3Z1Y3IgYW1zdGVyZGFtLnN0YXJ0dXBldmVudGxpc3RAbQ&amp;ctz=Europe/Amsterdam</t>
  </si>
  <si>
    <t>Code sharing with the Angular CLI &amp; African healthcare, Cypress and me</t>
  </si>
  <si>
    <t>OpenValue
Tuesday, October 30 at 6:00 PM
Maybe you've been to CodeOne, or you're going to JFall or Devoxx. That's cool, but you won't hear any of the good stuff there Rachèl Heimbach and Jogc...
https://www.meetup.com/OpenValue/events/254781813/</t>
  </si>
  <si>
    <t>09/30/2018 02:09:28.000Z</t>
  </si>
  <si>
    <t>https://www.google.com/calendar/event?eid=MmRtMGpvc28xb3IyNDFiMXYxYmY2bmprNmMgYW1zdGVyZGFtLnN0YXJ0dXBldmVudGxpc3RAbQ&amp;ctz=Europe/Amsterdam</t>
  </si>
  <si>
    <t>Brain Upgrade: Wat elke engineer zou moeten weten over TCP</t>
  </si>
  <si>
    <t>Luminis Rotterdam Brain Upgrade
Wednesday, October 17 at 5:30 PM
This presentation is in Dutch. Als developer werk je waarschijnlijk dagelijks aan software die gebruik maakt van TCP, en als het goed is zul je het ni...
https://www.meetup.com/LuminisBrainUpgrade/events/254955189/</t>
  </si>
  <si>
    <t>09/30/2018 02:09:29.000Z</t>
  </si>
  <si>
    <t>https://www.google.com/calendar/event?eid=NDBla2l0dXJwNXViNjVrbzlmNWY1N2kxbnIgYW1zdGVyZGFtLnN0YXJ0dXBldmVudGxpc3RAbQ&amp;ctz=Europe/Amsterdam</t>
  </si>
  <si>
    <t>Pathé Bioscoop</t>
  </si>
  <si>
    <t>Den Haag (Den Haag, 's-Gravenhage, Netherlands)</t>
  </si>
  <si>
    <t>CMD-UX Minor Design for UX 1819 group
Tuesday, October 2 at 3:00 PM
Dinsdag 2 oktober willen wij als excursie naar bioscoop Pathé gaan. Welke film en de exacte tijd hoor je later van ons, helaas heeft Pathé nog geen pl...
https://www.meetup.com/CMD-UX-Minor-Design-for-UX-1819-group/events/254955963/</t>
  </si>
  <si>
    <t>09/30/2018 02:09:32.000Z</t>
  </si>
  <si>
    <t>https://www.google.com/calendar/event?eid=NWI1bHBhcHY2a2VraGVqaTMxMzMzNHUwMWkgYW1zdGVyZGFtLnN0YXJ0dXBldmVudGxpc3RAbQ&amp;ctz=Europe/Amsterdam</t>
  </si>
  <si>
    <t>When your boss is an Uber algorithm</t>
  </si>
  <si>
    <t>Data-driven Society
Thursday, October 4 at 3:00 PM
When your boss is an Uber algorithm: about the role of automated decision making in the platform economy. After an introduction on the platform econom...
https://www.meetup.com/Data-driven-Society/events/254470370/</t>
  </si>
  <si>
    <t>09/30/2018 02:09:33.000Z</t>
  </si>
  <si>
    <t>https://www.google.com/calendar/event?eid=NnI1YWlnNnQwMG1tOHAxZmdiYzNmZW4yMmogYW1zdGVyZGFtLnN0YXJ0dXBldmVudGxpc3RAbQ&amp;ctz=Europe/Amsterdam</t>
  </si>
  <si>
    <t>Dutch Chatbot User Group #6</t>
  </si>
  <si>
    <t>Microsoft Nederland HQ (Evert van de Beekstraat 354, 1118CZ, Schiphol, Netherlands)</t>
  </si>
  <si>
    <t>Dutch Chatbot User Group
Thursday, November 22 at 5:30 PM
Meer informatie volgt.
https://www.meetup.com/DCUGNL/events/254472157/</t>
  </si>
  <si>
    <t>09/30/2018 02:09:36.000Z</t>
  </si>
  <si>
    <t>https://www.google.com/calendar/event?eid=Njd0cDljanY5MW9pbGJvYmw0OHJudDhzc20gYW1zdGVyZGFtLnN0YXJ0dXBldmVudGxpc3RAbQ&amp;ctz=Europe/Amsterdam</t>
  </si>
  <si>
    <t>ThingsCon Salon #14 - The Real Future of Mobility</t>
  </si>
  <si>
    <t>ThingsCon Salon
Tuesday, October 9 at 7:00 PM
Smart mobility is a hot topic. Autonomous driving, new platforms for mobility with Mobility as a Service, changing city infrastructures for bikes. The...
https://www.meetup.com/Thingscon-Salon/events/253178365/</t>
  </si>
  <si>
    <t>09/30/2018 02:09:39.000Z</t>
  </si>
  <si>
    <t>https://www.google.com/calendar/event?eid=Nmx2b3FhOTVtczQ0ZHAwaWszNW1pYjJiNzIgYW1zdGVyZGFtLnN0YXJ0dXBldmVudGxpc3RAbQ&amp;ctz=Europe/Amsterdam</t>
  </si>
  <si>
    <t>Meet the New Masters of Digital Design</t>
  </si>
  <si>
    <t>Master Digital Design
Tuesday, October 9 at 7:00 PM
Come meet and greet the new group of 24 students of the Master's programme in Digital Design. The evening will consist of drinks and presentations by ...
https://www.meetup.com/Master-Digital-Design/events/254581937/</t>
  </si>
  <si>
    <t>09/30/2018 02:09:40.000Z</t>
  </si>
  <si>
    <t>https://www.google.com/calendar/event?eid=MWdic2htamE5N2M5bHY3NzdnNGU1NG9vZm4gYW1zdGVyZGFtLnN0YXJ0dXBldmVudGxpc3RAbQ&amp;ctz=Europe/Amsterdam</t>
  </si>
  <si>
    <t>Fuckup Nights The Hague @ Student Hotel</t>
  </si>
  <si>
    <t>F**ckup Nights!  @The Hague
Tuesday, October 9 at 7:00 PM
A global network and a meet-up of entrepreneurs, pioneers, innovators and change makers at heart. Our international audience is presented with at leas...
Price: 7.00 EUR
https://www.meetup.com/F-ckup-Nights-The-Hague/events/254559224/</t>
  </si>
  <si>
    <t>09/30/2018 02:09:41.000Z</t>
  </si>
  <si>
    <t>https://www.google.com/calendar/event?eid=N3JlZWl2cnVka2h0NnJqam01aTUyZzhpbGQgYW1zdGVyZGFtLnN0YXJ0dXBldmVudGxpc3RAbQ&amp;ctz=Europe/Amsterdam</t>
  </si>
  <si>
    <t>OpenPower in practise and H2O Driverless AI on IBM Power</t>
  </si>
  <si>
    <t>IBM PowerAI Amsterdam
Wednesday, October 3 at 6:00 PM
Our second IBM PowerAI Amsterdam is connected to the OpenPOWER Summit (https://openpowerfoundation.org/summit-2018-10-eu/).This ecosystem around the P...
https://www.meetup.com/IBM-PowerAI-Amsterdam/events/254592507/</t>
  </si>
  <si>
    <t>09/30/2018 02:09:43.000Z</t>
  </si>
  <si>
    <t>https://www.google.com/calendar/event?eid=MzhvOGh0aWdwNnJrZzNuY2FubXVyOGd0bmwgYW1zdGVyZGFtLnN0YXJ0dXBldmVudGxpc3RAbQ&amp;ctz=Europe/Amsterdam</t>
  </si>
  <si>
    <t>Facing your fears with the Halloween-style Liberating Structures meetup</t>
  </si>
  <si>
    <t>Liberating Structures User Group
Wednesday, October 31 at 1:30 PM
Are you ready to face your biggest fears, worries and anxieties? During this Halloween-styled meetup you will experience several Liberating Structures...
https://www.meetup.com/liberatingstructures/events/254370253/</t>
  </si>
  <si>
    <t>09/30/2018 02:09:45.000Z</t>
  </si>
  <si>
    <t>https://www.google.com/calendar/event?eid=NTlhdnMxdWI0czduMWplMjExanU4NmU0czUgYW1zdGVyZGFtLnN0YXJ0dXBldmVudGxpc3RAbQ&amp;ctz=Europe/Amsterdam</t>
  </si>
  <si>
    <t xml:space="preserve">NLHTML5 × Fronteers, 2018 edition </t>
  </si>
  <si>
    <t>NLHTML5
Tuesday, October 2 at 6:30 PM
🎉 We're back for another Fronteers Conference pre-event! 🎉 Are you coming to Fronteers and are you early in town? We have something very special for y...
https://www.meetup.com/NLHTML5/events/254607522/</t>
  </si>
  <si>
    <t>09/30/2018 02:09:47.000Z</t>
  </si>
  <si>
    <t>https://www.google.com/calendar/event?eid=NnJrZm1saGxydWhqNDZoY2JxN3MzODd2ZWsgYW1zdGVyZGFtLnN0YXJ0dXBldmVudGxpc3RAbQ&amp;ctz=Europe/Amsterdam</t>
  </si>
  <si>
    <t>Hackathon for Peace, Justice, and Security</t>
  </si>
  <si>
    <t>Ai Lab
Saturday, November 17 at 8:00 AM
Registration is now open for thé Hackathon for Peace, Justice and Security, organized in the Hague which we are co-organizing together with the Data S...
https://www.meetup.com/AI-Lab/events/254658516/</t>
  </si>
  <si>
    <t>09/30/2018 02:14:57.000Z</t>
  </si>
  <si>
    <t>https://www.google.com/calendar/event?eid=M21jMDNmaXR0dTdxYWdhaDZkajFsZ2prN2EgYW1zdGVyZGFtLnN0YXJ0dXBldmVudGxpc3RAbQ&amp;ctz=Europe/Amsterdam</t>
  </si>
  <si>
    <t>The Happy Startup School Amsterdam meetup
Tuesday, October 2 at 7:00 PM
Let's explore a new way of spending life together, with trust, abundance &amp; flow at the heart. This meetup is all about finding ways to move away from ...
https://www.meetup.com/The-Happy-Startup-School-Amsterdam/events/254068457/</t>
  </si>
  <si>
    <t>09/30/2018 02:14:59.000Z</t>
  </si>
  <si>
    <t>https://www.google.com/calendar/event?eid=MHZ0cG1kcWRrMzhmZDNqMXU0c29oc2kzMDQgYW1zdGVyZGFtLnN0YXJ0dXBldmVudGxpc3RAbQ&amp;ctz=Europe/Amsterdam</t>
  </si>
  <si>
    <t xml:space="preserve">PRLab Meetup #5: Strategic PR that drives results </t>
  </si>
  <si>
    <t>PR Lab Amsterdam
Wednesday, October 3 at 6:00 PM
During the next edition of the meetup, we'll discuss the power of Strategic PR and the must-haves in your PR strategy that will the results you want. ...
https://www.meetup.com/How-to-boost-your-PR-Comms-Efforts/events/254647965/</t>
  </si>
  <si>
    <t>09/30/2018 02:15:00.000Z</t>
  </si>
  <si>
    <t>https://www.google.com/calendar/event?eid=M2w4amFjN3BrMHE2ZHRkNmkyOXQ3M2htOGwgYW1zdGVyZGFtLnN0YXJ0dXBldmVudGxpc3RAbQ&amp;ctz=Europe/Amsterdam</t>
  </si>
  <si>
    <t xml:space="preserve">HYPERLEDGER MEETUP AT EBPI ABOUT SELF-SOVEREIGN IDENTITY AND TRACK&amp;TRACE </t>
  </si>
  <si>
    <t>EBPI (Prinses Catharina Amaliastraat 5, Den Haag , AL, Netherlands)</t>
  </si>
  <si>
    <t>Hyperledger Amsterdam
Thursday, October 4 at 6:30 PM
SCHEDULE - 18:30 walk in- 19:00 1st presentation by Tim Janssen- 19:45 break- 19:50 2nd presentation by Ralph Verhelst- 20:35 networking and drinks- 2...
https://www.meetup.com/Hyperledger-Amsterdam/events/254646089/</t>
  </si>
  <si>
    <t>09/30/2018 02:15:02.000Z</t>
  </si>
  <si>
    <t>https://www.google.com/calendar/event?eid=NXJqMG9uY3VuMmFwa3UxbGNiaDRwaThsNDQgYW1zdGVyZGFtLnN0YXJ0dXBldmVudGxpc3RAbQ&amp;ctz=Europe/Amsterdam</t>
  </si>
  <si>
    <t>Security WordPress Meetup Rotterdam - 15 oktober 2018</t>
  </si>
  <si>
    <t>WordPress Meetup 010
Monday, October 15 at 7:00 PM
Hoofd talk  - Arnoud Bruinsma - Hackers hebben vaak geen ideologie Daarnaast zal Arnoud tijdens het tweede gedeelte ook aanwezig zijn om samen met and...
https://www.meetup.com/Rotterdam-WordPress-Meetup/events/254687450/</t>
  </si>
  <si>
    <t>09/30/2018 02:22:20.000Z</t>
  </si>
  <si>
    <t>https://www.google.com/calendar/event?eid=MG52Z2hvaHJxNXI4OGlzcjgyYWdxaHA5OWsgYW1zdGVyZGFtLnN0YXJ0dXBldmVudGxpc3RAbQ&amp;ctz=Europe/Amsterdam</t>
  </si>
  <si>
    <t>Public Speaking Crash Course</t>
  </si>
  <si>
    <t>THT Growth Sessions
Tuesday, October 16 at 6:00 PM
Public Speaking is a deciding factor in career development,leadership, and daily life. It is an essential skill for professionals from all fields. Thi...
Price: 6.00 EUR
https://www.meetup.com/tht-growth-sessions/events/254686573/</t>
  </si>
  <si>
    <t>09/30/2018 02:22:21.000Z</t>
  </si>
  <si>
    <t>https://www.google.com/calendar/event?eid=MW1rMDEyZjI4NzVuaWRuZDA4ZWJ0aDVzMWogYW1zdGVyZGFtLnN0YXJ0dXBldmVudGxpc3RAbQ&amp;ctz=Europe/Amsterdam</t>
  </si>
  <si>
    <t>Ember Meetup #16</t>
  </si>
  <si>
    <t>FeedbackFruits (Plantage Middenlaan 60, Amsterdam, AL, Netherlands)</t>
  </si>
  <si>
    <t>Ember.js Amsterdam
Thursday, October 11 at 8:00 PM
The next meetup will be on the first day of Ember{{fest}}. Because most people listened to Ember talks all day we decided to make it a social event wi...
https://www.meetup.com/Ember-js-Amsterdam/events/254678420/</t>
  </si>
  <si>
    <t>09/30/2018 02:22:23.000Z</t>
  </si>
  <si>
    <t>https://www.google.com/calendar/event?eid=MDlzc2dtYmhhNWg3cWxocTA2NnEwYjUwZ3YgYW1zdGVyZGFtLnN0YXJ0dXBldmVudGxpc3RAbQ&amp;ctz=Europe/Amsterdam</t>
  </si>
  <si>
    <t>Open Treehouse &amp; Drinks: Creating Space for Change</t>
  </si>
  <si>
    <t>The Happy Startup School Amsterdam meetup
Friday, October 5 at 9:00 AM
Want to invite more flow, playfulness &amp; real human connection into your day to day work? Join us and experience first hand how a coworking community l...
https://www.meetup.com/The-Happy-Startup-School-Amsterdam/events/254658281/</t>
  </si>
  <si>
    <t>09/30/2018 02:22:31.000Z</t>
  </si>
  <si>
    <t>https://www.google.com/calendar/event?eid=Mzh0MjR0Z3Y4Zm90NjBsNnBxdThrcGllZjggYW1zdGVyZGFtLnN0YXJ0dXBldmVudGxpc3RAbQ&amp;ctz=Europe/Amsterdam</t>
  </si>
  <si>
    <t>Blockport Community Meetup #2</t>
  </si>
  <si>
    <t>Blockport HQ (Danzingerbocht 45S, Amsterdam, Netherlands)</t>
  </si>
  <si>
    <t>Blockport
Friday, November 23 at 3:00 PM
Blockport Community Meetup #2 More info coming soon.
https://www.meetup.com/blockport/events/250247661/</t>
  </si>
  <si>
    <t>09/30/2018 02:23:06.000Z</t>
  </si>
  <si>
    <t>https://www.google.com/calendar/event?eid=NjN0MXNxcXJkdGN1cmRwOGFvbW9lbHA3NGsgYW1zdGVyZGFtLnN0YXJ0dXBldmVudGxpc3RAbQ&amp;ctz=Europe/Amsterdam</t>
  </si>
  <si>
    <t>Laatste MODX meetup van 2018</t>
  </si>
  <si>
    <t>Nederlandse MODX Community
Wednesday, December 12 at 7:00 PM
• Wat gaan we doen In deze laatste meetup van het jaar gaan we terugkijken op 2018. Kom dus gezellig langs voor een praatje met mede MODXers, en inter...
https://www.meetup.com/modx-nederland/events/246915233/</t>
  </si>
  <si>
    <t>09/30/2018 02:27:08.000Z</t>
  </si>
  <si>
    <t>https://www.google.com/calendar/event?eid=NWw4bWdtNmpndXY4MDNpdWxxaWRhaG1udTAgYW1zdGVyZGFtLnN0YXJ0dXBldmVudGxpc3RAbQ&amp;ctz=Europe/Amsterdam</t>
  </si>
  <si>
    <t>11th Recommender systems Amsterdam meetup</t>
  </si>
  <si>
    <t>Recommender Systems Netherlands - RecSysNL
Wednesday, October 17 at 6:00 PM
We look forward to welcoming you to the 11th RecSys Amsterdam meetup. Hosted by Sparque with two interesting talks from industry and academia. Doors o...
https://www.meetup.com/recsysnl/events/254439400/</t>
  </si>
  <si>
    <t>09/30/2018 02:27:12.000Z</t>
  </si>
  <si>
    <t>https://www.google.com/calendar/event?eid=MzEwMGV2NnQ0aDIxYXBodDdpZ3ZuMHB1dWIgYW1zdGVyZGFtLnN0YXJ0dXBldmVudGxpc3RAbQ&amp;ctz=Europe/Amsterdam</t>
  </si>
  <si>
    <t xml:space="preserve">Debuut-lancering  boek "Hands-On Linux Administration on Azure"   Frederik Vos </t>
  </si>
  <si>
    <t>Laan van Kronenburg 14 (1183 AS, Amstelveen, Netherlands)</t>
  </si>
  <si>
    <t>ITGilde Coöperatie Amsterdam  Unix/Linux Meetups
Thursday, November 1 at 5:30 PM
“ Er is zowel aan de Microsoft kant als aan de Linux kant behoefte aan wederzijdse kennis van het Microsoft Azure Platform. Ik vind dat die werelden b...
https://www.meetup.com/ITGilde-Cooperatie-Amsterdam-Unix-Linux-Meetups/events/254406561/</t>
  </si>
  <si>
    <t>09/30/2018 02:27:17.000Z</t>
  </si>
  <si>
    <t>https://www.google.com/calendar/event?eid=NjBvOGtkZjk1ZTBvdTFyMXY0anMxNW81azcgYW1zdGVyZGFtLnN0YXJ0dXBldmVudGxpc3RAbQ&amp;ctz=Europe/Amsterdam</t>
  </si>
  <si>
    <t>UX in het brein: de wereld van Neuromarketing</t>
  </si>
  <si>
    <t>Think UX Haarlem
Thursday, October 4 at 6:30 PM
Think UX Haarlem is de eerste design-georiënteerde meetup in Haarlem. Wij organiseren verschillende ontmoetingen tussen ieder geïnteresseerd in het UX...
https://www.meetup.com/Think-UX-Haarlem/events/254375299/</t>
  </si>
  <si>
    <t>09/30/2018 02:27:26.000Z</t>
  </si>
  <si>
    <t>https://www.google.com/calendar/event?eid=N2l2dGNsb2JkZWx2Y200cjVmNnJzNjkxcDQgYW1zdGVyZGFtLnN0YXJ0dXBldmVudGxpc3RAbQ&amp;ctz=Europe/Amsterdam</t>
  </si>
  <si>
    <t>Building Ansible Modules Workshop</t>
  </si>
  <si>
    <t>SLTN / inter access (Colosseum 9, Hilversum, AL, Netherlands)</t>
  </si>
  <si>
    <t>Ansible Benelux
Saturday, October 13 at 10:00 AM
Ansible Module Building workshop-------------------------------------------- - Is a new module really necessary- Ansible module and python- Idempotenc...
https://www.meetup.com/Ansible-Benelux/events/254387223/</t>
  </si>
  <si>
    <t>09/30/2018 02:27:29.000Z</t>
  </si>
  <si>
    <t>https://www.google.com/calendar/event?eid=NmVoaW40N3BibDRmcW5mY2IycjhjYXJmOWggYW1zdGVyZGFtLnN0YXJ0dXBldmVudGxpc3RAbQ&amp;ctz=Europe/Amsterdam</t>
  </si>
  <si>
    <t>Set the stage: hoe kies je de juiste probleemstelling voor je design sprint?</t>
  </si>
  <si>
    <t>Den Haag Agile UX
Thursday, November 1 at 5:00 PM
Hoewel een design sprint een plug-and-play proces is, valt of staat een sprint met een goed gekozen uitdaging.We hebben helaas vaak genoeg gezien dat ...
https://www.meetup.com/Den-Haag-Agile-UX/events/254386003/</t>
  </si>
  <si>
    <t>09/30/2018 02:27:32.000Z</t>
  </si>
  <si>
    <t>https://www.google.com/calendar/event?eid=M3Q5OHUzcTZmNWEydG5nNnVnYmozaHFoa2kgYW1zdGVyZGFtLnN0YXJ0dXBldmVudGxpc3RAbQ&amp;ctz=Europe/Amsterdam</t>
  </si>
  <si>
    <t>Games for Feedback</t>
  </si>
  <si>
    <t>BJSS (EC2V 6JP  Crown Court, London, United Kingdom)</t>
  </si>
  <si>
    <t>Agile Serious games
Thursday, October 4 at 6:00 PM
Hi all! We are extending the geography of our meetups. This summer for the first time I provided a workshop together with a co-speaker, amazing Antoni...
https://www.meetup.com/Agile-Serious-games/events/254384360/</t>
  </si>
  <si>
    <t>09/30/2018 02:27:34.000Z</t>
  </si>
  <si>
    <t>https://www.google.com/calendar/event?eid=MnBwMHF1aDQ3cHZmbTYzazV1NnV1Ymt1aXMgYW1zdGVyZGFtLnN0YXJ0dXBldmVudGxpc3RAbQ&amp;ctz=Europe/Amsterdam</t>
  </si>
  <si>
    <t>BDAMS#18: Playful Active Urban Living</t>
  </si>
  <si>
    <t>Hogeschool van Amsterdam, Benno Premselahuis  (Rhijnspoorplein 1, Amsterdam, Netherlands)</t>
  </si>
  <si>
    <t>Behavior Design AMS
Thursday, October 11 at 4:00 PM
What does it take for a city to nudge playful active urban living as a lifestyle for its citizens? In this edition of Behavior Design Amsterdam, we ex...
https://www.meetup.com/Behavior-Design-AMS/events/253159689/</t>
  </si>
  <si>
    <t>09/30/2018 02:27:38.000Z</t>
  </si>
  <si>
    <t>https://www.google.com/calendar/event?eid=Mm10aTVrOTYwM2lkbWhkdmQ2M2xvOWduMmIgYW1zdGVyZGFtLnN0YXJ0dXBldmVudGxpc3RAbQ&amp;ctz=Europe/Amsterdam</t>
  </si>
  <si>
    <t>Tech Talks Amsterdam</t>
  </si>
  <si>
    <t>Merkspace Herengracht (Herengracht 499, Amsterdam, Netherlands)</t>
  </si>
  <si>
    <t>TalentQrunch Tech Talks Amsterdam
Wednesday, November 14 at 6:30 PM
TECH TECH FUN! Great to meet like minded tech people, to learn and to share a laugh. We open doors at 18:30, first tech talk at 19:00. Food and drinks...
https://www.meetup.com/TalentQrunch-Tech-Talks-Amsterdam/events/247081235/</t>
  </si>
  <si>
    <t>09/30/2018 02:27:42.000Z</t>
  </si>
  <si>
    <t>https://www.google.com/calendar/event?eid=NmtkY2xocWtqbWRudGlkMzdiZThkNmVqN3MgYW1zdGVyZGFtLnN0YXJ0dXBldmVudGxpc3RAbQ&amp;ctz=Europe/Amsterdam</t>
  </si>
  <si>
    <t>🚀 Vuejs &amp; Taylor microservices and Homemade UI foundation 🚀</t>
  </si>
  <si>
    <t>De Brouwerij (Brouwersgracht 3, Amsterdam, Netherlands)</t>
  </si>
  <si>
    <t>Frontend Developer Meetup Amsterdam
Thursday, October 11 at 6:00 PM
Frontend Developer Meetup with Sogeti! This edition will focus on Vuejs &amp; Taylor Frontend microservices and Homemade UI foundation. Date: Thursday 11t...
https://www.meetup.com/Frontend-Developer-Meetup-Amsterdam/events/254346476/</t>
  </si>
  <si>
    <t>09/30/2018 02:27:51.000Z</t>
  </si>
  <si>
    <t>https://www.google.com/calendar/event?eid=M3M1MzA2MmZjNmc2Z2JuMnVhMWZndTVycGUgYW1zdGVyZGFtLnN0YXJ0dXBldmVudGxpc3RAbQ&amp;ctz=Europe/Amsterdam</t>
  </si>
  <si>
    <t>Google Cloud Native with Spring Boot &amp; Something cool</t>
  </si>
  <si>
    <t>Amsterdam Java User Group
Tuesday, October 16 at 6:15 PM
Agenda* 18:15 Door opens* 18:30 Food arrives 🍕🍻 ( Thanks ERIKS Digital for hosting us)* 19:00 Talk starts* Google Cloud Native with Spring Boot by Ray...
https://www.meetup.com/Amsterdam-Java-User-Group/events/254283929/</t>
  </si>
  <si>
    <t>09/30/2018 02:27:55.000Z</t>
  </si>
  <si>
    <t>https://www.google.com/calendar/event?eid=M3JpcjI4ZHB2aXRsamNia2UyYmJpcW80YnIgYW1zdGVyZGFtLnN0YXJ0dXBldmVudGxpc3RAbQ&amp;ctz=Europe/Amsterdam</t>
  </si>
  <si>
    <t>Golang meetup @ Simyo / KPN Amsterdam</t>
  </si>
  <si>
    <t>KPN Teleport (Teleportboulevard 121, Amsterdam, Netherlands)</t>
  </si>
  <si>
    <t>Golang Amsterdam
Thursday, October 4 at 6:00 PM
The next Go meetup will be hosted by Simyo / KPN on the 4th of October in Amsterdam. Doors will open at 18h and at 18:30h we'll start with the first p...
https://www.meetup.com/golang-amsterdam/events/254267320/</t>
  </si>
  <si>
    <t>09/30/2018 02:27:58.000Z</t>
  </si>
  <si>
    <t>https://www.google.com/calendar/event?eid=MGxpZHB1bGQ5bWMzOHBpcnM4Mmg5MG80YzAgYW1zdGVyZGFtLnN0YXJ0dXBldmVudGxpc3RAbQ&amp;ctz=Europe/Amsterdam</t>
  </si>
  <si>
    <t>Global Day of Coderetreat 2018</t>
  </si>
  <si>
    <t>Utrecht Java User Group
Saturday, November 17 at 9:00 AM
• What we'll doLast year we organized in Utrecht the Global Day of Coderetreat 2017: https://www.youtube.com/watch?v=Mp34vCVlSVs This year, on Novembe...
https://www.meetup.com/Utrecht-Java-User-Group/events/248206538/</t>
  </si>
  <si>
    <t>09/30/2018 02:28:00.000Z</t>
  </si>
  <si>
    <t>https://www.google.com/calendar/event?eid=MHE4NHNpNzBnajRxOWY2NjlyOG9mbTM5MjYgYW1zdGVyZGFtLnN0YXJ0dXBldmVudGxpc3RAbQ&amp;ctz=Europe/Amsterdam</t>
  </si>
  <si>
    <t>Workshop programming Quantum Computers</t>
  </si>
  <si>
    <t>Info Support Training Facility (St. Jacobsstraat 12, 3511 BS, Utrecht, Netherlands)</t>
  </si>
  <si>
    <t>Webscale Architecture NL
Tuesday, October 16 at 5:30 PM
You have probably heard about how quantum computing will change the world. And yes, the possibilities of quantum computing for us as software develope...
https://www.meetup.com/Webscale-Architecture-NL/events/254263171/</t>
  </si>
  <si>
    <t>09/30/2018 02:28:02.000Z</t>
  </si>
  <si>
    <t>https://www.google.com/calendar/event?eid=NThlc3NyY2RuZTIxZW9pOW43MmxobTI1azAgYW1zdGVyZGFtLnN0YXJ0dXBldmVudGxpc3RAbQ&amp;ctz=Europe/Amsterdam</t>
  </si>
  <si>
    <t>A Cloudy day?</t>
  </si>
  <si>
    <t>Visser &amp; Van Baars - The BI &amp; Big Data Network
Thursday, October 11 at 6:30 PM
In this Meetup, organised by Visser &amp; van Baars, Franck de Winter (Expert SQL Server DBA) and André Kamman (MVP Data Platform) will tell you everyting...
https://www.meetup.com/Visser-van-Baars-BI-Big-Data-Network/events/254234009/</t>
  </si>
  <si>
    <t>09/30/2018 02:28:03.000Z</t>
  </si>
  <si>
    <t>https://www.google.com/calendar/event?eid=NDc5aG9hMGViMm50aDBpcms4bTQ4YmdiajkgYW1zdGVyZGFtLnN0YXJ0dXBldmVudGxpc3RAbQ&amp;ctz=Europe/Amsterdam</t>
  </si>
  <si>
    <t>QGIS Gebruikersdag</t>
  </si>
  <si>
    <t>Ordina Nieuwegein (Ringwade 1, Nieuwegein, Netherlands)</t>
  </si>
  <si>
    <t>OSGeoNL
Wednesday, October 3 at 10:00 AM
Programma: 10.00 - 10.30: Inloop10.30 - 10.45: Opening10.45 - 11.30: Keynote11.30 - 11.50: Presentatie11.50 - 12.15: Presentatie12.15 - 13.30: Lunch13...
https://www.meetup.com/OSGeoNL/events/254234381/</t>
  </si>
  <si>
    <t>09/30/2018 02:28:05.000Z</t>
  </si>
  <si>
    <t>https://www.google.com/calendar/event?eid=M3R1M3RhcmdkM2E5YWdlZTZta3NibjY1b2MgYW1zdGVyZGFtLnN0YXJ0dXBldmVudGxpc3RAbQ&amp;ctz=Europe/Amsterdam</t>
  </si>
  <si>
    <t>Liberating Structures Meetup</t>
  </si>
  <si>
    <t>Liberating Structures User Group
Thursday, December 20 at 1:00 PM
The topic of this meetup will be determined the upcoming weeks. Bol.com was so kind to act as the host. So we've already got a cool location, determin...
https://www.meetup.com/liberatingstructures/events/254001741/</t>
  </si>
  <si>
    <t>09/30/2018 02:28:06.000Z</t>
  </si>
  <si>
    <t>https://www.google.com/calendar/event?eid=MWtuNW5tZGJkYTMwNTcxbGIyNmlndjFkZ2QgYW1zdGVyZGFtLnN0YXJ0dXBldmVudGxpc3RAbQ&amp;ctz=Europe/Amsterdam</t>
  </si>
  <si>
    <t>Help, ik heb een Design System. Wat nu?</t>
  </si>
  <si>
    <t>Den Haag Agile UX
Thursday, November 29 at 5:00 PM
Het ontwikkelen en onderhouden van een consistente gebruikerservaring is tegenwoordig helemaal hot. Het aantal devices en platformen dat we als ontwer...
https://www.meetup.com/Den-Haag-Agile-UX/events/254204699/</t>
  </si>
  <si>
    <t>09/30/2018 02:28:08.000Z</t>
  </si>
  <si>
    <t>https://www.google.com/calendar/event?eid=Mm5hMHN1cjEwZzJrYXBoOTNsdm9mcXMwcmQgYW1zdGVyZGFtLnN0YXJ0dXBldmVudGxpc3RAbQ&amp;ctz=Europe/Amsterdam</t>
  </si>
  <si>
    <t>Beginners Workshop vvvv</t>
  </si>
  <si>
    <t>Creative Coding Utrecht
Sunday, October 7 at 10:30 AM
Always been intrigued by visual programming? Looking for a tool to make quick interactive prototypes? Crazy about live-programming environments? Then ...
https://www.meetup.com/Creative-Coding-Utrecht/events/254093804/</t>
  </si>
  <si>
    <t>09/30/2018 02:30:59.000Z</t>
  </si>
  <si>
    <t>https://www.google.com/calendar/event?eid=MWMzMzkyNW5oaGg2bTRkZGttbGg5azh0MGsgYW1zdGVyZGFtLnN0YXJ0dXBldmVudGxpc3RAbQ&amp;ctz=Europe/Amsterdam</t>
  </si>
  <si>
    <t>Ray Tsang from Google all the way to Utrecht!</t>
  </si>
  <si>
    <t>Utrecht Java User Group
Wednesday, October 17 at 6:15 PM
Agenda18:15 - 19:00 : Doors open &amp; Buffet19:00 - 20:00 : Google Cloud Native with Spring Boot by Ray Tsang20:00 - 21:00 : Drinks at the bar ==========...
https://www.meetup.com/Utrecht-Java-User-Group/events/254073996/</t>
  </si>
  <si>
    <t>09/30/2018 02:31:00.000Z</t>
  </si>
  <si>
    <t>https://www.google.com/calendar/event?eid=NTZqcWVxMTd1M2Y4aDlldWJiamtyMmc0dDEgYW1zdGVyZGFtLnN0YXJ0dXBldmVudGxpc3RAbQ&amp;ctz=Europe/Amsterdam</t>
  </si>
  <si>
    <t>Let’s talk React - Girl Code at adidas</t>
  </si>
  <si>
    <t>Adidas Office Amsterdam (Hoogoorddreef 9A, Amsterdam, Netherlands)</t>
  </si>
  <si>
    <t>Girl Code
Wednesday, October 31 at 6:00 PM
“In computing, React is a JavaScript library for building user interfaces. It is maintained by Facebook and a community of individual developers and c...
https://www.meetup.com/girlcode/events/253872507/</t>
  </si>
  <si>
    <t>09/30/2018 02:31:03.000Z</t>
  </si>
  <si>
    <t>https://www.google.com/calendar/event?eid=NTl0NjlobHJxMG1mdG91dnJtM2prNmJtanEgYW1zdGVyZGFtLnN0YXJ0dXBldmVudGxpc3RAbQ&amp;ctz=Europe/Amsterdam</t>
  </si>
  <si>
    <t xml:space="preserve">Kennissessie: vRealize Automation + Puppet Enterprise = better together </t>
  </si>
  <si>
    <t>AnyLinQ | TenICT - Knowledge As A Service
Tuesday, October 16 at 5:00 PM
Bio sprekers:Dimitri de Swart (VMware)Dimitri is an IT professional with more than 17 years of experience. He now works for VMware as a Cloud Manageme...
https://www.meetup.com/TenICT-Kennissessies/events/253407861/</t>
  </si>
  <si>
    <t>09/30/2018 02:34:36.000Z</t>
  </si>
  <si>
    <t>https://www.google.com/calendar/event?eid=M2Jyc3BkYWU0YzY5MzQxNmtoa3Vmazg0dnEgYW1zdGVyZGFtLnN0YXJ0dXBldmVudGxpc3RAbQ&amp;ctz=Europe/Amsterdam</t>
  </si>
  <si>
    <t>Food Integrity Blockchained
Tuesday, October 9 at 6:00 PM
// More info to be announced; stay tuned! This Meetup Oliver Oram will present ChainVine. Learn more about the use of DLT and data bases for agrifood ...
https://www.meetup.com/Blockchainfood/events/247185248/</t>
  </si>
  <si>
    <t>https://www.google.com/calendar/event?eid=NTRiZTJkMnRnczdpcjB0dTgwOTJpdjh0amYgYW1zdGVyZGFtLnN0YXJ0dXBldmVudGxpc3RAbQ&amp;ctz=Europe/Amsterdam</t>
  </si>
  <si>
    <t>Scala 101 (2 evenings)</t>
  </si>
  <si>
    <t>Codestar Night
Monday, October 1 at 6:00 PM
You undoubtedly know this functional JVM language, but what exactly is it, what can you do with it and where does the enthusiasm of its developers com...
https://www.meetup.com/Code-Star-Night/events/253725271/</t>
  </si>
  <si>
    <t>09/30/2018 02:34:38.000Z</t>
  </si>
  <si>
    <t>https://www.google.com/calendar/event?eid=MjhyNTkxcnQxYWVmZjBwaGg4bDg0NWlhYXAgYW1zdGVyZGFtLnN0YXJ0dXBldmVudGxpc3RAbQ&amp;ctz=Europe/Amsterdam</t>
  </si>
  <si>
    <t>Liberating Structures 2-day Immersion Workshop</t>
  </si>
  <si>
    <t>Volkshotel (Wibautstraat 150, Amsterdam, Netherlands)</t>
  </si>
  <si>
    <t>Liberating Structures User Group
Monday, December 10 at 9:00 PM
After the overwhelming success of the first Immersion Workshop, we have invited Fisher Qua and Anna Jackson to help us facilitate a second workshop in...
https://www.meetup.com/liberatingstructures/events/253420471/</t>
  </si>
  <si>
    <t>09/30/2018 02:34:40.000Z</t>
  </si>
  <si>
    <t>https://www.google.com/calendar/event?eid=N2F0MDZxN29rYmNtbGticnBocG9rcjF1aHIgYW1zdGVyZGFtLnN0YXJ0dXBldmVudGxpc3RAbQ&amp;ctz=Europe/Amsterdam</t>
  </si>
  <si>
    <t>CSS Components Design (Programming for Beginners Workshop Series)</t>
  </si>
  <si>
    <t>Le Wagon Amsterdam - Coding Bootcamp
Wednesday, November 14 at 7:00 PM
In this workshop you will code and design all the most useful web-components like buttons, avatars, cards, navs, dropdown, list items.. with nice CSS ...
https://www.meetup.com/Le-Wagon-Amsterdam/events/253417765/</t>
  </si>
  <si>
    <t>09/30/2018 02:34:41.000Z</t>
  </si>
  <si>
    <t>https://www.google.com/calendar/event?eid=MHBnb2EybmQ3bnZlMnNmYm9sbDBuaGpyajIgYW1zdGVyZGFtLnN0YXJ0dXBldmVudGxpc3RAbQ&amp;ctz=Europe/Amsterdam</t>
  </si>
  <si>
    <t>JavaScript Basics (Programming for Beginners Workshop Series)</t>
  </si>
  <si>
    <t>Le Wagon Amsterdam - Coding Bootcamp
Wednesday, October 31 at 7:00 PM
Come and learn the core concepts of JavaScript, one of the most commonly used programming language in the world. JavaScript is used in 95% of all web ...
https://www.meetup.com/Le-Wagon-Amsterdam/events/253417735/</t>
  </si>
  <si>
    <t>09/30/2018 02:34:43.000Z</t>
  </si>
  <si>
    <t>https://www.google.com/calendar/event?eid=MGhmZDBhN250aWQ2NDhwOWRlMHJqb2VpN2ogYW1zdGVyZGFtLnN0YXJ0dXBldmVudGxpc3RAbQ&amp;ctz=Europe/Amsterdam</t>
  </si>
  <si>
    <t>Git/Github basics (Programming for Beginners Workshop Series)</t>
  </si>
  <si>
    <t>Le Wagon Amsterdam - Coding Bootcamp
Wednesday, October 17 at 7:00 PM
You've heard about Git and GitHub and you know that's a hot topic right now for developers? You'd like to finally know what's a commit, a push or a co...
https://www.meetup.com/Le-Wagon-Amsterdam/events/253417700/</t>
  </si>
  <si>
    <t>09/30/2018 02:34:45.000Z</t>
  </si>
  <si>
    <t>https://www.google.com/calendar/event?eid=NHRkbXFtNzZlcThxZmVmbjg5ZXU4MGttdTYgYW1zdGVyZGFtLnN0YXJ0dXBldmVudGxpc3RAbQ&amp;ctz=Europe/Amsterdam</t>
  </si>
  <si>
    <t>API for beginners (Programming for Beginners Workshop Series)</t>
  </si>
  <si>
    <t>Le Wagon Amsterdam - Coding Bootcamp
Wednesday, October 3 at 7:00 PM
Have you ever wondered how Facebook is able to automatically display your Instagram photos? How about how Evernote syncs notes between your computer a...
https://www.meetup.com/Le-Wagon-Amsterdam/events/253417615/</t>
  </si>
  <si>
    <t>09/30/2018 02:34:47.000Z</t>
  </si>
  <si>
    <t>https://www.google.com/calendar/event?eid=NmUyNWg1NTVnN21lcXBpc2JrbWFqa3Y1ZmogYW1zdGVyZGFtLnN0YXJ0dXBldmVudGxpc3RAbQ&amp;ctz=Europe/Amsterdam</t>
  </si>
  <si>
    <t xml:space="preserve">Spaces Summit mix: API Testing, Kotlin and Organizing your own tech conference! </t>
  </si>
  <si>
    <t>bol.com Techlab
Thursday, October 18 at 5:30 PM
At bol.com we think knowledge sharing is key, that's why we organised our own internal IT Conference! All IT disciplines were represented during a day...
https://www.meetup.com/bol-com-techlab/events/253300553/</t>
  </si>
  <si>
    <t>09/30/2018 02:41:35.000Z</t>
  </si>
  <si>
    <t>https://www.google.com/calendar/event?eid=MmU4bWJ2cTYxNnZ0dDdmbTllMzJjbjBtZXMgYW1zdGVyZGFtLnN0YXJ0dXBldmVudGxpc3RAbQ&amp;ctz=Europe/Amsterdam</t>
  </si>
  <si>
    <t>CCU Exhibition: Hello World!</t>
  </si>
  <si>
    <t>Creative Coding Utrecht
Friday, November 2 at 5:00 PM
Creative Coding Utrecht bevraagt wat je artistiek en creatief gezien allemaal kunt met ‘slimme technologie’. Ze organiseren meetups, workshops, gaan i...
https://www.meetup.com/Creative-Coding-Utrecht/events/253091123/</t>
  </si>
  <si>
    <t>09/30/2018 02:41:36.000Z</t>
  </si>
  <si>
    <t>https://www.google.com/calendar/event?eid=MGo5Nm9pbjgyNWplMDZsaXBiNnJsM2hpYnUgYW1zdGVyZGFtLnN0YXJ0dXBldmVudGxpc3RAbQ&amp;ctz=Europe/Amsterdam</t>
  </si>
  <si>
    <t>All Day DevOps 2018</t>
  </si>
  <si>
    <t>Online (Online, Amsterdam, Netherlands)</t>
  </si>
  <si>
    <t>Amsterdam Nexus User Group
Wednesday, October 17 at 9:00 AM
What: All Day DevOps, Live OnlineWhen: October 17, 2018 (24 hours)Where: From your desktop, laptop, or mobile deviceFree Registration: www.alldaydevop...
https://www.meetup.com/Amsterdam-Nexus-User-Group/events/253102551/</t>
  </si>
  <si>
    <t>09/30/2018 02:41:38.000Z</t>
  </si>
  <si>
    <t>https://www.google.com/calendar/event?eid=MjdtN3M0am51aDZmbTA2b3ZibDFxZm01M20gYW1zdGVyZGFtLnN0YXJ0dXBldmVudGxpc3RAbQ&amp;ctz=Europe/Amsterdam</t>
  </si>
  <si>
    <t>ITNEXT Summit 2018</t>
  </si>
  <si>
    <t>Pakhuis de Zwijger (Piet Hein Kade 179, Amsterdam, Netherlands)</t>
  </si>
  <si>
    <t>ITNEXT
Wednesday, November 14 at 8:00 AM
LEARN. SHARE. CONNECT We live by this motto. ITNEXT SUMMIT 2018 is an event where innovative companies and people will demystify their products and kn...
https://www.meetup.com/ITNEXT/events/246060617/</t>
  </si>
  <si>
    <t>09/30/2018 02:47:11.000Z</t>
  </si>
  <si>
    <t>https://www.google.com/calendar/event?eid=NnU1cWtxdHJpZjNpZmNxMHQydWo4bmx2bmYgYW1zdGVyZGFtLnN0YXJ0dXBldmVudGxpc3RAbQ&amp;ctz=Europe/Amsterdam</t>
  </si>
  <si>
    <t>[5 Day Training Course] Neural Networks and Deep Learning</t>
  </si>
  <si>
    <t>Artificial Intelligence Experience
Monday, November 19 at 9:00 AM
Find the detailed agenda here: http://bit.ly/2teijac This five-day hands-on course is designed for data scientists seeking a better understanding and ...
https://www.meetup.com/Artificial-Intelligence-Experience/events/251984166/</t>
  </si>
  <si>
    <t>09/30/2018 02:47:13.000Z</t>
  </si>
  <si>
    <t>https://www.google.com/calendar/event?eid=MDhpczhob2pqOGE3MXEzbHVrNWgzYTFnaGogYW1zdGVyZGFtLnN0YXJ0dXBldmVudGxpc3RAbQ&amp;ctz=Europe/Amsterdam</t>
  </si>
  <si>
    <t>Liberating Structures User Group
Thursday, October 18 at 1:00 PM
This is the monthly, day-based Meetup of the Liberating Structures User Group of the Netherlands. This meetup is intended as a (safe) playground for L...
https://www.meetup.com/liberatingstructures/events/251910746/</t>
  </si>
  <si>
    <t>09/30/2018 02:49:25.000Z</t>
  </si>
  <si>
    <t>https://www.google.com/calendar/event?eid=NHNsa2IyanZsNzdvc2k1ODVpZmRodmY4cTkgYW1zdGVyZGFtLnN0YXJ0dXBldmVudGxpc3RAbQ&amp;ctz=Europe/Amsterdam</t>
  </si>
  <si>
    <t>Liberating Structures User Group
Thursday, December 20 at 1:00 PM
This is the monthly, day-based Meetup of the Liberating Structures User Group of the Netherlands. This meetup is intended as a (safe) playground for L...
https://www.meetup.com/liberatingstructures/events/251910749/</t>
  </si>
  <si>
    <t>09/30/2018 02:49:47.000Z</t>
  </si>
  <si>
    <t>https://www.google.com/calendar/event?eid=NTFmaGYzZTkxZzMyZG40NnJnYmkwdGY2N2kgYW1zdGVyZGFtLnN0YXJ0dXBldmVudGxpc3RAbQ&amp;ctz=Europe/Amsterdam</t>
  </si>
  <si>
    <t>Let's Meet up and ...</t>
  </si>
  <si>
    <t>Drupal Amsterdam
Tuesday, October 2 at 7:00 PM
Drupal Amsterdam Drinks is scheduled for every first Tuesday of the *even* months. 
You are invited to follow @DrupalAmsterdam on twitter
https://www.meetup.com/Drupal-Amsterdam/events/255006586/</t>
  </si>
  <si>
    <t>10/01/2018 12:11:14.000Z</t>
  </si>
  <si>
    <t>https://www.google.com/calendar/event?eid=X2NscjZhcmprYnRpNm1vcjNjOWxuaXUzZWM5aTY0ZzNkY2xpbjh0Ymc1cGhtdXI4IGFtc3RlcmRhbS5zdGFydHVwZXZlbnRsaXN0QG0&amp;ctz=Europe/Amsterdam</t>
  </si>
  <si>
    <t>10/08/2018 05:46:01.000Z</t>
  </si>
  <si>
    <t>https://www.google.com/calendar/event?eid=MGJlMGxraDcxOWxjbXNlcmd0Y2Jqa2N2NWcgYW1zdGVyZGFtLnN0YXJ0dXBldmVudGxpc3RAbQ&amp;ctz=Europe/Amsterdam</t>
  </si>
  <si>
    <t>Websites in Utrecht-Oost vóór Utrecht-Oost. (en omgeving)
Tuesday, October 9 at 10:00 AM
Vrij gesprek over website en online vragen -vraagstukken- . Welk contentmanagementsysteem te gebruiken (en wat is de woorwaarde bij Scrabble). Kan ik ...
https://www.meetup.com/Meetup-in-Utrecht-Oost-voor-Utrecht-Oost-en-omgeving/events/254502348/</t>
  </si>
  <si>
    <t>10/08/2018 05:47:22.000Z</t>
  </si>
  <si>
    <t>https://www.google.com/calendar/event?eid=M3I3YWJtZmY4ZjVuYzQ2YzRiMmU1aTJxc3QgYW1zdGVyZGFtLnN0YXJ0dXBldmVudGxpc3RAbQ&amp;ctz=Europe/Amsterdam</t>
  </si>
  <si>
    <t>Talks nights</t>
  </si>
  <si>
    <t>Elm Amsterdam
Wednesday, October 24 at 7:00 PM
Details to follow.
https://www.meetup.com/Elm-Amsterdam/events/255318086/</t>
  </si>
  <si>
    <t>10/08/2018 05:47:24.000Z</t>
  </si>
  <si>
    <t>https://www.google.com/calendar/event?eid=N2hvNjdmZGlzdGM0MjdydjJlcmdzamhkYWkgYW1zdGVyZGFtLnN0YXJ0dXBldmVudGxpc3RAbQ&amp;ctz=Europe/Amsterdam</t>
  </si>
  <si>
    <t>Drupal Amsterdam
Friday, October 12 at 9:30 AM
We gather every second and last friday of the month. Start and end times are indicative. Hop in whenever you want ;) twitter @drupalamsterdam      -- ...
https://www.meetup.com/Drupal-Amsterdam/events/255317769/</t>
  </si>
  <si>
    <t>10/08/2018 05:47:26.000Z</t>
  </si>
  <si>
    <t>https://www.google.com/calendar/event?eid=MzlvODM1cDE0YWl1NWwxc2NxcWpxc2Zpc2MgYW1zdGVyZGFtLnN0YXJ0dXBldmVudGxpc3RAbQ&amp;ctz=Europe/Amsterdam</t>
  </si>
  <si>
    <t>The League of Extraordinary Programmers Meetup #2</t>
  </si>
  <si>
    <t>Buys Ballot Gebouw (Princetonplein 5, Utrecht, AL, Netherlands)</t>
  </si>
  <si>
    <t>The League of Extraordinary Programmers
Thursday, October 11 at 6:30 PM
We'll be hosting another night of food, drinks, and building cool stuff on October 11th. Have a cool idea you want to work on? Looking to hack somethi...
https://www.meetup.com/The-League-of-Extraordinary-Programmers/events/255058829/</t>
  </si>
  <si>
    <t>10/08/2018 05:47:31.000Z</t>
  </si>
  <si>
    <t>https://www.google.com/calendar/event?eid=MmYwM3E3aGYyNTZnbXJwcHVpMDh2N3NkMG0gYW1zdGVyZGFtLnN0YXJ0dXBldmVudGxpc3RAbQ&amp;ctz=Europe/Amsterdam</t>
  </si>
  <si>
    <t>Quantum during Developer Night</t>
  </si>
  <si>
    <t>IBM Innovation Center - Amsterdam (Johan Huizingalaan 765, Amsterdam, Netherlands)</t>
  </si>
  <si>
    <t>Amsterdam Quantum Computing Meetup
Thursday, October 11 at 5:00 PM
Dear quantum enthusiasts,It’s been some time since our last meetup and we’re planning a next one before the end of the year. But first, we would like ...
https://www.meetup.com/Quantum-Meetup-Amsterdam/events/254787071/</t>
  </si>
  <si>
    <t>10/08/2018 05:47:33.000Z</t>
  </si>
  <si>
    <t>https://www.google.com/calendar/event?eid=NDRoc2k2b3JjMWNyZW5hMDlhOXQzOXE3Y3QgYW1zdGVyZGFtLnN0YXJ0dXBldmVudGxpc3RAbQ&amp;ctz=Europe/Amsterdam</t>
  </si>
  <si>
    <t>Developer Night 2018: for developers by developers</t>
  </si>
  <si>
    <t>IBM Code Netherlands
Thursday, October 11 at 5:00 PM
How do you set up your own blockchain? Do serverless cloud platforms leave you with more questions than answers? How do you find smart ways to analyze...
https://www.meetup.com/IBM-Code-Amsterdam/events/254140672/</t>
  </si>
  <si>
    <t>10/08/2018 05:47:36.000Z</t>
  </si>
  <si>
    <t>https://www.google.com/calendar/event?eid=NGFvc2UxbzAyNDVxYnJwajRlb2N2Z2RhdmYgYW1zdGVyZGFtLnN0YXJ0dXBldmVudGxpc3RAbQ&amp;ctz=Europe/Amsterdam</t>
  </si>
  <si>
    <t>17 NOV | Co-creatie LEGO® SERIOUS PLAY® conferentie 2019 [LSP- facilitator only]</t>
  </si>
  <si>
    <t>LEGO® SERIOUS PLAY® Holland
Saturday, November 17 at 10:00 AM
Onze wens: in 2019 weer een LEGO® SERIOUS PLAY® conferentie in het Nederlands taalgebied. De datum is geprikt: vrijdag 5 april.Wat zou het toch mooi z...
Price: 12.50 EUR
https://www.meetup.com/LegoSeriousPlayHolland/events/255291851/</t>
  </si>
  <si>
    <t>10/08/2018 05:47:39.000Z</t>
  </si>
  <si>
    <t>https://www.google.com/calendar/event?eid=NDJnbnF1Y3Zyc3Z0OWxubzZ0MWhpYnZmMHQgYW1zdGVyZGFtLnN0YXJ0dXBldmVudGxpc3RAbQ&amp;ctz=Europe/Amsterdam</t>
  </si>
  <si>
    <t>Salesforce Saturday Meetup Veenendaal
Saturday, October 6 at 9:30 AM
We gaan samen aan de slag met doen van Trailheads. Natuurlijk is er ook ruimte om vragen te stellen, kennis uit te wisselen, zodat we elkaar helpen om...
https://www.meetup.com/Salesforce-Saturday-Meetup-Veenendaal/events/254735788/</t>
  </si>
  <si>
    <t>10/08/2018 05:47:41.000Z</t>
  </si>
  <si>
    <t>https://www.google.com/calendar/event?eid=NTI5aDNuaDBvdWphMnExaTRycDJ2MTYxbzMgYW1zdGVyZGFtLnN0YXJ0dXBldmVudGxpc3RAbQ&amp;ctz=Europe/Amsterdam</t>
  </si>
  <si>
    <t>Tactical Growth Hacks #2 | @TQ Spaces</t>
  </si>
  <si>
    <t>Growth &amp; Digital Marketing Meetup
Wednesday, October 24 at 6:30 PM
• ABOUT THIS MEET-UP In this session of the meetup, we'll bring to you topics on growth ideas from web personalization, performance/ads, few awesome t...
https://www.meetup.com/Growth-Digital-Marketing-Meetup/events/255272524/</t>
  </si>
  <si>
    <t>10/08/2018 05:47:44.000Z</t>
  </si>
  <si>
    <t>https://www.google.com/calendar/event?eid=NW03dmpmaHJwbWM3MDVrcDk1ajEya2Mwa2EgYW1zdGVyZGFtLnN0YXJ0dXBldmVudGxpc3RAbQ&amp;ctz=Europe/Amsterdam</t>
  </si>
  <si>
    <t>Antifragile – Designing The Systems of the Future</t>
  </si>
  <si>
    <t>Tech Talks @ Omnia
Wednesday, October 10 at 5:30 PM
Omnia is having not one meetup but two this month! Here at Omnia we are undergoing a scale-up process where we need to take our successful system and ...
https://www.meetup.com/tech-talks-Omnia/events/254881616/</t>
  </si>
  <si>
    <t>10/08/2018 05:47:56.000Z</t>
  </si>
  <si>
    <t>https://www.google.com/calendar/event?eid=NWh2Njc2aTNvazBtOGs2cXZ0ajM5aGw2OGUgYW1zdGVyZGFtLnN0YXJ0dXBldmVudGxpc3RAbQ&amp;ctz=Europe/Amsterdam</t>
  </si>
  <si>
    <t>MODX Meetup Maastricht</t>
  </si>
  <si>
    <t>Van der Valk Hotel Maastricht (Nijverheidsweg 35, Maastricht, NE, Netherlands)</t>
  </si>
  <si>
    <t>Nederlandse MODX Community
Thursday, November 15 at 7:00 PM
A MODX Meetup in Maastricht means a meetup in one of Holland's prettiest cities. It also means good accessibility for Dutch, Belgian and German people...
https://www.meetup.com/modx-nederland/events/255268909/</t>
  </si>
  <si>
    <t>10/08/2018 05:48:50.000Z</t>
  </si>
  <si>
    <t>https://www.google.com/calendar/event?eid=Mm0yc2Zmbzh2azZuNTNqaGp2Zmkxbzk4NDYgYW1zdGVyZGFtLnN0YXJ0dXBldmVudGxpc3RAbQ&amp;ctz=Europe/Amsterdam</t>
  </si>
  <si>
    <t>Write better tests with Cypress.io</t>
  </si>
  <si>
    <t>Test Masters Series
Tuesday, November 13 at 6:00 PM
After two successful Meetups on Cypress.io, we host a Cypress once more! This meetup will be of interest for those just starting with Cypress and the ...
https://www.meetup.com/Test-Masters-Series/events/255194110/</t>
  </si>
  <si>
    <t>10/08/2018 05:48:51.000Z</t>
  </si>
  <si>
    <t>https://www.google.com/calendar/event?eid=MjJ1anVpYjM3azY1aHBvOWltYzlsaWxtODEgYW1zdGVyZGFtLnN0YXJ0dXBldmVudGxpc3RAbQ&amp;ctz=Europe/Amsterdam</t>
  </si>
  <si>
    <t>NodeSchool Haarlem #37</t>
  </si>
  <si>
    <t>Nodeschool Haarlem
Thursday, October 18 at 6:30 PM
NodeSchool is a global open source initiative to help people learn JavaScript, Node.js, functional programming and more. Whether you want to start wit...
https://www.meetup.com/Nodeschool-Haarlem/events/255359275/</t>
  </si>
  <si>
    <t>10/12/2018 16:01:59.000Z</t>
  </si>
  <si>
    <t>https://www.google.com/calendar/event?eid=MjB2NGNuazJvMXBhbjhxczd0dGxrbjMwYWogYW1zdGVyZGFtLnN0YXJ0dXBldmVudGxpc3RAbQ&amp;ctz=Europe/Amsterdam</t>
  </si>
  <si>
    <t>Unstable Media Meetup Rotterdam
Wednesday, October 17 at 7:00 PM
Next edition of our semi-regular hands-on Artificial Intelligence meetup. doors open at 19.30program starts at 20.00 V2_Lab is collaborating with a fe...
https://www.meetup.com/Unstable-Media-Meetup-Rotterdam/events/255195266/</t>
  </si>
  <si>
    <t>10/12/2018 16:02:01.000Z</t>
  </si>
  <si>
    <t>https://www.google.com/calendar/event?eid=MDZ2NTJjZjNzdnBwdmdnMDY2aGhsamRjYjIgYW1zdGVyZGFtLnN0YXJ0dXBldmVudGxpc3RAbQ&amp;ctz=Europe/Amsterdam</t>
  </si>
  <si>
    <t>10/12/2018 16:02:02.000Z</t>
  </si>
  <si>
    <t>https://www.google.com/calendar/event?eid=N2NqaWMzajRobjM4Nmo0Mmp0aTFhN2g5M2ggYW1zdGVyZGFtLnN0YXJ0dXBldmVudGxpc3RAbQ&amp;ctz=Europe/Amsterdam</t>
  </si>
  <si>
    <t>Bitcoin Cash Hackathon</t>
  </si>
  <si>
    <t>Rockstart (new) HQ (Rigakade 10, Amsterdam, Netherlands)</t>
  </si>
  <si>
    <t>Facebook Developer Circle Amsterdam
Saturday, October 27 at 9:00 AM
👾Get your FREE ticket directly: https://www.eventbrite.com/e/bchdevcon-hackathon-amsterdam-build-on-bch-other-blockchains-tickets-50353066377#tickets ...
https://www.meetup.com/Facebook-Developer-Circle-Meetup/events/255242610/</t>
  </si>
  <si>
    <t>10/12/2018 16:02:04.000Z</t>
  </si>
  <si>
    <t>https://www.google.com/calendar/event?eid=MnRkbjIxNjJqY2Y0bmR2YnQxdmFiYTcwNG0gYW1zdGVyZGFtLnN0YXJ0dXBldmVudGxpc3RAbQ&amp;ctz=Europe/Amsterdam</t>
  </si>
  <si>
    <t>Deep Dive OutSystems 11</t>
  </si>
  <si>
    <t>Official Netherlands OutSystems Community Meetup Group
Tuesday, October 16 at 6:00 PM
After a great and crowded OS meetup and the urgent need to learn, share and connect, LINKIT will proudly host a new OutSystems meetup. This Deep Dive ...
https://www.meetup.com/Netherlands-Outsystems-Community-Meetup/events/247538140/</t>
  </si>
  <si>
    <t>10/12/2018 16:02:07.000Z</t>
  </si>
  <si>
    <t>https://www.google.com/calendar/event?eid=MWJmMWRnOWY3M3VuanQzcWo4NzBtNzZscHQgYW1zdGVyZGFtLnN0YXJ0dXBldmVudGxpc3RAbQ&amp;ctz=Europe/Amsterdam</t>
  </si>
  <si>
    <t>Towards a Sustainable Future: From Things to People, from People to Society</t>
  </si>
  <si>
    <t>Studio HVA (Wibautstraat 2, Amsterdam, Netherlands)</t>
  </si>
  <si>
    <t>Internet of Things &amp; Internet of People
Friday, November 23 at 12:30 PM
How often haven’t we embraced new technology in the past, only to find out much, much later that we underestimated its impact on society? Today, the i...
Price: 95.00 EUR
https://www.meetup.com/iot-iop/events/255359339/</t>
  </si>
  <si>
    <t>10/12/2018 16:03:49.000Z</t>
  </si>
  <si>
    <t>https://www.google.com/calendar/event?eid=MXNpbDgydGJhcTk1N2JvOGc4dXBocTVkcWggYW1zdGVyZGFtLnN0YXJ0dXBldmVudGxpc3RAbQ&amp;ctz=Europe/Amsterdam</t>
  </si>
  <si>
    <t>Make Magic, Not War; A designer &amp; developer love story.</t>
  </si>
  <si>
    <t>Frontend Meetup @ Xebia
Wednesday, October 31 at 5:30 PM
Talk 1: Arne Staphorsius, Full-stack Engineer, Xebia Studio When you are developing a new product, you will quickly discover that designs change as qu...
https://www.meetup.com/Frontend-Meetup-at-Xebia/events/255359729/</t>
  </si>
  <si>
    <t>10/12/2018 16:03:53.000Z</t>
  </si>
  <si>
    <t>https://www.google.com/calendar/event?eid=NmY3Z2FkZHJhNHQ1c3ZpYTllYWgwdHNydGogYW1zdGVyZGFtLnN0YXJ0dXBldmVudGxpc3RAbQ&amp;ctz=Europe/Amsterdam</t>
  </si>
  <si>
    <t>Save the date: #ETHDEVNL | Smart contract security</t>
  </si>
  <si>
    <t>Blockbar | Blockchain Lab Den Haag
Thursday, October 18 at 6:30 PM
Join this Ethereum DEV NL meetup on Thursday October 18th, on the topic of smart contract security: ✨ Smart contract security: Best practices and tool...
https://www.meetup.com/blockbar/events/255362994/</t>
  </si>
  <si>
    <t>10/12/2018 16:03:56.000Z</t>
  </si>
  <si>
    <t>https://www.google.com/calendar/event?eid=MDFkYXU4MzVhcTNtNXZzNGxlb3Zxc2M0YWsgYW1zdGVyZGFtLnN0YXJ0dXBldmVudGxpc3RAbQ&amp;ctz=Europe/Amsterdam</t>
  </si>
  <si>
    <t>Staying relevant and creating learning teams</t>
  </si>
  <si>
    <t>Emesa (Spaklerweg 50, Amsterdam, Netherlands)</t>
  </si>
  <si>
    <t>Lead Developers Amsterdam
Wednesday, October 17 at 6:30 PM
We all know that keeping relevant is a problem for tech leads. How do you stay relevant? How can we foster a team that is constantly learning? How to ...
https://www.meetup.com/Lead-Developers-Amsterdam/events/255231161/</t>
  </si>
  <si>
    <t>10/12/2018 16:04:01.000Z</t>
  </si>
  <si>
    <t>https://www.google.com/calendar/event?eid=NmJscjNwcmQ1cWpmamVxMXJrZ2lmamNicTcgYW1zdGVyZGFtLnN0YXJ0dXBldmVudGxpc3RAbQ&amp;ctz=Europe/Amsterdam</t>
  </si>
  <si>
    <t>Dutch PowerApps &amp; Flow User Group Meetup #2</t>
  </si>
  <si>
    <t>Macaw (Taurusavenue 16E, Hoofddorp, Netherlands)</t>
  </si>
  <si>
    <t>Dutch PowerApps &amp; Flow User Group
Thursday, November 15 at 6:00 PM
We hebben tijdens de 1e editie al een tipje van de sluier op kunnen lichten, maar hier is dan de echte aankondiging: 15 november houden we de tweede m...
https://www.meetup.com/DPAFUG/events/255370531/</t>
  </si>
  <si>
    <t>10/12/2018 16:04:04.000Z</t>
  </si>
  <si>
    <t>https://www.google.com/calendar/event?eid=MWxlbWtiMGlvOTR2OTRqaWJ1Z2pqcmxjbWcgYW1zdGVyZGFtLnN0YXJ0dXBldmVudGxpc3RAbQ&amp;ctz=Europe/Amsterdam</t>
  </si>
  <si>
    <t>Luchtkwaliteit meten Zeeburgereiland</t>
  </si>
  <si>
    <t>Amsterdam Smart Citizens Lab
Thursday, October 11 at 8:00 PM
Zeeburgereiland in Amsterdam verstedelijkt in rap tempo. Dit heeft grote gevolgen voor de leefbaarheid van het gebied, helemaal wanneer het gaat om ve...
https://www.meetup.com/Amsterdam-Smart-Citizens-Lab/events/255387689/</t>
  </si>
  <si>
    <t>10/12/2018 16:04:07.000Z</t>
  </si>
  <si>
    <t>https://www.google.com/calendar/event?eid=MHZhYW1zdjk1ZjQyMTJqaTRia2MwaXZqN20gYW1zdGVyZGFtLnN0YXJ0dXBldmVudGxpc3RAbQ&amp;ctz=Europe/Amsterdam</t>
  </si>
  <si>
    <t>Upcoming Apache Spark and Data Lineage</t>
  </si>
  <si>
    <t>Amsterdam Apache Spark Meetup
Wednesday, October 17 at 6:00 PM
Hi all, I'm happy to announce another Spark Meetup. This time Tim Hunter from Databricks will talk on upcoming features of Spark 2.4, and Serge Smerti...
https://www.meetup.com/Amsterdam-Spark/events/255387738/</t>
  </si>
  <si>
    <t>10/12/2018 16:04:11.000Z</t>
  </si>
  <si>
    <t>https://www.google.com/calendar/event?eid=NjlqYWQ3YjN0N2s0ZHM2Z2ljc3E5cnNoOGsgYW1zdGVyZGFtLnN0YXJ0dXBldmVudGxpc3RAbQ&amp;ctz=Europe/Amsterdam</t>
  </si>
  <si>
    <t>Tech-track Blocklab Event with Lars Brünjes (IOHK)</t>
  </si>
  <si>
    <t>NHOW  (Wilhelminakade 137, Rotterdam, Netherlands)</t>
  </si>
  <si>
    <t>Cardano Blockchain Netherlands
Friday, October 19 at 1:00 PM
Hey Cardano Community: Lars Brünjes from IOHK is giving a talk on the tech-track of our Blocklab Event and we are inviting Cardano Community, so reser...
https://www.meetup.com/Cardano-Blockchain-Netherlands/events/255360847/</t>
  </si>
  <si>
    <t>10/12/2018 16:04:14.000Z</t>
  </si>
  <si>
    <t>https://www.google.com/calendar/event?eid=MWo2Y3BvNGxsdTZkMTZhb2xzajFudDRhY2kgYW1zdGVyZGFtLnN0YXJ0dXBldmVudGxpc3RAbQ&amp;ctz=Europe/Amsterdam</t>
  </si>
  <si>
    <t>Tech Talks @ Omnia
Wednesday, October 10 at 6:00 PM
Omnia is having not one meetup but two this month! Here at Omnia we are undergoing a scale-up process where we need to take our successful system and ...
https://www.meetup.com/tech-talks-Omnia/events/254881616/</t>
  </si>
  <si>
    <t>10/12/2018 16:04:16.000Z</t>
  </si>
  <si>
    <t>https://www.google.com/calendar/event?eid=NDRxazhxYmFkcGdtcm4xbDBzMW5kMWtwdTMgYW1zdGVyZGFtLnN0YXJ0dXBldmVudGxpc3RAbQ&amp;ctz=Europe/Amsterdam</t>
  </si>
  <si>
    <t>Gender and Inclusion in Design &amp; Tech</t>
  </si>
  <si>
    <t>Master Digital Design
Monday, November 12 at 7:00 PM
Our next meetup already has a date and a theme. We welcome you to join us on 12 November for a session on Gender and Inclusion in Design &amp; Tech. How d...
https://www.meetup.com/Master-Digital-Design/events/255390846/</t>
  </si>
  <si>
    <t>10/12/2018 16:04:19.000Z</t>
  </si>
  <si>
    <t>https://www.google.com/calendar/event?eid=NDk5ampyNTlrZ242Z3NvMGJlZ3JiZGRhMjcgYW1zdGVyZGFtLnN0YXJ0dXBldmVudGxpc3RAbQ&amp;ctz=Europe/Amsterdam</t>
  </si>
  <si>
    <t>Food Integrity Blockchained
Tuesday, November 13 at 6:00 PM
Tijs van der Storm of the CWI will present Domain-Specific Smart Contract Languages: Why and How Most smart contract languages are like full-blown pro...
https://www.meetup.com/Blockchainfood/events/247185249/</t>
  </si>
  <si>
    <t>10/12/2018 16:04:24.000Z</t>
  </si>
  <si>
    <t>https://www.google.com/calendar/event?eid=N2tjcTg0bDQ1MDMzcTZmdjJnZzY5cHN1YzAgYW1zdGVyZGFtLnN0YXJ0dXBldmVudGxpc3RAbQ&amp;ctz=Europe/Amsterdam</t>
  </si>
  <si>
    <t>Impromptu Hack night</t>
  </si>
  <si>
    <t>Rust Amsterdam
Tuesday, October 9 at 7:00 PM
In this meetup you can attend an introduction lecture and work on an assignment, or just hack on your own projects.
https://www.meetup.com/Rust-Amsterdam/events/255392919/</t>
  </si>
  <si>
    <t>10/12/2018 16:04:27.000Z</t>
  </si>
  <si>
    <t>https://www.google.com/calendar/event?eid=MTZndDhtdDA3M2pwZWo5am5mdXJpc2hmZ3QgYW1zdGVyZGFtLnN0YXJ0dXBldmVudGxpc3RAbQ&amp;ctz=Europe/Amsterdam</t>
  </si>
  <si>
    <t>[1 hr Free] PipelineAI, GPU, TPU, Spark, TensorFlow, Kubernetes, Kafka, Scikit</t>
  </si>
  <si>
    <t>PipelineAI Advanced Spark and TensorFlow Meetup (Amsterdam)
Monday, October 15 at 6:00 PM
Title GPU, TPU Workshop: PipelineAI, Spark, TensorFlow, Kubernetes, Kafka, Scikit-Learn Agenda Hands-on Learning with PipelineAI using GPU-based Tenso...
https://www.meetup.com/Advanced-Spark-and-TensorFlow-Meetup-Amsterdam/events/253822897/</t>
  </si>
  <si>
    <t>10/12/2018 16:04:30.000Z</t>
  </si>
  <si>
    <t>https://www.google.com/calendar/event?eid=MWdyNmMyNHExM2wxYmswNWpuc2tqajdoZm0gYW1zdGVyZGFtLnN0YXJ0dXBldmVudGxpc3RAbQ&amp;ctz=Europe/Amsterdam</t>
  </si>
  <si>
    <t>Design Thinking en de overheid</t>
  </si>
  <si>
    <t>Agile En De Overheid
Monday, November 19 at 5:30 PM
Een wendbare, klantgerichte en responsieve overheid - iedereen wil het maar hoe doe je dat? In deze 2e MeetUp van Agile en de Overheid gaan we aan de ...
https://www.meetup.com/meetup-group-IrOtAQGu/events/255397081/</t>
  </si>
  <si>
    <t>10/12/2018 16:04:36.000Z</t>
  </si>
  <si>
    <t>https://www.google.com/calendar/event?eid=MW1udmhlaWlqMm1uM2c0OWx0dWNldjB2a2kgYW1zdGVyZGFtLnN0YXJ0dXBldmVudGxpc3RAbQ&amp;ctz=Europe/Amsterdam</t>
  </si>
  <si>
    <t>Slack Developers: Amsterdam</t>
  </si>
  <si>
    <t>TQ, Amsterdam (TQ  Singel 542, Amsterdam, Amsterdam, Netherlands)</t>
  </si>
  <si>
    <t>SlackDevs: Amsterdam
Monday, November 12 at 6:45 PM
&gt;&gt; Please complete your RSVP here: slackdevelopersamsterdam.splashthat.com/meetup Hey SlackDevs! Connect with fellow developers and builders at the fi...
https://www.meetup.com/SlackDevs-Amsterdam/events/255385217/</t>
  </si>
  <si>
    <t>10/12/2018 16:06:16.000Z</t>
  </si>
  <si>
    <t>https://www.google.com/calendar/event?eid=NGlhYzJpaGo5NnVzbDc2djFhNmNhOGRmbDIgYW1zdGVyZGFtLnN0YXJ0dXBldmVudGxpc3RAbQ&amp;ctz=Europe/Amsterdam</t>
  </si>
  <si>
    <t>Apache Mesos &amp; Running DC/OS in production</t>
  </si>
  <si>
    <t>ITNEXT
Wednesday, October 31 at 6:00 PM
With the urgent need to learn, share and connect, ITNEXT will proudly host a new meetup. This Engineering orientated gathering can't be missed! You wi...
https://www.meetup.com/ITNEXT/events/246830958/</t>
  </si>
  <si>
    <t>10/12/2018 16:06:20.000Z</t>
  </si>
  <si>
    <t>https://www.google.com/calendar/event?eid=N2VkbGozcjQ5YmZkbHFsZW05MzRnNXA5cnEgYW1zdGVyZGFtLnN0YXJ0dXBldmVudGxpc3RAbQ&amp;ctz=Europe/Amsterdam</t>
  </si>
  <si>
    <t>10/12/2018 16:06:25.000Z</t>
  </si>
  <si>
    <t>https://www.google.com/calendar/event?eid=MGpoM29sa2I0bG5hNzkxNmpsaDdrZ2xicHUgYW1zdGVyZGFtLnN0YXJ0dXBldmVudGxpc3RAbQ&amp;ctz=Europe/Amsterdam</t>
  </si>
  <si>
    <t>10/12/2018 16:06:30.000Z</t>
  </si>
  <si>
    <t>https://www.google.com/calendar/event?eid=MGxwbm9uMWxpdm51dHA1am4yaWNjOWQ4OGUgYW1zdGVyZGFtLnN0YXJ0dXBldmVudGxpc3RAbQ&amp;ctz=Europe/Amsterdam</t>
  </si>
  <si>
    <t>Trish Khoo - Transparency: A holistic approach to software quality</t>
  </si>
  <si>
    <t>bol.com Techlab
Thursday, November 1 at 6:00 PM
Join this meetup via: https://www.meetup.com/nl-NL/Test-Masters-Series/events/255197006/ Bol.com &amp; Xebia are happy to present to you another meetup on...
https://www.meetup.com/bol-com-techlab/events/255228461/</t>
  </si>
  <si>
    <t>10/12/2018 16:06:33.000Z</t>
  </si>
  <si>
    <t>https://www.google.com/calendar/event?eid=NXExcjlvczh0NzQzMXU2MXBnamU4MnJsMTYgYW1zdGVyZGFtLnN0YXJ0dXBldmVudGxpc3RAbQ&amp;ctz=Europe/Amsterdam</t>
  </si>
  <si>
    <t>10/12/2018 16:06:35.000Z</t>
  </si>
  <si>
    <t>https://www.google.com/calendar/event?eid=MWoyZDBiMG4yMXAwaGprNzFqMDYyOHNmZzggYW1zdGVyZGFtLnN0YXJ0dXBldmVudGxpc3RAbQ&amp;ctz=Europe/Amsterdam</t>
  </si>
  <si>
    <t>Salesforce Saturday Meetup Veenendaal
Saturday, November 3 at 9:30 AM
We gaan samen aan de slag met het volgen van Trailheads. Natuurlijk is er ruimte om vragen te stellen, kennis uit te wisselen en elkaar te helpen om h...
https://www.meetup.com/Salesforce-Saturday-Meetup-Veenendaal/events/255292952/</t>
  </si>
  <si>
    <t>10/12/2018 16:06:37.000Z</t>
  </si>
  <si>
    <t>https://www.google.com/calendar/event?eid=MW5pazQ0bmhzNGdsYXMzMDRsaXNuczVzdnIgYW1zdGVyZGFtLnN0YXJ0dXBldmVudGxpc3RAbQ&amp;ctz=Europe/Amsterdam</t>
  </si>
  <si>
    <t>Bitcoin and investing for beginners</t>
  </si>
  <si>
    <t>de Bitcoin Consultant: Bitcoin en crypto voor beginners.
Tuesday, October 16 at 4:30 PM
This free seminar is about: • What is Bitcoin and how does it work?• What is the ideology behind Bitcoin?• What is the blockchain technology behind it...
https://www.meetup.com/debitcoinconsultant/events/255317698/</t>
  </si>
  <si>
    <t>10/12/2018 16:06:40.000Z</t>
  </si>
  <si>
    <t>https://www.google.com/calendar/event?eid=MmI0bjZ2aWxrdHFpY2tmdnBkdDd2dmI0ZmwgYW1zdGVyZGFtLnN0YXJ0dXBldmVudGxpc3RAbQ&amp;ctz=Europe/Amsterdam</t>
  </si>
  <si>
    <t>3rd Data plus Pizza meeting</t>
  </si>
  <si>
    <t>Amsterdam Medical Data Science
Tuesday, October 16 at 5:00 PM
Everything medical data science. And pizza. This edition features: From reactive to proactive hospital careBart Geerts, MD, PhD - Anesthesiology, Amst...
https://www.meetup.com/amsterdam-medical-data-science/events/254817606/</t>
  </si>
  <si>
    <t>10/12/2018 16:06:55.000Z</t>
  </si>
  <si>
    <t>https://www.google.com/calendar/event?eid=MDc1Z3Q5c21jOWlyZXE1czBycDkybmJsbXQgYW1zdGVyZGFtLnN0YXJ0dXBldmVudGxpc3RAbQ&amp;ctz=Europe/Amsterdam</t>
  </si>
  <si>
    <t>Bad Bot Boot Camp - Fake Traffic Detection 101</t>
  </si>
  <si>
    <t>Booking.com HQ (Rembrandtplein, Amsterdam, Netherlands)</t>
  </si>
  <si>
    <t>Bad Bot Boot Camp Amsterdam
Tuesday, October 16 at 6:00 PM
At this Meetup we'll be sharing the core techniques used by sophisticated bad actors to bypass digital interface controls on the world's largest digit...
https://www.meetup.com/Bad-Bot-Boot-Camp-Amsterdam/events/254814731/</t>
  </si>
  <si>
    <t>10/12/2018 16:07:00.000Z</t>
  </si>
  <si>
    <t>https://www.google.com/calendar/event?eid=NXR1YmVxZGw2NzZnOG8ydGg2bjFiczl0bmUgYW1zdGVyZGFtLnN0YXJ0dXBldmVudGxpc3RAbQ&amp;ctz=Europe/Amsterdam</t>
  </si>
  <si>
    <t>Health2.0 - Dutch Design Week Edition: Patient inclusion by Design</t>
  </si>
  <si>
    <t>Innovation Powerhouse (Zwaanstraat 31A, Eindhoven, AL, Netherlands)</t>
  </si>
  <si>
    <t>Health 2.0 Amsterdam
Wednesday, October 24 at 6:15 PM
Have you ever been to an event about “Patient-centred design” that didn’t include a single patient? Ever wondered why there are so many products and s...
https://www.meetup.com/Health-2-0-Amsterdam/events/255430995/</t>
  </si>
  <si>
    <t>10/12/2018 16:07:02.000Z</t>
  </si>
  <si>
    <t>https://www.google.com/calendar/event?eid=NDNyZGt0azJndWF2cmNhY3RmdGJiZGw2NWggYW1zdGVyZGFtLnN0YXJ0dXBldmVudGxpc3RAbQ&amp;ctz=Europe/Amsterdam</t>
  </si>
  <si>
    <t>Workshop: Designing Recipes for Digital Food Futures</t>
  </si>
  <si>
    <t>The Green House (Croeselaan 16, 3521 CA Utrecht, Utrecht, Netherlands)</t>
  </si>
  <si>
    <t>Creative Coding Utrecht
Thursday, October 25 at 10:00 AM
In this two day workshops we'll work on future scenario's about the way cutting edge developments in food and technology will impact our society for t...
https://www.meetup.com/Creative-Coding-Utrecht/events/255445309/</t>
  </si>
  <si>
    <t>10/12/2018 16:07:05.000Z</t>
  </si>
  <si>
    <t>https://www.google.com/calendar/event?eid=M2FoZmtmaHM4cXFjbzZnM2prNGdsa21rOG8gYW1zdGVyZGFtLnN0YXJ0dXBldmVudGxpc3RAbQ&amp;ctz=Europe/Amsterdam</t>
  </si>
  <si>
    <t>Adrien Gaidon (Toyota Research Institute) on "Beyond Supervised Driving"</t>
  </si>
  <si>
    <t>Deep Learning &amp; AI
Friday, October 12 at 3:00 PM
Dear all, We are very pleased to have Dr. Adrien Gaidon from the Toyota Research Institute presenting to us about what is "Beyond Supervised Driving"....
https://www.meetup.com/Deep-Learning-AI/events/255445646/</t>
  </si>
  <si>
    <t>10/12/2018 16:07:07.000Z</t>
  </si>
  <si>
    <t>https://www.google.com/calendar/event?eid=NGM1YTdoNmhiMHZhNGNybjRhMmxycGdydHYgYW1zdGVyZGFtLnN0YXJ0dXBldmVudGxpc3RAbQ&amp;ctz=Europe/Amsterdam</t>
  </si>
  <si>
    <t>Le Wagon Amsterdam - Coding Bootcamp
Tuesday, October 30 at 10:00 AM
****************************************************************TO ATTEND THIS WORKSHOP, REGISTER HERE:https://www.eventbrite.co.uk/e/learn-to-code-yo...
https://www.meetup.com/Le-Wagon-Amsterdam/events/255448376/</t>
  </si>
  <si>
    <t>10/12/2018 16:07:11.000Z</t>
  </si>
  <si>
    <t>https://www.google.com/calendar/event?eid=N2VkMXMxdGc5NzNvMTJmaDBtYnQ3dDZwdXEgYW1zdGVyZGFtLnN0YXJ0dXBldmVudGxpc3RAbQ&amp;ctz=Europe/Amsterdam</t>
  </si>
  <si>
    <t>Amsterdam User Group meeting 25 October</t>
  </si>
  <si>
    <t>Atlassian User Group Netherlands
Thursday, October 25 at 6:00 PM
It is time again for a new Atlasssian User Group event @ the HQ of Atlasssian. Amsterdam User Group @ Rainforest Alliance (formerly known as UTZ) kick...
https://www.meetup.com/nl-aug/events/255448742/</t>
  </si>
  <si>
    <t>10/12/2018 16:07:19.000Z</t>
  </si>
  <si>
    <t>https://www.google.com/calendar/event?eid=NmtxbDY1cnE5YnZ1cmdza2VtanJlZGtqNmEgYW1zdGVyZGFtLnN0YXJ0dXBldmVudGxpc3RAbQ&amp;ctz=Europe/Amsterdam</t>
  </si>
  <si>
    <t>Docker EVENT | Container orchestration</t>
  </si>
  <si>
    <t>TABAK Huis (Industrieel erfgoed Nijkerk) (Nieuwstraat 9, Nijkerk, AL, Netherlands)</t>
  </si>
  <si>
    <t>Baruch Opensource &amp; Linux Specialisten
Thursday, October 18 at 4:00 PM
Tijdens onze meet-up op 18 oktober zal Patrick van der Bleek van Docker NL en Arjan Koole van Baruch ICT BV uitgebreid vertellen over container orches...
https://www.meetup.com/Baruch-Linux-Specialisten/events/254348404/</t>
  </si>
  <si>
    <t>10/12/2018 16:08:28.000Z</t>
  </si>
  <si>
    <t>https://www.google.com/calendar/event?eid=NmpvdmY0azAxbXVyczVobmtrcGJ1M2RtcWwgYW1zdGVyZGFtLnN0YXJ0dXBldmVudGxpc3RAbQ&amp;ctz=Europe/Amsterdam</t>
  </si>
  <si>
    <t>FrontMania Conference 10% off for first 25 applicants</t>
  </si>
  <si>
    <t>Frontend Coding NL
Friday, November 16 at 8:00 AM
On November 16th, together with FrontMania, we are organizing our first frontend conference with many awesome speakers like: Lea VerouAndre StaltzChri...
https://www.meetup.com/Frontend-Coding-NL/events/255476445/</t>
  </si>
  <si>
    <t>10/12/2018 16:08:49.000Z</t>
  </si>
  <si>
    <t>https://www.google.com/calendar/event?eid=MWUxOWVhYzllYnBkdThoMnVqM2JhM3FyNHYgYW1zdGVyZGFtLnN0YXJ0dXBldmVudGxpc3RAbQ&amp;ctz=Europe/Amsterdam</t>
  </si>
  <si>
    <t>The Inaugural Edition 🎉 Product Development, Design and Storytelling</t>
  </si>
  <si>
    <t>Digital Product, Design and Arts Amsterdam
Wednesday, November 14 at 6:00 PM
Get inspired, meet creatives and learn from experienced product people and artists! This meetup aims to inspire digital product developers, enterprene...
https://www.meetup.com/Digital-Product-design-arts/events/254608346/</t>
  </si>
  <si>
    <t>10/12/2018 16:08:50.000Z</t>
  </si>
  <si>
    <t>https://www.google.com/calendar/event?eid=MnM3bWtybjQ1YmVzbHVlamxkbzBxam5iazkgYW1zdGVyZGFtLnN0YXJ0dXBldmVudGxpc3RAbQ&amp;ctz=Europe/Amsterdam</t>
  </si>
  <si>
    <t>WordPress Meetup Utrecht
Thursday, November 22 at 7:00 PM
Op donderdagavond 22 november 2018 zal opnieuw een Utrechtse WordPress MeetUp plaatsvinden. Deze WordPress MeetUp is voor iedereen die graag met WordP...
https://www.meetup.com/WordPress-Meetup-Utrecht/events/255479563/</t>
  </si>
  <si>
    <t>10/12/2018 16:08:52.000Z</t>
  </si>
  <si>
    <t>https://www.google.com/calendar/event?eid=NzBzOHIxM3N2czNrbWJmbWJpbTRrYWQ4OTEgYW1zdGVyZGFtLnN0YXJ0dXBldmVudGxpc3RAbQ&amp;ctz=Europe/Amsterdam</t>
  </si>
  <si>
    <t xml:space="preserve">Dataiku at GoDataFest </t>
  </si>
  <si>
    <t>Analytics &amp; Data Science by Dataiku Amsterdam
Tuesday, October 16 at 9:00 AM
Description:Godatafest 2018 is a six-day long celebration of the latest and greatest technology for data-driven organizations, including open source t...
https://www.meetup.com/Analytics-Data-Science-by-Dataiku-Amsterdam/events/255479396/</t>
  </si>
  <si>
    <t>10/12/2018 16:08:54.000Z</t>
  </si>
  <si>
    <t>https://www.google.com/calendar/event?eid=Mmo5dDBqcGtsaDFxZmtvbW8yYmdvMmVvbmIgYW1zdGVyZGFtLnN0YXJ0dXBldmVudGxpc3RAbQ&amp;ctz=Europe/Amsterdam</t>
  </si>
  <si>
    <t>CI/CD infrastructuur in AWS</t>
  </si>
  <si>
    <t>De Roskam, Plein 25 3991 DL Houten (Plein 25, Houten, Netherlands)</t>
  </si>
  <si>
    <t>Conclusion Xforce Kennissessies
Wednesday, November 7 at 5:30 PM
Collega Stein van Broekhoven (Cloud Consultant) gaan ons bijpraten over het opzetten van een infrastructuur landschap dat volledig is opgebouwd vanuit...
https://www.meetup.com/Xforce-Kennissessies/events/255475681/</t>
  </si>
  <si>
    <t>10/12/2018 16:08:58.000Z</t>
  </si>
  <si>
    <t>https://www.google.com/calendar/event?eid=N3JrM2dpamtwYjRoMjdndnFnMG41YWg2aW8gYW1zdGVyZGFtLnN0YXJ0dXBldmVudGxpc3RAbQ&amp;ctz=Europe/Amsterdam</t>
  </si>
  <si>
    <t>Ibuildings Hacktoberfest</t>
  </si>
  <si>
    <t>Ibuildings Vlissingen (Gildeweg 39-A, Vlissingen, NH, Netherlands)</t>
  </si>
  <si>
    <t>Ibuildings Events
Wednesday, October 24 at 4:30 PM
Ibuildings is joining the world wide Hacktoberfest! We love open source development and opening the doors for anyone that's want to join our Hacktober...
https://www.meetup.com/Ibuildings-Events/events/255476783/</t>
  </si>
  <si>
    <t>10/12/2018 16:09:04.000Z</t>
  </si>
  <si>
    <t>https://www.google.com/calendar/event?eid=NjNrNm1zY2JjZ2ZocHVrdmFhZXVjZWQ4bDUgYW1zdGVyZGFtLnN0YXJ0dXBldmVudGxpc3RAbQ&amp;ctz=Europe/Amsterdam</t>
  </si>
  <si>
    <t>BCTvol13 - stablecoin DAI, CoinFund investment and research firm and many more!</t>
  </si>
  <si>
    <t>Blockchain Talks
Thursday, November 8 at 7:00 PM
RSVP DOES NOT GUARANTEE A SPOT. MORE INFO COMING SOON. Please, check back regularly our website https://blockchaintalks.io or join our telegram...
https://www.meetup.com/BlockchainTalks/events/251795194/</t>
  </si>
  <si>
    <t>10/12/2018 16:09:11.000Z</t>
  </si>
  <si>
    <t>https://www.google.com/calendar/event?eid=NHU0NjlwaGU4ZDh0OGY0Nm5zYjJwcW01OGIgYW1zdGVyZGFtLnN0YXJ0dXBldmVudGxpc3RAbQ&amp;ctz=Europe/Amsterdam</t>
  </si>
  <si>
    <t>Meetup with Nicolas Fränkel and Sebastian Daschner</t>
  </si>
  <si>
    <t>Blue4IT (Zoomstede 21A, Nieuwegein, Netherlands)</t>
  </si>
  <si>
    <t>Utrecht Java User Group
Monday, November 5 at 5:30 PM
Agenda 17:30 Doors open18:00 Buffet18:30 Securing the JVM - Neither for fun nor for profit, but do you have a choice?19:15 Cloud Native, Service-Meshe...
https://www.meetup.com/Utrecht-Java-User-Group/events/255448271/</t>
  </si>
  <si>
    <t>10/12/2018 16:09:14.000Z</t>
  </si>
  <si>
    <t>https://www.google.com/calendar/event?eid=NzdiM3BpOGF1MGpocXU3a3NhYzFrZjYwMmggYW1zdGVyZGFtLnN0YXJ0dXBldmVudGxpc3RAbQ&amp;ctz=Europe/Amsterdam</t>
  </si>
  <si>
    <t>10/12/2018 16:09:17.000Z</t>
  </si>
  <si>
    <t>https://www.google.com/calendar/event?eid=MjRkYmFkcnNva3RhNjRnMWQ2OWtmZzJkdmEgYW1zdGVyZGFtLnN0YXJ0dXBldmVudGxpc3RAbQ&amp;ctz=Europe/Amsterdam</t>
  </si>
  <si>
    <t>Première documentaire: A Citizen Science Revolution</t>
  </si>
  <si>
    <t>Amsterdam Smart Citizens Lab
Thursday, October 25 at 7:30 PM
Aan alle mensen die de afgelopen jaren meegedaan hebben aan projecten van het Amsterdam Smart Citizen Lab of interesse hebben in citizen sensing,  We ...
https://www.meetup.com/Amsterdam-Smart-Citizens-Lab/events/255450643/</t>
  </si>
  <si>
    <t>10/12/2018 16:09:20.000Z</t>
  </si>
  <si>
    <t>https://www.google.com/calendar/event?eid=NWh1aTJha2trZmhhdGh0c2RiNzYxZjdncW8gYW1zdGVyZGFtLnN0YXJ0dXBldmVudGxpc3RAbQ&amp;ctz=Europe/Amsterdam</t>
  </si>
  <si>
    <t>05/13/2019 06:11:50.000Z</t>
  </si>
  <si>
    <t>https://www.google.com/calendar/event?eid=Xzc0cGo2YzlwNWtwM2djcGo2Y3EzNmNxMGM1bzZpYmprZDVtbWFiamNmNCBxYXVwb2YyMmludHQwb25haGJ2amVmcTU0c0Bn&amp;ctz=Europe/Amsterdam</t>
  </si>
  <si>
    <t>Get invites for events in your city.&lt;br&gt;Follow at:&lt;br&gt;https://www.startupeventslist.com/z/subscribe.html&lt;br&gt;&lt;br&gt;Spark LinkedIn Masterclass&lt;br&gt;9:45-10:00 - Arrival / Registration&lt;br&gt;&lt;br&gt;10:00-10:10 - Welcome and introductions, coffee/tea and light snack available&lt;br&gt;&lt;br&gt;10:10-10:55 - LinkedIn Etiquette, Tools, and Tips by Marielle Obels &lt;br&gt;&lt;br&gt;10:55-11:00 - break&lt;br&gt;&lt;br&gt;11:00-11:50 - Creating a LinkedIn Presence that Resonates, Marielle Obels&lt;br&gt;&lt;br&gt;11:50-12:00 - Wrap-up / closing remarks&lt;br&gt;&lt;br&gt;About Marielle:&lt;br&gt;As an entrepreneur and coach, Mariëlle is specialized in the topic Networking, online and offline. With a solid background in HR and Psychology, Mariëlle uses a practical and positive approach to support entrepreneurs to build and grow their network and their business. 'I firmly believe your business is in your network, so you should make use of it. Based on my own personal experience as an entrepreneur, I know there are ways to approach the subject of networking differently and make it fun. By handing you new information and new ways of approaching your network, based on a strategic plan, you are able to be proactive and make it more fun.” Mariëlle regularly hosts LinkedIn masterclasses and speaks about the Power of Networking several times a year. &lt;br&gt;&lt;br&gt;Find out more about Mariëlle on Career Connection.nl  or find her on LinkedIn.&lt;br&gt;&lt;br&gt;More about Marielle Obel's session:&lt;br&gt;'I do have a LinkedIn profile and I also use LinkedIn, but I don’t really know how LinkedIn works and how to use it for my business”, is what entrepreneurs frequently tell me. LinkedIn is not only a digital business card. As an entrepreneur, you want to be able to use all the great possibilities of this powerful business tool. &lt;br&gt;&lt;br&gt;LinkedIn can help you to build &amp; grow your expert status, it helps you to empower and expand your network and it can deliver customers. This masterclass will take you through the best possibilities of LinkedIn and how you can use it for your business success.  &lt;br&gt;&lt;br&gt;The main topics: The Social Selling index, Posting, commenting, video, articles, using the # and tagging. Etiquette on LinkedIn, Contacts, followers, snooze, sending and receiving contact requests, your company page, groups, the search option on LinkedIn &amp; LinkedIn Analytics.&lt;br&gt;&lt;br&gt;Take-aways;&lt;br&gt;1. You know how Social Selling on LinkedIn works (your expert status)&lt;br&gt;&lt;br&gt;2. You have gained insights in how you can build a strong LinkedIn strategy&lt;br&gt;&lt;br&gt;3. You know how to use the LinkedIn statistics and what they tell you.&lt;br&gt;&lt;br&gt;&lt;br&gt;Registration fee includes coffee/tea and light refreshments.&lt;br&gt;&lt;br&gt;https://www.facebook.com/events/775441979479137/</t>
  </si>
  <si>
    <t>https://www.google.com/calendar/event?eid=Xzc0cGo2YzlwNWtwM2djcGo2Y3EzNmQyMGM1bzZpYmprZDVtbWFiamNmNCBxYXVwb2YyMmludHQwb25haGJ2amVmcTU0c0Bn&amp;ctz=Europe/Amsterdam</t>
  </si>
  <si>
    <t>https://www.google.com/calendar/event?eid=Xzc0cGo2YzlwNWtwM2djcGo2Y3EzNmRhMGM1bzZpYmprZDVtbWFiamNmNCBxYXVwb2YyMmludHQwb25haGJ2amVmcTU0c0Bn&amp;ctz=Europe/Amsterdam</t>
  </si>
  <si>
    <t>https://www.google.com/calendar/event?eid=Xzc0cGo2YzlwNWtwM2dlOW02Y3IzZWMyMGM1bzZpYmprZDVtbWFiamNmNCBxYXVwb2YyMmludHQwb25haGJ2amVmcTU0c0Bn&amp;ctz=Europe/Amsterdam</t>
  </si>
  <si>
    <t>https://www.google.com/calendar/event?eid=Xzc0cGo2YzlwNWtwM2dlOW02Y3IzZWNhMGM1bzZpYmprZDVtbWFiamNmNCBxYXVwb2YyMmludHQwb25haGJ2amVmcTU0c0Bn&amp;ctz=Europe/Amsterdam</t>
  </si>
  <si>
    <t>Zoom.us</t>
  </si>
  <si>
    <t>Get invites for events in your city.&lt;br&gt;Follow at:&lt;br&gt;https://www.startupeventslist.com/z/subscribe.html&lt;br&gt;&lt;br&gt;Shoppi Ventures is a 100% digital accelerator that provides technology, operational support and mentoring to expand promising brands in new markets via an exclusive agreement that involves equity and investment.&lt;br&gt;&lt;br&gt;Please note, the event will be hosted online through Zoom (free software).&lt;br&gt;&lt;br&gt;We are in the hunting of most promising brands and in the meantime to show to you the truth.&lt;br&gt;&lt;br&gt;What you're paying for:&lt;br&gt;&lt;br&gt;2.5h of Workshop.&lt;br&gt;Networking with the community.&lt;br&gt;Access to investment opportunities through our accelerator.&lt;br&gt;Access to our global community 'The Truth about eCommerce'.&lt;br&gt;Join this master class if you want:&lt;br&gt;&lt;br&gt;Access to insights and knowledge about eCommerce and Retail.&lt;br&gt;Move your sales to the next level.&lt;br&gt;You have YOUR product or idea to sell online.&lt;br&gt;Don't join this master class if you:&lt;br&gt;&lt;br&gt;Resell or dropship low-quality products.&lt;br&gt;Work with network marketing/affiliate marketing.&lt;br&gt;Don't add value to your customer.&lt;br&gt;Discount:&lt;br&gt;You can apply for a discount through our acceleration program if you succeed we will send you a code.&lt;br&gt;&lt;br&gt;What's happening?&lt;br&gt;&lt;br&gt;The financial crisis had an enormous impact on our lives and blasted entire countries, and no one warned us, so imagine someone told you the truth and offered you a chance to be prepared.&lt;br&gt;&lt;br&gt;The retail industry in the US is collapsing, and the consumer's behaviours have changed dramatically during these years, online entrepreneurs need to be well-prepared.&lt;br&gt;&lt;br&gt;One of the most promising markets is online, and companies are looking to use eCommerce as a revenue channel, but they fail in most cases because they are not aware of the truth.&lt;br&gt;&lt;br&gt;The founder of Shoppi is here to bring a new and fresh point of view about eCommerce.&lt;br&gt;&lt;br&gt;We are living in a moment in time where companies are more worried to communicate with their customers than selling to them.&lt;br&gt;&lt;br&gt;The workshop:&lt;br&gt;&lt;br&gt;Introducing the tour 'The Truth about eCommerce.'.&lt;br&gt;How to master networking and build your connections.&lt;br&gt;Expanding in the EU and beyond.&lt;br&gt;25-min Q&amp;A&lt;br&gt;Stop selling online, start communicating with your customer.&lt;br&gt;Start with a 'why' and build your online identity.&lt;br&gt;25-min Q&amp;A&lt;br&gt;The future of the retail industry and how to save your business.&lt;br&gt;How to apply to our acceleration program (free).&lt;br&gt;Acceleration program?&lt;br&gt;You can apply here for free https://www.shoppi.ventures&lt;br&gt;&lt;br&gt;Hurry up! early bird tickets are already SOLD OUT!&lt;br&gt;&lt;br&gt;https://www.facebook.com/events/2190804897852091/</t>
  </si>
  <si>
    <t>https://www.google.com/calendar/event?eid=Xzc0cGo2YzlwNWtwM2dlOW02Y3IzZWNpMGM1bzZpYmprZDVtbWFiamNmNCBxYXVwb2YyMmludHQwb25haGJ2amVmcTU0c0Bn&amp;ctz=Europe/Amsterdam</t>
  </si>
  <si>
    <t>SDG Meetup #8 | Decent Work &amp; Economic Growth</t>
  </si>
  <si>
    <t>https://www.google.com/calendar/event?eid=Xzc0cGo2YzlwNWtwM2dlOW02Y3IzZ2RxMGM1bzZpYmprZDVtbWFiamNmNCBxYXVwb2YyMmludHQwb25haGJ2amVmcTU0c0Bn&amp;ctz=Europe/Amsterdam</t>
  </si>
  <si>
    <t>https://www.google.com/calendar/event?eid=Xzc0cGo2YzlwNWtwM2dlOW02Y3IzaWVhMGM1bzZpYmprZDVtbWFiamNmNCBxYXVwb2YyMmludHQwb25haGJ2amVmcTU0c0Bn&amp;ctz=Europe/Amsterdam</t>
  </si>
  <si>
    <t>Get invites for events in your city.&lt;br&gt;Follow at:&lt;br&gt;https://www.startupeventslist.com/z/subscribe.html&lt;br&gt;&lt;br&gt;Come and join us in the fascinating world of code!&lt;br&gt;&lt;br&gt;Taste of Code is a free workshop for beginners where you'll learn about HTML, CSS, and JavaScript, while building an online game. No experience needed! &lt;br&gt;&lt;br&gt;PROGRAM&lt;br&gt;&lt;br&gt;• 9.30 am - Doors open, coffee &amp; croissants ☕️🥐&lt;br&gt;• 10.00 am - Welcome speech by Codaisseur&lt;br&gt;• 10.15 am - Kick off (HTML &amp; CSS) 👩‍💻👨‍💻&lt;br&gt;• 12.30 pm - Lunch break (lunch will be provided by Codaisseur) &lt;br&gt;• 1.30 pm - Let's talk some JavaScript 😎&lt;br&gt;• 3.30 pm - Game demos and closing drinks 🍻🥂&lt;br&gt;&lt;br&gt;TOOLS&lt;br&gt;&lt;br&gt;Download Atom,  Chrome and Slack. Do not forget to bring your own laptop!&lt;br&gt;&lt;br&gt;&lt;br&gt;Check www.tasteofcode.nl for more information.&lt;br&gt;&lt;br&gt;Please note that in addition to being easily reachable by public transport, we also offer guest parking to Taste of Code attendees.&lt;br&gt;&lt;br&gt;PLEASE NOTE THAT THE EVENT WILL BE IN ENGLISH&lt;br&gt;&lt;br&gt;Spaces in this workshop are limited, so make sure to SIGN UP NOW to guarantee your spot!&lt;br&gt;&lt;br&gt;https://www.facebook.com/events/363177841079550/</t>
  </si>
  <si>
    <t>https://www.google.com/calendar/event?eid=Xzc0cGo2YzlwNWtwM2dlOW02Y3JqMGMyMGM1bzZpYmprZDVtbWFiamNmNCBxYXVwb2YyMmludHQwb25haGJ2amVmcTU0c0Bn&amp;ctz=Europe/Amsterdam</t>
  </si>
  <si>
    <t>https://www.google.com/calendar/event?eid=Xzc0cGo2YzlwNWtwM2dlOW02Y3JqNGNhMGM1bzZpYmprZDVtbWFiamNmNCBxYXVwb2YyMmludHQwb25haGJ2amVmcTU0c0Bn&amp;ctz=Europe/Amsterdam</t>
  </si>
  <si>
    <t>Get invites for events in your city.&lt;br&gt;Follow at:&lt;br&gt;https://www.startupeventslist.com/z/subscribe.html&lt;br&gt;&lt;br&gt;What does it take to become a junior Web Developer? Motivation, talent and 10 weeks of intensive training at Codaisseur!&lt;br&gt;&lt;br&gt;Our latest Code class is about to graduate! Join their Graduation and Demo Day and celebrate with us their hard work, achievements and new beginnings in the tech industry.&lt;br&gt;&lt;br&gt;Line-up:&lt;br&gt;&lt;br&gt;16:30 Doors open for the show and tell of their Real World Projects&lt;br&gt;17:00 Welcome speech by Codaisseur&lt;br&gt;17:30 Ceremony&lt;br&gt;18:00 drinks and networking&lt;br&gt;&lt;br&gt;If you want to discover how we help tech enthusiasts start an exciting new career, come and see. You could be next!&lt;br&gt;&lt;br&gt;&lt;br&gt;https://www.facebook.com/events/803923943282954/</t>
  </si>
  <si>
    <t>https://www.google.com/calendar/event?eid=Xzc0cGo2YzlwNWtwM2dlOW02Y3JqNGNxMGM1bzZpYmprZDVtbWFiamNmNCBxYXVwb2YyMmludHQwb25haGJ2amVmcTU0c0Bn&amp;ctz=Europe/Amsterdam</t>
  </si>
  <si>
    <t>Get invites for events in your city.&lt;br&gt;Follow at:&lt;br&gt;https://www.startupeventslist.com/z/subscribe.html&lt;br&gt;&lt;br&gt;During this hands-on AI Demo for eDiscovery you will receive short practical training sessions for a number of useful functionalities of AI for eDiscovery, such as advanced search, Topic Modeling, Technology Assisted Review (TAR) and Redacting (blacklining). Lunch is included. (In Dutch)&lt;br&gt;&lt;br&gt;https://www.facebook.com/events/1923563717753962/</t>
  </si>
  <si>
    <t>https://www.google.com/calendar/event?eid=Xzc0cGo2YzlwNWtwajBjOWk2MHFqYWRhMGM1bzZpYmprZDVtbWFiamNmNCBxYXVwb2YyMmludHQwb25haGJ2amVmcTU0c0Bn&amp;ctz=Europe/Amsterdam</t>
  </si>
  <si>
    <t>Workshop How to Create Videos for Your Business</t>
  </si>
  <si>
    <t>Get invites for events in your city.&lt;br&gt;Follow at:&lt;br&gt;https://www.startupeventslist.com/z/subscribe.html&lt;br&gt;&lt;br&gt;Workshop How to Create Videos for Your Business&lt;br&gt; &lt;br&gt;Video is booming! Most entrepreneurs now know that video is indispensable in your marketing strategy, but often do not know where to start.&lt;br&gt; &lt;br&gt;During this workshop Lian will teach us what a good video actually needs. She will share which videos match which target group, how they can best be used online, and the 10 most important tips for making a good video. &lt;br&gt; &lt;br&gt;We will make videos in groups of two and then learn how to edit them in an app. The result? A self-made video which you can then do again at home completely independently next time. You will be able to apply new skills directly to your business and brainstorm about your own product / service.&lt;br&gt;&lt;br&gt;Who is this workshop for:&lt;br&gt;&lt;br&gt;Anyone who wants to use video for their organization from entrepreneurs, start-ups &amp; freelancers to directors, CEOs, managers and communication experts.&lt;br&gt;&lt;br&gt;You will leave with:&lt;br&gt;&lt;br&gt;- New video ideas on paper for your organization, brand, service or product&lt;br&gt;- Ways to film, edit, and add music to your video with your smartphone&lt;br&gt;- Knowledge about trends, developments, and tips on the world of video marketing&lt;br&gt;- Knowledge of the video landscape on social media including Facebook, Instagram, LinkedIn and YouTube.&lt;br&gt;&lt;br&gt;Bonus&lt;br&gt;&lt;br&gt;You receive a voucher for a 10% discount on an introductory film at Videovrouw.&lt;br&gt;&lt;br&gt;About Lian van Maldegem&lt;br&gt;&lt;br&gt;Lian van Maldegem started her company Videovrouw early 2018. She knows how to find a good balance between film and video marketing. Through her studies in communication &amp; media, work experience in the television world, and online marketing projects of Google she has done filming, editing, and support in online distribution herself. In addition, she gives monthly social media workshops for new entrepreneurs and regular training courses about the film trade.&lt;br&gt; &lt;br&gt;Agenda&lt;br&gt;&lt;br&gt;8.30 - 9.00: Welcome. Breakfast &amp; networking&lt;br&gt;9.00 -10.00: Introduction to Video Marketing&lt;br&gt;10.00 -10.15 Break&lt;br&gt;10.15 - 10.45 Film theory&lt;br&gt;10.45 - 11.15 Filming in groups of two with your smartphone&lt;br&gt;11.15-11.30 Break&lt;br&gt;11.30 - 12.00 Edit video with your smartphone&lt;br&gt;12.00-12.30 Video education on social media&lt;br&gt;&lt;br&gt;Venue&lt;br&gt;&lt;br&gt;This workshop will be in StartDock’s newest co-working venue on the Keizersgracht. In this old German Bank building in the heart of Amsterdam, everything is luxurious. Walk on the marble floors, touch the golden walls, and stare at the shiny chandeliers.&lt;br&gt;&lt;br&gt;StartDock&lt;br&gt;Keizersgracht 482&lt;br&gt;1017 EG Amsterdam&lt;br&gt;&lt;br&gt;Breakfast Buffet&lt;br&gt;&lt;br&gt;A lovely mix of breakfast items will be served including plenty of coffee, tea and juice. Should you have any specific dietary needs (or any preferences), please let us know and we will make sure to accommodate!&lt;br&gt;&lt;br&gt;Tickets&lt;br&gt;&lt;br&gt;We offer this unique workshop at €89 per person.&lt;br&gt;&lt;br&gt;Join us for this workshop and learn new skills to take your business to the next level!&lt;br&gt;&lt;br&gt;Kind Regards,&lt;br&gt;&lt;br&gt;Lara Wilkens - Marketing Solutions, Jennifer E Nunez, &amp; Juan David Garzon&lt;br&gt;&lt;br&gt;https://www.facebook.com/events/1039218962930910/</t>
  </si>
  <si>
    <t>https://www.google.com/calendar/event?eid=Xzc0cGo2YzlwNWtwajBjOWk2MHFqZWNpMGM1bzZpYmprZDVtbWFiamNmNCBxYXVwb2YyMmludHQwb25haGJ2amVmcTU0c0Bn&amp;ctz=Europe/Amsterdam</t>
  </si>
  <si>
    <t>Lightspeed Career Night</t>
  </si>
  <si>
    <t>Lightspeed HQ</t>
  </si>
  <si>
    <t>Get invites for events in your city.&lt;br&gt;Follow at:&lt;br&gt;https://www.startupeventslist.com/z/subscribe.html&lt;br&gt;&lt;br&gt;The Lightspeed Career Night* is open to everyone who’s interested in a career in a fast-growing tech company, hungry for a new challenge!&lt;br&gt;&lt;br&gt;Are you interested in retail, eCommerce and hospitality technologies? Do you want to grow with a dynamic company? Lightspeed is recruiting new talent, come and get to know us at the Career Night!&lt;br&gt;&lt;br&gt;Sign up here: http://bit.ly/CareersAMS&lt;br&gt;&lt;br&gt;What does it entail?&lt;br&gt;• Visiting the Lightspeed office in Amsterdam&lt;br&gt;• Meeting the team&lt;br&gt;• Exploring new career opportunities&lt;br&gt;• Testing the software&lt;br&gt;• While enjoying drinks &amp; snacks!&lt;br&gt;&lt;br&gt;Interested? Come to our Career Night on May 13th from 5:00PM-8:00PM. (walk-in until 5.30PM)&lt;br&gt;&lt;br&gt;What are we looking for? Explore our careers here: https://www.lightspeedhq.nl/vacatures/&lt;br&gt;&lt;br&gt;This is a networking event for ambitious individuals interested in a career in:&lt;br&gt;• Sales &lt;br&gt;• Support &lt;br&gt;• Marketing &lt;br&gt;• Software development &lt;br&gt;• Operations&lt;br&gt;&lt;br&gt;See you there!&lt;br&gt;&lt;br&gt;*Please note that this is an event for guests with invitations only. Capacity is limited, registrations are upon confirmation. So, keep a close eye on that inbox of yours.&lt;br&gt;&lt;br&gt;&lt;br&gt;https://www.facebook.com/events/427171388018062/</t>
  </si>
  <si>
    <t>https://www.google.com/calendar/event?eid=Xzc0cGo2YzlwNWtwajBjOWk2MHFqZ2NxMGM1bzZpYmprZDVtbWFiamNmNCBxYXVwb2YyMmludHQwb25haGJ2amVmcTU0c0Bn&amp;ctz=Europe/Amsterdam</t>
  </si>
  <si>
    <t>Quote Talks V - Inspiratieshow over selfmade ondernemers</t>
  </si>
  <si>
    <t>DeLaMar Theater</t>
  </si>
  <si>
    <t>Get invites for events in your city.&lt;br&gt;Follow at:&lt;br&gt;https://www.startupeventslist.com/z/subscribe.html&lt;br&gt;&lt;br&gt;Quote keert dit jaar driemaal terug met de inspiratieshow Quote Talks waarin hoofdredacteur Sander Schimmelpenninck inspirerende en populaire ondernemers het hemd van het lijf vraagt. De vijfde editie alweer. Deze staat in het teken van Selfmade ondernemers.&lt;br&gt;&lt;br&gt;Quote Talks &lt;br&gt;Voor wie Quote Talks nog niet kent, een kleine uitleg van het concept: hoofdredacteur Sander Schimmelpenninck gaat in gesprek met de beste ondernemers van Nederland. Topondernemers, die vaak vanuit het niets de gaten in de markt weten te vinden en te vullen. Wie zoal? Nou, in vorige edities kwamen onder anderen Quote 500-leden Michel Perridon, Ronny Rosenbaum, Coen van Oostrom, Eelko van Kooten, Harald Swinkels en Alexander Ribbink langs. Daarnaast deelden onder meer Ali Niknam, Joel Beukers, Michiel Muller en Nikkie Plessen hun ondernemerslessen. Uiteraard interactief. Als een gesprek is afgerond, gooit Sander een microfoondobbelsteen de zaal in en mag het publiek in return de sprekers bekogelen met hoe-heb-jij-dit-aangepakt-vragen. Of nog betere vragen. Tussendoor vertellen drie jonge ondernemers in een flitsende pitch over hun startup. Een deskundige jury kiest de beste pitcher en die krijgt een prijs, zoals dat hoort. Daarna gaan we bier drinken, wijn drinken, nieuwe mensen ontmoeten, maniakaal netwerken, met de hoofdrolspelers van de show op de foto, nieuw bier halen, opdrinken etc.&lt;br&gt;&lt;br&gt;Sprekers&lt;br&gt;-Leon Planken, oprichter Charlie Temple&lt;br&gt;Op zijn hoogtepunt stond Leon Planken met een vermogen van €14 miljoen in onze lijst van jonge, selfmade miljonairs. Niet veel later ging het mis. Goed mis. &lt;br&gt;&lt;br&gt;-Joop van den Ende, cultureel ondernemer en kunstmecenas &lt;br&gt;Inmiddels heeft hij zijn laatste belangen in dit bedrijf van de hand gedaan. Daarom heeft de theaterkoning annex filantroop weer wat ruimte in zijn agenda en kan hij Quote Talks V opluisteren als spreker. &lt;br&gt;&lt;br&gt;-Ron Simpson, oprichter The Avocado Show &lt;br&gt;“Peel the avocado…” en dat deed Ron Simpson in 2017 als geen ander toen hij samen met compagnon Julien Zaal het avocadorestaurant in de Amsterdamse Pijp opende. Binnen minder dan 2 jaar is deze restaurantprimeur, genaamd “The Avocado Show” uitgegroeid tot een wereldbekend concept met een broertje in Brussel en veel groeipotentie in de rest van Europa.&lt;br&gt;&lt;br&gt;-Manon van Essen, oprichter Magioni&lt;br&gt;Met Magioni heeft Manon van Essen pizza’s op basis van groenten ontwikkeld; denk dan aan bloemkool, paprika of courgette als basis voor de bodem. Haar winnende formule slaat aan. Dusdanig dat een van ’s wereld bekendste Pizzamerken, Dr. Oetker, onlangs de meerderheid van de aandelen van Magioni naar zich toetrok. Dat betekent dat Van Essen zich nu vast niet meer alleen in pizza’s miljonair mag noemen. &lt;br&gt;&lt;br&gt;-Tickets&lt;br&gt;Tijdens de eerstvolgende editie van Quote Talks – 3 juni, zet het vast in je agenda – zal Planken zijn opmerkelijke succesverhaal uit de doeken doen bij Quote-hoofdredacteur Sander Schimmelpenninck op de bank in het DeLaMar Theater. Wie Planken zullen vergezellen deze avond? Houd de komende tijd deze Facebook-pagina in de gaten voor nieuwe aankondigingen!&lt;br&gt;&lt;br&gt;Alvast je kaartjes voor deze avond veiligstellen? Geen probleem. Dat kan hier. Tip: koop nu snel je kaartje want de eerste kaarten gaan voor €25 over de toonbank (i.p.v. €30)!&lt;br&gt;&lt;br&gt;https://www.facebook.com/events/2137309406560055/</t>
  </si>
  <si>
    <t>https://www.google.com/calendar/event?eid=Xzc0cGo2YzlwNWtwajBjOW82OHNqaWNpMGM1bzZpYmprZDVtbWFiamNmNCBxYXVwb2YyMmludHQwb25haGJ2amVmcTU0c0Bn&amp;ctz=Europe/Amsterdam</t>
  </si>
  <si>
    <t>The Wolf of Wall Street - RAI Amsterdam - 25th May 2019</t>
  </si>
  <si>
    <t>Get invites for events in your city.&lt;br&gt;Follow at:&lt;br&gt;https://www.startupeventslist.com/z/subscribe.html&lt;br&gt;&lt;br&gt;The Wolf of Wall Street comes to Amsterdam!&lt;br&gt;Jordan Belfort's LIVE Tour.&lt;br&gt;RAI Amsterdam - 25th May 2019&lt;br&gt;&lt;br&gt;See the Wolf. BE The Wolf.&lt;br&gt;Don't miss the legendary inspirational sales speaker. &lt;br&gt;The man that Leonardo Di Caprio himself describes as 'Truly Motivational'. You've seen the movie, now meet the man, and BE the Wolf.&lt;br&gt;&lt;br&gt;Please see ticketing options below:&lt;br&gt;&lt;br&gt;Platinum - €2,000&lt;br&gt;Join us for the pre-event meet and greet with the Wolf of Wall Street. Starting at 12.30 come and meet the wolf and have a chance to network other high profile entrepreneurs and VIP’s. &lt;br&gt;&lt;br&gt;Receive a signed copy of Jordan’s Way of the Wolf best seller&lt;br&gt;&lt;br&gt;Take your seat on the front row directly in front of the stage with free refreshments and canapés served all day.&lt;br&gt;&lt;br&gt;Then to cap it all off post event join, the wolf and 30 other VIP’s for a post event private dinner. &lt;br&gt;&lt;br&gt;&lt;br&gt;Gold - €480&lt;br&gt;Join us for the pre-event meet and greet with the Wolf of Wall Street. Starting at 12.30 come and meet the wolf and have a chance to network other high profile entrepreneurs and VIP’s. &lt;br&gt;&lt;br&gt;Take your seat on one of our premium seat located at the front of the event with free refreshments served all day.&lt;br&gt;&lt;br&gt;&lt;br&gt;Standard - €99&lt;br&gt;Or take advantage of our early bird offer €60 Selected Areas only.&lt;br&gt;&lt;br&gt;https://www.facebook.com/events/350756035528969/</t>
  </si>
  <si>
    <t>https://www.google.com/calendar/event?eid=Xzc0cGo2YzlwNWtwajBjOW82OHNqaWNxMGM1bzZpYmprZDVtbWFiamNmNCBxYXVwb2YyMmludHQwb25haGJ2amVmcTU0c0Bn&amp;ctz=Europe/Amsterdam</t>
  </si>
  <si>
    <t>Eva Connections HQ</t>
  </si>
  <si>
    <t>Get invites for events in your city.&lt;br&gt;Follow at:&lt;br&gt;https://www.startupeventslist.com/z/subscribe.html&lt;br&gt;&lt;br&gt;Eva Connections are passionate about bringing women together to develop authentic connections and to learn, develop and grow together.  The aim of the Speed Networking evening is to meet and mingle while having fun in a relaxed and informal environment which allows you to connect with everyone in the room.  &lt;br&gt;&lt;br&gt;Everyone has a slightly different reason to attend our speed networking events. Often when people attend networking events they don't get to meet everyone in the room, speed networking facilitates this introduction whilst keeping interaction to a time limit in order for you to get straight to the point of what you want to gain, learn and share! &lt;br&gt;&lt;br&gt;Do you want to raise your profile because you’ve recently started your new business?&lt;br&gt;&lt;br&gt;Meet other professional like-minded women and share knowledge?&lt;br&gt;&lt;br&gt;Make new friendships?&lt;br&gt;&lt;br&gt;Or, simply have a fun night out.&lt;br&gt;&lt;br&gt;Don’t forget your business cards!&lt;br&gt;&lt;br&gt;Refreshments provided.&lt;br&gt;&lt;br&gt;The event cost is FREE for Eva Connections Members to learn more visit our Join page on our website.  For non members the cost is €30 + btw, please go to our What’s On page in order to secure your ticket&lt;br&gt;&lt;br&gt;&lt;br&gt;&lt;br&gt;&lt;br&gt;&lt;br&gt;https://www.facebook.com/events/405184503630135/</t>
  </si>
  <si>
    <t>https://www.google.com/calendar/event?eid=Xzc0cGo2YzlwNWtwajBjOW82OHNqaWQyMGM1bzZpYmprZDVtbWFiamNmNCBxYXVwb2YyMmludHQwb25haGJ2amVmcTU0c0Bn&amp;ctz=Europe/Amsterdam</t>
  </si>
  <si>
    <t>PITCH • Sharktank for students</t>
  </si>
  <si>
    <t>Get invites for events in your city.&lt;br&gt;Follow at:&lt;br&gt;https://www.startupeventslist.com/z/subscribe.html&lt;br&gt;&lt;br&gt;On 16th of May, get blown away by 5 young founders who will conquer the stage to showcase their big idea/startup! 🔥🔥&lt;br&gt;&lt;br&gt;But first, let's hear from the CEO and Founder of Story of AMS - Digital Tech Agency, Coen van Hees, who will walk us through all the trials and tribulations of being a founder. &lt;br&gt;&lt;br&gt;Thats not all! You'll also meet and hear some insights from Venture Capitalists. The team from Slingshot Ventures will be there for a fire-side chat about their investments (in VanMoof, Temper, etc) and more.&lt;br&gt;&lt;br&gt;The night will end with a gezellig borrel (drinks on us😏). Grab your ticket above, availability is highly limited!&lt;br&gt;&lt;br&gt;SPONSORS: The Student Hotel, TSH Collab, StartupAmsterdam.&lt;br&gt;&lt;br&gt;Want to share your idea? Read below!&lt;br&gt;&lt;br&gt;--&lt;br&gt;Are you a student or recent graduate who would like to showcase your product or service to investors and future clients? Win prizes? Get feedback? Yes? Apply here: https://bit.ly/2V9YiRp&lt;br&gt;&lt;br&gt;- Your pitch will last 5 minutes max (plus 1 minutes for feedback/questions). 🎤&lt;br&gt;- The rest can be discussed over a beer after your pitch. &lt;br&gt;- The pitches can be about a product/service which is already live or just an idea that's still in a concept phase&lt;br&gt;- Applications close on 10 May&lt;br&gt;&lt;br&gt;10 reasons should you apply to pitch:&lt;br&gt;1. 700 EUROS --&gt; The 1st place winner gets 700 euros in cold. hard. cash.&lt;br&gt;2. FREE OFFICE --&gt; You can win free office space at TSH Collab!&lt;br&gt;3. PITCH PERFECT --&gt; It is an oppourtnity to polish your public speaking and pitching skills- an essential skill for any entrepreneur.&lt;br&gt;4. MORE MONEY --&gt; The 2nd place winner gets 100 euros!&lt;br&gt;5. INVESTORS SAY WHAT? --&gt; Get exposure and feedback from real investors - joining ASIF Ventures will be Slingshot Ventures. &lt;br&gt;6. STRATEGY SESH --&gt; You can win a 3-hour strategy session with the Slingshot Ventures Team.&lt;br&gt;7. MEET THE FOUNDER --&gt; You can win a 1-on-1 with Coes, founder and CEO of Story of AMS - he brings to the table a keen eye for design, vast technological knowledge, and readiness to help.&lt;br&gt;8. PUBLICITY --&gt; Pitch your idea to an audience of 150 people. Get feedback or potential customers.&lt;br&gt;9. FUN &amp; NETWORKING --&gt; Have a great time and meet other student entrepreneurs.&lt;br&gt;10. FREE BEER --&gt; Free beer.&lt;br&gt;&lt;br&gt;Convinced? So are we. Apply to P!TCH by 10 May --&gt; https://tinyurl.com/y5leulvn&lt;br&gt;&lt;br&gt;https://www.facebook.com/events/2419647454724070/</t>
  </si>
  <si>
    <t>https://www.google.com/calendar/event?eid=Xzc0cGo2YzlwNWtwajBjOW82OHNqaWRhMGM1bzZpYmprZDVtbWFiamNmNCBxYXVwb2YyMmludHQwb25haGJ2amVmcTU0c0Bn&amp;ctz=Europe/Amsterdam</t>
  </si>
  <si>
    <t>Teammeeting VII - Your Talent</t>
  </si>
  <si>
    <t>YTF @ Young Talent Factory</t>
  </si>
  <si>
    <t>Get invites for events in your city.&lt;br&gt;Follow at:&lt;br&gt;https://www.startupeventslist.com/z/subscribe.html&lt;br&gt;&lt;br&gt;The 7th Teammeeting is a the Young Talent Factory. We will discover your talents and dream job! See you there!&lt;br&gt;&lt;br&gt;https://www.facebook.com/events/308395516392137/</t>
  </si>
  <si>
    <t>https://www.google.com/calendar/event?eid=Xzc0cGo2YzlwNWtwajBjOW82OHNqaWRpMGM1bzZpYmprZDVtbWFiamNmNCBxYXVwb2YyMmludHQwb25haGJ2amVmcTU0c0Bn&amp;ctz=Europe/Amsterdam</t>
  </si>
  <si>
    <t>Internet-of-Things changing relations &amp; perspectives</t>
  </si>
  <si>
    <t>Codam Amsterdam</t>
  </si>
  <si>
    <t>Get invites for events in your city.&lt;br&gt;Follow at:&lt;br&gt;https://www.startupeventslist.com/z/subscribe.html&lt;br&gt;&lt;br&gt;Meetup Agenda:&lt;br&gt;&lt;br&gt;18.30 Networking &amp; drinks&lt;br&gt;19.00 Opening&lt;br&gt;&lt;br&gt;19.45 Things that predict - Iskander Smit&lt;br&gt;&lt;br&gt;If the Things we use know our future, then the experience of surprise, failing and spontaneity are at risk. The more complex Things become, the more we depend on predictions to be able to anticipate our behavior. This presentation was also given on May 8th at MicDrop at the Digital Society School. https://www.meetup.com/MicDrops/events/260538910/&lt;br&gt;&lt;br&gt;On May&lt;br&gt;&lt;br&gt;Every 3th Wednesday of the month we have presentations, open mic &amp; discussions about IoT-related subjects.&lt;br&gt;&lt;br&gt;Doors open at 18.00 at our host Codam College for networking &amp; discussing projects.&lt;br&gt;Presentations usually start at 19h &amp; end around 20.30 with 'open mic' when you can share your own story/event/question.&lt;br&gt;&lt;br&gt;====================================&lt;br&gt;&lt;br&gt;Everybody is welcome: Technical, non-technical or just interested. If you like to know more, be involved or are just curious: Just come to one of our meetups:&lt;br&gt;- 1th Wednesday: DIY hands-on at the Makerspace in OBA&lt;br&gt;(http://www.sensemakersams.org/about/lets-meet-up/projects/)&lt;br&gt;- 3th Wednesday: Sharing knowledge, ideas &amp; connecting people&lt;br&gt;- Random: hands-on workshops, excursions or whatever comes up:-)&lt;br&gt;&lt;br&gt;As we want to bring you interesting speakers, who can share their thoughts, experiences and/or wisdom, we would appreciate you tipping us off when you know or heard about someone!&lt;br&gt;&lt;br&gt;Follow us on twitter: https://twitter.com/sensemakersa&lt;br&gt;Join us on Facebook: https://www.facebook.com/AMSsenssemakers/&lt;br&gt;&lt;br&gt;or join us on Slack by providing us your email address.&lt;br&gt;&lt;br&gt;&lt;br&gt;&lt;br&gt;https://www.facebook.com/events/2311536352420079/?event_time_id=2311536362420078</t>
  </si>
  <si>
    <t>https://www.google.com/calendar/event?eid=Xzc0cGo2YzlwNWtwajBjOW82OHNqaWRxMGM1bzZpYmprZDVtbWFiamNmNCBxYXVwb2YyMmludHQwb25haGJ2amVmcTU0c0Bn&amp;ctz=Europe/Amsterdam</t>
  </si>
  <si>
    <t>17th Annual World Food Innovate Summit</t>
  </si>
  <si>
    <t>NH Collection Amsterdam Grand Hotel Krasnapolsky</t>
  </si>
  <si>
    <t>Get invites for events in your city.&lt;br&gt;Follow at:&lt;br&gt;https://www.startupeventslist.com/z/subscribe.html&lt;br&gt;&lt;br&gt;Join a global network of innovators at the World Food Innovate Summit. You'll learn how to:&lt;br&gt;&lt;br&gt;- Distinguish your product in a saturated market&lt;br&gt;- Achieve a cleaner label without sacrificing taste or tradition&lt;br&gt;- Discover and define the latest trends in consumer behaviour and buying patterns across the world&lt;br&gt;- Enhance product formulation with some of the most innovative and exciting ingredients&lt;br&gt;- Plan your product life-cycle journey with break-through technologies&lt;br&gt;- Develop strategies and tailoring techniques for expansion into new markets&lt;br&gt;- Improve new product launch success rate&lt;br&gt;- Align products and future projects with the shifting consumer trends&lt;br&gt;- Find new inspiration for NPD and innovation through new techniques and ingredients&lt;br&gt;&lt;br&gt;https://www.facebook.com/events/591591147941966/</t>
  </si>
  <si>
    <t>https://www.google.com/calendar/event?eid=Xzc0cGo2YzlwNWtwajBjOW82OHNqaWUyMGM1bzZpYmprZDVtbWFiamNmNCBxYXVwb2YyMmludHQwb25haGJ2amVmcTU0c0Bn&amp;ctz=Europe/Amsterdam</t>
  </si>
  <si>
    <t>Women Entrepreneur College x Ulule Pitch Pitch</t>
  </si>
  <si>
    <t>Get invites for events in your city.&lt;br&gt;Follow at:&lt;br&gt;https://www.startupeventslist.com/z/subscribe.html&lt;br&gt;&lt;br&gt;Op 3 juni zet Ulule samen met Women Entrepreneur College bedrijven van jonge, vrouwelijke ondernemers in de spotlight! Wil jij deelnemen en jouw product of concept pitchen voor een live publiek vol potentiële funders? Lanceer dan voor 3 juni 2019 je crowdfundingscampagne op Ulule, kom je verhaal pitchen tijdens het Pitch evenement en maak kans op fantastische prijzen! &lt;br&gt;&lt;br&gt;Dit event is voor iedereen gratis toegankelijk, maar een ticket is wel noodzakelijk. Scoor je ticket via de volgende link: https://www.eventbrite.fr/e/pitch-pitch-women-entrepreneurs-tickets-59774103954 &lt;br&gt;&lt;br&gt;De volgende dames zullen hun initiatief pitchen tijdens dit event:&lt;br&gt;Pitcher #1: Marlouk van Es met BUIT Amsterdam&lt;br&gt;&lt;br&gt;Pitcher #2: Stéphanie Dewi Ruijter met Revive Lingerie&lt;br&gt;&lt;br&gt;Pitcher #3: Ellemieke Kavsek van The Dutch Rebel&lt;br&gt;&lt;br&gt;Bekijk de volgende link voor meer informatie over deelname aan dit event https://pitch.ulule.com/nl/amsterdam-1/ of neem contact op met Milou via info@womenentrepreneurcollege.nl &lt;br&gt;&lt;br&gt;https://www.facebook.com/events/1772278032918784/</t>
  </si>
  <si>
    <t>https://www.google.com/calendar/event?eid=Xzc0cGo2YzlwNWtwajBjOW82Y28zMmRhMGM1bzZpYmprZDVtbWFiamNmNCBxYXVwb2YyMmludHQwb25haGJ2amVmcTU0c0Bn&amp;ctz=Europe/Amsterdam</t>
  </si>
  <si>
    <t>Get invites for events in your city.&lt;br&gt;Follow at:&lt;br&gt;https://www.startupeventslist.com/z/subscribe.html&lt;br&gt;&lt;br&gt;&lt;br&gt;Interested in coding but don't know where to begin?&lt;br&gt;&lt;br&gt;Join us at our Open Evening so we can tell you more about our programs, scholarships and your opportunity of a lifetime. We will walk you through a detailed presentation on our educational offer and we will be answering any questions you may have. &lt;br&gt;&lt;br&gt;See you at our Academy!&lt;br&gt;&lt;br&gt;https://www.facebook.com/events/326664994831987/</t>
  </si>
  <si>
    <t>https://www.google.com/calendar/event?eid=Xzc0cGo2YzlwNWtwajBjOW82Y28zMmRpMGM1bzZpYmprZDVtbWFiamNmNCBxYXVwb2YyMmludHQwb25haGJ2amVmcTU0c0Bn&amp;ctz=Europe/Amsterdam</t>
  </si>
  <si>
    <t>MCC BA Inhouseday at PwC Headquarters</t>
  </si>
  <si>
    <t>Get invites for events in your city.&lt;br&gt;Follow at:&lt;br&gt;https://www.startupeventslist.com/z/subscribe.html&lt;br&gt;&lt;br&gt;Interested in consulting? Or always wanted to see a big four company from the inside? Then this is the perfect event for you!&lt;br&gt;&lt;br&gt;On Wednesday the 22nd of May we are organizing an in-house morning at PwC Amsterdam. The event will start with a company presentation to get to know more about PwC, the company culture and consulting. Thereafter we will get to experience what consulting at PwC is like, by working on a case. After the case, we will get a tour around the office. The event will end with a lunch, which is the perfect opportunity for you to ask all of your remaining questions to employees and recruiters. The event starts at 9.00 and finishes at 13.00.&lt;br&gt;&lt;br&gt;PwC is a professional service provider specializing in Assurance, Tax and Advisory. PwC has 158 locations worldwide and over 250.000 employees and is with that one of the largest organizations worldwide. We will visit the consulting division which falls under the advisory branch. Within consulting PwC focuses on seven disciplines: strategy, finance, operations, technology, program &amp; change management, risk &amp; compliance, and data analytics.&lt;br&gt;&lt;br&gt;Note: this event is only for master students and CV selection applies.&lt;br&gt;&lt;br&gt;You can apply until May 8th, 23.59. Apply through: https://sefa.nl/product/events/mcc-ba-inhouseday-pwc-headquarters/&lt;br&gt;&lt;br&gt;If you have any questions about the event, you can always e-mail to mcc-ba1@sefa.nl&lt;br&gt;&lt;br&gt;- Date &amp; time: Wednesday 22nd of May, 9.00-13.00.&lt;br&gt;- Location: Thomas R. Malthusstraat 5, Building Westgate 1&lt;br&gt;- Application deadline: 8 May, 23.59.&lt;br&gt;&lt;br&gt;https://www.facebook.com/events/351238832169256/</t>
  </si>
  <si>
    <t>https://www.google.com/calendar/event?eid=Xzc0cGo2YzlwNWtwajBjOW82Y28zMmRxMGM1bzZpYmprZDVtbWFiamNmNCBxYXVwb2YyMmludHQwb25haGJ2amVmcTU0c0Bn&amp;ctz=Europe/Amsterdam</t>
  </si>
  <si>
    <t>Societal Transitions Masterclass</t>
  </si>
  <si>
    <t>Get invites for events in your city.&lt;br&gt;Follow at:&lt;br&gt;https://www.startupeventslist.com/z/subscribe.html&lt;br&gt;&lt;br&gt;Do you strive for societal change, but are you looking for knowledge and strategies to increase your understanding and impact? Join us this spring for the fourth edition of Societal Transitions: the masterclass where transition governance meets transformative entrepreneurship!&lt;br&gt;&lt;br&gt;Co-created by the Dutch Research Institute for Transitions (DRIFT for transition) and the Impact Hub network. &lt;br&gt;&lt;br&gt;WHAT WILL YOU LEARN?&lt;br&gt;During the course of five thematic modules, spread out over five days and one evening, you will:&lt;br&gt;&lt;br&gt;- Learn pragmatic tools and latest insights from transition management and impact entrepreneurship&lt;br&gt;- Get the chance to step out of your daily routine and get a fresh perspective on your work&lt;br&gt;- Grasp the core of topics such as narratives of change and the politics of innovation&lt;br&gt;&lt;br&gt;WHO IS THIS FOR?&lt;br&gt;&lt;br&gt;- Sustainability professionals&lt;br&gt;- Corporate / nonprofit decision-makers&lt;br&gt;- Impact entrepreneurs / intrapreneurs&lt;br&gt;- Researchers&lt;br&gt;- Policymakers / civil servants&lt;br&gt;- Urban innovators&lt;br&gt;&lt;br&gt;WHO TEACHES IT?&lt;br&gt;Entrepreneurs, policymakers and researchers leading the transition to a better world, including:&lt;br&gt;&lt;br&gt;- Derk Loorbach (DRIFT &amp; Erasmus University Rotterdam)&lt;br&gt;- Marjan Minnesma (Urgenda)&lt;br&gt;- Chris Monaghan (Metabolic)&lt;br&gt;- Luc Opdebeeck (Formaat Werkplaats)&lt;br&gt;- Flor Avelino (DRIFT)&lt;br&gt;- Tatiana Glad (Impact Hub Amsterdam &amp; Impact Hub)&lt;br&gt;&lt;br&gt;Including a field trip to Refugee Company and a provocative docu-screening with TwentieFour!&lt;br&gt;&lt;br&gt;https://www.facebook.com/events/346272196002689/</t>
  </si>
  <si>
    <t>https://www.google.com/calendar/event?eid=Xzc0cGo2YzlwNWtwajBjOW82Y28zMmUyMGM1bzZpYmprZDVtbWFiamNmNCBxYXVwb2YyMmludHQwb25haGJ2amVmcTU0c0Bn&amp;ctz=Europe/Amsterdam</t>
  </si>
  <si>
    <t>Workshop: From Ideas to Projects. Creativity in Action</t>
  </si>
  <si>
    <t>Paper Fetish Amsterdam</t>
  </si>
  <si>
    <t>Get invites for events in your city.&lt;br&gt;Follow at:&lt;br&gt;https://www.startupeventslist.com/z/subscribe.html&lt;br&gt;&lt;br&gt;Ideas are the most valuable aspect of any business, project or work of art. There are also specific methods and approaches that help people to find new ideas.&lt;br&gt;&lt;br&gt;Ideas are also the basis of all intellectual property. Because we are all different, we all have different sources, approaches and processes which means you have a unique and endless resource. Are you exploiting it fully?&lt;br&gt;&lt;br&gt;'From Ideas To Projects' will provide you with tools, methods to:&lt;br&gt;&lt;br&gt;Get your mind to a blank page state&lt;br&gt;&lt;br&gt;Then you will be immersed in a process for generating ideas&lt;br&gt;&lt;br&gt;We will share unique methods with you that are based on neuroscience, psychology and years of practice.&lt;br&gt;&lt;br&gt;You will then apply these to help you solve the specific problems and challenges that you are facing&lt;br&gt;&lt;br&gt;This is a full-day (6 hours and 1 break) workshop which includes both indoor and outdoor activities. We'll use the spirit of the city, interaction, and visual methods to create immersive experience. This process takes you from a blank page, to finding and developing ideas which can then be turned into projects.&lt;br&gt;&lt;br&gt;About the facilitators:&lt;br&gt;&lt;br&gt;Davis Chislett is a poet, author and applied creativity trainer. He has more than twenty years consulting to individuals and companies on problem solving and ideation.&lt;br&gt;&lt;br&gt;Irina Popova is a photographer, publisher and founder of the Paper Fetish space and Dostoevsky Lab. She has more than ten years of experience teaching photography and presenting art workshops.&lt;br&gt;&lt;br&gt; About the location:&lt;br&gt;Paper Fetish a creative collaboration space, founded in 2018, in the centre of Amsterdam,  with specialty coffee, a curated selection of art books and inspiring atmosphere.&lt;br&gt;&lt;br&gt;This is our first event, the test-run price is 35 euro per person. Paper Fetish Members = 50% off. &lt;br&gt; Coffee &amp; tea included. &lt;br&gt;You need to agree to having photos taken for the documentation of the process. &lt;br&gt;&lt;br&gt;&lt;br&gt;https://www.facebook.com/events/2318003445148834/</t>
  </si>
  <si>
    <t>https://www.google.com/calendar/event?eid=Xzc0cGo2YzlwNWtwajBjOW82Y28zMmVhMGM1bzZpYmprZDVtbWFiamNmNCBxYXVwb2YyMmludHQwb25haGJ2amVmcTU0c0Bn&amp;ctz=Europe/Amsterdam</t>
  </si>
  <si>
    <t>Education in SCOM Management Pack Development</t>
  </si>
  <si>
    <t>Entrepotdok 110, 1018 AD Amsterdam, Nederland</t>
  </si>
  <si>
    <t>Get invites for events in your city.&lt;br&gt;Follow at:&lt;br&gt;https://www.startupeventslist.com/z/subscribe.html&lt;br&gt;&lt;br&gt;This 2-day training in Management Pack development is designed for participants who already have basic skills in Management Pack development and for those who already work as a SCOM administrator or IT developers who want to start building their own monitoring tools for their organization(s).&lt;br&gt;&lt;br&gt;The training will not only show you how to create a Management Pack from scratch in Visual Studio, but also how to create the Class model, Discoveries, Monitors, Rules and more advanced components like Data Sources.&lt;br&gt;&lt;br&gt;The participants will have the opportunity to get tips and tricks from real-world scenarios and learn how SCOM works behind the scenes. When you have a deeper understanding of how Management Packs work, you’ll be better equipped to trim it in the best possible way.&lt;br&gt;&lt;br&gt;SOLD OUT&lt;br&gt;&lt;br&gt;https://www.facebook.com/events/439066816862479/</t>
  </si>
  <si>
    <t>https://www.google.com/calendar/event?eid=Xzc0cGo2YzlwNWtwajBjOW82Y28zNGMyMGM1bzZpYmprZDVtbWFiamNmNCBxYXVwb2YyMmludHQwb25haGJ2amVmcTU0c0Bn&amp;ctz=Europe/Amsterdam</t>
  </si>
  <si>
    <t>2-Day Design Thinking Fundamentals Course May 2019</t>
  </si>
  <si>
    <t>DesignThinkers Academy</t>
  </si>
  <si>
    <t>Get invites for events in your city.&lt;br&gt;Follow at:&lt;br&gt;https://www.startupeventslist.com/z/subscribe.html&lt;br&gt;&lt;br&gt;(English spoken) This high energy 2-day Fundamentals course in Amsterdam will give you a basic understanding of the Design Thinking principles, key tools &amp; terminology. The focus of this course will be on hands-on and ‘Learning-by-Doing’ by using various tools like Stakeholder Mapping, Customer Journey Mapping and Prototyping.&lt;br&gt;&lt;br&gt;&lt;br&gt;&lt;br&gt;https://www.facebook.com/events/1515575398574848/</t>
  </si>
  <si>
    <t>https://www.google.com/calendar/event?eid=Xzc0cGo2YzlwNWtwajBjOW82Y28zNGNhMGM1bzZpYmprZDVtbWFiamNmNCBxYXVwb2YyMmludHQwb25haGJ2amVmcTU0c0Bn&amp;ctz=Europe/Amsterdam</t>
  </si>
  <si>
    <t>3 Months Mastermind Group Program for Social Entrepreneurs</t>
  </si>
  <si>
    <t>Tribepreneurs</t>
  </si>
  <si>
    <t>Get invites for events in your city.&lt;br&gt;Follow at:&lt;br&gt;https://www.startupeventslist.com/z/subscribe.html&lt;br&gt;&lt;br&gt;Mastermind Group Acceleration Program for Social  &amp; Heart-Driven Entrepreneurs&lt;br&gt;&lt;br&gt;Are you an entrepreneur with a growth mindset and are ready to scale up? Are you ready to be inspired by other strivers and achievers like you, who help you to reach your highest potential that you already KNOW you have within you?&lt;br&gt;&lt;br&gt;Would you like to cut your learning curve in half, to feel an abundance of energy and passion and to massively transform the business you LOVE?&lt;br&gt;&lt;br&gt;We want to introduce you to the new groups that we will be starting end of April 2019.&lt;br&gt;&lt;br&gt;We have a total of 20 spots left in our Mastermind Group Acceleration Program for Social Entrepreneurs.&lt;br&gt;&lt;br&gt;You will learn the latest tools and technologies to hack your growth and make progress beyond your wildest dreams.&lt;br&gt;&lt;br&gt;The Mastermind Acceleration Program:&lt;br&gt;We offer a 3-month transformation program where we combine our best practices with the Mastermind Group Model. You will come together every two weeks with the other members, to challenge each other to come up with new ideas and take accountable action on them. You will make your success inevitable! &lt;br&gt;&lt;br&gt;Expanding Your Business, Scaling Up or Specialising&lt;br&gt;&lt;br&gt;You have a clear vision. Clients are coming and you love what you do. You have a rough idea of why you are doing what you are doing. Maybe it’s even crystal clear. Yet there are parts of your business that you can use massive improvement. Maybe you are struggling to find new leads, explore new markets, specialise or maybe you are ready to scale up!&lt;br&gt;&lt;br&gt;Usually, this is a very lonely process.&lt;br&gt;&lt;br&gt;What would it be like to have other entrepreneurs around you that can help you brainstorm, come up with ideas and help you prevent the mistakes they have made in the past?&lt;br&gt;&lt;br&gt;Just think about the time-saving!! The massive return on investment when you combine these brilliant minds together to tackle the hurdles of growing your company further.&lt;br&gt;&lt;br&gt;High-Performance Practices and Habits:&lt;br&gt;One of the tools we will use are the 6 High-Performance Habits by Brendon Burchard:&lt;br&gt;- Clarity&lt;br&gt;- Energy&lt;br&gt;- Necessity&lt;br&gt;- Productivity&lt;br&gt;- Influence&lt;br&gt;- Courage&lt;br&gt;&lt;br&gt;You will be inspired to work on PROVEN methods to increase your overall performance and to feel balanced, satisfied and happy during the process. You will be guided with best practices and with the help of the others in the tribe, to truly understand what makes high performers do so well. This is based on 10 years of scientific research done by Brendon Burchard.&lt;br&gt;&lt;br&gt;What is in it for you?&lt;br&gt;- Exclusive non-judgmental peer-to-peer mentoring in an environment, that supports you to get the success you need, defined by yourself&lt;br&gt;- Save time by deciding what is most important for your business NOW, with the help of other experienced business owners&lt;br&gt;- Combined brainstorming of the group will get you out of the box refreshing insights &lt;br&gt;- Your overall energy and motivation are multiplied. You leave the sessions with more energy than you came&lt;br&gt;- Accountability of the group to help you stay focused in between the meetings&lt;br&gt;- Shared network&lt;br&gt;- Best practices of 15 years of personal development&lt;br&gt;- A program that will help you to set a direction and stay in that direction&lt;br&gt;&lt;br&gt;Do you have what it takes?&lt;br&gt;It is important to choose the right members! So read carefully if you resonate with this.&lt;br&gt;- You want to massively cut your learning curve&lt;br&gt;- You want to surround yourself with people who are serious about growth&lt;br&gt;- You are willing to give AND open to receive&lt;br&gt;- You know you have more potential and are eager to unleash it&lt;br&gt;- You are smart and you know it&lt;br&gt;- You have personal insight, knowing your strengths and weaknesses, attitudes and beliefs&lt;br&gt;- You want to live more from the heart, and use the mind as a tool but not as the captain&lt;br&gt;&lt;br&gt;For Who this is NOT?&lt;br&gt;Not everyone will be able to keep up with the brutal honesty, vulnerability and integrity that is required to function successfully in a growth tribe. We are very strict about our application and entry requirements. If you resonate with any of these items, the tribe is not for you.&lt;br&gt;- You enjoy being in your comfort zone and rather stay there&lt;br&gt;- You still have a lot of trauma’s and are easily triggered by others&lt;br&gt;- You are unable to open up to others&lt;br&gt;- You always need to be right&lt;br&gt;- You are unwilling to help others grow&lt;br&gt;- You are not ready to grow yourself&lt;br&gt;- You are not ready to face your ‘demons’ (blind spots)&lt;br&gt;- You act like a victim. The cause is always outside of you&lt;br&gt;- You work only for money, and only for personal gain&lt;br&gt;&lt;br&gt;Live Groups &amp; Online Groups:&lt;br&gt;We offer 2 options. There are 2 Mastermind Groups that meet up live every two weeks in the Amsterdam area. There are also 2 Mastermind Groups that will meet every two weeks online. The virtual meetings take place via video conferencing software.&lt;br&gt;&lt;br&gt;Dates for the 2019 Program:&lt;br&gt;Groups 1 (Online) &amp; 2 (Live) will meet every 2 weeks on Monday. Group 1 meets from 15:00-17:00 GMT+2  online and Group 3 meets from 19:00 - 21:30 Local Time in Amsterdam. Groups will attend on the following dates:&lt;br&gt;- 29th of April&lt;br&gt;- 13th of May&lt;br&gt;- 27th of May&lt;br&gt;- 11th of June (Tuesday instead of Monday because of Easter)&lt;br&gt;- 24th of June&lt;br&gt;- 8th of July&lt;br&gt;&lt;br&gt;Group 3 (Online) &amp; 4 (Live) will meet every Wednesday. Group 3 meets from 15:00 - 17:00hrs GMT+2 online and Group 4 meets from 09:30 - 12:00 Local Time in Amsterdam on the following dates:&lt;br&gt;- 1st of May&lt;br&gt;- 15th of May&lt;br&gt;- 29th of May&lt;br&gt;- 12th of June&lt;br&gt;- 26th of June&lt;br&gt;- 10th of July&lt;br&gt;&lt;br&gt;The Kick- off for the virtual groups takes place on the 17th and the 18th of April from 16:00 – 20:00h. Kick-off for the live meetups takes place on the 20th of April from 10:00 – 17:00h&lt;br&gt;&lt;br&gt;Membership Fee:&lt;br&gt;- € 1125,- (Live Groups)&lt;br&gt;- €885,- (Online Groups)&lt;br&gt;&lt;br&gt;Commitment:&lt;br&gt;If you feel called to join, know that full commitment for the total period is required. It is not going to be a race, nor will there be losers. Only winners. You determine your own pace and you are solely responsible for the success that you define yourself.&lt;br&gt;&lt;br&gt;https://www.facebook.com/events/912258865629274/</t>
  </si>
  <si>
    <t>https://www.google.com/calendar/event?eid=Xzc0cGo2YzlwNWtwajBjOW82Y28zNmNpMGM1bzZpYmprZDVtbWFiamNmNCBxYXVwb2YyMmludHQwb25haGJ2amVmcTU0c0Bn&amp;ctz=Europe/Amsterdam</t>
  </si>
  <si>
    <t>Agile Principles &amp; Mindset, 2-Day Training, Amsterdam</t>
  </si>
  <si>
    <t>Get invites for events in your city.&lt;br&gt;Follow at:&lt;br&gt;https://www.startupeventslist.com/z/subscribe.html&lt;br&gt;&lt;br&gt;2-Day Training, Amsterdam&lt;br&gt;A TRANSFORMATIVE AGILE TRAINING: FROM DOING TO BEING AGILE&lt;br&gt;Agile and Scrum are often hailed as the magic solution to anything from ailing teams and poor delivery to boosting innovation. But simply “implementing Agile” seldom improves anything.&lt;br&gt;&lt;br&gt;This interactive 2-day training takes you right down to the roots of Agile. Instead of sweating over simple rules, we deep-dive into Agile Principles and Values and discover the role to Ownership, Collaboration and Innovation play in mindset and culture change. Our experiential sessions will equip you with enough tools and ideas to start embedding these intangibles into your organisation or team. The aim is to help you improve flexibility, teamwork, communication and customer value.&lt;br&gt;&lt;br&gt;&lt;br&gt;&lt;br&gt;Why join?&lt;br&gt;Scrum is not a silver bullet. An Agile mindset that embraces collaboration, customer focus and value creation can bring about sustainable organization-wide change and innovation. This training is ideal for those looking to go beyond just DOING Scrum and Kanban to BEING Agile.&lt;br&gt;&lt;br&gt;&lt;br&gt;&lt;br&gt;What you'll learn:&lt;br&gt;- Deep, basic understanding of Agile Principles, Values, Mindset, Practices.&lt;br&gt;- Basic principles Scrum and Kanban.&lt;br&gt;- How to use Scrum and Kanban without losing agility.&lt;br&gt;- Overall understanding of the Agile landscape, with its plethora of implementation models. &lt;br&gt;- Getting a handle on complex projects.&lt;br&gt;- How to improve teamwork, communications and customer value.&lt;br&gt;&lt;br&gt;&lt;br&gt;&lt;br&gt;Who should attend?&lt;br&gt;This training is ideal for absolute newcomers as well as manifesto-minded enthusiasts.&lt;br&gt;&lt;br&gt;&lt;br&gt;&lt;br&gt;About the trainers&lt;br&gt;Erik Klein Nagelvoort&lt;br&gt;As an enthusiastic early adopter and promoter of Agile, Scrum, and Kanban, Erik brings an unusually creative perspective to system and process transformation. As an Agile coach and trainer, Erik is passionate about the cornerstones of Agile: collaboration, client focus and value delivery. Erik’s experience includes over 30 years in software development, in various industries and roles.&lt;br&gt;&lt;br&gt;Kukka Ahti&lt;br&gt;Kukka approaches Agile from the business side: project and programme management, process design, strategy and change management. Kukka’s passion for Agile and her experience as an Agile coach and trainer make her highly skilled at bridging people and processes across domains. She has introduced Agile into non-IT teams and projects and worked as a Product Owner.&lt;br&gt;&lt;br&gt;&lt;br&gt;&lt;br&gt;Certification&lt;br&gt;On successful completion of the training, participants receive a course completion certificate issued by the School of Management Innovation.&lt;br&gt;&lt;br&gt;&lt;br&gt;&lt;br&gt;In-House&lt;br&gt;If you're not available at the given training dates, please let us know, we can plan a training that is completely customized to your and your team's/organization's needs.&lt;br&gt;&lt;br&gt;You can contact us at info@smi.education&lt;br&gt;&lt;br&gt;&lt;br&gt;&lt;br&gt;Training Location&lt;br&gt;The training locations of the School of Management Innovation are at the TSH Collab Amsterdam City, Wibautstraat 131D, Amsterdam, and at TSH Collab Amsterdam West, Jan van Galenstraat 335, Amsterdam. Check the website for more location info: https://smi.education/agile-principles-scrum-kanban-training/&lt;br&gt;&lt;br&gt;&lt;br&gt;&lt;br&gt;&lt;br&gt;&lt;br&gt;&lt;br&gt;&lt;br&gt;&lt;br&gt;&lt;br&gt;&lt;br&gt;https://www.facebook.com/events/400028690754207/?event_time_id=400028694087540</t>
  </si>
  <si>
    <t>https://www.google.com/calendar/event?eid=Xzc0cGo2YzlwNWtwajBjOW82Y28zOGQyMGM1bzZpYmprZDVtbWFiamNmNCBxYXVwb2YyMmludHQwb25haGJ2amVmcTU0c0Bn&amp;ctz=Europe/Amsterdam</t>
  </si>
  <si>
    <t>Get invites for events in your city.&lt;br&gt;Follow at:&lt;br&gt;https://www.startupeventslist.com/z/subscribe.html&lt;br&gt;&lt;br&gt;The Javascript for Beginners bootcamp offers a unique kickstart into the world of coding. Whether your goal is to understand a bit more about programming or to move your career in a new direction, this is the best primer with which to begin. You will find out just how fun programming can be!&lt;br&gt;&lt;br&gt;We will cover all the fundamentals of a web application. Check out the daily agenda below. Right now, most of these topics might seem very foreign to you, but soon you will understand all of this. At the end of the program you will put everything into practice during in a project day. Together with your team, and with our help where necessary, you will build your own website in just one day.&lt;br&gt;&lt;br&gt;For more information, please have a look at: https://www.developmentbootcamp.com/courses/beginner-bootcamp&lt;br&gt;&lt;br&gt;&lt;br&gt;https://www.facebook.com/events/1082474705434872/</t>
  </si>
  <si>
    <t>https://www.google.com/calendar/event?eid=Xzc0cGo2YzlwNWtwajBjOW82Y28zOGRhMGM1bzZpYmprZDVtbWFiamNmNCBxYXVwb2YyMmludHQwb25haGJ2amVmcTU0c0Bn&amp;ctz=Europe/Amsterdam</t>
  </si>
  <si>
    <t>Coworking Sessions @Treehouse Tribe</t>
  </si>
  <si>
    <t>Treehouse Tribe</t>
  </si>
  <si>
    <t>Get invites for events in your city.&lt;br&gt;Follow at:&lt;br&gt;https://www.startupeventslist.com/z/subscribe.html&lt;br&gt;&lt;br&gt;Every Thursday the CG Community gets together for a coworking session in one of the city’s most interesting coworking spaces.&lt;br&gt;&lt;br&gt;FOR WHO? Freelancers, entrepreneurs, creatives and startups. &lt;br&gt;&lt;br&gt;This week CG Community will get down together at Treehouse Tribe for some focused hours of work, coffee and the weekly dose of freelance networking and socialising. Come and join!&lt;br&gt;&lt;br&gt;Book your spot via the link and join us for some hours of work. As always, you come and go exactly as you want!&lt;br&gt;&lt;br&gt;This is Treehouse Tribe: &lt;br&gt;&lt;br&gt;When you enter The Treehouse you will meet a powerful entrepreneurial tribe of dreamers and enthusiasts that all are working towards the same goal; to let their guards down and create a more collaborative and stress-free work life for themselves. Located in the new creative heart of Amsterdam Noord, Treehouse Tribe delivers an environment on three floors (plus, roof terrace) where hardcore entrepreneurship meets interesting weirdness that allow yourself to be, exactly that, yourself.&lt;br&gt;&lt;br&gt;https://www.facebook.com/events/428126197929230/?event_time_id=428126211262562</t>
  </si>
  <si>
    <t>https://www.google.com/calendar/event?eid=Xzc0cGo2YzlwNWtwajBjOW82Y28zOGRpMGM1bzZpYmprZDVtbWFiamNmNCBxYXVwb2YyMmludHQwb25haGJ2amVmcTU0c0Bn&amp;ctz=Europe/Amsterdam</t>
  </si>
  <si>
    <t>Product Management Foundations Training Workshop - Amsterdam</t>
  </si>
  <si>
    <t>Mmousse House</t>
  </si>
  <si>
    <t>Get invites for events in your city.&lt;br&gt;Follow at:&lt;br&gt;https://www.startupeventslist.com/z/subscribe.html&lt;br&gt;&lt;br&gt;Understanding your role as a product manager&lt;br&gt;Training Workshop Overview&lt;br&gt;Product Management Foundations is an overview course intended for individuals who hold the title of Product Manager, or have some working knowledge of the product development process. The intention of this course is to help product managers develop a broader understanding of their role. It seeks to answer the questions:&lt;br&gt;&lt;br&gt;&lt;br&gt;What are the core functions and primary responsibilities of a product manager?  &lt;br&gt;What does good product management look like?&lt;br&gt;How do product managers know if they are adding value?   &lt;br&gt;&lt;br&gt;As such, the course is tightly focused on running an effective core team that is centered around inquiry-driven development process. You will improve your understanding of customer problems and perspectives, solution testing, delivery mechanisms, and team process.&lt;br&gt;&lt;br&gt;&lt;br&gt;What we’ll cover on the day&lt;br&gt;Product Management Foundations is a full-day workshop that is comprised of nine modules. Each module includes a lecture component on theory and practice, interspersed with up to three hands-on activities. This ensures that you are afforded an opportunity to apply and work with concepts in a setting that will answer questions and facilitate critical thinking. The following modules will be covered:&lt;br&gt;&lt;br&gt;&lt;br&gt;Learning mindsets: How inquiry breaks down at different points through the product development lifecycle&lt;br&gt;Goals alignment: How to create effective goals and align the team and organization around them&lt;br&gt;Design thinking: What design thinking is and how product managers can break down what is needed for product understanding&lt;br&gt;Persona development: How to effectively create personas and use them in product processes&lt;br&gt;Lean testing: Unpacking types of lean tests and how to implement them for maximum learning&lt;br&gt;Interview guides: Writing interview guides that do not bias or lead the subject&lt;br&gt;Wireframes and prototypes: Using visuals at different fidelities to facilitate the right conversation&lt;br&gt;User stories: Creating an effective communication mechanism for efficient and transparent delivery&lt;br&gt;Core team communication: How to think about “culture as product” and foster a team that that is geared towards continuous improvement&lt;br&gt;&lt;br&gt;&lt;br&gt;&lt;br&gt;Things to reflect on before the workshop &lt;br&gt;&lt;br&gt;Before your training workshop we ask that you take some time to consider the following questions. The more time you take to consider your current situation, and the issues and challenges you face, the more you’ll gain from your training:&lt;br&gt;&lt;br&gt;&lt;br&gt;How was your role described to you when you first got started?&lt;br&gt;What have you learned about product management since taking the job?&lt;br&gt;How well do you feel you understand your customers?&lt;br&gt;Do you think you have a healthy team culture?&lt;br&gt;&lt;br&gt;&lt;br&gt;Key Takeaways&lt;br&gt;At the end of the workshop, you will be confident in your understanding of the role of a product manager, including a firm grasp of the concept of design thinking and how it is important. You’ll have a clear understanding of where the customer sits in the product practice, how to define and prioritise your customer personas, and how not to bias your customer research. You’ll go back to the office feeling confident in your ability to facilitate a goals conversation, and how to structure hypothesis for lean tests.&lt;br&gt;&lt;br&gt;Please note: The content in this workshop will be taught in English.&lt;br&gt;&lt;br&gt;Mind the Product Trainers&lt;br&gt;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lt;br&gt;&lt;br&gt;About Your Trainers&lt;br&gt;Alex Charlton, Design for Service, Product, UX and Interaction&lt;br&gt;Alex is a designer specialising in service, user experience and interaction design. He works with teams to help identify problems, build validated solutions and foster new processes and ways of working. Most of his experience lies in UX design for digital products, and more recently, he has been working on end-to-end service design projects, from early strategy and research phases through to production and launch.&lt;br&gt;&lt;br&gt;Alex works with big companies like Nederlandse Spoorwegen, Sony, Redbull, and ING, as well as smaller companies such as Abundance, Neyber, and First News.&lt;br&gt;&lt;br&gt;Gavin Esajas, Product Manager&lt;br&gt;Gavin is a highly collaborative product manager with over 10 years of experience in digital. Skilled in user research, product design, agile software development, and data-driven optimization in the early growth phase.&lt;br&gt;&lt;br&gt;He lead the ideation, design, technical development, and launch of innovative features and entirely new user-centric products for companies like Malmberg / Sanoma, The International Baccalaureate, and Mollie Payments. He’s also a co-organizer of ProductTank Amsterdam.&lt;br&gt;&lt;br&gt;&lt;br&gt;Agenda&lt;br&gt;Registration will begin at 9.00&lt;br&gt;Class will start at 9.30 sharp and end at 17.00&lt;br&gt;We'll also provide a light breakfast, buffet lunch, and plenty of tea and coffee to fuel you through the day.&lt;br&gt;&lt;br&gt;Frequently Asked Questions&lt;br&gt;What language will this workshop be taught in?&lt;br&gt;All of the content taught in this workshop will be in English. &lt;br&gt;&lt;br&gt;Can I change the name or other details on my tickets?&lt;br&gt;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lt;br&gt;&lt;br&gt;&lt;br&gt;Can I get a refund?&lt;br&gt;We offer a full refund up to one month before the event. Simply log in to Eventbrite and request the refund following these instructions. As with changes, only the person who purchased the tickets can request a refund.&lt;br&gt;&lt;br&gt;Can I pay by invoice?&lt;br&gt;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lt;br&gt;&lt;br&gt;&lt;br&gt;&lt;br&gt;Tickets are not held until payment has been made – there are no exceptions to this.&lt;br&gt;We cannot agree to any terms and conditions associated with Purchase Order numbers or other supplier agreements.&lt;br&gt;We do not fill in supplier detail forms for ticket invoices – if you cannot find details you require on our website – please ask.&lt;br&gt;&lt;br&gt;&lt;br&gt;https://www.facebook.com/events/358179011452856/</t>
  </si>
  <si>
    <t>https://www.google.com/calendar/event?eid=Xzc0cGo2YzlwNWtwajBjOW82Y28zOGRxMGM1bzZpYmprZDVtbWFiamNmNCBxYXVwb2YyMmludHQwb25haGJ2amVmcTU0c0Bn&amp;ctz=Europe/Amsterdam</t>
  </si>
  <si>
    <t>SourceCon Europe 2019 - Amsterdam</t>
  </si>
  <si>
    <t>Apollolaan 138, 1077 BG Amsterdam, Nederland</t>
  </si>
  <si>
    <t>Get invites for events in your city.&lt;br&gt;Follow at:&lt;br&gt;https://www.startupeventslist.com/z/subscribe.html&lt;br&gt;&lt;br&gt;Stories, testimonials, parables, books, and conversation are what makes the world go round. Join us in Amsterdam this year for the second European SourceCon and listen to the sourcing stories our speakers have to tell.  Congregate with your fellow industry and share your own stories.  Learn from others and have them learn from you as we all add new chapters to our sourcing stories.&lt;br&gt;&lt;br&gt;Look at the full ageinda: https://europe.sourcecon.com/agenda&lt;br&gt;&lt;br&gt;https://www.facebook.com/events/547566292419411/</t>
  </si>
  <si>
    <t>https://www.google.com/calendar/event?eid=Xzc0cGo2YzlwNWtwajBjOW82Y28zOGUyMGM1bzZpYmprZDVtbWFiamNmNCBxYXVwb2YyMmludHQwb25haGJ2amVmcTU0c0Bn&amp;ctz=Europe/Amsterdam</t>
  </si>
  <si>
    <t>Result Talks #1: How to start my Start-up.</t>
  </si>
  <si>
    <t>Herengracht 244, 1016 BT Amsterdam, Nederland</t>
  </si>
  <si>
    <t>Get invites for events in your city.&lt;br&gt;Follow at:&lt;br&gt;https://www.startupeventslist.com/z/subscribe.html&lt;br&gt;&lt;br&gt;RESULT TALKS, een platform waar professionals uit de media-, advertising- en marketing-industrie persoonlijke verhalen, perspectieven en inzichten in de markt delen.&lt;br&gt;&lt;br&gt;Presentaties, discussie, humor en inhoud wisselen elkaar af tijdens de Talks. En dit alles onder genot van een hapje en drankje.&lt;br&gt;&lt;br&gt;Result Talks is op invite en +1,2,of 3. Neem dus vooral mensen mee maar laat het ons wel even weten via a.danso@resultrecruitmentgroup.nl&lt;br&gt;&lt;br&gt;Ticket: Gratis&lt;br&gt;&lt;br&gt;&lt;br&gt;https://www.facebook.com/events/267249910879949/</t>
  </si>
  <si>
    <t>https://www.google.com/calendar/event?eid=Xzc0cGo2YzlwNWtwajBjOW82Y28zY2NxMGM1bzZpYmprZDVtbWFiamNmNCBxYXVwb2YyMmludHQwb25haGJ2amVmcTU0c0Bn&amp;ctz=Europe/Amsterdam</t>
  </si>
  <si>
    <t>HackJam workshop Intro to GraphQL</t>
  </si>
  <si>
    <t>incentro amsterdam</t>
  </si>
  <si>
    <t>Get invites for events in your city.&lt;br&gt;Follow at:&lt;br&gt;https://www.startupeventslist.com/z/subscribe.html&lt;br&gt;&lt;br&gt;During this HackJam, you will learn the basics about GraphQL; the query language created by Facebook.&lt;br&gt;&lt;br&gt;We will give you an introduction to GraphQL and why it could be a better fit for your next web api compared to REST. After this introduction, we will do some practices and write our own GraphQL server in JavaScript.&lt;br&gt;&lt;br&gt;Participants will learn:&lt;br&gt;&lt;br&gt;- How to define a GraphQL schema&lt;br&gt;- How to create query types and implement resolver functions&lt;br&gt;- How to consume the GraphQL API we have created by making queries and mutations throughout the wonderful GraphiQL interface.&lt;br&gt;&lt;br&gt;To better enjoy this HackJam, participants will be asked to have good knowledge of JavaScript.&lt;br&gt;&lt;br&gt;https://www.facebook.com/events/401095577109797/</t>
  </si>
  <si>
    <t>https://www.google.com/calendar/event?eid=Xzc0cGo2YzlwNWtwajBjOW82Y28zY2QyMGM1bzZpYmprZDVtbWFiamNmNCBxYXVwb2YyMmludHQwb25haGJ2amVmcTU0c0Bn&amp;ctz=Europe/Amsterdam</t>
  </si>
  <si>
    <t>Deloitte Inhousedag</t>
  </si>
  <si>
    <t>Gustav Mahlerlaan 2970, 1081 LA Amsterdam, Nederland</t>
  </si>
  <si>
    <t>Get invites for events in your city.&lt;br&gt;Follow at:&lt;br&gt;https://www.startupeventslist.com/z/subscribe.html&lt;br&gt;&lt;br&gt;Waardig lid,&lt;br&gt;&lt;br&gt;Vraag jij je wel eens af wat je na je studie wilt gaan doen? Heb je altijd al willen weten hoe het is om bij een bedrijf van de Big Four te werken? Op dinsdag 21 mei organiseren wij samen met Deloitte een Inhousedag op hun hoofdkantoor 'The Edge'.&lt;br&gt;&lt;br&gt;Door verschillende elementen als technologie, sport, samenwerken, competitie en persoonlijke ontwikkeling te combineren laten we jullie sfeer proeven bij Deloitte.&lt;br&gt;&lt;br&gt;Iedereen kan zich aanmelden ongeacht je studierichting: Deloitte biedt een plek voor verschillende soorten studies.&lt;br&gt;&lt;br&gt;Je kan je inschrijven via de volgende link:&lt;br&gt;https://deloi.tt/2R5s8Ab&lt;br&gt;&lt;br&gt;Deloitte wilt graag weten dat je lid bent bij onze vereniging dus vergeet dit niet te vermelden op je CV. 22 april sluit de aanmelddeadline. Op basis van de aanmeldingen maakt Deloitte een selectie van degenen die deel mogen nemen aan de Inhousedag.&lt;br&gt;&lt;br&gt;&lt;br&gt;&lt;br&gt;https://www.facebook.com/events/1054748908045189/</t>
  </si>
  <si>
    <t>https://www.google.com/calendar/event?eid=Xzc0cGo2YzlwNWtwajBjOW82Y28zY2RhMGM1bzZpYmprZDVtbWFiamNmNCBxYXVwb2YyMmludHQwb25haGJ2amVmcTU0c0Bn&amp;ctz=Europe/Amsterdam</t>
  </si>
  <si>
    <t>Hoodlab Social Festival</t>
  </si>
  <si>
    <t>Agatha Christiesingel, 1102 Amsterdam, Nederland</t>
  </si>
  <si>
    <t>Get invites for events in your city.&lt;br&gt;Follow at:&lt;br&gt;https://www.startupeventslist.com/z/subscribe.html&lt;br&gt;&lt;br&gt;Hoodlab Social Festival &lt;br&gt;18 mei bij de grote blauwe picknicktafel (Agatha Christiesingel 100)&lt;br&gt;&lt;br&gt;Heb jij ze al gezien? De nieuwe tunnels of love, die stoere sportcontainers en de kleurrijke picknicktafels door heel Venserpolder. Om dit met de buurt te vieren organiseren we een feest met BBQ picknick en activiteiten.&lt;br&gt;&lt;br&gt;Wil jij je medebuurtbewoners leren kennen en samen in beweging in komen? Kom dan langs!&lt;br&gt;&lt;br&gt;https://www.facebook.com/events/1973283836133673/</t>
  </si>
  <si>
    <t>https://www.google.com/calendar/event?eid=Xzc0cGo2YzlwNWtwajBjOW82Y28zY2RpMGM1bzZpYmprZDVtbWFiamNmNCBxYXVwb2YyMmludHQwb25haGJ2amVmcTU0c0Bn&amp;ctz=Europe/Amsterdam</t>
  </si>
  <si>
    <t>Old&amp;New Rituals/ What people do when there is no internet</t>
  </si>
  <si>
    <t>Get invites for events in your city.&lt;br&gt;Follow at:&lt;br&gt;https://www.startupeventslist.com/z/subscribe.html&lt;br&gt;&lt;br&gt;Book-inspired convesations Vol. 3 // &lt;br&gt;&lt;br&gt;Friso Spoelstra Devils&amp; Angels&lt;br&gt;&lt;br&gt;Author is invited&lt;br&gt;&lt;br&gt;Rituals and magicals sacred traditions in different countries of Europe. Yes, they still practice the weird stuff. Want to know more? or to share some information? &lt;br&gt;https://www.youtube.com/watch?v=vzce4OXZxP0&lt;br&gt;&lt;br&gt;Public discussion &amp; dinner by Genle Minds Dining club. &lt;br&gt;&lt;br&gt;Paricipation: 15 euro, dinner &amp; 1 drink included&lt;br&gt;Event plus book = 45 euro &lt;br&gt;Members: 10 euro dinner, 37 euro dinner + book&lt;br&gt;&lt;br&gt;Menu: East-european simple food. More to be announced later. Gluten-free &amp; vegan options available. &lt;br&gt;&lt;br&gt;RSVP: &lt;br&gt;https://billetto.nl/en/e/strange-spring-rituals-what-people-do-when-there-is-no-internet-tickets-350832&lt;br&gt;&lt;br&gt;https://www.facebook.com/events/2114378025263940/</t>
  </si>
  <si>
    <t>https://www.google.com/calendar/event?eid=Xzc0cGo2YzlwNWtwajBjOW82Y28zZ2QyMGM1bzZpYmprZDVtbWFiamNmNCBxYXVwb2YyMmludHQwb25haGJ2amVmcTU0c0Bn&amp;ctz=Europe/Amsterdam</t>
  </si>
  <si>
    <t>Get invites for events in your city.&lt;br&gt;Follow at:&lt;br&gt;https://www.startupeventslist.com/z/subscribe.html&lt;br&gt;&lt;br&gt;During this hands-on AI Demo for Wob you will receive short practical training sessions for a number of useful functionalities of AI for supporting the Wob process. (In Dutch)&lt;br&gt;&lt;br&gt;https://www.facebook.com/events/423171728245555/</t>
  </si>
  <si>
    <t>https://www.google.com/calendar/event?eid=Xzc0cGo2YzlwNWtwajBjOW82Y28zZ2RhMGM1bzZpYmprZDVtbWFiamNmNCBxYXVwb2YyMmludHQwb25haGJ2amVmcTU0c0Bn&amp;ctz=Europe/Amsterdam</t>
  </si>
  <si>
    <t>Effective Communication 23 and 24 May 2019</t>
  </si>
  <si>
    <t>Get invites for events in your city.&lt;br&gt;Follow at:&lt;br&gt;https://www.startupeventslist.com/z/subscribe.html&lt;br&gt;&lt;br&gt;Introduction to the training:&lt;br&gt;&lt;br&gt;You know we communicate all the time. Whatever we give in communication reflects what we get from others.. This training will improve your ability to communicate verbally and non-verbally, so you can interact better with others, get better results and improve relationships with others. Whether it is in a private or business context, your results will significantly improve. This is a highly interactive, fun and experiential training that will provide you with enhanced results in communication. &lt;br&gt;&lt;br&gt; &lt;br&gt;&lt;br&gt;Dates &amp; Times:&lt;br&gt;&lt;br&gt;Thursday 23 and Friday 24 May 2019 from 9.00 till 17.30&lt;br&gt;&lt;br&gt; &lt;br&gt;&lt;br&gt;Language &amp; Location:&lt;br&gt;&lt;br&gt;Training course in English, in Amsterdam&lt;br&gt;&lt;br&gt;Training includes:&lt;br&gt;&lt;br&gt;&lt;br&gt;Coffee/tea/water, fruit and healthy snacks;&lt;br&gt;Gadget;&lt;br&gt;Lunch;&lt;br&gt;Training material;&lt;br&gt;Certificate;&lt;br&gt;Customised feedback and coaching during the training.&lt;br&gt;&lt;br&gt;Trainers:&lt;br&gt;&lt;br&gt;Peter Koijen and Ligia Ramos&lt;br&gt;&lt;br&gt;Topics:&lt;br&gt;&lt;br&gt;&lt;br&gt;Communication structure and method;&lt;br&gt;Intention and rapport;&lt;br&gt;Non-verbal communication;&lt;br&gt;Perceptions in communication;&lt;br&gt;Emotions in communication;&lt;br&gt;Reframing;&lt;br&gt;Communication styles;&lt;br&gt;Ways to become more effective in communication;&lt;br&gt;Being yourself and doing something different at the same time;&lt;br&gt;Being right and getting you right;&lt;br&gt;Awareness in communication;&lt;br&gt;Convincing others.&lt;br&gt;&lt;br&gt;Benefits:&lt;br&gt;&lt;br&gt;&lt;br&gt;Become better and more effective in communication;&lt;br&gt;Learn verbal and non-verbal techniques;&lt;br&gt;Increased awareness of and improvement in your communication style.&lt;br&gt;&lt;br&gt;Why train with us?&lt;br&gt;&lt;br&gt;&lt;br&gt;Learn in an international environment with participants from different cultures that will open your mind even more;&lt;br&gt;Your learnings will be optimised through a personal intake regarding your learning goals and through personal attention to your learning during the training;&lt;br&gt;Learn by experience with an experiential learning environment providing you with lots of exercises and insights from that.&lt;br&gt;&lt;br&gt;&lt;br&gt;https://www.facebook.com/events/670914179932546/</t>
  </si>
  <si>
    <t>https://www.google.com/calendar/event?eid=Xzc0cGo2YzlwNWtwajBjOW82Y28zZ2RpMGM1bzZpYmprZDVtbWFiamNmNCBxYXVwb2YyMmludHQwb25haGJ2amVmcTU0c0Bn&amp;ctz=Europe/Amsterdam</t>
  </si>
  <si>
    <t>Hackers Handshake: Cybersecurity and ethical hacking</t>
  </si>
  <si>
    <t>Primalbase</t>
  </si>
  <si>
    <t>Get invites for events in your city.&lt;br&gt;Follow at:&lt;br&gt;https://www.startupeventslist.com/z/subscribe.html&lt;br&gt;&lt;br&gt;This community meetup centres around Tobias Groenland’s groundbreaking exhibition Hackers Handshake, hosted by Primalbase Amsterdam. The spectre of cybersecurity is a constant presence today, with nefarious forces constantly probing the systems of both private and public sector organisations for vulnerabilities. But while hackers have largely been mythologised and demonised in Hollywood and the mainstream press, there is another side to the story.&lt;br&gt;&lt;br&gt;This exhibition tells that side of the story, shining a light on those helpful hackers who seek, find, and report vulnerabilities in computer systems in order to improve security. White hat hackers today play an invaluable role, and the Netherlands is leading the way.&lt;br&gt;&lt;br&gt;At this event, not only will you gain a better understanding of these people and their stories through art, you'll also hear from those working in the space themselves. You will hear from both ethical hackers and  security officers themselves about their experiences, the latest challenges they face, and the solutions they are employing to keep private online spaces secure.&lt;br&gt;&lt;br&gt;We invite you to download and use the ROAR Augmented Reality App to view the augmented reality layer over portraits at the exhibition.&lt;br&gt;Android: https://play.google.com/store/apps/details?id=com.roar.scanner&lt;br&gt;iOS: https://itunes.apple.com/app/roar-augmented-reality-app/id1045561660?mt=8&lt;br&gt;&lt;br&gt;Speakers:&lt;br&gt;&lt;br&gt;Ricardo Sanchez Marchand, ethical hacker at EY. Ricardo is an experienced cybersecurity expert, having worked as a penetration tester at Deloitte and Rapid7, where he worked with Metasploit, InsightVM, and InsigtIDR.&lt;br&gt;&lt;br&gt;Kae David, Senior in the Cybersecurity Advisory Services practice at EY. Kae is aligned with the Cyber Threat Management sector, specialising in Vulnerability Management.&lt;br&gt;&lt;br&gt;Rik van Duijn, pentester at KPN Security. Together with his team, he searches for vulnerabilities in networks and software. They also won many Capture the Flags and other hacker competitions. Rik never hesitates to explain, on behalf of his team, to the wider audience how they did it. He gathers his knowledge through courses, blogs, but also by analyzing software updates – which fix vulnerabilities – in order to determine what is wrong in previous versions.&lt;br&gt;&lt;br&gt;Wesley Neelen, penetration tester at KPN Security. He identifies vulnerabilities on customer systems and advises them on how to fix the issues. With his colleagues he won several Capture the Flag and other hack competitions. In his spare time, he likes to work with smart home electronics and naturally keeps an eye on connecting them securely. In doing so, he discovered severe security flaws in a widely used Smart Home System, allowing attackers to take full control over them from a distance. He contacted the distributor and solved the problems together with him. He likes sharing his findings with the broader audience on his blog forsec.nl, and with presentations; for example at Tweaker Events, D3NH4CK, and SHA2017. &lt;br&gt;&lt;br&gt;Agenda:&lt;br&gt;&lt;br&gt;6.00pm: Doors open, beers, soft drinks and light refreshments available&lt;br&gt;&lt;br&gt;6:30pm-7.00pm start talks: 1. An intro from Tobias Groenland: what inspired him to create this work, and the further reaching concepts behind it.&lt;br&gt;&lt;br&gt;7.00pm-7.30pm: Presentation 1. A concept of hacking: how it is perceived in society, and how ethical hacking is becoming an essential tool in the cybersecurity sphere.&lt;br&gt;&lt;br&gt;7.30pm-8.00pm: Presentation 2. Ethical hacking: the realities of the practice, and demonstrating practical implementations of the craft.&lt;br&gt;&lt;br&gt;8.00pm: Q&amp;A&lt;br&gt;&lt;br&gt;8:30pm: Networking, drinks&lt;br&gt;&lt;br&gt;https://www.facebook.com/events/1074771026066235/</t>
  </si>
  <si>
    <t>https://www.google.com/calendar/event?eid=Xzc0cGo2YzlwNWtwajBjOW82Y28zZ2RxMGM1bzZpYmprZDVtbWFiamNmNCBxYXVwb2YyMmludHQwb25haGJ2amVmcTU0c0Bn&amp;ctz=Europe/Amsterdam</t>
  </si>
  <si>
    <t>NineMinMax Mastermind</t>
  </si>
  <si>
    <t>Nineminmax Business Yoga</t>
  </si>
  <si>
    <t>Get invites for events in your city.&lt;br&gt;Follow at:&lt;br&gt;https://www.startupeventslist.com/z/subscribe.html&lt;br&gt;&lt;br&gt;English below: &lt;br&gt;&lt;br&gt;NineMinMax Masterminds zijn maandelijkse online live bijeenkomsten, waarin Sat Kirtan een space creeert, waarin je uitgenodigd wordt om de beren die jij op de weg ziet en de struggelingen die je meemaakt op je pad om de Kundalini Yoga in het bedrijfsleven te brengen, te delen en met elkaar naar yogische, logische oplossingen te kijken. Oplossingen die voor jou, op dat moment kloppen.  &lt;br&gt;&lt;br&gt;Voor deelname aan deze masterminds vraagt Sat Kirtan een investering van 25 eur per maand. &lt;br&gt;&lt;br&gt;English: &lt;br&gt;&lt;br&gt;NineMinMax Masterminds are monthly online live meetings, in which Sat Kirtan creates a space in which you are invited to share the blocks you experience on your path to bring Kundalini Yoga into the business world. During these sessions we'll look together for yogic, logical solutions. Solutions that are right for you at that moment.&lt;br&gt;&lt;br&gt;For participation in these masterminds Sat Kirtan requires an investment of 25 eur per month.&lt;br&gt;&lt;br&gt;https://www.facebook.com/events/2026186641007794/?event_time_id=2026186661007792</t>
  </si>
  <si>
    <t>https://www.google.com/calendar/event?eid=Xzc0cGo2YzlwNWtwajBjOW82Y28zZ2UyMGM1bzZpYmprZDVtbWFiamNmNCBxYXVwb2YyMmludHQwb25haGJ2amVmcTU0c0Bn&amp;ctz=Europe/Amsterdam</t>
  </si>
  <si>
    <t>Sprachstammtisch (Februar-Juni 2019)</t>
  </si>
  <si>
    <t>CREA Café</t>
  </si>
  <si>
    <t>Get invites for events in your city.&lt;br&gt;Follow at:&lt;br&gt;https://www.startupeventslist.com/z/subscribe.html&lt;br&gt;&lt;br&gt;Lernst du Deutsch? Oder ist Deutsch deine Muttersprache?&lt;br&gt;&lt;br&gt;Dann bist du bei uns genau richtig. An jedem zweiten Dienstag im Monat treffen wir uns ab 18 Uhr im CREA-Café und unterhalten uns auf Deutsch. Egal, ob du deine Deutschkenntnisse verbessern, Kontakte zu Muttersprachlern knüpfen oder einfach Leute in Amsterdam kennen lernen willst - komm vorbei und rede mit! &lt;br&gt;&lt;br&gt;Noch Fragen? Dann schreib eine E-Mail an Verena (V.Wagner@uva.nl)&lt;br&gt;&lt;br&gt;https://www.facebook.com/events/559410637867229/?event_time_id=559410647867228</t>
  </si>
  <si>
    <t>https://www.google.com/calendar/event?eid=Xzc0cGo2YzlwNWtwajBjOW82Y28zZ2VhMGM1bzZpYmprZDVtbWFiamNmNCBxYXVwb2YyMmludHQwb25haGJ2amVmcTU0c0Bn&amp;ctz=Europe/Amsterdam</t>
  </si>
  <si>
    <t>Business High Tea by Harper's Bazaar &amp; BrandedU</t>
  </si>
  <si>
    <t>Museum Singer Laren</t>
  </si>
  <si>
    <t>Get invites for events in your city.&lt;br&gt;Follow at:&lt;br&gt;https://www.startupeventslist.com/z/subscribe.html&lt;br&gt;&lt;br&gt;✨ It’s that time of the year again! &lt;br&gt;&lt;br&gt;The annual Business High Tea by Harper's BAZAAR NL i.c.w. BrandedU, is THE MEET-UP for women with AMBITION! Join us and bring your BFF, work friend, or any woman you consider a sister that needs to vibe with our tribe! &lt;br&gt;&lt;br&gt;We have some incredible speakers lined up for you:&lt;br&gt;Jolanda Van Schaik - KPMG, Director Inclusion &amp; Diversity&lt;br&gt;Sharita Boon - De Persgroep, Commercial Director&lt;br&gt;Raashi Sikka - Uber, Head of Diversity &amp; Inclusion&lt;br&gt;&lt;br&gt;These powerladies are ready to share their stories and inspire YOU! So whatcha waiting for girl? &lt;br&gt;&lt;br&gt;Get your tickets before they sell out. See you there! &lt;br&gt;&lt;br&gt;More info: brandedu.nl/agenda/high-tea&lt;br&gt;&lt;br&gt;https://www.facebook.com/events/335140080527344/</t>
  </si>
  <si>
    <t>https://www.google.com/calendar/event?eid=Xzc0cGo2YzlwNWtwajBjaGo3NHBqMGNpMGM1bzZpYmprZDVtbWFiamNmNCBxYXVwb2YyMmludHQwb25haGJ2amVmcTU0c0Bn&amp;ctz=Europe/Amsterdam</t>
  </si>
  <si>
    <t>Design your own Squarespace website</t>
  </si>
  <si>
    <t>The Cool School</t>
  </si>
  <si>
    <t>Get invites for events in your city.&lt;br&gt;Follow at:&lt;br&gt;https://www.startupeventslist.com/z/subscribe.html&lt;br&gt;&lt;br&gt;If you always wanted to start building or redesign your own website, but you don't know how or where to start, this workshop is for you. Squarespace has beautiful templates, it’s sleek and easy to maintain with a couple of training hours. You don’t need extra plug-ins and no monthly maintenance.&lt;br&gt;&lt;br&gt;In this workshop, you’ll learn:&lt;br&gt;&lt;br&gt;how to choose the right design format/template for your service/product;&lt;br&gt;how to customise your website with your own brand colours, fonts, images;&lt;br&gt;how to add additional design features and content, graphics (buttons, icons, banners, etc.);&lt;br&gt;how to optimise for web, mobile &amp; tablet&lt;br&gt;&lt;br&gt;After the workshop, you will walk out with:&lt;br&gt;&lt;br&gt;a mock-up or your own (trial) website with Squarespace (installation + set-up trial, Up to 2 pages);&lt;br&gt;a redesigned website if you already have a website with Squarespace (Up to 4 pages);&lt;br&gt;feedback and suggestions on what you can improve&lt;br&gt; &lt;br&gt;&lt;br&gt;This workshop is taught by Sofia Simeonidou. Sofia is a product manager and communications’ consultant who enjoys taking up freelance work as a writer and Squarespace brand &amp; web-designer.&lt;br&gt;&lt;br&gt;Location: Student Hotel West Amsterdam&lt;br&gt;&lt;br&gt;Time &amp; Date: Saturday May 25th | 10:00 - 14:30 | Including lunch&lt;br&gt;&lt;br&gt;Good to know: this workshop will happen when five or more people have joined. Just in case that doesn't happen, you'll get a full refund :). We'll let you know one week before the course starts latest.&lt;br&gt;&lt;br&gt;https://www.facebook.com/events/427108731450770/</t>
  </si>
  <si>
    <t>https://www.google.com/calendar/event?eid=Xzc0cGo2YzlwNWtwajBjaGo3NHBqMGNxMGM1bzZpYmprZDVtbWFiamNmNCBxYXVwb2YyMmludHQwb25haGJ2amVmcTU0c0Bn&amp;ctz=Europe/Amsterdam</t>
  </si>
  <si>
    <t>Breakfast for Directors - Amsterdam</t>
  </si>
  <si>
    <t>Get invites for events in your city.&lt;br&gt;Follow at:&lt;br&gt;https://www.startupeventslist.com/z/subscribe.html&lt;br&gt;&lt;br&gt;We're a techPR platform that gets entrepreneurs featured in the media.We've been running for a year in London and we have almost 100 members including some in the Netherlands,  Belgium, Leeds and Manchester. We have successfully featured our clients over 300 times in media channels such as CNBC, Grazia, Daily Mail, BBC, Thrive Global, Financial Times, The Times amongst many others.We want to bring the world of PR and media exposure to the Netherlands and invite you to join us at our launch party.&lt;br&gt;&lt;br&gt;We're building an amazing community of like-minded entrepreneurs who are eager to help each other succeed. Our events are fun, engaging and educational. There is always something for someone, so come with an open mind and ready to mingle with like-minded entrepreneurs. The launch of High Profile Club Amsterdam in April was a success with over 30 entrepreneurs attending the party and meeting like-minded people. We'll be opening a new market for both countries (UK and Netherlands), so our members can expand their businesses internationally too. Please join us and enjoy a great breakfast that includes:  yogurt, granola, fresh fruit, fresh orange juice, scrambled egg, bacon, oven-fresh bread, cheese/jam. &lt;br&gt;&lt;br&gt;https://www.facebook.com/events/843447666031136/</t>
  </si>
  <si>
    <t>https://www.google.com/calendar/event?eid=Xzc0cGo2YzlwNWtwajBjaGo3NHBqMGQyMGM1bzZpYmprZDVtbWFiamNmNCBxYXVwb2YyMmludHQwb25haGJ2amVmcTU0c0Bn&amp;ctz=Europe/Amsterdam</t>
  </si>
  <si>
    <t>DCMN SCALEup: Grow your startup in the US</t>
  </si>
  <si>
    <t>Get invites for events in your city.&lt;br&gt;Follow at:&lt;br&gt;https://www.startupeventslist.com/z/subscribe.html&lt;br&gt;&lt;br&gt;Let's talk scaling in the US! &lt;br&gt;&lt;br&gt;For the truly international brand, success in the US is a must. At this evening of talks, growth marketing partner DCMN will help you crack the US market, serving up hacks and case studies from successful brands to help you scale across the Atlantic. &lt;br&gt;&lt;br&gt;Join Evelyn Lopez Mendoza, Director of US Strategy at DCMN, for a session about building brand success in the US market, plus guest speakers and cases to be announced. &lt;br&gt;&lt;br&gt;Apply before May 15 to secure your free spot at DCMN SCALEup: https://scaleup.dcmn.com/&lt;br&gt;&lt;br&gt;Let's SCALEup in the US together on May 21, in TQ (Singel 542, 1017 AZ) in Amsterdam&lt;br&gt;&lt;br&gt;&lt;br&gt;https://www.facebook.com/events/825293171138023/</t>
  </si>
  <si>
    <t>https://www.google.com/calendar/event?eid=Xzc0cGo2YzlwNWtwajBjaGo3NHBqMGRhMGM1bzZpYmprZDVtbWFiamNmNCBxYXVwb2YyMmludHQwb25haGJ2amVmcTU0c0Bn&amp;ctz=Europe/Amsterdam</t>
  </si>
  <si>
    <t>Real-life Machine Learning systems: fashion retail &amp; MLflow</t>
  </si>
  <si>
    <t>De Bijenkorf Hoofdkantoor</t>
  </si>
  <si>
    <t>Get invites for events in your city.&lt;br&gt;Follow at:&lt;br&gt;https://www.startupeventslist.com/z/subscribe.html&lt;br&gt;&lt;br&gt;We introduce a couple of cutting-edge Machine Learning talks in this meetup! Come learn how to train your model building real-life machine learning systems!&lt;br&gt;&lt;br&gt;Thanks a lot to de Bijenkorf for hosting this meetup! &lt;br&gt;&lt;br&gt;➡️Sign up: https://www.meetup.com/Codemotion-Amsterdam-Meetup/events/261251448/&lt;br&gt;&lt;br&gt;💬 Talk #1: Outfit Recommendations: How to use existing data/images to create new outfits, by Jelle Rolf (Data analyst e-commerce at de Bijenkorf https://www.linkedin.com/in/jelle-rolf-949156b0/) and Dennis van der Voorn (Data analyst at de Bijenkorf https://www.linkedin.com/in/dennis-van-der-voorn-6730bb94/).&lt;br&gt;&lt;br&gt;Gaining useful insights into unstructured data, and specifically images, is becoming increasingly important in a large number of markets, including E-commerce. At the same time the field of computer vision is an extremely vast area with a steep learning curve to actually become proficient in. In this talk we will elaborate on how we use image similarity at de Bijenkorf.&lt;br&gt;First, we will take you through the steps we took to set up an Image Similarity algorithm that is useful for fashion retail. We take you through some methods we tried and present our findings about these methods.&lt;br&gt;In the second part we will show you how we use images of outfits that are already available, to generate new combinations of products. We will go through how to prepare the data from the images, the methods we used and the advantages &amp; disadvantages of the steps we took.&lt;br&gt;&lt;br&gt;💬 Talk #2: Improving Machine Learning Workflow - Training, Packaging and Serving your Models, by Wilder Rodrigues (Artificial Intelligence Engineer at Aigent https://www.linkedin.com/in/wilderrodrigues/).&lt;br&gt;&lt;br&gt;As machine learning practitioners, we know how hard it can be to have a smooth process around training and serving production-ready models. Processing the data, saving all the relevant artefacts to make experiments reproducible, packaging and serving the models; all these individual components can be a nightmare to implement and manage. MLflow - an amazing new platform for managing the ML life cycle - comes to the rescue.&lt;br&gt;&lt;br&gt;In this talk, we will present a Docker powered infrastructure that combines MLflow, JupyterHub and Minio (S3 compliant storage) that aims to solve the above problems and improve your machine learning workflow. In addition, we will present a CI-CD pipeline which is responsible for fetching production-ready models from storage, and building and publishing Docker images that serve these models in production. With this in place, tasks like experimenting, releasing and serving models become more straightforward and less manual. We will explore how this infrastructure can speed up our work, make it less error prone, and help us manage all ML related artefacts better.&lt;br&gt;&lt;br&gt;We will start the talk by presenting the infrastructure and its components and how they address practitioners’ pain points. Next, we will show how our solution helps to train models in a structured way. And lastly, we will demonstrate how to automate packaging and serving of the models prior to deployment.&lt;br&gt;&lt;br&gt;https://www.facebook.com/events/357571778438835/</t>
  </si>
  <si>
    <t>https://www.google.com/calendar/event?eid=Xzc0cGo2YzlwNWtwajBjaGo3NHBqMGRpMGM1bzZpYmprZDVtbWFiamNmNCBxYXVwb2YyMmludHQwb25haGJ2amVmcTU0c0Bn&amp;ctz=Europe/Amsterdam</t>
  </si>
  <si>
    <t>Meet the Innovators Disrupting the Fashion Industry</t>
  </si>
  <si>
    <t>Fashion for Good</t>
  </si>
  <si>
    <t>Get invites for events in your city.&lt;br&gt;Follow at:&lt;br&gt;https://www.startupeventslist.com/z/subscribe.html&lt;br&gt;&lt;br&gt;Join us on May 22nd at Fashion for Good to hear about the future of sustainable innovation!&lt;br&gt;&lt;br&gt;A selection of innovators taking part in the latest Fashion for Good-Plug and Play accelerator programme will be presenting what they are working on. This evening will revolve around denim related fabric and dye solutions, recycling innovations, and blockchain solutions with a focus on resell.&lt;br&gt;&lt;br&gt;As special guest and keynote speaker Evelyn Mora, founder of Helsinki Fashion Week and spokesperson for sustainable and circular fashion industry, will be joining us to share an inside look at this year's Helsinki Fashion Week.&lt;br&gt;&lt;br&gt;Register your spot for an evening of inspiration around disruptive innovation and networking opportunities with the next generation of sustainable fashion solutions.&lt;br&gt;&lt;br&gt;Agenda &lt;br&gt;&lt;br&gt;18:30 - 19:00  Registration&lt;br&gt;&lt;br&gt;19:00 - 19:15  Presentation - Fashion for Good-Plug and Play Accelerator&lt;br&gt;&lt;br&gt;19:15 - 19:30  Keynote speaker - Evelyn Mora, founder of Helsinki Fashion Week&lt;br&gt;&lt;br&gt;19:30 - 20:00  Pitches from startups &lt;br&gt;&lt;br&gt;20:00 - 21:00  Drinks and networking&lt;br&gt;&lt;br&gt;&lt;br&gt;Space is limited so get in quick to reserve your spot! Likewise, should you no longer be able to attend, please release your ticket so that someone on the waiting list can join.&lt;br&gt;&lt;br&gt;https://www.facebook.com/events/2379912535579391/</t>
  </si>
  <si>
    <t>https://www.google.com/calendar/event?eid=Xzc0cGo2YzlwNWtwajBjaGo3NHBqMGRxMGM1bzZpYmprZDVtbWFiamNmNCBxYXVwb2YyMmludHQwb25haGJ2amVmcTU0c0Bn&amp;ctz=Europe/Amsterdam</t>
  </si>
  <si>
    <t>Get invites for events in your city.&lt;br&gt;Follow at:&lt;br&gt;https://www.startupeventslist.com/z/subscribe.html&lt;br&gt;&lt;br&gt;Would you like to learn the basics of Web Development whilst creating your own personal page?&lt;br&gt;&lt;br&gt;Together with experienced web developers, you will code your very own resume page with the widely used programming languages HTML5 &amp; CSS3.&lt;br&gt;&lt;br&gt;| NO PREVIOUS CODING KNOWLEDGE IS REQUIRED |&lt;br&gt;&lt;br&gt;Practical information:&lt;br&gt;&lt;br&gt;Requirements: Must bring your own Laptop.&lt;br&gt;&lt;br&gt;Location: WeWork Strawinskylaan (Strawinskylaan 4117 Amsterdam) - a few minutes walk away from Amsterdam Zuid Station&lt;br&gt;&lt;br&gt;The ticket includes:&lt;br&gt;&lt;br&gt;• An evening class in Web Development &lt;br&gt;• Dinner &amp; Drinks after workshop&lt;br&gt;• An eye-opening experience of the Web Development world&lt;br&gt;&lt;br&gt;Time Schedule:&lt;br&gt;&lt;br&gt;17:45 - Arrival &amp; Welcome &lt;br&gt;18:00 - 21:00 Code your personal page with HTML5 &amp; CSS3&lt;br&gt;21:00 - 21:30 Dinner &amp; Drinks by Ironhack&lt;br&gt;&lt;br&gt;For more information please contact: olesya.bath@ironhack.com / +31 6 58 73 63 05&lt;br&gt;&lt;br&gt;About the host:&lt;br&gt;&lt;br&gt;Ironhack is a leading international Tech School offering intensive courses in Web Development and UX/UI design. We help people get on their way to change their lives by learning new skills and a new career!&lt;br&gt;&lt;br&gt;We are looking forward to seeing you there!&lt;br&gt;&lt;br&gt;Follow our Meetup group for more fun and awesome events! https://www.meetup.com/ironhack-amsterdam&lt;br&gt;&lt;br&gt;&lt;br&gt;https://www.facebook.com/events/2335083989876703/</t>
  </si>
  <si>
    <t>https://www.google.com/calendar/event?eid=Xzc0cGo2YzlwNWtwajBjaGo3NHBqMGUyMGM1bzZpYmprZDVtbWFiamNmNCBxYXVwb2YyMmludHQwb25haGJ2amVmcTU0c0Bn&amp;ctz=Europe/Amsterdam</t>
  </si>
  <si>
    <t>AG Future Of Business Event : Europe at a CrossRoads?</t>
  </si>
  <si>
    <t>Element Amsterdam</t>
  </si>
  <si>
    <t>Get invites for events in your city.&lt;br&gt;Follow at:&lt;br&gt;https://www.startupeventslist.com/z/subscribe.html&lt;br&gt;&lt;br&gt;ADAM Global Europe Regional Meeting EVENT 2019  will provide a comprehensive overview for the professional service industry including legal, finance, accounting and corporate on latest cutting-edge trends.&lt;br&gt;&lt;br&gt;With challenges, on many fronts, such as Brexit, the changing face of a new consumer, etc. Europe, more than anywhere else – and mainly because of its very traditional take on professional business services – face the need for change. How will that happen? What will Brexit mean?&lt;br&gt;&lt;br&gt;On the above subjects, we have some excellent speakers including the lead Brexit executive of KPMG, in the Netherlands.&lt;br&gt;&lt;br&gt;We will also officially launch ADAM LawNet. This is a specialized network of our legal members who will create their own vertical, within ADAM Global.&lt;br&gt;&lt;br&gt;So Simply register now on https://events.adamglobal.com/europe-regional-meeting-netherlands-2019-event-info-pack/&lt;br&gt;&lt;br&gt;We look forward to meeting you in beautiful Amsterdam&lt;br&gt;&lt;br&gt;Note: Special Discount available for AG Members. Please get in touch with us&lt;br&gt;&lt;br&gt;https://www.facebook.com/events/2618366714844191/</t>
  </si>
  <si>
    <t>https://www.google.com/calendar/event?eid=Xzc0cGo2YzlwNWtwajBjaGo3NHBqMGVhMGM1bzZpYmprZDVtbWFiamNmNCBxYXVwb2YyMmludHQwb25haGJ2amVmcTU0c0Bn&amp;ctz=Europe/Amsterdam</t>
  </si>
  <si>
    <t>Get invites for events in your city.&lt;br&gt;Follow at:&lt;br&gt;https://www.startupeventslist.com/z/subscribe.html&lt;br&gt;&lt;br&gt;Do you have a business idea or product that needs funding? Do you want to learn how startup funding works, what you need to do before trying to raise funding, and where you can go to get it? Then join us for this fundraising workshop, which will provide practical, step by step advice, and feature talks from entrepreneurs who have successfully raised money for their businesses, and investors actively funding businesses. Learn expert tips, big pitfalls to avoid, what investors are looking for, how equity works, and more. Join us for a great event!&lt;br&gt;&lt;br&gt;This event will feature:&lt;br&gt;&lt;br&gt;Thijs Gitmans, Fund Manager / Investor, NBI Investors	&lt;br&gt;Thomas Mensink, Analyst, Golden Egg Check&lt;br&gt;&lt;br&gt;Who Should Attend?&lt;br&gt;-Anyone who is thinking about raising money for their idea or business &lt;br&gt;-Anyone that wants an understanding of fundraising for early stage businesses and products&lt;br&gt;&lt;br&gt;What are some of the Topics?&lt;br&gt;-The key metrics and pre-requisites for raising funding, and the anatomy of a 'fundable' company&lt;br&gt;-How to make yourself more attractive to investors&lt;br&gt;-How to utilize online fundraising networks and platforms, like AngelList, Gust, Kickstarter, and Indiegogo.&lt;br&gt;-How to meet and work with different sources of capital, such as friends and family, angel investors, venture capitalists, government grants and loans, and more.&lt;br&gt;and more...&lt;br&gt;&lt;br&gt;What is the Agenda?&lt;br&gt;-Welcome and Socializing&lt;br&gt;-Talks from Entrepreneurs who have raised capital, and Investors who fund startups&lt;br&gt;-Question and Answer&lt;br&gt;-Introduction to the Founder Institute&lt;br&gt;-Discussion and Drinks at a Local Bar or Restaurant&lt;br&gt; &lt;br&gt;This event is free to attend. Join us for a fun evening! For more free startup events, visit https://FI.co/events.&lt;br&gt;&lt;br&gt;https://www.facebook.com/events/434399954057347/</t>
  </si>
  <si>
    <t>https://www.google.com/calendar/event?eid=Xzc0cGo2YzlwNWtwajBjaGo3NHBqMmMyMGM1bzZpYmprZDVtbWFiamNmNCBxYXVwb2YyMmludHQwb25haGJ2amVmcTU0c0Bn&amp;ctz=Europe/Amsterdam</t>
  </si>
  <si>
    <t>Pitch &amp; Network Event - Makers Unite Creative Lab 10</t>
  </si>
  <si>
    <t>Get invites for events in your city.&lt;br&gt;Follow at:&lt;br&gt;https://www.startupeventslist.com/z/subscribe.html&lt;br&gt;&lt;br&gt;(Please register your place using the Eventbrite link above).&lt;br&gt;&lt;br&gt;After a 6-week program, the 10th Makers Unite Creative Lab will close with the Pitch &amp; Network Event on Wednesday, May 29th. 🙌&lt;br&gt;&lt;br&gt;Expect an evening full of inspirational speakers and fruitful one-on-one conversations. Moreover, each participant will present themselves in the form of pitches that explore their professional strengths and personal development. The aim of the evening is to create touch-points for ongoing connections.&lt;br&gt;&lt;br&gt;We are looking forward to inviting our extended community into our new design studio - and would like to extend a special invitation to all the curious Creative Industry professionals out there! &lt;br&gt;&lt;br&gt;Join us in celebrating our participants and their inspiring journeys into the Dutch creative sector. And who knows, you might just meet the dynamic industry expert you've been seeking...&lt;br&gt;&lt;br&gt;&lt;br&gt;✣ Makers Unite Creative Lab&lt;br&gt;The Makers Unite Creative Lab is a 6-week program to connect newcomers to their next professional step: education, traineeship or employment within the creative industry in the Netherlands.&lt;br&gt;&lt;br&gt;The program aligns participants with the unique demands of the Dutch creative industry and its flexible &amp; multidisciplinary nature through creative assignments, field visits and professional masterclasses. At the end of the program, participants will pitch themselves to professionals of the Dutch creative industry. In the six months following-up, we will support the group with finding a relevant next step in their professional career (education, traineeship, or employment).&lt;br&gt;&lt;br&gt;&lt;br&gt;✣ Who Are We?&lt;br&gt;Makers Unite is a hub of design and creative activity, and co-creation is our secret weapon. Over the past 2 years, we have been pioneering creative talent development programmes. We are always seeking new inspiration through our ever-expanding network of newcomers. &lt;br&gt;&lt;br&gt;https://www.facebook.com/events/2374461486121224/</t>
  </si>
  <si>
    <t>https://www.google.com/calendar/event?eid=Xzc0cGo2YzlwNWtwajBjaGo3NHBqMmNhMGM1bzZpYmprZDVtbWFiamNmNCBxYXVwb2YyMmludHQwb25haGJ2amVmcTU0c0Bn&amp;ctz=Europe/Amsterdam</t>
  </si>
  <si>
    <t>AI evening: Applying DevOps good practices and house automation</t>
  </si>
  <si>
    <t>Copernica</t>
  </si>
  <si>
    <t>Get invites for events in your city.&lt;br&gt;Follow at:&lt;br&gt;https://www.startupeventslist.com/z/subscribe.html&lt;br&gt;&lt;br&gt;❗ IMPORTANT! Sign up: bit.ly/Meetup-Ams-AI&lt;br&gt;&lt;br&gt;Come and join us for this wonderful AI meetup where we'll go through the great outcomes of implementing DevOps good practices to AI and we'll also go over some real-life use cases artificial intelligence brings to home automation business.&lt;br&gt;&lt;br&gt;➡️Talk #1: What AI can learn from DevOps - a lesson on ML and Continuous Evaluation - Thiago de Faria (Head of Solutions Engineering @LINKIT | AI Engineer https://www.linkedin.com/in/thiagoavadore/)&lt;br&gt;&lt;br&gt;AI is the buzzword while ML is the underlying component... but when do we use ML? To solve problems that machines can find patterns without explicitly programming them to do so. But do you have a team building an ML model? How far are they from the IT team? Do they know how to deploy and serve that? Testing? And sharing what they have done? That's where a devops mindset comes in: reduce the batch size, continuous-everything and a culture of failure/experimentation are vital for your data team! In the end, I will show how the workflow of a data scientist can be on the real life with a live demo!&lt;br&gt;&lt;br&gt;➡️Talk #2: AI and Machine Learning for the connected home - Rik van der Vlist (Data Scientist at Quby https://www.linkedin.com/in/rik-van-der-vlist-124b62138/)&lt;br&gt;&lt;br&gt;Quby is a leading company offering data driven home services technology across European markets, known for creating the in-home display and smart thermostat Toon. We use AI and machine learning to generate actionable insights for our end users. Using the data we collect via our IoT devices we have introduced multiple data driven services, including an energy waste checker and a boiler monitoring service.&lt;br&gt;&lt;br&gt;In this talk, Rik will describe how AI and machine learning are implemented on the Toon platform, and will show multiple AI use cases relating to the connected home. We’ll take a look at how both physics-based and deep learning algorithms are used to detect household appliances from electricity meter data using Apache Spark. Furthermore, we will look at the possibilities for AI use cases for smart thermostats, and look in at the challenges faced when scaling up AI services to hundreds of thousands of end users.&lt;br&gt;&lt;br&gt;Please, remember to sign up here: bit.ly/Meetup-Ams-AI&lt;br&gt;&lt;br&gt;https://www.facebook.com/events/840434316335024/</t>
  </si>
  <si>
    <t>https://www.google.com/calendar/event?eid=Xzc0cGo2YzlwNWtwajBjaGo3NHBqMmNxMGM1bzZpYmprZDVtbWFiamNmNCBxYXVwb2YyMmludHQwb25haGJ2amVmcTU0c0Bn&amp;ctz=Europe/Amsterdam</t>
  </si>
  <si>
    <t>Free - Agile for Hardware Quick-start workshop</t>
  </si>
  <si>
    <t>Gladwell Academy</t>
  </si>
  <si>
    <t>Get invites for events in your city.&lt;br&gt;Follow at:&lt;br&gt;https://www.startupeventslist.com/z/subscribe.html&lt;br&gt;&lt;br&gt;The Quick-start is a free workshop where you will receive tools to gain a better understanding in how Agile for Hardware works, and how to get started.&lt;br&gt;&lt;br&gt;PROGRAM: AGILE FOR HARDWARE QUICK-START, 21 May 2019 at 10.00 -12.00&lt;br&gt;&lt;br&gt;‘Lead the market – Pole position advantage’&lt;br&gt;&lt;br&gt;- Get into MVP mindset&lt;br&gt;- Learn about Evolutionary System Engineering&lt;br&gt;- How to employ Parallel Design Options&lt;br&gt;- Use Set-Based design to cope with Change&lt;br&gt;&lt;br&gt;The Agile for Hardware Quick-start is given between 10.00 and 12.00.&lt;br&gt;&lt;br&gt;&lt;br&gt;As follow up for the Quick-start, Gladwell Academy is offering a conference around the topic: Agile for Hardware 2019, organized July 1st - 2nd at Heineken Experience in Amsterdam. We also offer a new course which certifies you as Hardware Agilist.&lt;br&gt;&lt;br&gt;https://www.facebook.com/events/266789967597960/</t>
  </si>
  <si>
    <t>https://www.google.com/calendar/event?eid=Xzc0cGo2YzlwNWtwajBjaGo3NHBqMmQyMGM1bzZpYmprZDVtbWFiamNmNCBxYXVwb2YyMmludHQwb25haGJ2amVmcTU0c0Bn&amp;ctz=Europe/Amsterdam</t>
  </si>
  <si>
    <t>Growth Hacker Talk Boat Vol. 2</t>
  </si>
  <si>
    <t>Ndsm-Pier</t>
  </si>
  <si>
    <t>Get invites for events in your city.&lt;br&gt;Follow at:&lt;br&gt;https://www.startupeventslist.com/z/subscribe.html&lt;br&gt;&lt;br&gt;The GHT Boat is BACK &lt;br&gt;&lt;br&gt;This time we're gathering startup enthusiasts, growth hackers, and super nerds to join us on a boat full of pizza. We'll arrive with our boat at 17:00 and will depart at 17:30 to sail the rough waters of Amsterdam to the TNW opening party at Reguliersdwarsstraat (we'll come ashore on the nearest boarding place on the Amstel. 5-minute walk.&lt;br&gt;&lt;br&gt;This is a paid event. You will need to order tickets on Eventbrite if you want to come aboard. &lt;br&gt;&lt;br&gt;&lt;br&gt;https://www.facebook.com/events/459084931300196/</t>
  </si>
  <si>
    <t>https://www.google.com/calendar/event?eid=Xzc0cGo2YzlwNWtwajBjaGo3NHBqMmRhMGM1bzZpYmprZDVtbWFiamNmNCBxYXVwb2YyMmludHQwb25haGJ2amVmcTU0c0Bn&amp;ctz=Europe/Amsterdam</t>
  </si>
  <si>
    <t>Vicar Analytics - In-store Emotion A.I. [Webinar]</t>
  </si>
  <si>
    <t>VicarVision</t>
  </si>
  <si>
    <t>Get invites for events in your city.&lt;br&gt;Follow at:&lt;br&gt;https://www.startupeventslist.com/z/subscribe.html&lt;br&gt;&lt;br&gt;Vicar Analytics - In-store Emotion A.I.  [Webinar]&lt;br&gt;&lt;br&gt;What: Webinar on VicarVision’s newest product - Vicar Analytics &lt;br&gt;Where: Video-conference*&lt;br&gt;When: 29 May 2019, starts 4:00 pm&lt;br&gt;Who: Brand &amp; Retailers, Agencies, Installers, Digital Media in Retail, Producers &amp; Designers, Markets, Analytics - Customer/Shopper/Audience&lt;br&gt;&lt;br&gt;&lt;br&gt;Agenda (Singel 160, Amsterdam)&lt;br&gt;&lt;br&gt;Wednesday 29th May 2019&lt;br&gt;&lt;br&gt;4:00-4:10pm – Arrive &amp; Gather&lt;br&gt;4:10-4:20pm – Introduction to Vicar Analytics&lt;br&gt;4:20-4:30pm – Vicar Analytics Dashboard - Live Demo&lt;br&gt;4:30-4:40pm – Case Studies - Privacy by Design&lt;br&gt;4:40-4:50pm – Q&amp;As&lt;br&gt;&lt;br&gt;&lt;br&gt;Delivered to you by our amazing - http://www.vicarvision.nl/about/team/ - team members &lt;br&gt;&lt;br&gt;&lt;br&gt;#digitalsignage; #DOOH #emotionanalytics #attentionanalytics #computervision #machinevision #A.I.&lt;br&gt;&lt;br&gt;*Open House option: If you are in Amsterdam you can also participate in-person in the event at our Headquarters (Singel 160, Amsterdam; limited to 10 people) instead of connecting through a video-conference&lt;br&gt;&lt;br&gt;YouTube Video: https://www.youtube.com/watch?v=ZQFWj2BuxrU&amp;t=2s&lt;br&gt;&lt;br&gt;tl;dr&lt;br&gt;&lt;br&gt;You are invited to a free live Webinar on our newest product - Vicar Analytics - a FaceReader™  powered solution - for in-store audience measurement. Leveraging our proprietary computer vision algorithms (VVlib), we created a true, deep-tech, A.I. solution capable of measuring biometric signals from the body and the face while building-in state-of-the-part privacy-by-design principles.&lt;br&gt;&lt;br&gt;Vicar Analytics brings webshop metrics to the physical world in a way you can track, monitor and monetize real-life behavior of your customers.&lt;br&gt;&lt;br&gt;If you would like to see the dashboard before the webinar go to http://dashboard.vicaranalytics.com/ and click 'launch demo.'&lt;br&gt;&lt;br&gt;Profile&lt;br&gt;&lt;br&gt;Vicarious Perception Technologies – VicarVision for short – is a part of the SMR-groep and a computer vision R&amp;D company that has been developing custom technology for facial expression recognition, people and object detection. In 2007, VicarVision released FaceReader as the first commercial solution for evaluating emotional expressions from the face, and is now actively used in over 600 research institutes and companies worldwide. Largely an R&amp;D company, VicarVision has received numerous national and European grants to develop solutions in surveillance, detection &amp; tracking of humans, and signalling abnormal suspect behaviour.&lt;br&gt;&lt;br&gt;Number of tickets is limited.&lt;br&gt;&lt;br&gt;https://www.facebook.com/events/452380435512332/</t>
  </si>
  <si>
    <t>https://www.google.com/calendar/event?eid=Xzc0cGo2YzlwNWtwajBjaGo3NHBqMmRpMGM1bzZpYmprZDVtbWFiamNmNCBxYXVwb2YyMmludHQwb25haGJ2amVmcTU0c0Bn&amp;ctz=Europe/Amsterdam</t>
  </si>
  <si>
    <t>Business Body Language Workshop (Men &amp; Women Welcome)</t>
  </si>
  <si>
    <t>Facebook Benelux</t>
  </si>
  <si>
    <t>Get invites for events in your city.&lt;br&gt;Follow at:&lt;br&gt;https://www.startupeventslist.com/z/subscribe.html&lt;br&gt;&lt;br&gt;👉🏽Did you know that we are judged within 7 seconds on our trustworthiness and competency?  And that our body language can have 4 times more impact on our 1st impression than any other factor?&lt;br&gt;&lt;br&gt;Just as a picture can say more than 1000 words, you can derive more from non-verbal communication than what is said. &lt;br&gt;&lt;br&gt;🤷🏻‍♀️But how aware are you of your own ‘business body language’? What is the impact you have on others and how can you read their body language as well? &lt;br&gt;&lt;br&gt;In this session Joanna Polak-Goodman will show you:&lt;br&gt;&lt;br&gt;🔴The non-verbal communication ‘tool box’ and importance of a congruent image&lt;br&gt;🔴The 5 key body language gestures and how to discover your default gesture&lt;br&gt;🔴How to read the non-verbal signs you are receiving from others &lt;br&gt;&lt;br&gt;ABOUT THE TRAINER: &lt;br&gt;Joanna is an International Corporate Image and Personal Brand Coach who draws on her 20 years’ experience as a director in Banking and Wealth Management in the ‘Square Mile’, the financial hub in the City of London. She recently served on the Board of PWN (Professional Women’s Network) where she focused on empowering professional women to take control of their financial lives.&lt;br&gt;A savvy networker, collaborator and champion of women’s advancement, Joanna is dedicated to helping women use their professional presence as a tool to reach peak performance and close the gender pay gap.&lt;br&gt;In her practice, Imagetalks, Joanna shows professional women how to increase their visibility in the workplace by maximizing their positive personal impact. Through Joanna’s training, women become more self-assured and memorable by decoding and appropriately responding to the non-verbal cues that can cause unconscious bias.&lt;br&gt;Joanna delivers challenging and motivating presentations and workshops to the international business community, as well as one-to-one sessions with individuals to help develop their personal impact into executive presence.  💪&lt;br&gt;&lt;br&gt;https://www.facebook.com/events/416166929168197/</t>
  </si>
  <si>
    <t>https://www.google.com/calendar/event?eid=Xzc0cGo2YzlwNWtwajBjaGo3NHBqMmRxMGM1bzZpYmprZDVtbWFiamNmNCBxYXVwb2YyMmludHQwb25haGJ2amVmcTU0c0Bn&amp;ctz=Europe/Amsterdam</t>
  </si>
  <si>
    <t>Founders Agreements and Seed Investments:What Every Founder Must</t>
  </si>
  <si>
    <t>Get invites for events in your city.&lt;br&gt;Follow at:&lt;br&gt;https://www.startupeventslist.com/z/subscribe.html&lt;br&gt;&lt;br&gt;Mitch from New York will give a presentation how to do this.. after we will go on the boat! for networking&lt;br&gt;&lt;br&gt;Summary:​​Founding a startup is full of excitement and challenges. While Founders are experts in their new business model, many Founders lack familiarity with Founders Agreements and the path to achieving much needed startup financing.&lt;br&gt;&lt;br&gt;​​This workshop will address critical issues facing Founders from the launch of the business through completion of early stage financing rounds, including: 1. Company Formation; 2. Cap Tables; 3. Founders Agreement Basics; 4. Raising Capital Roadmap; 5. Reverse Vesting; 6. Understanding Dilution; and more.&lt;br&gt;&lt;br&gt;Speaker: ​​This workshop will be led by internationally renowned startup Mentor Mitchell Shelowitz, Managing Partner of SLG. Mitch has mentored and represented a multitude of successful startup companies from around the world for more than twenty years. He is returning to Amsterdam after a successful StartupBoot event last year.&lt;br&gt;&lt;br&gt;Who Should Attend: ​This seminar is for entrepreneurs, investors, managers, and others who are starting, have started, or otherwise work with startup companies.&lt;br&gt;&lt;br&gt;For more information, please contact Mitch Shelowitz at mitch@shelgroup.com&lt;br&gt;&lt;br&gt;Be on time we Will start 16:00!&lt;br&gt;Startdock, Keizersgracht 482&lt;br&gt;&lt;br&gt;Seedrs will sponsor drinks and boat ride &lt;br&gt;&lt;br&gt;https://www.facebook.com/events/587666805078864/</t>
  </si>
  <si>
    <t>https://www.google.com/calendar/event?eid=Xzc0cGo2YzlwNWtwajBjaGo3NHBqMmUyMGM1bzZpYmprZDVtbWFiamNmNCBxYXVwb2YyMmludHQwb25haGJ2amVmcTU0c0Bn&amp;ctz=Europe/Amsterdam</t>
  </si>
  <si>
    <t>Growing an online business + Aperitivo Siciliano</t>
  </si>
  <si>
    <t>MixTree</t>
  </si>
  <si>
    <t>Get invites for events in your city.&lt;br&gt;Follow at:&lt;br&gt;https://www.startupeventslist.com/z/subscribe.html&lt;br&gt;&lt;br&gt;Growing an online business from zero to six figures:&lt;br&gt;how to re-invent your career and increase the chances of success&lt;br&gt;&lt;br&gt;&lt;br&gt;No bulls*it!  WE WILL DISCUSS TWO REAL CASES:&lt;br&gt;– Matteo Manferdini, a software developer turned entrepreneur, CEO of Pure Creek&lt;br&gt;– Hilal Ercin, an aerospace engineer turned R&amp;D and innovation engineer&lt;br&gt;In the past years, Matteo moved from a 5-to-9 job to freelance consulting, to finally being the CEO of a fast-growing online business.  &lt;br&gt;Hilal will share her story of an expat able to make an exciting career shift in The Netherlands.&lt;br&gt;They will help you in answering the following key questions:&lt;br&gt;What kind of business should you start?&lt;br&gt;Where do you find your customers?&lt;br&gt;How do you attract them to your website?&lt;br&gt;What should you sell? And how?&lt;br&gt;How much should you charge?&lt;br&gt;&lt;br&gt;More details, videos and instructions on how to participate on the IPN website:&lt;br&gt;&lt;br&gt;http://www.italianprofessionals.net/growing-an-online-business-change-career/&lt;br&gt;&lt;br&gt;LOCATION &amp; BUFFET&lt;br&gt;The event will take place in the space kindly offered by MixTree, a cultural association. See all info about Mixtree on their website http://www.mixtree.org/&lt;br&gt;There will be a buffet tasting-dinner offered at the democratic cost of only 10 eur by our friend VicioMastropastaio https://vicioilmastropastaio.com&lt;br&gt; &lt;br&gt;What is included in the entry ticket:&lt;br&gt;– a rich Sicilian buffet including big rice Sicilian “Arancine” will wait for you at the entrance&lt;br&gt;(this buffet is suitable for our vegetarian and vegan friends too, if you have allergies, please ask the chef before eating)&lt;br&gt;– at 20:30 an unmissable tasting of fresh pasta with tomato&lt;br&gt; &lt;br&gt;Not included in the entry ticket, but still available at the bar:&lt;br&gt;– Cannoli, Cassate and other typical Sicilian sweets&lt;br&gt;– Wine, beer and fresh drinks&lt;br&gt; &lt;br&gt;To help Vicio to determine the necessary food supply, please confirm your participation as soon as possible sending an email to ipn.eventi@gmail.com with subject: Mixtree2&lt;br&gt;before the 18th of May, thanks!&lt;br&gt; &lt;br&gt;Vicio il mastropastaio is a company created by two suave Sicilian gentlemen, Vicio from Partinico, (Palermo) &amp; Simone from Agrigento, who since 2015 promote the real Sicilian gastronomy in the Netherlands and in Amsterdam, offering catering and private chef services, private events / dinners/ aperitif, workshops, fresh pasta.&lt;br&gt; &lt;br&gt;Thanks to Hilal Ercin, Matteo Manferdini, Susanna Pasqualini and the Viciomastropastaio team, for the collaboration.&lt;br&gt;So, join us on 22 May to discover how to make a successful change in your life!&lt;br&gt;&lt;br&gt;So, join us on 22 May to discover how to make a successful change in your life!&lt;br&gt;&lt;br&gt;https://www.facebook.com/events/379138019365319/</t>
  </si>
  <si>
    <t>https://www.google.com/calendar/event?eid=Xzc0cGo2YzlwNWtwajBjaGo3NHBqMmVhMGM1bzZpYmprZDVtbWFiamNmNCBxYXVwb2YyMmludHQwb25haGJ2amVmcTU0c0Bn&amp;ctz=Europe/Amsterdam</t>
  </si>
  <si>
    <t>Workshop: Financial Planning For Business Owners</t>
  </si>
  <si>
    <t>Get invites for events in your city.&lt;br&gt;Follow at:&lt;br&gt;https://www.startupeventslist.com/z/subscribe.html&lt;br&gt;&lt;br&gt;Are you a business owner? And do you want to know how to price your products in order to make enough revenue? Or are you looking for an investor? Come and join this free workshop on May 21 at WORKSPACE6  in Amsterdam.&lt;br&gt;&lt;br&gt;During the workshop, Samed Sökmen, our financial expert, will give you insights in financials and how to build a financial model for your business. By the end of the workshop, you know the basics of financial modelling and you know how to apply your skill to your business case. &lt;br&gt;&lt;br&gt; &lt;br&gt;Program&lt;br&gt;&lt;br&gt;16:00-16:30 Opening and Introduction, who we are?&lt;br&gt;&lt;br&gt;16:30-16:45 Why are financials critical?&lt;br&gt;&lt;br&gt;16:45-17:00 How to build a financial model&lt;br&gt;&lt;br&gt;17:00-18:00 Case study&lt;br&gt;&lt;br&gt;18:00-18:30 Closing&lt;br&gt;&lt;br&gt;18:30-19:00 Q&amp;A and Networking&lt;br&gt;&lt;br&gt;https://www.facebook.com/events/1122022177978085/</t>
  </si>
  <si>
    <t>https://www.google.com/calendar/event?eid=Xzc0cGo2YzlwNWtwajBjaGo3NHBqNGMyMGM1bzZpYmprZDVtbWFiamNmNCBxYXVwb2YyMmludHQwb25haGJ2amVmcTU0c0Bn&amp;ctz=Europe/Amsterdam</t>
  </si>
  <si>
    <t>Amsterdam May 2019</t>
  </si>
  <si>
    <t>Amesterdam City</t>
  </si>
  <si>
    <t>Get invites for events in your city.&lt;br&gt;Follow at:&lt;br&gt;https://www.startupeventslist.com/z/subscribe.html&lt;br&gt;&lt;br&gt;SANS is recognised around the world as the best place to develop the deep, hands-on cyber security skills most needed right now. Join us for SANS Amsterdam May 2019 (May 20 -25) for immersion training that will provide you with the skills to defend your organisation against security breaches and prevent future attacks.&lt;br&gt;&lt;br&gt;Take advantage of these opportunities to get the most of your training:&lt;br&gt;&lt;br&gt;-Distinguish yourself as an information security leader by preparing for your GIAC Certification.&lt;br&gt;&lt;br&gt;-Network with like-minded security professionals facing similar challenges.&lt;br&gt;&lt;br&gt;-Attend evening bonus sessions led by SANS Instructors and gain insight into the latest cyber security topics.&lt;br&gt;&lt;br&gt;-Extend your SANS course by four months with an OnDemand Bundle.&lt;br&gt;&lt;br&gt;Our mission at SANS is to deliver cutting-edge information security knowledge and skills to all students in order to protect people and assets. At the heart of everything we do is the SANS Promise: Students will be able to use the new skills they have learned as soon as they return to work. See that promise in action at SANS Amsterdam May 2019.&lt;br&gt;&lt;br&gt;https://www.sans.org/event/amsterdam-may-2019&lt;br&gt;&lt;br&gt;https://www.facebook.com/events/1107580916073938/</t>
  </si>
  <si>
    <t>https://www.google.com/calendar/event?eid=Xzc0cGo2YzlwNWtwajBjaGo3NHBqNGNhMGM1bzZpYmprZDVtbWFiamNmNCBxYXVwb2YyMmludHQwb25haGJ2amVmcTU0c0Bn&amp;ctz=Europe/Amsterdam</t>
  </si>
  <si>
    <t>06/05/2019 11:29:29.000Z</t>
  </si>
  <si>
    <t>https://www.google.com/calendar/event?eid=Xzc0cGo2YzlwNWtwM2dlOWs3MHIzaWRpMGM1bzZpYmprZDVtbWFiamNmNCBxYXVwb2YyMmludHQwb25haGJ2amVmcTU0c0Bn&amp;ctz=Europe/Amsterdam</t>
  </si>
  <si>
    <t>https://www.google.com/calendar/event?eid=Xzc0cGo2YzlwNWtwM2dlOW02Y3JqMmVhMGM1bzZpYmprZDVtbWFiamNmNCBxYXVwb2YyMmludHQwb25haGJ2amVmcTU0c0Bn&amp;ctz=Europe/Amsterdam</t>
  </si>
  <si>
    <t>https://www.google.com/calendar/event?eid=Xzc0cGo2YzlwNWtwM2dlOW02Y3JqNGMyMGM1bzZpYmprZDVtbWFiamNmNCBxYXVwb2YyMmludHQwb25haGJ2amVmcTU0c0Bn&amp;ctz=Europe/Amsterdam</t>
  </si>
  <si>
    <t>Innovation Europe 2019</t>
  </si>
  <si>
    <t>Stedelijk</t>
  </si>
  <si>
    <t>Get invites for events in your city.&lt;br&gt;Follow at:&lt;br&gt;https://www.startupeventslist.com/z/subscribe.html&lt;br&gt;&lt;br&gt;What is Innovation Europe?&lt;br&gt; &lt;br&gt;Stonebranch IE 2019 is the top IT automation event for Stonebranch customers, partners and friends in Central Europe who want to deepen their knowledge and network with like-minded peers. Participants will have the opportunity to experience a rich selection of topics designed to make your total conference experience informative, relevant and actionable. Start creating connections by interacting with Stonebranch automation experts and top-rated customers like ING, VanLanschot, Achmea, AXA, Munich Airport, and more.&lt;br&gt; &lt;br&gt; &lt;br&gt;&lt;br&gt;Session Highlights&lt;br&gt;&lt;br&gt;&lt;br&gt;Customer Case Studies: Best Practices, Challenges and Lessons Learned&lt;br&gt;&lt;br&gt;&lt;br&gt;&lt;br&gt;Stonebranch Products &amp; Solutions: Updates, Tips and Tricks, Live-Demos&lt;br&gt;&lt;br&gt;&lt;br&gt;&lt;br&gt;Socializing Events: Unplug and Network with Your Peers&lt;br&gt;&lt;br&gt;&lt;br&gt;&lt;br&gt;&lt;br&gt;&lt;br&gt;&lt;br&gt;Preliminary Schedule&lt;br&gt;Day One - 6 June, 2019&lt;br&gt;09:30-11:00  ----  Pre-conference Session Demo&lt;br&gt;&lt;br&gt;11:00-11:30  ----  Registration, Welcome Snack&lt;br&gt;&lt;br&gt;11:30-13.00  ----  Sessions (TBA)&lt;br&gt;&lt;br&gt;13:00-14:00  ----  Walking Lunch&lt;br&gt;&lt;br&gt;14:00-15:30  ----  Sessions (TBA)&lt;br&gt;&lt;br&gt;15:30-16:00  ----  Coffee Break&lt;br&gt;&lt;br&gt;16:00-17:30  ----  Sessions&lt;br&gt;&lt;br&gt;19:30-           ----  Eventing Event (TBA)&lt;br&gt;&lt;br&gt;Day Two - 7 June, 2019&lt;br&gt;09:30-10:15  ----  Session (TBA)&lt;br&gt;&lt;br&gt;10:15-10:45  ----  Coffee Break&lt;br&gt;&lt;br&gt;10:45-12:30  ----  Sessions (TBA)&lt;br&gt;&lt;br&gt;12:30-13:30  ----  Walking Lunch&lt;br&gt;&lt;br&gt;13:30-15:00  ----  Sessions (TBA)&lt;br&gt;&lt;br&gt; &lt;br&gt;&lt;br&gt;FAQs&lt;br&gt;Is hotel accommodation provided? &lt;br&gt;&lt;br&gt;Accommodation is not included. &lt;br&gt;&lt;br&gt;Which hotels would you recommend for the duration of the conference? &lt;br&gt;&lt;br&gt;You will receive more detailed information, including agenda topics, venue, hotel recommendations, etc. in the near future. &lt;br&gt;&lt;br&gt;When will a preliminary agenda become available?&lt;br&gt;&lt;br&gt;A preliminary agenda will be available very soon. &lt;br&gt;&lt;br&gt;How can I contact the organizer with any questions?&lt;br&gt;&lt;br&gt;For more information about this event, please contact Thorsten Mueller at thorsten.mueller@stonebranch.com.&lt;br&gt;&lt;br&gt;&lt;br&gt;&lt;br&gt;&lt;br&gt;&lt;br&gt;&lt;br&gt;&lt;br&gt;&lt;br&gt;https://www.facebook.com/events/391695928341548/</t>
  </si>
  <si>
    <t>https://www.google.com/calendar/event?eid=Xzc0cGo2YzlwNWtwajBjOWk2MHFqY2NxMGM1bzZpYmprZDVtbWFiamNmNCBxYXVwb2YyMmludHQwb25haGJ2amVmcTU0c0Bn&amp;ctz=Europe/Amsterdam</t>
  </si>
  <si>
    <t>Design Thinking for Entrepeneurs and Intrapreneurs |2.5 days| Amsterdam</t>
  </si>
  <si>
    <t>Get invites for events in your city.&lt;br&gt;Follow at:&lt;br&gt;https://www.startupeventslist.com/z/subscribe.html&lt;br&gt;&lt;br&gt;💥 The quick facts!&lt;br&gt;&lt;br&gt;Date: 21-23.06.2019 &lt;br&gt;Fee: 1.500-2.100€&lt;br&gt;Location: TBA, Amsterdam&lt;br&gt;Language: English&lt;br&gt;Register via Eventbrite&lt;br&gt; &lt;br&gt;Learn how to apply Design Thinking either to develop your next business idea or to work more efficiently with your team inside your company&lt;br&gt;&lt;br&gt;🔸 What is this about?&lt;br&gt;&lt;br&gt;Design Thinking is an innovation methodology that helps people and organisations to develop products, services or solutions that are looooved by their users.Companies like Airbnb evolved from tiny startups to big players by applying this methodology and adapting their services to what users want. Traditional companies are using it to make their departments work in a more agile way and solve their internal problems faster, delighting their employees.&lt;br&gt;&lt;br&gt;What can you do with Design Thinking:&lt;br&gt;👉 Develop new products and services&lt;br&gt;👉 Re-design existing products and services&lt;br&gt;👉 Structure meetings and get things done faster with your team&lt;br&gt;&lt;br&gt;With this training you will experience the fundamentals and get inspired how to continue with the methodology applying it to your own challenges and ideas!&lt;br&gt;&lt;br&gt;🔸 Learning goals&lt;br&gt;&lt;br&gt;The fundamentals of user-centric design with examples of how different industries have applied it to improve their services&lt;br&gt;&lt;br&gt;💥 What are Design Challenges and why are they necessary&lt;br&gt;💥 How to map out users and stakeholders to identify their needs&lt;br&gt;💥 Basic user research tools to learn from usersHow to use the revolutionary theory of Jobs To Be Done to frame needs&lt;br&gt;💥 Creative methods to create innovative ideas&lt;br&gt;💥 How to quickly prototype, test and iterate an idea to verify its desirability&lt;br&gt;💥 Personalised tips from experienced coaches on what can be your next steps to use Design Thinking in your organisation or use it in your project&lt;br&gt;&lt;br&gt;+ You will get a Design Thinking Coach Starter Kit, so you are ready to go!Includes: Presentations and Templates &lt;br&gt;&lt;br&gt;&lt;br&gt;🔸 Learning approach&lt;br&gt;Short presentations and a lot of practical exercises! &lt;br&gt;&lt;br&gt;&lt;br&gt;🔸 Who is perfect for this training?&lt;br&gt;&lt;br&gt;No previous knowledge is required! We welcome&lt;br&gt;- Intrapreneurs&lt;br&gt;- Entrepreneurs&lt;br&gt;- Teamleaders &amp; Teamworkers&lt;br&gt;- Innovation Managers&lt;br&gt;- Design Thinking Enthusiasts&lt;br&gt;- Consultants &lt;br&gt;- Changebringer&lt;br&gt;&lt;br&gt;&lt;br&gt;🔸 Agenda&lt;br&gt;&lt;br&gt;Friday&lt;br&gt;Design Thinking fundamentals and why it is successful&lt;br&gt;Understanding Phase: what is the problem and who are the people involved&lt;br&gt;Networking! Pica Pica time :)&lt;br&gt;&lt;br&gt;Saturday&lt;br&gt;User Research Phase: methods to learn from your users&lt;br&gt;Synthesis Phase: methods to identify what users really crave&lt;br&gt;Ideation Phase: methods to boost creativity from anyone&lt;br&gt;!Reflection and recap on methods and how and when to use them&lt;br&gt;&lt;br&gt;Sunday&lt;br&gt;Prototyping Phase: methods to rapidly build rough prototypes&lt;br&gt;Testing Phase: how to design testing scenarios and capturing feedback&lt;br&gt;Reflection and recap on methods and how and when to use them&lt;br&gt;Assessment of your situation and how to continue with Design Thinking&lt;br&gt;&lt;br&gt;🔸 Location&lt;br&gt;A cool innovation space in Amsterdam, yet to be defined! &lt;br&gt;&lt;br&gt;🔸 Good to know!&lt;br&gt;We will care about your needs. Breakfast + Drinks are included as well as all the materials. For lunch we are going to eat out in the neighbourhood. The language will be English.&lt;br&gt;&lt;br&gt;This training requires minimum 6 people to take place, so bring your friends!&lt;br&gt;&lt;br&gt;🔸 Who are we?&lt;br&gt;Julius and Madlen are two Design Thinking coaches from 3w20 - a Design Thinking consultancy based in Berlin. For the past 5 years they have helped leading European companies develop their innovation environments by training 800+ of their employees on the Design Thinking method. They have also supported renowned innovation agencies in Berlin to bring Design Thinking to large organizations, startups and social organizations. They graduated from the HPI School of Design Thinking in Germany, the European sister of the Stanford School of Design Thinking (d.school) in the USA. &lt;br&gt;&lt;br&gt;Their clients so far: Nestlé, Lufthansa, Daimler/Mercedes Benz, Porsche, Airbus, Volkswagen, Deutsche Telekom, Hugo Boss, BASF, Bauhaus University and Social Impact Hub. &lt;br&gt;&lt;br&gt;Read more about them and their work at https://www.3w20.com/ &lt;br&gt;&lt;br&gt;&lt;br&gt;https://www.facebook.com/events/389591594960290/</t>
  </si>
  <si>
    <t>https://www.google.com/calendar/event?eid=Xzc0cGo2YzlwNWtwajBjOWk2MHFqZWNhMGM1bzZpYmprZDVtbWFiamNmNCBxYXVwb2YyMmludHQwb25haGJ2amVmcTU0c0Bn&amp;ctz=Europe/Amsterdam</t>
  </si>
  <si>
    <t>Artificial Intelligence &amp; Big Data Conference &amp; Exhibition EU 19</t>
  </si>
  <si>
    <t>Get invites for events in your city.&lt;br&gt;Follow at:&lt;br&gt;https://www.startupeventslist.com/z/subscribe.html&lt;br&gt;&lt;br&gt;The AI &amp; Big Data Conference &amp; Exhibition taking place 19-20th June 2019 at the RAI, Amsterdam and is a showcase of next generation technologies and strategies from the world of Artificial Intelligence &amp; Big Data, an opportunity to explore and discover the practical and successful implementation of AI in driving forward your business in 2018 and beyond.&lt;br&gt;&lt;br&gt;3 co-located events. 21 conference tracks. 8,000 attendees. 500+ speakers. 300+ exhibitors.&lt;br&gt;&lt;br&gt;The high-level conference will bring together forward-thinking brands, market leaders, AI &amp; Big Data evangelists and hot start-ups to explore and debate the advancements in Artificial Intelligence and the impacts within the Enterprise &amp; Consumer sectors.  Topics covered include Deep Learning, Big Data, Business Intelligence, Machine Learning, Deep Learning, AI Algorithms &amp; Technologies, Data &amp; Analytics, Robotics, Virtual Assistants &amp; Chatbots as well as case study based presentations proving an insight into the deployment of AI &amp; Big Data across different verticals.&lt;br&gt;&lt;br&gt;The AI &amp; Big Data Expo will bring together over 3,000 visitors over the two days including IT decision makers, developers &amp; designers, heads of innovation, chief data officers, brand managers, data analysts and scientists, start-ups and innovators, tech providers, c-level executives and venture capitalists.&lt;br&gt;&lt;br&gt;The AI &amp; Big Data Expo will be co-hosted alongside the IoT Tech Expo, the largest global gathering for the Internet of Things sector, and Blockchain Expo, with both shows attracting in excess of 8,000 attendees for two days of insightful content covering the whole ecosystem surrounding IoT &amp; Blockchain.&lt;br&gt;&lt;br&gt;Register your Free Expo pass or Gold conference pass today!&lt;br&gt;Register and find out more here: https://www.ai-expo.net/europe/&lt;br&gt;&lt;br&gt;Follow us on Twitter (@ai_expo), Facebook (aiexpoworldseries) and LinkedIn (AI &amp; Big Data Expo World Series) to get the latest AI news and updates about our global AI conferences. Follow us on LinkedIn too! Our company page can be found here.&lt;br&gt;&lt;br&gt;Other events in the AI &amp; Big Data Expo World Series: &lt;br&gt;&lt;br&gt;AI &amp; Big Data Expo North America – 28-29th November 2018, Santa Clara, CA&lt;br&gt;https://www.ai-expo.net/northamerica/&lt;br&gt;&lt;br&gt;AI &amp; Big Data Expo Global – 25-26th April 2019, Olympia, London. &lt;br&gt;https://www.ai-expo.net/global/&lt;br&gt;&lt;br&gt;https://www.facebook.com/events/579764599085599/</t>
  </si>
  <si>
    <t>https://www.google.com/calendar/event?eid=Xzc0cGo2YzlwNWtwajBjOWk2MHFqZWRxMGM1bzZpYmprZDVtbWFiamNmNCBxYXVwb2YyMmludHQwb25haGJ2amVmcTU0c0Bn&amp;ctz=Europe/Amsterdam</t>
  </si>
  <si>
    <t>B. Amsterdam Business Run 2019</t>
  </si>
  <si>
    <t>Get invites for events in your city.&lt;br&gt;Follow at:&lt;br&gt;https://www.startupeventslist.com/z/subscribe.html&lt;br&gt;&lt;br&gt;B. Amsterdam Business Run &lt;br&gt;Work hard, run harder!&lt;br&gt;&lt;br&gt;B. is a playground for business. So let’s mix some business with pleasure. &lt;br&gt; &lt;br&gt;On the 14th of June we host the B. Business Run Amsterdam. Startups, freelancers, creatives and corporates are invited to compete with each other for the title of fittest business. Challenge yourself and your colleagues, get those endorphins flowing and run your business in the fittest way possible. &lt;br&gt;&lt;br&gt;Afterwards there is a opportunity to relax, network and socialize with tasty food, drinks and music in our B. Building with likeminded people.  &lt;br&gt;&lt;br&gt;Start running your business, get your tickets here: &lt;br&gt;&lt;br&gt;What? &lt;br&gt;// 5k or 10k run&lt;br&gt;&lt;br&gt;Why? &lt;br&gt;// Compete // connect with inspiring businesses&lt;br&gt;&lt;br&gt;Who?&lt;br&gt;// All those with ambitions to grow their business&lt;br&gt;&lt;br&gt;When? &lt;br&gt;// Friday, June 14th, 2019&lt;br&gt;// 16.00h&lt;br&gt;&lt;br&gt;Where?&lt;br&gt;// Riekerpolder area, start at B. Amsterdam at Johan Huizingalaan 763a&lt;br&gt;&lt;br&gt;// more info: http://bit.ly/bbusinessrun&lt;br&gt;&lt;br&gt;&lt;br&gt;https://www.facebook.com/events/570603686750549/</t>
  </si>
  <si>
    <t>https://www.google.com/calendar/event?eid=Xzc0cGo2YzlwNWtwajBjOWk2MHFqZWUyMGM1bzZpYmprZDVtbWFiamNmNCBxYXVwb2YyMmludHQwb25haGJ2amVmcTU0c0Bn&amp;ctz=Europe/Amsterdam</t>
  </si>
  <si>
    <t>IoT Tech Expo Europe 2019</t>
  </si>
  <si>
    <t>Get invites for events in your city.&lt;br&gt;Follow at:&lt;br&gt;https://www.startupeventslist.com/z/subscribe.html&lt;br&gt;&lt;br&gt;Europe’s leading IoT Event will bring together key industries from across the globe for 2 days of top level content and discussion. Introducing and exploring the latest innovations within the Internet of Things and covering Manufacturing, Transport, Health, Logistics, Government, Energy and Automotive, this conference is not to be missed.&lt;br&gt;&lt;br&gt;4 co-located events. 21 conference tracks. 10,000 attendees. 500+ speakers. 300+ exhibitors.&lt;br&gt;&lt;br&gt;Co-located with:&lt;br&gt;AI &amp; Big Data Expo&lt;br&gt;Blockchain Expo&lt;br&gt;Cyber Security &amp; Cloud Expo&lt;br&gt;&lt;br&gt;There are a range of passes available, from free expo passes to all-access ultimate passes. Find out more and register here: https://www.iottechexpo.com/europe &lt;br&gt;&lt;br&gt;https://www.facebook.com/events/2076398335776231/</t>
  </si>
  <si>
    <t>https://www.google.com/calendar/event?eid=Xzc0cGo2YzlwNWtwajBjOW82OHNqZ2VhMGM1bzZpYmprZDVtbWFiamNmNCBxYXVwb2YyMmludHQwb25haGJ2amVmcTU0c0Bn&amp;ctz=Europe/Amsterdam</t>
  </si>
  <si>
    <t>Fundamental Training - Amsterdam</t>
  </si>
  <si>
    <t>Tolhuistuin</t>
  </si>
  <si>
    <t>Get invites for events in your city.&lt;br&gt;Follow at:&lt;br&gt;https://www.startupeventslist.com/z/subscribe.html&lt;br&gt;&lt;br&gt;Learn how to use the disguise production toolkit main features including the Timeline, Stage, Output Feeds and projection mapping.&lt;br&gt;&lt;br&gt;&lt;br&gt;This is a 2 day introductory course.&lt;br&gt;&lt;br&gt;Included is lunch and a Designer USB key with 2 month license (or a Designer 3 month license if you already own a USB key).&lt;br&gt;&lt;br&gt;When finalising your booking, please ensure the *Ticket Buyer* details correctly match the person who is attending the event.&lt;br&gt;&lt;br&gt;&lt;br&gt;https://www.facebook.com/events/320725541990001/</t>
  </si>
  <si>
    <t>https://www.google.com/calendar/event?eid=Xzc0cGo2YzlwNWtwajBjOW82OHNqaWMyMGM1bzZpYmprZDVtbWFiamNmNCBxYXVwb2YyMmludHQwb25haGJ2amVmcTU0c0Bn&amp;ctz=Europe/Amsterdam</t>
  </si>
  <si>
    <t>Emerce Travel 2019</t>
  </si>
  <si>
    <t>Get invites for events in your city.&lt;br&gt;Follow at:&lt;br&gt;https://www.startupeventslist.com/z/subscribe.html&lt;br&gt;&lt;br&gt;Het Emerce Travel event presenteert de nieuwste digital &amp; tech travel cases van innovatieve en succesvolle travel brands, airlines, accommodaties en vergelijkers. Vernieuwers, startups en challengers presenteren hun quick wins, gedurfde keuzes en baanbrekende ideeën. De thema’s zijn divers maar zorgen voor specifieke insights. &lt;br&gt;&lt;br&gt;Emerce Travel haalt de beste nationale- en internationale cases naar Amsterdam! &lt;br&gt;&lt;br&gt;https://www.facebook.com/events/275627010028475/</t>
  </si>
  <si>
    <t>https://www.google.com/calendar/event?eid=Xzc0cGo2YzlwNWtwajBjOW82OHNqaWNhMGM1bzZpYmprZDVtbWFiamNmNCBxYXVwb2YyMmludHQwb25haGJ2amVmcTU0c0Bn&amp;ctz=Europe/Amsterdam</t>
  </si>
  <si>
    <t>Get invites for events in your city.&lt;br&gt;Follow at:&lt;br&gt;https://www.startupeventslist.com/z/subscribe.html&lt;br&gt;&lt;br&gt;During this hands-on AI Demo for Wob you will receive short practical training sessions for a number of useful functionalities of AI for supporting the Wob process. (In Dutch)&lt;br&gt;&lt;br&gt;https://www.facebook.com/events/1041767552694265/</t>
  </si>
  <si>
    <t>https://www.google.com/calendar/event?eid=Xzc0cGo2YzlwNWtwajBjOW82Y28zMmMyMGM1bzZpYmprZDVtbWFiamNmNCBxYXVwb2YyMmludHQwb25haGJ2amVmcTU0c0Bn&amp;ctz=Europe/Amsterdam</t>
  </si>
  <si>
    <t>Accenture Interactive Inhouseday</t>
  </si>
  <si>
    <t>Accenture Interactive Amsterdam</t>
  </si>
  <si>
    <t>Get invites for events in your city.&lt;br&gt;Follow at:&lt;br&gt;https://www.startupeventslist.com/z/subscribe.html&lt;br&gt;&lt;br&gt;This event is for Last year HBO/Bsc students or MSc students. During this event, you will get to know Accenture Interactive (part of Accenture Digital) at our just renovated office at the Marnixstraat in Amsterdam. You will also get to know each other better and what careers we have to offer!&lt;br&gt;&lt;br&gt;Part of the program is an office tour, speeddate-game with our colleagues and an Interactive case. At the end of the day we close the event with food &amp; drinks.&lt;br&gt;&lt;br&gt;Location: Accenture Interactive Office – Building01: Marnixstraat 317, Amsterdam&lt;br&gt;&lt;br&gt;Apply by sending your resume in an email before the 5th of June to denise.van.rijk@accenture.com or sign-up with the form below.&lt;br&gt;&lt;br&gt;https://www.facebook.com/events/396047317900423/</t>
  </si>
  <si>
    <t>https://www.google.com/calendar/event?eid=Xzc0cGo2YzlwNWtwajBjOW82Y28zMmNhMGM1bzZpYmprZDVtbWFiamNmNCBxYXVwb2YyMmludHQwb25haGJ2amVmcTU0c0Bn&amp;ctz=Europe/Amsterdam</t>
  </si>
  <si>
    <t>GreenTech Amsterdam 2019</t>
  </si>
  <si>
    <t>RAI Amsterdam Exhibition &amp; Congress Centre,Amsterdam,The Netherlands</t>
  </si>
  <si>
    <t>Get invites for events in your city.&lt;br&gt;Follow at:&lt;br&gt;https://www.startupeventslist.com/z/subscribe.html&lt;br&gt;&lt;br&gt;Phlizon has been in the business of manufacturing LED grow lights for a very long time and has been known to only produce quality LED grow light. Glad to inform you that we will attend GreenTech Amsterdam 2019，Sincerely invite you come.&lt;br&gt;&lt;br&gt;https://www.facebook.com/events/305647470132262/</t>
  </si>
  <si>
    <t>https://www.google.com/calendar/event?eid=Xzc0cGo2YzlwNWtwajBjOW82Y28zMmNxMGM1bzZpYmprZDVtbWFiamNmNCBxYXVwb2YyMmludHQwb25haGJ2amVmcTU0c0Bn&amp;ctz=Europe/Amsterdam</t>
  </si>
  <si>
    <t>Emotional Intelligence Training 6 and 7 June 2019</t>
  </si>
  <si>
    <t>Get invites for events in your city.&lt;br&gt;Follow at:&lt;br&gt;https://www.startupeventslist.com/z/subscribe.html&lt;br&gt;&lt;br&gt;Introduction to the training:&lt;br&gt;&lt;br&gt;You know that all emotions have a positive intention. That is great, because it means that you are continuously acting and communicating with emotions. Whether you are in a business or private setting, emotions are the most powerful part of your system that will make or break relationships, determine your success in communication and provide you with a frame in which you can improve in relation to others. Becoming more emotionally intelligent makes the difference in any context. This training allows you to explore how you can utilize emotions better, provides you with theories around emotions and gives you better results in any type of relationship. &lt;br&gt;&lt;br&gt;Dates &amp; Times:&lt;br&gt;&lt;br&gt;Thursday 6 and Friday 7 June 2019 from 9.00 till 17.30 &lt;br&gt;&lt;br&gt;Language &amp; Location:&lt;br&gt;&lt;br&gt;Training course in English, in Amsterdam&lt;br&gt;&lt;br&gt;Training includes:&lt;br&gt;&lt;br&gt;&lt;br&gt;Coffee/tea/water, fruit and healthy snacks;&lt;br&gt;Gadget;&lt;br&gt;Lunch;&lt;br&gt;Training material;&lt;br&gt;Certificate;&lt;br&gt;Customised feedback and coaching during the training.&lt;br&gt;&lt;br&gt;Trainers:&lt;br&gt;&lt;br&gt;Peter Koijen and Ligia Ramos&lt;br&gt;&lt;br&gt;Topics:&lt;br&gt;&lt;br&gt;&lt;br&gt;Why emotional intelligence is useful;&lt;br&gt;Basic emotions;&lt;br&gt;Theories of emotional intelligence;&lt;br&gt;Positive intention of various emotions;&lt;br&gt;Discovering your own emotional intelligence;&lt;br&gt;How to apply emotional intelligence in life and work;&lt;br&gt;Calibrating emotions with others;&lt;br&gt;How to influence emotions;&lt;br&gt;Emotional intelligence in relation to others.&lt;br&gt;&lt;br&gt;Benefits:&lt;br&gt;&lt;br&gt;&lt;br&gt;Become more emotionally intelligent;&lt;br&gt;Understand and empathise with others;&lt;br&gt;Influence emotions and utilize the positive intentions of emotions.&lt;br&gt;&lt;br&gt;Why train with us?&lt;br&gt;&lt;br&gt;&lt;br&gt;Learn in an international environment with participants from different cultures that will open your mind even more;&lt;br&gt;Your learnings will be optimised through a personal intake regarding your learning goals and through personal attention to your learning during the training;&lt;br&gt;Learn by experience with an experiential learning environment providing you with lots of exercises and insights from that.&lt;br&gt;&lt;br&gt;&lt;br&gt;https://www.facebook.com/events/283761785761828/</t>
  </si>
  <si>
    <t>https://www.google.com/calendar/event?eid=Xzc0cGo2YzlwNWtwajBjOW82Y28zMmQyMGM1bzZpYmprZDVtbWFiamNmNCBxYXVwb2YyMmludHQwb25haGJ2amVmcTU0c0Bn&amp;ctz=Europe/Amsterdam</t>
  </si>
  <si>
    <t>Workshop Data science &amp; Machine Learning with Neo4j - Amsterdam</t>
  </si>
  <si>
    <t>Beurs van Berlage</t>
  </si>
  <si>
    <t>Get invites for events in your city.&lt;br&gt;Follow at:&lt;br&gt;https://www.startupeventslist.com/z/subscribe.html&lt;br&gt;&lt;br&gt;&lt;br&gt;Workshop Name: Data science &amp; Machine Learning with Neo4j. Graph algorithms, python data science tools.&lt;br&gt;&lt;br&gt;&lt;br&gt;&lt;br&gt;&lt;br&gt;&lt;br&gt;&lt;br&gt;&lt;br&gt;Duration:  4-hours 1/2 day&lt;br&gt;&lt;br&gt;Skill Level: Intermediate&lt;br&gt;&lt;br&gt;Delivery Type: Classroom delivery with instructor&lt;br&gt;&lt;br&gt; &lt;br&gt;&lt;br&gt;&lt;br&gt;Audience&lt;br&gt;&lt;br&gt;&lt;br&gt;Developers, DBAs, Business Analysts,  Data Scientists and students.&lt;br&gt;&lt;br&gt;  &lt;br&gt;&lt;br&gt;Prerequisites&lt;br&gt;&lt;br&gt;&lt;br&gt;You will need some familiarity with Neo4j, and the Cypher language in particular. The material from the Neo4j Basics Workshop or the online Introduction to Neo4j Training should be sufficient knowledge to understand this workshop.&lt;br&gt;&lt;br&gt; &lt;br&gt;&lt;br&gt;Workshop Description&lt;br&gt;&lt;br&gt; &lt;br&gt;&lt;br&gt;Although Neo4j is often used by application developers, there's a growing trend of data scientists using graphs to help with their work.&lt;br&gt;&lt;br&gt;In this session, we'll look at how to combine Neo4j and the Cypher query language with the Python data science stack including libraries such as Pandas and matplotlib.&lt;br&gt;&lt;br&gt;We'll look at how to do exploratory data analysis as well as find insights into networked datasets using the newly released graph algorithms package through the use of hands-on tutorials.&lt;br&gt;&lt;br&gt; &lt;br&gt;&lt;br&gt;Technical requirements&lt;br&gt;&lt;br&gt;You will need your own laptop. Please download and install Neo4j and Python prior to the session. You can find the latest version of Neo4j on neo4j.com/download.&lt;br&gt;&lt;br&gt; &lt;br&gt;&lt;br&gt;Lunch is not provided.&lt;br&gt;&lt;br&gt;&lt;br&gt;Please note the number of seats is limited, please let us if you finally can't make it.&lt;br&gt;&lt;br&gt;&lt;br&gt;&lt;br&gt;&lt;br&gt; &lt;br&gt;&lt;br&gt;Instructor&lt;br&gt;&lt;br&gt; &lt;br&gt;&lt;br&gt;&lt;br&gt;&lt;br&gt;&lt;br&gt;&lt;br&gt;&lt;br&gt;Kees Vegter - Neo4j&lt;br&gt;&lt;br&gt;&lt;br&gt;Kees has an extensive background in pre-sales, consulting, and development roles with significant experience in Java and multiple database technologies.&lt;br&gt;&lt;br&gt;&lt;br&gt;&lt;br&gt;&lt;br&gt;Where can I contact the organizer with any questions?&lt;br&gt;&lt;br&gt;For any questions about the event, e-mail emeaevents@neo4j.com&lt;br&gt;&lt;br&gt; &lt;br&gt;&lt;br&gt;Where can I contact the organizer with any questions?&lt;br&gt;&lt;br&gt;For any questions about the event, e-mail emeaevents@neo4j.com&lt;br&gt;&lt;br&gt;&lt;br&gt;&lt;br&gt;&lt;br&gt;&lt;br&gt;https://www.facebook.com/events/373720130099828/</t>
  </si>
  <si>
    <t>https://www.google.com/calendar/event?eid=Xzc0cGo2YzlwNWtwajBjOW82Y28zNmUyMGM1bzZpYmprZDVtbWFiamNmNCBxYXVwb2YyMmludHQwb25haGJ2amVmcTU0c0Bn&amp;ctz=Europe/Amsterdam</t>
  </si>
  <si>
    <t>Show &amp; Tell 2019 - Amsterdam</t>
  </si>
  <si>
    <t>PANCAKES Amsterdam</t>
  </si>
  <si>
    <t>Get invites for events in your city.&lt;br&gt;Follow at:&lt;br&gt;https://www.startupeventslist.com/z/subscribe.html&lt;br&gt;&lt;br&gt;In 2019 we are having our biggest Metapaper Breakfast Roadshow yet.&lt;br&gt;With all the latest Metapaper novelties as well as many of our print partners and agencies who present exciting print projects, their goals, challenges and their implementation in the spirit of a Show &amp; Tell.&lt;br&gt;&lt;br&gt;Of course there will be coffee, croissants and orange juice as usual and the possibility to network.  &lt;br&gt;&lt;br&gt;As always, free entry and limited attendance. First come, first serve ;)&lt;br&gt;&lt;br&gt;Sign up here: https://www.metapaper.io/en/showandtell/&lt;br&gt;&lt;br&gt;https://www.facebook.com/events/1455640014570440/</t>
  </si>
  <si>
    <t>https://www.google.com/calendar/event?eid=Xzc0cGo2YzlwNWtwajBjOW82Y28zNmVhMGM1bzZpYmprZDVtbWFiamNmNCBxYXVwb2YyMmludHQwb25haGJ2amVmcTU0c0Bn&amp;ctz=Europe/Amsterdam</t>
  </si>
  <si>
    <t>TBLI Conference Europe 2019 Zurich</t>
  </si>
  <si>
    <t>TBLI CONFERENCE</t>
  </si>
  <si>
    <t>Get invites for events in your city.&lt;br&gt;Follow at:&lt;br&gt;https://www.startupeventslist.com/z/subscribe.html&lt;br&gt;&lt;br&gt;TBLI 2019 - EUROPE, held in Zurich at the Volkhaus: Stauffacherstrasse 60, 8004 Zürich, Switzerland&lt;br&gt;&lt;br&gt;Program can be found here https://www.tbligroup.com/upcoming-conferences/tbli-conference-europe-2019&lt;br&gt;&lt;br&gt;TBLI is the worlds leading authority on ESG and Impact Investing and has been curating content for TBLi Conference, for over 20 years. Now TBLI will be expanding ESG and Impact outreach to Family Office Events. Meet Family Offices and other Asset Owners.&lt;br&gt;&lt;br&gt;https://www.facebook.com/events/1131252513699713/</t>
  </si>
  <si>
    <t>https://www.google.com/calendar/event?eid=Xzc0cGo2YzlwNWtwajBjOW82Y28zOGMyMGM1bzZpYmprZDVtbWFiamNmNCBxYXVwb2YyMmludHQwb25haGJ2amVmcTU0c0Bn&amp;ctz=Europe/Amsterdam</t>
  </si>
  <si>
    <t>Google Amsterdam</t>
  </si>
  <si>
    <t>Get invites for events in your city.&lt;br&gt;Follow at:&lt;br&gt;https://www.startupeventslist.com/z/subscribe.html&lt;br&gt;&lt;br&gt;Google will host the Netherland introduction of Adscale for eCommerce.&lt;br&gt;&lt;br&gt;AdScale for eCommerce connects to your shop, creates campaigns for multiple platforms including Google Search and Shopping and optimizes your paid media budget 24/7. All in one set up.&lt;br&gt;&lt;br&gt;Find more info on eu.adcale.com&lt;br&gt;&lt;br&gt;https://www.facebook.com/events/344484089757128/</t>
  </si>
  <si>
    <t>https://www.google.com/calendar/event?eid=Xzc0cGo2YzlwNWtwajBjOW82Y28zOGNhMGM1bzZpYmprZDVtbWFiamNmNCBxYXVwb2YyMmludHQwb25haGJ2amVmcTU0c0Bn&amp;ctz=Europe/Amsterdam</t>
  </si>
  <si>
    <t>Dept Commerce Day</t>
  </si>
  <si>
    <t>Wicked Grounds</t>
  </si>
  <si>
    <t>Get invites for events in your city.&lt;br&gt;Follow at:&lt;br&gt;https://www.startupeventslist.com/z/subscribe.html&lt;br&gt;&lt;br&gt;De consument anno nu verwacht de ultieme klantervaring. En in een wereld vol constante innovatie is er geen standaard succesformule. Dus hoe onderscheid je jezelf als merk in die wirwar aan digital touchpoints en haal je het beste uit je digitale commerce proposities? Tijdens de Dept Commerce Day komen experts uit het vak aan het woord om hun succesverhalen te delen en kom je in contact met je peers uit de industrie. Leer van commerce voorlopers en word er zelf een. De Dept Commerce Day is een goed begin!&lt;br&gt;&lt;br&gt;https://www.deptagency.com/nl-nl/event/reinvent-accelerate-commerce/&lt;br&gt;&lt;br&gt;https://www.facebook.com/events/412439812660657/</t>
  </si>
  <si>
    <t>https://www.google.com/calendar/event?eid=Xzc0cGo2YzlwNWtwajBjOW82Y28zOGNpMGM1bzZpYmprZDVtbWFiamNmNCBxYXVwb2YyMmludHQwb25haGJ2amVmcTU0c0Bn&amp;ctz=Europe/Amsterdam</t>
  </si>
  <si>
    <t>Get invites for events in your city.&lt;br&gt;Follow at:&lt;br&gt;https://www.startupeventslist.com/z/subscribe.html&lt;br&gt;&lt;br&gt;Have you mastered the art of email marketing? In terms of revenue, it’s the lead ROI generator – not to mention the number of businesses that embrace it for its powerful automation potential. Let’s get our marketing bods in shape with this killer marketing bootcamp.&lt;br&gt;&lt;br&gt;ABOUT&lt;br&gt;&lt;br&gt;Already acquired some skills in email marketing and know the basics?&lt;br&gt;&lt;br&gt;Ruben Zantingh will teach us how to…&lt;br&gt;&lt;br&gt;- set up a solid strategy&lt;br&gt;- deal with email campaigns with the privacy regulations surrounding the GDPR&lt;br&gt;- build and grow your database&lt;br&gt;- drag and drop a successful template in minutes&lt;br&gt;- create your own drip campaigns for automated success&lt;br&gt;- analyse the results of all your efforts&lt;br&gt;&lt;br&gt;This event is held in English.&lt;br&gt;&lt;br&gt;&lt;br&gt;https://www.facebook.com/events/319875458567507/</t>
  </si>
  <si>
    <t>https://www.google.com/calendar/event?eid=Xzc0cGo2YzlwNWtwajBjOW82Y28zOGNxMGM1bzZpYmprZDVtbWFiamNmNCBxYXVwb2YyMmludHQwb25haGJ2amVmcTU0c0Bn&amp;ctz=Europe/Amsterdam</t>
  </si>
  <si>
    <t>Choice Tech Seminar</t>
  </si>
  <si>
    <t>ReMaTec</t>
  </si>
  <si>
    <t>Get invites for events in your city.&lt;br&gt;Follow at:&lt;br&gt;https://www.startupeventslist.com/z/subscribe.html&lt;br&gt;&lt;br&gt;We have a unique 3 in 1 Experience for you! &lt;br&gt;&lt;br&gt;The day starts with our guest speaker Glenn Troub (ATSG) for update sessions on various automatic transmissions, such as Mercedes Dual Clutch; DPS6; ZF 8HP and many more.&lt;br&gt;&lt;br&gt;In the afternoon we kindly invite you on a bus tour to visit not 1, not 2 but 3 companies. Walk through our warehouse, see the repair of latest converter types and sit front row in the valve body process. &lt;br&gt;&lt;br&gt;Think this great already? Wait for it, there is even more. You will receive a FREE entrance ticket to visit the exciting ReMaTec show! Meet &amp; greet with all that matter in the Industry; see how Augmented Reality can help you and join one of the many lectures. &lt;br&gt;&lt;br&gt;We love to welcome you on Saturday 22nd of June in Amsterdam!!&lt;br&gt;&lt;br&gt;https://www.facebook.com/events/272637553680681/</t>
  </si>
  <si>
    <t>https://www.google.com/calendar/event?eid=Xzc0cGo2YzlwNWtwajBjOW82Y28zYWVhMGM1bzZpYmprZDVtbWFiamNmNCBxYXVwb2YyMmludHQwb25haGJ2amVmcTU0c0Bn&amp;ctz=Europe/Amsterdam</t>
  </si>
  <si>
    <t>Ladies Be Architects keynote at Yeur Dreamin</t>
  </si>
  <si>
    <t>Get invites for events in your city.&lt;br&gt;Follow at:&lt;br&gt;https://www.startupeventslist.com/z/subscribe.html&lt;br&gt;&lt;br&gt;Ladies Be Keynotin'&lt;br&gt;&lt;br&gt;We are thrilled to announce that we are delivering the keynote for the first Salesforce community conference in Benelux - YeurDreamin'!&lt;br&gt;&lt;br&gt;If you'd like to come and see us in Amsterdam on 14th June and learn more from some fabulous speakers, you can get your tickets here: http://www.yeurdreamin.eu/&lt;br&gt;&lt;br&gt;Call for speakers will also be opening in February!&lt;br&gt;&lt;br&gt;https://www.facebook.com/events/226202304933847/</t>
  </si>
  <si>
    <t>https://www.google.com/calendar/event?eid=Xzc0cGo2YzlwNWtwajBjOW82Y28zY2MyMGM1bzZpYmprZDVtbWFiamNmNCBxYXVwb2YyMmludHQwb25haGJ2amVmcTU0c0Bn&amp;ctz=Europe/Amsterdam</t>
  </si>
  <si>
    <t>Dutch PHP Conference 2019</t>
  </si>
  <si>
    <t>Get invites for events in your city.&lt;br&gt;Follow at:&lt;br&gt;https://www.startupeventslist.com/z/subscribe.html&lt;br&gt;&lt;br&gt;Ibuildings is proud to organize the 13th Dutch PHP Conference on June 7 and 8, plus a pre-conference tutorial day on June 6. Both programs will be completely in English so the only Dutch thing about it is the location. Keywords for these days: Know-how, Technology, Best Practices, Networking, Tips &amp; Tricks.&lt;br&gt;&lt;br&gt;Don't miss it and visit www.phpconference.nl&lt;br&gt;&lt;br&gt;https://www.facebook.com/events/482574342166693/</t>
  </si>
  <si>
    <t>https://www.google.com/calendar/event?eid=Xzc0cGo2YzlwNWtwajBjOW82Y28zY2NhMGM1bzZpYmprZDVtbWFiamNmNCBxYXVwb2YyMmludHQwb25haGJ2amVmcTU0c0Bn&amp;ctz=Europe/Amsterdam</t>
  </si>
  <si>
    <t>More-Ip 2019</t>
  </si>
  <si>
    <t>Get invites for events in your city.&lt;br&gt;Follow at:&lt;br&gt;https://www.startupeventslist.com/z/subscribe.html&lt;br&gt;&lt;br&gt;The 9th annual MORE-IP event will be held in Amsterdam, the Netherlands, on Tuesday, June 4 and Wednesday, June 5, 2019. This event will bring together more than 200 peering professionals – peering managers, engineers and wholesale business professionals from every internet related sector, including ISPs, CDNs, hosting companies, mobile providers and data centres. During two days they will have the opportunity to network, follow interesting talks and get the latest updates from the AMS-IX technical and commercial teams. This year we are also celebrating our 25th anniversary, therefore this edition will be extra special.&lt;br&gt;&lt;br&gt;https://www.facebook.com/events/668696073566020/</t>
  </si>
  <si>
    <t>https://www.google.com/calendar/event?eid=Xzc0cGo2YzlwNWtwajBjOW82Y28zY2NpMGM1bzZpYmprZDVtbWFiamNmNCBxYXVwb2YyMmludHQwb25haGJ2amVmcTU0c0Bn&amp;ctz=Europe/Amsterdam</t>
  </si>
  <si>
    <t>ReMaTec 2019</t>
  </si>
  <si>
    <t>Get invites for events in your city.&lt;br&gt;Follow at:&lt;br&gt;https://www.startupeventslist.com/z/subscribe.html&lt;br&gt;&lt;br&gt;The best Meet&amp;Greet Event of the year: ReMaTec2019! Come over to our booth 08.270 and meet up with our team. &lt;br&gt;The ReMaTec show is bound to excite you with lectures on the future of Automotive; Augmented Reality and the impact of Robots. A show you need to attend to know what is happening!&lt;br&gt;&lt;br&gt;https://www.facebook.com/events/264117127871427/?event_time_id=264117131204760</t>
  </si>
  <si>
    <t>https://www.google.com/calendar/event?eid=Xzc0cGo2YzlwNWtwajBjOW82Y28zZWVhMGM1bzZpYmprZDVtbWFiamNmNCBxYXVwb2YyMmludHQwb25haGJ2amVmcTU0c0Bn&amp;ctz=Europe/Amsterdam</t>
  </si>
  <si>
    <t>rent24 Coworking Amsterdam Magna Plaza, 139F Spuistraat, 1012 SV Amsterdam</t>
  </si>
  <si>
    <t>Get invites for events in your city.&lt;br&gt;Follow at:&lt;br&gt;https://www.startupeventslist.com/z/subscribe.html&lt;br&gt;&lt;br&gt;Make sure you are ready to talk to investors! The Investor Readiness Session is a 2-hour workshop designed to help you prepare for investor meetings. It is led by our CEO, Tienko Rasker. The workshop has proven to be very helpful to many startups. One member wrote:&lt;br&gt;'I wanted to let you know, I visit quite a few startup related Meetups every month, and I have to say today I actually learned quite a bit. I think it is really great how you have such a practical approach. I was expecting a theoretical talk but what I got was a learning experience with no butterflies and rainbows but straight talk. 5/5.'&lt;br&gt;&lt;br&gt;https://www.facebook.com/events/454155081819736/</t>
  </si>
  <si>
    <t>https://www.google.com/calendar/event?eid=Xzc0cGo2YzlwNWtwajBjOW82Y28zZ2MyMGM1bzZpYmprZDVtbWFiamNmNCBxYXVwb2YyMmludHQwb25haGJ2amVmcTU0c0Bn&amp;ctz=Europe/Amsterdam</t>
  </si>
  <si>
    <t>Pitch Finale | Amsterdam RF Incubator</t>
  </si>
  <si>
    <t>ACE</t>
  </si>
  <si>
    <t>Get invites for events in your city.&lt;br&gt;Follow at:&lt;br&gt;https://www.startupeventslist.com/z/subscribe.html&lt;br&gt;&lt;br&gt;On June 12th, our 14 entrepreneurs will have completed the Refugees Forward 4-months Incubator Program. &lt;br&gt;&lt;br&gt;Every participant has gone through their own journey - they have hit highs and faced setbacks, but they were never afraid to get back up and push forward.&lt;br&gt;&lt;br&gt;The time has finally come for them to show what they've been working on. During the Pitch Finale, each entrepreneur will have 5 minutes to pitch their businesses. A panel of judges will then decide on the award winning pitches, with the public also getting the chance to pick a winner. We will conclude with drinks, falafel, cake, and time to mingle! 🎉🍻&lt;br&gt;&lt;br&gt;If you wish to attend, please fill out this form - https://forms.gle/H9DHKexj4sSSqP588&lt;br&gt;&lt;br&gt;See you there!&lt;br&gt;&lt;br&gt;When: Wednesday, June 12th - 5 P.M.&lt;br&gt;Where: Amsterdam Centre for Entrepreneurship - Science Park&lt;br&gt;&lt;br&gt;https://www.facebook.com/events/2284277891595354/</t>
  </si>
  <si>
    <t>https://www.google.com/calendar/event?eid=Xzc0cGo2YzlwNWtwajBjOW82Y28zZ2NhMGM1bzZpYmprZDVtbWFiamNmNCBxYXVwb2YyMmludHQwb25haGJ2amVmcTU0c0Bn&amp;ctz=Europe/Amsterdam</t>
  </si>
  <si>
    <t>Savage Marketing 2019</t>
  </si>
  <si>
    <t>Meervaart</t>
  </si>
  <si>
    <t>Get invites for events in your city.&lt;br&gt;Follow at:&lt;br&gt;https://www.startupeventslist.com/z/subscribe.html&lt;br&gt;&lt;br&gt;Unleash your marketing superpowers at Savage Marketing 2019 – a place to learn, share, and network. This is not your average marketing event. It’s where the mightiest marketers and digital leaders come together to exchange their most daring ideas on customer journey, data-driven strategies, storytelling, engaging immersive content, and mobile advertising. Are you a savage marketer? Then join us in Amsterdam!&lt;br&gt;&lt;br&gt;event.savagemarketing.io&lt;br&gt;&lt;br&gt;https://www.facebook.com/events/229092417951022/</t>
  </si>
  <si>
    <t>https://www.google.com/calendar/event?eid=Xzc0cGo2YzlwNWtwajBjOW82Y28zZ2NpMGM1bzZpYmprZDVtbWFiamNmNCBxYXVwb2YyMmludHQwb25haGJ2amVmcTU0c0Bn&amp;ctz=Europe/Amsterdam</t>
  </si>
  <si>
    <t>Get invites for events in your city.&lt;br&gt;Follow at:&lt;br&gt;https://www.startupeventslist.com/z/subscribe.html&lt;br&gt;&lt;br&gt;At the request of many who could not attend the previous hands-on demo, we repeat the special knowledge session for our partners and clients in the legal profession. (In Dutch)&lt;br&gt;&lt;br&gt;https://www.facebook.com/events/276459106564931/</t>
  </si>
  <si>
    <t>https://www.google.com/calendar/event?eid=Xzc0cGo2YzlwNWtwajBjOW82Y28zZ2NxMGM1bzZpYmprZDVtbWFiamNmNCBxYXVwb2YyMmludHQwb25haGJ2amVmcTU0c0Bn&amp;ctz=Europe/Amsterdam</t>
  </si>
  <si>
    <t>Business Birds: history &amp; future of local beer</t>
  </si>
  <si>
    <t>Get invites for events in your city.&lt;br&gt;Follow at:&lt;br&gt;https://www.startupeventslist.com/z/subscribe.html&lt;br&gt;&lt;br&gt;PROGRAM&lt;br&gt;💥 June 18 - History and future of local beer by @Two Chefs Brewing&lt;br&gt;💥 July 18 - TBA &lt;br&gt;💥 August 20 - TBA &lt;br&gt;💥 September 17 - TBA &lt;br&gt;&lt;br&gt;What’s brewing at this month’s speed lecture? Some beery business. ’Cause Sanne Slijper of Two Chefs Brewing looks back on the rise of local beer. And while we at it, he foresees the future of our favourite brews looking into the beer trends of 2019.&lt;br&gt;&lt;br&gt;Two Chefs Brewing started in 2012 with the desire to completely stock our homes with homemade funky beers. And boy, they did. In just a couple of years, Sanne and his companion Martijn turned an idea into an acclaimed independent brewery, shaping the future of local beers.&lt;br&gt;&lt;br&gt;Wanna join? Hop in our Pool Bar on the 18th of June!&lt;br&gt;&lt;br&gt;Business Bird brains don’t solely function on birdseed. Therefore, we will serve the necessary brain food bites and beer from @twochefs during the lecture. 🐤&lt;br&gt;&lt;br&gt;&lt;br&gt;https://www.facebook.com/events/395864694300604/</t>
  </si>
  <si>
    <t>https://www.google.com/calendar/event?eid=Xzc0cGo2YzlwNWtwajBjOW82Y28zaWNpMGM1bzZpYmprZDVtbWFiamNmNCBxYXVwb2YyMmludHQwb25haGJ2amVmcTU0c0Bn&amp;ctz=Europe/Amsterdam</t>
  </si>
  <si>
    <t>Masterclass Blockchain &amp; Virtual Reality (Amsterdam)</t>
  </si>
  <si>
    <t>John M. Keynesplein 12-46, 1066 EP Amsterdam, Nederland</t>
  </si>
  <si>
    <t>Get invites for events in your city.&lt;br&gt;Follow at:&lt;br&gt;https://www.startupeventslist.com/z/subscribe.html&lt;br&gt;&lt;br&gt;Schrijf je hier in (gratis entree):&lt;br&gt;https://truelegends.nl/events/masterclass-blockchain-vr/aanmelden/&lt;br&gt;&lt;br&gt;-----------------------------------------------------------------------&lt;br&gt;&lt;br&gt;Professionals binnen de IT-wereld praten over hoe IT en het maatschappelijk doel samengaan. Je wordt volledig bijgepraat over de nieuwste ontwikkelingen binnen Virtual Reality en Blockchain Technology. Denk aan effectievere therapie door middel van VR en het opbouwen van een geboorteregister op de blockchain.&lt;br&gt;&lt;br&gt;------------------------------------------------------------------------&lt;br&gt;Wat kan je verwachten?&lt;br&gt;&lt;br&gt;- 'Hoe Virtual Reality de zorg kan versterken' - Daniël Brinckmann, FirmX Immersive&lt;br&gt;- 'Zo draagt Blockchain bij aan het bestaansrecht van miljoenen mensen' - Jimmy Snoek, Tykn&lt;br&gt;- Kennismaken en kennis delen met legends binnen de IT-wereld&lt;br&gt;- Beleef Virtual Reality&lt;br&gt;- Gratis bier en pizza&lt;br&gt;&lt;br&gt;Event is gratis toegankelijk voor iedereen die interesse heeft in Blockchain of Virtual reality.&lt;br&gt;&lt;br&gt;Er zijn maximaal 40 plaatsen beschikbaar, dus laat snel hieronder weten dat je erbij bent!&lt;br&gt;&lt;br&gt;https://truelegends.nl/events/masterclass-blockchain-vr/aanmelden/&lt;br&gt;&lt;br&gt;Adres:&lt;br&gt;True Legends IT Professionals&lt;br&gt;B.2 // John M. Keynesplein 12-46&lt;br&gt;Amsterdam, 1066 EP&lt;br&gt;&lt;br&gt;-----------------------------------------------------------&lt;br&gt;Sfeerimpressie van onze vorige masterclass vorig jaar:&lt;br&gt;https://www.youtube.com/watch?v=qzIimacS_oM&lt;br&gt;&lt;br&gt;&lt;br&gt;&lt;br&gt;&lt;br&gt;https://www.facebook.com/events/396589954264938/</t>
  </si>
  <si>
    <t>https://www.google.com/calendar/event?eid=Xzc0cGo2YzlwNWtwajBjaGo3NHBqMmNpMGM1bzZpYmprZDVtbWFiamNmNCBxYXVwb2YyMmludHQwb25haGJ2amVmcTU0c0Bn&amp;ctz=Europe/Amsterdam</t>
  </si>
  <si>
    <t>Sensemakers Internet-of-Things Meetup</t>
  </si>
  <si>
    <t>OBA Amsterdam</t>
  </si>
  <si>
    <t>Get invites for events in your city.&lt;br&gt;Follow at:&lt;br&gt;https://www.startupeventslist.com/z/subscribe.html&lt;br&gt;&lt;br&gt;***Location changed, 19th June our meetup will be hosted at OBA Amsterdam.***&lt;br&gt;&lt;br&gt;Meetup AGENDA:&lt;br&gt;&lt;br&gt;Talk 1: A backbone for crowdsourcing sensordata SURFsara&lt;br&gt;Sensemakers is involved in collaborations on gathering data around sound-polution, water quality and more. We will give you an update on these projects and learnings and David Šálek from SurfSara will explain the backbone they have configured for us and the ways it can be used (dashboard, create your own graphs, create (a) Jupyter notebook(s) to access the cooked and raw data and do anything with the data Python allows, publication service via MQTT)&lt;br&gt;&lt;br&gt;Talk 2: Lorna Goulden, director Digital Experience, initiator of Eindhoven IoT meetup.&lt;br&gt;&lt;br&gt;Every 3rd Wednesday of the month we have presentations, open mic &amp; discussions about IoT-related subjects.&lt;br&gt;&lt;br&gt;Doors open at 18.00 at our host Codam College for networking &amp; discussing projects.&lt;br&gt;Presentations usually start at 19:00 ending around 20:30 with 'open mic' when you can share your own story/event/question.&lt;br&gt;&lt;br&gt;&lt;br&gt;https://www.facebook.com/events/2345994492392769/</t>
  </si>
  <si>
    <t>https://www.google.com/calendar/event?eid=Xzc0cGo2YzlwNWtwajBlMWg2MHFqZ2RhMGM1bzZpYmprZDVtbWFiamNmNCBxYXVwb2YyMmludHQwb25haGJ2amVmcTU0c0Bn&amp;ctz=Europe/Amsterdam</t>
  </si>
  <si>
    <t>Data Conversations: Open Data, Open Methods, Reproducible Resear</t>
  </si>
  <si>
    <t>Get invites for events in your city.&lt;br&gt;Follow at:&lt;br&gt;https://www.startupeventslist.com/z/subscribe.html&lt;br&gt;&lt;br&gt;What does making your research open, transparent and reproducible mean in practice? What are the advantages and the pitfalls? These are the central questions we will discuss in the first lunchmeeting under the name Data Conversations.&lt;br&gt;&lt;br&gt;Researchers from different Faculties, Institutes and disciplines will have a chance to hear and learn from each other about their experiences with opening up data and methods and moving towards truly reproducible research.&lt;br&gt;&lt;br&gt;Come and share your research data stories and hear others. Do not forget to register. https://vu-nl.libcal.com/event/3386300&lt;br&gt;&lt;br&gt;We have three speakers:&lt;br&gt;&lt;br&gt;- Prof. Wido van Peursen (VU Faculty of Religion of Theology) 'Github as a meeting place for Biblical scholars. Open Science and community building'&lt;br&gt;- Dr. Tomas Knapen (VU Faculty of Behavioural and Movement Sciences) 'Open science methods: Lessons from neuroimaging'&lt;br&gt;- Dr. Kristina Hettne (Centre for Digital Scholarship, Leiden University Libraries) 'FAIR principles applied: a case study in reproducible data science research'&lt;br&gt;&lt;br&gt;The talks will start at 12:15 and (free) lunch will be served from 12:00. &lt;br&gt;&lt;br&gt;More info and registering: https://vu-nl.libcal.com/event/3386300&lt;br&gt;&lt;br&gt;https://www.facebook.com/events/282958052654762/</t>
  </si>
  <si>
    <t>https://www.google.com/calendar/event?eid=Xzc0cGo2YzlwNWtwajBlMWg2MHFqZ2RpMGM1bzZpYmprZDVtbWFiamNmNCBxYXVwb2YyMmludHQwb25haGJ2amVmcTU0c0Bn&amp;ctz=Europe/Amsterdam</t>
  </si>
  <si>
    <t>Lifestyle Business Summer Network Fair</t>
  </si>
  <si>
    <t>CIRCL</t>
  </si>
  <si>
    <t>Get invites for events in your city.&lt;br&gt;Follow at:&lt;br&gt;https://www.startupeventslist.com/z/subscribe.html&lt;br&gt;&lt;br&gt;27e editie Lifestyle Business Network Fair&lt;br&gt;&lt;br&gt;De Lifestyle Business Club is een zakelijke community dat voor en door entrepreneurs is opgericht om ondernemers en professionals in de Lifestyle, Beauty, Fashion, Horeca, Interieur, Branding en Travel branche met elkaar te connecten.&lt;br&gt;&lt;br&gt;Doel van dit event is het creëren van WIN-WIN situaties om meer business te genereren. Het ontmoeten van like-minded ondernemers. Elkaar business gunnen en met elkaar meedenken. Samenwerkingsverbanden leggen. Trends in de markt te spotten.&lt;br&gt;&lt;br&gt;Locatie CIRCL is dé nieuwste hotspot op de Zuidas - een full circulair gebouwde paviljoen naast ABN Amro. Ons event bevindt zich op de eerste etage bij de Rooftop Bar &amp; Terrace.&lt;br&gt;&lt;br&gt;Ticketverkoop via https://lifestylebusinessclubspringfair.eventbrite.nl &lt;br&gt;&lt;br&gt;De VIP tickets zijn entree inclusief BBQ + 3 drankjes + goodiebag&lt;br&gt;Reguliere tickets zijn entree voor 15 euro&lt;br&gt;&lt;br&gt;Members ontvangen een kortingscode&lt;br&gt;&lt;br&gt;Exposanten:&lt;br&gt;Er is ruimte voor 15 ondernemers om met hun bedrijf als exposant aanwezig te zijn. Factsheet voor participatie mogelijkheden via info@lifestylebusinessclub.nl&lt;br&gt;&lt;br&gt;Voor het gehele overzicht van evenementen: www.facebook.com/lifestylebusinessclub/events&lt;br&gt;&lt;br&gt;https://www.facebook.com/events/1108688035958438/</t>
  </si>
  <si>
    <t>https://www.google.com/calendar/event?eid=Xzc0cGo2YzlwNWtwajBlMWg2MHFqZ2UyMGM1bzZpYmprZDVtbWFiamNmNCBxYXVwb2YyMmludHQwb25haGJ2amVmcTU0c0Bn&amp;ctz=Europe/Amsterdam</t>
  </si>
  <si>
    <t>Here2Start Launch</t>
  </si>
  <si>
    <t>Get invites for events in your city.&lt;br&gt;Follow at:&lt;br&gt;https://www.startupeventslist.com/z/subscribe.html&lt;br&gt;&lt;br&gt;Join our official launch event together with international entrepreneurs and key stakeholders of the startup ecosystem such as incubators, accelerators, co-working spaces, governmental and academic programs related to entrepreneurship.&lt;br&gt;&lt;br&gt;AGENDA:&lt;br&gt;&lt;br&gt;18:00-18:15: Reception and Welcome Drinks&lt;br&gt;&lt;br&gt;18:15-18:45: Keynote How to Succeed as an International in the Netherlands (aka How not to Doe Normaal)&lt;br&gt;&lt;br&gt;18:45-19:30: Panel Discussion - Crossing Borders: A dialogue between international entrepreneurs and the key actors of the Dutch startup ecosystem&lt;br&gt;&lt;br&gt;19:30-20:00: Networking Speed Date - Let’s Talk Business&lt;br&gt;&lt;br&gt;20:00-20:30: Chin Chin - Official Launch: Toasting and Picture Time&lt;br&gt;&lt;br&gt;Looking forward to our celebration! Feel free to invite our event within your network.&lt;br&gt;&lt;br&gt;This event will be hosted after the first edition of our Here2Start Fest, a full day program consisting of 1-1 consultancy sessions, workshops, presentations and community brainstorm rooms. RSVP via: https://www.facebook.com/events/596328780863352/&lt;br&gt;&lt;br&gt;For more information on Here2Start send an email to info@here2start.nl&lt;br&gt;&lt;br&gt;&lt;br&gt;&lt;br&gt;https://www.facebook.com/events/401322473797572/</t>
  </si>
  <si>
    <t>https://www.google.com/calendar/event?eid=Xzc0cGo2YzlwNWtwajBlMWg2MHFqZ2VhMGM1bzZpYmprZDVtbWFiamNmNCBxYXVwb2YyMmludHQwb25haGJ2amVmcTU0c0Bn&amp;ctz=Europe/Amsterdam</t>
  </si>
  <si>
    <t>Uganda Netherlands Business Convention</t>
  </si>
  <si>
    <t>Novotel Amsterdam City</t>
  </si>
  <si>
    <t>Get invites for events in your city.&lt;br&gt;Follow at:&lt;br&gt;https://www.startupeventslist.com/z/subscribe.html&lt;br&gt;&lt;br&gt;Theme: Uganda's untapped investment opportunities within Agriculture and Health&lt;br&gt;&lt;br&gt;https://www.facebook.com/events/1107695372736490/?event_time_id=1107695509403143</t>
  </si>
  <si>
    <t>https://www.google.com/calendar/event?eid=Xzc0cGo2YzlwNWtwajBlMWg2MHFqaWMyMGM1bzZpYmprZDVtbWFiamNmNCBxYXVwb2YyMmludHQwb25haGJ2amVmcTU0c0Bn&amp;ctz=Europe/Amsterdam</t>
  </si>
  <si>
    <t>Entrepreneurial Solutions for a Sustainable City</t>
  </si>
  <si>
    <t>Get invites for events in your city.&lt;br&gt;Follow at:&lt;br&gt;https://www.startupeventslist.com/z/subscribe.html&lt;br&gt;&lt;br&gt;An event during We Make The City&lt;br&gt;&lt;br&gt;This full-day experience at Impact Hub Amsterdam is the perfect opportunity to explore how Impact Hub makes cities more sustainable and vibrant through entrepreneurial solutions in plastics, food, inclusion, and circularity. Come get inspired by the diverse solutions of our impactmakers! &lt;br&gt;&lt;br&gt;You can create your personalised schedule by purchasing tickets to the sessions you want to attend. From attending one session to spending the whole day with us - it's up to you!&lt;br&gt;&lt;br&gt;This event is powered by Impact Hub and the City of Amsterdam (Amsterdam Impact).&lt;br&gt;&lt;br&gt;&lt;br&gt;MORNING PROGRAM&lt;br&gt;10:00 - 12:00 | Impact Entrepreneurs in Action: Gender, Migration and Circular Economy&lt;br&gt;&lt;br&gt;We need diverse solutions to solve global and local challenges. Want to find out how YOU can make a difference and support the development of these solutions? Join this interactive session co-created by Impact Hub Amsterdam and C-Change! You’ll get inspired by impactmakers working in gender, migration and circular economy, as well as contributors from The Next Women, Crosswise Works, Generous Minds, and Circle Economy.&lt;br&gt;&lt;br&gt;12:30 - 13:30 | Lunchtime: Vegan Lunch for €5&lt;br&gt;&lt;br&gt;AFTERNOON PROGRAM | OPTION 1&lt;br&gt;13:30 - 15:30 | Make Your Money Green: Sustainable Investing for Newbies&lt;br&gt;&lt;br&gt;You can accelerate the transition to a sustainable future by investing from as little as €250. How? Through crowdfunding! In this interactive session, crowdfunding platform OnePlanetCrowd will share all the insights you need to start investing in companies and initiatives that contribute to the Sustainable Development Goals (SDGs). You’ll also hear the crowdfunding stories of impact entrepreneurs working on the SDGs, join speed date sessions with these entrepreneurs, and more!&lt;br&gt;&lt;br&gt;AFTERNOON PROGRAM | OPTION 2&lt;br&gt;16:00 - 18:00 | Perspectives on Food and Climate&lt;br&gt;&lt;br&gt;In this session, the DOEN Foundation will discuss the link between climate action and sustainable food - from how the current food system contributes to climate change to how companies, consumers and policymakers can help lower food’s climate impact! Learn from experts and entrepreneurs about how the concept of ‘food’ is perceived, marketed and sold, and what impact food has on our climate.&lt;br&gt;&lt;br&gt;AFTERNOON PROGRAM | OPTION 3&lt;br&gt;13:30 - 18:00 | New Plastic Ecosystem Meetup&lt;br&gt;&lt;br&gt;Our second plastics ecosystem meetup is a unique opportunity to meet partners from our ecosystem, and get inspired by the next generation of entrepreneurs with solutions to reduce plastic waste worldwide! Featuring a keynote by Ellen MacArthur Foundation, roundtables and panel discussions with alumni of our Plastic Free Ocean Accelerator and partners such as the Port of Amsterdam, WWF and Accenture. Plus the chance to meet the winners of the Dopper Changemaker Challenge, and hear pitches by our Business Model Challenge | Plastics Edition participants!&lt;br&gt;&lt;br&gt;EVENING PROGRAM&lt;br&gt;18:15 - 19:30 | Miha Pogacnik: Visionary, Violinist and Cultural Entrepreneur&lt;br&gt;&lt;br&gt;Experience a unique performance on divergent problem-solving by world-famous violinist and visionary Miha Pogacnik. There is no right or wrong, only participation and creation.&lt;br&gt;&lt;br&gt;19:00 - 23:00 Experience Impact: Heroes of Amsterdam VR Screening and Party&lt;br&gt;&lt;br&gt;Frank Heckman, founder of the Embassy of the Earth, will kick off the evening session with stories of his incredible work with heroes around the world. Then, Impact Hub members Heroes &amp; Friends will introduce us to inspiring initiatives working on the SDGs in Amsterdam.&lt;br&gt;&lt;br&gt;As winners of the City of Amsterdam’s Localise the SDGs Challenge on the EU Social Challenges platform Heroes &amp; Friends have helped these initiatives share their stories through Virtual Reality (VR) experiences!&lt;br&gt;&lt;br&gt;After the talk from Heroes &amp; Friends, it’s time for drinks, snacks and live music! You can also pop into our screening room for VR experiences of the local heroes working an inclusive and vibrant city for all.&lt;br&gt;&lt;br&gt;THROUGHOUT THE DAY&lt;br&gt;The Future of Food&lt;br&gt;&lt;br&gt;In addition to food for thought, we have some delicious bites to keep you running from one event to the next. Come and taste the plant-based, fairly produced treats of Meet Jack, FRANK about tea, Plant-Based Cheese, and many more!&lt;br&gt;&lt;br&gt;https://www.facebook.com/events/362946784338524/</t>
  </si>
  <si>
    <t>https://www.google.com/calendar/event?eid=Xzc0cGo2YzlwNWtwajBlMWg2MHFqaWRhMGM1bzZpYmprZDVtbWFiamNmNCBxYXVwb2YyMmludHQwb25haGJ2amVmcTU0c0Bn&amp;ctz=Europe/Amsterdam</t>
  </si>
  <si>
    <t>Networking Night |  TA Meetup 4</t>
  </si>
  <si>
    <t>Get invites for events in your city.&lt;br&gt;Follow at:&lt;br&gt;https://www.startupeventslist.com/z/subscribe.html&lt;br&gt;&lt;br&gt;RSVP (fo' free) here: recruit.ee/tameetup4&lt;br&gt;&lt;br&gt;Join us on June 19th for our first summer session of the Talent Acquisition Innovators meet up!&lt;br&gt;&lt;br&gt;We’d like to invite all of you to come to the Recruitee office to join us for a networking night. No panel, no speakers (this time around) only you and your peers. Get to know others working in the Amsterdam area who are also recruiting!&lt;br&gt;&lt;br&gt;We’ll be offering the standard snacks and beverages… and the opportunity to update your LinkedIn photo!&lt;br&gt;&lt;br&gt;To get the conversation/party started: we’d like everyone to come with a question about recruiting for a startup/scale up to ask other attendees. Hopefully, you’ll leave with a few challenges solved and a fuller contact list&lt;br&gt;&lt;br&gt;So come join us on June 19th at 18:00 to grow your network, trade in your LinkedIn photo, and enjoy- simply put- some great company!&lt;br&gt;&lt;br&gt;Event time: 18:00 - 21:00&lt;br&gt;&lt;br&gt;https://www.facebook.com/events/1369077349907750/</t>
  </si>
  <si>
    <t>https://www.google.com/calendar/event?eid=Xzc0cGo2YzlwNWtwajBlMWg2MHFqaWRxMGM1bzZpYmprZDVtbWFiamNmNCBxYXVwb2YyMmludHQwb25haGJ2amVmcTU0c0Bn&amp;ctz=Europe/Amsterdam</t>
  </si>
  <si>
    <t>FaceReader Online - AdTech SaaS A.I. biometric platform Webinar</t>
  </si>
  <si>
    <t>Get invites for events in your city.&lt;br&gt;Follow at:&lt;br&gt;https://www.startupeventslist.com/z/subscribe.html&lt;br&gt;&lt;br&gt;Register: https://www.eventbrite.co.uk/e/facereader-online-adtech-saas-ai-biometric-platform-webinar-registration-60619930845?aff=VVFB&lt;br&gt;&lt;br&gt;FaceReader Online - Online Expression Analysis for Market Research [Webinar]&lt;br&gt;&lt;br&gt;What: Free Webinar on FaceReader Online - Cloud-based biometric platform AdTech&lt;br&gt;Where: Video-conference*&lt;br&gt;When: 12 June 2019, starts 5:00 pm&lt;br&gt;&lt;br&gt;&lt;br&gt;Who: Researchers, Academicians, Brand &amp; Retailers, Agencies, Installers, Digital Media in Retail, Producers &amp; Designers, Markets, Analytics - Customer/Shopper/Audience, &lt;br&gt;&lt;br&gt;&lt;br&gt;Agenda:&lt;br&gt;&lt;br&gt;Wednesday 12th June 2019&lt;br&gt;&lt;br&gt;CET&lt;br&gt;5:00-5:10pm – Arrive Online &amp; Gather&lt;br&gt;5:10-5:20pm – Introduction to FaceReader Online&lt;br&gt;5:20-5:30pm – FaceReader Online SaaS Platform - Live Demo&lt;br&gt;5:30-5:40pm – Case Studies&lt;br&gt;5:40-5:50pm – Q&amp;As&lt;br&gt;&lt;br&gt;&lt;br&gt;Delivered to you by our amazing - http://www.vicarvision.nl/about/team/ - team members &lt;br&gt;&lt;br&gt;&lt;br&gt;#biometric #platform #SAAS #emotionanalytics #attentionanalytics #computervision #machinevision #A.I.&lt;br&gt;&lt;br&gt;*Open House option: If you are in Amsterdam you can also participate in-person in the event at our Headquarters (Singel 160, Amsterdam; limited to 10 people) instead of connecting through a video-conference&lt;br&gt;&lt;br&gt;YouTube Video https://www.youtube.com/watch?v=emqhpMNcoRk&lt;br&gt;&lt;br&gt;&lt;br&gt;tl;dr&lt;br&gt;&lt;br&gt;You are invited to a free live Webinar on our newest product - FaceReader Online - a FaceReader™  powered solution - a Cloud-based behaviour analysis for AdTech. Leveraging our proprietary computer vision algorithms (VVlib), we created a true, deep-tech, A.I. solution capable of measuring biometric signals from the body and the face while building-in state-of-the-part privacy-by-design principles.&lt;br&gt;&lt;br&gt;FaceReader Online is the user-friendly A.I. online facial expression analysis service that you can easily incorporate in your market research. Capturing emotions by analyzing facial expressions offers additional and objective insights into the impact, appreciation, liking, and disliking of products, websites, commercials, movie trailers, and so on.&lt;br&gt;&lt;br&gt;&lt;br&gt;If you would like to get a Free Trail before the webinar go to https://www.facereader-online.com/contact?gl=trial and request the trial.&lt;br&gt;&lt;br&gt;Profile&lt;br&gt;&lt;br&gt;FaceReader Online is developed by Human Insight Services B.V. which is an initiative of VicarVision and Noldus Information Technology. In addition to the website you are now visiting, Human Insight Services B.V. also offers custom and white label cloud-based facial expression analysis services. You can fully integrate our cutting edge analysis technology in your processes, or completely re-brand our services and become a value-added reseller.&lt;br&gt;&lt;br&gt;Vicarious Perception Technologies – VicarVision for short – is a part of the SMR-groep and a computer vision R&amp;D company that has been developing custom technology for facial expression recognition, people and object detection. In 2007, VicarVision released FaceReader as the first commercial solution for evaluating emotional expressions from the face, and is now actively used in over 600 research institutes and companies worldwide. Largely an R&amp;D company, VicarVision has received numerous national and European grants to develop solutions in surveillance, detection &amp; tracking of humans, and signalling abnormal suspect behaviour.&lt;br&gt;&lt;br&gt;Number of tickets is limited.&lt;br&gt;&lt;br&gt;Register: https://www.eventbrite.co.uk/e/facereader-online-adtech-saas-ai-biometric-platform-webinar-registration-60619930845?aff=VVFB&lt;br&gt;&lt;br&gt;https://www.facebook.com/events/2689838464420875/</t>
  </si>
  <si>
    <t>https://www.google.com/calendar/event?eid=Xzc0cGo2YzlwNWtwajBlMWg2MHIzMGNhMGM1bzZpYmprZDVtbWFiamNmNCBxYXVwb2YyMmludHQwb25haGJ2amVmcTU0c0Bn&amp;ctz=Europe/Amsterdam</t>
  </si>
  <si>
    <t>Amsterdam Talks Tech // The Smart Living Edition</t>
  </si>
  <si>
    <t>Spaces Herengracht</t>
  </si>
  <si>
    <t>Get invites for events in your city.&lt;br&gt;Follow at:&lt;br&gt;https://www.startupeventslist.com/z/subscribe.html&lt;br&gt;&lt;br&gt;Amsterdam Talks Tech // The Smart Living Edition&lt;br&gt;&lt;br&gt;The future of living is smart. Ingenious innovations in IoT, smart homes and co-living are reshaping our homes from inside out. Ever wondered what our housing situation will be like in 2050? This is the moment to find out.&lt;br&gt;&lt;br&gt; &lt;br&gt;ABOUT&lt;br&gt;For this event, we've invited speakers to discuss what it would be like to live in 2050. With an estimated 70% of the global population residing in cities, urbanisation will increase even further. If we want to keep this sustainable, we going to require different solutions and new ways of thinking. Join us and learn about the ground-breaking innovations in technology, social initiatives and opportunities in this exciting new industry.&lt;br&gt;&lt;br&gt;SPEAKERS&lt;br&gt;Emile Nijssen // Co-founder and Creative Director Athom&lt;br&gt;Ferdinand Grapperhaus // Co-founder and CEO PHYSEE&lt;br&gt;More speakers TBA soon. &lt;br&gt;&lt;br&gt;PROGRAMME &lt;br&gt;6pm // Dinner bites and drinks &lt;br&gt;7pm // Two blocks with talks and Q&amp;A &lt;br&gt;9pm // More drinks &lt;br&gt;&lt;br&gt;This event is brought to you by Rabobank, Sprout, I amsterdam and Spaces.&lt;br&gt;&lt;br&gt;https://www.facebook.com/events/1247288078754461/</t>
  </si>
  <si>
    <t>https://www.google.com/calendar/event?eid=Xzc0cGo2YzlwNWtwajBlMWg2MHIzMGNpMGM1bzZpYmprZDVtbWFiamNmNCBxYXVwb2YyMmludHQwb25haGJ2amVmcTU0c0Bn&amp;ctz=Europe/Amsterdam</t>
  </si>
  <si>
    <t>June Business Networking Event 2019</t>
  </si>
  <si>
    <t>EBC Amsterdam</t>
  </si>
  <si>
    <t>Get invites for events in your city.&lt;br&gt;Follow at:&lt;br&gt;https://www.startupeventslist.com/z/subscribe.html&lt;br&gt;&lt;br&gt;In June our long-time partner EBC Amsterdam is opening its impressive doors for the AABC members.&lt;br&gt;&lt;br&gt;EBC Amsterdam is situated in the heart of this constantly evolving city. EBC has been providing high standard flexible rental solutions, virtual offices, conference rooms and secretarial services for over 40 years. With their professional and personal approach, they have been able to contribute to the development and expansion of over 5000 international and local companies alike. The pleasant atmosphere and friendly welcome of the team will make you feel right at home. The EBC team is truly committed to the success of their clients!&lt;br&gt;&lt;br&gt;Their buildings are located on Keizersgracht in the famous canal district, which was added to the UNESCO World Heritage List in 2010. Just a stone’s throw from the vibrant Jordaan district and Haarlemmerdijk, with its many shops and restaurants, this is a very special part of Amsterdam that is easily accessible by car and public transport.&lt;br&gt;&lt;br&gt;Program&lt;br&gt;&lt;br&gt;6:00pm - Event Welcome &amp; Drinks&lt;br&gt;&lt;br&gt;6:30pm - Presentation by Sebastiaan Hooft&lt;br&gt;&lt;br&gt;7.00pm - first-timer pitches&lt;br&gt;&lt;br&gt;8:30pm - Closing&lt;br&gt;&lt;br&gt;About Sebastiaan Hooft&lt;br&gt;&lt;br&gt;Sebastiaan Hooft, the author of Redesign—one of the top 10 bestselling entrepreneurship books in the Netherlands—is a seasoned entrepreneur. He has founded 20 companies in 15 years and he’s actually considered one of the Netherland’s top 10 tech entrepreneurs. But his book is really about becoming a happy and healthy entrepreneur in addition to being successful. Sebastian himself was the shining example of an entrepreneur who was working too much. It destroyed his health, he nearly lost everything to a complete physical, mental and emotional breakdown.&lt;br&gt;&lt;br&gt;Sebastiaan will share with you his story and what he’s learned that might just save your life. And as a bonus, his book will be available for free after the event, exclusively for the participants. Well, we couldn't think of a better reason to invite Sebastiaan to share his message with the AABC members!&lt;br&gt;&lt;br&gt;First-timer pitches&lt;br&gt;&lt;br&gt;Are you visiting the AABC for the first time? This is your moment to shine! You will have the opportunity to pitch yourself and your business. The easy way, as our MC will ask you 4 simple questions: what's your name, where you from, what is your expertise and what are you looking for (which is never ever 'new clients'. Yes, we all are. But asking for new clients isn't the strongest way to present yourself).&lt;br&gt;&lt;br&gt;How to sign up&lt;br&gt;&lt;br&gt;Guests and interested parties must purchase tickets (€ 50 + VAT) before the event via the link below. AABC members can register for free admission at https://aabc.nl/upcoming-events/#!event/register/2019/6/19/june-business-network-event-2019.&lt;br&gt;&lt;br&gt;https://www.facebook.com/events/559151461158976/</t>
  </si>
  <si>
    <t>https://www.google.com/calendar/event?eid=Xzc0cGo2YzlwNWtwajBlMWg2MHIzMGNxMGM1bzZpYmprZDVtbWFiamNmNCBxYXVwb2YyMmludHQwb25haGJ2amVmcTU0c0Bn&amp;ctz=Europe/Amsterdam</t>
  </si>
  <si>
    <t>Lezing Cybersecurity &amp; Cybercrime - Dave Maasland</t>
  </si>
  <si>
    <t>QBDBD @ Juridische Faculteitsvereniging VU</t>
  </si>
  <si>
    <t>Get invites for events in your city.&lt;br&gt;Follow at:&lt;br&gt;https://www.startupeventslist.com/z/subscribe.html&lt;br&gt;&lt;br&gt;*This activity is for Dutch speaking students only*&lt;br&gt;&lt;br&gt;Maandag 17 juni organiseert QBDBD alweer haar laatste lezing van het jaar, deze keer gegeven door Dave Maasland.&lt;br&gt;&lt;br&gt;Dave Maasland is CEO bij ESET Nederland. Dit is één van de grootste IT-Security bedrijven van Nederland en het merk ESET is wereldwijd vertegenwoordigd. Vanuit zijn vakgebied cybersecurity spreekt hij over de risico’s, maar vooral ook over de mogelijkheden die de digitale wereld biedt. Met zijn passie voor IT en technologie wil hij mensen enthousiasmeren en angst door onwetendheid wegnemen. Maasland: “Wij willen mensen en bedrijven verder helpen en Nederland op deze manier steeds veiliger maken.” Hij zal het onder andere hebben over de impact van cybercrime en hacken.&lt;br&gt;&lt;br&gt;De lezing vindt plaats op de VU, het lokaal wordt later bekend gemaakt. Na afloop is er mogelijkheid tot het stellen van vragen. De lezing is toegankelijk voor zowel leden van QBDBD als andere (rechten)studenten. &lt;br&gt;&lt;br&gt;Wat: lezing door Dave Maasland&lt;br&gt;Voor: leden van QBDBD en andere (rechten)studenten &lt;br&gt;Wanneer: 17 juni 2019&lt;br&gt;Tijd: 19:00 uur&lt;br&gt;&lt;br&gt;Meld je aan door een mail te sturen naar qbdbd.rechten@vu.nl!&lt;br&gt;&lt;br&gt;https://www.facebook.com/events/820958178286462/</t>
  </si>
  <si>
    <t>https://www.google.com/calendar/event?eid=Xzc0cGo2YzlwNWtwajBlMWg2MHIzMGQyMGM1bzZpYmprZDVtbWFiamNmNCBxYXVwb2YyMmludHQwb25haGJ2amVmcTU0c0Bn&amp;ctz=Europe/Amsterdam</t>
  </si>
  <si>
    <t>The rise of circular business models in fashion</t>
  </si>
  <si>
    <t>Get invites for events in your city.&lt;br&gt;Follow at:&lt;br&gt;https://www.startupeventslist.com/z/subscribe.html&lt;br&gt;&lt;br&gt;The rise of circular business models in fashion - #1 Fashion rental services&lt;br&gt;&lt;br&gt;&gt;&gt; Renting and leasing is part of the five circular businness models&lt;br&gt;&lt;br&gt;&gt;&gt; This event will (partly) be an interactive session about what is needed to change consumers' mindset in order to start renting and leasing more regularly, while ensuring this business model benefits the environment &lt;br&gt;&lt;br&gt;ABOUT CIRCULARITY&lt;br&gt;&lt;br&gt;In a circular world, everything we consume and dispose will be looped back into our economy. Ideally, nothing is wasted, because waste is just as much a resource. This approach is needed more than ever, as the earth's resources are becoming scarce and climate change is ever more pressing. &lt;br&gt;&lt;br&gt;RISE OF RENTAL SERVICES IN FASHION&lt;br&gt;&lt;br&gt;The fashion industry is exploring how to become more circular. And one way of doing that is appying rental and leasing business models. Rental in fashion isn't new, but it's changing. Driven by fashion tech companies with expertise in reverse logistics and inventory management, rental is transforming from an outdated model to an innovative, modern way of consuming fashion. Success stories that have manged to draw attention worldwide are Rent the Runway (US), Ycloset (China) and Dutch Mud Jeans with its leasing system. Recently in the Netherlands, we have seen young and bold entrepreneurs starting their own rental fashion companies. Probably a smart move, as the fashion rental market is projected to be worth $1.9bn globally by 2023 – a doubling in value from 2017.&lt;br&gt;&lt;br&gt;CHANGE OF MINDSET; THE END OF OWNERSHIP&lt;br&gt;&lt;br&gt;Interestingly, it's not just the fashion indsutry that needs to shift its mindset. Renting fashion on a daily or more regular basis, also demands a shift in our own mindsiet, as a consumer. We're still used to purchase fashion and  owning our wardrobe.&lt;br&gt;&lt;br&gt;PROGRAMME&lt;br&gt;&lt;br&gt;This event is hosted in collaboration with The Student Hotel and is part of TSH's We Make the City programme, which includes a closet sale. &lt;br&gt;&lt;br&gt;12:00 - Closet Sale, lobby The Student Hotel &lt;br&gt;&lt;br&gt;14:15-14:30 - Walk in&lt;br&gt;14:30-15:00 - Getting to know fashion rental service start-ups&lt;br&gt;- Borrow a brand&lt;br&gt;- Prêt-à-Fred&lt;br&gt;- Spinning closet&lt;br&gt;- Rent my dress&lt;br&gt;- (more to be confirmed)&lt;br&gt;&lt;br&gt;15:00-15:25 - Trends and developments in the fashion rental space&lt;br&gt;&lt;br&gt;15:25-15:50 - Q&amp;A consumer experiences and the environment&lt;br&gt;- Consumer experiences on renting clothes, with sustainable fashion influencer Victoria Onken (Style me green)&lt;br&gt;- Impact fashion rental services on the environment, with Circular Economy expert Andrea Orsag (MissionC)&lt;br&gt;&lt;br&gt;15:50-16:25 - Panel discussion with rental service start-ups and audience &lt;br&gt;16:25-16:30 - Closing &lt;br&gt;&lt;br&gt;16:30-17:00 - Drinks and/or visit the Closet Sale, lobby The Student Hotel&lt;br&gt;&lt;br&gt;The event is accompanied with an editorial series about the rise of rental services in fashion, which will be publsihed in June, and onwards, in OW. Magazine (www.ow-ourworld.nl/ow-magazine/)&lt;br&gt;&lt;br&gt;We hope to welcome you 23 June at The Student Hotel!&lt;br&gt;&lt;br&gt;----&lt;br&gt;&lt;br&gt;SUPPORT INDEPENDENT CONTENT CREATION&lt;br&gt;&lt;br&gt;Fashion platform Our World aims to contribute to moving the world to sustainable fashion, by supporting the (Dutch) community of fashion pioniers. Therefore, we feature fashion pionieers at our events and publish the content in our online magazine for free. &lt;br&gt;&lt;br&gt;Our World values its independcy, which means OW. Magazine doesn't engage in any paid collaborations for its stories. Articles are always fact checked by the interviewees, but our editors always hold the pen.&lt;br&gt;&lt;br&gt;However, content creation based on desk research and interviews takes time and effort. If you like our independent approach for OW. Magzine, we'd like to give you the opportunity to show your support by buying a ticket including a 5 euro donation for our editorial work. &lt;br&gt;&lt;br&gt;Ticket fees of our events are based on covering cost, aiming to make engaging with sustainable fashion as accessile as possible for everyone. &lt;br&gt;&lt;br&gt;Many thanks,&lt;br&gt;The editorial team of OW. Magazine&lt;br&gt;&lt;br&gt;https://www.facebook.com/events/3187252927953304/</t>
  </si>
  <si>
    <t>https://www.google.com/calendar/event?eid=Xzc0cGo2YzlwNWtwajBlMWg2MHIzMGRxMGM1bzZpYmprZDVtbWFiamNmNCBxYXVwb2YyMmludHQwb25haGJ2amVmcTU0c0Bn&amp;ctz=Europe/Amsterdam</t>
  </si>
  <si>
    <t>Data_Cult Amsterdam || Pizza, Data Science &amp; Networking</t>
  </si>
  <si>
    <t>Keizersgracht 477</t>
  </si>
  <si>
    <t>Get invites for events in your city.&lt;br&gt;Follow at:&lt;br&gt;https://www.startupeventslist.com/z/subscribe.html&lt;br&gt;&lt;br&gt;Digital Source presents Data_Cult!&lt;br&gt;&lt;br&gt;Digital Source presents Data_Cult!The new technology movement with the goal of offering some of Data Science &amp; Engineerings most creative minds and the objective of learning, sharing and networking. This meet’up will run every 12 weeks, a non-profit event with the emphasis on contributing to the Data Community of Amsterdam. You can expect insights, regarding the latest technologies, methodologies, and approach towards leveraging your data.Sergio Ballesteros Solanas from Tomtom: How to use Storytelling in Data ScienceJasper van Helmond &amp; Bas van Oudenaarde from AxonX: Streaming &amp; Analytics within an IoT-platformProgram �18: 30 - 19:00: Welcome19:00 - 19:30: Sergio Ballesteros Solanas from Tomtom: How to use Storytelling in Data Science + Q&amp;A19:30 - 20:00: Break - MC speech20:00 - 20:30: Jasper van Helmond &amp; Bas van Oudenaarde from AxonX: Streaming &amp; Analytics within an IoT-platform + Q&amp;A20:30: Pizza, Drinks, and Networking ���Join us for FREE �Limited to 30 placesReserve your ticket ASAP here: http://bit.ly/2JtOz2K Address �Digital Source - Keizersgracht 477, 1017 DL AmsterdamAccess �Trams 2, 11, 12 (Keizergracht station)Speakers opportunities �If you want to be a speaker for our next events, please contact us at chris@digitalsource.ioWebsite �www.digitalsource.ioSponsor �Thanks to AxonX for being our catering sponsor!Any questions? �Contact: chris@digitalsource.io&lt;br&gt;&lt;br&gt;https://www.facebook.com/events/326543221307959/</t>
  </si>
  <si>
    <t>https://www.google.com/calendar/event?eid=Xzc0cGo2YzlwNWtwajBlMWg2MHIzMGUyMGM1bzZpYmprZDVtbWFiamNmNCBxYXVwb2YyMmludHQwb25haGJ2amVmcTU0c0Bn&amp;ctz=Europe/Amsterdam</t>
  </si>
  <si>
    <t>Coaching Design Thinking Teams | 2.5 days Training | Amsterdam</t>
  </si>
  <si>
    <t>Get invites for events in your city.&lt;br&gt;Follow at:&lt;br&gt;https://www.startupeventslist.com/z/subscribe.html&lt;br&gt;&lt;br&gt;A hands-on training to learn and practice coaching Design Thinking Teams and designing workshops and trainings.&lt;br&gt;&lt;br&gt;You have been working with Design Thinking and now you feel it is the time to bring it to others or maybe you  just want to become a Design Thinking Coach?Well, everybody teaches you what is Design Thinking but not how to coach it. The role of a coach goes beyond mastering the methodology it requires managing team dynamics and stakeholders as well as the ability to organise workshops and design killer agendas to get things done. We want to help you with that!We built the Design Thinking Community of Practice for Nestlé in Switzerland, and mentored more than 20 new coaches in 1.5 years on how to apply their new skills in their day-to-day and coach colleagues with confidence to deliver great results.Now we want to share our expertise for you to become an effective Design Thinking Coach!&lt;br&gt;&lt;br&gt;Welcome to our Coaching &amp; Facilitation Training!&lt;br&gt;We create a safe space for you to practice how to design effective workshops and coach teams.&lt;br&gt;Learning Goals&lt;br&gt;Basic Understanding of Team Dynamics + Build Design Thinking Teams&lt;br&gt;Workshop Design &amp;  Agenda Design&lt;br&gt;Design Thinking Moderation &amp; Teaching Skills&lt;br&gt;How to set up a Design Thinking Space  with almost nothing(or: how to transform corporate spaces into creative environments)&lt;br&gt;&lt;br&gt;+ You will get a Design Thinking Coach Starter Kit, so you are ready to go!&lt;br&gt;&lt;br&gt;Learning Approach&lt;br&gt;Training: Inputs on key aspects and practice! You will have the opportunity to coach and receive feedback from peers and an experienced Design Thinking Coach&lt;br&gt;Coaching: Coaching is about practicing! to complete the training 3 days of coaching on your own are required. &lt;br&gt;&lt;br&gt;Who is perfect for this training?&lt;br&gt;Basic knowledge of Design Thinking is a requirement for this training, since we will focus on coaching/moderation. Intrapreneurs, Entrepreneurs, Teamleaders, Innovation Managers, Consultants, everybody who wants to teach Design Thinking to others…&lt;br&gt;&lt;br&gt;If you are unsure about your skill level and if this training is helping you, please reach out at bonjour@3w20.com. &lt;br&gt;&lt;br&gt;Programme&lt;br&gt;Friday Afternoon&lt;br&gt;The first half day is about getting to know each other and building a safe space where everybody feels comfortable! We will walk through the Design Thinking Phases and when to use which method and learn how to design effective agendas. &lt;br&gt;&lt;br&gt;Hi + Teambuilding Activities&lt;br&gt;Design Thinking Method Deep Dive: 'When to choose what!'&lt;br&gt;Workshop Agenda Preparation&lt;br&gt;Networking Mingle / Pica Pica&lt;br&gt;&lt;br&gt;Saturday&lt;br&gt;We will start understanding team dynamics and how to manage them as a coach. We will create a workshop space together and start the peer coaching.&lt;br&gt;&lt;br&gt;Basic of Team Dynamics &amp; How to unlock teams&lt;br&gt;Setting up a Workshop Space&lt;br&gt;Peer Coaching + Feedback from experienced Coaches&lt;br&gt;&lt;br&gt;Sunday&lt;br&gt;The third day will continue with the peer coaching. After that we will have a  reflection session on process, methods and team dynamics. At the end you receive a Design Thinking Coaching Starter Kit which includes materials, templates and presentations for you start right away coaching Design Thinking.&lt;br&gt;&lt;br&gt;Peer Coaching + Feedback from experienced Coaches&lt;br&gt;Reflection &amp; Debrief&lt;br&gt;Your Design Thinking Starter Kit&lt;br&gt;&lt;br&gt;Location&lt;br&gt;The training will take place in the mega inspiring space Amsterdam! We will let you know where exactly a few weeks before when we know how many participants will join!&lt;br&gt;&lt;br&gt;Good to know!&lt;br&gt;We will care about your needs. Breakfast + Drinks are included as well as all the materials. For lunch we are going to eat out in the neighbourhood. The language will be English and Spanish! This training requires minimum 6 people to take place, so bring your friends!&lt;br&gt;&lt;br&gt;Who are we?&lt;br&gt;We are Design Thinking Coaches from Berlin, certified by the HPI School of Design Thinking in Potsdam, a sister form the d.school in Stanford.We designed and executed the Design Thinking Coach Certification for the Nestlé Headquarters and work with renowned innovation agencies in Berlin to bring Design Thinking to DAX companies as well as Startups and social organisations. Read more about us and what we do and have done at www.3w20.com&lt;br&gt;&lt;br&gt;https://www.facebook.com/events/300884300609084/</t>
  </si>
  <si>
    <t>06/24/2019 06:59:24.000Z</t>
  </si>
  <si>
    <t>https://www.google.com/calendar/event?eid=Xzc0cGo2YzlwNWtwajBjOWk2MHFqYWQyMGM1bzZpYmprZDVtbWFiamNmNCBxYXVwb2YyMmludHQwb25haGJ2amVmcTU0c0Bn&amp;ctz=Europe/Amsterdam</t>
  </si>
  <si>
    <t>Javascript Bootcamp - Immersive Programming for Beginners</t>
  </si>
  <si>
    <t>Get invites for events in your city.&lt;br&gt;Follow at:&lt;br&gt;https://www.startupeventslist.com/z/subscribe.html&lt;br&gt;&lt;br&gt;The Javascript for Beginners bootcamp offers a unique kickstart into the world of coding. Whether your goal is to understand a bit more about programming or to move your career in a new direction, this is the best primer with which to begin. You will find out just how fun programming can be!&lt;br&gt;&lt;br&gt;We will cover all the fundamentals of a web application. Check out the daily agenda below. Right now, most of these topics might seem very foreign to you, but soon you will understand all of this. At the end of the program you will put everything into practice during in a project day. Together with your team, and with our help where necessary, you will build your own website in just one day.&lt;br&gt;&lt;br&gt;For more information, please have a look at: https://www.developmentbootcamp.com/courses/beginner-bootcamp&lt;br&gt;&lt;br&gt;&lt;br&gt;https://www.facebook.com/events/292580378062944/</t>
  </si>
  <si>
    <t>https://www.google.com/calendar/event?eid=Xzc0cGo2YzlwNWtwajBjOWk2MHFqY2NpMGM1bzZpYmprZDVtbWFiamNmNCBxYXVwb2YyMmludHQwb25haGJ2amVmcTU0c0Bn&amp;ctz=Europe/Amsterdam</t>
  </si>
  <si>
    <t>Global Scrum: Rocking Fully Distributed Scrum Across Different T</t>
  </si>
  <si>
    <t>Get invites for events in your city.&lt;br&gt;Follow at:&lt;br&gt;https://www.startupeventslist.com/z/subscribe.html&lt;br&gt;&lt;br&gt;More info will follow. For now, know that this meetup will be all about fully distributed Scrum across different time zones!&lt;br&gt;&lt;br&gt;https://www.facebook.com/events/1084707125042648/</t>
  </si>
  <si>
    <t>https://www.google.com/calendar/event?eid=Xzc0cGo2YzlwNWtwajBjOWk2MHFqZ2NpMGM1bzZpYmprZDVtbWFiamNmNCBxYXVwb2YyMmludHQwb25haGJ2amVmcTU0c0Bn&amp;ctz=Europe/Amsterdam</t>
  </si>
  <si>
    <t>SAPinsider Amsterdam 2019 Conference</t>
  </si>
  <si>
    <t>Get invites for events in your city.&lt;br&gt;Follow at:&lt;br&gt;https://www.startupeventslist.com/z/subscribe.html&lt;br&gt;&lt;br&gt;Administration, Infrastructure &amp; Platform 2019&lt;br&gt;BI, Anayltics &amp; HANA 2019&lt;br&gt;Financials 2019&lt;br&gt;GRC 2019&lt;br&gt;Cybersecurity for SAP Customers 2019&lt;br&gt;&lt;br&gt;https://www.facebook.com/events/319056975635997/</t>
  </si>
  <si>
    <t>https://www.google.com/calendar/event?eid=Xzc0cGo2YzlwNWtwajBjOW82OHNqZ2UyMGM1bzZpYmprZDVtbWFiamNmNCBxYXVwb2YyMmludHQwb25haGJ2amVmcTU0c0Bn&amp;ctz=Europe/Amsterdam</t>
  </si>
  <si>
    <t>Get invites for events in your city.&lt;br&gt;Follow at:&lt;br&gt;https://www.startupeventslist.com/z/subscribe.html&lt;br&gt;&lt;br&gt;In June, we'll be focusing on SDG 2: Zero Hunger.&lt;br&gt;&lt;br&gt;There have been huge achievements in line with the targets set out by the first Millennium Development Goals. Unfortunately, extreme hunger and malnutrition remain a huge barrier to development in many countries. That's why SDG 2 focuses on ending hunger, achieving food security and improved nutrition, and promoting sustainable agriculture.&lt;br&gt;&lt;br&gt;| CONTRIBUTORS&lt;br&gt;We will be hearing different perspectives on reducing hunger worldwide from three organisations: World Resources Institute, The Hunger Project Nederland and DSM Nederland!&lt;br&gt;&lt;br&gt;Stay tuned for speaker details!&lt;br&gt;&lt;br&gt;| PROGRAM&lt;br&gt;19:00 Entrance (grab a drink)&lt;br&gt;19:30 – 21:30 Event (learn-innovate-participate)&lt;br&gt;21:30 – 22:00 Networking Drinks&lt;br&gt;22:00 End&lt;br&gt;&lt;br&gt;| TICKETS&lt;br&gt;Regular ticket: €9,50 – Includes a free drink&lt;br&gt;Impact Hub member ticket: Free&lt;br&gt;SDG House resident ticket: Free&lt;br&gt;&lt;br&gt;| WHAT IS SDG MEETUP?&lt;br&gt;Sustainable Development Goals Meetup is a monthly meetup powered by SDG House Residents Impact Hub Amsterdam and C-Change.&lt;br&gt;&lt;br&gt;The SDG Meetup series provides a continuous engagement opportunity to accelerate solutions per SDG and develop shared knowledge and resources. It is also an accessible collaboration platform for established organisations, impact entrepreneurs, SMEs, institutions and independent professionals who want to learn about and work on the SDGs in an entrepreneurial way.&lt;br&gt;&lt;br&gt;Each edition focuses on one SDG (i.e. gender equality, climate change). It is an interactive evening event meant to generate new ideas, connections, collaboration and action. At each edition we invite knowledge partners, entrepreneurs, innovators and expert facilitators to co-create an inspiring environment for us.&lt;br&gt;&lt;br&gt;The learnings and insights of each meetup are shared with larger public through a blog series.&lt;br&gt;&lt;br&gt;| WHERE?&lt;br&gt;The meetups takes place at Impact Hub Amsterdam located in the SDG House (KIT Royal Tropical Institute) in Amsterdam Oost. SDG House, as a community, houses over 1000+ professionals and 50+ organisations working on or with the SDGs.&lt;br&gt;&lt;br&gt;https://www.facebook.com/events/2256218307786539/</t>
  </si>
  <si>
    <t>https://www.google.com/calendar/event?eid=Xzc0cGo2YzlwNWtwajBjOW82Y28zMGUyMGM1bzZpYmprZDVtbWFiamNmNCBxYXVwb2YyMmludHQwb25haGJ2amVmcTU0c0Bn&amp;ctz=Europe/Amsterdam</t>
  </si>
  <si>
    <t>Get invites for events in your city.&lt;br&gt;Follow at:&lt;br&gt;https://www.startupeventslist.com/z/subscribe.html&lt;br&gt;&lt;br&gt;The best Meet&amp;Greet Event of the year: ReMaTec2019! Come over to our booth 08.270 and meet up with our team. &lt;br&gt;The ReMaTec show is bound to excite you with lectures on the future of Automotive; Augmented Reality and the impact of Robots. A show you need to attend to know what is happening!&lt;br&gt;&lt;br&gt;https://www.facebook.com/events/264117127871427/</t>
  </si>
  <si>
    <t>https://www.google.com/calendar/event?eid=Xzc0cGo2YzlwNWtwajBjOW82Y28zMGVhMGM1bzZpYmprZDVtbWFiamNmNCBxYXVwb2YyMmludHQwb25haGJ2amVmcTU0c0Bn&amp;ctz=Europe/Amsterdam</t>
  </si>
  <si>
    <t>Emerce Next 2019</t>
  </si>
  <si>
    <t>Get invites for events in your city.&lt;br&gt;Follow at:&lt;br&gt;https://www.startupeventslist.com/z/subscribe.html&lt;br&gt;&lt;br&gt;Emerce Next brengt de technologie van morgen naar vandaag. Hier praten pioniers en experts, innovators en early adopters, over het succes van ML, VR, AI, IoT, AR, Blockchain en Quantum in marketing en business. Dit is dé dag voor 1.000 tech talenten met &gt;50 sessies, challenges en demo’s van aansprekende organisaties en internationale experts.&lt;br&gt;&lt;br&gt;Meld je via deze link aan (&lt;30 jaar = gratis): http://bit.ly/31s5clh&lt;br&gt;&lt;br&gt;https://www.facebook.com/events/620408191716855/</t>
  </si>
  <si>
    <t>https://www.google.com/calendar/event?eid=Xzc0cGo2YzlwNWtwajBjOW82Y28zNmRhMGM1bzZpYmprZDVtbWFiamNmNCBxYXVwb2YyMmludHQwb25haGJ2amVmcTU0c0Bn&amp;ctz=Europe/Amsterdam</t>
  </si>
  <si>
    <t>MariaDB Roadshow in Amsterdam</t>
  </si>
  <si>
    <t>Volkshotel</t>
  </si>
  <si>
    <t>Get invites for events in your city.&lt;br&gt;Follow at:&lt;br&gt;https://www.startupeventslist.com/z/subscribe.html&lt;br&gt;&lt;br&gt;MariaDB is hosting a free roadshow event in Amsterdam, to introduce our latest open source database solutions like MariaDB Platform X3. With new enterprise features and expanding Kubernetes support, as well as DBaaS and machine learning initiatives, now is the time to learn more about MariaDB and where it’s going.&lt;br&gt;&lt;br&gt;https://www.facebook.com/events/319181578789930/</t>
  </si>
  <si>
    <t>https://www.google.com/calendar/event?eid=Xzc0cGo2YzlwNWtwajBjOW82Y28zNmRpMGM1bzZpYmprZDVtbWFiamNmNCBxYXVwb2YyMmludHQwb25haGJ2amVmcTU0c0Bn&amp;ctz=Europe/Amsterdam</t>
  </si>
  <si>
    <t>Holacracy Practitioner Training - Amsterdam</t>
  </si>
  <si>
    <t>Zoku</t>
  </si>
  <si>
    <t>Get invites for events in your city.&lt;br&gt;Follow at:&lt;br&gt;https://www.startupeventslist.com/z/subscribe.html&lt;br&gt;&lt;br&gt;To effectively launch your organization's Holacracy practice, team members will need to learn an arsenal of new skills and tools for getting work done. Executive training is a critical factor in the success of Holacracy adoptions, as organizational leaders must “unlearn” previously effective habits in order to role-model new ones.&lt;br&gt;&lt;br&gt;To build your team’s capacity to self-manage, or to evaluate fit for your organization, we suggest at least two team members attend this experiential deep-dive into self-management.&lt;br&gt;&lt;br&gt;The training will help you to...&lt;br&gt;&lt;br&gt;Learn the Holacracy playbook so that you can effectively drive work forward in a self-managed company.&lt;br&gt;Use challenging issues to clarify and update agreements about responsibilities. &lt;br&gt;Facilitate Holacracy circle meetings.&lt;br&gt;Use key resources such as GlassFrog® and the Holacracy Constitution.&lt;br&gt;Model leadership and build team alignment without conventional management.&lt;br&gt;&lt;br&gt;At the training, you will...&lt;br&gt;&lt;br&gt;Learn by playing! Apply the Holacracy guidelines in a simulated company. Practice using real “tensions” to identify and fix process gaps and evolve organizational work flow.&lt;br&gt;Facilitate Tactical and Governance meetings.&lt;br&gt;Get hands-on coaching and feedback from Holacracy experts as well as peers.&lt;br&gt;&lt;br&gt;Trainer: Brian Robertson&lt;br&gt;&lt;br&gt;Follow the ticket link to learn more!&lt;br&gt;&lt;br&gt;https://www.facebook.com/events/1224673277700518/</t>
  </si>
  <si>
    <t>https://www.google.com/calendar/event?eid=Xzc0cGo2YzlwNWtwajBjOW82Y28zNmRxMGM1bzZpYmprZDVtbWFiamNmNCBxYXVwb2YyMmludHQwb25haGJ2amVmcTU0c0Bn&amp;ctz=Europe/Amsterdam</t>
  </si>
  <si>
    <t>Devopsdays Amsterdam 2019</t>
  </si>
  <si>
    <t>Get invites for events in your city.&lt;br&gt;Follow at:&lt;br&gt;https://www.startupeventslist.com/z/subscribe.html&lt;br&gt;&lt;br&gt;From fledgling startups to an established industry, The Netherlands is home to a large, vibrant technology community. Amsterdam, in particular, has been a flurry of activity in the past several years, drawing attention from around the globe.&lt;br&gt;&lt;br&gt;devopsdays Amsterdam brings development, operations, QA, InfoSec, management, and leadership together to discuss the culture and tools to make better organizations and products. The 2019 event will be the seventh time we have held devopsdays Amsterdam, and it should be bigger and better than ever before!&lt;br&gt;&lt;br&gt;We expect 500 people this year and will be holding the event on June 25-28, 2019 at the Pakhuis de Zwijger in downtown Amsterdam.&lt;br&gt;&lt;br&gt;The format of devopsdays Amsterdam includes a single track of 30-minute talks in the morning of each event, followed by Ignite talks (5 minutes, auto-forwarding). We spend the rest of the afternoon in Open Spaces, which are considered a key portion of the event. For those not interested in the Open Spaces, we continue offering the single track around a specific theme (previously around Security and HumanOps).&lt;br&gt;&lt;br&gt;&lt;br&gt;https://www.facebook.com/events/310582342875608/?event_time_id=310582362875606</t>
  </si>
  <si>
    <t>https://www.google.com/calendar/event?eid=Xzc0cGo2YzlwNWtwajBjOW82Y28zYWUyMGM1bzZpYmprZDVtbWFiamNmNCBxYXVwb2YyMmludHQwb25haGJ2amVmcTU0c0Bn&amp;ctz=Europe/Amsterdam</t>
  </si>
  <si>
    <t>Master Class Retail and Data Visualization</t>
  </si>
  <si>
    <t>Singel 542, 1017 AZ Amsterdam, Nederland</t>
  </si>
  <si>
    <t>Get invites for events in your city.&lt;br&gt;Follow at:&lt;br&gt;https://www.startupeventslist.com/z/subscribe.html&lt;br&gt;&lt;br&gt;Toucan Toco is pleased to invite you to his afterwork - master class on June 27th at 6 pm. The theme? All best practices to define, manage and visualize performance indicators in the Retail sector.&lt;br&gt;&lt;br&gt;This new Master Class edition results from the different Retail case studies Toucan Toco has managed to deploy with the most renowned companies such as Carrefour, Marques Avenue, Pernod Ricard, Heineken...&lt;br&gt;&lt;br&gt;To get more information and register: http://social.toucantoco.com/5WUEF7Eq&lt;br&gt;&lt;br&gt;Victor and Adam, Data Storytellers, will share their expertise on :&lt;br&gt;&lt;br&gt;- the basics of data visualization to communicate internally and to have a better decision-making process&lt;br&gt;&lt;br&gt;- how to create an efficient dashboard for retail&lt;br&gt;&lt;br&gt;- how to ensure and monitor the management of performance at several levels: within stores, but also within different kind of business or retail networks.&lt;br&gt;&lt;br&gt;&lt;br&gt;&lt;br&gt;The program is simple:&lt;br&gt;&lt;br&gt;6 pm-6.15 pm: Welcome&lt;br&gt;6.15 pm-7.15 pm: Master Class + questions and answers&lt;br&gt;7.15 pm-8.30 pm: Networking&lt;br&gt;&lt;br&gt;&lt;br&gt;&lt;br&gt;Where?&lt;br&gt;At Toucan Toco - TQ - Singel 542, 1017AZ - Amsterdam&lt;br&gt;&lt;br&gt;&lt;br&gt;&lt;br&gt;Did you know?&lt;br&gt;80% of employees would like their managers to share more business-oriented information. A word of warning;)&lt;br&gt;&lt;br&gt;https://www.facebook.com/events/354870035384765/</t>
  </si>
  <si>
    <t>https://www.google.com/calendar/event?eid=Xzc0cGo2YzlwNWtwajBlMWg2MHFqZ2NpMGM1bzZpYmprZDVtbWFiamNmNCBxYXVwb2YyMmludHQwb25haGJ2amVmcTU0c0Bn&amp;ctz=Europe/Amsterdam</t>
  </si>
  <si>
    <t>Digital Marketing Live!</t>
  </si>
  <si>
    <t>Get invites for events in your city.&lt;br&gt;Follow at:&lt;br&gt;https://www.startupeventslist.com/z/subscribe.html&lt;br&gt;&lt;br&gt;Hét grootste event van de Benelux online marketing en -advertising en interactive media. Dentsu Aegis Network Netherlands is wederom sponsor van het event. &lt;br&gt;&lt;br&gt;Onze iProspect collega's Mark Meijs en Reynder Bruyns pakken het podium om 16:00 uur - Stage 4. &lt;br&gt;Topic: Hoe bouw je consumentenvertrouwen op Amazon?&lt;br&gt;Snel en effectief inspelen op ontwikkelingen in de markt, hoe krijg je dat voor elkaar? Hoe zorg je ervoor dat je optimaal aanwezig bent op Amazon? Marketing automation is een onderdeel van het antwoord. Reynder geeft je een kijkje in de keuken van online marktplaatsen, zoals Amazon en hoe ook daar consumentenvertrouwen een grote rol speelt. Mark vertelt meer over marketing automation om aanbod en vraag op elkaar af te stemmen. &lt;br&gt;&lt;br&gt;Zien we je daar?&lt;br&gt;&lt;br&gt;https://www.facebook.com/events/606013206543850/</t>
  </si>
  <si>
    <t>https://www.google.com/calendar/event?eid=Xzc0cGo2YzlwNWtwajBlMWg2MHFqZ2NxMGM1bzZpYmprZDVtbWFiamNmNCBxYXVwb2YyMmludHQwb25haGJ2amVmcTU0c0Bn&amp;ctz=Europe/Amsterdam</t>
  </si>
  <si>
    <t>Schuberg Philis is sponsoring the DevOps Days BBQ</t>
  </si>
  <si>
    <t>Get invites for events in your city.&lt;br&gt;Follow at:&lt;br&gt;https://www.startupeventslist.com/z/subscribe.html&lt;br&gt;&lt;br&gt;DevOpsDays Amsterdam is happening! Workshops on June 26th, Conference on June 27th (+BBQ!) &amp; June 28th. This event brings development, operations, QA, InfoSec, management, and leadership together. Check out https://buff.ly/2VHmz1k&lt;br&gt;&lt;br&gt;https://www.facebook.com/events/353287808526364/</t>
  </si>
  <si>
    <t>https://www.google.com/calendar/event?eid=Xzc0cGo2YzlwNWtwajBlMWg2MHFqZ2QyMGM1bzZpYmprZDVtbWFiamNmNCBxYXVwb2YyMmludHQwb25haGJ2amVmcTU0c0Bn&amp;ctz=Europe/Amsterdam</t>
  </si>
  <si>
    <t>World Trade Center</t>
  </si>
  <si>
    <t>Get invites for events in your city.&lt;br&gt;Follow at:&lt;br&gt;https://www.startupeventslist.com/z/subscribe.html&lt;br&gt;&lt;br&gt;On June 25, we will discuss how to achieve quality management in CAPA and incident analysis using artificial intelligence and data analytics.&lt;br&gt;&lt;br&gt;Program&lt;br&gt;&lt;br&gt;13:30 - 14:00: Registration&lt;br&gt;&lt;br&gt;14:00 - 14:15: Welcome speech / Refik Tuncer (eBA-Connect)&lt;br&gt;&lt;br&gt;14:15 - 14:30: Amsterdam in Technology / Mustafa Tanrıverdi (Amsterdam in Business)&lt;br&gt;&lt;br&gt;14:30 - 15:00: Quality and Performance Management with QDMS and AI / Sergio van den Brink (Quality Factory)&lt;br&gt;&lt;br&gt;15:00 - 15:30: Coffee Break&lt;br&gt;&lt;br&gt;15:30 - 16:00: AI for industries with ANWB use case / Wim de Haan (ANWB) and Wiemer Kuik (Trifork)&lt;br&gt;&lt;br&gt;16:00 - 17:00: Networking with drinks&lt;br&gt;&lt;br&gt;&lt;br&gt;https://www.facebook.com/events/345503012823261/</t>
  </si>
  <si>
    <t>https://www.google.com/calendar/event?eid=Xzc0cGo2YzlwNWtwajBlMWg2MHFqZ2RxMGM1bzZpYmprZDVtbWFiamNmNCBxYXVwb2YyMmludHQwb25haGJ2amVmcTU0c0Bn&amp;ctz=Europe/Amsterdam</t>
  </si>
  <si>
    <t>BSSA Information Session - Full-Stack Web Development Program</t>
  </si>
  <si>
    <t>B. Startup School Amsterdam @ BSSA</t>
  </si>
  <si>
    <t>Get invites for events in your city.&lt;br&gt;Follow at:&lt;br&gt;https://www.startupeventslist.com/z/subscribe.html&lt;br&gt;&lt;br&gt;During this information session, we will be telling you more about our Full-Stack Web Development program together with DevMountain. This event will give you the opportunity to ask all your questions and to get an impression of the environment where you will be studying if you choose to participate in our program.&lt;br&gt;&lt;br&gt;Location: John M. Keynesplein 12-46, Amsterdam&lt;br&gt;&lt;br&gt;https://www.facebook.com/events/2304264126332488/</t>
  </si>
  <si>
    <t>https://www.google.com/calendar/event?eid=Xzc0cGo2YzlwNWtwajBlMWg2MHFqaWNhMGM1bzZpYmprZDVtbWFiamNmNCBxYXVwb2YyMmludHQwb25haGJ2amVmcTU0c0Bn&amp;ctz=Europe/Amsterdam</t>
  </si>
  <si>
    <t>UvA Minor Entrepreneurship Demo Day</t>
  </si>
  <si>
    <t>Mindspace Dam</t>
  </si>
  <si>
    <t>Get invites for events in your city.&lt;br&gt;Follow at:&lt;br&gt;https://www.startupeventslist.com/z/subscribe.html&lt;br&gt;&lt;br&gt;Discover the most promising student startups from the Minor Entrepreneurship at the University of Amsterdam.&lt;br&gt;&lt;br&gt;The past five months the students formed startup teams and went through an intensive program consisting of over 15 workshops and many professional coaching sessions.&lt;br&gt;Now it's time to meet the four finalists during the Demo Day of the minor!&lt;br&gt;If you would like to learn more about the startup teams, visit www.startupandrunning.nl and explore all ideas and the finalists!&lt;br&gt;&lt;br&gt;Are you a student from the minor getting your ticket? Then please sign up through www.leadamsterdam.com!&lt;br&gt;&lt;br&gt;https://www.facebook.com/events/686559441747341/</t>
  </si>
  <si>
    <t>https://www.google.com/calendar/event?eid=Xzc0cGo2YzlwNWtwajBlMWg2MHFqaWNpMGM1bzZpYmprZDVtbWFiamNmNCBxYXVwb2YyMmludHQwb25haGJ2amVmcTU0c0Bn&amp;ctz=Europe/Amsterdam</t>
  </si>
  <si>
    <t>How to Apply Design Thinking with Google</t>
  </si>
  <si>
    <t>Get invites for events in your city.&lt;br&gt;Follow at:&lt;br&gt;https://www.startupeventslist.com/z/subscribe.html&lt;br&gt;&lt;br&gt;Looking to employ design thinking into your organization? Don't miss this event where Google UX Designer, Tom Gebauer, shares how to build user-centered products through real-world examples. This will be an insightful session with lots of learnings you can take back to your teams on how to ideate, build, measure, and learn. &lt;br&gt;&lt;br&gt;So whether you're an Engineer, Product Manager, Business Manager, or Designer, join us to learn more about the vital design thinking process.&lt;br&gt;&lt;br&gt;Agenda&lt;br&gt;09:45 - 10:00: Walk in&lt;br&gt;10:00 - 10:45: Talk&lt;br&gt;10:45 - 11:00: Q&amp;A&lt;br&gt;&lt;br&gt;Speaker&lt;br&gt;For nearly 20 years, Tom Gebauer has been honing his skills as a designer across multiple disciplines and industries. He has built, managed, and contributed to award-winning designs teams at companies like Dow Jones and Yahoo as their businesses evolved across new frontiers in technology. Tom now works as a design lead at Google focusing on creating exceptional products for users in the company’s advertising and geo product areas. Outside of Google, Tom can be found teaching other aspiring designers, at a metal concert, and/or exploring fjords across the globe.&lt;br&gt;&lt;br&gt;https://www.facebook.com/events/658484424615058/</t>
  </si>
  <si>
    <t>https://www.google.com/calendar/event?eid=Xzc0cGo2YzlwNWtwajBlMWg2MHFqaWNxMGM1bzZpYmprZDVtbWFiamNmNCBxYXVwb2YyMmludHQwb25haGJ2amVmcTU0c0Bn&amp;ctz=Europe/Amsterdam</t>
  </si>
  <si>
    <t>Digital Core &amp; Intelligent Platform</t>
  </si>
  <si>
    <t>Get invites for events in your city.&lt;br&gt;Follow at:&lt;br&gt;https://www.startupeventslist.com/z/subscribe.html&lt;br&gt;&lt;br&gt;On June 25-27th SAPInsider and SAP hosts their 2019 Digital Core and Intelligent Platform conference in Amsterdam, The Netherlands. CSI tools will host two sessions and a booth.&lt;br&gt;&lt;br&gt;https://www.facebook.com/events/619470181872340/</t>
  </si>
  <si>
    <t>https://www.google.com/calendar/event?eid=Xzc0cGo2YzlwNWtwajBlMWg2MHFqaWQyMGM1bzZpYmprZDVtbWFiamNmNCBxYXVwb2YyMmludHQwb25haGJ2amVmcTU0c0Bn&amp;ctz=Europe/Amsterdam</t>
  </si>
  <si>
    <t>Emerce E-Commerce Live! 2019</t>
  </si>
  <si>
    <t>Get invites for events in your city.&lt;br&gt;Follow at:&lt;br&gt;https://www.startupeventslist.com/z/subscribe.html&lt;br&gt;&lt;br&gt;26 juni 2019 is de Beurs van Berlage het toneel van het meest innovatieve en toonaangevende e-commerce event van Nederland. Met ruim 100 sessies, round tables, panels, pitches, experts en demo’s een waardevol inspiratie- en netwerkevent.&lt;br&gt;&lt;br&gt;Op E-commerce Live! draait alles om innovatie en ontwikkeling. Geen traditionele beursvloer, maar een dynamisch programma van sprekers en activiteiten omringd door peers.&lt;br&gt;&lt;br&gt;https://www.facebook.com/events/2301582579915583/</t>
  </si>
  <si>
    <t>https://www.google.com/calendar/event?eid=Xzc0cGo2YzlwNWtwajBlMWg2MHFqaWUyMGM1bzZpYmprZDVtbWFiamNmNCBxYXVwb2YyMmludHQwb25haGJ2amVmcTU0c0Bn&amp;ctz=Europe/Amsterdam</t>
  </si>
  <si>
    <t>Dept Talks - How to build, grow and brand your webshop</t>
  </si>
  <si>
    <t>Dept</t>
  </si>
  <si>
    <t>Get invites for events in your city.&lt;br&gt;Follow at:&lt;br&gt;https://www.startupeventslist.com/z/subscribe.html&lt;br&gt;&lt;br&gt;Commerce heeft zich in de afgelopen jaren in een razend tempo ontwikkeld. Het online landschap is haast onherkenbaar geworden door de opkomst van nieuwe ecosystemen, interfaces en leveringsmethodes. En natuurlijk door platformen zoals Alibaba en Amazon. Jezelf onderscheiden als webshop binnen die wirwar aan veranderingen is daarom een grote uitdaging.&lt;br&gt;&lt;br&gt;Om erachter te komen of jij wel het meeste uit je webshop haalt, praten we je tijdens deze Dept Talks bij over de recente trends in het Commerce landschap en duiken wij verder in succesvolle cases voor het bouwen, groeien en branden van jouw webshop.&lt;br&gt;&lt;br&gt;Deze Dept Talks is een must visit voor iedereen die bezig is met het ontwikkelen van zijn of haar webshop.&lt;br&gt;&lt;br&gt;https://www.facebook.com/events/171189353828783/</t>
  </si>
  <si>
    <t>https://www.google.com/calendar/event?eid=Xzc0cGo2YzlwNWtwajBlMWg2MHIzMGMyMGM1bzZpYmprZDVtbWFiamNmNCBxYXVwb2YyMmludHQwb25haGJ2amVmcTU0c0Bn&amp;ctz=Europe/Amsterdam</t>
  </si>
  <si>
    <t>Tech for Good</t>
  </si>
  <si>
    <t>Team Academy</t>
  </si>
  <si>
    <t>Get invites for events in your city.&lt;br&gt;Follow at:&lt;br&gt;https://www.startupeventslist.com/z/subscribe.html&lt;br&gt;&lt;br&gt;“Technology is neither good nor bad – its what you do with it that makes the difference”. &lt;br&gt;&lt;br&gt;Marc Benioff (CEO, Salesforce) shared his opinion on how The Fourth Industrial Revolution needs to become a force for good at the World Economic Forum in 2017. &lt;br&gt;&lt;br&gt;Since then new technology developments have been introduced. You are by now familiar with blockchain, augmented reality, artificial intelligence and robotics, right? Well, we are only scratching the surface of what is possible. &lt;br&gt;&lt;br&gt;New technologies are slowly being implemented into our lives as we speak, to make simple and advanced processes more efficient. We are constantly chasing for something new and disruptive. However, this rapid development has led to an increasing level of scepticism. &lt;br&gt;&lt;br&gt;This afternoon Team Academy invites you to slow down. We want to show you how harnessing “tech for good” can ensure progress and long-term sustainability in our societies and businesses.&lt;br&gt;&lt;br&gt;What if we could combine modern technology with positive impact? What if we introduced “conscious development” to the rest of the world? On the 27th of June, we present three speakers that are all examples of how to apply “tech for good”. Leaving us with the opportunity to follow in their footsteps.&lt;br&gt;&lt;br&gt;Are you ready to think differently about the use of modern technology? &lt;br&gt;&lt;br&gt;We look forward to meeting you, and the five friends you are bringing.&lt;br&gt;&lt;br&gt;Tech for Good by Team Academy. &lt;br&gt;Smoothing disruption, while improving the world. &lt;br&gt;&lt;br&gt;https://www.facebook.com/events/377862046184199/</t>
  </si>
  <si>
    <t>https://www.google.com/calendar/event?eid=Xzc0cGo2YzlwNWtwajBlMWg2MHIzMGRhMGM1bzZpYmprZDVtbWFiamNmNCBxYXVwb2YyMmludHQwb25haGJ2amVmcTU0c0Bn&amp;ctz=Europe/Amsterdam</t>
  </si>
  <si>
    <t>Get invites for events in your city.&lt;br&gt;Follow at:&lt;br&gt;https://www.startupeventslist.com/z/subscribe.html&lt;br&gt;&lt;br&gt;🇳🇱Global Woman Club Amsterdam is a community of women who are passionate about running their own business however big or small, part time or full time. It will inspire and help women thinking about setting up a new business too.🇳🇱&lt;br&gt;&lt;br&gt;Global Woman Club is an ever-growing network where their members enjoy the joy of sharing and supporting like minded women.&lt;br&gt;&lt;br&gt;As a club our purpose is to give women a professional and personal platform to develop their skills through the power of relationships, connections and emotions. &lt;br&gt;&lt;br&gt;This membership platform has been created with you in mind! &lt;br&gt;It enables women to:&lt;br&gt;&lt;br&gt;⚡ Share their talent, inspire and motivate each other.&lt;br&gt;⚡ Collaborate, exchange business information.&lt;br&gt;⚡ Generate business opportunities.&lt;br&gt;⚡ Support Women for Women International.&lt;br&gt;⚡ Develop your Speaking skills&lt;br&gt;⚡ As a professional speaker you can speak in our 20+&lt;br&gt;     international platforms in the major countries in USA, &lt;br&gt;     Europe and South Africa.&lt;br&gt;&lt;br&gt;❗Please make sure you book your tickets today to avoid disappointment! We sell out in advance. ❗&lt;br&gt;&lt;br&gt;   For more information:  👇&lt;br&gt;&lt;br&gt;https://www.facebook.com/events/297734474515480/</t>
  </si>
  <si>
    <t>https://www.google.com/calendar/event?eid=Xzc0cGo2YzlwNWtwajBlMWg2MHIzMGRpMGM1bzZpYmprZDVtbWFiamNmNCBxYXVwb2YyMmludHQwb25haGJ2amVmcTU0c0Bn&amp;ctz=Europe/Amsterdam</t>
  </si>
  <si>
    <t>Business presentatie doTERRA</t>
  </si>
  <si>
    <t>Dolfijn Wellness</t>
  </si>
  <si>
    <t>Get invites for events in your city.&lt;br&gt;Follow at:&lt;br&gt;https://www.startupeventslist.com/z/subscribe.html&lt;br&gt;&lt;br&gt;Je hebt een mooie set oliën in huis, je merkt dat je er met de dag enthousiaster over wordt en dat je er steeds meer over praat of je het nou wilt of niet. Dan is het misschien iets voor jou om een (neven)inkomen met doTERRA op te bouwen!&lt;br&gt;&lt;br&gt;Deze avond leggen we de eerste stappen uit op jouw doTERRA avontuur.&lt;br&gt;- rondleiding in de backoffice&lt;br&gt;- hoe geef ik een presentatie aan geïnteresseerden&lt;br&gt;- hoe ziet het verdienmodel van doTERRA er uit?&lt;br&gt;&lt;br&gt;Aan het einde van de avond besef je dat het niet zo moeilijk is als het lijkt, als je de stappen maar volgt. Your heart will lead the way!&lt;br&gt;&lt;br&gt;Meld je aan op info@dolfijnwellness.nl&lt;br&gt;&lt;br&gt;Teamleden: €5&lt;br&gt;Gasten: gratis&lt;br&gt;&lt;br&gt;&lt;br&gt;https://www.facebook.com/events/429589200928513/</t>
  </si>
  <si>
    <t>https://www.google.com/calendar/event?eid=Xzc0cGo2YzlwNWtwajJjOW42NHFqMGMyMGM1bzZpYmprZDVtbWFiamNmNCBxYXVwb2YyMmludHQwb25haGJ2amVmcTU0c0Bn&amp;ctz=Europe/Amsterdam</t>
  </si>
  <si>
    <t>Hackatrain 2019</t>
  </si>
  <si>
    <t>Get invites for events in your city.&lt;br&gt;Follow at:&lt;br&gt;https://www.startupeventslist.com/z/subscribe.html&lt;br&gt;&lt;br&gt;Hackatrain is a hackathon on a train and at the same time our transport to Tech Open Air Berlin, one of the coolest interdisciplinairy technology festival within Europe.&lt;br&gt;&lt;br&gt;https://www.facebook.com/events/280513319233196/</t>
  </si>
  <si>
    <t>https://www.google.com/calendar/event?eid=Xzc0cGo2YzlwNWtwajJjOW42NHFqMGNhMGM1bzZpYmprZDVtbWFiamNmNCBxYXVwb2YyMmludHQwb25haGJ2amVmcTU0c0Bn&amp;ctz=Europe/Amsterdam</t>
  </si>
  <si>
    <t>Monthly Liberating Structures Meetup: Lets Try Panarchy!</t>
  </si>
  <si>
    <t>Liberating Structures User Group
Tuesday, September 10 at 2:00 PM
This is the monthly Meetup of the Liberating Structures User Group of the Netherlands. This meetup is intended as a (safe) playground for Liberating S...
https://www.meetup.com/liberatingstructures/events/254205762/</t>
  </si>
  <si>
    <t>04/15/2019 17:46:18.000Z</t>
  </si>
  <si>
    <t>https://www.google.com/calendar/event?eid=MnBuYmdldWZrMjM0dms4c2MyaTVldTcxM3UgenphZXJvY2FsLmFtc3RlcmRhbXNlbDFAbQ&amp;ctz=Europe/Amsterdam</t>
  </si>
  <si>
    <t>Wick-Ed: Offensive Security 101</t>
  </si>
  <si>
    <t>Women In Cybersecurity Community Amsterdam
Monday, July 29 at 6:00 PM
WICCA kicks off a new initiative to teach ladies about security: Wick-Ed! Because of the high Offensive Security training demand, we will be doing the...
https://www.meetup.com/wiccaNL/events/260336350/</t>
  </si>
  <si>
    <t>https://www.google.com/calendar/event?eid=Mm9jZzRvZDFwa2dicjRmNGl2bGtsZnVudjUgenphZXJvY2FsLmFtc3RlcmRhbXNlbDFAbQ&amp;ctz=Europe/Amsterdam</t>
  </si>
  <si>
    <t>Global Growth Marketing Conference 2019</t>
  </si>
  <si>
    <t>Fairmont San Francisco (950 Mason Street, San Francisco, CA)</t>
  </si>
  <si>
    <t>Growth Marketing Leaders Amsterdam
Tuesday, December 10 at 8:00 AM
CONFERENCE PASS (EARLY BIRD SPECIAL) UNTIL MAY 1ST REGISTER NOW --&gt;&gt; http://bit.ly/2UXyJj9 Growth Marketing Conference is the leading, globally-focuse...
https://www.meetup.com/Growth-Marketing-Leaders-Amsterdam/events/260399345/</t>
  </si>
  <si>
    <t>04/16/2019 02:23:34.000Z</t>
  </si>
  <si>
    <t>https://www.google.com/calendar/event?eid=NmxpbzR1NzVjMzMzM25uZmJ1amRndHJqZ2UgenphZXJvY2FsLmFtc3RlcmRhbXNlbDFAbQ&amp;ctz=Europe/Amsterdam</t>
  </si>
  <si>
    <t>Brain Upgrade: Keeping up with Java</t>
  </si>
  <si>
    <t>Luminis Rotterdam Brain Upgrade
Tuesday, July 2 at 5:30 PM
It seems like keeping up with Java nowadays is an enormous task. Gone is the era of big, delayed Java releases that take many years. We’re now getting...
https://www.meetup.com/LuminisBrainUpgrade/events/260640726/</t>
  </si>
  <si>
    <t>04/16/2019 02:25:45.000Z</t>
  </si>
  <si>
    <t>https://www.google.com/calendar/event?eid=M2Y1c25ham52dGRmanQ3YmRwYWIxNGxoMWkgenphZXJvY2FsLmFtc3RlcmRhbXNlbDFAbQ&amp;ctz=Europe/Amsterdam</t>
  </si>
  <si>
    <t>Improve your (institutional) decision making</t>
  </si>
  <si>
    <t>Effective Altruism Rotterdam
Wednesday, July 3 at 7:00 PM
Improve your (institutional) decision making After an introduction to Effective Altruism, we will take on the topic of Decision Making. From 19-21 we ...
https://www.meetup.com/Effective-Altruism-Rotterdam/events/261077608/</t>
  </si>
  <si>
    <t>05/19/2019 23:39:10.000Z</t>
  </si>
  <si>
    <t>https://www.google.com/calendar/event?eid=MDMxNW5kcW11OWVmcmRuaHFudWdlYmE0bmsgenphZXJvY2FsLmFtc3RlcmRhbXNlbDFAbQ&amp;ctz=Europe/Amsterdam</t>
  </si>
  <si>
    <t>EGG LDN 2019 | The Human-Centred AI Conference</t>
  </si>
  <si>
    <t>Tobacco Dock (Wapping Ln, London, United Kingdom E1W 2SF)</t>
  </si>
  <si>
    <t>Analytics &amp; Data Science by Dataiku Amsterdam
Tuesday, July 2 at 9:00 AM
Hi all, EGG LDN is back on July 2nd, centred on the people and stories at the top companies who are making AI happen. The day will feature real-world ...
https://www.meetup.com/Analytics-Data-Science-by-Dataiku-Amsterdam/events/261475706/</t>
  </si>
  <si>
    <t>05/19/2019 23:39:43.000Z</t>
  </si>
  <si>
    <t>https://www.google.com/calendar/event?eid=MGFlbm84bXY5OTJlamQ4dnB2dmhqNTJzNDQgenphZXJvY2FsLmFtc3RlcmRhbXNlbDFAbQ&amp;ctz=Europe/Amsterdam</t>
  </si>
  <si>
    <t xml:space="preserve">Analytics at Speed Amsterdam </t>
  </si>
  <si>
    <t>Analytics At Speed Amsterdam
Thursday, July 11 at 6:30 PM
We are delighted to announce that our next Analytics at Speed Amsterdam Meetup will be taking place on the 11th July! Further details will be announce...
https://www.meetup.com/kx-amsterdam/events/261699889/</t>
  </si>
  <si>
    <t>06/04/2019 04:49:39.000Z</t>
  </si>
  <si>
    <t>https://www.google.com/calendar/event?eid=MWtyc3BqbnNlMXVzNzFqajkxNTM4aTY0dnMgenphZXJvY2FsLmFtc3RlcmRhbXNlbDFAbQ&amp;ctz=Europe/Amsterdam</t>
  </si>
  <si>
    <t>Alkmaar Developer Meetup bij Cyso Group</t>
  </si>
  <si>
    <t>Cyso  (Wognumsebuurt 3, Alkmaar, AL, Netherlands)</t>
  </si>
  <si>
    <t>Alkmaar Developer Meetup
Thursday, September 19 at 6:00 PM
Na een kleine onderbreking in de zomer is er ook in september weer een Alkmaar Developer Meetup. Dit keer in het nieuwe pand van Cyso Group aan de Wog...
https://www.meetup.com/Alkmaar-Developer-Meetup/events/261227760/</t>
  </si>
  <si>
    <t>06/04/2019 04:49:46.000Z</t>
  </si>
  <si>
    <t>https://www.google.com/calendar/event?eid=Nm1tZGZzMTIwbW90MjNnM251cDk4NjdybGUgenphZXJvY2FsLmFtc3RlcmRhbXNlbDFAbQ&amp;ctz=Europe/Amsterdam</t>
  </si>
  <si>
    <t xml:space="preserve">Food 'n Design </t>
  </si>
  <si>
    <t>Generaal Vetterstraat 82 (Generaal Vetterstraat 82, Amsterdam, NH, Netherlands 1059 BW)</t>
  </si>
  <si>
    <t>Food 'n Code / Design
Thursday, July 18 at 6:30 PM
Onze vorige Food 'n Design was een succes. Met meer dan honderd design thinkers over de vloer, zat onze homebase bommetje vol! Half juli organiseren w...
https://www.meetup.com/Food-n-Code/events/261730997/</t>
  </si>
  <si>
    <t>06/04/2019 04:49:47.000Z</t>
  </si>
  <si>
    <t>https://www.google.com/calendar/event?eid=NW5hOWRmNDdtaWUzYmc4ZXZoc2tzaGJzNWsgenphZXJvY2FsLmFtc3RlcmRhbXNlbDFAbQ&amp;ctz=Europe/Amsterdam</t>
  </si>
  <si>
    <t>UX Crunch Meets Knab: Data Driven Design</t>
  </si>
  <si>
    <t>Knab (Thomas R. Malthusstraat 1-3, Amsterdam, Netherlands 1066 JR)</t>
  </si>
  <si>
    <t>The UX Crunch - Amsterdam - Tech Circus
Wednesday, July 3 at 6:00 PM
Ticket only event: http://bit.ly/2EzJfGT UX Crunch Meets Knab: Data Driven Design New computational capabilities, data science, smart automation and m...
https://www.meetup.com/UX-Crunch-Amsterdam/events/261686540/</t>
  </si>
  <si>
    <t>https://www.google.com/calendar/event?eid=M3U5MGdmMTAydWFwYnUzMG81MDlmOTQyNjQgenphZXJvY2FsLmFtc3RlcmRhbXNlbDFAbQ&amp;ctz=Europe/Amsterdam</t>
  </si>
  <si>
    <t>Building Serverless Applications on Alibaba Cloud</t>
  </si>
  <si>
    <t>Xebia Amsterdam (Wibautstraat 202, Amsterdam, Netherlands)</t>
  </si>
  <si>
    <t>Alibaba Cloud Meetup NL
Wednesday, July 31 at 7:00 PM
Save the date! More details will follow.
https://www.meetup.com/alicloud-nl/events/261667362/</t>
  </si>
  <si>
    <t>06/04/2019 04:58:26.000Z</t>
  </si>
  <si>
    <t>https://www.google.com/calendar/event?eid=NXRyODdrdmt2aTFvYWZuaGxyNzEzbHJnYTIgenphZXJvY2FsLmFtc3RlcmRhbXNlbDFAbQ&amp;ctz=Europe/Amsterdam</t>
  </si>
  <si>
    <t xml:space="preserve">Amsterdam #6 </t>
  </si>
  <si>
    <t>Contentful Community Meetup Amsterdam
Tuesday, September 10 at 6:00 PM
6:00 PM: Doors open. Get some food and drinks before the talks. 6:30 PM: Talk 1  7:00 PM: Talk 2 7:30 PM: Have some more drinks and food Learn more ab...
https://www.meetup.com/Contentful-Developers-Meetup-Amsterdam/events/261698414/</t>
  </si>
  <si>
    <t>06/04/2019 04:58:30.000Z</t>
  </si>
  <si>
    <t>https://www.google.com/calendar/event?eid=NDU0aWYwcTYyMmw0NmsydDY4ZWxvcHY3bGEgenphZXJvY2FsLmFtc3RlcmRhbXNlbDFAbQ&amp;ctz=Europe/Amsterdam</t>
  </si>
  <si>
    <t>Data Science, #ODSC Amsterdam
Tuesday, November 19 at 8:00 AM
Buy your ticket at:https://www.eventbrite.com/e/odsc-europe-2019-open-data-science-conference-tickets-54242269087?discount=ODSC70 About the Conference...
https://www.meetup.com/Amsterdam-Data-Science-ODSC/events/261897176/</t>
  </si>
  <si>
    <t>https://www.google.com/calendar/event?eid=MDBtM2FmaTljMjd1YmV0cmxiOGNzcGg2YW4genphZXJvY2FsLmFtc3RlcmRhbXNlbDFAbQ&amp;ctz=Europe/Amsterdam</t>
  </si>
  <si>
    <t>Informele borrel</t>
  </si>
  <si>
    <t>Water Tower (WT) Urban Kitchen (Heuveloord 25a, Utrecht, Netherlands 3523 CK)</t>
  </si>
  <si>
    <t>Agile En De Overheid
Thursday, July 4 at 6:00 PM
Laten we hopen dat we op een heerlijke zomeravond gezellig met elkaar kunnen borrelen rondom ons centrale thema: Agile werken en de overheidssector.
https://www.meetup.com/meetup-group-IrOtAQGu/events/261924300/</t>
  </si>
  <si>
    <t>06/04/2019 04:58:39.000Z</t>
  </si>
  <si>
    <t>https://www.google.com/calendar/event?eid=NTByc3Z1OXNlN3ZlYm82Ym85bGw5MzI1MmMgenphZXJvY2FsLmFtc3RlcmRhbXNlbDFAbQ&amp;ctz=Europe/Amsterdam</t>
  </si>
  <si>
    <t>Secure Coding (... or the Art of Avoiding Memory Leaks)</t>
  </si>
  <si>
    <t>Women In Cybersecurity Community Amsterdam
Friday, August 30 at 6:00 PM
WICCA is coming to The Hague for a session on secure coding and privacy-oriented software engineering. This session is organised together with Openboo...
https://www.meetup.com/wiccaNL/events/261953551/</t>
  </si>
  <si>
    <t>06/04/2019 04:58:42.000Z</t>
  </si>
  <si>
    <t>https://www.google.com/calendar/event?eid=MWVnZXJlZHFlZm9sN2JuNnNzcnBzbHF0ZmogenphZXJvY2FsLmFtc3RlcmRhbXNlbDFAbQ&amp;ctz=Europe/Amsterdam</t>
  </si>
  <si>
    <t>Albelli QE Meetup</t>
  </si>
  <si>
    <t>albelli (Stationsplein 53-57, Amsterdam, NH, Netherlands 1012 AB)</t>
  </si>
  <si>
    <t>Frontend Coding NL
Thursday, July 11 at 5:30 PM
This time Frontend coding NL teamed up with Albelli to have a nice meetup on Quality Engineering. Why? The two craftmenships are getting closer to eac...
https://www.meetup.com/Frontend-Coding-NL/events/261927236/</t>
  </si>
  <si>
    <t>https://www.google.com/calendar/event?eid=MzVtZHR1ZGJxaXZwajRxM3BiOHR0cjVscm0genphZXJvY2FsLmFtc3RlcmRhbXNlbDFAbQ&amp;ctz=Europe/Amsterdam</t>
  </si>
  <si>
    <t>Workshop Test Automation using WebDriver.IO</t>
  </si>
  <si>
    <t>Technical Test Experts Nederland
Thursday, July 11 at 5:30 PM
Na 3 eerdere MeetUps in 2019 vervolgen we met onze serie technisch georiënteerde kennissessies met nummer 4 op donderdag 11 juli, op onze vertrouwde l...
https://www.meetup.com/Technical-Test-Experts-Nederland/events/262006035/</t>
  </si>
  <si>
    <t>https://www.google.com/calendar/event?eid=M3RvazVtOHNkNWhhNHMwYnFsdHE0cThtNzkgenphZXJvY2FsLmFtc3RlcmRhbXNlbDFAbQ&amp;ctz=Europe/Amsterdam</t>
  </si>
  <si>
    <t xml:space="preserve">Ranking People </t>
  </si>
  <si>
    <t>Textkernel (Nieuwendammerkade 26A-5, Amsterdam, NH, Netherlands 1022 AB)</t>
  </si>
  <si>
    <t>Textkernel Talks
Wednesday, July 17 at 11:00 AM
Abstract: The popularity of search engines on the World Wide Web is a testament to the broad impact of the work done by the information retrieval comm...
https://www.meetup.com/textkernel-talks/events/261348858/</t>
  </si>
  <si>
    <t>https://www.google.com/calendar/event?eid=NnFwc3NpOTYyNzMwMnAwYnRnbW1jazVidWwgenphZXJvY2FsLmFtc3RlcmRhbXNlbDFAbQ&amp;ctz=Europe/Amsterdam</t>
  </si>
  <si>
    <t>Brand Bootcamp in Amsterdam</t>
  </si>
  <si>
    <t>Seuss Consulting (Zekeringstraat 7A, Amsterdam, Netherlands)</t>
  </si>
  <si>
    <t>Brand Bootcamp in Amsterdam
Friday, August 9 at 10:00 AM
With just 10 limited spaces this high energy and interactive session will give you and your peers a taste of brand and my methodology. We won’t just t...
Price: 114.95 EUR
https://www.meetup.com/Brand-Bootcamp-in-Amsterdam/events/262094436/</t>
  </si>
  <si>
    <t>06/25/2019 09:12:26.000Z</t>
  </si>
  <si>
    <t>https://www.google.com/calendar/event?eid=MjduZm5lYjdxZHFoOXNjN3JsNDVyYWJjbjIgenphZXJvY2FsLmFtc3RlcmRhbXNlbDFAbQ&amp;ctz=Europe/Amsterdam</t>
  </si>
  <si>
    <t>TrailheaDX Global Gathering - the Admin version!</t>
  </si>
  <si>
    <t>Amsterdam Salesforce User Group / Meetup
Tuesday, July 2 at 6:00 PM
This evening, with the ever-generous and wonderful sponsorship of Newcraft, we have two excellent sessions for you: RSVP and location details via our ...
https://www.meetup.com/Amsterdam-Salesforce-Meetup/events/262122451/</t>
  </si>
  <si>
    <t>06/25/2019 09:12:29.000Z</t>
  </si>
  <si>
    <t>https://www.google.com/calendar/event?eid=MzlqbGNxc3NmM21ranRodjA5cnFqMjRoM3UgenphZXJvY2FsLmFtc3RlcmRhbXNlbDFAbQ&amp;ctz=Europe/Amsterdam</t>
  </si>
  <si>
    <t>Infrastructure as Code: Azure Resource Manager - inside out</t>
  </si>
  <si>
    <t>.NET / dotnet Amsterdam meetup
Monday, July 8 at 6:00 PM
18:00 doors open 18:00 - 19:00 Dinner &amp; Drinks19:00 - 20:00 Infrastructure as Code: Azure Resource Manager - inside out by Henry Been20:00 - 21:00 You...
https://www.meetup.com/dotnet-amsterdam/events/261233668/</t>
  </si>
  <si>
    <t>06/25/2019 09:12:30.000Z</t>
  </si>
  <si>
    <t>https://www.google.com/calendar/event?eid=NXAxcWI5YXQwcHBvaWExYXNvams0bGJkMWwgenphZXJvY2FsLmFtc3RlcmRhbXNlbDFAbQ&amp;ctz=Europe/Amsterdam</t>
  </si>
  <si>
    <t>DataCouncil.ai Utrecht edition</t>
  </si>
  <si>
    <t>Stationsplein 32 (Stationsplein 32, Utrecht, UT, Netherlands 3511 ED)</t>
  </si>
  <si>
    <t>DataCouncil.ai - Amsterdam
Wednesday, July 3 at 6:00 PM
Hi everybody, The next meetup will take place July 3rd, at our new location in the Creative Valley Utrecht office space, next to Utrecht Central Stati...
https://www.meetup.com/DataCouncil-Amsterdam/events/261293428/</t>
  </si>
  <si>
    <t>https://www.google.com/calendar/event?eid=MzNkOGxlc29ycGJhY2tpa2l1ZWNpMW5nYnUgenphZXJvY2FsLmFtc3RlcmRhbXNlbDFAbQ&amp;ctz=Europe/Amsterdam</t>
  </si>
  <si>
    <t>UX Crunch Amsterdam: Service Design</t>
  </si>
  <si>
    <t>The UX Crunch - Amsterdam - Tech Circus
Tuesday, July 16 at 7:00 PM
TICKET ONLY EVENT: http://bit.ly/2FG3ra9 Service design encompasses many disciplines including user experience, marketing and project management all w...
https://www.meetup.com/UX-Crunch-Amsterdam/events/262126426/</t>
  </si>
  <si>
    <t>06/25/2019 09:14:50.000Z</t>
  </si>
  <si>
    <t>https://www.google.com/calendar/event?eid=N29tMDFma2VpODJ0ZWhucm9vYTUxZXM2ZGIgenphZXJvY2FsLmFtc3RlcmRhbXNlbDFAbQ&amp;ctz=Europe/Amsterdam</t>
  </si>
  <si>
    <t xml:space="preserve">Filippo Lodi (UNStudio): from Architecture to Sensorial Experience Design  </t>
  </si>
  <si>
    <t>Wibautstraat 2 (Wibautstraat 2, Amsterdam, NH, Netherlands 1091 GM)</t>
  </si>
  <si>
    <t>Master Digital Design
Tuesday, July 2 at 5:00 PM
(This event is part of Outburst Amsterdam. Our full programme is available on our website: https://bit.ly/2Ia1CVn ) From the most intimate spaces of o...
https://www.meetup.com/Master-Digital-Design/events/262256981/</t>
  </si>
  <si>
    <t>06/25/2019 09:14:53.000Z</t>
  </si>
  <si>
    <t>https://www.google.com/calendar/event?eid=N2VhNTZsaHVvZDkzYzMzZHVlZnJzM2FiNHQgenphZXJvY2FsLmFtc3RlcmRhbXNlbDFAbQ&amp;ctz=Europe/Amsterdam</t>
  </si>
  <si>
    <t>Google Cloud Platform meetup at ING Leeuwarden</t>
  </si>
  <si>
    <t>ING Bank Leeuwarden (Tesselschadestraat 3, Leeuwarden, AL, Netherlands)</t>
  </si>
  <si>
    <t>Tech Meetups@ING
Thursday, July 4 at 5:00 PM
ING is Hosting a meetup on 4th July on Google Cloud platform Join us at ING Leeuwarden to learn how to design, build, deploy, and administer solutions...
https://www.meetup.com/Tech-Meetups-ING/events/262251575/</t>
  </si>
  <si>
    <t>06/25/2019 09:14:55.000Z</t>
  </si>
  <si>
    <t>https://www.google.com/calendar/event?eid=M2p0cjJkcW4zMW5tMWY0c2VscG9raXZzdmQgenphZXJvY2FsLmFtc3RlcmRhbXNlbDFAbQ&amp;ctz=Europe/Amsterdam</t>
  </si>
  <si>
    <t>Funded startups: by devs, for devs: stories from Codesandbox &amp; Appsignal</t>
  </si>
  <si>
    <t>Facebook Developer Circle Amsterdam
Wednesday, August 7 at 6:30 PM
Facebook Developer Circle Amsterdam and The Founder Institute Amsterdam team up to organize an event dedicated to software engineers that turned into ...
https://www.meetup.com/Facebook-Developer-Circle-Meetup/events/262268327/</t>
  </si>
  <si>
    <t>06/25/2019 09:14:56.000Z</t>
  </si>
  <si>
    <t>https://www.google.com/calendar/event?eid=MWdhZzlvaW9hMXJicDZsaW1yZ2QzcnJuMTUgenphZXJvY2FsLmFtc3RlcmRhbXNlbDFAbQ&amp;ctz=Europe/Amsterdam</t>
  </si>
  <si>
    <t>Hedera Hashgraph in Amsterdam: Hello Future, we are back!</t>
  </si>
  <si>
    <t>Nieuwezijds Voorburgwal 162 (Nieuwezijds Voorburgwal 162, Amsterdam, NH, Netherlands 1012 SJ)</t>
  </si>
  <si>
    <t>Hedera Hashgraph - Amsterdam Netherlands
Thursday, July 4 at 6:00 PM
It's been a while since we last met in Amsterdam. There are so many things happened recently, and we want to share with you all the exciting news. Let...
https://www.meetup.com/Hashgraph-Amsterdam-Netherlands/events/262253802/</t>
  </si>
  <si>
    <t>06/25/2019 09:14:57.000Z</t>
  </si>
  <si>
    <t>https://www.google.com/calendar/event?eid=MHYybWcwNGc2ZXExajhiOWMwYzhoZGx2b2QgenphZXJvY2FsLmFtc3RlcmRhbXNlbDFAbQ&amp;ctz=Europe/Amsterdam</t>
  </si>
  <si>
    <t>#3 Agile Beer Holland</t>
  </si>
  <si>
    <t>Nmbrs® (Naritaweg 70, Amsterdam, NH, Netherlands 1043 BZ)</t>
  </si>
  <si>
    <t>Agile Beer Holland
Tuesday, July 16 at 6:30 PM
Let's meet up to talk about Agile: share knowledge, pains, wins, challenges and much more! The 3rd edition will be hosted by Nmbrs (tks Gabriela)! Her...
https://www.meetup.com/Agile-Beer-Holland/events/262281979/</t>
  </si>
  <si>
    <t>https://www.google.com/calendar/event?eid=MmdtNDg3NTFiY28zNTJucWhocDd2bjdsOXEgenphZXJvY2FsLmFtc3RlcmRhbXNlbDFAbQ&amp;ctz=Europe/Amsterdam</t>
  </si>
  <si>
    <t>Security Engineering: An evening about secure JWTs and OSS dependencies exploits</t>
  </si>
  <si>
    <t>Utrechtsedwarsstraat 13 (Utrechtsedwarsstraat 13, Amsterdam, Netherlands 1017 WB)</t>
  </si>
  <si>
    <t>Nulab Tech Talks Amsterdam
Tuesday, July 16 at 5:30 PM
Welcome to the third Nulab Developers Tech Talks edition!This event will be dedicated to Security in Software Engineering and to the practices that he...
https://www.meetup.com/Nulab-Techtalks-AMS/events/262314440/</t>
  </si>
  <si>
    <t>06/25/2019 09:15:01.000Z</t>
  </si>
  <si>
    <t>https://www.google.com/calendar/event?eid=MGJzaTBxb2wwc29objBrcm5mdDQxdW5wcjIgenphZXJvY2FsLmFtc3RlcmRhbXNlbDFAbQ&amp;ctz=Europe/Amsterdam</t>
  </si>
  <si>
    <t>GraphQL for media and e-commerce</t>
  </si>
  <si>
    <t>FashionUnited Tech Talks
Thursday, July 18 at 6:30 PM
We are delighted to announce that the next TECH TALK @ FASHIONUNITED will be taking place on the 18th of July! Join us for an evening of tech stories ...
https://www.meetup.com/FashionUnited-Tech-Talks/events/262314965/</t>
  </si>
  <si>
    <t>06/25/2019 09:15:02.000Z</t>
  </si>
  <si>
    <t>https://www.google.com/calendar/event?eid=MDZybGRycm44bzIxb283Z2JhcWRkbTM4cW0genphZXJvY2FsLmFtc3RlcmRhbXNlbDFAbQ&amp;ctz=Europe/Amsterdam</t>
  </si>
  <si>
    <t>Workshop: AWS in a day</t>
  </si>
  <si>
    <t>Codestar Night
Friday, July 5 at 9:00 AM
Codestar is hosting the Codecamp "AWS in a day" with AWS expert Niels Albers. In this one day workshop, you will learn about: * The overall AWS ecosys...
Price: 500.00 EUR
https://www.meetup.com/Codestar-Night/events/262310961/</t>
  </si>
  <si>
    <t>06/25/2019 09:15:03.000Z</t>
  </si>
  <si>
    <t>https://www.google.com/calendar/event?eid=Mm4zMjgzZGtpM3BqajFla29nODgxM2Q3cHUgenphZXJvY2FsLmFtc3RlcmRhbXNlbDFAbQ&amp;ctz=Europe/Amsterdam</t>
  </si>
  <si>
    <t>Outburst Amsterdam: Digital Design Exhibition</t>
  </si>
  <si>
    <t>Master Digital Design
Tuesday, July 2 at 12:00 PM
From VR to biofeedback interaction; from using gaming to help cancer patients exercise to an app raising awareness on privacy: there's a wide choice o...
https://www.meetup.com/Master-Digital-Design/events/262357345/</t>
  </si>
  <si>
    <t>06/25/2019 09:15:04.000Z</t>
  </si>
  <si>
    <t>https://www.google.com/calendar/event?eid=NDRsbzdpMzYwN2V0NHVxMjg0Z3RjcGtubmUgenphZXJvY2FsLmFtc3RlcmRhbXNlbDFAbQ&amp;ctz=Europe/Amsterdam</t>
  </si>
  <si>
    <t>Design systems in de overheid #designsystem</t>
  </si>
  <si>
    <t>Stadskantoor (Stadsplateau 1, Utrecht, UT, Netherlands 3521 AZ)</t>
  </si>
  <si>
    <t>Code For NL
Tuesday, July 9 at 1:00 PM
LET OP: Aanmelden via https://www.gebruikercentraal.nl/agenda/design-systems-in-de-overheid/ Wil je meer weten over design systems in de Nederlandse o...
https://www.meetup.com/Code-For-NL/events/262385252/</t>
  </si>
  <si>
    <t>06/25/2019 09:15:06.000Z</t>
  </si>
  <si>
    <t>https://www.google.com/calendar/event?eid=NWU2czJvaGswMXJmOGlycWV1N2JhcDFkbnUgenphZXJvY2FsLmFtc3RlcmRhbXNlbDFAbQ&amp;ctz=Europe/Amsterdam</t>
  </si>
  <si>
    <t>Python for the Masses</t>
  </si>
  <si>
    <t>Utrecht Python Meetup
Wednesday, July 3 at 5:00 PM
During this meetup we’ll focus on the development aspects for large scale Python based solutions. Based on 2 cases we’ll dive into the industrializati...
https://www.meetup.com/utrecht-pythoneers/events/262394653/</t>
  </si>
  <si>
    <t>06/25/2019 09:15:09.000Z</t>
  </si>
  <si>
    <t>https://www.google.com/calendar/event?eid=NTdxOGd1aHBkbWhtZ2c0dmp0Nml2dnAzYmQgenphZXJvY2FsLmFtc3RlcmRhbXNlbDFAbQ&amp;ctz=Europe/Amsterdam</t>
  </si>
  <si>
    <t>WordPress Meetup Rotterdam -  8 juli 2019</t>
  </si>
  <si>
    <t>Level Level (Willem Buytewechstraat, Rotterdam, ZH, Netherlands 3024 BN)</t>
  </si>
  <si>
    <t>WordPress Meetup 010
Monday, July 8 at 7:00 PM
Op maandagavond 8 juli zal de WordPress Meetup plaatsvinden bij Level Level Rotterdam. Een aantal enthousiaste sprekers komen deze avond hun verhaal v...
https://www.meetup.com/Rotterdam-WordPress-Meetup/events/261814434/</t>
  </si>
  <si>
    <t>06/25/2019 09:15:10.000Z</t>
  </si>
  <si>
    <t>https://www.google.com/calendar/event?eid=MzVqcGY5cG9jMm5zbWdmaTl1cnRxbWdhcXMgenphZXJvY2FsLmFtc3RlcmRhbXNlbDFAbQ&amp;ctz=Europe/Amsterdam</t>
  </si>
  <si>
    <t>Amazon FBA / Bol.com mastermind group
Tuesday, July 23 at 7:00 PM
This is a group meetup for anyone interested in or actively selling through Fulfillment By Amazon (FBA) and/or Bol.com. All levels welcome. I started ...
https://www.meetup.com/meetup-group-aNRqSpYv/events/260128476/</t>
  </si>
  <si>
    <t>06/25/2019 09:15:12.000Z</t>
  </si>
  <si>
    <t>https://www.google.com/calendar/event?eid=MzJ1cWdqY2Z2ZGJzaGRtcG5obXRwbmphMzcgenphZXJvY2FsLmFtc3RlcmRhbXNlbDFAbQ&amp;ctz=Europe/Amsterdam</t>
  </si>
  <si>
    <t>Dynamic Hybrid and Multi Cloud is the future - LHoFT - LUXEMBOURG.</t>
  </si>
  <si>
    <t>Luxembourg House of Financial Technology (LHoFT) (9 Rue du Laboratoire, Luxembourg, Luxembourg 1911)</t>
  </si>
  <si>
    <t>IBM Cloud - Benelux
Wednesday, July 3 at 4:00 PM
In this meetup we will present IBM's strategy and point-of-view on Private Cloud, Hybrid Cloud and Multi-Cloud and it's underlying architecture and te...
https://www.meetup.com/IBM-Cloud-Benelux/events/262413870/</t>
  </si>
  <si>
    <t>06/25/2019 09:15:13.000Z</t>
  </si>
  <si>
    <t>https://www.google.com/calendar/event?eid=MDJsazliNWIzM3FzZWdtZHI5OHZqazI5Z24genphZXJvY2FsLmFtc3RlcmRhbXNlbDFAbQ&amp;ctz=Europe/Amsterdam</t>
  </si>
  <si>
    <t>Get Your Hands Dirty on Clean Architecture</t>
  </si>
  <si>
    <t>HEVRE (ul. Meiselsa 18 (róg Meiselsa i Bożego Ciała) , Krakow, AL, Poland)</t>
  </si>
  <si>
    <t>Atlassian Engineering Nights - Europe
Tuesday, July 9 at 6:30 PM
As products and companies grow, the way we build those things has to change. Shortcuts that worked before won't, processes that were simple at first q...
https://www.meetup.com/meetup-group-SiEXlasI/events/262409538/</t>
  </si>
  <si>
    <t>06/25/2019 09:15:14.000Z</t>
  </si>
  <si>
    <t>https://www.google.com/calendar/event?eid=NHFuZTNmcXBsbWI1NXRhZGx1ZXVzMGlnc3IgenphZXJvY2FsLmFtc3RlcmRhbXNlbDFAbQ&amp;ctz=Europe/Amsterdam</t>
  </si>
  <si>
    <t>Cloud Native CI/CD with Jenkins X and CI/CD evolution in a bank</t>
  </si>
  <si>
    <t>Gustav Mahlerlaan 10 (Gustav Mahlerlaan 10, Amsterdam, Netherlands 1082 PP)</t>
  </si>
  <si>
    <t>Amsterdam Jenkins Area Meetup - JAMsterdam
Thursday, July 4 at 5:30 PM
Amsterdam Jenkins Area Meetup (JAMsterdam) is hosting a session July 4th in cooperation TechX (ABN-AMRO). We want to give you another chance to experi...
https://www.meetup.com/Amsterdam-Jenkins-Area-Meetup/events/262439777/</t>
  </si>
  <si>
    <t>06/25/2019 09:15:16.000Z</t>
  </si>
  <si>
    <t>https://www.google.com/calendar/event?eid=NjJibmNjYnZ1N2pwMDJuOTA0N2w5ZXI5aG8genphZXJvY2FsLmFtc3RlcmRhbXNlbDFAbQ&amp;ctz=Europe/Amsterdam</t>
  </si>
  <si>
    <t>From Zero to Hero with Kafka® Connect</t>
  </si>
  <si>
    <t>Coltbaan 4c (Coltbaan 4c, Nieuwegein, Netherlands 3439 NG)</t>
  </si>
  <si>
    <t>Amsterdam Kafka® Meetup
Thursday, July 11 at 5:30 PM
Details**** Together with our friends from the Data Engineering NL Meetup group we are delighted to invite you to this event. The meetup is kindly hos...
https://www.meetup.com/Amsterdam-Kafka-Meetup/events/262442885/</t>
  </si>
  <si>
    <t>06/25/2019 09:15:21.000Z</t>
  </si>
  <si>
    <t>https://www.google.com/calendar/event?eid=N211cXVrdmJmaHM3bzMzamNyOWxoNWlnaHQgenphZXJvY2FsLmFtc3RlcmRhbXNlbDFAbQ&amp;ctz=Europe/Amsterdam</t>
  </si>
  <si>
    <t>Using Team Canvas to create collaborative teams</t>
  </si>
  <si>
    <t>Strategic Design Sandbox
Tuesday, July 2 at 6:00 PM
People are a company’s most important resource. But to fully utilize a team’s collaborative force one needs to recognise each member’s needs, wishes, ...
https://www.meetup.com/Strategic-Design-Sandbox/events/262446988/</t>
  </si>
  <si>
    <t>06/25/2019 09:15:23.000Z</t>
  </si>
  <si>
    <t>https://www.google.com/calendar/event?eid=MTE4ZmtyY2s1Y2JjcDJjMXVwNjFxdTFhdGQgenphZXJvY2FsLmFtc3RlcmRhbXNlbDFAbQ&amp;ctz=Europe/Amsterdam</t>
  </si>
  <si>
    <t>Transforming Customer Experience across the Insurance Value Chain</t>
  </si>
  <si>
    <t>Innopay (Strawinskylaan 381, Amsterdam, Netherlands 1077 XX)</t>
  </si>
  <si>
    <t>Insurtech Amsterdam
Wednesday, July 3 at 6:00 PM
Digitalization will impact every facet of the insurance value chain, from brokers to interaction with customers to sales and claim management. Custome...
https://www.meetup.com/Insurtech-Amsterdam/events/262479454/</t>
  </si>
  <si>
    <t>https://www.google.com/calendar/event?eid=MDFma2NhbjBzMzFvZ3VhM3BvMzRzZ3RyZnQgenphZXJvY2FsLmFtc3RlcmRhbXNlbDFAbQ&amp;ctz=Europe/Amsterdam</t>
  </si>
  <si>
    <t>Workshop RxJS at ING</t>
  </si>
  <si>
    <t>ING Amsterdamse Poort  (Bijlmerplein 888 1102 MG Amsterdam, Amsterdam, Netherlands)</t>
  </si>
  <si>
    <t>Amsterdam Web Components Meetup
Wednesday, July 10 at 5:00 PM
Dear members of the Amsterdam Web Component Meetup, After restarting the meetup with last event, we’d like to change it up. This time, we found a part...
https://www.meetup.com/Amsterdam-Web-Components-Meetup/events/262381300/</t>
  </si>
  <si>
    <t>06/25/2019 09:15:28.000Z</t>
  </si>
  <si>
    <t>https://www.google.com/calendar/event?eid=NDd2MTIwNTk5NWU4bW9iczVudDZzbDFwdTMgenphZXJvY2FsLmFtc3RlcmRhbXNlbDFAbQ&amp;ctz=Europe/Amsterdam</t>
  </si>
  <si>
    <t>Python Tuesday</t>
  </si>
  <si>
    <t>ITGilde Coöperatie Amsterdam  Unix/Linux Meetups
Tuesday, July 9 at 6:00 PM
"Python Tuesday" is a monthly meetup with a hands-on approach to help you develop your Python programming skills. Each session is centered around one ...
https://www.meetup.com/ITGilde-Cooperatie-Amsterdam-Unix-Linux-Meetups/events/262505081/</t>
  </si>
  <si>
    <t>https://www.google.com/calendar/event?eid=MXNnNHZtdmtzYnVpdGhwY3FsbDEzdGZmMm0genphZXJvY2FsLmFtc3RlcmRhbXNlbDFAbQ&amp;ctz=Europe/Amsterdam</t>
  </si>
  <si>
    <t>The world's largest Voice event | New Jersey, USA | Who's joining us?</t>
  </si>
  <si>
    <t>New Jersey Institute of Technology (323 Dr Martin Luther King Jr Blvd, Newark, NJ 07102)</t>
  </si>
  <si>
    <t>Voice Assistant Technology NL
Monday, July 22 at 9:00 AM
Op 22 juli aanstaande vertrekt Xebia Voice Technology met het team naar de grootste Voice conferentie wereldwijd: Voice Summit om bovenop de nieuwste ...
https://www.meetup.com/Voice-Assistant-technology-NL/events/262508149/</t>
  </si>
  <si>
    <t>https://www.google.com/calendar/event?eid=N2psNHByZ2cwaGtqbjlsM2owdmJiaGJmc2IgenphZXJvY2FsLmFtc3RlcmRhbXNlbDFAbQ&amp;ctz=Europe/Amsterdam</t>
  </si>
  <si>
    <t>Seinfeld as a Service - AWS Lambda, API Gateways, and running your own server.</t>
  </si>
  <si>
    <t>Sytac DevJam
Thursday, July 4 at 6:00 PM
With the summer upon us, why not take a dip in the world of AWS Serverless? In this workshop, you'll get some hands on experience with creating AWS La...
https://www.meetup.com/Sytac-Dev-Jam/events/262587203/</t>
  </si>
  <si>
    <t>06/25/2019 09:15:35.000Z</t>
  </si>
  <si>
    <t>https://www.google.com/calendar/event?eid=M2luaHV1bG1iNzRyMjMyN25hanBrNTFtNDcgenphZXJvY2FsLmFtc3RlcmRhbXNlbDFAbQ&amp;ctz=Europe/Amsterdam</t>
  </si>
  <si>
    <t xml:space="preserve">Keys features
1.5 ~ 2.0 Instructor lead learning (Online using Zoom Platform)
Unlimited Access to the Recording of the masterclass!
Exclusive Hands-out materials via newsletters
Certificate of completion upon request*
Anchor time: 4:00 pm CST*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amp;#39;t make it due to some reason? No Worries! You will also receive the recording and design challenge of this webinar 1 week after the event.
Who Am I?
In one word: PolyMath
Former University Lecturer at ENSET Biomedical Engineering School
Peer Reviewer at IEEE Journal of Biomedical &amp;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lt;a href="https://www.google.com/url?q=http://katusop.com/&amp;amp;sa=D&amp;amp;usd=2&amp;amp;usg=AOvVaw2hCLxtJX4ZtN0uaGi3oRjX" target="_blank"&gt;katusop.com/&lt;/a&gt;
tweet me: @itskatusop
WELCOME ABOARD~!
&lt;a href="https://www.google.com/url?q=https://www.eventbrite.com/e/masterclass-create-usable-products-with-information-architecture-tickets-63185773349?source%3Dstartupeventslist&amp;amp;sa=D&amp;amp;usd=2&amp;amp;usg=AOvVaw30CWRJNQho4gy2bjcUd0_j" target="_blank"&gt;https://www.eventbrite.com/e/masterclass-create-usable-products-with-information-architecture-tickets-6318577334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37.000Z</t>
  </si>
  <si>
    <t>https://www.google.com/calendar/event?eid=MHVrNnU0OWI5Zm9lanVtYm40Y2s5N2RqczUgenphZXJvY2FsLmFtc3RlcmRhbXNlbDFAbQ&amp;ctz=Europe/Amsterdam</t>
  </si>
  <si>
    <t>SEO Training Course in Amsterdam - Understand, Analyse, Implement</t>
  </si>
  <si>
    <t xml:space="preserve">This one-day SEO workshop is for any beginner who wants to cut through the confusion, build practical skills and get more customers.
&lt;a href="https://www.google.com/url?q=https://www.eventbrite.nl/e/seo-training-course-in-amsterdam-understand-analyse-implement-tickets-62503550803?source%3Dstartupeventslist&amp;amp;sa=D&amp;amp;usd=2&amp;amp;usg=AOvVaw3t5c7JM1MpYfzZaL6bFL_D" target="_blank"&gt;https://www.eventbrite.nl/e/seo-training-course-in-amsterdam-understand-analyse-implement-tickets-6250355080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47.000Z</t>
  </si>
  <si>
    <t>https://www.google.com/calendar/event?eid=MnJhaDA0djA0MDIyczFwcWQ2am5ncDcya20genphZXJvY2FsLmFtc3RlcmRhbXNlbDFAbQ&amp;ctz=Europe/Amsterdam</t>
  </si>
  <si>
    <t>Schrijf een écht succesvolle LinkedIn post!</t>
  </si>
  <si>
    <t xml:space="preserve">Twee trainingen op één dag door Omzetcoach.nl &amp;amp; Mind Direction!
In de ochtend: Schrijf een écht succesvolle LinkedIn post
Halverwege mei schreef ik een LinkedIn post met als doel: Zoveel mogelijk views halen. Ik heb dat gedaan volgens de methode van Omzetcoach.nl. Ik haalde met een post, zonder plaatjes of video meer dan 37.000 views!
Maar dat was niet het enige resultaat...Daarnaast had ik meer dan 400 nieuwe en relevante LinkedIn connecties en is mijn artikel meer dan 400 keer aangevraagd! Voor mij was dat echt te gek.
Voor Omzetcoach.nl geef ik deze training om jou ook te leren wat ik geleerd hebt, want het werkt dus echt!
Wil jij ook de meest succesvolle post tot nu toe schrijven? Dan hoef je je alleen maar op te geven voor deze training. Je leert het volgende:
Wat is er nodig om dit soort posts te schrijven?
Waar moet je rekening mee houden?
Wat zet je er precies in?
Wat is het verschil tussen een LinkedIn bijdrage en een artikel?
Wat zijn de do’s &amp;amp; don’ts bij LinkedIn posts?
Bij &lt;a href="https://www.google.com/url?q=http://omzetcoach.nl&amp;amp;sa=D&amp;amp;usd=2&amp;amp;usg=AOvVaw0-mtTWsMxNexUwapNjurWC" target="_blank"&gt;omzetcoach.nl&lt;/a&gt; helpen we onze klanten aan meer omzet door meer resultaat uit hun verkoopinspanningen te halen. Een successtrategie voor LinkedIn is daar een voorbeeld van. We vertellen je precies wat je moet doen om succesvol te zijn.
In de training zelf gaan we zelfs aan de slag met het schrijven van je meest succesvolle post tot nu toe! Aan het eind van de ochtend is je post klaar. Hierdoor kan je gelijk aan de slag. Hoe cool is dat?
In de training zelf ontvang je de LinkedIn Checklist, zodat je deze stappen altijd opnieuw kunt zetten om zo wederom je beste post ooit te schrijven.
De investering hiervoor is 147,- ex btw.
De training is van 9.30 tot 12.30 uur. Vanaf 9.15 ben je van harte welkom voor een kop koffie of thee.
------------------------------------------------------------------------------------------------------------------------------------------------
De tweede training is: Van Leads naar Deals
Nu je succes krijgt met LinkedIn, wil je de stap naar echte verkoop maken, toch? Leads en views zijn leuk, maar je kan er niet van op vakantie en je kan er ook geen nieuwe auto van kopen. Hoe zorg je nu dat je deze leads omzet in concrete verkopen?
Je leert hoe je de post efficiënt en effectief opvolgt.
je krijgt tips om e.e.a. te automatiseren. Je leert hoe je in gesprekken, leads omzet naar echte klanten, door gebruik te maken van een specifieke, oprechte techniek. Hierdoor worden leads omgezet in betalende klanten.
De investering voor het omzetten van leads naar deals is 247,- ex. btw
Deze training is van 13.30 uur tot 17.00 uur.
-------------------------------------------------------------------------------------------------------------------------------------------------
2 trainingen volgen = combi korting!
Mocht je beide trainingen willen volgen, dan betaal je geen 394,-, maar slechts 347,- ex. btw. Daarnaast krijg je als extraatje de lunch van ons!
En als bonus ontvang je de 37 vragen die je moet stellen in een salesgesprek. Zo heb je altijd de juiste vragen bij de hand. Dit document is niet los te verkrijgen, dus pak jouw kans op een voorsprong.
Let goed op bij het bestellen van de tickets, voor welk ticket je kiest. Je kunt kiezen uit een ochtend ticket, een middag ticket of een combi ticket.
Adres: 
Laan van Kronenburg 14 in Amstelveen (Nest)De zaal heet De Herorientatie. 
&lt;a href="https://www.google.com/url?q=https://www.eventbrite.nl/e/tickets-schrijf-een-echt-succesvolle-linkedin-post-61791492016?source%3Dstartupeventslist&amp;amp;sa=D&amp;amp;usd=2&amp;amp;usg=AOvVaw3BXzJzjQtrSlj5mMumUttg" target="_blank"&gt;https://www.eventbrite.nl/e/tickets-schrijf-een-echt-succesvolle-linkedin-post-6179149201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52.000Z</t>
  </si>
  <si>
    <t>https://www.google.com/calendar/event?eid=N2I0bTdvbDRkdjI4aGJlbmRxNnZ2ODA5OW0genphZXJvY2FsLmFtc3RlcmRhbXNlbDFAbQ&amp;ctz=Europe/Amsterdam</t>
  </si>
  <si>
    <t>Amsterdam | Nmbrs® Business try &amp; demo</t>
  </si>
  <si>
    <t xml:space="preserve">De Nmbrs® Business Introductiedag is voor het kennis maken met de HR- en salarisapplicatie van Nmbrs®.
Het is niet nodig om kennis te hebben van Nmbrs®.
Na afloop van deze introductiedag heb je kennis gemaakt met Nmbrs® en kun je bepalen in hoeverre Nmbrs® geschikt is voor je organisatie.
Wat er precies wordt behandeld vind je op onze kennisbank: Nmbrs® Business Introductie
Om 09.00 uur staat de koffie klaar!
De introductiedag begint stipt om 09.30 uur en eindigt om 15.00 uur. De lunch, koffie en thee zijn inbegrepen.
&lt;a href="https://www.google.com/url?q=https://www.eventbrite.nl/e/registratie-amsterdam-nmbrs-business-try-demo-62841820577?source%3Dstartupeventslist&amp;amp;sa=D&amp;amp;usd=2&amp;amp;usg=AOvVaw2aDcLJx7-JCRAII6UVVlmc" target="_blank"&gt;https://www.eventbrite.nl/e/registratie-amsterdam-nmbrs-business-try-demo-6284182057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4:57.000Z</t>
  </si>
  <si>
    <t>https://www.google.com/calendar/event?eid=MTd0b2g5Y3FhMjU4MnVqcXUyOHBtcTRhNmYgenphZXJvY2FsLmFtc3RlcmRhbXNlbDFAbQ&amp;ctz=Europe/Amsterdam</t>
  </si>
  <si>
    <t>Summer School 2019 - masterclass PITCH</t>
  </si>
  <si>
    <t xml:space="preserve">Of het nu in het dagelijks leven of in zakelijk verband is; het geven van een pitch is voor velen een terugkerend fenomeen. Van het verkopen van je idee aan een mogelijke opdrachtgever tot het omschrijven van je dagelijks bezigheden aan iemand die je net ontmoet; het geven van een goede pitch is soms best spannend. Hoe zorg je dat je altijd een goede pitch paraat hebt? Hoe bouw je hem op om tot de kern te komen en ervoor te zorgen dat je verhaal blijft hangen?
Deze vragen staan centraal en worden op praktische wijze behandeld tijdens de masterclass PITCH. Er wordt in groepsverband geoefend en aan het einde van de training ben je niet alleen in het bezit van een goede pitch, maar krijg je ook een pitch-checklist mee naar huis.
De masterclass wordt gegeven door Katinka Toet. Zij is al 15 jaar werkzaam in het communicatievak (eerst als marketeer en later als public speaking coach) en daarmee een zwaargewicht op dit gebied.
&lt;a href="https://www.google.com/url?q=https://www.eventbrite.nl/e/tickets-summer-school-2019-masterclass-pitch-56975446093?source%3Dstartupeventslist&amp;amp;sa=D&amp;amp;usd=2&amp;amp;usg=AOvVaw1MoBlRXoMa92eDuVOhBy0n" target="_blank"&gt;https://www.eventbrite.nl/e/tickets-summer-school-2019-masterclass-pitch-5697544609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01.000Z</t>
  </si>
  <si>
    <t>https://www.google.com/calendar/event?eid=MWNvbnVzdG02cDVqaDk5NjNqZHZyZnZyYTQgenphZXJvY2FsLmFtc3RlcmRhbXNlbDFAbQ&amp;ctz=Europe/Amsterdam</t>
  </si>
  <si>
    <t>iF Info Talks Amsterdam - Tips voor deelname internationale designcompetitie iF DESIGN AWARD 2020</t>
  </si>
  <si>
    <t xml:space="preserve">De iF DESIGN AWARD is een van de oudste, meest algemeen erkende en belangrijkste designprijzen ter wereld. Al 66 jaar wordt het door een onafhankelijk panel van experts uitgereikt aan uitstekende ontwerpprestaties.
Marketeers, ontwerpers, ondernemingen, design- en reclamebureaus kunnen zich inschrijven tot 18 oktober 2019 in verschillende categorieën:1. Product Design2. Communication Design3. Packaging Design4. Interior Architecture5. Professional Concepts6. Service Design7. Architecture
Heb je vragen of wil je tips ontvangen? Kom dan naar de gratis informatiebijeenkomsten op 2 en 3 juli 2019 bij BNO (2 juli) in Amsterdam of ontwerpbureau VanBerlo (3 juli) in Eindhoven. 
Belangrijke data iF Design Awards
28 juni 2019: Deadline inschrijven (early bird)18 oktober 2019: Deadline inschrijven (laatste kans)21-23 januari 2020: Jury-sessies in Hamburg4 mei 2020: Prijsuitreiking in Berlijn
Voor meer informatie: Toby Keni, &lt;a href="mailto:toby.keni@ifdesign.de" target="_blank"&gt;toby.keni@ifdesign.de&lt;/a&gt; of +31 6 42 32 40 16.Website: iF DESIGN AWARD 2020
&lt;a href="https://www.google.com/url?q=https://www.eventbrite.nl/e/tickets-if-info-talks-amsterdam-tips-voor-deelname-internationale-designcompetitie-if-design-award-2020-63558837193?source%3Dstartupeventslist&amp;amp;sa=D&amp;amp;usd=2&amp;amp;usg=AOvVaw1BZLZVSuEEBZX1ukvroHY9" target="_blank"&gt;https://www.eventbrite.nl/e/tickets-if-info-talks-amsterdam-tips-voor-deelname-internationale-designcompetitie-if-design-award-2020-6355883719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06.000Z</t>
  </si>
  <si>
    <t>https://www.google.com/calendar/event?eid=NDE5Z2Q1bWhma3AxMjI2dDNhN2IzNjZncmYgenphZXJvY2FsLmFtc3RlcmRhbXNlbDFAbQ&amp;ctz=Europe/Amsterdam</t>
  </si>
  <si>
    <t>NEN 1010 Training</t>
  </si>
  <si>
    <t xml:space="preserve">NEN 1010 Training
Solarclarity en Switch2Solar organiseren op dinsdag 2 juli een training voor het aansluiten van PV-installaties volgens de NEN 1010.
De training is bedoeld voor installateurs die de PV-installatie veilig en volgens de geldende normen (o.a. NEN 1010) willen aansluiten. Tijdens deze middag bespreken we de toepassing van:
Aardlekbeveiliging
Overstroombeveiliging
De zonnestroomverdeler
Lastscheiders
Bekabeling en connectoren
Vereffening
Niveau:Om het programma goed te kunnen volgen is het noodzakelijk dat je over elektrotechnische basiskennis beschikt (en dus bekend bent met stroom, spanning, vermogen, weerstand, serie / parallelschakelingen, inrichting verdeelkasten, stroomstelsels).
Uw investeringDe investering voor deelname aan deze training bedraagt € 150,– (excl. BTW) per persoon. Dit is inclusief drankjes en bewijs van deelname. Aan het einde van de training krijg je een hand-out van de presentatie mee.
&lt;a href="https://www.google.com/url?q=https://www.eventbrite.nl/e/tickets-nen-1010-training-61096335785?source%3Dstartupeventslist&amp;amp;sa=D&amp;amp;usd=2&amp;amp;usg=AOvVaw0HbB8NeIEZeu6sStKbI93d" target="_blank"&gt;https://www.eventbrite.nl/e/tickets-nen-1010-training-6109633578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10.000Z</t>
  </si>
  <si>
    <t>https://www.google.com/calendar/event?eid=N2hsdWZiODBoMDdrcmNxZGl0bWJhNHJ0dHIgenphZXJvY2FsLmFtc3RlcmRhbXNlbDFAbQ&amp;ctz=Europe/Amsterdam</t>
  </si>
  <si>
    <t>Verrassings-eindeseizoensborrel bij The Wittenberg</t>
  </si>
  <si>
    <t xml:space="preserve">Op 2 juli van 15:30 uur tot 18:30 uur organiseert MeerBusiness Amsterdam een verrassings-eindeseizoensborrel in The Wittenberg / Boutique Aparthotel.
Onze netwerkbijeenkomsten zijn bedoeld voor onze members, partners en sponsoren. Zij zijn bij uitstek geschikt voor professionals die hun zakelijke netwerk willen uitbreiden. Uiteraard is ook iedere ondernemer/directeur, die minimaal 5 werknemers heeft én serieus geïnteresseerd is in een lidmaatschap van MeerBusiness Amsterdam, van harte welkom!
‘Aparthotel Wittenberg – a home away from home’
Achttiende-eeuws van buiten, hedendaags van binnen. Aparthotel Wittenberg opende eind 2017 haar deuren en sindsdien verwelkomt het gasten van over de hele wereld die op zoek zijn naar tijdelijke huisvesting in Amsterdam. Wittenberg wordt beheerd door het bedrijf SACO - The Serviced Apartment Company, dat al meer dan 20 jaar gespecialiseerd is the accomoderen van internationale verhuizers en zakenreizigers. Achter Wittenberg’s majestueuze gevel aan de Nieuwe Keizersgracht bevinden zich 115 prachtig ontworpen appartementen varierend van studios tot 3 slaapkamer appartementen en er is zelfs een klein Huisje te huur. Wittenberg combineert de attente service van een boutique hotel met het gemak van zelfstandig wonen.
&lt;a href="https://www.google.com/url?q=https://www.eventbrite.nl/e/tickets-verrassings-eindeseizoensborrel-bij-the-wittenberg-60525334906?source%3Dstartupeventslist&amp;amp;sa=D&amp;amp;usd=2&amp;amp;usg=AOvVaw3itWMr5RIrewV4AiZiRLUF" target="_blank"&gt;https://www.eventbrite.nl/e/tickets-verrassings-eindeseizoensborrel-bij-the-wittenberg-6052533490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15.000Z</t>
  </si>
  <si>
    <t>https://www.google.com/calendar/event?eid=M2xjbmprYXVjaHZodTQxdXZiYWp0NTk0NzIgenphZXJvY2FsLmFtc3RlcmRhbXNlbDFAbQ&amp;ctz=Europe/Amsterdam</t>
  </si>
  <si>
    <t xml:space="preserve">- UNIVERSUM AWARDS 2019 -
- STUDENTS EDITION -
Ladies and Gentlemen,
Due to the recent announcement of a 24 hour strike in public transport planned on May 28th throughout the country, we have decided to postpone the Universum Awards to July 2nd. As the French say, c&amp;#39;est la vie and we have no doubt that together we will have one amazing day!
During this fourth edition of the ceremony, the 2019 most attractive employers among young talent in The Netherlands will be revealed to you.
We will also reveal what are the biggest talent trends based on the latest Universum survey. Career expectations, preferred industries, career goals… will be at the heart of this event that cannot be missed!
To make the event even more memorable, we have invited a very special guest speaker to the event: Richard Mosley, who is one the most recognized leaders in Employer Branding.
Agenda
13:30 - 14:00: Welcome and registration
14:00 - 15:00: Keynote speaker Richard Mosley (Universum) - Exclusive outlook on what are the latest insights on the current state of Employer Branding
15:00 - 15:30: Break
15:30 - 17:00: Aurelie Pradier &amp;amp; Rosemarije Haasnoot (Universum) - Presentation of the 2019 Dutch talent trends among students and the Awards ceremony 
17:00 - 18:00: Bubbles &amp;amp; Bites
Event &amp;amp; Press
Aurelie Pradier
+31-681881063
&lt;a href="mailto:aurelie.pradier@universumglobal.com" target="_blank"&gt;aurelie.pradier@universumglobal.com&lt;/a&gt;
Companies, rankings &amp;amp; Employer Branding
Aurelie Pradier
+31-681881063
&lt;a href="mailto:aurelie.pradier@universumglobal.com" target="_blank"&gt;aurelie.pradier@universumglobal.com&lt;/a&gt;
Darko Zubovic
+31-6 40 60 37 10
&lt;a href="mailto:darko.zubovic@universumglobal.com" target="_blank"&gt;darko.zubovic@universumglobal.com&lt;/a&gt;
&lt;a href="https://www.google.com/url?q=https://www.eventbrite.com/e/2019-universum-awards-tickets-61920292261?source%3Dstartupeventslist&amp;amp;sa=D&amp;amp;usd=2&amp;amp;usg=AOvVaw0WDRccrl4Lm616x6ZxdWyC" target="_blank"&gt;https://www.eventbrite.com/e/2019-universum-awards-tickets-61920292261?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19.000Z</t>
  </si>
  <si>
    <t>https://www.google.com/calendar/event?eid=MTBkYjlxbWRjaDJtanAzMHI3cHFhcWY1Z2YgenphZXJvY2FsLmFtc3RlcmRhbXNlbDFAbQ&amp;ctz=Europe/Amsterdam</t>
  </si>
  <si>
    <t>HSMAI Summer Party!</t>
  </si>
  <si>
    <t xml:space="preserve">SUMMER PARTY!
|    Educational    |    BBQ    |    Drinks    |    Dancing    |    Music    |
 ||    2nd of July    ||    3-10pm    ||    @ Amstel Boathouse    ||
-
The building-blocks of a contemporary brand.  
How next generation brands are built; framework &amp;amp; toolbox.
A 3-hour interactive session with Monna Nordhagen!
More information on the event and our speaker HERE.
Cancellation PolicyIf you register, we expect you to attend. If, for any reason, you are not able to attend please let us know by phone, text message or e-mail.
You can cancel your registration until 48 hours before the start of the event. After that and in case of no-show we will charge you € 95,- plus VAT. Thank you for your understanding.
&lt;a href="https://www.google.com/url?q=https://www.eventbrite.co.uk/e/hsmai-summer-party-tickets-62569372678?source%3Dstartupeventslist&amp;amp;sa=D&amp;amp;usd=2&amp;amp;usg=AOvVaw0sumqVTHsD6TibS4uiHVbn" target="_blank"&gt;https://www.eventbrite.co.uk/e/hsmai-summer-party-tickets-62569372678?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24.000Z</t>
  </si>
  <si>
    <t>https://www.google.com/calendar/event?eid=Mmk2ZG51dGJuY3RuMGFibXBnNG9yMXZnMjEgenphZXJvY2FsLmFtc3RlcmRhbXNlbDFAbQ&amp;ctz=Europe/Amsterdam</t>
  </si>
  <si>
    <t>Terraform Workshop (Amsterdam)</t>
  </si>
  <si>
    <t xml:space="preserve">In deze workshop leer hoe je een omgeving automatisch, reproduceerbaar en beheersbaar inricht met Terraform.
&lt;a href="https://www.google.com/url?q=https://www.eventbrite.co.uk/e/registratie-terraform-workshop-amsterdam-62428623694?source%3Dstartupeventslist&amp;amp;sa=D&amp;amp;usd=2&amp;amp;usg=AOvVaw3tpGTljg3uj2KllLlaFyBd" target="_blank"&gt;https://www.eventbrite.co.uk/e/registratie-terraform-workshop-amsterdam-6242862369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31.000Z</t>
  </si>
  <si>
    <t>https://www.google.com/calendar/event?eid=MWhhMmtlbGt1NGhncWJlMGZjcWt1aGdyNDAgenphZXJvY2FsLmFtc3RlcmRhbXNlbDFAbQ&amp;ctz=Europe/Amsterdam</t>
  </si>
  <si>
    <t>Inspiration Night!</t>
  </si>
  <si>
    <t xml:space="preserve">Making sparkling connections and sharing insights in a place where you can be yourself.
&lt;a href="https://www.google.com/url?q=https://www.eventbrite.nl/e/tickets-inspiration-night-61866443197?source%3Dstartupeventslist&amp;amp;sa=D&amp;amp;usd=2&amp;amp;usg=AOvVaw0eRxSN4J_6TPXbHBGwOxAG" target="_blank"&gt;https://www.eventbrite.nl/e/tickets-inspiration-night-6186644319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38.000Z</t>
  </si>
  <si>
    <t>https://www.google.com/calendar/event?eid=MjQ1YXE5YXE5ZnQ3ZGxwbmRvNDZmaTY0bDQgenphZXJvY2FsLmFtc3RlcmRhbXNlbDFAbQ&amp;ctz=Europe/Amsterdam</t>
  </si>
  <si>
    <t>From Startup to Scale-up | Female Ventures Amsterdam</t>
  </si>
  <si>
    <t xml:space="preserve">Women empowering women: Inspiring Female leaders with impact sharing their personal and professional mission. This evening, women who have successfully grown from startup to scale-up will share their experiences. Their stories about the opportunities and challenges they faced, will benefit you in shaping your future road choices along the way!Speakers
Nelli Jeloudar - Founder of Bundleboon, a curated shopping service specialized in kidswear. We take away the hassle of shopping for your child and instead, we turn it into a fun and memorable shopping experience for the entire family. As a parent, you can complete our style quiz on our platform and we will use the data and the answers to hand-pick two personalized outfits and ship them straight to your doorstep. Use your living room as a runway for 5 days and only pay for the items that you love and want to keep.
LocationWe are happy to announce that this time ING Labs will be hosting our event. Before, in between, and after the keynotes there will be great moments to connect to each other, exchange ideas, discuss and support challenges in business. Drinks and small bites are included.Invitation for whom?All ambitious women who want to grow (further) professionally and want to help others grow, are welcome. Whether you have a long track record at a large corporate, whether you are a student, an entrepreneur since long or just starting. Young, young of mind, experienced or less experienced. Men are most welcome :)
Why join us?*Meet successful women*Experience the power of a story*Connect with other inspiring women*Exchange ideasFAQ:
Why did you change your attendees model from free to paid? The €5 per person entrance fee is to cover some of our organizational costs, like the hosting of our website, costs of the events, and marketing. On occasion we do receive sponsorships, but that does not cover all of our costs.
How do I subscribe to the Female Ventures newsletter? If you wish to receive our (bi-monthly) newsletter, please click here.
Do you take pictures or video recordings during the event? During our events pictures and/or video(s) may be taken and therefore may contain your image. Please notify us at the start of an event if you prefer not to be pictured/recorded and we will seat you accordingly.
Note: We would like to keep you updated through our (bi-monthly) newsletter. Please click here if you want to receive our latest news in your mailbox.
Note: We&amp;#39;d like to inform you that during our events some pictures and/or video may be taken and therefore may contain your image. Please notify us at the start of an event if you prefer not to be pictured/recorded and we will seat you accordingly.
&lt;a href="https://www.google.com/url?q=https://www.eventbrite.co.uk/e/from-startup-to-scale-up-female-ventures-amsterdam-tickets-62567343609?source%3Dstartupeventslist&amp;amp;sa=D&amp;amp;usd=2&amp;amp;usg=AOvVaw3Cz9dqMLLjAvVbfrU7PSoD" target="_blank"&gt;https://www.eventbrite.co.uk/e/from-startup-to-scale-up-female-ventures-amsterdam-tickets-6256734360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42.000Z</t>
  </si>
  <si>
    <t>https://www.google.com/calendar/event?eid=Nzdpcm04a2FldDg3cm0ycnA5NHY5cnBiMXMgenphZXJvY2FsLmFtc3RlcmRhbXNlbDFAbQ&amp;ctz=Europe/Amsterdam</t>
  </si>
  <si>
    <t>Managing Insecurity &amp; Self-Doubt as an Entrepreneur</t>
  </si>
  <si>
    <t xml:space="preserve">So you&amp;#39;re ready to start up your own business but you, like so many others, are wondering if this is the right thing to do. Are you ready? Will you be a good business owner? And all the other questions in your head that feed into your feelings of self-doubt. 
Let&amp;#39;s stop the inner dialogue and take proactive steps that will improve your self-confidence as a business owner. 
Empower Amsterdam is delighted to have our first entrepreneur-focussed workshop, facilitated by Michelle Delport, Master coach for struggling entrepreneurs. If you are thinking of becoming a business owner, then this workshop is for you. If you have already taken the leap, but your struggle with moving forward because of self-doubt or insecurity, this workshop is for you. 
What You&amp;#39;ll Take Away:
- a focus on your strengths and weaknesses
- tools to keep you grounded
- tools for managing stress
- learn how to move forward
About Michelle Delport
Michelle grew up in South Africa, in a strict conservative family. At 23, she came to the Netherlands. The Amsterdam environment became her teacher, her Sodom and Gamora. She went through a steep learning curve but nevertheless at age 26 she bought her own business and ran a successful pub and hotel in the Red light district of Amsterdam for 18 years. Michelle also embraced and pursued more personal development outside of her business which eventually led her to sell the hotel successfully and take time off to be a mother and travel. Michelle is now a certified Master coach with a focus on helping other female entrepreneurs.
&lt;a href="https://www.google.com/url?q=https://www.eventbrite.com/e/managing-insecurity-self-doubt-as-an-entrepreneur-tickets-62582646380?source%3Dstartupeventslist&amp;amp;sa=D&amp;amp;usd=2&amp;amp;usg=AOvVaw0ZbOUNmImWaNqPDPNIH-U9" target="_blank"&gt;https://www.eventbrite.com/e/managing-insecurity-self-doubt-as-an-entrepreneur-tickets-6258264638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5:52.000Z</t>
  </si>
  <si>
    <t>https://www.google.com/calendar/event?eid=NmljcTkyN3M4aTdsMTh2MnAyZW4wYzN0YWcgenphZXJvY2FsLmFtc3RlcmRhbXNlbDFAbQ&amp;ctz=Europe/Amsterdam</t>
  </si>
  <si>
    <t>The Power of Language</t>
  </si>
  <si>
    <t xml:space="preserve">Discover the power of language and upgrade your life.
Language has the power to create great possibilities but can destroy many others.
Do you remember the moments where you felt empowered and in other moments you were disempowered?
In both cases, the language was the vehicle to that, whether the words came from somebody or yourself.
We are exposed to many disempowering contexts, that limit us.
But this doesn’t need to rule your life anymore.
You can discover how to use words that set you free from disempowering context and empower you with confidence, peace in mind, happiness, a great sense of fulfillment and deeper connection with others.
Join us on July 2nd for an interactive workshop that will show you the path to be empowered and inspired to even achieve what you might think is impossible.
The workshop is based on intellectual material and methodology created by Werner Erhard.
Who is considered a critical thinker whose ideas have transformed millions of people’s lives and has lectured in many universities, such as Havard, MIT, Erasmus Academy.
To join this event, it requires a phone call prior to the event. You will get further information and will know what to expect from the event.
Fill your details in this link below or send me a direct message.
Link to pre-registration: &lt;a href="https://www.google.com/url?q=https://personalandbusinessgrowth.clickfunnels.com/optinmud83rmr&amp;amp;sa=D&amp;amp;usd=2&amp;amp;usg=AOvVaw17oMxLLOn3kf_jjf9z85n6" target="_blank"&gt;https://personalandbusinessgrowth.clickfunnels.com/optinmud83rmr&lt;/a&gt;
note: the event will be with an experienced trainer. Werner Erhard will not be present in this event.
Cheers
&lt;a href="https://www.google.com/url?q=https://www.eventbrite.com/e/the-power-of-language-tickets-64173340188?source%3Dstartupeventslist&amp;amp;sa=D&amp;amp;usd=2&amp;amp;usg=AOvVaw0XDegz6ClJnv8Dcnqs1QJl" target="_blank"&gt;https://www.eventbrite.com/e/the-power-of-language-tickets-64173340188?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6:07.000Z</t>
  </si>
  <si>
    <t>https://www.google.com/calendar/event?eid=NTE0MGpnNmJkcGtpcGw5ZzJnc290OGxtY3EgenphZXJvY2FsLmFtc3RlcmRhbXNlbDFAbQ&amp;ctz=Europe/Amsterdam</t>
  </si>
  <si>
    <t>Webinar Social Selling for Managers</t>
  </si>
  <si>
    <t xml:space="preserve">Managers play a crucial role in the transition towards a more modern selling strategy. They are the best ambassadors, setting a standard for their employees and encouraging them to actively adopt social selling techniques. This webinar is designed to show managers why 90% of top sales professionals are using social selling tools, why managers should embrace it and how to effectively implement a social selling strategy.The world is standing on the verge of a digital revolution and this digitalisation is rapidly changing the way we do business. As the information gap between buyer and seller is closing, the buyer’s journey changes, calling for an entirely new approach to selling. Social Selling is a tactic designed to identify where the buyers stand and influence them earlier in the buying cycle. Sellers who have mastered this tactic are proven to have more business opportunities, more connections with business decision makers and shorter closing times. 
At Tricycle Europe, we support organizations worldwide through made-to-measure programs. With our effective and efficient solutions, we have established ourselves as digital coaching experts, assisting companies like Microsoft &amp;amp; Philips to excel in the art of Social Selling. We continue to cater to organizations through other services too, offering end-to-end sales support including demand-generation, compliance- and control and tool-based learning. We work with an international team of Social Selling Strategists, who frequently speak at variety of corporate events, educating sellers worldwide on how to leverage modern selling techniques. 
&lt;a href="https://www.google.com/url?q=https://www.eventbrite.com/e/webinar-social-selling-for-managers-registration-61784849147?source%3Dstartupeventslist&amp;amp;sa=D&amp;amp;usd=2&amp;amp;usg=AOvVaw3dWPlaAOiuPNkF3tFSO2E_" target="_blank"&gt;https://www.eventbrite.com/e/webinar-social-selling-for-managers-registration-6178484914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6:19.000Z</t>
  </si>
  <si>
    <t>https://www.google.com/calendar/event?eid=NDRrcmMzNnJkZmJxaGM1NGUwMGh1cmVmcnUgenphZXJvY2FsLmFtc3RlcmRhbXNlbDFAbQ&amp;ctz=Europe/Amsterdam</t>
  </si>
  <si>
    <t>Intro to Gluu - Amsterdam</t>
  </si>
  <si>
    <t xml:space="preserve">Learn how organizations and DIYers around the world are using Gluu’s free open source software (FOSS) for identity and access management (IAM) to increase security and deliver frictionless, identity-aware user experiences across web and mobile applications.
Course Topics
Intro to Identity &amp;amp; Access Management (IAM)
Components of an identity service
Identity standards
Why use free open source software?
Overview of Gluu Server features and additional products
Strategies for integrating web and mobile apps
Strategies for synchronizing users from existing data sources
Overview of two-factor authentication (2FA)
Course Details
Relevant Role: General interest Learning Method: In personRelevant Products: Gluu ServerDuration: 3 hours
Additional Notes
Training will be held at WeWork Strawinskylaan
Minimum four (4) confirmed attendees for this training to proceed. 
&lt;a href="https://www.google.com/url?q=https://www.eventbrite.com/e/intro-to-gluu-amsterdam-tickets-59807099645?source%3Dstartupeventslist&amp;amp;sa=D&amp;amp;usd=2&amp;amp;usg=AOvVaw2upRiimPirXtcOiZEV7rIA" target="_blank"&gt;https://www.eventbrite.com/e/intro-to-gluu-amsterdam-tickets-5980709964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6:23.000Z</t>
  </si>
  <si>
    <t>https://www.google.com/calendar/event?eid=MGplMTFvbTZlaHFpdjQ4MWFrOWw5ZmhjMXYgenphZXJvY2FsLmFtc3RlcmRhbXNlbDFAbQ&amp;ctz=Europe/Amsterdam</t>
  </si>
  <si>
    <t>Verplichte cursus Fraude 2019 (PE-punten)</t>
  </si>
  <si>
    <t xml:space="preserve">De Vanhier Academy organiseert in samenwerking met het SRA op 3 juli 2019 een Friends&amp;amp;Family trainingsdag in het kader van fraude.
&lt;a href="https://www.google.com/url?q=https://www.eventbrite.nl/e/tickets-verplichte-cursus-fraude-2019-pe-punten-63332800110?source%3Dstartupeventslist&amp;amp;sa=D&amp;amp;usd=2&amp;amp;usg=AOvVaw11Sh_XQZq2kshQPNSwohrV" target="_blank"&gt;https://www.eventbrite.nl/e/tickets-verplichte-cursus-fraude-2019-pe-punten-6333280011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6:27.000Z</t>
  </si>
  <si>
    <t>https://www.google.com/calendar/event?eid=NGgwanBqamtoY3RvZzlhanIxcjR0Yjk4cGogenphZXJvY2FsLmFtc3RlcmRhbXNlbDFAbQ&amp;ctz=Europe/Amsterdam</t>
  </si>
  <si>
    <t>Identity &amp; Access Management Gurus Meetup - Amsterdam</t>
  </si>
  <si>
    <t xml:space="preserve">Growing demand for cloud architecture and improved network capabilities are anticipated to propel the demand for identity and access management across enterprises. Let’s get together to discuss how you are addressing IAM challenges today, and how you are architecting your organization to meet future demand for resilient, secure and intelligent IAM systems.
Additional Notes
Meetup will be held at WeWork Strawinskylaan
&lt;a href="https://www.google.com/url?q=https://www.eventbrite.com/e/identity-access-management-gurus-meetup-amsterdam-tickets-59807108672?source%3Dstartupeventslist&amp;amp;sa=D&amp;amp;usd=2&amp;amp;usg=AOvVaw1jzhTKYZgGUC4FJxhOfHeb" target="_blank"&gt;https://www.eventbrite.com/e/identity-access-management-gurus-meetup-amsterdam-tickets-5980710867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6:35.000Z</t>
  </si>
  <si>
    <t>https://www.google.com/calendar/event?eid=MWFybXFydWRkbWphaTRraDVtM3J2ZGJrdGkgenphZXJvY2FsLmFtc3RlcmRhbXNlbDFAbQ&amp;ctz=Europe/Amsterdam</t>
  </si>
  <si>
    <t>Venture Capital Night @ Epicenter</t>
  </si>
  <si>
    <t xml:space="preserve">
Join us and others in the community for a night filled with knowledge, teamwork and passion around venture capital. Learn from local VCs what they look for, tips from founders, and how equity works. 
18:00-19:00 Networking: drinks and snacks
19:00- 19:45 Presentations on Venture Capital and Equity
                      Cachette Capital
                      Antler VC
20:00-20:45 Founder Stories: hear first hand stories from startup founders
                     Dutch Founder&amp;#39;s Fund
This event is free and for anyone in the community to attend. RSVP&amp;#39;s must be made here on eventbrite or directly to Epicenter: &lt;a href="https://www.google.com/url?q=https://weareepicenter.com/amsterdam/singleevent/vc-night/&amp;amp;sa=D&amp;amp;usd=2&amp;amp;usg=AOvVaw0c4L34_tSi7URA6t_8oSCv" target="_blank"&gt;https://weareepicenter.com/amsterdam/singleevent/vc-night/&lt;/a&gt;
&lt;a href="https://www.google.com/url?q=https://www.eventbrite.com/e/venture-capital-night-epicenter-tickets-64136922261?source%3Dstartupeventslist&amp;amp;sa=D&amp;amp;usd=2&amp;amp;usg=AOvVaw05-697GIjWOm8RmkkZvedG" target="_blank"&gt;https://www.eventbrite.com/e/venture-capital-night-epicenter-tickets-64136922261?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6:53.000Z</t>
  </si>
  <si>
    <t>https://www.google.com/calendar/event?eid=MmF1YWZoNGY1YTBwMXJqMDFnM3JiODdlOHQgenphZXJvY2FsLmFtc3RlcmRhbXNlbDFAbQ&amp;ctz=Europe/Amsterdam</t>
  </si>
  <si>
    <t>(Amsterdam) Executive Education: Introduction to Cybersecurity Seminar</t>
  </si>
  <si>
    <t xml:space="preserve">Price is US Dollars.
This is a ONE-DAY seminar for Managers, Senior Managers, Executives and Board of Directors across all industries.
Lunch, refreshments and snacks are included.  Please contact us with special meal requirements.
Our 8-part Executive Introduction to Cybersecurity series are shorter courses designed to introduce managers, senior managers and executives to the most relevant cybersecurity topics to ensure they have the knowledge to make more informed decisions and better manage business risk. 
Executive Education Introduction to Cybersecurity – Foundational Information Security Concepts• Current global and local threat landscape including key statistics and the social activist, nation state and criminal threat actors• Core information security functions typically found within an organization and the unique personality traits of those working within the domain• A discussion on the pros and cons of CISO organizational alignment within information technology or risk management• Key information security terms and industry buzzwords• Information security risk management from risk identification to likelihood and impact• Common industry standards and frameworks (e.g. ISO, NIST, COBIT) for information technology and security management • Asset and data considerations including cloud and bring your own device (BYOD)• Identity and access management differences and the role of access control• Communication and network security fundamentals such as open systems interconnect (OSI), network security architecture, common technologies (e.g. routers, firewalls, intrusion detection/prevention systems), and subnetting• Security engineering, security architecture and its threats, and an introduction to cryptography• The (secure) software development life cycles (SSDLC/SDLC), Software Assurance Maturity Model (SAMM), common development methods, DevOps and DevSecOps, testing, and database management systems• Security operations including the role of a security operations center (SOC) and managed/monitored security services provider (MSSP), the difference between events, alerts and incidents, incident response versus cyber crisis response, and digital forensics
Executive Education Introduction to Cybersecurity – Security Awareness• How the human element plays into security awareness and the unique requirements that must be met in order for security awareness to be effective• Available standards- and industry-based guidance for establishing an effective security awareness program• Key characteristics of the Security Awareness Maturity Model• Core activities to jump start a security awareness (security marketing) plan
Executive Education Introduction to Cybersecurity – Social Engineering• Define social engineering the bugs in the human hardware that makes us susceptible to exploit• Video reviews and related discussions on the topics of cognitive biases and the power of pretexting• Common social engineering threat vectors such as waterholes, phishing and spear-phishing, quid-pro-quo, tailgating, ‘round the corner, and baiting.• Common tactics, techniques and procedures used by threat actors including Google dorking, Maltego and Kali Linux
Executive Education Introduction to Cybersecurity – Spear-Phishing &amp;amp; Ransomware• The difference between phishing and spear-phishing• A deep dive into the anatomy of a spear-phishing attack• Video review discussion on the topic of voice phishing (vishing)• The underground marketplace and the anonymity and commerce tools used by these merchants of mayhem• What ransomware is and a discussion on recent ransomware attacks• What to do if a victim or ransomware and a discussion on the organization’s decision to pay or not pay• How to minimize the risk of a ransomware attack
Executive Education Introduction to Cybersecurity – Cybercriminal Psychology• Cybercrime defined and the role of forensic psychology and offender profiling• An exploration of offender profiling, its approaches, and its methods such as the consistency assumption and the homology assumption• Understanding criminal decision-making theories such as Rational Choice Theory, General Strain Theory and Routine Activity Theory and the possible relationship to cybercrime• The effectiveness of forensic psychology in cybercrime including case studies to better understand (possibly contributing) psychological disorders• The role of the Internet, social networking, on-line gaming, and mobile phone dependency in abnormal cyberpsychology• The role of national culture on cybercriminal behavior
Executive Education Introduction to Cybersecurity – Insider Threats• How insider threats happen• The three personas of compromised insiders: malicious actors, negligent actors, and compromised agents• The role of (structured and unstructured) data analytics in identifying and preventing insider threats• What to do when you believe an employee is compromised• The key features of an effective insider threat program• How to build your own insider threat program
Executive Education Introduction to Cybersecurity – External Threat Actors• A series of deep dives on the major global threat actors and the related open source intelligence available to help understand motivations• The face of a new external threat actor: cyber Jihadists• The complexities of vulnerabilities introduced by the internet-of-things (IoT) and bring-your-own-device (BYOD)• Managing the risk to industrial control systems (ICS) and critical infrastructure• China’s quantum network and the viability of threat mitigation across the actor landscape• An exploration into the possible role the blockchain could play in securing against external threats
Executive Education Introduction to Cybersecurity – Digital Forensics &amp;amp; Incident Response• Security operations including the role of a security operations center (SOC) and managed/monitored security services provider (MSSP)• The difference between events, alerts and incidents• How incident response differs from cyber crisis response• Anatomy of a cyber attack (aka the cyber kill chain)• Anatomy of a cyber crisis response• Incident categories, priorities and threat vectors• Incident digital forensics activities and the chain-of-custody
&lt;a href="https://www.google.com/url?q=https://www.eventbrite.hk/e/amsterdam-executive-education-introduction-to-cybersecurity-seminar-tickets-42928149250?source%3Dstartupeventslist&amp;amp;sa=D&amp;amp;usd=2&amp;amp;usg=AOvVaw3zNuLq_DC2OkvuUs34Nfq3" target="_blank"&gt;https://www.eventbrite.hk/e/amsterdam-executive-education-introduction-to-cybersecurity-seminar-tickets-4292814925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06.000Z</t>
  </si>
  <si>
    <t>https://www.google.com/calendar/event?eid=M2E3bW8xcmxhdWprMjU2NGJuZGZycTIwbGogenphZXJvY2FsLmFtc3RlcmRhbXNlbDFAbQ&amp;ctz=Europe/Amsterdam</t>
  </si>
  <si>
    <t>Essential Gluu Training - Amsterdam</t>
  </si>
  <si>
    <t xml:space="preserve">Learn how to install and configure the Gluu Server to deliver a robust single sign-on (SSO), two-factor authentication (2FA), and API access management service across web and mobile applications. 
Course Topics
Gluu Server installation
Synchronizing users from Active Directory or an external LDAP server 
SSO using SAML and OpenID Connect
Two-factor authentication (2FA)
API access management
Social login and inbound identity
Course Details
Relevant Role: Administrator, DeveloperLearning Method: In personRelevant Products: Gluu ServerDuration: 6 hours
Additional Notes
Minimum four (4) attendees for training to proceed. 
Training will be held at a WeWork Strawinskylaan
Gluu will provide virtual machines (VM) for each attendee.
Contact us to schedule a dedicated training session. 
&lt;a href="https://www.google.com/url?q=https://www.eventbrite.com/e/essential-gluu-training-amsterdam-tickets-59807103657?source%3Dstartupeventslist&amp;amp;sa=D&amp;amp;usd=2&amp;amp;usg=AOvVaw3owDL3v0UgzkR3Jv499Qbw" target="_blank"&gt;https://www.eventbrite.com/e/essential-gluu-training-amsterdam-tickets-5980710365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10.000Z</t>
  </si>
  <si>
    <t>https://www.google.com/calendar/event?eid=Mm0yam52MDZpdWtkcnE2MXFxaG1kMGw1b20genphZXJvY2FsLmFtc3RlcmRhbXNlbDFAbQ&amp;ctz=Europe/Amsterdam</t>
  </si>
  <si>
    <t>Weet van Wasbaar - Wees klaar voor wasbare luiers in jouw praktijk</t>
  </si>
  <si>
    <t xml:space="preserve">Beste zorgprofessional,
Deze bijeenkomst is het startschot voor de campagne &amp;#39;Weet van Wasbaar&amp;#39; en de start van de &amp;#39;Mazzelkontjes&amp;#39; campagne. &amp;#39;Weet van Wasbaar&amp;#39; is een landelijke bewustwordingscampagne vanuit Rijkswaterstaat over het gebruik en de voordelen van wasbare luiers. Met de &amp;#39;Mazzelkontjes&amp;#39; campagne van de Metropoolregio Amsterdam en Milieu Centraal worden de inwoners geïnformeerd over wasbare luiers en krijgen jonge ouders de kans om de luiers gedurende twee maanden kosteloos uit te proberen. Daarom is het mogelijk dat ook u in uw praktijk vragen zal krijgen over wasbare luiers. Wees goed voorbereid en laat u door ons informeren tijdens de bijeenkomst.
Wasbare luiers
Totdat een kindje zindelijk is zijn ongeveer 5.300 wegwerpluiers nodig of een set van 24 wasbare luiers. Over de hele luierperiode zijn wasbare luiers ongeveer € 500 goedkoper en het voorkomt zo&amp;#39;n 22 kilo luierafval per maand.
De meeste ouders kiezen voor wegwerpluiers en denken bij wasbare luiers nog aan katoenen doeken en veiligheidsspelden. Dit beeld klopt niet, want moderne wasbare luiers zijn handig in gebruik, zacht voor de baby, verkrijgbaar in alle kleuren en hebben volgens ervaringsdeskundigen diverse gezondheidsvoordelen. Wij laten dit graag aan u zien en er zijn vanuit de campagnes ook een beperkt aantal wasbare luiers beschikbaar, als sample voor in uw praktijk. 
Programma
14.30 uur Inloop
15.00 uur Opening door Marten Boels, grondstoffenregisseur MRA
15.10 uur Elly van Wageningen, wethouder en trekker Programma Circulare Economie in de MRA
15.30 uur De moderne wasbare luier door Sjouke Liem, eigenaar Sterk voor Wasbaar
16.00 uur Campagne Mazzelkontjes door Lauren Kloosterboer Haenen, projectleider MRA
16.30 uur Ervaringsdeskundigen vertellen over wasbare luiers
16.50 uur Afsluiting door Marten Boels, grondstoffenregisseur MRA
17.00 uur Borrel
Deze campagne is een samenwerking tussen de Metropoolregio Amsterdam, Rijkswaterstaat en Milieu Centraal. Alle marktpartijen in Nederland op het gebied van wasbare luiers zijn aanwezig en kunnen u kennis laten maken met hun product. 
&lt;a href="https://www.google.com/url?q=https://www.eventbrite.nl/e/tickets-weet-van-wasbaar-wees-klaar-voor-wasbare-luiers-in-jouw-praktijk-63325374901?source%3Dstartupeventslist&amp;amp;sa=D&amp;amp;usd=2&amp;amp;usg=AOvVaw1E4WZaq0LxDXqgEHhoFnmB" target="_blank"&gt;https://www.eventbrite.nl/e/tickets-weet-van-wasbaar-wees-klaar-voor-wasbare-luiers-in-jouw-praktijk-63325374901?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14.000Z</t>
  </si>
  <si>
    <t>https://www.google.com/calendar/event?eid=MHNmNzJjaXJwODI0NGFob2Nuajg2NGVqOGYgenphZXJvY2FsLmFtc3RlcmRhbXNlbDFAbQ&amp;ctz=Europe/Amsterdam</t>
  </si>
  <si>
    <t xml:space="preserve">Wil je onze zelfgebouwde 3D printer in real life bewonderen? Dat kan! Elke eerste donderdag van de maand verzorgen wij een kijkje achter de schermen in onze werkplaats. Onder het genot van een biertje (of twee) nemen we je mee in de reis van plastic afval tot nieuw product en beantwoorden we al je vragen.   
(Locatie informatie: Er staat een hek om het terrein, de ingang is tegenover het Tango Tankstation. Bel even naar 0623925688 als je daar voor staat, dan komt er iemand opendoen).---ENG:Do you want to admire our enormous 3D printer in real life? You can! Every first Thursday of the month we provide a look behind the scenes in our workshop. While enjoying a beer (or two) we will take you along on the journey of plastic waste into new product and answer all of your questions. (Note: There is a fence surrounding the site, the entrance is opposite the Tango petrol station. Call us at 0623925688 when you’re in front, then we can let you in). 
&lt;a href="https://www.google.com/url?q=https://www.eventbrite.nl/e/tickets-vanplestik-meetup-60617989037?source%3Dstartupeventslist&amp;amp;sa=D&amp;amp;usd=2&amp;amp;usg=AOvVaw3ZEDBVkyZ0dvXy4sFC1Ctv" target="_blank"&gt;https://www.eventbrite.nl/e/tickets-vanplestik-meetup-6061798903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18.000Z</t>
  </si>
  <si>
    <t>https://www.google.com/calendar/event?eid=M2hjcDhnMzhoZWV1OWpybGtrcHU5cmhpMzUgenphZXJvY2FsLmFtc3RlcmRhbXNlbDFAbQ&amp;ctz=Europe/Amsterdam</t>
  </si>
  <si>
    <t xml:space="preserve">Curious about what happens at Impact Hub?
Every month we organize What’s Hub events to meet with you on that! During What’s Hub you get an introduction to our community, entrepreneurial services, and membership model.
After sharing what Impact Hub is all about, we’ll give you a hands-on experience of what it’s like to be part of our community. You’ll meet our team, go on a tour of our space, and mingle at our monthly Community Drinks.
So whether you’re in doubt or super sure that Impact Hub is for you, find out during What’s Hub and become an Impact Hub member for a day! It will be fun and valuable. Promise!
What will your day look like?
arrive at 13:00 and meet our Community team for an Impact Hub intro and space tour
get an impression of our community, content and space
find out about Impact Hub memberships and how to apply
experience co-working at Impact Hub
join our monthly Workbench for a discounted rate of €15
hear about the monthly happenings at our Community Drinks, starting at 17:00
meet and mingle with fellow impactmakers and entrepreneurs
check out at at 19:00 (or as early as you wish!)
What does your ticket include?
Your What’s Hub ticket includes an Impact Hub intro presentation, a space tour, a co-work day pass, and 2 drinks during our Community Drinks.
Combine What’s Hub with a Workbench
Want to add even more impact to your What’s Hub experience? Then choose the combo ticket option to combine your What&amp;#39;s Hub with the Workbench session taking place the same day. For a discounted rate of only €15 (combined ticket total is €30), you can get valuable knowledge and tools to grow your business!
IMPORTANT: No combo deal available for January and July.
&lt;a href="https://www.google.com/url?q=https://www.eventbrite.co.uk/e/whats-hub-tickets-53383440307?source%3Dstartupeventslist&amp;amp;sa=D&amp;amp;usd=2&amp;amp;usg=AOvVaw1X-mV-x339Si925uqEtptp" target="_blank"&gt;https://www.eventbrite.co.uk/e/whats-hub-tickets-5338344030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24.000Z</t>
  </si>
  <si>
    <t>https://www.google.com/calendar/event?eid=NzdvOWdmMjZyZmYwanEzZHIzN2c1amthMjggenphZXJvY2FsLmFtc3RlcmRhbXNlbDFAbQ&amp;ctz=Europe/Amsterdam</t>
  </si>
  <si>
    <t xml:space="preserve">Deze workshop is speciaal voor ondernemers met een bedrijf van 5 tot 50 medewerkers, marketingmanagers of salesmanagers die ook een stuk marketing oppakken. Voor bedrijven die willen groeien. Wij helpen je graag!
Weet jij waarom je doet wat je doet? Heb je jouw ‘waarom’ binnen één tel paraat? Veel ondernemers aan wie we dit vragen, hebben dit niet direct helder voor ogen en gaan snel over op hun product of dienst. En dat is zonde. Want juist in jouw verhaal en in dat van je collega’s, jullie drijfveren, jullie visie, jullie kennis en de energie die jullie overbrengen op klanten: daarin zit jullie onderscheidend vermogen.
Op het moment dat je jouw authentieke verhaal met je doelgroep deelt, dan verbinden (potentiële) klanten zich op gevoelsniveau aan jouw onderneming. En dát gaat op den duur opleveren. Maar hoe doe je dat?
Daar kunnen Barbara - storyteller en soulstripper - en Djoea - onze social selling specialist en LinkedIn coach - alles over vertellen. Tijdens de workshop gaat Barbara in op hoe je als ondernemer op zoek gaat naar je verhaal. Djoea vertelt vervolgens hoe je dat verhaal inzet om mensen aan je te binden en klanten te scoren.
* Wij delen iedere 2 weken onze kennis in onze nieuwsbrief. Als je je inschrijft voor dit evenement, ontvang je deze kennis automatisch in je mailbox. Je kan je altijd uitschrijven via de link onderin de nieuwsbrief.
&lt;a href="https://www.google.com/url?q=https://www.eventbrite.nl/e/tickets-masterclass-storytelling-voor-ondernemers-59216476074?source%3Dstartupeventslist&amp;amp;sa=D&amp;amp;usd=2&amp;amp;usg=AOvVaw0mn5FMYkuiDqows724snP3" target="_blank"&gt;https://www.eventbrite.nl/e/tickets-masterclass-storytelling-voor-ondernemers-5921647607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28.000Z</t>
  </si>
  <si>
    <t>https://www.google.com/calendar/event?eid=MTdib2ZraXBvNWJua3I0Ym42bmVjdTRta2sgenphZXJvY2FsLmFtc3RlcmRhbXNlbDFAbQ&amp;ctz=Europe/Amsterdam</t>
  </si>
  <si>
    <t xml:space="preserve">Hollandse Nieuwe </t>
  </si>
  <si>
    <t xml:space="preserve">Op 4 juli organiseert MarketingTribune in samenwerking met IAA Nederland de 5e editie van &amp;#39;Hollandse Nieuwe’, de haringparty voor de advertising industrie. Ook dit jaar staat naast het traditionele nieuwe haringhappen, Hollands nieuw talent op het menu dat hun frisse blik op het creatieve vak deelt.
Programma:17.00 uur: Start en sprekers18.00 uur: Borrel en haring20:00 uur: Einde
Locatie:MacGyver Amsterdam
Na een aantal korte ‘talks’ met het vers gevangen creatief talent en wordt de Gouden Zaag-winnaar 2019 onthuld.
Zorg dat je erbij bent op donderdag 4 juli en ontmoet jong bloed, vers gevangen jonge talent of kom een lekker Hollandse nieuwe haring happen.
Kijk voor de laatste updates &amp;amp; informatie op de event-pagina en/of meld je aan via Eventbrite.
 Wij kijken uit naar je komst!
&lt;a href="https://www.google.com/url?q=https://www.eventbrite.nl/e/tickets-hollandse-nieuwe-64166499728?source%3Dstartupeventslist&amp;amp;sa=D&amp;amp;usd=2&amp;amp;usg=AOvVaw3cEsdLp_aAdH7Q_ik8nxKW" target="_blank"&gt;https://www.eventbrite.nl/e/tickets-hollandse-nieuwe-64166499728?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32.000Z</t>
  </si>
  <si>
    <t>https://www.google.com/calendar/event?eid=MGRib2pma2g4ZGltM25mb3RpcDZtbDcyNTkgenphZXJvY2FsLmFtc3RlcmRhbXNlbDFAbQ&amp;ctz=Europe/Amsterdam</t>
  </si>
  <si>
    <t>The Purpose of a Cloud Business Office - July 4th of 2019</t>
  </si>
  <si>
    <t xml:space="preserve">The Purpose of a Cloud Business Office
On July 4th 2019 we organize our next event: The Purpose of a Cloud Business Office. During this session we will identify the stakeholders of the cloud transition and learn what drives them. Block this date on your calendar, because we would love to see you there!
What are the ways to align the stakeholders during and after your transition and how do you manage each of their interests? A way to organise your stakeholders and keep them aligned is by forming a Cloud Business Office but what is the purpose of the Cloud Business Office? These and other questions will be answered on the 4th of July.
Want to become a sponsor?
Are you interested in a sponsorship of one or more of our events? To learn the opportunities, please contact: &lt;a href="mailto:events@cloudarchitectalliance.com" target="_blank"&gt;events@cloudarchitectalliance.com&lt;/a&gt;.
Location
Restaurant DauphinePrins Bernhardplein 1751097 BL Amsterdam
Cloud Architects only
The Cloud Architect Alliance events are organized for Cloud Architects. In light of this, we will review all registrations.
&lt;a href="https://www.google.com/url?q=https://www.eventbrite.nl/e/the-purpose-of-a-cloud-business-office-july-4th-of-2019-registration-60392568799?source%3Dstartupeventslist&amp;amp;sa=D&amp;amp;usd=2&amp;amp;usg=AOvVaw3gCFDr5oFl_D4XDKlU-nB3" target="_blank"&gt;https://www.eventbrite.nl/e/the-purpose-of-a-cloud-business-office-july-4th-of-2019-registration-6039256879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37.000Z</t>
  </si>
  <si>
    <t>https://www.google.com/calendar/event?eid=MzBucXNjaTJnZzNjODdlYnY2bHR1a2hlc2wgenphZXJvY2FsLmFtc3RlcmRhbXNlbDFAbQ&amp;ctz=Europe/Amsterdam</t>
  </si>
  <si>
    <t>Masterclass -  Stories for Change</t>
  </si>
  <si>
    <t xml:space="preserve">Get a grip on your business challenges by creating a story that drives your desired change!
&lt;a href="https://www.google.com/url?q=https://www.eventbrite.nl/e/masterclass-stories-for-change-tickets-62310280727?source%3Dstartupeventslist&amp;amp;sa=D&amp;amp;usd=2&amp;amp;usg=AOvVaw0MX-T-rnMhM5KlRZKcorTe" target="_blank"&gt;https://www.eventbrite.nl/e/masterclass-stories-for-change-tickets-6231028072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43.000Z</t>
  </si>
  <si>
    <t>https://www.google.com/calendar/event?eid=MWtva244OXEwMHUzZ2E0aGNxZm9nYms5bTYgenphZXJvY2FsLmFtc3RlcmRhbXNlbDFAbQ&amp;ctz=Europe/Amsterdam</t>
  </si>
  <si>
    <t>Grand Opening Cronos Amsterdam</t>
  </si>
  <si>
    <t xml:space="preserve">
De Cronos Groep bestaat inmiddels uit meer dan 450 bedrijven. Op diverse plaatsen in de Benelux zijn hierdoor lokale Cronos hubs ontstaan. Sinds kort ook in Amsterdam! 
Op een inspirerende locatie aan de rand van de stad brengen wij klanten, studenten, startups en verschillende Cronos bedrijven bij elkaar. 
Graag nodigen we je uit voor de feestelijke opening.
Datum: donderdag 4 juli
16:30-21:00               
Hapjes, drankjes en netwerken rond de Cronos Amsterdam bar 
17:30                         
Officieel moment - Dirk Deroost, Cronos Groep
Tijdens de borrel laten we op verschillende plaatsen in het kantoor een aantal inspirerende voorbeelden en demonstraties zien, om een idee te krijgen van de diversiteit en innovatiekracht van het Cronos ecosysteem.
Hopelijk tot dan!
-----------------------------------------------------------------------------------
By now the Cronos Group consists of more then 450 companies. At several places in the Benelux, local Cronos hubs pop-up. And now also in Amsterdam! 
At an inspiring location we bring clients, students, startups and the various Cronos companies together. 
We would like to invite you for our grand opening! 
Date: Thursday 4th of July
16:30 – 21:00 
Drinks, bites and networking at the Cronos Amsterdam bar 
17:30 
Official moment – Dirk Deroost, Cronos Group
During the afternoon and beginning of the evening, at several places in the office, we will showcase inspiring solutions and demonstration to give you a flavor of the innovative power of the Cronos ecosystem. 
We hope to see you then! 
&lt;a href="https://www.google.com/url?q=https://www.eventbrite.nl/e/tickets-grand-opening-cronos-amsterdam-62039713453?source%3Dstartupeventslist&amp;amp;sa=D&amp;amp;usd=2&amp;amp;usg=AOvVaw2XGlh9lOiGpc7SB5RPfbKs" target="_blank"&gt;https://www.eventbrite.nl/e/tickets-grand-opening-cronos-amsterdam-6203971345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48.000Z</t>
  </si>
  <si>
    <t>https://www.google.com/calendar/event?eid=NnNkbmIxbWhsZjZpNjJxZXN1djNxZHFnNjQgenphZXJvY2FsLmFtc3RlcmRhbXNlbDFAbQ&amp;ctz=Europe/Amsterdam</t>
  </si>
  <si>
    <t>#DDP06 EVENT | Digital Dialogues Pulse 2019</t>
  </si>
  <si>
    <t xml:space="preserve">#DDP06 EVENT | Digital Dialogues Pulse 2019
&lt;a href="https://www.google.com/url?q=https://www.eventbrite.nl/e/registratie-ddp06-event-digital-dialogues-pulse-2019-61568473963?source%3Dstartupeventslist&amp;amp;sa=D&amp;amp;usd=2&amp;amp;usg=AOvVaw3x05WQzZaW88WIhxXVtYdr" target="_blank"&gt;https://www.eventbrite.nl/e/registratie-ddp06-event-digital-dialogues-pulse-2019-6156847396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7:54.000Z</t>
  </si>
  <si>
    <t>https://www.google.com/calendar/event?eid=MjNuMzBsaThoajZldThrcWU1Y2dlbXQxdDIgenphZXJvY2FsLmFtc3RlcmRhbXNlbDFAbQ&amp;ctz=Europe/Amsterdam</t>
  </si>
  <si>
    <t>Viisi Talks | Jurriaan Kamer | Formule X | Over extreem snelle organisaties</t>
  </si>
  <si>
    <t xml:space="preserve">Hoe zorg je voor extreme versnelling in je organisatie?
Haastige spoed is zelden goed. Klopt dat gezegde eigenlijk nog wel? Veel organisaties worstelen met het feit dat de wereld sneller is geworden. Voor bedrijven en professionals voelt het als een onmogelijke spagaat tussen kwaliteit en snelheid. Maar dat snelheid niet gelijk hoeft te staan aan slecht werk, bewijst de wereld van de Formule 1. Hoe werken F1 teams en wat kun jij daarvan leren en direct toepassen in je werk? Formule X is een verhalend managementboek over snelheid, leiderschap en veranderen van organisaties.
Op 4 juli 2019 houdt Jurriaan Kamer een Viisi Talk over zijn boek Formule X, exclusief voor Viisi klanten. 
Wie is Jurriaan Kamer?
Jurriaan is verandermanager en organisatie adviseur. Hij helpt bedrijven om toekomstvast te worden. De steeds sneller veranderende wereld vraagt om een andere manier van organiseren. Stromingen als agile, lean, holacracy, teal en ResponsiveOrg geven invulling aan deze behoefte. Dit zijn geen kleine aanpassingen, maar een totale transformatie van de manier waarop organisaties besturen, leiden, innoveren, ontwikkelen, financieren en talent binnenhalen. Het is onvermijdelijk dat bestaande processen, structuren en gedragingen opnieuw moeten worden uitgevonden.
Jurriaan deed onderzoek bij F1 teams en bij bedrijven als Spotify, Google, Facebook en Airbnb naar hoe ze georganiseerd zijn en past deze inzichten toe in de opdrachten die hij doet.
De toegangsprijs is €30, inclusief eten en drinken en na afloop ontvang je een exemplaar van het boek &amp;#39;Formule X&amp;#39;.
Programma:
17.30: Inloop inclusief diner
18.15: Viisi Talk van Jurriaan Kamer - &amp;#39;Formule X&amp;#39;
19.15: Napraten en borrel
21:00: Einde
Ben je geen klant van Viisi, maar je wilt toch graag deelnemen? Stuur dan een mailtje naar &lt;a href="mailto:talks@viisi.nl" target="_blank"&gt;talks@viisi.nl&lt;/a&gt; 
&lt;a href="https://www.google.com/url?q=https://www.eventbrite.com/e/viisi-talks-jurriaan-kamer-formule-x-over-extreem-snelle-organisaties-tickets-62704193932?source%3Dstartupeventslist&amp;amp;sa=D&amp;amp;usd=2&amp;amp;usg=AOvVaw37B2GAC47YK75M-pgwTcbB" target="_blank"&gt;https://www.eventbrite.com/e/viisi-talks-jurriaan-kamer-formule-x-over-extreem-snelle-organisaties-tickets-6270419393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02.000Z</t>
  </si>
  <si>
    <t>https://www.google.com/calendar/event?eid=MHFoNG5hbHNwbzN0OTNmNm9mZW1yZGMxMnMgenphZXJvY2FsLmFtc3RlcmRhbXNlbDFAbQ&amp;ctz=Europe/Amsterdam</t>
  </si>
  <si>
    <t xml:space="preserve">MINDSHOP™| Become a Product Owner </t>
  </si>
  <si>
    <t xml:space="preserve">This course includes:
1.5 h Masterclass (ONLINE)
30 mins Q&amp;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lt;a href="mailto:kat@medverselab.com" target="_blank"&gt;kat@medverselab.com&lt;/a&gt;  
Who needs to attend?
Recommended for Early-stage startups and innovative teams within corporate firms
Limited Slots to 15 Attendees for Quality Q&amp;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amp; Health Informatics (JBHI)
Peer Reviewer at Journal for Medical Internet Research (JMIR)
Public Speaker: USA, Hong Kong, Malaysia, Morocco, Philippines (+30 talks)
Author of “Gamified Psychosphere”
HIT | Design Thinking Consultant at &lt;a href="https://www.google.com/url?q=http://medverselab.com&amp;amp;sa=D&amp;amp;usd=2&amp;amp;usg=AOvVaw0hcJeaYGCWNJQzA2QkQL2P" target="_blank"&gt;medverselab.com&lt;/a&gt;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lt;a href="https://www.google.com/url?q=http://katusop.com&amp;amp;sa=D&amp;amp;usd=2&amp;amp;usg=AOvVaw0VRDU09sZTrktdUzWO5L_0" target="_blank"&gt;katusop.com&lt;/a&gt;
tweet me: @itskatusop
WELCOME ABOARD!
&lt;a href="https://www.google.com/url?q=https://www.eventbrite.com/e/mindshoptm-become-a-product-owner-tickets-63187813451?source%3Dstartupeventslist&amp;amp;sa=D&amp;amp;usd=2&amp;amp;usg=AOvVaw1emUavaIMaytXjhyhfT5rM" target="_blank"&gt;https://www.eventbrite.com/e/mindshoptm-become-a-product-owner-tickets-63187813451?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09.000Z</t>
  </si>
  <si>
    <t>https://www.google.com/calendar/event?eid=NWhmZThuMmE3NjNkbW8ycWx0dDA2b3RzZG0genphZXJvY2FsLmFtc3RlcmRhbXNlbDFAbQ&amp;ctz=Europe/Amsterdam</t>
  </si>
  <si>
    <t>Super Starred User Course - Juli 2019</t>
  </si>
  <si>
    <t xml:space="preserve">Aan het einde van deze onboarding sessie heb je:
1. Een compleet persoonlijk profiel en bedrijfsprofiel;2. Een uitnodiging voor feedback verzonden met een persoonlijke uitnodigingstekst;3. Je eerste resultaten op Starred bekeken;4. De resultaten geanalyseerd door het maken en vergelijken van klantgroepen;5. De nieuwste features op Starred gezien en uitgeprobeerd.
Natuurlijk krijg je ook de kans om alle vragen over Starred te stellen: aan het Starred team en aan de andere deelnemers! Let&amp;#39;s get Starred!
&lt;a href="https://www.google.com/url?q=https://www.eventbrite.nl/e/tickets-super-starred-user-course-juli-2019-59519775250?source%3Dstartupeventslist&amp;amp;sa=D&amp;amp;usd=2&amp;amp;usg=AOvVaw3m0F2m7mh_AEOK8wmhj8rR" target="_blank"&gt;https://www.eventbrite.nl/e/tickets-super-starred-user-course-juli-2019-5951977525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17.000Z</t>
  </si>
  <si>
    <t>https://www.google.com/calendar/event?eid=MTRmY200a3A0cXJncXVmaWxoZThkNzV1YjYgenphZXJvY2FsLmFtc3RlcmRhbXNlbDFAbQ&amp;ctz=Europe/Amsterdam</t>
  </si>
  <si>
    <t>Virtuagym Opstartdag 5 juli</t>
  </si>
  <si>
    <t xml:space="preserve">Schrijf je nu in voor onze opstartdag!
&lt;a href="https://www.google.com/url?q=https://www.eventbrite.com/e/registratie-virtuagym-opstartdag-5-juli-62711664276?source%3Dstartupeventslist&amp;amp;sa=D&amp;amp;usd=2&amp;amp;usg=AOvVaw3QkzWRxFcBYMn1zPeq32mZ" target="_blank"&gt;https://www.eventbrite.com/e/registratie-virtuagym-opstartdag-5-juli-6271166427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22.000Z</t>
  </si>
  <si>
    <t>https://www.google.com/calendar/event?eid=MWJsOXFpNDZyN3NpM2pvYzA0NXRkN3BidXUgenphZXJvY2FsLmFtc3RlcmRhbXNlbDFAbQ&amp;ctz=Europe/Amsterdam</t>
  </si>
  <si>
    <t>Werkgeluk: hoe maak je werknemers meer bevlogen en betrokken?</t>
  </si>
  <si>
    <t xml:space="preserve">Krijg meer inzicht in wat het rendement is van bevlogen en betrokken medewerkers
&lt;a href="https://www.google.com/url?q=https://www.eventbrite.nl/e/tickets-werkgeluk-hoe-maak-je-werknemers-meer-bevlogen-en-betrokken-59444463992?source%3Dstartupeventslist&amp;amp;sa=D&amp;amp;usd=2&amp;amp;usg=AOvVaw3tROecWQcHyfLRbkAksPvi" target="_blank"&gt;https://www.eventbrite.nl/e/tickets-werkgeluk-hoe-maak-je-werknemers-meer-bevlogen-en-betrokken-5944446399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27.000Z</t>
  </si>
  <si>
    <t>https://www.google.com/calendar/event?eid=Mmk0czMxOHJpNmt1cHQ4MHFwYW5wcTNiODIgenphZXJvY2FsLmFtc3RlcmRhbXNlbDFAbQ&amp;ctz=Europe/Amsterdam</t>
  </si>
  <si>
    <t>ROUND TABLE SESSION AMSTERDAM</t>
  </si>
  <si>
    <t xml:space="preserve">Register here for the Amsterdam Round Table Session:
Leapfunder is working together with a location partner to organize this Investor Roundtable session: you will be informed about this location via email.
These sessions are all about connecting the right investors to the right startups. Startups can pick the minds of experts, and build their network. Investors can gain direct access to the market.
These meetings are held in a casual and informal setting. Startups should be primarily looking for mentoring, not pitching.
Afterwards, we’ll have drinks &amp;amp; snacks on us!
For Investors:
Any investor is welcome to register. You will get confirmation automatically.
If this is your first time attending this kind of session: you can select the &amp;#39;First Time&amp;#39; ticket type and answer some questions about your experience. (No experience is fine!)
For startups:
Any startup is welcome to register, but spots are limited!
We will make a selection of the registered startups, based on the information offered. So the more information you provide us in the registration (f.e. website, video, description, business profile), the better we can make the selection and hopefully invite you to the Roundtable Session.
THE FINAL SELECTION OF STARTUPS WILL BE MADE THE MONDAY BEFORE THE EVENT. ON THAT WEDNESDAY WE WILL SEND OUT THE INVITATIONS PER EMAIL.
If you have not heard from us after this Wednesday, you have not been selected this time. We want everyone to succeed so we are hoping that your application will be successful in a future session. Please consider attending one of our regular Investor Readiness Sessions or the Finance Academy. Registration for those trainings is available on the Leapfunder website. Attendance at one of these sessions is often a good next step.
&lt;a href="https://www.google.com/url?q=https://www.eventbrite.co.uk/e/round-table-session-amsterdam-tickets-63551749995?source%3Dstartupeventslist&amp;amp;sa=D&amp;amp;usd=2&amp;amp;usg=AOvVaw2tDccL8mZwNctUfrA6KvTq" target="_blank"&gt;https://www.eventbrite.co.uk/e/round-table-session-amsterdam-tickets-6355174999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31.000Z</t>
  </si>
  <si>
    <t>https://www.google.com/calendar/event?eid=MDQ2NmFrcjdiaWNva2NyaXMyNjBmZXFzcjUgenphZXJvY2FsLmFtc3RlcmRhbXNlbDFAbQ&amp;ctz=Europe/Amsterdam</t>
  </si>
  <si>
    <t>Workshop Purpose in Action // Amsterdam</t>
  </si>
  <si>
    <t xml:space="preserve">PURPOSE IN ACTION – A WORKSHOP FOR PROTOTYPING YOUR DREAM
Uncover your hidden potential. Map and implement projects that will fulfil your purpose. Get all the knowledge, tools, and support you need in order to TURN YOUR DREAMS INTO ACTION!
The Purpose in Action workshop gives you what you need to start living your life in a more meaningful way by connecting you with who you are and what you want in life, and by teaching you how to take action, starting today.
In this full-day workshop, you will participate in purpose-focused exercises, guided by hands-on Theory U methodologies to structure your dreams, envision your goals and start prototyping your business, your projects or personal growth. 
FOR WHOM?
Professionals and entrepreneurs who are starting a project or looking for what&amp;#39;s your next big thing. It&amp;#39;s open for all individuals who want to become the best version of themselves and live a life that is authentic, meaningful and truly transformational.
PROGRAM | 
The workshop is inspired by the Theory U framework for leading profound change. Both sessions are a combination of group and individual exercises with moments for self-reflection and bodywork.
-- MORNING: CONNECT WITH YOUR PURPOSE
Purpose is a process and not a goal. It is something that guides you through life, helping you make the right decisions to achieve your objectives. In this session, we will apply the creative and interactive Ikigai framework to help you get a clearer sense of purpose in order to reveal your places of most potential.
-- AFTERNOON: PROTOTYPE YOUR DREAM
You must also envision the impact you’ll have on your world as a result of living your purpose. Your actions—not your words—are what really matter.
In order to fulfill your purpose, you need a plan. Together, we will clarify your vision and intentions for the future (short &amp;amp; long term) and develop an action plan to start prototyping your business, your projects or personal growth. You will leave ready to start taking action!
WHAT WILL YOU GET OUT OF IT?
Clarify your purpose and give shape to your dreams.
A practical visualization of your strengths, values ​​and impact opportunities.
Gain focus and direction by defining your short &amp;amp; long term life goals. 
Develop an action plan to implement your project, business or transition.
Feel empowered and confident to take action towards implementing your project.
Feel supported and inspired by a group of like-minded individuals.
After the workshop, you will leave with fresh perspectives and insights that will open you up to new ways of thinking, expanded possibilities, and an empowered connection to yourself, your relationships, and your impact on the world.
FACILITATOR
LUIZA ARCUSCHIN || founder of Dream Facilitation
Luiza empowers individuals and organizations to turn their purpose into action through hands-on consulting and group workshops. MBA qualified and with 5+ years of experience in strategic consulting, Luiza conveys her entrepreneurial background with her passion for purpose and transformation in order to empower people to become the best version of themselves, while becoming active in shaping their own dream journey.
Be prepared to move around, interact with a small group and have fun!
MORE INFOS: &lt;a href="mailto:workshop@dreamfacilitation.me" target="_blank"&gt;workshop@dreamfacilitation.me&lt;/a&gt; | &lt;a href="https://www.google.com/url?q=http://www.dreamfacilitation.me&amp;amp;sa=D&amp;amp;usd=2&amp;amp;usg=AOvVaw2jiqPswGy157xNOZohx7jp" target="_blank"&gt;www.dreamfacilitation.me&lt;/a&gt;
&lt;a href="https://www.google.com/url?q=https://www.eventbrite.com/e/workshop-purpose-in-action-amsterdam-tickets-61862620764?source%3Dstartupeventslist&amp;amp;sa=D&amp;amp;usd=2&amp;amp;usg=AOvVaw2jEG01t9HUmj_cabR49RZZ" target="_blank"&gt;https://www.eventbrite.com/e/workshop-purpose-in-action-amsterdam-tickets-6186262076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37.000Z</t>
  </si>
  <si>
    <t>https://www.google.com/calendar/event?eid=MjdkNXN1czdrZzVkMmYzYXFrMW03OGFzNmggenphZXJvY2FsLmFtc3RlcmRhbXNlbDFAbQ&amp;ctz=Europe/Amsterdam</t>
  </si>
  <si>
    <t>Ontspannen ondernemen voor ZZP-vrouwen</t>
  </si>
  <si>
    <t xml:space="preserve">Ben jij als vrouwelijke ondernemende ZZP&amp;#39;er ook vaak te druk of heb je juist te weinig opdrachten? Voel je je gestrest en heb je tegelijkertijd het gevoel dat je niet alles kan doen wat je wilt doen? Wil je het liefst ontspannen ondernemen? Je bent niet de enige!Het lijkt zo gemakkelijk, ontspannen. Maar hoe doe je dat eigenlijk? Er is vaak meer voor nodig dan we denken om van stress en onrust af te komen. Als vier succesvolle vrouwelijke ZZP-ers leren wij jou alle ins en outs tijdens de workshop ‘Ontspannen Ondernemen’.Door erachter te komen welke belemmeringen jou tegenhouden, kun jij jouw werk- en privéleven als ondernemer nog beter inrichten. Je merkt dan al snel dat er ruimte komt voor ontspanning en dat maakt ondernemen een stuk leuker! Wat je kunt verwachten van de workshop ‘Ontspannen ondernemen’: 1. Je komt erachter wat jou ervan weerhoudt om ontspannen te leven;2. Je doorbreekt belemmerende gedachten en gewoonten;3. Je krijgt tools om je leven in te richten zoals jij dat wilt;4. Je wordt begeleid door 4 professionele trainers en coaches;5. Je breidt je netwerk uit en komt in contact met andere single zzp vrouwen.Met als resultaat dat jij straks ontspannen kan ondernemen! 
Inclusief:- Workshop-materiaal;- Hapjes en drankjes;- Een sfeervolle en inspirerende ruimte.
Wanneer:Wil je erbij zijn? Er komt een inspirerende middag aan op 6 juli 2019. 
Kosten:Regular € 225,- inclusief btwEarly birds. Reserveren voor 16 juni 2019 € 175,- inclusief btw 
&lt;a href="https://www.google.com/url?q=https://www.eventbrite.nl/e/tickets-ontspannen-ondernemen-voor-zzp-vrouwen-62010331571?source%3Dstartupeventslist&amp;amp;sa=D&amp;amp;usd=2&amp;amp;usg=AOvVaw01wXzghBC8XZHLXEBTY5oi" target="_blank"&gt;https://www.eventbrite.nl/e/tickets-ontspannen-ondernemen-voor-zzp-vrouwen-62010331571?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41.000Z</t>
  </si>
  <si>
    <t>https://www.google.com/calendar/event?eid=N29sY3MyMGRrbnJhYnJva2tkZzltdW0wNXMgenphZXJvY2FsLmFtc3RlcmRhbXNlbDFAbQ&amp;ctz=Europe/Amsterdam</t>
  </si>
  <si>
    <t xml:space="preserve">
Workshop &amp;#39;Get comfortable on camera&amp;#39; (max. 8 deelnemers)
Leer jezelf te presenteren op video en daardoor makkelijker klanten aantrekken.
In deze workshop van 4 uur in een professionele studio in Amsterdam, leer je:
Welke video’s je het beste kunt inzetten, en waar, om meer klanten te krijgen.
Tips en tools hoe je goede kwaliteit video’s kunt opnemen met je mobiele telefoon.
Ik leer je presentatietechnieken en ik geef je mijn script voor het maken van je belangrijkste video voor je business.
We gaan oefenen met het maken video’s en je krijgt mijn professionele feedback op jouw video.
Je loopt de deur uit met een video waarin jij beter zichtbaar bent.
De prijs van deze workshop: 75,00 euro 
Eerst meer weten of vragen? Stuur een mail naar: &lt;a href="mailto:info@videoessentie.nl" target="_blank"&gt;info@videoessentie.nl&lt;/a&gt;
&lt;a href="https://www.google.com/url?q=https://www.eventbrite.nl/e/registratie-workshop-get-comfortable-on-camera-62405085290?source%3Dstartupeventslist&amp;amp;sa=D&amp;amp;usd=2&amp;amp;usg=AOvVaw1SXoBtlxXMHZ6gyldAPbkj" target="_blank"&gt;https://www.eventbrite.nl/e/registratie-workshop-get-comfortable-on-camera-6240508529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47.000Z</t>
  </si>
  <si>
    <t>https://www.google.com/calendar/event?eid=NDV1MzNjaTdjaWFlbG1idmUycTgzdHFybTggenphZXJvY2FsLmFtc3RlcmRhbXNlbDFAbQ&amp;ctz=Europe/Amsterdam</t>
  </si>
  <si>
    <t xml:space="preserve">Web Development training for beginners in Amsterdam | HTML, CSS, JavaScript training course for beginners | Web Developer training for beginners | web development training bootcamp course </t>
  </si>
  <si>
    <t xml:space="preserve">During this course we will learn how to build beautiful, interactive websites by learning the fundamentals of HTML, CSS, and JavaScript — three common coding languages on which all modern websites are built.
This course will teach you the essential elements of web page development, covering:
HTML to define the content of web pages
CSS to specify the layout of web pages
JavaScript to program the bhavior of web pages
No previous experience of these technologies is necessary, although it is helpful if you have some prior programming experience. 
Schedule
This is a weekend only course held on saturday and sunday every week between 9:00 and 11:00 AM US Pacific time. The course starts on July 4th and ends on July 28, 2019.
Please check your local date and time for first session.
Who can take this course
This course is designed for beginner to intermediate level programmer.
Prerequisite
Some programming experience
Course Contents
Create a web page using HTML - learn about html editor, tags, attributes, elements, page titles, paragraphs, headings, lists, links, images, tables, forms, bringing it all together
Apply CSS (style sheet rules) to parts of a web page, for altering display and behavior - applying css to html, selectors, properties, values, colors, text, margins, padding, borders, bringing it all together
Program interactive JavaScript in a web page - output, statements, syntax, comments, variables, operators, assignment, data types, functions, objects, events, strings, arrays
Refund Policy
100% refund can be applied if request is initiated 24 hours before the 1st course session.
If a class is rescheduled/cancelled by the organizer, registered students will be offered a credit towards any future course or a 100% refund.
Detailed Course Schedule
July 6, 2019 from 9:00 PM to 11:00 AM US Pacific Time (US PST)
July 7, 2019 from 9:00 AM to 11:00 AM US Pacific Time (US PST)
July 13, 2019 from 9:00 AM to 11:00 AM US Pacific Time (US PST)
July 14, 2019 from 9:00 AM to 11:00 AM US Pacific Time (US PST)
July 20, 2019 from 9:00 AM to 11:00 AM US Pacific Time (US PST)
July 21, 2019 from 9:00 AM to 11:00 AM US Pacific Time (US PST)
July 27, 2019 from 9:00 AM to 11:00 AM US Pacific Time (US PST)
July 28, 2019 from 9:00 AM to 11:00 AM US Pacific Time (US PST)
&lt;a href="https://www.google.com/url?q=https://www.eventbrite.com/e/web-development-training-for-beginners-in-amsterdam-html-css-javascript-training-course-for-tickets-62914477897?source%3Dstartupeventslist&amp;amp;sa=D&amp;amp;usd=2&amp;amp;usg=AOvVaw3ju1t_gdhgaAOJC8y0h-P_" target="_blank"&gt;https://www.eventbrite.com/e/web-development-training-for-beginners-in-amsterdam-html-css-javascript-training-course-for-tickets-6291447789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51.000Z</t>
  </si>
  <si>
    <t>https://www.google.com/calendar/event?eid=MHQ2aXE4N24xYjhuZTFtbWptb2tqcjFmcnAgenphZXJvY2FsLmFtc3RlcmRhbXNlbDFAbQ&amp;ctz=Europe/Amsterdam</t>
  </si>
  <si>
    <t>IRONHACKxVINTED: Vintage Funky Rooftop Cocktailparty</t>
  </si>
  <si>
    <t xml:space="preserve">The Future is Female! And the tech world has a problem...
For the second time in a row Vinted and Ironhack got together to make a change in the tech sector: to get more women into tech! An amazing total amount of 250.000 euros worth of scholarships was to be won. The winners have been picked and are now starting their new tech adventure. Let&amp;#39;s welcome and celebrate their amazing projects!
Hereby we invite you to our Funky Vintage cocktail party on a ROOFTOP. Since Vinted is all about promoting secondhand cloting, our theme will be Funky Vintage Glam. Join our party for free, lets have a cocktail and dress up (go all out)! At the end of the evening we&amp;#39;ll pick a best-dressed winner ;)
The party is open to anyone interested in celebrating the winners of the Vinted Scholarships or in the Ironhack AMS campus, however to claim your spot on the guestlist please claim your Eventbrite ticket :)
Schedule: 
19.30-20.00: - Arrival &amp;amp; Welcome Cocktail
20.00-20.15 : Welcome by Ironhack
20.15 - 20.45: Guest speakers + winners
20.45 - 22.30 Drinks and bust a move
22.30 Anouncement of Best dressed winner of the evening
23.00 Party on through the night at CANVAS or DOKA 
Use this chance to network with future developers and UX /UI designers, bust a move and bring your A-fashiongame!
Join us for an evening of talks, drinks and snacks. See you there!
&lt;a href="https://www.google.com/url?q=https://www.eventbrite.com/e/ironhackxvinted-vintage-funky-rooftop-cocktailparty-tickets-63554876346?source%3Dstartupeventslist&amp;amp;sa=D&amp;amp;usd=2&amp;amp;usg=AOvVaw1DDDvgd16xpjhbnuteQLMk" target="_blank"&gt;https://www.eventbrite.com/e/ironhackxvinted-vintage-funky-rooftop-cocktailparty-tickets-6355487634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8:55.000Z</t>
  </si>
  <si>
    <t>https://www.google.com/calendar/event?eid=MWdyNGV0NTdhaGZycW44Z2FxczEzbXEwc2YgenphZXJvY2FsLmFtc3RlcmRhbXNlbDFAbQ&amp;ctz=Europe/Amsterdam</t>
  </si>
  <si>
    <t>Ladies Entrepreneurship Certificate Event</t>
  </si>
  <si>
    <t xml:space="preserve">Description
Gefeliciteerd! Je hebt deze pagina bereikt omdat je bent goed gekeurd voor het Ladies Entrepreneurship Event. 
Dit jaar hebben we een hele bijzonder samenwerking met Startup Muslim om ondernemerschap en succes onder vrouwen te bevorderen.
In een van de moeilijkste fases in mijn leven (scheiding) dook ik het ondernemerschap in:- introvert- geen connecties- financieel bijna blut- er alleen zijnde voor mijn dochtertje- noch kennis van ondernemerschap
Maar koste wat het kost moest ik door, omwille van Allah. Hijama was mijn passie en ik moest door tot het bittere eind.
Wilde ik weleens opgeven? Vaak genoeg.
Maar wat hield mij tegen? Ik zal het zo simpel mogelijk uitleggen.
Er zijn twee soorten mensen op de wereld:Dromers en Doeners.
Je hebt “havik types” en je hebt “konijn types”.
Ik zal wat ik bedoel illustreren met een grappig verhaaltje:
Er was eens een havik en die zat hoog op een boom en deed niets elke dag.Een konijn kwam langs en vroeg hem,&amp;quot;Kan ik ook zoals u zitten en de hele dag niets doen, havik?&amp;quot;De havik antwoordde: &amp;quot;Natuurlijk natuurlijk! Waarom niet.&amp;quot;Dus, het konijn zat op de grond onder de havik en rustte uit. En rustte. En rustte nog wat meer. Dit ging nog maar even door. Op een dag sloop een vos sluw op het konijn en vrat hem op.
En nu is hier de moraal van het verhaal:Om helemaal niets te doen, al was het maar voor een paar dagen, moet je wel heel hoog zitten.
En voor mij, voel ik elke dag dat ik nog lang niet zo hoog zit.
Er is nog heel veel wat ik wil doen en bereiken voor mijn klanten, voor de Ummah, de stichting die onder mijn kliniek valt en vooral: voor mijn dochter.
En daarom ga ik tot het bittere eind.
Sind ongeveer een maand werk ik met Startup Muslim om Hijama &amp;amp; Cupping Kliniek te doen groeien naar een hogere level en nu hebben we een hele bijzonder samenwerking voor jou!
Deze samenwerking zijn we aangegaan voor:- zij die niet willen leven als bang konijn..- zij die verlangen naar vrijheid..- zij die verlangen het bereiken van hun potentie..- zij die verlangen naar hun eigen baas zijn..- zij die verlangen naar financiële vrijheid en rolmodellen willen zijn voor anderenVoor zij die verlangen naar ondernemerschap.
Benieuwd naar de sprekers? 
We stellen ze even voor:
 Health coaching/een health clinic starten 
(Door Najat Haddouch, lid van Startup Muslim sinds &amp;#39;19) –
Wil jij mensen gezonder maken in overeenstemming met de Sunnah? Health Coach worden?
Wil jij een impact maken op de levens van mensen met gezondheidsproblemen?
En terwijl je dit doet, ook de Sunnah beoefent en hassanaath genereert voor het hiernamaals met daarbovenop een Halal inkomen?
Laat zuster Najat je dan de stappen aanreiken van hoe dit haar is gelukt, want zij is de succesvolle eigenaresse van de kliniek voor hijama en cupping en Islamic medicine academy; de eerste hijama kliniek in Nederland.(In het Nederlands)
Mindset
(Door Omar Taha, Oprichter van Startup Muslim) –
Hoe train je je bewustzijn om naar jouw dromen te streven tot ze realiteit worden, in plaats van in de greep van dagelijkse drama’s te zitten, die je voortgang tegenhouden? 
Hier kom je achter. 
Naast Startup Muslim heeft Omar Taha onder andere ook de Quran Touch App opgezet met 50 Miljoen gebruikers.(In het Engels)
Coaching Business
(Door Leona Ahmed, lid van Startup Muslim sinds &amp;#39;17) – 
Hoe zou jij het vinden om een goedbetaalde kans te krijgen om anderen te helpen vanuit het comfort van je eigen huis? Om andere vrouwen te coachen en levens te veranderen? 
Laat zuster Leona je dit vertellen, want zij is de succesvolle eigenaresse van coachingsbedrijf Muhsina. (In het Nederlands)
Webshop / E commerce Business
(Door Bilal Mousaoui, lid van Startup Muslim sinds &amp;#39;16) –
Hoe zou je het vinden om erachter te komen hoe je een webshop kan beginnen met bijna niets en het te laten groeien tot 200.000 euro? 
Hier zal Bilal je meer over vertellen in sha Allah. (In het Nederlands)
 Consultancy Business
(Door Ali Celik, lid van Startup Muslim sinds &amp;#39;16) – 
Hoe zou je het vinden om erachter te komen hoe een 18-jarige jongeman uit Den Haag heeft geleerd hoe hij bedrijven kan adviseren en genoeg heeft verdiend om zijn ouders naar HAJJ te sturen op zijn negentiende? 
Broeder Ali zal het je laten weten in sha Allah, want hij is de oprichter van marketingbureau Novabrand. (In het Nederlands)
Personality &amp;amp; Persuasion
(Hayat El Abdellaouie, een van de eerste leden van Startup Muslim en nu mede-eigenaar van Startup Muslim in Nederland) – 
Wat zou je ervan vinden om je unieke persoonlijkheid en je krachten naar je beste vermogen te kunnen gebruiken om jezelf en anderen te overtuigen van je visie? Investeerders? Klanten? Connecties? Hayat laat je zien hoe ze die allemaal kreeg. (In het Nederlands)                                                                            
Gedurende de afgelopen 4 jaar heeft Startup Muslim meer dan 1500 studenten geholpen. En enkele van onze meest succesvolle studenten komen uit Nederland
En met trots presenteert Startup Muslim de “Ladies Entrepreneurship Certificate Event” op zondag 7 juli 2019.
 In plaats van een “goedkoop evenement” te organiseren waar je niet beseft dat jij het WAARD BENT, houden we ons evenement in het luxueuze Hilton Amsterdam.
Tijdens het event hebben we piekfijne catering verzorgd met lunch en snacks inbegrepen.  Nog belangrijker, zodra je het evenement afrondt, zal bekroond worden met een Startup Muslim Entrepreneurship Certificate!
Een kleine sneak peak van wat er in de goodie bags zit.. 
Meld je nu aan en misschien zien we jou wel binnenkort presenteren als succesvolle ondernemer en je kennis overdragen bij een van onze toekomstige evenementen?
Locatie: Apollolaan 138, 1077 BG Amsterdam (Hilton Hotel)Datum: 7 Juli 2019 van 09.00 to 18.00Kaartjes: via Eventbrite (geen deurverkoop)**Slechts 30 kaartjes/snel uitverkocht
&lt;a href="https://www.google.com/url?q=https://www.eventbrite.com/e/ladies-entrepreneurship-certificate-event-tickets-64000762002?source%3Dstartupeventslist&amp;amp;sa=D&amp;amp;usd=2&amp;amp;usg=AOvVaw0-uC5l89xXJ-0Unxfs6F9y" target="_blank"&gt;https://www.eventbrite.com/e/ladies-entrepreneurship-certificate-event-tickets-6400076200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03.000Z</t>
  </si>
  <si>
    <t>https://www.google.com/calendar/event?eid=MXM1NGFhZzBzbGZmM2w3cTJlNGRkOXVmMjUgenphZXJvY2FsLmFtc3RlcmRhbXNlbDFAbQ&amp;ctz=Europe/Amsterdam</t>
  </si>
  <si>
    <t xml:space="preserve">Wat is holacracy?
Holacracy (holacratie in het Nederlands)  is een besturingsmodel voor organisaties en is radicaal anders dan het traditionele top-down managementmodel. Het verdeelt autoriteit over alle medewerkers in de organisatie.
Het uitgangspunt daarbij is dat een organisatie door de dynamische en transparante structuur in staat is voortdurend bij te sturen.
Organisatiestructuur
Deze structuur zit als volgt in elkaar: holacratische organisaties werken met een organische, platte structuur van ‘cirkels’ (teams). Hierin vervult iedereen zijn eigen unieke ‘rollen’ met duidelijke gedefinieerde verantwoordelijkheden. Iedere medewerker is als ‘ondernemer’ in zijn rollen volledig autonoom en daarmee verantwoordelijkheid voor het functioneren hiervan.
Viisi &amp;amp; de holacracy safari
Viisi werkt met Holacracy en we delen graag onze kennis en ervaringen. Je kunt elke maandagochtend een tactical meeting bijwonen van de cirkel Growth binnen onze organisatie.
Je krijgt daarbij te zien en te horen hoe wij vergaderen volgens de holacratische principes. Na afloop is er ook tijd om vragen te stellen aan onze medewerkers.
Waar onze cirkel Growth zich mee bezig houdt, kun je hier bekijken.
Zorg dat je op tijd bij ons aanwezig bent, zo’n 10 minuten voorafgaand aan de meeting. Wat een tactical meeting inhoudt kun je hier lezen.
&lt;a href="https://www.google.com/url?q=https://www.eventbrite.com/e/holacracy-safari-tickets-59693382514?source%3Dstartupeventslist&amp;amp;sa=D&amp;amp;usd=2&amp;amp;usg=AOvVaw0RX_YuISLuIPu_BoGoYiVa" target="_blank"&gt;https://www.eventbrite.com/e/holacracy-safari-tickets-5969338251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09.000Z</t>
  </si>
  <si>
    <t>https://www.google.com/calendar/event?eid=MHRhM3BpNTducHM1MzdtbDI2dmtpdXZrNzcgenphZXJvY2FsLmFtc3RlcmRhbXNlbDFAbQ&amp;ctz=Europe/Amsterdam</t>
  </si>
  <si>
    <t>Workshop: WIN WIN voor Werk en Gezin</t>
  </si>
  <si>
    <t xml:space="preserve">Een nieuwe situatie vergt een nieuwe mindset
Zonder kinderen had je de tijd aan jezelf en kon je doorpakken wanneer en zolang als je wil, maar nu moet je het resultaat halen in een beperkt en versnipperd tijdsbestek waar je minder regie over hebt.
Je werk combineren met je gezin vergt een nieuwe en frisse mindset. Doordat we o.a. vast houden aan oude patronen, mythen en beelden over het werk en ouderschap creëeren we onnodige stress. Veel voorkomende problemen zijn:
    Stress omdat je niet toekomt aan je verantwoordelijkheden
    Spanning omdat je je kind(eren) aan anderen moet toevertrouwen
    Schuldgevoelens naar je collega&amp;#39;s of het thuisfront
    Gevoel geen tijd meer te hebben voor (wedstrijd)sport en hobbies
    Frustratie dat 100% presteren op beide fronten niet lukt
    Thuis privé tijd opofferen om je doelen op het werk te halen
Resultaat
Energievretende gedachten en patronen verdwijnen in de prullenbak, zodat je ruimte krijgt voor een frisse blik waarmee je meer voldoening en plezier haalt uit zowel je werk als je gezin.
    Energy Boost: “Ik laat sport en ME time niet meer schieten op mijn vrije dag”
    Een frisse blik: “Ik ben flexibeler en heb ook meer humor als het niet zo lekker loopt”
    WIN-WIN: “Ik voel meer flow op mijn werk en thuis zijn de taken beter verdeeld”
Trainer
Emmeliek Boost
GZ Psycholoog BIG | Algemeen DirecteurEmmeliek Boost heeft als Pedagoog / GZ-Psycholoog BIG ruim 30 jaar ervaring en is founder van de Working Parents Desk. Zij is moeder van vier kinderen en bekend van haar succesvolle boek Opvoeden… Geniet ervan! en van de vele publicaties en presentaties voor radio en TV.
Meer info
&lt;a href="https://www.google.com/url?q=https://www.eventbrite.ca/e/workshop-win-win-voor-werk-en-gezin-tickets-60860805307?source%3Dstartupeventslist&amp;amp;sa=D&amp;amp;usd=2&amp;amp;usg=AOvVaw1HcaYKXzjft3HBItb5snR-" target="_blank"&gt;https://www.eventbrite.ca/e/workshop-win-win-voor-werk-en-gezin-tickets-6086080530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22.000Z</t>
  </si>
  <si>
    <t>https://www.google.com/calendar/event?eid=MzJuaG1yZGpzZXRiZXA2YjZrN2oxNG1qamsgenphZXJvY2FsLmFtc3RlcmRhbXNlbDFAbQ&amp;ctz=Europe/Amsterdam</t>
  </si>
  <si>
    <t>Mobility X Blockchain</t>
  </si>
  <si>
    <t xml:space="preserve">Meetup #3: what new blockchain solutions are pionereed within the mobility field, and how can we help each other?
After a successful series of blockchain meetups, we are continuing our event series with a meetup on blockchain solutions for mobility.
In two hours we aim to get an overview of the current blockchain based mobility initiatives in Amsterdam, find out what this community needs and what it can bring, to strengthen our ecosystem together. Of course there will be networking drinks &amp;amp; snacks to finish off the meeting and to get to know each other.
This meetup will consist of:
Three short presentations: Jochem Verheul – CEO VMC Hjalmar van der Schaaf – CEO CargoLedger Surprise speaker
Joint mapping of current blockchain and mobility ecosystem
Forming potential alliances based on what we need and what we can offer
For whom?
Blockchain techies, entrepeneurs &amp;amp; researchers
Mobility service providers, experts &amp;amp; policymakers
Why are we working on the strengthening of an Amsterdam Blockchain Community?
Blockchain holds the promise of delivering trust, transparency, privacy &amp;amp; data sovereignty in a digital world. Blockchain triggers many questions about the future of business models, governance models and power structures. With these meetups we aim to grow blockchain knowledge, capabilities and accelerate entrepreneurship in the Amsterdam area.
Read more about the previous meetups on strengthening the blockchain ecosystem in the Amsterdam Metropolitan Area and blockchain X education.
&lt;a href="https://www.google.com/url?q=https://www.eventbrite.nl/e/mobility-x-blockchain-registration-63869480335?source%3Dstartupeventslist&amp;amp;sa=D&amp;amp;usd=2&amp;amp;usg=AOvVaw0KjeQoBN-64EPGUXYyjY1W" target="_blank"&gt;https://www.eventbrite.nl/e/mobility-x-blockchain-registration-6386948033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26.000Z</t>
  </si>
  <si>
    <t>https://www.google.com/calendar/event?eid=NDM0cmZrZ25uZzVmaW5qbDFoNnI5cG9uZm0genphZXJvY2FsLmFtc3RlcmRhbXNlbDFAbQ&amp;ctz=Europe/Amsterdam</t>
  </si>
  <si>
    <t xml:space="preserve">Iedere 2e dindag van de maand een kleinschalige informele bijeenkomst in Amsterdam waarin je ervaart hoe je werken in netwerken direct kunt toepassen in je eigen werksituatie. Iedereen die zichzelf wil blijven ontwikkelen is welkom.
We zeggen niemand hoe het anders moet, maar laten liever zien hoe het anders kan aan, de hand van de WIN WIN WIN formule.
Vanaf 18.00u is er inloop en gelegenheid om gezamenlijk (voor eigen rekening) een hapje te eten. Om 19 uur gaan we met elkaar aan de slag met actuele werkgerelateerde onderwerpen die de deelnemers zelf inbrengen. Het doel is om iedereen met nieuwe energie en nieuwe inzichten naar huis te laten gaan. 
De bijeenkomst wordt gefaciliteerd door Elisabeth Werter, een van de smaakmakers van WIN. Smaakmakers zijn mensen die zichzelf willen blijven ontwikkelen en hun kennis willen delen. Met elkaar vormen ze de WIN Werk(t) Kring, een community of practice die fungeert als proeftuin voor de toekomst van werk.
Met elkaar kom je verder
WIN (werken in netwerken) is een nieuwe ondernemende manier van je werk organiseren, die toepasbaar is in elke werksituatie. Het geeft je meer flexibiliteit en ruimte in je werk.
Iedereen kan een keer gratis deelnemen aan een WIN Werk(t) Sessie en ontvangt daarna het WIN e-boek Natuurlijk Werken. Onbeperkte deelname kost slechts EUR 62,50 per jaar en hiervoor krijg je nog veel meer.
Door actief mee te doen ontwikkel je jezelf tot professional in de nieuwe economie én draag je bij aan de ontwikkeling van een moderne arbeidsmarkt met werk voor iedereen die wil werken, ongeacht opleiding, achtergrond en leeftijd.
&lt;a href="https://www.google.com/url?q=https://www.eventbrite.nl/e/tickets-win-werkt-sessie-amsterdam-52935745239?source%3Dstartupeventslist&amp;amp;sa=D&amp;amp;usd=2&amp;amp;usg=AOvVaw2tvgei9qV36KVi1xdLL2Y0" target="_blank"&gt;https://www.eventbrite.nl/e/tickets-win-werkt-sessie-amsterdam-5293574523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31.000Z</t>
  </si>
  <si>
    <t>https://www.google.com/calendar/event?eid=NTZrNDkwbm5wNnM0ZHVjOGE1ZWtmcnIxa2YgenphZXJvY2FsLmFtc3RlcmRhbXNlbDFAbQ&amp;ctz=Europe/Amsterdam</t>
  </si>
  <si>
    <t>Summer School 2019 - masterclass IMPROVISE</t>
  </si>
  <si>
    <t xml:space="preserve">Een gedegen voorbereiding is belangrijk als je goed wilt spreken. Maar wat doe je als het anders loopt dan verwacht? Wanneer je een fout maakt? Of als het publiek niet reageert zoals je had bedacht? En wat doe je als je voorbereiding te kort was, of niet optimaal? Raak je dan in paniek? Of blijf je rustig en reageer je op wat er gebeurt?
In de masterclass IMPROVISE leer je flexibel inspelen op onverwachte situaties. Je krijgt het zelfvertrouwen om zelfs voor de grootste groep het hoofd koel te houden en je ontdekt dat onverwachte zaken geen ramp zijn, maar cadeautjes die je verder kunnen helpen.
Sven Lanser is improvisatietrainer en artistiek leider van IMPRO Amsterdam, één van de oudste en grootste improvisatietheaterfestivals ter wereld. Hij weet dus als geen ander wat er nodig is om je boodschap over te brengen, ook als het allemaal net even anders loopt.
&lt;a href="https://www.google.com/url?q=https://www.eventbrite.nl/e/tickets-summer-school-2019-masterclass-improvise-56975657726?source%3Dstartupeventslist&amp;amp;sa=D&amp;amp;usd=2&amp;amp;usg=AOvVaw2aNbJVM4hL1D7l7upVtCH8" target="_blank"&gt;https://www.eventbrite.nl/e/tickets-summer-school-2019-masterclass-improvise-5697565772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39.000Z</t>
  </si>
  <si>
    <t>https://www.google.com/calendar/event?eid=MjYxcW9jYWRxbDdwNW45dGRkcGZhaHVsZGQgenphZXJvY2FsLmFtc3RlcmRhbXNlbDFAbQ&amp;ctz=Europe/Amsterdam</t>
  </si>
  <si>
    <t>Facebook "The Day After"  / Special social media workshop &amp; bootcamp</t>
  </si>
  <si>
    <t xml:space="preserve"> Organisations who do public interest work, are hit hard by the big changes in Facebook. This workshop/bootcamp helps you to survive &amp;quot;The Day After&amp;quot; and helps you to maximize your Facebook research results. We also look a bit at LinkedIn and Twitter research. The workshop in Amsterdam is open for news media, police, law enforcement, NGO&amp;#39;s, human right watchers - so everyone who is working in the interest of the general public. 
Open source intelligence (OSINT) investigators lost some of their best tools this month, see the interviews I gave to NBC, Buzzfeed, ABC News and VICE. This workshop shows you what is still possible. There is no webrecording, but you can book a ticket to get only the manuals.
Includes three course buffet lunch in Restaurant Romeo during noon break.
The workship location is in a hotel near the airport Schiphol. You can fly in and get a free shuttle bus to the workshop location. If you want to stay overnight (1,2 or 3 nights), we offer a great rebate on the hotel, just click on Tickets.
BIGGER ROOM Maximum number of delegates: 28 people. NEW LOCATIONNear airport Schiphol
Program1. What is still possible? What not? We&amp;#39;ll look at  the deleted tools and how to get some of the functionalities back
2. What other workarounds are there (special software has to be installed, you will get instructions)
3. How to strategically rephrase your research question into the rigid logic of &amp;quot;Facebook 2019&amp;quot;
4. CASES:       How to use FB 2019 in a murder case     How to use FB 2019 to find weapon dealer     How to find supporters of a radical party in a small town 
5. Mixed topics: cellphone, email and hidden friends lookup in FB - overview     Short section about LinkedIn and Twitter filtering
6. How to geolocate people on FB and Instagram with the Bellingcat method.
7. Searching the trillions of postings in FB, even for a specific locationAmazing  material: List of ALL old FB 2018 queries (unpublished) and all formula&amp;#39;s that are currently accepted.  
Disclaimer: Some solutions we found can be disabled by Facebook before the workshop starts.  If so, we will replace the planned sections with other tips for sophisticated social media filtering,
Are there any requirements to enter the event?
Yes, your work must be in the public interest
Do I need something to bring with me?
Yes, you need a fully charged computer (NOT a tablet or phone), your charger.
Do I have to install software?
Maybe, we will notify you before the event.
Can you arrange a hotel near the workshop area?
Yes, we&amp;#39;ve got you 10% off the normal hotel price. You can choose  1,2 or 3 days - no need to leave Amsterdam when you&amp;#39;re done with the workshop :)
&lt;a href="https://www.google.com/url?q=https://www.eventbrite.com/e/facebook-the-day-after-special-social-media-workshop-bootcamp-tickets-64072736279?source%3Dstartupeventslist&amp;amp;sa=D&amp;amp;usd=2&amp;amp;usg=AOvVaw1OD7vx3cIeLfjA-fZ63ttT" target="_blank"&gt;https://www.eventbrite.com/e/facebook-the-day-after-special-social-media-workshop-bootcamp-tickets-64072736279?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43.000Z</t>
  </si>
  <si>
    <t>https://www.google.com/calendar/event?eid=MmxubnJzNXVvbDdmNGlrYmFjNW9oajY1N2MgenphZXJvY2FsLmFtc3RlcmRhbXNlbDFAbQ&amp;ctz=Europe/Amsterdam</t>
  </si>
  <si>
    <t>PGDay.Amsterdam 2019</t>
  </si>
  <si>
    <t xml:space="preserve">
PGDay.Amsterdam is your chance to meet &amp;amp; learn from other PostgreSQL users, developers and anyone who’s interested in the most advanced open source database!
The ticket price includes entrance to the event, drinks, and lunch.
&lt;a href="https://www.google.com/url?q=https://www.eventbrite.nl/e/pgdayamsterdam-2019-registration-63473069660?source%3Dstartupeventslist&amp;amp;sa=D&amp;amp;usd=2&amp;amp;usg=AOvVaw1vaBClVn2JhDIVPear-dfQ" target="_blank"&gt;https://www.eventbrite.nl/e/pgdayamsterdam-2019-registration-63473069660?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50.000Z</t>
  </si>
  <si>
    <t>https://www.google.com/calendar/event?eid=NjhuYWVndDNyb2FjNXNiZjhza3FvMW43azUgenphZXJvY2FsLmFtc3RlcmRhbXNlbDFAbQ&amp;ctz=Europe/Amsterdam</t>
  </si>
  <si>
    <t>Enterprise Postgres Day 2019</t>
  </si>
  <si>
    <t xml:space="preserve">
EnterpriseDB invites you to join Enterprise Postgres Day 2019. A one-of-a-kind opportunity to learn how today’s IT leaders are using Postgres to build smarter, more productive businesses. Collaborate and network with your peers and connect in person with Postgres thought leaders. Our conference tracks will include real-world enterprise-scale case studies, deep dives into Postgres tools and technologies, and explorations of the future of the database project.
Confirmed speakers:
Postgres takes charge around the world - Ed Boyajian, CEO EnterpriseDB
Why databases in containers work, Taylor Graham - Field CTO EnterpriseDB
MongoDB vs Postgres benchmark, Alvaro Hernandez - Founder Ongres
Real-world insights on the impact of containers, DevOps, and agile analytics on IT, Oscar Herrera - Sr. Vice President Services EnterpriseDB
Riding the second wave - open source for relational databases, Jan Karremans - Director Sales Engineering EnterpriseDB
Is Postgres going to live forever? What&amp;#39;s next for the future of the Postgres project?, Bruce Momjian, Sr. Database architect EnterpriseDB
&lt;a href="https://www.google.com/url?q=https://www.eventbrite.co.uk/e/enterprise-postgres-day-2019-registration-62503156624?source%3Dstartupeventslist&amp;amp;sa=D&amp;amp;usd=2&amp;amp;usg=AOvVaw2hoA7CvLnKbe1_4YDNIICD" target="_blank"&gt;https://www.eventbrite.co.uk/e/enterprise-postgres-day-2019-registration-6250315662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54.000Z</t>
  </si>
  <si>
    <t>https://www.google.com/calendar/event?eid=NGs2b25hMDUxdG1tdjhlZGNtbjZpaXRrcXIgenphZXJvY2FsLmFtc3RlcmRhbXNlbDFAbQ&amp;ctz=Europe/Amsterdam</t>
  </si>
  <si>
    <t>Calibration Class</t>
  </si>
  <si>
    <t xml:space="preserve">If our training session is already full, you can contact either NCE at nce@novastar.tech or your sales representative.
Recommended Attendees：Technical Staff , Product managers
Purpose：Let attendees know the features and applications of NovaStar&amp;#39;s calibration system, as well as how to manage the calibration procedure.
Content:  1, Basic features and applications of NovaStar&amp;#39;s calibration system.
               2, Detailed software and hardware operation. ( a lot to show)
               3, Ample Practice &amp;amp; Question time. ( including practice on NovaStar products with LED cabinet, including software and hardware)
               4, Edge adjustment without camera
               5, Experience Sharing
Please take the laptop with you.
&lt;a href="https://www.google.com/url?q=https://www.eventbrite.co.uk/e/calibration-class-tickets-62592471768?source%3Dstartupeventslist&amp;amp;sa=D&amp;amp;usd=2&amp;amp;usg=AOvVaw0G8E8fW8KMkZ2Omjd0PXZM" target="_blank"&gt;https://www.eventbrite.co.uk/e/calibration-class-tickets-62592471768?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29:59.000Z</t>
  </si>
  <si>
    <t>https://www.google.com/calendar/event?eid=MXRsZmM5ZjIycWE1MGgzamkxNHRtdmxhaXQgenphZXJvY2FsLmFtc3RlcmRhbXNlbDFAbQ&amp;ctz=Europe/Amsterdam</t>
  </si>
  <si>
    <t>Cyber Security in Real Estate</t>
  </si>
  <si>
    <t xml:space="preserve">Op donderdag 11 juli van 12:15 tot 14:00 uur vindt de IVBN Meet-Up Cyber Security plaats in het auditorium van Symphony’s, Amsterdam Zuid.
&lt;a href="https://www.google.com/url?q=https://www.eventbrite.nl/e/tickets-cyber-security-in-real-estate-63430346875?source%3Dstartupeventslist&amp;amp;sa=D&amp;amp;usd=2&amp;amp;usg=AOvVaw0w-j5hdpfmIZGajkvK_6-T" target="_blank"&gt;https://www.eventbrite.nl/e/tickets-cyber-security-in-real-estate-6343034687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0:03.000Z</t>
  </si>
  <si>
    <t>https://www.google.com/calendar/event?eid=NWVuYWMwcXBkNW9jZXZjMjdyMDI2bHV0czEgenphZXJvY2FsLmFtc3RlcmRhbXNlbDFAbQ&amp;ctz=Europe/Amsterdam</t>
  </si>
  <si>
    <t>Spaces Summer Party presents: Wonderful Weirdness</t>
  </si>
  <si>
    <t xml:space="preserve">This summer Spaces is going all out in Wonderful Weirdness, taking inspiration from Burning Man, Woomoon and Africa Burn. Express yourself, embrace your weirdness and create your own wonderful eccentric outfit. We will take care of the crazy décor, good food, chilled drinks and music to keep you going. 
&lt;a href="https://www.google.com/url?q=https://www.eventbrite.com/e/spaces-summer-party-presents-wonderful-weirdness-tickets-62472245167?source%3Dstartupeventslist&amp;amp;sa=D&amp;amp;usd=2&amp;amp;usg=AOvVaw3EyaJztexSXz7iOPP25N_O" target="_blank"&gt;https://www.eventbrite.com/e/spaces-summer-party-presents-wonderful-weirdness-tickets-6247224516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0:09.000Z</t>
  </si>
  <si>
    <t>https://www.google.com/calendar/event?eid=MGc2cDlhM2t1MjYyOTJsNjVoOGUxMGlqOXIgenphZXJvY2FsLmFtc3RlcmRhbXNlbDFAbQ&amp;ctz=Europe/Amsterdam</t>
  </si>
  <si>
    <t>Your Ideal 2019 Workshop - A vision towards financial success!</t>
  </si>
  <si>
    <t xml:space="preserve">It is time to make a break and see how your year is going vs your initial vision. 
This workshop aims to help you first visualize your Ideal 2019 and then start to turn that into a budget that helps you attain the things you long for in this upcoming year.
Intersecting the latest findings in neuroscience and knowledge deeply rooted in the yogic tradition, we tap into the subconscious while in Theta brain wave state using meditation and visualization.
Calming the waters and stilling the tidal wave of thoughts and emotions from daily life to visualize what your unique vision of an ideal year looks and feels like. By tapping into those images and emotions, we then start to put words around your priorities and dreams for this year. With that awareness of how you want to earn and spend your money, you can then start to build a plan for your money and energy- a budget. How you want to feel is the ultimate driver of where you end up. Understanding and aligning with your emotions is a powerful tool in creating and reaching your financial goals.
Emotions are a powerful catalysts to your definition of financial success.
About our speaker:
Jennifer is an American accountant with 20 years of accounting and audit experience in multinationals.
Jennifer van Dijk is an accountant, financial advisor, mama, puzzler, entrepreneur, yogi, American, curiosity &amp;amp; beauty seeker and… She offers tools so entrepreneurs can take power into their own hands and shift the power dynamic in their lives through financial knowledge and independence.
&lt;a href="https://www.google.com/url?q=https://www.eventbrite.com/e/your-ideal-2019-workshop-a-vision-towards-financial-success-tickets-64165210873?source%3Dstartupeventslist&amp;amp;sa=D&amp;amp;usd=2&amp;amp;usg=AOvVaw0YFYKGaAGlb_A9kVGPIXmX" target="_blank"&gt;https://www.eventbrite.com/e/your-ideal-2019-workshop-a-vision-towards-financial-success-tickets-6416521087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0:14.000Z</t>
  </si>
  <si>
    <t>https://www.google.com/calendar/event?eid=M2xzdmJ2Yms3Y2ljbTE2MW9ubzJ2ZGhlZzkgenphZXJvY2FsLmFtc3RlcmRhbXNlbDFAbQ&amp;ctz=Europe/Amsterdam</t>
  </si>
  <si>
    <t>Create your Future in IT Recruitment</t>
  </si>
  <si>
    <t xml:space="preserve">Just graduated? Looking for a new challenge? Want to make a flying start in your career? Look no further and join this Pub Quiz!
&lt;a href="https://www.google.com/url?q=https://www.eventbrite.com/e/create-your-future-in-it-recruitment-tickets-60810882988?source%3Dstartupeventslist&amp;amp;sa=D&amp;amp;usd=2&amp;amp;usg=AOvVaw0rsfjYbIrxpJnw8KfZv7eN" target="_blank"&gt;https://www.eventbrite.com/e/create-your-future-in-it-recruitment-tickets-60810882988?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0:21.000Z</t>
  </si>
  <si>
    <t>https://www.google.com/calendar/event?eid=NGM1a3UydDN1Ymk5cmY0a2xkNTMwMXNobWIgenphZXJvY2FsLmFtc3RlcmRhbXNlbDFAbQ&amp;ctz=Europe/Amsterdam</t>
  </si>
  <si>
    <t xml:space="preserve">Portland seminar: 'The Future is Hybrid' </t>
  </si>
  <si>
    <t xml:space="preserve">De toekomst van IT is niet cloud of on-premise, maar hybride. Daar geloven wij in bij Portland. Denk daarom goed na voordat je een cloud-only strategie kiest voor je MKB klanten. Dat kost namelijk klanten.
Met een hybride menukaart, bestaande uit zowel cloud als on-premise oplossingen, ben je het best gepositioneerd voor de toekomst. En zoals je van Portland gewend bent, introduceren we nu ook weer nieuwe vendoren met lucratieve modellen, in opkomende technologien. 
Wij nodigen jou daarom graag uit om op 11 juli aanstaande af te reizen naar deze zomerse plek aan de rand van Amsterdam op 10 auto minuten vanaf de snelweg met zat parkeer plekken. Meer weten over The Harbour Club? 
Agenda16:00 - Zomers ontvangst16:30 - Laatste trends in hybrid computing voor MKB o.b.v. Gartner research (Portland HypeCycle)16.50 - Future ready infrastructure on the Edge for MSP&amp;#39;s (Scale)Break17:40 - Hybrid Cloud Data Protection &amp;amp; Storage (Connectwise)18:00 - How to backup HyperV &amp;amp; Office365 (Altaro) 18:20 - Cyber protection in a hybrid world (Acronis)18:45 - Zon, bier, bitterballen en hamburgers
Doelgroep: MSP&amp;#39;s, IT professionals, IT dienstverleners, ZZP&amp;#39;ers actief als IT consultant. Iedereen die MKB bedrijven adviseert over ICT.
Schrijf je snel in voor deze zomerse, overwegend (technisch) informatieve seminar, en ontdek hoe jij het maximale haalt uit hybride computing!
Graag tot 11 juli !
PS: Tijdens de borrel wil ik graag met jullie praten over MultiCloudMangement en CloudCostControl. Is Public Cloud een kans of een bedreiging. Of het nu Azure, AWS, Google of Alicoud betreft. Portland heeft een shortlist van nieuwe vendoren die Public Cloud beheer vereenvoudigen. Let&amp;#39;s discuss!
George van BruggeCEO, Chief Entertainment Officer
&lt;a href="https://www.google.com/url?q=https://www.eventbrite.nl/e/tickets-portland-seminar-the-future-is-hybrid-63006388805?source%3Dstartupeventslist&amp;amp;sa=D&amp;amp;usd=2&amp;amp;usg=AOvVaw1oJWu6UdhzCbN0le3X6-Ij" target="_blank"&gt;https://www.eventbrite.nl/e/tickets-portland-seminar-the-future-is-hybrid-63006388805?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0:26.000Z</t>
  </si>
  <si>
    <t>https://www.google.com/calendar/event?eid=MHB0bGttNnFqcGpkMzhsaGlhNG9mcGRnNjkgenphZXJvY2FsLmFtc3RlcmRhbXNlbDFAbQ&amp;ctz=Europe/Amsterdam</t>
  </si>
  <si>
    <t>WeMakeVR Demo Night</t>
  </si>
  <si>
    <t xml:space="preserve">Hoe gaat VR het leven van jongeren nu veranderen, op school of in hun carrière? Dit is het thema tijdens een nieuwe Demo Night door WeMakeVR
&lt;a href="https://www.google.com/url?q=https://www.eventbrite.nl/e/tickets-wemakevr-demo-night-63376548964?source%3Dstartupeventslist&amp;amp;sa=D&amp;amp;usd=2&amp;amp;usg=AOvVaw02U9E7G7CqHAEsxLlQ-pat" target="_blank"&gt;https://www.eventbrite.nl/e/tickets-wemakevr-demo-night-63376548964?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0:55.000Z</t>
  </si>
  <si>
    <t>https://www.google.com/calendar/event?eid=MnNsM2picTRiYWs0aHJyN3N2Z2VrYmtoZzggenphZXJvY2FsLmFtc3RlcmRhbXNlbDFAbQ&amp;ctz=Europe/Amsterdam</t>
  </si>
  <si>
    <t>CX Masterclass - Dutch Language - Open course</t>
  </si>
  <si>
    <t xml:space="preserve">CX Masterclass 2 days, see &lt;a href="https://www.google.com/url?q=http://www.necxus.agency&amp;amp;sa=D&amp;amp;usd=2&amp;amp;usg=AOvVaw03uTOazIz6H49VgKaYiVKy" target="_blank"&gt;www.necxus.agency&lt;/a&gt; for more information
&lt;a href="https://www.google.com/url?q=https://www.eventbrite.com/e/cx-masterclass-dutch-language-open-course-tickets-58502869658?source%3Dstartupeventslist&amp;amp;sa=D&amp;amp;usd=2&amp;amp;usg=AOvVaw0_Vzj4fra2o2p8LZrLLP-y" target="_blank"&gt;https://www.eventbrite.com/e/cx-masterclass-dutch-language-open-course-tickets-58502869658?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0:59.000Z</t>
  </si>
  <si>
    <t>https://www.google.com/calendar/event?eid=MWEyb2E5ZWNmNnN1aDR0bjA1dDIyMTNoYW4genphZXJvY2FsLmFtc3RlcmRhbXNlbDFAbQ&amp;ctz=Europe/Amsterdam</t>
  </si>
  <si>
    <t>Summer School 2019 - masterclass POSTURE</t>
  </si>
  <si>
    <t xml:space="preserve">Behalve de inhoud van een verhaal en je stemgebruik is er nog een element dat fundamenteel is voor goede communicatie: je lichaamstaal. Onze non-verbale communicatie en houding vertelt doorgaans veel meer dan we denken. Of het doel nu is om een verhaal te vertellen, een groep te enthousiasmeren, je baas te overtuigen of iemand aan te zetten tot actie; non-verbaal gedrag vormt hierbij altijd de basis.
Hoe overtuigend of geloofwaardig je verhaal is, wordt voor meer dan 50% bepaald door je lichaamstaal. Hoe beter je woorden aansluiten bij je lichaamstaal, hoe groter je geloofwaardigheid. Tijdens de masterclass POSTURE ga je hier direct en praktisch mee aan de slag: Wat communiceer je met je lichaam? Welke houding werkt bij welk verhaal en hoe beïnvloed je jouw uitstraling ten gunste van het gewenste resultaat?
Eva Pieper is expert op het gebied van lichaamstaal en haar professionele theaterachtergrond maakt haar de perfecte docent voor deze masterclass waarin alles om fysieke communicatie draait en een breed scala aan fysieke technieken de revue passeren.
&lt;a href="https://www.google.com/url?q=https://www.eventbrite.nl/e/tickets-summer-school-2019-masterclass-posture-56982184247?source%3Dstartupeventslist&amp;amp;sa=D&amp;amp;usd=2&amp;amp;usg=AOvVaw1x1rK77GAaoVI-1oB0OmsO" target="_blank"&gt;https://www.eventbrite.nl/e/tickets-summer-school-2019-masterclass-posture-56982184247?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1:11.000Z</t>
  </si>
  <si>
    <t>https://www.google.com/calendar/event?eid=NzQwdWVibWcxZ2N2YzNhajFqNHUzZDFibmEgenphZXJvY2FsLmFtc3RlcmRhbXNlbDFAbQ&amp;ctz=Europe/Amsterdam</t>
  </si>
  <si>
    <t>Emotional Fitness Bootcamp</t>
  </si>
  <si>
    <t xml:space="preserve">“Not appreciating the value of your Social Superpowers is your kryptonite.&amp;quot; (M. Lieberman, Ph.D. Neuroscientist)
“Social Superpowers” are our Emotional Intelligence (EQ). Scientists found that to make ourselves smarter, happier, and more productive we need to build these skills. The purpose of this program is to do just that - help you gain agency and stewardship over your Emotional Fitness.
The SHFT Happens Bootcamp offers you the unique opportunity to learn from human behavior experts from the business, coaching and academic world. Participants in our programs increase their EQ, Happiness &amp;amp; Wellbeing by 20%. 
A DAY MAKING SHFT HAPPEN
While each bootcamp is different, here’s a taste of what you might experience:
MORNING
09:00 ✻ EQ Report Your personalized, in-depth, 20 pages analysis on the current state of your Emotional Intelligence &amp;amp; Fitness.
10:00 ✻ Self-Awareness Session Learn to navigate your inner emotional landscape. Boost your self-awareness &amp;amp; confidence.
10:30 ✻ Purpose Session &amp;quot;Why am I here?” &amp;quot;What am I here to do?&amp;quot; In this session, we apply six powerful exercises to help you discover and live out your purpose.
AFTERNOON
12:45 ✻ Lunch Connect with your classmates over lunch
13:30 ✻ Power up: Quick Coherence &amp;amp; Resilience Learn to recognize subtle stress signals before they become chronic. Apply a simple but powerful technique to boost performance and resilience.
14:30 ✻ Creative Problem Solving Tune into the full range of your body’s wisdom areas — brain, heart, and gut to find creative solutions to longstanding problems. Apply a four-step process to disrupt your limiting beliefs, generating creative approaches and new perspectives for your own life and work.
16:00 ✻ Box Your Way to More EmpathySome call boxing the “New Moving Meditation”. This is a non-violent session which is more intensive on a mental, than on a physical level, meant to help expedite your decision making and think on your feet.
EVENING
17:00 ✻ Graduation Ceremony &amp;amp; Drinks Draw from the diverse backgrounds of the SHFT community to generate new perspectives and increase self-awareness of your own biases and blind spots.
See you on 13 July 2019?
IN A NUTSHELL:
When: Saturday, 13 July 2019 | 10:00 – 18:00Where: TSH Collab | Wibautstraat 131D AmsterdamWho: Individuals &amp;amp; teams
FAQs
Are there any other requirements to enter the event? 
To take full advantage of this program we encourage everyone to take the EQ Assessment before joining the program. The results will provide us with a robust and intuitive framework to address questions and tailor the program specifically to you. For a sample report, click here. 
About the Emotional Quotient Inventory (EQ-i) 
The Emotional Quotient Inventory (EQ-i) is one of the most respected and recognized EI assessment instruments worldwide and the first medically / scientifically validated tool. Incorporating more than 20 years’ research and development, the EQ-i is a psychometrically sound instrument that is applied to EQ assessment and development at individual, team, and organizational levels.
What is EI/EQ?
Emotional Intelligence (EI) refers to a distinct combination of emotional and social skills and competencies that influence our overall capability to cope effectively with the demands and pressures of work and life.
Why should I develop my EQ?  
Research shows that people with higher EQ experience better (mental) health and wellbeing. Our participants have been rewarded with a 20% average increase in EQ &amp;amp; Wellbeing in just 24 hours of in-person work. According to the World Economic Forum, 10 out of 10 &amp;quot;top skills needed to thrive&amp;quot; in 2020 will fall into the Emotional Intelligence category.
Will EQ help me in my career or business?  
IQ often gets you in the door for a job, but emotional intelligence (EQ) is what helps you move up.
Are the SHFT Happens Programs suitable for people who are not into combat sports?
Our workshops and learning experiences are non-violent and more intensive on a mental, than on a physical level. We are simply leveraging boxing, play and movement to create massive personal and professional change. Both, women and men, the competitive and not-competitive, extraverted and introverted will find this methodology engaging and transformational.
Is this an event for companies?  
This event is for everyone who wants to improve their EQ in a fun and engaging way. Whether you’re looking to meet likeminded people, make new friends, connect with potential new partners, employers, teammates, or your next hire, you’ll find them at SHFT Happens. 
What can I bring to the event? 
A clear mind! Lunch and everything else will be provided.
How can I contact the organizers with any questions? 
Drop us a line at &lt;a href="mailto:info@shfthappens.com" target="_blank"&gt;info@shfthappens.com&lt;/a&gt;
&lt;a href="https://www.google.com/url?q=https://www.eventbrite.com/e/emotional-fitness-bootcamp-tickets-56914879938?source%3Dstartupeventslist&amp;amp;sa=D&amp;amp;usd=2&amp;amp;usg=AOvVaw0kVXmpCZGoLGum-2g0mA0-" target="_blank"&gt;https://www.eventbrite.com/e/emotional-fitness-bootcamp-tickets-56914879938?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1:20.000Z</t>
  </si>
  <si>
    <t>https://www.google.com/calendar/event?eid=N3B1bmpkNDJxczUxcHU2OGJxcjZyb3FpbGUgenphZXJvY2FsLmFtc3RlcmRhbXNlbDFAbQ&amp;ctz=Europe/Amsterdam</t>
  </si>
  <si>
    <t>Hands on Sales Training voor Personal Trainers</t>
  </si>
  <si>
    <t xml:space="preserve">Dé Salesworkshop voor Personal Trainers 
Je kent het vast wel, je bent begonnen als Personal Trainer en je hebt je eerst klantjes binnen. Hoe maak je de volgende stap om meer beter betalende klanten te genereren? 
In deze workshop pas je de opgedane kennis direct toe in de praktijk. Het doel is om een plan te hebben voor de aankomende 3 maanden waarin je in ieder geval minimaal 25% meer omzet realiseert.
Wat leer je in deze workshop? 
Positioneren van je prijzen; 
low budget marketing inzetten om meer klanten te scoren;
gesprekstechnieken voor een sterkere onderhandeling;
omzeilen van redenen om niet te starten;
denken als een klant;
onderhandelen als een pro;
meer omzet uit je huidige klanten halen; 
hoe je dipjes voorkomt in je maandelijkse omzet;
optimaliseer jouw sales process;
hoe je altijd iets verkoopt
inzichtelijk maken van jouw sales-funnel.
Wat krijg je in ieder geval niet? 
Een hoog tsjakka gehalte; 
belachelijk hoge bedragen en als je dit niet betaald ben je niet gemotiveerd genoeg;
&amp;quot;de beste stuurlui staan aan wal&amp;quot; methode;
rookmachine, harde muziek, rondje met high fives en glitterpakjes. 
Genoeg mijn best gedaan om je te overtuigen. Geef je vandaag op.  
Tot snel! 
&lt;a href="https://www.google.com/url?q=https://www.eventbrite.nl/e/tickets-hands-on-sales-training-voor-personal-trainers-63746950846?source%3Dstartupeventslist&amp;amp;sa=D&amp;amp;usd=2&amp;amp;usg=AOvVaw3D3YU0AqRqZWzPBC_ifLc_" target="_blank"&gt;https://www.eventbrite.nl/e/tickets-hands-on-sales-training-voor-personal-trainers-63746950846?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1:26.000Z</t>
  </si>
  <si>
    <t>https://www.google.com/calendar/event?eid=NXFocTllcmowa2I2aGdtMDdkNzNqN210ZDQgenphZXJvY2FsLmFtc3RlcmRhbXNlbDFAbQ&amp;ctz=Europe/Amsterdam</t>
  </si>
  <si>
    <t>NewTechKids Summer 2019 Computer Science &amp; Maker Bootcamp for 8-12 years: 5 daily workshops (July 15-19, 2019)</t>
  </si>
  <si>
    <t xml:space="preserve">Taught in a combination of Dutch and English.
NewTechKids and Maakplaats 021, the Maker education division of the Amsterdam Public Library, have partnered to teach this all-day bootcamp which will combine computer science and maker education.
Kids ages 8-12 will become members of Division Q, a secret group of technologists responsible for using clues to solve challenges. They’ll complete missions through a series of programming and robotics challenges in the morning and hands-on, digital fabrication activities in the afternoon.
Morning: kids will discuss technology before learning about computer science concepts such as programming, algorithms, commands, loops, sequence, design and if-else logic. They’ll design, build and program robots and technology prototypes in pairs or small teams using tools such as LEGO WeDo and LEGO Mindstorms.
Afternoon: kids will get hands-on experience with digital fabrication by designing with graphics software and experimenting with etching, laser and vinyl cutting, and 3D printing.
Our bootcamp will be an ideal environment for kids to invent, experiment, express their creativity and improve their collaboration skills in a fun and safe learning environment.
Children who successfully complete the bootcamp will receive a certificate of achievement.
Workshops will take place everyday from 10:00 - 16:00 on the following dates:- July 15, 16, 17, 18 and 19, 2019
The bootcamp will be taught in a combination of English and Dutch by a professional teacher with specialized computer science training and experienced digital fabrication instructors.
Our bootcamp is ideal for children with no previous exposure to computer science and maker education and those who have previously participated in NewTechKids programs. 
Children are required to bring their own lunches each day. Drinks and snacks will be provided in the morning and afternoon. Each day, there will breaks for exercise and movement, outdoors weather permitting.
A minimum of 17 students is required to offer this bootcamp. Registrants will be notified one week prior if the bootcamp is cancelled and a full refund will be provided.
Location: Junior Lab (basement), Openbare Bibliotheek Amsterdam (OBA)/Amsterdam Public Library, Oosterdokskade 143, Amsterdam (7-minute walk from Amsterdam Centraal Station)
&lt;a href="https://www.google.com/url?q=https://www.eventbrite.com/e/newtechkids-summer-2019-computer-science-maker-bootcamp-for-8-12-years-5-daily-workshops-july-15-19-registration-58434550313?source%3Dstartupeventslist&amp;amp;sa=D&amp;amp;usd=2&amp;amp;usg=AOvVaw0Hh7fYmOa40i8IJlv4rNcP" target="_blank"&gt;https://www.eventbrite.com/e/newtechkids-summer-2019-computer-science-maker-bootcamp-for-8-12-years-5-daily-workshops-july-15-19-registration-58434550313?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1:33.000Z</t>
  </si>
  <si>
    <t>https://www.google.com/calendar/event?eid=M2oyMmU0MWdqNzMwNmQ0dWhpM3BzZWpncmUgenphZXJvY2FsLmFtc3RlcmRhbXNlbDFAbQ&amp;ctz=Europe/Amsterdam</t>
  </si>
  <si>
    <t>IRONTALK: Surviving with GIT by Tobias Gunther</t>
  </si>
  <si>
    <t xml:space="preserve">Lets talk about mistakes.. We can&amp;#39;t avoid them but with the right tools, we can make sure they don&amp;#39;t hurt too much. Have you started digging into the world of coding and you now want to know more about GIT? Then this workshop is for you!
Git offers many ways to undo, revert, recover and fix. We&amp;#39;ll look at the bad things that can happen to you - and how Git can save your neck.
About the Speaker 
We are super happy to announce the speaker of this evening: Tobias Gunther
Tobias Günther is the founder and CEO of &amp;quot;Tower&amp;quot;, a popular desktop GUI for Git on Mac and Windows (&lt;a href="https://www.google.com/url?q=http://www.git-tower.com&amp;amp;sa=D&amp;amp;usd=2&amp;amp;usg=AOvVaw382qyENwnubM6P9lJqb9a-" target="_blank"&gt;www.git-tower.com&lt;/a&gt;). For many years, he has been helping people become more productive and confident with Git and version control - for example with his book &amp;quot;Learn Version Control with Git&amp;quot; and of course with &amp;quot;Tower&amp;quot;.
About the workshop
In this hands-on session, we&amp;#39;ll have a look at Git&amp;#39;s various &amp;quot;undo&amp;quot; features. Goal is to give developers more confidence in their day-to-day operations when working with code: &amp;quot;mistakes can be undone&amp;quot; is something Tobias likes the audience to keep in mind. In the session, he will both talk about the theory and show the corresponding commands / tools in practice. He&amp;#39;ll be using both Git on the command line and the popular GUI &amp;quot;Tower&amp;quot; to show how to deal with mistakes in real-world scenarios.
Schedule
18:45 - 19:00 - Arrival
19:00 - 21:00 - Lecture and hands on GIT workshop
21:00 - Questions, drinks and snacks
About the host:
Ironhack is a leading international Tech School offering intensive courses in Web Development and UX/UI design. We help people get on their way to change their lives by learning new skills and a new career!
We are looking forward to seeing you there!
Follow our Meetup group for more fun and awesome events! &lt;a href="https://www.google.com/url?q=https://www.meetup.com/ironhack-amsterdam&amp;amp;sa=D&amp;amp;usd=2&amp;amp;usg=AOvVaw0h6rwX-n784jBFrJYYtP-k" target="_blank"&gt;https://www.meetup.com/ironhack-amsterdam&lt;/a&gt;
&lt;a href="https://www.google.com/url?q=https://www.eventbrite.com/e/irontalk-surviving-with-git-by-tobias-gunther-tickets-63111913432?source%3Dstartupeventslist&amp;amp;sa=D&amp;amp;usd=2&amp;amp;usg=AOvVaw36AD8EL8V-24JFUuZCwhOx" target="_blank"&gt;https://www.eventbrite.com/e/irontalk-surviving-with-git-by-tobias-gunther-tickets-63111913432?source=startupeventslist&lt;/a&gt;
Get the latest calendar at &lt;a href="https://www.google.com/url?q=https://www.startupeventslist.com&amp;amp;sa=D&amp;amp;usd=2&amp;amp;usg=AOvVaw2qv1P3Y-lp_HJO-1EsmQEM"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OziaS3nxaMMs2faeGL43C" target="_blank"&gt;www.startupeventslist.com&lt;/a&gt; - Never miss another event!
</t>
  </si>
  <si>
    <t>06/25/2019 09:31:37.000Z</t>
  </si>
  <si>
    <t>https://www.google.com/calendar/event?eid=MXFicTFuMnY4ZXJsMWptbDgwbjZpbDhyYnAgenphZXJvY2FsLmFtc3RlcmRhbXNlbDFAbQ&amp;ctz=Europe/Amsterdam</t>
  </si>
  <si>
    <t>11th Data Science NL Meetup</t>
  </si>
  <si>
    <t>TomTom (De Ruijterkade 154, Amsterdam, NH, Netherlands 1011 AC)</t>
  </si>
  <si>
    <t>Data Science NL
Thursday, July 25 at 5:30 PM
The previous meetup at Picnic was such a success that we might as well organise another one! On July 25, TomTom will be hosting the 11th Data Science ...
https://www.meetup.com/DataScienceNL/events/262605104/</t>
  </si>
  <si>
    <t>07/24/2019 17:31:05.000Z</t>
  </si>
  <si>
    <t>https://www.google.com/calendar/event?eid=MTJ1bzJuNmNqb2dyOWY4cjBtamtpZ2xnaHYgenphZXJvY2FsLmFtc3RlcmRhbXNlbDFAbQ&amp;ctz=Europe/Amsterdam</t>
  </si>
  <si>
    <t>Life in an agile style</t>
  </si>
  <si>
    <t>Barbara Strozzilaan 310 (Barbara Strozzilaan 310, Amsterdam, Netherlands 1083 HN)</t>
  </si>
  <si>
    <t>TechGals Amsterdam
Thursday, July 25 at 6:00 PM
The agile approach helped a lot of IT companies to build a successful and healthy environment. Can the same approach be applied to our personal and fa...
https://www.meetup.com/techgalsams/events/262476351/</t>
  </si>
  <si>
    <t>07/24/2019 17:31:10.000Z</t>
  </si>
  <si>
    <t>https://www.google.com/calendar/event?eid=MWw4bzh2OGJsMW8yZmxjZzFlYXA1dDFtN3YgenphZXJvY2FsLmFtc3RlcmRhbXNlbDFAbQ&amp;ctz=Europe/Amsterdam</t>
  </si>
  <si>
    <t>Introduction to Site reliability engineering</t>
  </si>
  <si>
    <t>Xebia Netherlands BV (Wibautstraat 200-202, Amsterdam, NH, Netherlands 1091 GS)</t>
  </si>
  <si>
    <t>Site Reliability Engineering Amsterdam
Tuesday, July 30 at 6:00 PM
In this meetup we will introduce you to the core concepts and principles of Site Reliability Engineering (SRE). To attend this meetup you don't need a...
https://www.meetup.com/Site-Reliability-Engineering-Amsterdam/events/262819695/</t>
  </si>
  <si>
    <t>07/24/2019 17:31:11.000Z</t>
  </si>
  <si>
    <t>https://www.google.com/calendar/event?eid=MzJwcXQ5dWx2M2NhcXI4NDU3cm10azN0MGQgenphZXJvY2FsLmFtc3RlcmRhbXNlbDFAbQ&amp;ctz=Europe/Amsterdam</t>
  </si>
  <si>
    <t>Data and Infrastructure: Practical Insights</t>
  </si>
  <si>
    <t>Growth Tribe (Kattenburgerstraat 5, Amsterdam, NH, Netherlands 1018 JA)</t>
  </si>
  <si>
    <t>Analytics &amp; Data Science by Dataiku Amsterdam
Tuesday, July 30 at 6:30 PM
Join us for a deep dive into Data and Infrastructure! Talk #1 by Hsu-Liang Lau, Account Executive Nordics at Dataiku:More information coming soon!! :-...
https://www.meetup.com/Analytics-Data-Science-by-Dataiku-Amsterdam/events/262963959/</t>
  </si>
  <si>
    <t>07/24/2019 17:31:12.000Z</t>
  </si>
  <si>
    <t>https://www.google.com/calendar/event?eid=NjNhNTk0ZnFjOWFydGQzcTh0ZzRnOTZnZmYgenphZXJvY2FsLmFtc3RlcmRhbXNlbDFAbQ&amp;ctz=Europe/Amsterdam</t>
  </si>
  <si>
    <t>Not always a black box: Machine learning approaches for model explainability</t>
  </si>
  <si>
    <t>WeWork (Strawinskylaan 4117 , Amsterdam, AL, Netherlands)</t>
  </si>
  <si>
    <t>Data Science, #ODSC Amsterdam
Wednesday, July 31 at 6:00 PM
Speaker: Violeta Misheva, Ph.D., Data Scientist at ABN AMRO Bank N.V.https://www.linkedin.com/in/violeta-misheva-phd-29674588/ Topic:Not always a blac...
https://www.meetup.com/Amsterdam-Data-Science-ODSC/events/262970934/</t>
  </si>
  <si>
    <t>07/24/2019 17:31:13.000Z</t>
  </si>
  <si>
    <t>https://www.google.com/calendar/event?eid=Mm1pMXI4MzBsbWNmY2Rtdmp0bnB1azM0ajcgenphZXJvY2FsLmFtc3RlcmRhbXNlbDFAbQ&amp;ctz=Europe/Amsterdam</t>
  </si>
  <si>
    <t>The finals @ Beequip Hackathon with drinks and presentations</t>
  </si>
  <si>
    <t>BEEQUIP (Willemskade 18, Rotterdam, ZH, Netherlands 3016 DL)</t>
  </si>
  <si>
    <t>Rotterdam.rb
Friday, July 26 at 3:00 PM
Join us in celebrating the end of our hackweek with free drinks and food! Final presentations of the Beequip Hackathon. Presentations from 15:00, priz...
https://www.meetup.com/Rotterdam-rb/events/262095652/</t>
  </si>
  <si>
    <t>07/24/2019 17:31:17.000Z</t>
  </si>
  <si>
    <t>https://www.google.com/calendar/event?eid=NTJzNWhzbDczazhoaTRwcTI5dDVpZWVwZW0genphZXJvY2FsLmFtc3RlcmRhbXNlbDFAbQ&amp;ctz=Europe/Amsterdam</t>
  </si>
  <si>
    <t>Live Coding Meetup</t>
  </si>
  <si>
    <t>Doka (Wibautstraat 150, Amsterdam, NH, Netherlands 1091 GR)</t>
  </si>
  <si>
    <t>Creative Coding Amsterdam
Thursday, July 25 at 7:00 PM
Join this brand new meetup to discover live coding in audio and visuals.In our kick-off event we will focus on the live coding scene around Amsterdam ...
https://www.meetup.com/Creative-Coding-Amsterdam/events/262996410/</t>
  </si>
  <si>
    <t>07/24/2019 17:31:20.000Z</t>
  </si>
  <si>
    <t>https://www.google.com/calendar/event?eid=NjBqN201NzdwOGNsbXJhOTI2cjhmOGc0cHIgenphZXJvY2FsLmFtc3RlcmRhbXNlbDFAbQ&amp;ctz=Europe/Amsterdam</t>
  </si>
  <si>
    <t>Cloud Native Talks #6 (Online Meetup)</t>
  </si>
  <si>
    <t>Cloud Native &amp; Kubernetes Amsterdam
Thursday, July 25 at 6:00 PM
We are glad to invite you to the Cloud Native Talks #6 (Online Meetup). During this webinar, Piotr Bochynski will show how to "Modernize your applicat...
https://www.meetup.com/Cloud-Native-Kubernetes-Amsterdam/events/263354131/</t>
  </si>
  <si>
    <t>07/24/2019 17:31:25.000Z</t>
  </si>
  <si>
    <t>https://www.google.com/calendar/event?eid=NzlrbmIwb2Y0bmh1OWtmZzQxMG42Zm85Nm0genphZXJvY2FsLmFtc3RlcmRhbXNlbDFAbQ&amp;ctz=Europe/Amsterdam</t>
  </si>
  <si>
    <t>ServerlessDays Amsterdam Meetup Kickoff</t>
  </si>
  <si>
    <t>ServerlessDays Amsterdam
Wednesday, July 24 at 6:00 PM
ServerlessDays Amsterdam is back! In Meetup form! From the people who brought you https://serverlessdays.nl/, we are excited to bring the spirit and c...
https://www.meetup.com/ServerlessDays-Amsterdam/events/263396687/</t>
  </si>
  <si>
    <t>07/24/2019 17:31:26.000Z</t>
  </si>
  <si>
    <t>https://www.google.com/calendar/event?eid=NjFuOG1wc3JuZzZ0amdmamVjaWJvN2c3OHQgenphZXJvY2FsLmFtc3RlcmRhbXNlbDFAbQ&amp;ctz=Europe/Amsterdam</t>
  </si>
  <si>
    <t>Becoming Your Ideal-Self! | Infinite Manifestation &amp; Empowerment workshop series</t>
  </si>
  <si>
    <t>Delftweg 127 (Delftweg 127, Rotterdam, Netherlands 3043 NH)</t>
  </si>
  <si>
    <t>Engage Rotterdam
Saturday, August 3 at 9:30 AM
3 Life-Changing Workshops (Every Saturday)A miraculous outcome is guaranteed! Learn More &amp; Reservation: http://bit.ly/majesticyou A REALLY different w...
Price: 25.00 EUR
https://www.meetup.com/makethingshappen/events/262992593/</t>
  </si>
  <si>
    <t>07/24/2019 17:36:15.000Z</t>
  </si>
  <si>
    <t>https://www.google.com/calendar/event?eid=NGJkbWNsc2V0dXRpODJuaGhrZWRhbTNzbjkgenphZXJvY2FsLmFtc3RlcmRhbXNlbDFAbQ&amp;ctz=Europe/Amsterdam</t>
  </si>
  <si>
    <t>When Watson meets Alexa...</t>
  </si>
  <si>
    <t>AXI nv (Molenweg 107, Willebroek, WI, Belgium 2830)</t>
  </si>
  <si>
    <t>IBM Cloud - Benelux
Tuesday, August 13 at 5:30 PM
If you are a developer focused on chatbots or artificial intelligence, this is for you. This workshop will help you to create an Alexa skill for Watso...
https://www.meetup.com/IBM-Cloud-Benelux/events/263025649/</t>
  </si>
  <si>
    <t>07/24/2019 17:36:16.000Z</t>
  </si>
  <si>
    <t>https://www.google.com/calendar/event?eid=N2o2MGpldGJnaHAzMXF0NnFwOGd0dmJnbTIgenphZXJvY2FsLmFtc3RlcmRhbXNlbDFAbQ&amp;ctz=Europe/Amsterdam</t>
  </si>
  <si>
    <t>Summer Social!</t>
  </si>
  <si>
    <t>RSVP via our new events Platform (Our events are free, it just helps with organising food and drink, Click the link in the Meetup description for full location details, Amsterdam, AL, Netherlands)</t>
  </si>
  <si>
    <t>Amsterdam Salesforce User Group / Meetup
Thursday, August 8 at 6:00 PM
Summer is here!  RSVP only via this link:...
https://www.meetup.com/Amsterdam-Salesforce-Meetup/events/263026472/</t>
  </si>
  <si>
    <t>07/24/2019 17:36:17.000Z</t>
  </si>
  <si>
    <t>https://www.google.com/calendar/event?eid=MmM0cWE5cTNuMTZ0N2tmbW1na3RwdW5yb3IgenphZXJvY2FsLmFtc3RlcmRhbXNlbDFAbQ&amp;ctz=Europe/Amsterdam</t>
  </si>
  <si>
    <t>Materialize your wishes! | Infinite Manifestation &amp; Empowerment workshop series</t>
  </si>
  <si>
    <t>Engage Rotterdam
Saturday, August 10 at 9:30 AM
3 Life-Changing Workshops (Every Saturday starting from 3rd August)A miraculous outcome is guaranteed! Learn More &amp; Reservation:...
Price: 40.00 EUR
https://www.meetup.com/makethingshappen/events/262993300/</t>
  </si>
  <si>
    <t>07/24/2019 17:36:18.000Z</t>
  </si>
  <si>
    <t>https://www.google.com/calendar/event?eid=NWQ4ajE4ZHEwMjRjdW1rZDFyMGt0MnMxa2EgenphZXJvY2FsLmFtc3RlcmRhbXNlbDFAbQ&amp;ctz=Europe/Amsterdam</t>
  </si>
  <si>
    <t>Using Morphological Tension Model to create need based personas</t>
  </si>
  <si>
    <t>Danzigerbocht 39e (Danzigerbocht 39e, Amsterdam, Netherlands 1013 AM)</t>
  </si>
  <si>
    <t>Strategic Design Sandbox
Wednesday, August 7 at 6:30 PM
95 percent of all our decisions are made subconsciously. So why are we using profiles that define customer by their gender, income, age and (yes, we h...
https://www.meetup.com/Strategic-Design-Sandbox/events/263089377/</t>
  </si>
  <si>
    <t>07/24/2019 17:36:19.000Z</t>
  </si>
  <si>
    <t>https://www.google.com/calendar/event?eid=Nmw2MWc1NnYwc2ZvZ2Y2Y2lxdWxjYzNqc3MgenphZXJvY2FsLmFtc3RlcmRhbXNlbDFAbQ&amp;ctz=Europe/Amsterdam</t>
  </si>
  <si>
    <t>Let's Code Together: All levels welcome</t>
  </si>
  <si>
    <t>INFO (Sint Antoniesbreestraat 16, Amsterdam, NH, Netherlands 1011 HB)</t>
  </si>
  <si>
    <t>Let's Code Together - Women's Code Club in Amsterdam
Saturday, August 10 at 1:30 PM
What we'll do:A relaxed afternoon to meet other enthusiastic lady coders in Amsterdam. This is a chance to discuss your personal or work projects, ask...
https://www.meetup.com/Lets-Code-Together-Womens-Code-Club-in-Amsterdam/events/263161349/</t>
  </si>
  <si>
    <t>https://www.google.com/calendar/event?eid=NG50cW1iNWxuOWZubmpvdTZ0ZjFhNHBjZWQgenphZXJvY2FsLmFtc3RlcmRhbXNlbDFAbQ&amp;ctz=Europe/Amsterdam</t>
  </si>
  <si>
    <t>Angi + ANWB ⚡️Hoe ontwikkel je succesvolle producten voor 4,5 miljoen leden?</t>
  </si>
  <si>
    <t>ANWB Hoofdkantoor (Wassenaarseweg 220, Den Haag, ZH, Netherlands 2596 EC)</t>
  </si>
  <si>
    <t>Den Haag Lean UX
Thursday, August 1 at 5:00 PM
De ANWB is al 135 jaar een begrip in Nederland. Uitgegroeid van een bescheiden belangenvereniging voor toerfietsers tot vereniging met 4,5 miljoen led...
https://www.meetup.com/Den-Haag-Lean-UX/events/260376113/</t>
  </si>
  <si>
    <t>07/24/2019 17:36:20.000Z</t>
  </si>
  <si>
    <t>https://www.google.com/calendar/event?eid=NjhvbmZoZ2xldWppdTMxOW40azlvbDVxOWMgenphZXJvY2FsLmFtc3RlcmRhbXNlbDFAbQ&amp;ctz=Europe/Amsterdam</t>
  </si>
  <si>
    <t>Secrets Management - Keeping your secrets secret</t>
  </si>
  <si>
    <t>Proostwetering (Proostwetering, Utrecht, Netherlands 3543)</t>
  </si>
  <si>
    <t>DevSecOps - Netherlands
Thursday, August 8 at 5:45 PM
Hi DevSecOps'ers, Are you ready for the next #DevSecOpsNL meetup? Please get your tickets on Eventbrite:...
https://www.meetup.com/DevSecOps-Netherlands/events/263203027/</t>
  </si>
  <si>
    <t>07/24/2019 17:36:22.000Z</t>
  </si>
  <si>
    <t>https://www.google.com/calendar/event?eid=NjFoNGxvYmpxaHNlazJuNjhuZ2hydjgxazUgenphZXJvY2FsLmFtc3RlcmRhbXNlbDFAbQ&amp;ctz=Europe/Amsterdam</t>
  </si>
  <si>
    <t>Workshop Serverless Java door AOT met Graal VM &amp; Quarkus microservices framework</t>
  </si>
  <si>
    <t>Conclusion (Edisonbaan 15, Nieuwegein, Netherlands)</t>
  </si>
  <si>
    <t>Oracle Developer Meetup Utrecht
Thursday, August 15 at 5:00 PM
Workshop Serverless Java door Ahead of Time Compilation met Graal VM en het Quarkus microservices framework Plaats: Conclusion Nieuwegein, Edisonbaan ...
https://www.meetup.com/Oracle-Developer-Meetup/events/263216637/</t>
  </si>
  <si>
    <t>07/24/2019 17:36:23.000Z</t>
  </si>
  <si>
    <t>https://www.google.com/calendar/event?eid=M3Y3YmEwOXVjZ2ZjbWdpNjh0MGhvYjhzaWUgenphZXJvY2FsLmFtc3RlcmRhbXNlbDFAbQ&amp;ctz=Europe/Amsterdam</t>
  </si>
  <si>
    <t>Going Full Stack with GraphQL &amp; Effective unit tests with Mutation testing</t>
  </si>
  <si>
    <t>Atoomclub / Newday Offices (Maanlander 47, Amersfoort, AL, Netherlands)</t>
  </si>
  <si>
    <t>OpenValue
Tuesday, August 20 at 5:30 PM
At our 8th meetup of 2019, we'll take care of food, drinks and 2 awesome talks. You just need to bring you ;-) Rachèl Heimbach will kick off, explaini...
https://www.meetup.com/OpenValue/events/263218108/</t>
  </si>
  <si>
    <t>07/24/2019 17:36:24.000Z</t>
  </si>
  <si>
    <t>https://www.google.com/calendar/event?eid=NDEzMzhpYm82NTZtYXJkZ2JxazM2MWtxODYgenphZXJvY2FsLmFtc3RlcmRhbXNlbDFAbQ&amp;ctz=Europe/Amsterdam</t>
  </si>
  <si>
    <t>12 Commandments of Universal Alignment | Manifestation &amp; Empowerment workshops</t>
  </si>
  <si>
    <t>Engage Rotterdam
Saturday, August 17 at 9:30 AM
3 Life-Changing Workshops (Every Saturday starting from 3rd August)A miraculous outcome is guaranteed! Learn More &amp; Reservation:...
Price: 35.00 EUR
https://www.meetup.com/makethingshappen/events/262993422/</t>
  </si>
  <si>
    <t>07/24/2019 17:36:25.000Z</t>
  </si>
  <si>
    <t>https://www.google.com/calendar/event?eid=N2JpNzc1cW92aG9jam5nOGdob3A1ODFiZWogenphZXJvY2FsLmFtc3RlcmRhbXNlbDFAbQ&amp;ctz=Europe/Amsterdam</t>
  </si>
  <si>
    <t>UX Crunch Amsterdam: Inclusive Design</t>
  </si>
  <si>
    <t>The UX Crunch - Amsterdam - Tech Circus
Tuesday, August 13 at 6:00 PM
TICKET ONLY EVENT: http://bit.ly/2FG3ra9 For both moral and legal reasons, inclusive design has always been a necessary part of a design to allow a pr...
https://www.meetup.com/UX-Crunch-Amsterdam/events/263220736/</t>
  </si>
  <si>
    <t>07/24/2019 17:36:26.000Z</t>
  </si>
  <si>
    <t>https://www.google.com/calendar/event?eid=MWYzajRvMmw5bThqZzNxa3N2a3FoZWlrYTcgenphZXJvY2FsLmFtc3RlcmRhbXNlbDFAbQ&amp;ctz=Europe/Amsterdam</t>
  </si>
  <si>
    <t>Artificial Intelligence (AI) Session, Join our summer talk :D</t>
  </si>
  <si>
    <t>Amsterdam Girls in Technology
Tuesday, August 6 at 6:30 PM
Artificial Intelligence (AI) remains one of the most advanced trends for several years. With a lot of initiatives, controversies, and great discussion...
https://www.meetup.com/AmsGirlsinTech/events/263237144/</t>
  </si>
  <si>
    <t>https://www.google.com/calendar/event?eid=N2tucjB0ZjFiY3Q3OXBmbThmaDU3b2E2b28genphZXJvY2FsLmFtc3RlcmRhbXNlbDFAbQ&amp;ctz=Europe/Amsterdam</t>
  </si>
  <si>
    <t>de Bitcoin Consultant: Bitcoin en crypto voor beginners.
Thursday, August 8 at 6:00 PM
Schrijf je in voor het seminar via www.debitcoinconsultant.nl/seminar
https://www.meetup.com/debitcoinconsultant/events/263328814/</t>
  </si>
  <si>
    <t>07/24/2019 17:36:29.000Z</t>
  </si>
  <si>
    <t>https://www.google.com/calendar/event?eid=NmhodHNpczN1a3I3NTkwN2FhYmUwazFsNTYgenphZXJvY2FsLmFtc3RlcmRhbXNlbDFAbQ&amp;ctz=Europe/Amsterdam</t>
  </si>
  <si>
    <t>de Bitcoin Consultant: Bitcoin en crypto voor beginners.
Thursday, August 1 at 6:00 PM
Schrijf je in voor het seminar via www.debitcoinconsultant.nl/seminar
https://www.meetup.com/debitcoinconsultant/events/263328806/</t>
  </si>
  <si>
    <t>07/24/2019 17:36:30.000Z</t>
  </si>
  <si>
    <t>https://www.google.com/calendar/event?eid=NGpyYzV1bW5hY2FmNnVocTM2OTY4cG8ycWkgenphZXJvY2FsLmFtc3RlcmRhbXNlbDFAbQ&amp;ctz=Europe/Amsterdam</t>
  </si>
  <si>
    <t>Uber x Codemotion: Women in Tech Panel Discussion</t>
  </si>
  <si>
    <t>Uber Engineering Events - Amsterdam
Thursday, August 8 at 5:30 PM
Join the Uber Amsterdam tech team as we partner with Codemotion for an evening of inspiring conversations around what it means to be a woman in techno...
https://www.meetup.com/Uber-Engineering-Events-Amsterdam/events/263357188/</t>
  </si>
  <si>
    <t>07/24/2019 17:36:31.000Z</t>
  </si>
  <si>
    <t>https://www.google.com/calendar/event?eid=MmRjaDVrN2E3cDJodDQxdG1vcDVhbXZqMHQgenphZXJvY2FsLmFtc3RlcmRhbXNlbDFAbQ&amp;ctz=Europe/Amsterdam</t>
  </si>
  <si>
    <t>Workshop Storytelling voor professionals</t>
  </si>
  <si>
    <t>Hoe breng je een verhaal of pitch zó dat mensen er enthousiast van worden? Welke ingrediënten maken een verhaal of boodschap spannend en verbindend? De workshop storytelling in Amsterdam geeft antwoord op deze vragen, waardoor jij betere verhalen schrijft of vertelt!
In de workshop storytelling combineert verhaalcoach Alexandra Smith technieken uit storytelling en politiek theater (uniek!). Met de Fabel-aanpak staat jouw verhaal daarom als een huis én voelt jouw doelgroep zich erin thuis.
De workshop storytelling heeft de vorm van een masterclass en is bedoeld voor iedereen die kennis wil maken en oefenen met storytellingtechnieken. Wie al enige voorkennis heeft, zit ook op zijn plek. Na de workshop is jouw toolbox weer aangevuld en opgefrist, waardoor je met hernieuwde inspiratie verhalen produceert.
Resultaten workshop storytelling:
Weten wat storytelling is en wat de functie van een verhaal is.
Een verhaal goed voorbereiden zodat je weet wat je vertelt en waarom.
Weten hoe je herkenbare, levensechte personages introduceert zodat je publiek zich met hen kan identificeren.
Inzicht in hoe je met authenticiteit verbindt door o.a. waarden erin te verwerken.
Leren hoe je met storytellingtechnieken bewust emotie oproept.
Tips aangereikt krijgen om je verhaal spannender te maken (storytellingtechnieken).
Verhaalstructuren toepassen die jouw verhaal handen, voeten en ziel geven.
Je verhaal inspirerend beginnen en afsluiten waardoor je meer impact maakt.
Investering:
Open workshop storytelling in Amsterdam van 10.00 – 17.00.
Interesse? Betaal direct en verzeker jezelf van een plaatsje (nog 3 plaatsen over).
 Anderen over workshops storytelling in Amsterdam bij Fabel:
‘Inspirerend! Handvatten voor structuur en feedback over waar verhalen scherper kunnen.’ (M. van den Hoek, zelfstandig trainer Leiderschap). Cijfer: 9
‘Ik vond de training inspirerend en zeer waardevol. Eigenlijk zou ik deze training iedereen aanbevelen!’ Gert de Mooij, Operationeel Expert Intelligence Politie, Cijfer: 10
‘Zeer leerzaam en verdiepend: de workshop storytelling in Amsterdam bracht mij naar het gevoel, wat belangrijk is voor mij. Structuur aanbrengen en oefeningen hielpen goed.’ (M. Kolf, Zelfstandig natuurgeneeskundige). Cijfer: 10
https://www.eventbrite.com/e/workshop-storytelling-voor-professionals-tickets-65430228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38:08.000Z</t>
  </si>
  <si>
    <t>https://www.google.com/calendar/event?eid=MDRuZGRnb3Z2OTI2cTdxaW9uOHRrMnZwMmMgenphZXJvY2FsLmFtc3RlcmRhbXNlbDFAbQ&amp;ctz=Europe/Amsterdam</t>
  </si>
  <si>
    <t>Summer Celebration Networking Event &amp; Canal Boat Tour 2019</t>
  </si>
  <si>
    <t>Join us for some fun business networking - this time on the famous 'MS De Jordaan' a.k.a. 'De Pakjesboot II', through the beautiful canals of Amsterdam.
We will meet at the ‘hop-on-spot’ Steiger 14, behind Centraal Station. Check out the details and start boarding the canal boat at 18:00. The boat will depart at 18:15 sharp. From there, we will enjoy a casual canal tour of the IJ and the canals until around 20:00. As normal, drinks and light snacks will be provided. Don’t be late, or you will literally ‘miss the boat’!
Program
18:00 — Hop On and Event welcome
18:30 — 1-minute pitches from new visitors and a uniquely interactive lecture about Michiel de Ruyter, Holland's most famous admiral and naval explorer. By Frits de Ruyter de Wildt, 12d generation descendant of Admiral de Ruyter and President of the Michiel de Ruyter Foundation. Including drinks and bitterballen.
20:30 — Closing
First-timer pitches
Are you visiting the AABC for the first time? This is your moment to shine! You will have the opportunity to pitch yourself and your business the easy way. Our MC will ask you 4 simple questions: what's your name, where you from, what is your expertise and what are you looking for (which is never ever 'new clients'. Yes, we all are, but asking for new clients isn't the strongest way to present yourself).
How to sign up for the event
Members of AABC can sign up for free at AABC.nl. Guests and interested parties purchase their tickets before the event.
https://www.eventbrite.com/e/summer-celebration-networking-event-canal-boat-tour-2019-tickets-638800328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38:16.000Z</t>
  </si>
  <si>
    <t>https://www.google.com/calendar/event?eid=MjZhMGMzcmI0M2Vmdm5mODZnNTRpM2s4MWcgenphZXJvY2FsLmFtc3RlcmRhbXNlbDFAbQ&amp;ctz=Europe/Amsterdam</t>
  </si>
  <si>
    <t>HR Summerschool - Weegschaal van werkdruk</t>
  </si>
  <si>
    <t>In de zomer je HR-kennis bijspijkeren?
Is omgaan met werkdruk of veranderingen op de werkvloer van de 21e eeuw ook één van jouw grootste uitdagingen als HR-professional? Kom dan op 25 juli naar de exclusieve CultuurWerkt! Summerschool! Bekijk hier het programma of meld je direct aan.
https://www.eventbrite.com/e/hr-summerschool-weegschaal-van-werkdruk-tickets-647210283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38:34.000Z</t>
  </si>
  <si>
    <t>https://www.google.com/calendar/event?eid=NXU2Njd0Nmt0dGVlNTdwMnVlZTYxbWU1aWEgenphZXJvY2FsLmFtc3RlcmRhbXNlbDFAbQ&amp;ctz=Europe/Amsterdam</t>
  </si>
  <si>
    <t>This is a practical AUDIT, no handouts, no theory. 
After the Audit you will know what it is you need to improve and how to do it in order to reach your Instagram goals.
✓ Tailor-Made Feedback 60’ Session
✓ Follow-Up 30’ Session
✓ Aesthetics, Brand Identity, Copy, Hashtags, Audience Management
€120 (+21% VAT)
After registration, you'll receive an email to schedule our session.
For more information email: sofia@newstardom.com
check: www.sofiasimeonidou.com/workshops 
Instagram: @thefitsisters_
https://www.eventbrite.com/e/instagram-11-audit-session-tickets-623478220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38:39.000Z</t>
  </si>
  <si>
    <t>https://www.google.com/calendar/event?eid=MjRkdTNwaW9ndmU4a2hmcGZjNTNpNzc4cGwgenphZXJvY2FsLmFtc3RlcmRhbXNlbDFAbQ&amp;ctz=Europe/Amsterdam</t>
  </si>
  <si>
    <t>Kennismakingsbijeenkomst de Gezondernemers</t>
  </si>
  <si>
    <t>Ondernemen kun je leren, je hoeft niet bij de 83% te horen die binnen 5 jaar stopt met het bedrijf. Wat kies je? Een illusie armer en een ervaring rijker, of start je gelijk met een goede basis en de kennis, ervaring en vaardigheden van een topondernemer? Een die jou alle facetten van het ondernemerschap leert in 10 dagen en jou daarna de kans geeft jouw businessplan te laten beoordelen door andere ondernemers/investeerders? Hoe fijn zou het zijn als jij start met kennis en een kapitaalinjectie?
Wij vertellen je er graag alles over tijdens onze informatiebijeenkomsten. De training start halverwege september en heeft beperkt plaats. Wij maken graag kennis met jou! Dus geef je nu op. 
https://www.eventbrite.nl/e/tickets-kennismakingsbijeenkomst-de-gezondernemers-647303020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38:43.000Z</t>
  </si>
  <si>
    <t>https://www.google.com/calendar/event?eid=MGU2bTYzZ2VpZ2FvcXFmdmFhM25nMGVzZjQgenphZXJvY2FsLmFtc3RlcmRhbXNlbDFAbQ&amp;ctz=Europe/Amsterdam</t>
  </si>
  <si>
    <t>Ford in Amsterdam to Meet with Startups</t>
  </si>
  <si>
    <t>Come meet Ford in Amsterdam on July 25th. This is an opportunity to hear directly from the Ford business team and to pitch your ideas before the main Challenge event in September.
On September 25-26th, the sixth annual Ford Make It Driveable Challenge will be pulling into Lisbon.
Why Attend?  Pretty simple, the Challenge is an opportunity to work directly with Ford.  If your submission application is accepted, you will have direct access to Ford executives, engineers, business teams as well as invited guests.
Prizes include all expenses paid trip to the Ford HQ in Dearborn, Palo Alto or London for follow up demo days as well as a trip to Mobile World Congress 2020 in Barcelona.
If you have an idea that can enhance the Connected Car or a smartphone based app, then the Ford Make It Driveable Challenge is for you!
For the full details on the Challenge and what we are looking for we suggest you check out www.makeitdriveable.com.
Get in the car with Ford!
Event Agenda
17:00 - Gathering 
17:30 - Exploring the Automotive Opportunity with Ford, Scott Lyons &amp; Andreas Brockers, Ford Europe 
18:00 - Startups pitching 
18:30 - Networking 
https://www.eventbrite.com/e/ford-in-amsterdam-to-meet-with-startups-tickets-638751232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38:51.000Z</t>
  </si>
  <si>
    <t>https://www.google.com/calendar/event?eid=MzcwZHRwY2Nsa21jNm02NzI4bTc5czY5MWcgenphZXJvY2FsLmFtc3RlcmRhbXNlbDFAbQ&amp;ctz=Europe/Amsterdam</t>
  </si>
  <si>
    <t>Picnic in the Park - Network and Enjoy Dutch Summer!</t>
  </si>
  <si>
    <t>Time to enjoy the best time of the year in Amsterdam!We are happy to invite you to our first Picnic in the Park in collaboration with Here2Start! Meet like-minded entrepreneurs based in Amsterdam and enjoy drinks and snack included a contribution of 5 euros per person. Feel free to invite your friends and bring your pet! See you there! 
https://www.eventbrite.com/e/picnic-in-the-park-network-and-enjoy-dutch-summer-tickets-656867378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38:56.000Z</t>
  </si>
  <si>
    <t>https://www.google.com/calendar/event?eid=NW9qMzdkNjJvY2ZqYnBqOHU0cGhlOWF0Y2kgenphZXJvY2FsLmFtc3RlcmRhbXNlbDFAbQ&amp;ctz=Europe/Amsterdam</t>
  </si>
  <si>
    <t>Big Burn-out Breakdown Workshop</t>
  </si>
  <si>
    <t>Heel Nederland is bezig met de burn-out. Psychiaters weten niet wat ze ermee moeten en willen het beter begrijpen, Sophie Hilbrand is al een paar jaar bezig om het in beeld te brengen en de kranten staan er vol mee. Maar waarom is burn-out zo enorm aan het groeien en waarom snappen we het nog steeds niet? Ik ging op pad en kwam tot een verrassende conclusie.
En dit alles deel ik graag met je! 'Te lang je grenzen niet aangegeven', 'teveel gedaan van wat niet bij je past', 'teveel hooi op je vork genomen' of 'niet je eigen hart gevolgd.'
Wanneer je zoekt, vraagt of googled naar en over burn out en stress dan kom je dit het meeste tegen. Gevolgd door het advies om een flinke tijd rust te nemen en op zoek te gaan naar de dingen die je energie geven.
Je bent immers opgebrand en moet je opladen en de dingen weer vinden die je energie geven.
Maar klopt dit wel? Is de mens een soort batterij? Waar zit de waarheid in al deze metaforen? Of zijn de metaforen juist het probleem?
Heb jij (soms) last van stress? Bijna een burn out gehad of zit je er midden in? Of geef je leiding aan een team en wil je weten hoe je hier mee om moet gaan en wat je het beste kan doen?
Doe dan mee! Tijdens deze avond gaan we kijken hoe een symptoommaatschappij het beeld alleen maar ingewikkelder maakt, wat er daadwerkelijk aan ten grondslag ligt en wat we kunnen doen om hier mee aan de slag te gaan.
https://www.eventbrite.nl/e/tickets-big-burn-out-breakdown-workshop-63109019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39:11.000Z</t>
  </si>
  <si>
    <t>https://www.google.com/calendar/event?eid=MG1vOTAxZ2JkNzFjNzBlamIwMmlvZzhtaXYgenphZXJvY2FsLmFtc3RlcmRhbXNlbDFAbQ&amp;ctz=Europe/Amsterdam</t>
  </si>
  <si>
    <t>We-Breakfast Club for People Professionals @ A'DAM Tower</t>
  </si>
  <si>
    <t>Business is all about people, people and people. - Richard Branson 
The 'We-Breakfast Club @ ADAM Tower' is a monthly networking breakfast for 'People Professionals' who are interested in leveraging the latest neuroscience knowledge to unleash the full potential of people and business. 
On Friday morning industry leaders &amp; practitioners in HR, (agile) transformation, performance management and people analytics get together over fresh breakfast whilst enjoying the awe-inspiring morning view of Amsterdam. It's just another perfect morning of your workday :-)
The 90-min session will bring you:
- A mental tour to 150.000 years ago, the time when language was invented- Learn cognitive biases related to language- Discuss your experiences as a 'people professional'! Exclusive perk: Enjoy the stunning view of Amsterdam at the roof terras on the 18th floor.
*The event is limited to 10 seats. Tasty breakfast included. 
About the hosting organization: 
WeQ is helping leading companies like ING, Richemont, Heineken unleash the secret ingredient of ultra-high performance: psychological safety and feedback.  Traditional methodologies often don't address critical interpersonal issues, and don't have technologies for promoting critical 'soft factors' such as trust, safety and feedback in the company. That's why WeQ developed a software-driven, group facilitation processes which exactly does the job. Learn more: www.weq.io
https://www.eventbrite.com/e/we-breakfast-club-for-people-professionals-adam-tower-tickets-636414533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39:18.000Z</t>
  </si>
  <si>
    <t>https://www.google.com/calendar/event?eid=N2VtY2diMDhoNjd2OGpobGdvY2UycDRtYmIgenphZXJvY2FsLmFtc3RlcmRhbXNlbDFAbQ&amp;ctz=Europe/Amsterdam</t>
  </si>
  <si>
    <t>Over Coffee Confidence Meetup, Amsterdam, Netherlands</t>
  </si>
  <si>
    <t>Are you joining us for our FREE Event?
This is an informal gathering for women who are ready and willing to get real about their confidence. These are the kind of networking groups where you realise that you're not the only one who feels the way you do! 
The solopreneur and freelancer life can knock your confidence, but when you realise you're not alone, your confidence can soar and you can get on and do what needs to be done - in business, in life and in your creative outlets! 
These meetups are conversation starters for confidence related topics that you might not otherwise have the opportunity to discuss.
This event is ideal for women who currently work for themselves but who know that their business can only grow in proportion to their own personal growth. You know that it's your confidence that's going to make all the difference in your business, creative and personal success!
Confidence is the key to helping you have more significant and positive impact and influence on your life and business!
Come and join us for a fun morning of chatting, sharing, networking and of course, coffee (or tea!)! 
This is a FREE event (food and drinks for your own account), although you're encouraged to bring 2 cans of dog or cat food or a previously loved item of women's clothing which will be dontated to animal and women’s charities respectively, on your behalf.
 Don't forget your business cards!! 
========================================== #overcoffeeconfidence #overcoffeeconfidencemeetup
https://www.eventbrite.com/e/over-coffee-confidence-meetup-amsterdam-netherlands-tickets-644115025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0:39.000Z</t>
  </si>
  <si>
    <t>https://www.google.com/calendar/event?eid=NXQwdThzMmlkcjA2bGRtYjY2NWNkYjVrbmIgenphZXJvY2FsLmFtc3RlcmRhbXNlbDFAbQ&amp;ctz=Europe/Amsterdam</t>
  </si>
  <si>
    <t>Tony's Talks at Home x Friendly Field Worker (in English)</t>
  </si>
  <si>
    <t>Tony's Talks at Home x Friendly Field Worker
https://www.eventbrite.nl/e/tonys-talks-at-home-x-friendly-field-worker-in-english-tickets-633323547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1:24.000Z</t>
  </si>
  <si>
    <t>https://www.google.com/calendar/event?eid=NDJmdDQ5ZmtxcjI0MnZjczM3czQ1bGh1NWkgenphZXJvY2FsLmFtc3RlcmRhbXNlbDFAbQ&amp;ctz=Europe/Amsterdam</t>
  </si>
  <si>
    <t>Women in AI &amp; Women in Tech: "The Future is here..." (See the ticket link)</t>
  </si>
  <si>
    <t>Dear Women in AI and Women in Tech members, followers and friends,With the excitement of bringing two communities together and celebrating the power that we create when united, we would like to invite you to join us for a summer event on July 26th. It will be hosted at Boom Chicago, Amsterdam. No educational agenda, just the evening filled with networking and laughter.
RSVP here - Ticket cost 29,50 EURO - https://fareharbor.com/boomchicago/items/169258/
Boom Chicago will perform their new show, “The Future Is Here… And It Is Slightly Annoying”, only for us that evening. You don’t want to miss this unique integration of technology (an AI improvising robot) into improv comedy!The doors will open at 18:30, starting with networking. The ticket will include some delightful snacks and a glass of Prosecco. The show itself starts at 19:30. Please arrive earlier than 19:30. Bring a colleague or a friend of any gender. We welcome everyone as all of us are important for creating the non-biased future. RSVP here - Ticket cost 29,50 EURO - https://fareharbor.com/boomchicago/items/169258/
We are looking forward to seeing you at this summer event!Kind regards,
Snezana &amp; EveSnezana Zivcevska-StalpersLead Women in Tech, The Netherlandshttps://women-in-tech.org/ Eve LogunovaWomen in AI Ambassador, The Netherlandswww.womeninai.co 
https://www.eventbrite.com/e/women-in-ai-women-in-tech-the-future-is-here-see-the-ticket-link-tickets-650407406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1:29.000Z</t>
  </si>
  <si>
    <t>https://www.google.com/calendar/event?eid=MGplODQybnB0czMxMmpob3EyMGoxMjZpaW0genphZXJvY2FsLmFtc3RlcmRhbXNlbDFAbQ&amp;ctz=Europe/Amsterdam</t>
  </si>
  <si>
    <t>Summer School 2019 - masterclass VOICE</t>
  </si>
  <si>
    <t>Dat stemgeluid, intonatie en volume een essentiële rol spelen in spreken is niemand onbekend. Niet alle (potentiële) sprekers weten echter hoe ze hun eigen stemgeluid optimaal in kunnen zetten en beïnvloeden. Een vermoeide of hese stem na een aantal uur spreken, onduidelijke articulatie, ademhalingsklachten of spanningen zijn een aantal van de veelvoorkomende problemen die je tijdens het (langdurig) spreken kan ondervinden.
Van bewustwording tot technische instrumenten; de masterclass VOICE is de perfecte training voor sprekers die graag tijdens een intensieve dag alles te weten komen over het volume, het tempo, de kleur en de melodie van hun stem(gebruik).
Met haar jarenlange ervaring als vocal coach geeft Eva Wilms jou in één dag de tools om je stemgeluid af te stemmen op je publiek of de context waarin je je bevindt.
https://www.eventbrite.nl/e/tickets-summer-school-2019-masterclass-voice-56982360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1:39.000Z</t>
  </si>
  <si>
    <t>https://www.google.com/calendar/event?eid=MGJ1YmNzdmo5OHBycTZnYjF2dWw1djF1c3UgenphZXJvY2FsLmFtc3RlcmRhbXNlbDFAbQ&amp;ctz=Europe/Amsterdam</t>
  </si>
  <si>
    <t>NewTechKids 2019 Summer Bootcamp for 7-12 years: 5 daily workshops (July 29 - Aug. 2, 2019)</t>
  </si>
  <si>
    <t>(Taught in a combination of Dutch and English.)
During this computer science summer bootcamp, kids ages 7-12 will learn about computer science concepts (algorithms, commands, loops, sequence, iteration, if-else logic, etc.) by designing, building and programming robots to survive different geographic conditions around the world.
Kids will complete class challenges by diving into visual programming and robotics using LEGO WeDo, LEGO Mindstorms and arts supplies.
During each workshop, they’ll discuss inspiring examples of technology before learning about computer science theory. They’ll then complete class challenges which involve designing, building and programming technology prototypes in pairs or small teams.
Our summer bootcamp will be an ideal environment in which to experiment, experience failure and practise perseverance as part of the learning process in a fun and safe learning environment.
Children who successfully complete the bootcamp will receive a certificate of achievement.
Workshops will take place everyday from 10:00 - 13:00 on the following dates:- July 29, 30, 31, August 1 and 2, 2019
The bootcamp will be taught in a combination of English and Dutch by a professional teacher with specialised training in computer science. The curriculum and workshops are based on NewTechKids’ pedagogy which focuses on concept-context learning and the use of tangible objects.
Our bootcamp is ideal for children with no previous exposure to design and computer science and those who have previously participated in NewTechKids programs.
Children will receive a snack and drink during each class. Children are encouraged to bring food from home if they require more.
A minimum of 15 students is required to offer this program. Registrants will be notified one week prior if the program is cancelled and a full refund will be provided.
Location: Junior Lab (basement), Openbare Bibliotheek Amsterdam (OBA)/Amsterdam Public Library, Oosterdokskade 143, Amsterdam (7-minute walk from Amsterdam Centraal Station)
https://www.eventbrite.com/e/newtechkids-2019-summer-bootcamp-for-7-12-years-5-daily-workshops-july-29-aug-2-2019-registration-584357278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1:49.000Z</t>
  </si>
  <si>
    <t>https://www.google.com/calendar/event?eid=NzBhNjlmczJnc25oNGpoYXIxMDNzcTB2OHQgenphZXJvY2FsLmFtc3RlcmRhbXNlbDFAbQ&amp;ctz=Europe/Amsterdam</t>
  </si>
  <si>
    <t>SMMA/SMMB NETWERK EVENT</t>
  </si>
  <si>
    <t>SMMA/SMMB eigenaar? Kom gezellig netwerken!
https://www.eventbrite.nl/e/tickets-smmasmmb-netwerk-event-636964417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1:58.000Z</t>
  </si>
  <si>
    <t>https://www.google.com/calendar/event?eid=NTdlMWRrbTBjdm5taThjNDR2MTI4bTBscTAgenphZXJvY2FsLmFtc3RlcmRhbXNlbDFAbQ&amp;ctz=Europe/Amsterdam</t>
  </si>
  <si>
    <t>Slicing Through the Hype Around Tokenized Securities | Live Webinar | Amsterdam, Netherlands</t>
  </si>
  <si>
    <t>Dilendorf Khurdayan, together with Diginex Americas, Openfinance and Harbor, Inc. invite you to join a live educational event to discuss the biggest opportunities and challenges faced by the digital securities industry this year.
Blockchains began their journey as the foundation of peer-to-peer digital cash. It wasn’t long before entrepreneurs began to realize the potential of transcribing a richer set of financial information on distributed ledgers.
Debt, venture capital, real estate and other asset classes could now be represented by blockchain-enabled digital tokens.
However, the hype surrounding tokenization has so far outpaced its actual development. Both sponsors and investors must intelligently weigh the benefits of tokenization against the uncertainty surrounding the nascent digital assets.
This webinar is meant to slice through the hype surrounding digital securities and to develop the vision for creating a robust ecosystem for issuers, asset-managers and investors.
Max Dilendorf, Esq., Managing Partner of Dilendorf Khurdayan
Rika Khurdayan, Esq., Managing Partner of Dilendorf Khurdayan
Will McDonough, Chairman &amp; CEO of Diginex Americas 
Juan M. Hernanzez, CEO of Openfinance
Joshua Stein, CEO of Harbor
#blockchain #securitytoken #digitalsecurity #tokenization #sto #dso
[ATTORNEY ADVERTISING]
https://www.eventbrite.com/e/slicing-through-the-hype-around-tokenized-securities-live-webinar-amsterdam-netherlands-tickets-654517629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2:55.000Z</t>
  </si>
  <si>
    <t>https://www.google.com/calendar/event?eid=MjQwYTJhaGlmdmRzZGt0dDVzc3BzdmJpaGQgenphZXJvY2FsLmFtc3RlcmRhbXNlbDFAbQ&amp;ctz=Europe/Amsterdam</t>
  </si>
  <si>
    <t>Does this sound like you...You have a business idea and you want to turn it into realityYou are building a business and wonder how to market it better and gain more customersYou want to launch and grow a business but just don't know where to startYou're struggling with launching cos you believe you need to codeYou don't know how to find the right customer or find consistent leadsGetting new users and retaining engagement is a challengeYou feel a little lonely and want to connect with other foundersOr maybe you're just figuring out what's next!If you answered yes, you are in the right place...
Here's how we can help.
At sprinters:
we break down the barriers that hold you back
provide the support you need to build a solid business
opportunity to network and learn from peers and like minds
business education, access to experts, goal setting and more!
** Discover What You Get **
Online Learning
Live Q&amp;As with entrepreneurs sharing their success formula from launch to growth and renowned business experts (coming soon)
Masterclasses with special guests and thought leaders (coming soon)
Inspiration and Confidence boost with our new weekly youtube videos of successful women sharing wisdom
Bonus Vault of bi-weekly templates + resources.
** THE BONUS VAULT INCLUDES **
97 Funding Sources for Startups
List of 1,000+ VC's for your Startup
300+ Epic Blog Post titles
100 Ways to Get Your First 100 Users
22 Proven Cold Email Practices
Transcripts to previous Online Chats with Marketing Experts and more!
UPCOMING LIVE CHAT'S ⚡️
Startup SEO Growth &amp; Bootstrapping with Syed Irfan Ajmal, Digital Marketer and Forbes Columnist
Lean Road Mapping and Product Management. You have Questions, I have Answers! AMA with Liz Love
Maximize Your Marketing with Limited $$$, I'm Marc Duke AMA, Marketing Veteran of 20 years.
PAST LIVE CHATS
Let's Talk About Strategic Marketing for Entrepreneurs with Marketing Veteran Anthony Coppedge
I'm Thomas Petit a Startup B2C Apps Growth Expert, AMA!
Peer Support
Member Spotlight your chance to be featured on the blog
Hot seats where you can get direct feedback on your biggest challenge right now from the brilliant minds in this community
Local member meetups (coming soon!)
Member Exclusives
Mentor clinics where you can get book free time with some of our wonderful mentors including VCs, Startup Accelerators and Serial Entrepreneurs (coming soon)
Exclusive goodies from our network partners (coming soon)
Access Members directory and connect with founders
The cost? Our community is open for ALL WOMEN + NON-BINARY FOLKS FREE for a limited time only.
This sounds awesome! How can I join?PLEASE COMPLETE YOUR MEMBERSHIP REQUEST HEREBy registering you will get access to the-&gt; sprinters online community,-&gt; The Bonus Vault-&gt; Access to Seasoned Experts-&gt; Support to Launch + Grow Your Business-&gt; and more! :)
https://www.eventbrite.com/e/female-entrepreneurs-wanted-tickets-66360862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3:01.000Z</t>
  </si>
  <si>
    <t>https://www.google.com/calendar/event?eid=N2dqYXNucWo1cHJtNG1xYTJxMW4wc2MzYmsgenphZXJvY2FsLmFtc3RlcmRhbXNlbDFAbQ&amp;ctz=Europe/Amsterdam</t>
  </si>
  <si>
    <t>UiPath Training in Amsterdam | Ui Path Training | Robotic Process Automation Training | RPA Training</t>
  </si>
  <si>
    <t>This UiPath training is a LIVE Instructor led training delivered for 16 hours over 4 weeks, 8 sessions, 2 sessions per week, 2 hours per session.
What is UiPath?
UiPath studio is a software solution. It converts the tedious tasks into UI automation. It will make manual, redundant, repetitive jobs efficient and faster. There is the best way to set up automation with little knowledge of programming. It is a tool that is used to design the automation process. It allows us to create a workflow that will help model the manual processes of the business. It enables to automate the back office.
What are the Course Objectives?
• Complete knowledge of UI Path.• Create automated projects.• Create the workflow using diagram and flowchart.• Create a Complete RPA Project.
Who should take this Course?
• Working Professionals who are interested in learning UiPath - the leading RPA product.• Those interested in learning how to automate manual, redundant, repetitive tasks. 
Prerequisites
• Familarity with Computer concepts• Appreciation for Robotic Process Automation Technology
Course Outline
1. Introduction To UIPath
The User Interface
Keyboard Shortcuts
Updating UI Path Studio
Connecting your Project to a Source Control
Enabling Tracing
Creating a Basic Workflow
Introduction to Debugging a Workflow
Managing Packages
Types of Workflows
2. Sequences
Flowcharts
State Machines
3. Managing Variables
Naming Best Practices
The Variables Panel
Types of Variables
Generic Value Variables
Text Variables
True or False Variables
Number Variables
Array Variables
Date and Time Variables
Data Table Variables
4. Managing Arguments
Naming Best Practices
The Arguments Panel
Using Arguments
5. About Imported Namespaces
Importing New Namespaces
6. About Control Flow
Control Flow Activities
The Assign Activity
The Delay Activity
The Do While Activity
The If Activity
The Switch Activity
The While Activity
The For Each Activity
The Break Activity
7. About Control Flow
About Recording Types
Automatic Recording
Example of Automatic Recording with Basic and Desktop
Example of Automatic Recording with Web
Manual Recording
8. About UI Elements
UI Activities Properties
Input Methods
Example of Using Input Methods
Output or Screen Scraping Methods
Examples of Using Output or Screen Scraping Methods
9. About Data Scraping
Example of Using Data Scraping
10. About Selectors
Selectors with Wildcards
Full Versus Partial Selectors
UiPath Explore
https://www.eventbrite.com/e/uipath-training-in-amsterdam-ui-path-training-robotic-process-automation-training-rpa-training-tickets-643551108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3:59.000Z</t>
  </si>
  <si>
    <t>https://www.google.com/calendar/event?eid=N2RvY3FhZ3ZibGcwdjZ2cHM2dmM4cmI0ZGIgenphZXJvY2FsLmFtc3RlcmRhbXNlbDFAbQ&amp;ctz=Europe/Amsterdam</t>
  </si>
  <si>
    <t>Business Analyst (BA) Training in Amsterdam for Beginners | IIBA/CBAP certified business analyst training | business analysis training | BA training with CBAP Certification exam Preparation</t>
  </si>
  <si>
    <t>This Business Analyst training provided over 4 weeks, including 8 sessions, 2 sessions per week, 2 hours per session covers the most important business analysis topics and concepts. It includes how to gather, analyse and document business requirements.
Students are taught how to effectively gather, define, business requirements, functional and non-functional requirements.
Weekdays Only Class Schedule
This class will be held on weekdays (Tuesday and Thursday every week) from 6:30-8:30 pm US Pacific time (PST) each day beginning July 30th and ending on August 22, 2019. 
Please check your local date and time for the first session
16 hours of LIVE training
8 sessions | 4 weeks |  2 sessions per week | 2 hours per session
Tuesday and Thursday every week for 4 weeks
US Pacific time 6:30-8:30 PM each day
Course Overview
This training class follows a very practical approach to requirements gathering, analysis and definition. Students learn specific modern methods, strategies and techniques that can be easily integrated into a company’s existing methodologies and practices (agile or waterfall). 
Who should attend
This class can be taken by professionals such as Business Analysts, Project Managers, Technical leads and other IT personnel who wish to become more business savvy, Individuals who supervise BA activities and Executives who authorize, sponsor, govern, or provide oversight to IT projects.
Course Outline          
1. Introduction
Purpose of the BABOK® Guide
What is Business Analysis?
Who is a Business Analyst?
Structure of the BABOK® Guide
2. Business Analysis Key Concepts
The Business Analysis Core Concept Model™
Key Terms
Requirements Classification Schema
Stakeholders
Requirements and Designs
3: Business Analysis Planning and Monitoring.
Plan Business Analysis Approach
Plan Stakeholder Engagement
Plan Business Analysis Governance
Plan Business Analysis Information Management
Identify Business Analysis Performance Improvements
4. Elicitation and Collaboration
Prepare for Elicitation
Conduct Elicitation
Confirm Elicitation Results
Communicate Business Analysis Information
Manage Stakeholder Collaboration
5. Requirements Life Cycle Management
Trace Requirements
Maintain Requirements
Prioritize Requirements
Assess Requirements Changes
Approve Requirements
6. Strategy Analysis
Analyze Current State
Define Future State
Assess Risks
Define Change Strategy
7. Requirements Analysis and Design Definition
Specify and Model Requirements
Verify Requirements
Validate Requirements
Define Requirements Architecture
Define Design Options
Analyze Potential Value and Recommend Solution
8. Solution Evaluation
Measure Solution Performance
Analyze Performance Measures
Assess Solution Limitations
Assess Enterprise Limitations
Recommend Actions to Increase Solution Value
9. Underlying Competencies
Analytical Thinking and Problem-Solving
Behavioral Characteristics
Business Knowledge
Communication Skills
Interaction Skills
Tools and Technology
10. Techniques
Acceptance and Evaluation Criteria
Backlog Management
Balanced Scorecard
Benchmarking and Market Analysis
Brainstorming
Business Capability Analysis
Business Cases
Business Model Canvas
Business Rules Analysis
Collaborative Games
Concept Modelling
Data Dictionary
Data Flow Diagrams
Data Mining
Data Modelling
Decision Analysis
Decision Modelling
Document Analysis
Estimation
Financial Analysis
Focus Groups
Functional Decomposition
Glossary
Interface Analysis
Interviews
Item Tracking
Lessons Learned
Metrics and Key Performance Indicators (KPIs)
Mind Mapping
Non-Functional Requirements Analysis
Observation
Organizational Modelling
Prioritization
Process Analysis
Process Modelling
Prototyping
Reviews
Risk Analysis and Management
Roles and Permissions Matrix
Root Cause Analysis
Scope Modelling
Sequence Diagrams
Stakeholder List, Map, or Personas
State Modelling
Survey or Questionnaire
SWOT Analysis
Use Cases and Scenarios
User Stories
Vendor Assessment
Workshops
11. Perspectives
The Agile Perspective
The Business Intelligence Perspective
The Information Technology Perspective
The Business Architecture Perspective
The Business Process Management Perspective
Refund Policy
100% refund can be applied if request is initiated 24 hours before the 1st course session
If a class is rescheduled/cancelled by the organizer, registered students will be offered a credit towards any future course or a 100% refund.
                                     View Business Analyst Training Details on Entriety Technology website
https://www.eventbrite.com/e/business-analyst-ba-training-in-amsterdam-for-beginners-iibacbap-certified-business-analyst-tickets-643462955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4:23.000Z</t>
  </si>
  <si>
    <t>https://www.google.com/calendar/event?eid=Nzg1ZXI1NG12dHY5dDYyZW4ya2FmZ2Jya2ggenphZXJvY2FsLmFtc3RlcmRhbXNlbDFAbQ&amp;ctz=Europe/Amsterdam</t>
  </si>
  <si>
    <t>Facebook Ads Virtual Summit</t>
  </si>
  <si>
    <t>Advanced Facebook Advertising Strategies for 2019
Facebook advertising campaigns offer one of the greatest returns on investment online. If you’re seeing lower impression share, costs rising and ads not converting, you’re not alone. In this summit, you’ll learn how to create ads that perform and learn advanced strategies that will massively grow your business.
Here’s what you will learn at the summit:
Facebook Ads Mad Science: Larry Kim's 7 Craziest Hacks for Facebook Ads in 2019
Advanced Facebook Ecommerce Strategies
How to Build Facebook Campaigns That Last for Years Instead of Days, Weeks or Hours
​5 Costly Facebook Audience Traps to Avoid (and How to Target Like a Pro)
How to Scale Your Agency by Nailing Facebook Ads that Convert for Clients
What you'll learn:
Newest Facebook advertising strategies and channel optimization.
How to cut down on trial and error on Facebook ads.
Learn how to get better results from your Facebook spend.
Reduce your overall ad expenses through optimization.
Scale up quickly with Facebook ads that convert.
Facebook funnel hacking: Focusing on long term success.
How to create compelling ad copy that converts.
Facebook advertising post purchase &amp; upselling.
UNLOCK DISCOUNTS TO MOBILEMONKEY AND MORE? DETAILS WHEN YOU REGISTER
When you register free for the Facebook Ads Summit, you’re automatically saved a spot to attend the live summit on January 24, 2019.
To get access to the summit session library, bonus videos from the Growth Marketing Virtual Summit and Facebook Messenger &amp; Chatbot Marketing Virtual Summit, discounts on MobileMonkey and more, upgrade to the paid all-access pass.
Find out how inside.
Limited spots are available and admission is FREE for a limited time! Hope to see you at the summit!
https://www.eventbrite.com/e/facebook-ads-virtual-summit-tickets-546885358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4:30.000Z</t>
  </si>
  <si>
    <t>https://www.google.com/calendar/event?eid=MWJndDY2bDBrcmdoNnMycDllYXQ2MmVwbWIgenphZXJvY2FsLmFtc3RlcmRhbXNlbDFAbQ&amp;ctz=Europe/Amsterdam</t>
  </si>
  <si>
    <t>Let'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https://www.eventbrite.com/e/webtalk-invite-day-amsterdam-netherlands-tickets-635653787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4:40.000Z</t>
  </si>
  <si>
    <t>https://www.google.com/calendar/event?eid=NXF1MjdybmhkaGVtYjAzaWMybmZ1ZGc5NjcgenphZXJvY2FsLmFtc3RlcmRhbXNlbDFAbQ&amp;ctz=Europe/Amsterdam</t>
  </si>
  <si>
    <t>Informatiebijeenkomst Woningfonds Starterswoningen 1 | Amsterdam | 1 augustus 2019</t>
  </si>
  <si>
    <t>Informatiebijeenkomst Woningfonds Starterswoningen 1
De starterswoning… Zoals Annexum het ziet.
Op de woningmarkt is de vraag aanzienlijk groter dan het aanbod. Met name veel starters zijn op zoek naar een betaalbare woning. Die woningen zijn daardoor van grote waarde. Annexum ziet dit als een kans voor u als investeerder.
Een interessante oplossing voor de schaarste op de woningmarkt is de transformatie van bestaande kantoorruimte – waar lokaal soms minder vraag naar is – naar nieuwe woonruimte. Transformatie is een snelle manier om betaalbare woonruimte te creëren en het probleem van leegstaande kantoren op te lossen. Bovendien is het een duurzame oplossing; het is immers een vorm van hergebruik.
EmissieAnnexum heeft daarom voor het Woningfonds Starterswoningen 1 vier objecten aangekocht, verspreid over Nederland. Met de emissie voor dit nieuw opgerichte fonds bieden wij u de mogelijkheid om te investeren in deze specifieke woningsector.
Beleggen in dit fonds brengt risico’s met zich mee, denk bijvoorbeeld aan het renterisico en/of het concentratierisico. Het is belangrijk om zelf te bepalen of deze belegging bij u past. Daarvoor is het raadzaam om de kansen en risico’s zorgvuldig af te wegen. Leest u daarom het prospectus zorgvuldig door, deze kunt u hier downloaden.
Meer weten?Heeft u na het lezen van de informatie over Woningfonds Starterswoningen nog vragen? En wilt u deze persoonlijk aan ons stellen? Komt u dan naar deze informatiebijeenkomst. Wij nemen graag alle informatie over dit fonds en beleggen in starterswoningen met u door. Op al uw vragen zorgen wij voor een passend antwoord.
https://www.eventbrite.nl/e/tickets-informatiebijeenkomst-woningfonds-starterswoningen-1-amsterdam-1-augustus-2019-634259086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6:28.000Z</t>
  </si>
  <si>
    <t>https://www.google.com/calendar/event?eid=NXY4YWNlbDdsZGplOGJwZ2I0aGhmZGQ1ZjggenphZXJvY2FsLmFtc3RlcmRhbXNlbDFAbQ&amp;ctz=Europe/Amsterdam</t>
  </si>
  <si>
    <t>Curious about what happens at Impact Hub?
Every month we organize What’s Hub events to meet with you on that! During What’s Hub you get an introduction to our community, entrepreneurial services, and membership model.
After sharing what Impact Hub is all about, we’ll give you a hands-on experience of what it’s like to be part of our community. You’ll meet our team, go on a tour of our space, and mingle at our monthly Community Drinks.
So whether you’re in doubt or super sure that Impact Hub is for you, find out during What’s Hub and become an Impact Hub member for a day! It will be fun and valuable. Promise!
What will your day look like?
arrive at 13:00 and meet our Community team for an Impact Hub intro and space tour
get an impression of our community, content and space
find out about Impact Hub memberships and how to apply
experience co-working at Impact Hub
join our monthly Workbench for a discounted rate of €15
hear about the monthly happenings at our Community Drinks, starting at 17:00
meet and mingle with fellow impactmakers and entrepreneurs
check out at at 19:00 (or as early as you wish!)
What does your ticket include?
Your What’s Hub ticket includes an Impact Hub intro presentation, a space tour, a co-work day pass, and 2 drinks during our Community Drinks.
Combine What’s Hub with a Workbench
Want to add even more impact to your What’s Hub experience? Then choose the combo ticket option to combine your What's Hub with the Workbench session taking place the same day. For a discounted rate of only €15 (combined ticket total is €30), you can get valuable knowledge and tools to grow your business!
IMPORTANT: No combo deal available for January and July.
https://www.eventbrite.co.uk/e/whats-hub-tickets-53383441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6:37.000Z</t>
  </si>
  <si>
    <t>https://www.google.com/calendar/event?eid=NXU3aDVvOGptazkwMGFjajJjOWNnY29zcTggenphZXJvY2FsLmFtc3RlcmRhbXNlbDFAbQ&amp;ctz=Europe/Amsterdam</t>
  </si>
  <si>
    <t>PR Masterclass | Workbench series</t>
  </si>
  <si>
    <t>Learn how to build your impact brand and gain visibility
Getting the right exposure for your startup from the right stakeholders, such as investors and potential customers, can be a challenge, especially when your business is focused on making a positive impact.
It becomes even harder when you have to deal with the press, considering that journalists receive hundreds of press releases each day. So how can you earn relevant media coverage for your impact-driven product or service?
Find out in this masterclass by Matias Rodsevich, founder of PRLab Amsterdam!
WHAT CAN YOU EXPECT?
PR is a good tool to raise awareness and build a solid brand. However, getting featured in the press is not an easy task. During this workshop, you'll learn top tools, tips and tricks on how to get your company featured in the press, through low-budget techniques, from a PR expert with years of experience in the global startup and tech scene.
WHO IS THIS FOR?
Impact startup founders, as well as marketing communications professionals working for impact ventures. 
WHO IS YOUR TRAINER?
Matias Rodsevich is the founder and CEO of PRLab Amsterdam, an integrated marketing communications agency for purpose-driven companies. He's also the founder of PRLab Meetups, a community of over 650 members that get together every 2 months to discuss innovation in the field. With more than 6 years of work experience in the tech and PR field, Matias helps startups raise awareness, secure funding and build a solid reputation in their industries by executing results-driven media relations and thought leadership. 
MORE ABOUT OUR WORKBENCH SERIES
Our monthly Workbench series of workshops, which take place every first Thursday of the month, is for impact entrepreneurs who want to take their startup to the next level. Each Workbench tackles one of six regularly rotating topics: legal advice, marketing &amp; sales, finance &amp; funding, organisational culture &amp; structure, sustainable operations, and impact measurement.
Tickets are free for Impact Hub members. For non-members, individual sessions are €25 each.
Read more about our Workbench series.
https://www.eventbrite.co.uk/e/pr-masterclass-workbench-series-tickets-610054328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6:49.000Z</t>
  </si>
  <si>
    <t>https://www.google.com/calendar/event?eid=NmxnOXB1bnNmYmdyZHFydmNoM2V0OXV1cmEgenphZXJvY2FsLmFtc3RlcmRhbXNlbDFAbQ&amp;ctz=Europe/Amsterdam</t>
  </si>
  <si>
    <t xml:space="preserve">Masterclass "Meer en sneller verkopen" - </t>
  </si>
  <si>
    <t>Ben jij tevreden met jouw salesproces? Zou je liever sneller verkopen en/of meer deals sluiten? Koen Stam trainde en begeleidde meer dan 100 succesvolle salesmedewerkers en ondernemers om meer focus, snelheid en kwantiteit in hun verkoopproces te brengen met als resultaat dat zij succesvoller gingen verkopen.
Gedurende deze twee uur durende masterclass gaat hij met jou het gesprek aan en duiken jullie samen met andere ondernemers in jouw business.
Aan het einde van de masterclass heb jij de volgende zaken geleerd of verbetert:
Welke verkooptechnieken je helpen om meer te verkopen;
Hoe jij je verkooptraject kan versnellen;
Hoe je meer kunt verdienen aan huidige klanten;
Hoe je zicht krijgt op je sales pipeline en realistisch kan forecasten;
Wat een salesfunnen is en hoe je het in je voordeel kan gebruiken;
Hoe je van jouw klanten ambassadeurs maakt;
Orde creëert in de chaos;
Kun je deze datum niet? Stuur een mail naar marketing@teamleader.nl voor andere data en locaties!
Hieronder nog even alle informatie op een rij:
Aantal deelnemers: maximaal 15
Adres: Strawinskylaan 4117, 1077 ZX Amsterdam
Vragen? marketing@teamleader.nl
https://www.eventbrite.nl/e/tickets-masterclass-meer-en-sneller-verkopen--614154793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7:37.000Z</t>
  </si>
  <si>
    <t>https://www.google.com/calendar/event?eid=NXA4bzZkMjQ2Z3RrNnRldmw5bjNpODE0Zm8genphZXJvY2FsLmFtc3RlcmRhbXNlbDFAbQ&amp;ctz=Europe/Amsterdam</t>
  </si>
  <si>
    <t>How I became a web developer within 3 months - live projects</t>
  </si>
  <si>
    <t>We know Christmas is in December, but you can change your career at any time. 
Come to see how a group of motivated professionals have turned their career around and became Web Developers or Data Analysts within 3-5 months. They will share their stories and present for us one of their coding projects.
If you are interested in becoming the next Mark Zuckerberg and invent the next big thing, this is your opportunity to see what you would be able to do after only 3 months (for Data Analysts - 5 months with R &amp; Python).
Are you a tech employer always on the lookout for great talent? You can be our special guest. Our bootcamp grads are eager to dive into basically any project, and the more you expect of them the more they’ll work harder and try to deliver. Be smart about your hires, expand your hiring pool at no cost. 
What's on the agenda?
17:00 - Doors open with snacks &amp; drinks
17:30 - Welcome by Ubiqum Code Academy
17:35 - Coding projects done by the graduates &amp; inspirational stories 
18:40 - Networking - Let’s celebrate their success &amp; graduation with beers &amp; wine 
For any questions, please contact Ana Popov - Career Advisor at Ubiqum Amsterdam - ana@ubiqum.com
Looking forward to an evening of fun networking, insightful stories and cool coding projects. See you there!
https://www.eventbrite.co.uk/e/how-i-became-a-web-developer-within-3-months-live-projects-tickets-654140080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7:44.000Z</t>
  </si>
  <si>
    <t>https://www.google.com/calendar/event?eid=NWcwOGlmcjVuN29pMzZhZnNhZWs5c2ZyczEgenphZXJvY2FsLmFtc3RlcmRhbXNlbDFAbQ&amp;ctz=Europe/Amsterdam</t>
  </si>
  <si>
    <t>Codaisseur Graduation and Demo Night - Class #27</t>
  </si>
  <si>
    <t>What does it take to become a Junior Web Developer? Motivation, talent and 11 weeks of intensive training at Codaisseur!
Class 27 is graduating, are you an employer and looking for new talent, then consider this as your chance to get in touch with them first! 
Line-up:
17:30 Doors open for the show and tell of their Real World Projects, marketplace style
18:00 Welcome speech
18:15 Live demo and presentations of the groups
18:45 Graduation ceremony by Rein
19:10 Let's celebrate! 
We also welcome you if you are a prospective student and considering to join the program. See what you will be able to do after 11 weeks and have a chat with the participants, too! 
_____
Please note that by attending this event you are consenting to your appearance in audio and video recordings by Codaisseur for marketing or training purposes while retaining the right to object at any time to such appearance.
https://www.eventbrite.nl/e/tickets-codaisseur-graduation-and-demo-night-class-27-55148115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7:53.000Z</t>
  </si>
  <si>
    <t>https://www.google.com/calendar/event?eid=MGpoYm1za3M0cGEwb3ZvcmFtZTNsNmU2cW4genphZXJvY2FsLmFtc3RlcmRhbXNlbDFAbQ&amp;ctz=Europe/Amsterdam</t>
  </si>
  <si>
    <t>Super Starred User Course - Augustus 2019</t>
  </si>
  <si>
    <t>Aan het einde van deze onboarding sessie heb je:
1. Een compleet persoonlijk profiel en bedrijfsprofiel;2. Een uitnodiging voor feedback verzonden met een persoonlijke uitnodigingstekst;3. Je eerste resultaten op Starred bekeken;4. De resultaten geanalyseerd door het maken en vergelijken van klantgroepen;5. De nieuwste features op Starred gezien en uitgeprobeerd.
Natuurlijk krijg je ook de kans om alle vragen over Starred te stellen: aan het Starred team en aan de andere deelnemers! Let's get Starred!
https://www.eventbrite.nl/e/tickets-super-starred-user-course-augustus-2019-633252695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8:48.000Z</t>
  </si>
  <si>
    <t>https://www.google.com/calendar/event?eid=M2wzOTBtb28yN2toMHJscHNkYzFib3U0aTcgenphZXJvY2FsLmFtc3RlcmRhbXNlbDFAbQ&amp;ctz=Europe/Amsterdam</t>
  </si>
  <si>
    <t>This course includes:
1.5 h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indshoptm-become-a-product-owner-tickets-649081610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8:57.000Z</t>
  </si>
  <si>
    <t>https://www.google.com/calendar/event?eid=NzdhaG0yOTFucHNsbmtyMTA0MGhzYTNmNG4genphZXJvY2FsLmFtc3RlcmRhbXNlbDFAbQ&amp;ctz=Europe/Amsterdam</t>
  </si>
  <si>
    <t xml:space="preserve">
Workshop 'Get comfortable on camera' (max. 8 deelnemers)
Leer jezelf te presenteren op video en daardoor makkelijker klanten aantrekken.
In deze workshop van 4 uur in een professionele studio in Amsterdam, leer je:
Welke video’s je het beste kunt inzetten, en waar, om meer klanten te krijgen.
Tips en tools hoe je goede kwaliteit video’s kunt opnemen met je mobiele telefoon.
Ik leer je presentatietechnieken en ik geef je mijn script voor het maken van je belangrijkste video voor je business.
We gaan oefenen met het maken video’s en je krijgt mijn professionele feedback op jouw video.
Je loopt de deur uit met een video waarin jij beter zichtbaar bent.
De prijs van deze workshop: 75,00 euro 
Eerst meer weten of vragen? Stuur een mail naar: info@videoessentie.nl
https://www.eventbrite.nl/e/registratie-workshop-get-comfortable-on-camera-652410246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49:29.000Z</t>
  </si>
  <si>
    <t>https://www.google.com/calendar/event?eid=MzJiOWNzcmJ2Z2c1Zm5mcTFjYWQ0MGRpYWsgenphZXJvY2FsLmFtc3RlcmRhbXNlbDFAbQ&amp;ctz=Europe/Amsterdam</t>
  </si>
  <si>
    <t>Selenium Automation testing, Software Testing and Test Automation Training in Amsterdam for Beginners | Automation Testing training | Selenium IDE and Web Driver training | Web Automation testing, mobile automation testing training</t>
  </si>
  <si>
    <t>This Instructor led LIVE Selenium Automation testing training course will be provided for a total duration of 16 hours spread across 4 weeks, 2 sessions per week, 2 hours per session by our highly professional Selenium trainers. Selenium is an automatic testing web-based application. In this course you will learn writing test cases, use cases, Selenium web driver API, selenium IDE, Usage of selenium and more.
Weekends Only Class Schedule
This class will be held on weekends (Saturay and Sunday every weekend) from 9:00-11:00 am US Pacific time (PST) each day beginning August 3rd and ending on August 25th, 2019. 
Please check your local date and time for the first session
16 hours of LIVE training
8 sessions | 4 weeks |  2 sessions per week | 2 hours per session
Saturday and Sunday every weekend for 4 weekends
US Pacific time 9:00-11:00 AM each day
View Detailed Weekly Schedule for the entire class
Course Objectives
Java-based Test Script Development
Hands-on Selenium IDE, Selenium RC and Selenium Webdriver
Selenium architecture and Related Components
Who should attend
This class can be taken by Software testing professionals such as manual and automation testers and other IT professionals.
Prerequisites
Basic knowledge of Java, preferred although not required.
Familiarity with Software Testing
Course Outline          
What is Selenium?
Install FireBug and Firepath Add-on for Firefox
How to use FireBug and FirePath?
Install Java JDK and Configure
Install Eclipse IDE
How to create projects in Eclipse IDE?
What are Locators ?
Different types of Locators to identify UI elements
Tools in Selenium to find out the Locators
Locate UI elements by ID,Name,Link
Locate UI elements by Xpath,CSS
Why companies are not using recording tools
How to Run Webdriver in chrome browser?
How to run webdriver in IE browser?
Selenium webdriver using Eclipse
Synchronization in Selenium Webdriver
Firefox Not Connected Exception in Selenium
Handle windows popups using Selenium Webdriver
Working with Frames in Selenium Webdriver
How to handle javascript alerts, confirmation and prompts?
Defining Firefox Profile preferences using Selenium Webdriver
Mouse Hover Actions in Selenium Webdriver
StaleElementReference Exceptions in Selenium Webdriver
Difference between Webdriver get() and Webdriver navigate()
Navigation Methods in Webdriver with Examples
Handling Cookies in Webdriver
How to addcookie with Selenium Webdriver
How to delete Cookies in Selenium Webdriver
WebDriver Methods
Taking Screenshot using Webdriver
Webdriver SELECT Methods to work with Dropdowns
Webdriver Select with Multiple Attribute
Handling keyboard events and mouse hover events using Webdriver
Set browser width and height in Selenium Webdriver
UI Map or Object Repository using Properties File
Reporting Structure in Selenium Automation Framework
Test Configuration File / Executable File
Uploading a file with Selenium Webdriver
Upload file using AutoIT
Uploading a file with sendKeys method
Read data from Properties file using Java Selenium
Scrolling web page with Selenium Webdriver using java
Testing in multiple browsers using selenium and testng
Working with Checkbox using Resuable Methods
Working with Select examples
File upload using Robots
Download file using selenium webdriver
Perform operations on new window
Introduction to Page Object Model Framework
Mouse hover using javaScript Executor
Working with Multiple Checkboxes with Safecheck
Click element using JavaScriptExecutor
Drag and Drop using Webdriver Action Class
WebDriver Waits Examples
Simple Page Object Model example
Double Click on element using Webdriver
Right Click Context Menu example
Working with AutoComplete Text box
Working with Date Picker Calendar
Working with Ajax controls using Webdriver
Get Attribute values using Webdriver
Get Css values using Webdriver
Resizing a web element using movebyoffset
Validate Downloaded file after clicking on downloaded button/ link
How to verify entries in Exported CSV file
Element is not clickable at point SeleniumWebdriverException
Extract PDF text And Verify Text Present in PDF using WebDriver
Handling Authentication Window with WebDriver (In Firefox, Chrome and IE)
Find Broken / Invalid Images on a Page
Find out broken links on website using selenium webdriver and HTTP Client
How to verify tooltip text with selenium webdriver using java
Handling Untrusted SSL certificates in Firefox browser
Handling Security Certificates in Chrome and IE browser using WebDriver
Refund Policy
All Sales and purchase of tickets is final. There are no Refunds issued. 
If a class is rescheduled/cancelled by the organizer, students who have made the payment and registered for the class will be offered a credit towards any future course.
                                                      Learn about our Training Philosophy                           
                                     View Selenium Training Details on Entriety Technology website
                                                                         Training FAQs
https://www.eventbrite.com/e/selenium-automation-testing-software-testing-and-test-automation-training-in-amsterdam-for-tickets-647153884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50:49.000Z</t>
  </si>
  <si>
    <t>https://www.google.com/calendar/event?eid=M2dkODIxMHZpMGo1YjhsaG91czFzNTVtdmwgenphZXJvY2FsLmFtc3RlcmRhbXNlbDFAbQ&amp;ctz=Europe/Amsterdam</t>
  </si>
  <si>
    <t xml:space="preserve">Let's Pitch Night! </t>
  </si>
  <si>
    <t>FREE TICKET AVAILABLE WHEN YOU SIGN UP TO OUR FREE 30 DAY TRIAL FOR EVA CONNECTIONS - LINK BELOW - LIMITED SEATS AVAILABLE FOR THIS WORKSHOP!
Let's Pitch Night is an opportunity for you to practice your presentation or pitch in front of a small group (including our expert: Margreet form Presentiv), and receive some valuable feedback on how you can improve your delivery.
You can come and pitch your business, ideas, hobbies, or anything else in a supportive and relaxed environment. Come and practise what you’ve learnt in the recent Presentiv workshops!
If you haven’t been able to make any of the earlier Presentiv workshops, you can still attend this session to pitch and get some great feedback.
It will be a fun night of improving your communication and delivery, to make your pitch or presentation top quality!
Join Eva Connections for a free 30 day trial and you can attend all events over the next 30 days FOR FREE - USE THIS LINK TO JOIN
https://www.evaconnections.nl/trial-period/#join
The event cost is FREE for Eva Connect Members, to learn more visit our Join page on our website. For non members the cost is € 15 + VAT please go to our What's on page in order to secure your ticket
About Eva Connections:
It was soon after we started our own business sometime in April 2018 after leaving the Corporate world, when we sat in one of our favorite cafes in Amsterdam on how we, two business owners, entrepreneurs, working mothers and friends could support each other we are working on. Soon the conversation moved to networking with others and tapping into the connections we already have. "Maybe we should network more" ... go to more events, blog, vlog, share etc ... Then we asked ourselves: what comes from all of that?
There are many groups and events you can join to help build your network but how practical is that really as a long-term strategy in building your brand and business? Unless you're lucky enough to pick the right person to stand / sit next to such an event, you only end up with a handbag full of business cards and other people's beautifully designed marketing collateral but probably not much more than that.
So we took matters into our own hands ...  
We decided to create a group dedicated to supporting women in business who want to network, learn and share ideas but who also want to truly connect and benefit from the skills and expertise or those around us while also managing your health and wellness ... so Eva Connections was born. We organize a mixture of social and business focused events, breakfast meetings and workshops related to special interest topics which our members will add value to their lives in a relaxed and informal space. Our core values ​​are the centerpiece of what we do and by doing so we stay true to the ethos of our company. We look forward to welcoming you as a part of our community.
www.evaconnections.nl
https://www.eventbrite.nl/e/tickets-lets-pitch-night-645241635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51:14.000Z</t>
  </si>
  <si>
    <t>https://www.google.com/calendar/event?eid=NTFjOW12amIyNGZ2czJiOGcycTk1OHNhdXQgenphZXJvY2FsLmFtc3RlcmRhbXNlbDFAbQ&amp;ctz=Europe/Amsterdam</t>
  </si>
  <si>
    <t>Interested in coding but don't know where to begin?
Join us at our Open Evening so we can tell you more about our programs, scholarships and your opportunity of a lifetime. We will walk you through a detailed presentation on our educational offer and we will be answering any questions you may have.
Curious to see an Open Evening at Codaisseur looks like?
Take a sneak peek here:  Open Evening at Codaisseur
See you at our Academy!
_______
Please note that by attending this event you are consenting to your appearance in audio and video recordings by Codaisseur for marketing or training purposes, while retaining the right to object at any time to such appearance.
https://www.eventbrite.nl/e/tickets-codaisseur-code-academy-open-evening-532474124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51:23.000Z</t>
  </si>
  <si>
    <t>https://www.google.com/calendar/event?eid=NmJmdnU3Z2E0OWtsdDBkNWhpbWplcDMxNGEgenphZXJvY2FsLmFtc3RlcmRhbXNlbDFAbQ&amp;ctz=Europe/Amsterdam</t>
  </si>
  <si>
    <t>August 2019 Microsoft &amp; Security NL meetup (+ BBQ!)</t>
  </si>
  <si>
    <t>Olympisch Stadion 24 (Olympisch Stadion 24, Amsterdam, NH, Netherlands 1076 DE)</t>
  </si>
  <si>
    <t>Microsoft &amp; Security NL
Tuesday, August 27 at 5:00 PM
16.30 - 17.00 Inloop met een drankje 17.00 - 18.00 Joost Jansen  Joost brengt ons up to date over Microsoft Intune. Hij gaat daarbij ook in op het gea...
Price: 20.00 EUR
https://www.meetup.com/Microsoft-Security-NL/events/258990263/</t>
  </si>
  <si>
    <t>07/29/2019 06:53:15.000Z</t>
  </si>
  <si>
    <t>https://www.google.com/calendar/event?eid=MDRqYjd2MWF1dm1vY2I4cjllMnJpYnYxMmwgenphZXJvY2FsLmFtc3RlcmRhbXNlbDFAbQ&amp;ctz=Europe/Amsterdam</t>
  </si>
  <si>
    <t>Machine learning: ensembling and using prediction models with Caret and Shiny</t>
  </si>
  <si>
    <t>Deloitte Amsterdam (Gustav Mahlerlaan 2970, Amsterdam, NH, Netherlands 1081 LA)</t>
  </si>
  <si>
    <t>R-Ladies Amsterdam
Tuesday, August 6 at 5:30 PM
For those wanting to take a step further in the machine learning world, here is the moment! Now that you are familiar with machine learning techniques...
https://www.meetup.com/rladies-amsterdam/events/263535115/</t>
  </si>
  <si>
    <t>07/29/2019 06:53:18.000Z</t>
  </si>
  <si>
    <t>https://www.google.com/calendar/event?eid=M3ZtN2gzOGNvdjJsY2dkMWRzMmlwY24wdXQgenphZXJvY2FsLmFtc3RlcmRhbXNlbDFAbQ&amp;ctz=Europe/Amsterdam</t>
  </si>
  <si>
    <t>Growth Hacker Talk | 3 YEAR ANNIVERSARY DRINKS 🎉</t>
  </si>
  <si>
    <t>Waterkant (Marnixstraat 246, Amsterdam, NH, Netherlands 1016 TL)</t>
  </si>
  <si>
    <t>Growth Hacker Talk
Thursday, August 1 at 7:00 PM
Three years ago, I was sitting in my living room, wondering what I should do with my life. I had just been let go from my previous agency and had no c...
https://www.meetup.com/growthhackertalk/events/263313057/</t>
  </si>
  <si>
    <t>07/29/2019 06:53:21.000Z</t>
  </si>
  <si>
    <t>https://www.google.com/calendar/event?eid=M28xNnZwaXA3OGs4aGk3YnA1aTBoa2IxbjcgenphZXJvY2FsLmFtc3RlcmRhbXNlbDFAbQ&amp;ctz=Europe/Amsterdam</t>
  </si>
  <si>
    <t>Iedere 2e dindag van de maand een kleinschalige informele bijeenkomst in Amsterdam waarin je ervaart hoe je werken in netwerken direct kunt toepassen in je eigen werksituatie. Iedereen die zichzelf wil blijven ontwikkelen is welkom.
We zeggen niemand hoe het anders moet, maar laten liever zien hoe het anders kan aan, de hand van de WIN WIN WIN formule.
Vanaf 18.00u is er inloop en gelegenheid om gezamenlijk (voor eigen rekening) een hapje te eten. Om 19 uur gaan we met elkaar aan de slag met actuele werkgerelateerde onderwerpen die de deelnemers zelf inbrengen. Het doel is om iedereen met nieuwe energie en nieuwe inzichten naar huis te laten gaan. 
De bijeenkomst wordt gefaciliteerd door Elisabeth Werter, een van de smaakmakers van WIN. Smaakmakers zijn mensen die zichzelf willen blijven ontwikkelen en hun kennis willen delen. Met elkaar vormen ze de WIN Werk(t) Kring, een community of practice die fungeert als proeftuin voor de toekomst van werk.
Met elkaar kom je verder
WIN (werken in netwerken) is een nieuwe ondernemende manier van je werk organiseren, die toepasbaar is in elke werksituatie. Het geeft je meer flexibiliteit en ruimte in je werk.
Iedereen kan een keer gratis deelnemen aan een WIN Werk(t) Sessie en ontvangt daarna het WIN e-boek Natuurlijk Werken. Onbeperkte deelname kost slechts EUR 62,50 per jaar en hiervoor krijg je nog veel meer.
Door actief mee te doen ontwikkel je jezelf tot professional in de nieuwe economie én draag je bij aan de ontwikkeling van een moderne arbeidsmarkt met werk voor iedereen die wil werken, ongeacht opleiding, achtergrond en leeftijd.
https://www.eventbrite.nl/e/tickets-win-werkt-sessie-amsterdam-529357462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3:53.000Z</t>
  </si>
  <si>
    <t>https://www.google.com/calendar/event?eid=MGZkdmcxMXNmaGk3NjZjZ2ppdmR2anJwc3AgenphZXJvY2FsLmFtc3RlcmRhbXNlbDFAbQ&amp;ctz=Europe/Amsterdam</t>
  </si>
  <si>
    <t>React Amsterdam Meetup: HOOK-ed Router and Micro Frontends at Scale</t>
  </si>
  <si>
    <t>Amsterdam React community does not rest! (except few months after intensive conference sprint)
GitNation team is kicking off 2019/20 season with a summer-vibe Meetup at TQ - we'll have (at least) two speakers, a bar, pizza and a nice summer terrace to enjoy. And of course, some exclusive announcements for our favourite React people ;)
Event schedule and talks description https://www.meetup.com/React-Amsterdam/events/263200596
By registering to this event you agree to comply with our Code of Conduct https://react.amsterdam/coc
Contact
If you have any questions about the React Amsterdam community, or willing to support us as a company and sponsor the next event – reach us at hi@react.amsterdam
Follow updates on Twitter, Facebook and YouTube (all meetup talks are recorded).
__
This event sponsors are UpCloud, world fastest cloud server provider and FocusReactive React/Node.js software consultancy based in Amsterdam, London and remote:
https://www.eventbrite.com/e/react-amsterdam-meetup-hook-ed-router-and-micro-frontends-at-scale-registration-655649455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3:58.000Z</t>
  </si>
  <si>
    <t>https://www.google.com/calendar/event?eid=NDJhanI5aW9ja2E0ZGFrZXI1bXM1dDlwY28genphZXJvY2FsLmFtc3RlcmRhbXNlbDFAbQ&amp;ctz=Europe/Amsterdam</t>
  </si>
  <si>
    <t>Finance Academy (THE TICKET PRICE IS REFUNDED IF YOU SHOW UP)
https://www.eventbrite.co.uk/e/tickets-finance-academy-amsterdam-575189878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03.000Z</t>
  </si>
  <si>
    <t>https://www.google.com/calendar/event?eid=NHMyZ3ZrNGcxbGVoYXFjc20xaW0yMDVtZmcgenphZXJvY2FsLmFtc3RlcmRhbXNlbDFAbQ&amp;ctz=Europe/Amsterdam</t>
  </si>
  <si>
    <t>Event Storming Workshop (Amsterdam)</t>
  </si>
  <si>
    <t>In deze workshop leer je hoe je een effectieve Event Storming sessie organiseert.
https://www.eventbrite.co.uk/e/registratie-event-storming-workshop-amsterdam-624281954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08.000Z</t>
  </si>
  <si>
    <t>https://www.google.com/calendar/event?eid=MGhiOXZmZmZiaWNlMmQ2OWpmOG1zcGdzYTcgenphZXJvY2FsLmFtc3RlcmRhbXNlbDFAbQ&amp;ctz=Europe/Amsterdam</t>
  </si>
  <si>
    <t>Social Event: Launch of our Book!</t>
  </si>
  <si>
    <t>Social Event: Launch of our Book!
https://www.eventbrite.co.uk/e/social-event-launch-of-our-book-tickets-629976877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13.000Z</t>
  </si>
  <si>
    <t>https://www.google.com/calendar/event?eid=NW8xdjE4dW1zazlwcGNvMGJicG51Nm9idWcgenphZXJvY2FsLmFtc3RlcmRhbXNlbDFAbQ&amp;ctz=Europe/Amsterdam</t>
  </si>
  <si>
    <t>Holacracy Taster
In deze Taster leer je de belangrijkste principes van Holacracy én hoe je deze kunt toepassen in de praktijk. Je hoort uit eerste hand van Viisi hoe het is om (nu 2+ jaar) met Holacracy te werken én hoe deze transitie in de praktijk is verlopen. Je gaat hopelijk enorm geinspireerd het weekend in! 
Wat gaan we doen in een Taster van een halve dag?
Je hoort en ziet een korte introductie van Holacracy.
Je ervaart hoe het is om te werken volgens Holacracy door middel van een simulatie. We richten een bedrijf op en gaan hierin werken en overleggen. We doorlopen zowel een rollen- als en werkoverleg, beide essentieel onderdeel van Holacracy. Je ervaart hoe anders een vergadering kan verlopen en hoe snel je agenapunten écht kunt behandelen. Je leert hoe rolduidelijkheid bijdraagt aan de samenwerking.
Je leert beknopt wat er nodig om de transitie naar Holacracy te maken en hoe je een bedrijf kunt structureren en aansturen.
Viisi deelt zijn reis in Holacracy, hoe zij dit hebben aangepakt en hoe het nu in de praktijk werkt.
We sluiten af met een Q&amp;A en na afloop ben je van harte welkom bij de borrel, waarin je je ervaringen en inzichten met ons en andere deelnemers kunt delen.
Voor wie is deze Taster geschikt?Oprichters, eigenaren en ondernemers die een andere manier van werken willen onderzoeken voor hun bedrijf en graag een hands-on ervaring willen. Voor iedereen die worstelt met de huidige bedrijfsstructuur en hier verandering in wil brengen. Voor iedereen die geinteresseerd in andere manier van werken en natuurlijk specifiek Holacracy.
Praktische informatieDe workshop is geheel in het Nederlands. Voorkeur voor Engels? We organiseren ook Workshops in het Engels, kijk op onze website voor andere data. This entire workshop will be held in Dutch. If you prefer English, please check out our other coming events.
Deze workshop wordt georganiseerd voor een kleine groep, met een maximum van 20 deelnemers.
Je kunt de Taster tegelijk reserveren met een Holacracy Safari. Tijdens een Safari kun je een Tactical Meeting (op hoog niveau) in real life bij Viisi observeren. Kijk op de event pagina van Viisi voor meer uitleg.
De Taster wordt gehouden op locatie bij Viisi Labs, Surinameplein in Amsterdam. Goed bereikbaar met het openbaar vervoer en auto. Parkeren kan (tegen betaling) in de wijk.
Vragen? Stel ze aan Daniëlle!taster@organizationbuilders.com
https://www.eventbrite.com/e/tickets-holacracy-taster-nederlands-amsterdam-56998664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18.000Z</t>
  </si>
  <si>
    <t>https://www.google.com/calendar/event?eid=MzdwcHU3ZzQ1M2IzbHFvaXNyYTdvcnZqaW8genphZXJvY2FsLmFtc3RlcmRhbXNlbDFAbQ&amp;ctz=Europe/Amsterdam</t>
  </si>
  <si>
    <t>Aug Marketers Meetup</t>
  </si>
  <si>
    <t>This month's topic
As the third installment of our meetup, I'd like to introduce monthly themes. This month will be all things Social Media! Whether you have questions, comments or concerns about it, bring it all to the table on the 16th.
Who is this for?
Whether you've been in the industry for 30 years, 5 years, or are aspiring to be one, we would love to see you there! Invite any and all in the Marketing world from Events to SEO and any in between. We're all in it together in this strange, amazing world :)
Why should you come?
Marketers tend to be natural communicators and want to network/meet people in the same industry but haven't found a place for it. This is a new community with the capacity to make it yours!
Let's get together and talk about our experiences - personal or professional as you prefer. We'll create a space for Marketers to support and learn from each other. Many of us have had to be a one-person island. This is our chance to connect with other like-minded people and grow, learn, chat, and have a drink while we do it.
https://www.eventbrite.co.uk/e/aug-marketers-meetup-tickets-651630434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22.000Z</t>
  </si>
  <si>
    <t>https://www.google.com/calendar/event?eid=NnNwM2N0b3I0OTRvMmhhZWE2bGtnZjdmOXYgenphZXJvY2FsLmFtc3RlcmRhbXNlbDFAbQ&amp;ctz=Europe/Amsterdam</t>
  </si>
  <si>
    <t>NewTechKids 2019 Summer Computer Science &amp; Maker Education Bootcamp for 8-12 Yrs: 5 daily workshops (Aug. 19-23, 2019)</t>
  </si>
  <si>
    <t>(Taught in a combination of Dutch and English.)
NewTechKids and Maakplaats 021, the Maker education division of the Amsterdam Public Library, have partnered to teach this all-day bootcamp which will combine computer science and maker education.
Kids ages 8-12 will transform into technologists who build and program robots to play games and create the physical pieces needed to play the games. During the bootcamp's grand challenge, kids will work in small teams to design their own robot games, complete with rules, strategies, point systems and the physical pieces and props needed to play the game.
Morning: kids will discuss technology before learning about computer science concepts such as programming, algorithms, commands, loops, sequence, design and if-else logic. They’ll design, build and program robots to play popular no tech games such as Dominos and Hoedje Tip in small teams using tools such as LEGO WeDo and LEGO Mindstorms.
Afternoon: kids will get hands-on experience with digital fabrication by designing with graphics software and experimenting with etching, laser and vinyl cutting, and 3D printing.
Our bootcamp will be an ideal environment for kids to invent, experiment, express their creativity and improve their collaboration skills in a fun and safe learning environment.
Classes will take place everyday from 10:00 - 16:00 on the following dates: - August 19, 20, 21, 22 and 23, 2019
The bootcamp will be taught in a combination of English and Dutch by a professional teacher with specialized computer science training and experienced digital fabrication instructors.
Our program is ideal for children with no previous exposure to computer science and maker education and those who have previously participated in NewTechKids programs.
Children are required to bring their own lunches each day. Drinks and snacks will be provided in the morning and afternoon. Each day, there will breaks for exercise and movement outdoors, weather permitting.
A minimum of 17 students is required to offer this bootcamp. Registrants will be notified one week prior if the bootcamp is cancelled and a full refund will be provided.
Location: Junior Lab (basement), Openbare Bibliotheek Amsterdam (OBA)/Amsterdam Public Library, Oosterdokskade 143, Amsterdam (7-minute walk from Amsterdam Centraal Station)
https://www.eventbrite.com/e/newtechkids-2019-summer-computer-science-maker-education-bootcamp-for-8-12-yrs-5-daily-workshops-registration-58436436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31.000Z</t>
  </si>
  <si>
    <t>https://www.google.com/calendar/event?eid=N2U0MDVqbGd1YjM2c2IwMWs5aTNmOWRuN28genphZXJvY2FsLmFtc3RlcmRhbXNlbDFAbQ&amp;ctz=Europe/Amsterdam</t>
  </si>
  <si>
    <t>Workshop Branding voor fotografen &amp; andere creatieven</t>
  </si>
  <si>
    <t>Wil je graag meer werk als fotograaf of creatief en je ideale klanten beter bereiken?
Weet je niet wat jou onderscheidt van al die anderen die zich ook creatief noemen?
Wil jij een personal brand neerzetten dat echt bij jou past en die jouw ideale klant aantrekt? 
In de workshop Branding voor Fotografen en andere Creatieven doorloop ik samen met jou de stappen die het voor jou helder maken waar jouw unieke eigenschappen samenkomen en waardoor je gaat opvallen bij jouw ideale klanten. 
Deze workshop is voor jou als je je herkent in de volgende punten: 
Je bent wel lekker bezig maar je merkt toch dat je jezelf klein houdt. Je blijft maar denken en onderzoeken en probeert elke dag het wiel opnieuw uit te vinden.
Je zegt dat het goed gaat maar eigenlijk voel je je diep van binnen complete chaos, je hebt je financiën niet op orde en bent continu bang dat er volgende maand geen klanten meer binnen zult komen.
Je gelooft helemaal in je eigen werk en kan het succes bijna proeven. Alleen hoe bereik je nou jouw ideale klanten? 
Ook zie je ondernemers om je heen keihard groeien en je vraagt je af.
Hoe dòen ze dat toch? 
Wat gaat er bij mij mis?
Onwijs frustrerend want nu blijft je bedrijf op hetzelfde niveau hangen. Daardoor mis je de vrijheid om te creëren en ben je niet in control van jouw bedrijf. 
Herken je dit? Dan wordt het tijd dat we even samen gaan zitten. Boek dan nu de workshop en je hebt aan het einde van de workshop een helder beeld van wie jij bent en wat jou uniek maakt.
https://www.eventbrite.nl/e/workshop-branding-voor-fotografen-andere-creatieven-tickets-65101085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37.000Z</t>
  </si>
  <si>
    <t>https://www.google.com/calendar/event?eid=NmozMzEwM21oOXN1cG9pMDQ0MTJ1bDAxNm0genphZXJvY2FsLmFtc3RlcmRhbXNlbDFAbQ&amp;ctz=Europe/Amsterdam</t>
  </si>
  <si>
    <t>De nieuwste technieken rondom Mobiliteit</t>
  </si>
  <si>
    <t>Altijd al nieuwsgierig geweest naar de toekomst van mobiliteit?
https://www.eventbrite.nl/e/tickets-de-nieuwste-technieken-rondom-mobiliteit-65243011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41.000Z</t>
  </si>
  <si>
    <t>https://www.google.com/calendar/event?eid=MGo4anVhaDR0ZG9xaDhtaDBlbTduZW5pbDcgenphZXJvY2FsLmFtc3RlcmRhbXNlbDFAbQ&amp;ctz=Europe/Amsterdam</t>
  </si>
  <si>
    <t>FREE TICKET AVAILABLE WHEN YOU SIGN UP TO OUR FREE 30 DAY TRIAL FOR EVA CONNECTIONS LINK BELOW
Eva Connections are passionate about bringing women together to develop authentic connections and to learn, develop and grow together. The aim of the Speed ​​Networking evening is to meet and mingle while having fun in a relaxed and informal environment which allows you to connect with everyone in the room.  
Everyone has a slightly different reason to attend our speed networking events. Often when people attend networking events they don't get to meet everyone in the room, speed networking facilitates this introduction while keeping interaction to a time limit in order for you to get straight to the point of what you want to gain, learn and share !
Do you want to raise your profile because you've recently started your new business?
Do other professional meet like-minded women and share knowledge?
Make new friendships?
Or, simply have a fun night out.
Don't forget your business cards!
Refreshments provided.
Join Eva Connections for a free 30 day trial and you can attend all events over the next 30 days FOR FREE - USE THIS CODE TO JOIN
https://www.evaconnections.nl/trial-period/#join
The event cost is FREE for Eva Connections Members to learn more visit our Join page on our website. For non members the cost is € 20 + VAT, please go to our What's on page or Eventbrite in order to secure your ticket
https://www.eventbrite.nl/e/tickets-speed-networking-645245737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47.000Z</t>
  </si>
  <si>
    <t>https://www.google.com/calendar/event?eid=MDcybXZnZDJjYmFla3MxbmFjdTA1ZDhtbWEgenphZXJvY2FsLmFtc3RlcmRhbXNlbDFAbQ&amp;ctz=Europe/Amsterdam</t>
  </si>
  <si>
    <t xml:space="preserve">Writing retreat </t>
  </si>
  <si>
    <t>Tijdens de Writing Retreat leer je hoe je pakkende teksten schrijft, hoe je jouw merkverhaal doorvertaalt naar diverse vormen van merkcommunicatie en campagnes creëert voor een sterke merk activatie.
Het creatieve team van branding bureau Pool of Ideas gelooft in de kracht van waardevolle communicatie, en laat je zien hoe je de unieke kanten van jouw bedrijf belicht en je merkboodschap onder de aandacht brengt op een authentieke en effectieve wijze.
Laat je dagelijkse taken even los om in alle rust te focussen op het versterken van je copywriting en content creation skills. Deze retreat biedt jou de kans te brainstormen en te sparren met andere ondernemers, brengt je tot nieuwe perspectieven en inzichten en geeft je ideeën om te bouwen aan je merk.
Wat kun je verwachten?Hands-on sessies die worden ondersteund met tools, facts &amp; figures:– Het opbouwen van een tekst op basis van een intentie, doelgroep en medium;– Het spelen met het ritme &amp; de interpunctie van je zinnen; – Beeldend schrijven om waarde toe te voegen aan je product of dienst;– Het ontwikkelen van een authentieke schrijfstijl aan de hand van jouw merk identiteit;– Het schrijven van pakkende teksten voor diverse vormen van merk communicatie zoals blogs, artikelen, brochures en nieuwsbrieven;– Het creëren van unieke campagnes voor verschillende kanalen en media zoals social media, website en mailings.
Aan het eind van de dag heb je:- Een sterk merkverhaal, vertaald naar pakkende merkcommunicatie;- Een campagne ontwikkeld voor diverse media om bijvoorbeeld meer naamsbekendheid te generen, een product of service onder de aandacht te brengen of je sales te boosten;- Ready-to-publish content.
Voor wie hebben we deze retreat ontwikkeld?Ondernemers of marketing/communicatie professionals die hun schrijfstijl en (merk) communicatie willen versterken.
Over de trainers:Deze writing retreat is ontwikkeld door Francis Pool en Charlotte Verkeyn. Zij geloven in de kracht van waardevolle communicatie en bundelen tijdens deze retreat hun ervaring op het gebied van branding, copywriting en content creation. 
Francis Pool - Merk strateeg, creative director en oprichtster van Pool of Ideas en Room of Ideas.Charlotte Verkeyn - Content creator &amp; trainer bij Room of Ideas, copywriter bij Pool of Ideas en oprichtster van CMR Rijmpjes.
Tijden en tarieven //09.00 - 17.00 uurEarly bird: €399,- (vóór 1 juli) | Regular: €439,- excl BTW.Inclusief:- Notebook &amp; creative toolkit- Koffie en thee met sweets &amp; treats- Luxe boutique lunch- All-day energising snacks &amp; drinks(in samenwerking met onze food partner Lukowitz)
Note: Ter voorbereiding op de retreat, ontvang je vragen &amp; opdrachten over je merkcommunicatie die je van te voren uitwerkt.
Deelnemers  //10 ondernemersOm voldoende ruimte te creëren voor persoonlijk advies en de connectie met andere interessante merken/ondernemers, houden we een maximaal van 10 deelnemers aan.
Liever met het gehele team, afdeling of bedrijf?Dan bieden we een in-company programma aan, volledig afgestemd op jullie wensen en doelen. 
LocatieWe ontvangen je graag in House of Ideas; het karakteristieke herenhuis op de pittoreske Nieuwendammerdijk. Omgeven in een weelde van rust is het de ideale plek om je hoofd leeg te maken, alle zintuigen te prikkelen en met creatieve energie te werken.
https://www.eventbrite.nl/e/tickets-writing-retreat-63000567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54.000Z</t>
  </si>
  <si>
    <t>https://www.google.com/calendar/event?eid=NDEwM3A3N2oyYjk4bjVoNjRlZzRuZzVqNmMgenphZXJvY2FsLmFtc3RlcmRhbXNlbDFAbQ&amp;ctz=Europe/Amsterdam</t>
  </si>
  <si>
    <t>Workshop Heads &amp; Hearts</t>
  </si>
  <si>
    <t xml:space="preserve">
Leer je waarde en ideale cliënt kennen in één dag
Ik begin graag bij het begin. En het begin van alles wat jij doet, ben jij. Samen gaan we op zoek naar jouw kern, waar jouw wensen, ervaring en kunde samenkomen. Dàt zijn jouw onderscheidende factoren en deze zijn de basis van jouw branding. 
Zo komen we erachter wat je waarde is in de markt, waar je doelgroep zit en - niet onbelangrijk - waar je geluk én geld te halen valt.  
Wat maakt je uniek en waarmee voeg jij persoonlijke waarde toe?
Waar loop je vast en hoe zet je je innerlijke saboteur aan de kant?
Hoe bouw je aan een natuurlijk zelfvertrouwen en leiderschap?
Welke type klanten halen het beste in jou naar boven?
Welke overtuigingen moet je loslaten om verder te komen?
Je eigen stem vinden, van je eigen kracht uitgaan en zo het verschil maken op de markt.
Alles is bepalend voor je marketingkeuzes en communicatie. Je toon, stijl, de ervaring van je klanten op je website of in de winkel, het hangt allemaal met elkaar samen. En als we dat helder hebben dan heb jij een kader vanwaar jij verder kunt. 
Op een inspirerende locatie gaan we samen 1 op 1 aan de slag. Je gaat weer weg bij mij met een concreet plan onder je arm en een enthousiast hart. Promise.
https://www.eventbrite.nl/e/workshop-heads-hearts-tickets-65103332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4:58.000Z</t>
  </si>
  <si>
    <t>https://www.google.com/calendar/event?eid=Mzh1MGY4bTV1cTZzc3I5YW1wa2NwaHFjb3QgenphZXJvY2FsLmFtc3RlcmRhbXNlbDFAbQ&amp;ctz=Europe/Amsterdam</t>
  </si>
  <si>
    <t>Start-up Thursday Amsterdam</t>
  </si>
  <si>
    <t>Wij willen start-ups helpen groeien! Daarom organiseren wij iedere maand een spreekuur voor start-ups. Hier krijg je als ondernemer GRATIS de kans om in gesprek te gaan met een DB&amp;P consultant over financieringskansen of vraagstukken die spelen binnen jouw start-up. Het eerstvolgende spreekuur vindt plaats op donderdag 22 augustus op ons kantoor bij Trive in Amsterdam. Het enige criterium voor deelname is een kvk-inschrijving.
https://www.eventbrite.com/e/start-up-thursday-amsterdam-tickets-661990481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02.000Z</t>
  </si>
  <si>
    <t>https://www.google.com/calendar/event?eid=NjAyNGZnY3A2Z3VzMGg0MHJpam91djQ3OWYgenphZXJvY2FsLmFtc3RlcmRhbXNlbDFAbQ&amp;ctz=Europe/Amsterdam</t>
  </si>
  <si>
    <t>Video Marketing Meetup in Amsterdam (August 2019)</t>
  </si>
  <si>
    <t>Join the 7th edition of the Video Marketing Meetup in Amsterdam!
Video marketing is the most effective way to tell a story and connect with your customers. Today, video represents one of the most essential disciplines in marketing, and organizations are integrating video marketing into their strategies more than ever before. Despite its rise in popularity, when compared to other marketing disciplines, video marketing remains relatively underutilized. This time we're hosted by WeWork Metropool!
Video Marketing Introductions 
6 experts have been given the challenge of providing insight on how they use video marketing in their organization, while at the same time giving tips, tricks and hacks on how to work better and smarter with video marketing - in under 3 minutes!
Keynote Speakers
The experts will enlighten you on current video marketing trends and strategies and share how to utilize video marketing throughout every stage of the funnel.
See you in Amsterdam! 
https://www.eventbrite.com/e/video-marketing-meetup-in-amsterdam-august-2019-tickets-645265426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09.000Z</t>
  </si>
  <si>
    <t>https://www.google.com/calendar/event?eid=NDJjbG0zODZpaTlyMGE0ZmJncTgxNzhjcjkgenphZXJvY2FsLmFtc3RlcmRhbXNlbDFAbQ&amp;ctz=Europe/Amsterdam</t>
  </si>
  <si>
    <t>Viisi Talks | Koen Veltman | OrganizationBuilders | Samen bouwen aan de organisaties van morgen</t>
  </si>
  <si>
    <t>Samen bouwen aan de organisaties van morgen
Er gebeurt heel veel in organisaties. De afgelopen jaren lees je in de media over allerlei nieuwe methoden en technieken. Zelfsturende teams, volledige zelforganisatie, holacracy, sociocratie, semco stijl, buurtzorg model, spotify model, salarissen die je zelf mag bepalen, volledige transparantie, verdwijnen van beoordeling en ga zo maar door. Wat geweldig is het dat we opeens kunnen experimenteren met hoe we ons organiseren. En tegelijkertijd kan dit allemaal wel?
In deze Viisi Talk geeft Koen Veltman van OrganizationBuilders een pragmatisch framework hoe je uit al deze methoden en technieken nuttige en werkbare stappen kan nemen. Veel inspiratie en ook concrete handvaten.
Wie is Koen Veltman?
Koen Veltman gelooft in de positieve kracht van organisaties. Koen heeft 10+ jaar ervaring als consultant bij McKinsey &amp; Company, Aberkyn en SparkOptimus. Zijn ervaring deed hij op bij meer dan 40 bedrijven op uiteenlopende gebieden als het vormgeven en implementeren van grootschalige transformaties, organisatie ontwerpen, leiderschap ontwikkeling, Agile, Lean, strategie uitvoer, bedrijfsbrede cultuurverandering en operationele customer excellence. 
Recente projecten zijn onder andere de implementatie van de SCORE way of working bij de commerciële winkels van bol.com, begeleiding van het pilot-jaar zelfsturing bij TNO, ontwikkeling van het Viisi salarismodel, implementatie van Vaart! zelf-organisatie bij de Volksbank en leiderschapsontwikkeling bij Mediq.
Koen is oprichter van OrganizationBuilders en gecertificeerd Holacracy Coach. Binnen OrganizationBuilders heeft Koen rollen zoals Financiële Outlook, Recruitment Sensor en Pipeline Steward. Hij heeft een MBA behaald van INSEAD en een MSc in Econometrie aan de Universiteit Tilburg.
De toegangsprijs is €30, inclusief eten en drinken.
Programma:
17.30: Inloop inclusief diner
18.15: Viisi Talk van Koen Veltman | Samen bouwen aan de organisaties van morgen
19.15: Napraten en borrel
20:30: Einde
Ben je geen klant van Viisi, maar je wilt toch graag deelnemen? Stuur dan een mailtje naar talks@viisi.nl
https://www.eventbrite.com/e/viisi-talks-koen-veltman-organizationbuilders-samen-bouwen-aan-de-organisaties-van-morgen-tickets-662963812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13.000Z</t>
  </si>
  <si>
    <t>https://www.google.com/calendar/event?eid=NGplbjc5YTA1ZWJ2YWNnbm0xdDgxcHI3ZzIgenphZXJvY2FsLmFtc3RlcmRhbXNlbDFAbQ&amp;ctz=Europe/Amsterdam</t>
  </si>
  <si>
    <t xml:space="preserve">Cloud Workout AWS Amazon Webservices - Training </t>
  </si>
  <si>
    <t>Are you ready for a fun and interactive day where you learn the skills you need to obtain your  AWS certifications.
The AWS Cloud Workout combines the vibe of a conference with the skill development of proper hands-on training. After a healthy lunch and a warming up the high-intensity learning starts.
All topics are covered by just the theory you need to get your hands dirty. The hands-on challenges on the Instruqt learning platform go in-depth. After every block you feel energized by the new skills you have just developed.
Program AWS Cloud Workout
13:00 Healthy lunch
14:00 Warm-up: CloudFormation basics with VPC and ECS Fargate
15:00 Exercise: Building a Serverless Web App
16:00 Break
16:30 Workout Setup a Data Pipeline and Data Lake
18:00 Power pasta buffet
19:00 Deadlift: AI and ML Image Recognition
20:00 Crunch: Bring it all together now
21:00 award ceremony &amp; drinks
Exercises AWS Cloud Workout
You’ll gain the hands-on experience required for the core AWS certificates, and to use in your daily work as a Cloud Engineer.
AWS services include but are not limited to: CloudFormation, Serverless Application Model (SAM), Lambda, API Gateway, ECS Fargate, DynamoDB, Rekognition, Amplify, S3, VPC, Athena, Glue, Firehose, Kinesis.
Your Background
You have some experience with AWS and are interested in the details of AWS. During this cloud workout, the challenge lies in the many details that you normally do not encounter on a daily basis, and the speed with which you will learn and build the AWS solutions.
https://www.eventbrite.com/e/cloud-workout-aws-amazon-webservices-training-tickets-637685905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20.000Z</t>
  </si>
  <si>
    <t>https://www.google.com/calendar/event?eid=MTJtZWlldGg3Y2JiYTk5azczNHZjMnRmODYgenphZXJvY2FsLmFtc3RlcmRhbXNlbDFAbQ&amp;ctz=Europe/Amsterdam</t>
  </si>
  <si>
    <t>Escapes rooms are a great setting to learn and develop different team/individual skills and at the same time have a fun experience. This event is invitation only.
https://www.eventbrite.nl/e/tickets-escape-room-digital-technologies-experiment-64659303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25.000Z</t>
  </si>
  <si>
    <t>https://www.google.com/calendar/event?eid=MnRrNDgzdTNvZTRybGhoczR2M25yb3I0YmQgenphZXJvY2FsLmFtc3RlcmRhbXNlbDFAbQ&amp;ctz=Europe/Amsterdam</t>
  </si>
  <si>
    <t>European Worm Congress 2019</t>
  </si>
  <si>
    <t>The first European Worm Congress will be taking place on August 23rd  during the Summer of Soil.
https://www.eventbrite.co.uk/e/european-worm-congress-2019-tickets-631058964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29.000Z</t>
  </si>
  <si>
    <t>https://www.google.com/calendar/event?eid=NDRyZXFjcmhmanVpNmo2a2dkZzJkcjdzamUgenphZXJvY2FsLmFtc3RlcmRhbXNlbDFAbQ&amp;ctz=Europe/Amsterdam</t>
  </si>
  <si>
    <t>Wat is holacracy?
Holacracy (holacratie in het Nederlands)  is een besturingsmodel voor organisaties en is radicaal anders dan het traditionele top-down managementmodel. Het verdeelt autoriteit over alle medewerkers in de organisatie.
Het uitgangspunt daarbij is dat een organisatie door de dynamische en transparante structuur in staat is voortdurend bij te sturen.
Organisatiestructuur
Deze structuur zit als volgt in elkaar: holacratische organisaties werken met een organische, platte structuur van ‘cirkels’ (teams). Hierin vervult iedereen zijn eigen unieke ‘rollen’ met duidelijke gedefinieerde verantwoordelijkheden. Iedere medewerker is als ‘ondernemer’ in zijn rollen volledig autonoom en daarmee verantwoordelijkheid voor het functioneren hiervan.
Viisi &amp; de holacracy safari
Viisi werkt met Holacracy en we delen graag onze kennis en ervaringen. Je kunt elke maandagochtend een tactical meeting bijwonen van de cirkel Growth binnen onze organisatie.
Je krijgt daarbij te zien en te horen hoe wij vergaderen volgens de holacratische principes. Na afloop is er ook tijd om vragen te stellen aan onze medewerkers.
Waar onze cirkel Growth zich mee bezig houdt, kun je hier bekijken.
Zorg dat je op tijd bij ons aanwezig bent, zo’n 10 minuten voorafgaand aan de meeting. Wat een tactical meeting inhoudt kun je hier lezen.
https://www.eventbrite.com/e/holacracy-safari-tickets-596933895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36.000Z</t>
  </si>
  <si>
    <t>https://www.google.com/calendar/event?eid=MjFkYmV1Z2UxZHRxMDdtMTQ3anB1cmcwYWggenphZXJvY2FsLmFtc3RlcmRhbXNlbDFAbQ&amp;ctz=Europe/Amsterdam</t>
  </si>
  <si>
    <t>Workshop duurzaam communiceren (met pilotkorting)</t>
  </si>
  <si>
    <t>Leer communiceren over duurzaamheid op een manier dat je mensen in beweging krijgt in plaats van in de weerstand!
Heb jij weleens...
Dat je met mensen in gesprek bent over duurzaamheid en dat ze alleen maar met tegenargumenten komen?
Het gevoel dat je staat te roepen in een woestijn terwijl er niemand in actie lijkt te komen?
De neiging om met feitjes te gaan strooien om mensen maar bewust te maken van HOE URGENT HET ALLEMAAL IS (want als mensen dat horen, dan komen ze wel in beweging, toch?)?
Zo begrijpelijk! Wanneer je je gaat verdiepen in klimaatverandering en onze impact op de planeet, kijk je al gauw met verbazing om je heen. Waarom is niet iedereen in collectieve paniek? Hoezo passen we niet van vandaag op morgen allemaal ons gedrag aan zodat we op een duurzame manier op de Aarde leven?
Wat is duurzaam communiceren?
Wij merken dat veel mensen zoekende zijn in hoe zij effectief communiceren om hun omgeving, of dat nu de organisatie, partners of de samenleving is, in beweging te krijgen om duurzamere keuzes te maken. Vanuit goede intenties zien wij vaak onbedoeld onhandige communicatie, die eerder leidt tot een terugtrekkende beweging bij de omgeving (collega, klant of anderen). Zo zien wij de neiging om zoveel mogelijk informatie te delen of extra urgentie op de noodzaak tot actie te leggen. Het effect is vaak dat de ander de argumenten wegwuift, of zelfs met tegenargumenten komt ('ik kan het toch niet oplossen', 'mijn ene stukje vlees maakt echt niet zoveel uit hoor', 'tja, je kunt niet alles goed doen!'). Of dat mensen dichtslaan en niet meer luisteren. 
Wat maakt toch dat mensen zo reageren? En hoe communiceer je over dit onderwerp op een manier dat mensen wél blijven luisteren en in actie komen?
Inhoud van de workshop
Na de Workshop Duurzaam Communiceren, heb je tools om te communiceren over duurzaamheid op een manier die prettig is voor zowel jou als je omgeving. We behandelen onderwerpen als klimaatpsychologie, klimaatcommunicatie, storytelling en de verschillende groene doelgroepen die er zijn en welke benadering ze elk nodig hebben. Door met elkaar in gesprek te gaan en praktische opdrachten kun je het geleerde direct toepassen in je werk (en privé). Omdat het een pilotworkshop betreft, is de investering deze keer € 200,- in plaats van € 470,-.
Voor wie?
De workshop is interessant voor iedereen die geïnteresseerd is in het snijvlak tussen psychologie, gedragsverandering, duurzaamheid en communicatie. Hij is gericht op mensen die zich in en op het werk  bezighouden met het communiceren over duurzaamheid. Natuurlijk zijn ook mensen die in hun dagelijks leven hun omgeving willen inspireren welkom.
Cover photo: Val Vesa op Unsplash
https://www.eventbrite.nl/e/tickets-workshop-duurzaam-communiceren-met-pilotkorting-642299936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42.000Z</t>
  </si>
  <si>
    <t>https://www.google.com/calendar/event?eid=MXMwYWpvM3JlNDAyYXQ5OTQxMDRxYzlndDcgenphZXJvY2FsLmFtc3RlcmRhbXNlbDFAbQ&amp;ctz=Europe/Amsterdam</t>
  </si>
  <si>
    <t>Design jouw carrière met waardevolle zelf -inzichten</t>
  </si>
  <si>
    <t>Deze workshop geeft jou de inzichten over jezelf die jij nodig hebt om te kunnen bepalen welke richting jij aan jouw carrière wilt geven.
https://www.eventbrite.nl/e/tickets-design-jouw-carriere-met-waardevolle-zelf-inzichten-650860461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46.000Z</t>
  </si>
  <si>
    <t>https://www.google.com/calendar/event?eid=MnNpMWllcWYwcjltcmJmNW5oMDQ5bzhnY2QgenphZXJvY2FsLmFtc3RlcmRhbXNlbDFAbQ&amp;ctz=Europe/Amsterdam</t>
  </si>
  <si>
    <t>Future Affairs #7: McMindfulness &amp; Instagram-boeddhisme</t>
  </si>
  <si>
    <t>FreedomLab Future Affairs #7: McMindfulness &amp; Instagram-boeddhismePaneldiscussie met filosoof en schrijfster Stine Jensen, journaliste en bestuurder Yvonne Zonderop en wiskundige en filosoof Emanuel Rutten.
Spiritualiteit en religie zijn in het Westen bezig aan een verrassende opmars. Mindfulness-apps zoals Headspace en Calm schieten als paddenstoelen uit de grond, elke buurt heeft een yoga-studio en het is de gewoonste zaak van de wereld dat bedrijven hun medewerkers laten mediteren onder werktijd. Staat die moderne spiritualiteit voor iets groters?
Is de huidige spirituele golf een logische reactie op de grote onzekerheden van deze tijd (klimaatverandering, technologie die ons leven beheerst, populisme, post-truth)? Of past deze ontwikkeling misschien juist beter in de opkomende omslag in ons denken over gezondheid, de omgang met de natuur en wat een goed leven is, waarin nieuwe waardes onze richting zijn gaan bepalen. Is het ‘Instagram-boeddhisme’ een teken dat er echt iets verandert in ons denken over economische groei en het belang van het ego, of is het slechts een lapmiddel om weg te duiken voor de grote onzekerheden van onze tijd?
We gaan hierover in gesprek met drie sprekers die over dit onderwerp spraakmakende boeken schreven: Stine Jensen, Yvonne Zonderop en Emanuel Rutten.
Sprekers
Stine JensenStine Jensen (1972) is filosoof en schrijfster van diverse boeken waaronder het recent verschenen Goeroes: Mijn zoektocht naar de verleidingen en gevaren van moderne spiritualiteit. Ze beoefent yoga en meditatie en was vroeger een fel atheïst, nu noemt ze zichzelf een "opgewektere" atheïst. Ze maakt tv-programma’s voor onder meer de VPRO en Human.
Yvonne ZonderopYvonne Zonderop (1955) is journalist en bestuurder. Ze publiceerde vorig jaar het veelbesproken boek 'Ongelofelijk', waarin ze op een nuchtere, feitelijke en journalistieke manier uitzoekt waar de verrassende comeback van religie en spiritualiteit vandaan komt. Ze onderzoekt grote maatschappelijk en economische trends en schrijft onder meer artikelen voor De Groene Amsterdammer, is lid van de raad van commissarissen van de FD Mediagroep, toezichthouder bij Omroep Human en zat voorheen onder meer in de hoofdredactie van De Volkskrant.
Emanuel RuttenDr. ir. Emanuel Rutten is filosoof. Het in zijn proefschrift geformuleerde argument voor het bestaan van God behaalde internationale bekendheid, o.a. in The New York Times. Hij is als onderzoeker en docent verbonden aan de Faculteit Geesteswetenschappen van de Vrije Universiteit in Amsterdam (Abraham Kuyper Centrum, Ethos). Zijn onderzoeks- en onderwijsterrein omvat de relatie tussen geloof en wetenschap, het evalueren van de rationaliteit van seculiere en religieuze wereldbeelden, kennisleer en speculatief realisme, logica en retorica, en esthetiek. Emanuel Rutten schreef o.a. ‘En dus bestaat God’ (2015), ‘Overdenkingen’ (2017) en ‘Het Retorische Weten’ (2018).
Future Affairs
“First we shape our tools, thereafter our tools shape us.” Hoe gaat technologie onze menselijkheid beïnvloeden? In de Future Affairs-serie proberen we een kijkje te nemen in de enorme beloftes en valkuilen van onze technologische toekomst. We hebben het eerder bijvoorbeeld gehad over Generatie Z, een wereld van toekomstig voedsel met CRISPR gen-modificatie en de culturele invloed van Netflix en het repareren van het internet.
Denk met ons mee!
Het evenement is gratis voor FreedomLab Campus members (RSVP via Slack of email lab@freedomlab.org);
Wat kan ik verwachten? Bekijk korte interviews met eerdere sprekers van FreedomLab's evenementen. 
*This event is in Dutch* (NL)
Locatie: Plantage Middenlaan 62, Amsterdam (naast Artis)
TicketsWe vragen een kleine vergoeding voor een ticket en drankjes tijdens de borrel achteraf.
https://www.eventbrite.nl/e/tickets-future-affairs-7-mcmindfulness-instagram-boeddhisme-663136549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52.000Z</t>
  </si>
  <si>
    <t>https://www.google.com/calendar/event?eid=MTZhaGdsaWhmbTU5YzlvNjVnZ2o0b2JmZGUgenphZXJvY2FsLmFtc3RlcmRhbXNlbDFAbQ&amp;ctz=Europe/Amsterdam</t>
  </si>
  <si>
    <t>The Roast of Your Leadership</t>
  </si>
  <si>
    <t>What is The Roast of Your Leadership masterclass?
From the day you are born, your personality is created through interaction with your environment. At the Roast, we mercilessly strip you of all your subconscious motivations, blind spots and pitfalls. As a leader, creator and as a human being.We do this with the help of the most remarkable, inimitable and accurate assessment of who you are: the Purpose Scan. You fill out the scan before the event, online and in no more than 15 minutes.During The Roast of Your Leadership you get insights in:
Your strengths and weaknesses and the way you can harness these in a better way.
Your deep, unconscious motivations which determine nearly everything in your life.
The way you can take yourself and your surroundings next level with your own unique personality.  
For whom is The Roast of Your Leadership masterclass?
The Roast is for anyone who identifies with one of the following:
You are a successful entrepreneur, leader or creator who seeks to find meaning, wants to awaken and become truly purpose-driven.
You are a conscious and / or purpose-driven entrepreneur, leader or creator who looks for ways to scale your business.
You are a start-up entrepreneur or creator who wants to find your purpose and build a business that matches the needs of your target audience.
Program
19.00 Welcome 19.30 Masterclass22.00 Drinks
Location
August 27: 
A'DAM Tower, Overhoeksplein 1, 1031 KS Amsterdam.September 10:
Tolhuistuin, IJpromenade 2, 1031 KT Amsterdam.
https://www.eventbrite.co.uk/e/the-roast-of-your-leadership-tickets-647219310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5:57.000Z</t>
  </si>
  <si>
    <t>https://www.google.com/calendar/event?eid=NTdtajAwZzk0ZDFnM29lOHZyYWNraG8zaTIgenphZXJvY2FsLmFtc3RlcmRhbXNlbDFAbQ&amp;ctz=Europe/Amsterdam</t>
  </si>
  <si>
    <t>Trainingspicknick</t>
  </si>
  <si>
    <t>Een middag waarop we u een kijkje in onze keuken bieden, zodat u weet wat er dit najaar nieuw is op ons menu.
https://www.eventbrite.nl/e/tickets-trainingspicknick-62838410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06.000Z</t>
  </si>
  <si>
    <t>https://www.google.com/calendar/event?eid=M2pobjY2Mm1rdDM3ZGJxaWc2M281bmtlY3MgenphZXJvY2FsLmFtc3RlcmRhbXNlbDFAbQ&amp;ctz=Europe/Amsterdam</t>
  </si>
  <si>
    <t>Heel Nederland is bezig met de burn-out. Psychiaters weten niet wat ze ermee moeten en willen het beter begrijpen, Sophie Hilbrand is al een paar jaar bezig om het in beeld te brengen en de kranten staan er vol mee. Maar waarom is burn-out zo enorm aan het groeien en waarom snappen we het nog steeds niet? Ik ging op pad en kwam tot een verrassende conclusie.
En dit alles deel ik graag met je! 'Te lang je grenzen niet aangegeven', 'teveel gedaan van wat niet bij je past', 'teveel hooi op je vork genomen' of 'niet je eigen hart gevolgd.'
Wanneer je zoekt, vraagt of googled naar en over burn out en stress dan kom je dit het meeste tegen. Gevolgd door het advies om een flinke tijd rust te nemen en op zoek te gaan naar de dingen die je energie geven.
Je bent immers opgebrand en moet je opladen en de dingen weer vinden die je energie geven.
Maar klopt dit wel? Is de mens een soort batterij? Waar zit de waarheid in al deze metaforen? Of zijn de metaforen juist het probleem?
Heb jij (soms) last van stress? Bijna een burn out gehad of zit je er midden in? Of geef je leiding aan een team en wil je weten hoe je hier mee om moet gaan en wat je het beste kan doen?
Doe dan mee! Tijdens deze avond gaan we kijken hoe een symptoommaatschappij het beeld alleen maar ingewikkelder maakt, wat er daadwerkelijk aan ten grondslag ligt en wat we kunnen doen om hier mee aan de slag te gaan.
https://www.eventbrite.nl/e/tickets-big-burn-out-breakdown-workshop-631095012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11.000Z</t>
  </si>
  <si>
    <t>https://www.google.com/calendar/event?eid=MWdjb2kzOGh2cGdmM3VycjA4YmM5NTF2aGUgenphZXJvY2FsLmFtc3RlcmRhbXNlbDFAbQ&amp;ctz=Europe/Amsterdam</t>
  </si>
  <si>
    <t>Workshop "Creëer je marketingplan in één dag" voor MKB ondernemers</t>
  </si>
  <si>
    <t>Natuurlijk wil je je MKB bedrijf laten groeien. En je weet dat marketing daarin een belangrijke factor is. Maar hoe pak je dat in de praktijk aan? Hoe communiceer je je boodschap en aan wie richt je die? Hoe richt je je content planning in? En ook niet onbelangrijk, hoe zorg je dat jouw doelgroep aan jou denkt als ze je nodig hebben en niet aan de concurrent?
In deze workshop werken we samen aan een messcherpe marketingstrategie. Vastgelegd in een concreet marketingplan, waarmee je zo aan de slag kunt. Een plan waarin is vastgelegd waar je onderneming op dit moment staat en waar je met jouw bedrijf in de toekomst naartoe wilt. En natuurlijk het allerbelangrijkste; hoe je dat doel gaat bereiken.
Een plan om te groeien
We gaan in deze workshop heel praktisch aan het werk. Met de data die je als ondernemer zelf inbrengt. En gericht op jouw doelgroep en de doelstellingen die jij zelf voor je onderneming hebt gesteld. Uiteindelijk komen we zo samen tot een marketingplan, dat je de volgende dag al in de praktijk kunt brengen. Met daarin duidelijk op een rij aan welke knoppen jij kunt draaien, om mooie resultaten te halen. Let op, jouw data is en blijft jouw data. Wij helpen je met het maken van je plan, maar jouw plan is jouw plan en hoef je met niemand te delen.
* Wij delen iedere 2 weken onze kennis in onze nieuwsbrief. Als je je inschrijft voor dit evenement, ontvang je deze kennis automatisch in je mailbox. Je kan je altijd uitschrijven via de link onderin de nieuwsbrief.
https://www.eventbrite.nl/e/tickets-workshop-creeer-je-marketingplan-in-een-dag-voor-mkb-ondernemers-612298802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16.000Z</t>
  </si>
  <si>
    <t>https://www.google.com/calendar/event?eid=MHRpNGhwMDZxbzA1a3Fsdm9vYzQ1aDZyZTUgenphZXJvY2FsLmFtc3RlcmRhbXNlbDFAbQ&amp;ctz=Europe/Amsterdam</t>
  </si>
  <si>
    <t>Zomerborrel 2019</t>
  </si>
  <si>
    <t>Zomerborrel 2019
https://www.eventbrite.nl/e/tickets-zomerborrel-2019-637423049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21.000Z</t>
  </si>
  <si>
    <t>https://www.google.com/calendar/event?eid=Nm52dHY1NDhma2cyZHBqZzlhMDAyZDMwYTkgenphZXJvY2FsLmFtc3RlcmRhbXNlbDFAbQ&amp;ctz=Europe/Amsterdam</t>
  </si>
  <si>
    <t>CX Masterclass - Summer edition - English language</t>
  </si>
  <si>
    <t>CX Masterclass - Summer edition - English language
https://www.eventbrite.com/e/cx-masterclass-summer-edition-english-language-tickets-58504011072?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25.000Z</t>
  </si>
  <si>
    <t>https://www.google.com/calendar/event?eid=NHIxMjF2bTFhZzU5Z2U0OHZpbHNwdDRzNXEgenphZXJvY2FsLmFtc3RlcmRhbXNlbDFAbQ&amp;ctz=Europe/Amsterdam</t>
  </si>
  <si>
    <t>1-day Design Thinking Workshop Amsterdam taught in English</t>
  </si>
  <si>
    <t>Design Thinking Workshop in Amsterdam as a one day experience taught in English:
Important: If you are unable to attend the workshop on the training day, due to sickness or other important reasons, you can participate in another workshop within one year at any of our locations without additional cost.
What is Design Thinking? 
At its heart, Design Thinking is a customer-centered innovation process, that helps to identify and fix real customer pain points in a systematic manner. The process enables companies to uncover and create solutions for real user needs, quickly test whether those solutions really will generate business benefits - before investing time and money.  
Training Goals and Benefits 
Our Design Thinking workshop is designed to get your team thinking creatively about products and services from a customers' perspective. It is a fun, fast-moving set of activities that take participants from problem definition to prototyping solutions.  Starting with a real-life case, participants will move through the 5 stages of the Design Thinking process and thereby get practically exposed to the most important techniques and tools used in the Design Thinking methodology. 
In essence, participants will learn to 
discover and understand user issues 
find creative solutions to the biggest issues 
build and test a prototype 
Contents and Methodology 
Introduction to the Design Thinking concept and examples 
At the beginning of the workshop, we show a brief presentation of why Design Thinking has become one of the most popular innovation methods, combined with specific examples of Design Thinking solutions. 
Problem understanding and definition 
The Design Thinking exercise starts off with in-person research (preferably on the street) to find out where customers' issues lie. Once we have insights from customer interviews and observations, we can turn these pain points into a prioritized list of goals for what the new product or service should achieve and for whom specifically (Personas) we are going to create it (“How might we statement”). 
Ideation phase 
Rather than just building the first solution that comes to mind, Design Thinking encourages your team to investigate options and build on multiple people's ideas. Combined, those ideas are likely to generate a better overall solution than if any one individual just sat in a room and tried to fix things themselves. Ideation takes many forms but is at its core a variety of moderated brainstorming activities. 
Prototyping and testing 
Paper prototype creation and usability testing are fast, cheap, incredibly easy ways to see whether we covered all the angles the problem statement. The prototype`s main purpose is to serve as a communications tool, that enables us to receive qualitative feedback. Based on the feedback, we understand what changes we need to make before the product is ready for development. 
Trainer 
Joern Steinz (MBA), born 1975, is used to the process of developing innovative solutions.  First, when he worked in consulting and corporate development positions at Accenture, XING and the Freenet Group, he led projects to create new products and services. Since 2014, as the founder of the SkillDay Training agency, he has been conducting high impact business training with the focus on building digital competencies. He lives in Hamburg. 
Contact and more information
For any questions and more information about us please visit https://innominds.eu/
https://www.eventbrite.de/e/1-day-design-thinking-workshop-amsterdam-taught-in-english-tickets-454426431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35.000Z</t>
  </si>
  <si>
    <t>https://www.google.com/calendar/event?eid=MTA4bm9iaDBtZXBucjRvM2dlMWtoamVpcjQgenphZXJvY2FsLmFtc3RlcmRhbXNlbDFAbQ&amp;ctz=Europe/Amsterdam</t>
  </si>
  <si>
    <t>MERK-Waardige Woorden 30 augustus 2019</t>
  </si>
  <si>
    <t xml:space="preserve">
Vraag jij jezelf weleens af… waarom kunnen sommige concurrenten meer geld vragen terwijl ze niet eens de beste kwaliteit leveren? Waarom gaan zij er met de buit vandoor, terwijl jij veel meer waarde had kunnen leveren?
Omdat zij één ding snappen: het gaat om veel meer dan het product alleen. Het gaat om het verhaal, hoe je jezelf positioneert. Je ‘brand’ is de ziel van je onderneming. En ja, een merk bouwen is ook voor jou weggelegd.
MARKETING ANNO 2019 LASTIG?
Marketing is flink veranderd de afgelopen jaren. En als eenmanszaak kan het zijn dat je niet zo goed weet hoe je dat nu aanpakt. Je hebt een website, een logo. En iedereen roept dat social media het antwoord is. Maar werkt dat ook voor jou? En hoe ga je dan in vredesnaam beginnen? Hoe val je op? Kan dat nog wel in deze overvolle markt? Wie zit er nou op jou te wachten?
WAAROM EEN MERK, IS MIJN KENNIS NIET GENOEG?
Zo goed als je bent in je vak, het is niet genoeg om ook te slagen met je bedrijf. Daar zijn andere vaardigheden voor nodig. Zoals je merk bouwen. Je bent namelijk niet de enige die doet wat jij doet. Je hebt concurrenten. Dus je zal het verhaal eromheen moeten vertellen, zodat de juiste klanten AAN gaan. Maar hoe doe je dat?
MERK-Waardige Woorden is het Brand Event voor go-getters die meer uit hun onderneming willen halen. Je hebt GOUD in handen. Zorg dat ook je klant dat GOUD herkent.
Zorg dat je erbij bent!
https://www.eventbrite.nl/e/tickets-merk-waardige-woorden-30-augustus-2019-65121256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41.000Z</t>
  </si>
  <si>
    <t>https://www.google.com/calendar/event?eid=MW91cjUzb202OG5qaWM4am9nbG5uNW9uc28genphZXJvY2FsLmFtc3RlcmRhbXNlbDFAbQ&amp;ctz=Europe/Amsterdam</t>
  </si>
  <si>
    <t>VIP MERK-Waardige Woorden 30 augustus 2019</t>
  </si>
  <si>
    <t xml:space="preserve">
Vraag jij jezelf weleens af… waarom kunnen sommige concurrenten meer geld vragen terwijl ze niet eens de beste kwaliteit leveren? Waarom gaan zij er met de buit vandoor, terwijl jij veel meer waarde had kunnen leveren?
Omdat zij één ding snappen: het gaat om veel meer dan het product alleen. Het gaat om het verhaal, hoe je jezelf positioneert. Je ‘brand’ is de ziel van je onderneming. En ja, een merk bouwen is ook voor jou weggelegd.
MARKETING ANNO 2019 LASTIG?
Marketing is flink veranderd de afgelopen jaren. En als eenmanszaak kan het zijn dat je niet zo goed weet hoe je dat nu aanpakt. Je hebt een website, een logo. En iedereen roept dat social media het antwoord is. Maar werkt dat ook voor jou? En hoe ga je dan in vredesnaam beginnen? Hoe val je op? Kan dat nog wel in deze overvolle markt? Wie zit er nou op jou te wachten?
WAAROM EEN MERK, IS MIJN KENNIS NIET GENOEG?
Zo goed als je bent in je vak, het is niet genoeg om ook te slagen met je bedrijf. Daar zijn andere vaardigheden voor nodig. Zoals je merk bouwen. Je bent namelijk niet de enige die doet wat jij doet. Je hebt concurrenten. Dus je zal het verhaal eromheen moeten vertellen, zodat de juiste klanten AAN gaan. Maar hoe doe je dat?
MERK-Waardige Woorden is het Brand Event voor go-getters die meer uit hun onderneming willen halen. Je hebt GOUD in handen. Zorg dat ook je klant dat GOUD herkent.
Zorg dat je erbij bent!
https://www.eventbrite.nl/e/tickets-vip-merk-waardige-woorden-30-augustus-2019-651229745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46.000Z</t>
  </si>
  <si>
    <t>https://www.google.com/calendar/event?eid=N2xpdW43amVuZXFsNTg4cWY5OGw3anI2dHUgenphZXJvY2FsLmFtc3RlcmRhbXNlbDFAbQ&amp;ctz=Europe/Amsterdam</t>
  </si>
  <si>
    <t>Big Burn-out Breakdown Workshop XL</t>
  </si>
  <si>
    <t>Heel Nederland is bezig met de burn-out. Psychiaters weten niet wat ze ermee moeten en willen het beter begrijpen, Sophie Hilbrand is al een paar jaar bezig om het in beeld te brengen en de kranten staan er vol mee. Maar waarom is burn-out zo enorm aan het groeien en waarom snappen we het nog steeds niet? Ik ging op pad en kwam tot een verrassende conclusie.
En dit alles deel ik graag met je! 'Te lang je grenzen niet aangegeven', 'teveel gedaan van wat niet bij je past', 'teveel hooi op je vork genomen' of 'niet je eigen hart gevolgd.'
Wanneer je zoekt, vraagt of googled naar en over burn out en stress dan kom je dit het meeste tegen. Gevolgd door het advies om een flinke tijd rust te nemen en op zoek te gaan naar de dingen die je energie geven.
Maar dit kan ook anders! Tijdens deze middag duiken we in de materie, onderzoeken we jouw persoonlijke ervaring die als oorzaak onder jouw burn-out ligt en gaan we met verschillende oefeningen aan de slag!
Heb jij last van veel stress of burn-out klachten? Doe dan mee! 
Voor deze middag zijn slechts 4 plaatsen beschikbaar om kwaliteit te waarborgen.
https://www.eventbrite.nl/e/tickets-big-burn-out-breakdown-workshop-xl-631106085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51.000Z</t>
  </si>
  <si>
    <t>https://www.google.com/calendar/event?eid=Mm0yZ3VuMmwwNDRxY25uN2syZ2FscHVyZjYgenphZXJvY2FsLmFtc3RlcmRhbXNlbDFAbQ&amp;ctz=Europe/Amsterdam</t>
  </si>
  <si>
    <t>Tony's Talk at Home x Movement Maker Angela</t>
  </si>
  <si>
    <t>Tony's Talk at Home x Movement Maker Angela
https://www.eventbrite.nl/e/tickets-tonys-talk-at-home-x-movement-maker-angela-655216480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6:57.000Z</t>
  </si>
  <si>
    <t>https://www.google.com/calendar/event?eid=NmRndm5nNTBlOTcwcDkxYzFvbXJjbjlqcXEgenphZXJvY2FsLmFtc3RlcmRhbXNlbDFAbQ&amp;ctz=Europe/Amsterdam</t>
  </si>
  <si>
    <t xml:space="preserve">MINDSHOP™| Become a StartUp Product Owner </t>
  </si>
  <si>
    <t>This course includes:
1.5 h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indshoptm-become-a-startup-product-owner-tickets-66220628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7:05.000Z</t>
  </si>
  <si>
    <t>https://www.google.com/calendar/event?eid=NGhqbmo0b25vY2NsM3RqZHRzNG1wNXNnbzkgenphZXJvY2FsLmFtc3RlcmRhbXNlbDFAbQ&amp;ctz=Europe/Amsterdam</t>
  </si>
  <si>
    <t>Come and join us in the fascinating world of code!
Learn about HTML, CSS, and JavaScript while building an online game. No experience needed! 
PROGRAM
· 9.30 am Doors open.
· 10 am Welcome speech by Codaisseur
· 10.15 am Kick off (HTML &amp; CSS)
· 12.30 pm Lunch break -  lunch will be provided  by Codaisseur
· 1.30 pm Let's talk some JavaScript
· 3.30 pm Game demos and closing drinks
Have a sneak peek at the event and check out the Video !
TOOLS
Download  Atom ,  Chrome  and Slack . Do not forget to bring your own laptop
MORE
Check www.tasteofcode.nl for more information.
Please note that in addition to being easily accessible by public transport, we also offer guest parking to Taste of Code attendees. More info  HERE .
PLEASE NOTE THAT THE EVENT WILL BE IN ENGLISH
_____
Please note that by attending this event you are consenting to your appearance in audio and video recordings by Codaisseur for marketing or training purposes, while retaining the right object at any time to such appearance.
https://www.eventbrite.nl/e/tickets-taste-of-code-at-codaisseur-579854018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7:13.000Z</t>
  </si>
  <si>
    <t>https://www.google.com/calendar/event?eid=MHZhNjlhMGVqYzU4NjF1czE3dDhiZDJ1MzUgenphZXJvY2FsLmFtc3RlcmRhbXNlbDFAbQ&amp;ctz=Europe/Amsterdam</t>
  </si>
  <si>
    <t>Kunstenaars Verdienen Beter zaterdag 31 augustus 2019</t>
  </si>
  <si>
    <t>Het Event voor creatieve ondernemers dat je business zal Boosten. Want, creatief ondernemerschap ofwel ART-repreneurschap, hoe doe je dat? Geld verdienen met jouw Passie? Hoe pak je dat aan?
Op deze dag geeft Peter Maasdam je een aantal duidelijke handreikingen waar je direct mee aan de slag kunt gaan.Peter is al meer dan 30 jaar bezield ondernemer, kunstenaar en trainer. Hij is de oprichter en eigenaar van Kunstuitleen.nl, Frame4u en het Amsterdam Art Center.
Er is talent, doorzettingsvermogen en ondernemerschap voor nodig om meer dan 30 jaar succesvol te zijn in de creatieve branche. Je zelf zijn, blijven, je ontwikkelen en toch geld verdienen vraagt van je om te balanceren op het hoogste niveau. Authenticiteit, creativiteit èn het verdienen van een goede boterham kunnen echt samengaan. Daar is Peter het levende bewijs van. De laatste jaren is hij zijn ervaring steeds vaker gaan delen als coach voor creatieve ondernemers die ook succesvol willen zijn. Tijdens dit Event kun je hem ook als trainer gaan ervaren. Gewoon, vanuit zijn eigen atelier in zijn prachtige bedrijf: het Amsterdam Art Center. Volgens velen de meest inspirerende plek van Amsterdam.
Kijk voor meer informatie op http://www.petermaasdam.com/
https://www.eventbrite.nl/e/tickets-kunstenaars-verdienen-beter-zaterdag-31-augustus-2019-642209084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7:18.000Z</t>
  </si>
  <si>
    <t>https://www.google.com/calendar/event?eid=NHVmNWxrNTVmZ290ZGo0c2ZlZGZqbGZ1M3MgenphZXJvY2FsLmFtc3RlcmRhbXNlbDFAbQ&amp;ctz=Europe/Amsterdam</t>
  </si>
  <si>
    <t>Power to the babies</t>
  </si>
  <si>
    <t>Ben je zwanger of heb je een baby of dreumes? Schrijf je nu in voor onze leuke, interactieve en superleerzame workshop power to the babies!
https://www.eventbrite.nl/e/tickets-power-to-the-babies-651003077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6:57:26.000Z</t>
  </si>
  <si>
    <t>https://www.google.com/calendar/event?eid=MTVmNWVhcmJkZDhzdWpmbjAxbGlkcmVjMGMgenphZXJvY2FsLmFtc3RlcmRhbXNlbDFAbQ&amp;ctz=Europe/Amsterdam</t>
  </si>
  <si>
    <t xml:space="preserve">	Digital Transformation Conference Amsterdam</t>
  </si>
  <si>
    <t xml:space="preserve">EVENT LINK:	 
http://digitaltransformationeurope.com/	 
---	 
EVENT DESCRIPTION:	 
The Digital Transformation Conference will provide an in-depth overview of the current and future trends within a constantly evolving digital environment. Our international series of summits has provided some world class insights into the operational agility of some of the top companies and how they have utilised digital disruption to integrate emerging technology to replace legacy systems and enhance customer experience and internal functions.
Our 20 expert speakers will also highlight the importance of the human aspect and improvements in the digital workplace to increase employee engagement. Thus, providing a holistic viewpoint of the challenges faced within Digital Transformation and ways to overcome these for optimal results and minimal impact on functionality.
Confirmed Speakers:
Head of Digital Strategy City of Rotterdam
Head of User Experiece Aegon
Global Head of Digital Strategy &amp; Transformation E.ON
Director, Transformation L'Oréal
Customer Experience Manager KLM
Future Workspace Product Owner T-Mobile	 
---	 
GET INVITES:	 
Get invites for events in your city
https://www.startupeventslist.com/z/subscribe.html
The Startup Events List is your calendar for startup and tech events. Updated daily.
Never miss another event!	 
---	 
 </t>
  </si>
  <si>
    <t>08/01/2019 09:25:01.000Z</t>
  </si>
  <si>
    <t>https://www.google.com/calendar/event?eid=MmpkbTFxNnNnNm9tOHRnc21oNDQ5bDkzbGQgenphZXJvY2FsLmFtc3RlcmRhbXNlbDFAbQ&amp;ctz=Europe/Amsterdam</t>
  </si>
  <si>
    <t>METRO Xcel Hospitality in Amsterdam to meet Startups</t>
  </si>
  <si>
    <t>TQ - Singel 542 - 1017 AZ  - Netherlands</t>
  </si>
  <si>
    <t>EVENT LINK:	 
https://www.eventbrite.com/e/metro-xcel-hospitality-in-amsterdam-to-meet-startups-tickets-68355590411	 
EVENT DESCRIPTION:	 
On August 20th , METRO Xcel for Hospitality will be in Amsterdam to meet with hospitality tech startups!
We recently launched recruitment for our newly updated program, which is driven by three main business cases:
1. Companies with a commercialised product with the goal to further penetrate the market (scale nationwide)
2. Companies who are successful in one industry and want to branch into the hospitality vertical
3. Startups who have a commercialised product in one country are looking to expand into a new country.
Do you fall into one of these categories?
Come meet us and find out how you can leverage our network, expertise and partnership with METRO to scale your company quicker than ever before!
Sign up for a timeslot here: https://metroxcelhospitalityamsterdam.youcanbook.me
Or start your application now: https://www.f6s.com/metrohospitalityaccelerator2019/apply
For more information visit our website: www.metroaccelerator.com
Looking forward to meeting you in Amsterdam!
#futurecalling #hospitalitytech #laterstage	 
---	 
GET INVITES:	 
Get invites for events in your city
https://www.startupeventslist.com/z/subscribe.html
The Startup Events List is your calendar for startup and tech events. Updated daily.
Never miss another event!	 
---</t>
  </si>
  <si>
    <t>08/09/2019 09:07:05.000Z</t>
  </si>
  <si>
    <t>https://www.google.com/calendar/event?eid=MDAwZzhvN21waWFqMmVkZzI3dDRyc2plM2MgenphZXJvY2FsLmFtc3RlcmRhbXNlbDFAbQ&amp;ctz=Europe/Amsterdam</t>
  </si>
  <si>
    <t>How to Find and Approach Customers?</t>
  </si>
  <si>
    <t>Gordal - Arent Janszoon Ernststraat 577 - Amsterdam, nl</t>
  </si>
  <si>
    <t xml:space="preserve">EVENT LINK:	 
https://www.meetup.com/Amsterdam-Business-Navigator/events/264088759/	 
---	 
EVENT DESCRIPTION:	 
Are you struggling to find and approach customers?
If you are a freelancer or an entrepreneur, you have a running business or just a business idea - this is your chance to learn how to get customers. Join this session with a personal business advisor, serial entrepreneur and CEO of Business GreenHouse, Julia Skupchenko.
Do any of these challenges sound familiar
“I need a way to approach anyone who can be a potential client”
“I have contacts on LinkedIn who could be my clients, but I’m afraid / don’t know how to contact them”
“I just started as a freelancer and need to get my business on the move”
“I want bigger companies with more budget to be my clients but I need a better way to introduce myself”
“How do I keep in contact with a potential customer even if they are not interested at first?”
“I have a great idea of business but I don't know where to find customers”
Join this session and learn how to find and approach customers!
Find out more about your Personal Business Navigator - Julia Skupchenko
https://medium.com/@JuliaSkupchenko
https://www.linkedin.com/in/juliaskupchenko/
HERE IS WHAT ENTREPRENEURS SAY ABOUT MY ADVICE SESSION
“I’ve learned a lot on how to reach out to customers and got a better insight on how I can improve it.”
“Insight plain and simple”
“I learned how I can change my pitch to get the abstract subject of social selling to be more clear and let people understand how it can work for their business.”
"Thank you for the eye-opener. Will use my network better from now on. Great session, thank you!"
"Thank you so much for your time and helping me get started. I absolutely appreciate your honest and straightforward approach."	 
---	 
GET INVITES:	 
Get invites for events in your city
https://www.startupeventslist.com/z/subscribe.html
The Startup Events List is your calendar for startup and tech events. Updated daily.
Never miss another event!	 
---  </t>
  </si>
  <si>
    <t>08/20/2019 08:43:37.000Z</t>
  </si>
  <si>
    <t>https://www.google.com/calendar/event?eid=NzI5OTZzbW45MHI4bmw3bHVjc2ppMjYyNGIgenphZXJvY2FsLmFtc3RlcmRhbXNlbDFAbQ&amp;ctz=Europe/Amsterdam</t>
  </si>
  <si>
    <t xml:space="preserve">Save the date: Women in Tech drinks </t>
  </si>
  <si>
    <t>Women in Tech NL
Friday, September 27 at 5:00 PM
Save the date: Women in tech drinks | 27th of September | Amsterdam. Wouldn’t it be amazing to get inspiration from your tech friends? Front end, back...
https://www.meetup.com/Women-in-Tech-NL/events/261668285/</t>
  </si>
  <si>
    <t>06/04/2019 03:49:45.000Z</t>
  </si>
  <si>
    <t>https://www.google.com/calendar/event?eid=N3Z0M2hqbWJsaGU4OTU4dmlkZmlkYnAyNDMgc2Vsb3BzZXUuYW1zdGVyZGFtMUBt&amp;ctz=Europe/Amsterdam</t>
  </si>
  <si>
    <t>Problems and differences between POW and POS &amp; The automotive on the blockchain</t>
  </si>
  <si>
    <t>Visser &amp; Van Baars - The BI &amp; Big Data Network
Thursday, November 21 at 6:30 PM
This meetup is all about how to decentralize a blockchain, the problems and differences between Proof-of-Work (POW) and Proof-of-Stak (POS) and the au...
https://www.meetup.com/Visser-van-Baars-BI-Big-Data-Network/events/263357813/</t>
  </si>
  <si>
    <t>08/14/2019 13:24:35.000Z</t>
  </si>
  <si>
    <t>https://www.google.com/calendar/event?eid=MWlydDE1Z242ZmUxcnJkZmxvMWIzMjBlYWkgc2Vsb3BzZXUuYW1zdGVyZGFtMUBt&amp;ctz=Europe/Amsterdam</t>
  </si>
  <si>
    <t xml:space="preserve">Smart contracts on a Proof-of-Stake Blockchain &amp; The interopability problems </t>
  </si>
  <si>
    <t>Visser &amp; Van Baars - The BI &amp; Big Data Network
Tuesday, October 1 at 6:30 PM
This first edition serves as the starting signal for our blockchain meetups. This meetup is all about Smart Contracts on a Proof-of-Stake blockchain a...
https://www.meetup.com/Visser-van-Baars-BI-Big-Data-Network/events/263357572/</t>
  </si>
  <si>
    <t>08/14/2019 13:24:44.000Z</t>
  </si>
  <si>
    <t>https://www.google.com/calendar/event?eid=NzdubXZjMjZtZGhhZWNzbGgxYzRodDRuM2Mgc2Vsb3BzZXUuYW1zdGVyZGFtMUBt&amp;ctz=Europe/Amsterdam</t>
  </si>
  <si>
    <t>Microservices messaging in Axon Server - How does it work?</t>
  </si>
  <si>
    <t>AxonIQ Tech Community
Thursday, September 5 at 4:00 PM
Axon Server is a messaging solution focused on applications, distinguishing between Commands, Event and Queries. This distinction makes scaling applic...
https://www.meetup.com/AxonIQ-Tech-Community/events/263578630/</t>
  </si>
  <si>
    <t>08/14/2019 13:24:48.000Z</t>
  </si>
  <si>
    <t>https://www.google.com/calendar/event?eid=M25tNzhxaTUwbmMyMjl2aTFmYjduaXRqZGQgc2Vsb3BzZXUuYW1zdGVyZGFtMUBt&amp;ctz=Europe/Amsterdam</t>
  </si>
  <si>
    <t>Dynamics365 - OneVersion &amp; Modern Solution Design</t>
  </si>
  <si>
    <t>De Nieuwe Poort (Claude Debussylaan 2, Amsterdam, NH, Netherlands 1082 MD)</t>
  </si>
  <si>
    <t>Eswelt – The ERP &amp; CRM Network
Wednesday, September 18 at 6:30 PM
Tijdens de meetup op woensdag 18 september leer je alles over het beheerst en creatief inzetten van het Dynamics365 platform met de bijbehorende onder...
https://www.meetup.com/Eswelt-The-ERP-CRM-Network/events/263577754/</t>
  </si>
  <si>
    <t>08/14/2019 13:24:51.000Z</t>
  </si>
  <si>
    <t>https://www.google.com/calendar/event?eid=MWMydGhwcTFqZ3Jrcjk3MHE4c3JwN2N0ODMgc2Vsb3BzZXUuYW1zdGVyZGFtMUBt&amp;ctz=Europe/Amsterdam</t>
  </si>
  <si>
    <t>Gamification Europe Summit</t>
  </si>
  <si>
    <t>Berlin (, Berlin, Germany)</t>
  </si>
  <si>
    <t>Gamification Academy
Monday, December 9 at 10:00 AM
If you live in #Europe and wish to get an update about #gamification - please join us at this years event in Berlin on 9 and 10 December. We are proud...
https://www.meetup.com/Gamification-Academy/events/263609112/</t>
  </si>
  <si>
    <t>08/14/2019 13:25:13.000Z</t>
  </si>
  <si>
    <t>https://www.google.com/calendar/event?eid=MWR2cm1naTZjdmZzYXVlcWMxMHZ2Y2ViN24gc2Vsb3BzZXUuYW1zdGVyZGFtMUBt&amp;ctz=Europe/Amsterdam</t>
  </si>
  <si>
    <t xml:space="preserve">ACE x CERN </t>
  </si>
  <si>
    <t>Startup Village (Science Park 608, Amsterdam, NH, Netherlands 1098 XH)</t>
  </si>
  <si>
    <t>ACE Incubator
Thursday, August 29 at 9:00 AM
REGISTRATION REQUIRED AT: WWW.F6S.COM/ACEXCERN BUILD YOUR STARTUP IDEA IN TWO DAYS AND HELP BRING SCIENCE TOSOCIETY! We challenge students, researcher...
https://www.meetup.com/ACE_Incubator/events/263642782/</t>
  </si>
  <si>
    <t>08/14/2019 13:25:21.000Z</t>
  </si>
  <si>
    <t>https://www.google.com/calendar/event?eid=MnZjcDJwcXI2Y283NXAyMXJoYTdqaGhicjYgc2Vsb3BzZXUuYW1zdGVyZGFtMUBt&amp;ctz=Europe/Amsterdam</t>
  </si>
  <si>
    <t>Crypto solutions for (smart) dummies &amp; DOs and DON'Ts of blockchain solutions</t>
  </si>
  <si>
    <t>ABN AMRO (Foppingadreef 22, Amsterdam, NH, Netherlands 1102 BS)</t>
  </si>
  <si>
    <t>ABN AMRO Tech Talks
Tuesday, August 27 at 5:00 PM
TechX (ABN-AMRO) is hosting a session August 27th in cooperation with Openvalue. We want to give you another chance to experience our meetups and also...
https://www.meetup.com/ABN-AMRO-Tech-Talks/events/263477607/</t>
  </si>
  <si>
    <t>08/14/2019 13:27:01.000Z</t>
  </si>
  <si>
    <t>https://www.google.com/calendar/event?eid=MWNiZDVtMjUwaHN0bjc5aWtxMTE4N2V1cjYgc2Vsb3BzZXUuYW1zdGVyZGFtMUBt&amp;ctz=Europe/Amsterdam</t>
  </si>
  <si>
    <t>UNLOCK THE HIDDEN POTENTIAL IN YOUR VALUE CHAIN WITH BLOCKCHAIN</t>
  </si>
  <si>
    <t>ScaleUpNation (Burgerweeshuispad 201, Amsterdam, NH, Netherlands 1076 GR)</t>
  </si>
  <si>
    <t>Blockchain Usability Meetup
Tuesday, September 24 at 9:00 AM
EVENT WITH LIMITED CAPACITY, SO PLEASE COMPLETE STEP 1&amp;2: Step 1) Manage your RSVP @ this Meetup event pageStep 2) REGISTRATION TO PARTICIPATE: www.ad...
https://www.meetup.com/Blockchain-Usability-Meetup/events/260724018/</t>
  </si>
  <si>
    <t>08/14/2019 13:27:06.000Z</t>
  </si>
  <si>
    <t>https://www.google.com/calendar/event?eid=MzI3MXAyOXVnYWZnYWMzZDdjYzIzZmViYWMgc2Vsb3BzZXUuYW1zdGVyZGFtMUBt&amp;ctz=Europe/Amsterdam</t>
  </si>
  <si>
    <t xml:space="preserve"> Entrepreneurs Morning Session</t>
  </si>
  <si>
    <t>Chamber of Commerce (De Ruijterkade 5, Amsterdam, NH, Netherlands 1013 AA)</t>
  </si>
  <si>
    <t>Amsterdam Business Breakfast
Thursday, September 5 at 9:30 AM
***PLEASE PURCHASE TICKETS VIA EVENTBRITE: http://bit.ly/2MxrFIv*** An Entrepreneurs Morning Session together with the City of Amsterdam, Amsterdam Bu...
https://www.meetup.com/Amsterdam-Business-Breakfast/events/263720392/</t>
  </si>
  <si>
    <t>08/14/2019 13:27:17.000Z</t>
  </si>
  <si>
    <t>https://www.google.com/calendar/event?eid=M3FmYnU0a2VwMG03ZmtmMXExMjRzaXRlN2cgc2Vsb3BzZXUuYW1zdGVyZGFtMUBt&amp;ctz=Europe/Amsterdam</t>
  </si>
  <si>
    <t>Azure Thursday - September 2019</t>
  </si>
  <si>
    <t>NXTApps (Utrechtseweg, IJsselstein, UT, Netherlands 3402 PL)</t>
  </si>
  <si>
    <t>Azure Thursdays
Thursday, September 12 at 5:30 PM
17:00 - 18:30 - Welcome and diner18:30 - 19:30 - Talk 1 - Durable Functions, the 5 patterns explained19:30 - 19:45 - Break19:45 - 21:30 - Workshops TB...
https://www.meetup.com/Azure-Thursdays/events/262549684/</t>
  </si>
  <si>
    <t>08/14/2019 13:27:22.000Z</t>
  </si>
  <si>
    <t>https://www.google.com/calendar/event?eid=M2hidmExODdkOGQ4NXJkNW82OXVla2R2cm0gc2Vsb3BzZXUuYW1zdGVyZGFtMUBt&amp;ctz=Europe/Amsterdam</t>
  </si>
  <si>
    <t>Managing multi-cloud environments</t>
  </si>
  <si>
    <t>T-Systems Nederland B.V. (Van Deventerlaan 31-51, Utrecht, Netherlands 3528 AG)</t>
  </si>
  <si>
    <t>Cloud Brokering &amp; Orchestration - Amsterdam
Tuesday, October 8 at 2:45 PM
Dear all, It is our pleasure to announce the next meetup in our series on cloud brokerage and orchestration. The theme of this meetup shall be 'Managi...
https://www.meetup.com/Cloud-Brokering-Platforms-Amsterdam/events/263383867/</t>
  </si>
  <si>
    <t>08/14/2019 13:27:25.000Z</t>
  </si>
  <si>
    <t>https://www.google.com/calendar/event?eid=Mm0xc21vOXN2N3YzYTY2cW0wZmRjZzY5aGUgc2Vsb3BzZXUuYW1zdGVyZGFtMUBt&amp;ctz=Europe/Amsterdam</t>
  </si>
  <si>
    <t>Building a Community of Practitioners - with special guest Rita Denny</t>
  </si>
  <si>
    <t>EthnoBorrel
Monday, September 30 at 6:00 PM
EthnoBorrel is excited to welcome Rita Denny, Executive Director of EPIC, to talk with us about building a community of practitioners both within Euro...
https://www.meetup.com/EthnoBorrel/events/263749551/</t>
  </si>
  <si>
    <t>08/14/2019 13:27:33.000Z</t>
  </si>
  <si>
    <t>https://www.google.com/calendar/event?eid=NW1sc3FoOTRzNWkzNTFsZmZzaTJtdDcwN2sgc2Vsb3BzZXUuYW1zdGVyZGFtMUBt&amp;ctz=Europe/Amsterdam</t>
  </si>
  <si>
    <t>Food 'n Code - Binnenkort meer info!</t>
  </si>
  <si>
    <t>Saxum (Generaal Vetterstraat 82, Amsterdam, NH, Netherlands 1059 BW)</t>
  </si>
  <si>
    <t>Food 'n Code / Design
Thursday, September 26 at 6:00 PM
Na onze Food 'n Design in juli hollen we gelijk weer door naar onze volgende meetup. Pak je agenda erbij en houd 26 september alvast vrij. Want dan op...
https://www.meetup.com/Food-n-Code/events/263802804/</t>
  </si>
  <si>
    <t>08/14/2019 13:27:41.000Z</t>
  </si>
  <si>
    <t>https://www.google.com/calendar/event?eid=N3BhajJudHF2bXVsbm12NjV0bTRkZDY2cTYgc2Vsb3BzZXUuYW1zdGVyZGFtMUBt&amp;ctz=Europe/Amsterdam</t>
  </si>
  <si>
    <t>Analytics &amp; Data Science by Dataiku Amsterdam
Wednesday, October 23 at 6:00 PM
With humor and humanity, DATA SCIENCE PIONEERS presents a documentary about passionate data scientists driving us towards technical revolution Come an...
https://www.meetup.com/Analytics-Data-Science-by-Dataiku-Amsterdam/events/263805476/</t>
  </si>
  <si>
    <t>08/14/2019 13:28:16.000Z</t>
  </si>
  <si>
    <t>https://www.google.com/calendar/event?eid=NWE0cmczZWE2cmx0N2hpOXRwdWdiazY3NGEgc2Vsb3BzZXUuYW1zdGVyZGFtMUBt&amp;ctz=Europe/Amsterdam</t>
  </si>
  <si>
    <t>Documentary screening of DATA SCIENCE PIONEERS - Conquering the next frontier</t>
  </si>
  <si>
    <t>Analytics &amp; Data Science by Dataiku Amsterdam
Tuesday, September 10 at 6:30 PM
Come and join us at TomTom - Cut through the hype and see what it really means to be a data scientist. - Additionally, you can meet one of the intervi...
https://www.meetup.com/Analytics-Data-Science-by-Dataiku-Amsterdam/events/263808192/</t>
  </si>
  <si>
    <t>08/14/2019 13:28:47.000Z</t>
  </si>
  <si>
    <t>https://www.google.com/calendar/event?eid=MGRtYmVhaWxzYzc1NmI0N21yb3E4dGYxdGUgc2Vsb3BzZXUuYW1zdGVyZGFtMUBt&amp;ctz=Europe/Amsterdam</t>
  </si>
  <si>
    <t>Design, Code and Prototype with Framer X</t>
  </si>
  <si>
    <t>Creative Point Meeting Room (Kanaalstraat 132 H, Amsterdam, NH, Netherlands 1054 XN)</t>
  </si>
  <si>
    <t>Amsterdam UX Challenge
Saturday, August 17 at 2:00 PM
We believe the next generation of designers will have access to tools that will help them deliver consistent and production-ready design components, t...
Price: 20.00 EUR
https://www.meetup.com/Amsterdam-UX-Challenge-Meetup/events/263774890/</t>
  </si>
  <si>
    <t>08/14/2019 13:28:57.000Z</t>
  </si>
  <si>
    <t>https://www.google.com/calendar/event?eid=MW5zcjY2b202MXIyYjBrbTJhOG5sOWx2bTUgc2Vsb3BzZXUuYW1zdGVyZGFtMUBt&amp;ctz=Europe/Amsterdam</t>
  </si>
  <si>
    <t>WICCA Goes Hardwear!</t>
  </si>
  <si>
    <t>Hotel NH Den Haag (Pr. Margrietplantsoen 100, Den Haag, ZH, Netherlands 2595 BM)</t>
  </si>
  <si>
    <t>Women In Cybersecurity Community Amsterdam
Wednesday, September 25 at 6:00 PM
Great news!!! The organisers of hardwear.io have invited us for a special women-only session on hardware securtiy! Hardwear.io is the biggest hardware...
https://www.meetup.com/wiccaNL/events/263860769/</t>
  </si>
  <si>
    <t>08/14/2019 13:29:21.000Z</t>
  </si>
  <si>
    <t>https://www.google.com/calendar/event?eid=MGIwZmwxMnQ1ZjA1YmpkZTZ1bnZ1Y29rM3Agc2Vsb3BzZXUuYW1zdGVyZGFtMUBt&amp;ctz=Europe/Amsterdam</t>
  </si>
  <si>
    <t>Test Test Test</t>
  </si>
  <si>
    <t>Vrije Universiteit Amsterdam (De Boelelaan 1105, Amsterdam, NH, Netherlands 1081 HV)</t>
  </si>
  <si>
    <t>PyLadies Amsterdam
Thursday, August 22 at 6:00 PM
Dear PyLadies and friends!We are happy to announce that this community is alive again. Every developer knows the importance of testing before going li...
https://www.meetup.com/PyLadiesAMS/events/263862240/</t>
  </si>
  <si>
    <t>08/14/2019 13:29:34.000Z</t>
  </si>
  <si>
    <t>https://www.google.com/calendar/event?eid=MDBwczE2c3FkcjBwNHA0dXV2YmxzYjd2a2kgc2Vsb3BzZXUuYW1zdGVyZGFtMUBt&amp;ctz=Europe/Amsterdam</t>
  </si>
  <si>
    <t>.NET Conf 2019</t>
  </si>
  <si>
    <t>.NET / dotnet Amsterdam meetup
Monday, September 23 at 6:00 PM
.NET Conf is a FREE, 3 day virtual developer event co-organized by the .NET community and Microsoft. This year .NET Core 3.0 will launch at .NET Conf ...
https://www.meetup.com/dotnet-amsterdam/events/263746267/</t>
  </si>
  <si>
    <t>08/14/2019 13:29:51.000Z</t>
  </si>
  <si>
    <t>https://www.google.com/calendar/event?eid=NWlrOTNoM2Vrbm8wZ3MzcjFxM2swZWZhbTIgc2Vsb3BzZXUuYW1zdGVyZGFtMUBt&amp;ctz=Europe/Amsterdam</t>
  </si>
  <si>
    <t>Bitcoin, Cryptocurrencies and Blockchain explained for non-technicals</t>
  </si>
  <si>
    <t>de Bitcoin Consultant: Bitcoin en crypto voor beginners.
Tuesday, September 10 at 5:30 PM
Event done by a blockchain colleague who definitely knows his away around blockchain! NOTE: Only registrations through the Eventbrite page will be con...
https://www.meetup.com/debitcoinconsultant/events/263899219/</t>
  </si>
  <si>
    <t>08/14/2019 13:30:01.000Z</t>
  </si>
  <si>
    <t>https://www.google.com/calendar/event?eid=NTM5MWplcDFhMXNxc3FhZTgza2tjMGo5dGIgc2Vsb3BzZXUuYW1zdGVyZGFtMUBt&amp;ctz=Europe/Amsterdam</t>
  </si>
  <si>
    <t>Firebase Summit Extended</t>
  </si>
  <si>
    <t>Google Amsterdam (Claude Debussylaan 34, Amsterdam, NH, Netherlands 1082 MD)</t>
  </si>
  <si>
    <t>GDG Netherlands
Friday, September 27 at 6:00 PM
In case you missed it, Google is hosting the Firebase Summit the 26th of September in Madrid. Should you not have the chance to go there yourself, no ...
https://www.meetup.com/gdg-nl/events/263914586/</t>
  </si>
  <si>
    <t>08/14/2019 13:30:06.000Z</t>
  </si>
  <si>
    <t>https://www.google.com/calendar/event?eid=MWMyOWVlam9tcTJ2bHFzbXVmY2k5MG90dDEgc2Vsb3BzZXUuYW1zdGVyZGFtMUBt&amp;ctz=Europe/Amsterdam</t>
  </si>
  <si>
    <t>range(4) - the fourth meetup at PicNic</t>
  </si>
  <si>
    <t>Picnic (Van Marwijk Kooystraat 4, Duivendrecht, NH, Netherlands 1114 AG)</t>
  </si>
  <si>
    <t>PyAmsterdam
Thursday, September 19 at 7:00 PM
We are happy to announce the fourth instance of the PyAmsterdam meetup. This event will be kindly hosted by PicNic, make sure to check out their meetu...
https://www.meetup.com/PyAmsterdam/events/263916105/</t>
  </si>
  <si>
    <t>08/14/2019 13:30:13.000Z</t>
  </si>
  <si>
    <t>https://www.google.com/calendar/event?eid=Nm1xMWc4ZTY2dW1tdGhyMGxzdDlhMm1mbjMgc2Vsb3BzZXUuYW1zdGVyZGFtMUBt&amp;ctz=Europe/Amsterdam</t>
  </si>
  <si>
    <t>Haskell Talks (Hello World Edition) with Rik van der Kleij and Michael Snoyman</t>
  </si>
  <si>
    <t>De Ruijterkade 143 (De Ruijterkade 143, Amsterdam, Netherlands 1011 AC)</t>
  </si>
  <si>
    <t>Haskell.amsterdam
Thursday, September 19 at 6:00 PM
Hello!I am glad to announce that we are finally going to be having the first Amsterdam Haskell meetup! The Hello World Edition! Thanks to the good fol...
https://www.meetup.com/Amsterdam-Haskell-Meetup/events/263921491/</t>
  </si>
  <si>
    <t>08/14/2019 13:30:44.000Z</t>
  </si>
  <si>
    <t>https://www.google.com/calendar/event?eid=NGxqMHNqZmtpN3VxbTgxZHFjbGVwams5amYgc2Vsb3BzZXUuYW1zdGVyZGFtMUBt&amp;ctz=Europe/Amsterdam</t>
  </si>
  <si>
    <t>TechTalk September 2019 - Python/ Flask</t>
  </si>
  <si>
    <t>Competa Tech Talks
Thursday, September 5 at 6:00 PM
TechTalk September 2019 - Python/ Flask We have got 2 speakers from ING, who also will give a workshop at PyCon UK 2019, at our office in Rijswijk! Al...
https://www.meetup.com/Competa-Tech-Talks/events/263864482/</t>
  </si>
  <si>
    <t>08/14/2019 13:31:01.000Z</t>
  </si>
  <si>
    <t>https://www.google.com/calendar/event?eid=N2YxdDVsc2RzbWZkOXUxbWx2OW1vNjBpNGMgc2Vsb3BzZXUuYW1zdGVyZGFtMUBt&amp;ctz=Europe/Amsterdam</t>
  </si>
  <si>
    <t>Hack'n Break Open Innovation Camp and Conference</t>
  </si>
  <si>
    <t>Urla (, İzmir, Turkey)</t>
  </si>
  <si>
    <t>Amsterdam Open Innovation Meetup
Saturday, August 24 at 7:00 PM
Hack'n Break aims to share innovative experiences and know-how gained from the people, institutions, production, education, research and development i...
https://www.meetup.com/Amsterdam-Open-Innovation-Meetup/events/263933287/</t>
  </si>
  <si>
    <t>08/14/2019 13:31:19.000Z</t>
  </si>
  <si>
    <t>https://www.google.com/calendar/event?eid=MWw5ODVnZjQ4cDJqNzk3N3Q5Zjg5ZmxkbWsgc2Vsb3BzZXUuYW1zdGVyZGFtMUBt&amp;ctz=Europe/Amsterdam</t>
  </si>
  <si>
    <t>Automatic Doc Processing for Analyzing politics (NLP) &amp; The role of ML Engineer</t>
  </si>
  <si>
    <t>Data Science Utrecht
Tuesday, September 10 at 6:00 PM
18:00 – 18:30 Drinks 18:30 – 18:40 Welcome by DSU 18:40 - 19:15 Automatic document processing for analyzing politics.One of the branches in the area o...
https://www.meetup.com/Data-Science-Utrecht/events/263933871/</t>
  </si>
  <si>
    <t>08/14/2019 13:31:26.000Z</t>
  </si>
  <si>
    <t>https://www.google.com/calendar/event?eid=MmdzaGxyYWM3YjNvOGI0Zm5zMDkyMWFqYXYgc2Vsb3BzZXUuYW1zdGVyZGFtMUBt&amp;ctz=Europe/Amsterdam</t>
  </si>
  <si>
    <t>Hands-on Meetup: Routing and Data Fetching in React (TICKET only)</t>
  </si>
  <si>
    <t>JavaScript Amsterdam
Tuesday, August 27 at 6:30 PM
🔥🔥??NOMINAL FEE TO RSVP AND SECURE YOUR SPOT 🔥🔥🔥: ↓↓↓↓↓↓↓↓↓↓↓↓↓↓↓↓↓↓↓↓↓↓↓↓↓↓↓↓↓↓https://reactgraphql.academy/community/meetups/5d492833b809c0500a3f345a...
https://www.meetup.com/JavaScript-Amsterdam/events/263769434/</t>
  </si>
  <si>
    <t>08/14/2019 13:31:30.000Z</t>
  </si>
  <si>
    <t>https://www.google.com/calendar/event?eid=MWdlYmpkaGVtNjNvODE0cGhibHBnbHFpOWUgc2Vsb3BzZXUuYW1zdGVyZGFtMUBt&amp;ctz=Europe/Amsterdam</t>
  </si>
  <si>
    <t>Pipeline Designer Workshop</t>
  </si>
  <si>
    <t>Amsterdam Talend User Group
Tuesday, September 24 at 5:00 PM
Following the success of the User Group launch back in April, we're here to announce our next MeetUp! This workshop will run run-through all the aweso...
https://www.meetup.com/Amsterdam-Talend-User-Group/events/263027928/</t>
  </si>
  <si>
    <t>08/14/2019 13:40:59.000Z</t>
  </si>
  <si>
    <t>https://www.google.com/calendar/event?eid=NTk1cG5sazgxMThmcGd0bWZpN3YyaWdnaGggc2Vsb3BzZXUuYW1zdGVyZGFtMUBt&amp;ctz=Europe/Amsterdam</t>
  </si>
  <si>
    <t>Informal drinks and sharing WordPress knowledge</t>
  </si>
  <si>
    <t>Café de Jaren (Nieuwe Doelenstraat 20, Amsterdam, NH, Netherlands 1012 CP)</t>
  </si>
  <si>
    <t>WordPress Amsterdam
Thursday, July 18 at 8:00 PM
(English below ⬇)  Eerste WP Drinks borrel 020! Informeel kennis delen en netwerken over WordPress.  🧜🏼‍♀️ Voor wie?Voor iedereen die met WordPress we...
https://www.meetup.com/WordPress-Amsterdam/events/263057091/</t>
  </si>
  <si>
    <t>08/14/2019 13:41:06.000Z</t>
  </si>
  <si>
    <t>https://www.google.com/calendar/event?eid=M3ZjY29tM2tsN3QwYTEwMHFhbTNjMmwybWwgc2Vsb3BzZXUuYW1zdGVyZGFtMUBt&amp;ctz=Europe/Amsterdam</t>
  </si>
  <si>
    <t>Front-end design: React &amp; Design</t>
  </si>
  <si>
    <t>Mirabeau Amsterdam (Paul van Vlissingenstraat 10C 1096 BK Amsterdam, Amsterdam, Netherlands)</t>
  </si>
  <si>
    <t>Front End Design
Thursday, September 26 at 6:00 PM
Enjoy our second Front-end Design meetup! Front End Development is not only about grabbing a design and build it with some HTML and CSS. Nowadays, it’...
https://www.meetup.com/meetup-group-PJWXufys/events/263060147/</t>
  </si>
  <si>
    <t>08/14/2019 13:41:12.000Z</t>
  </si>
  <si>
    <t>https://www.google.com/calendar/event?eid=N3FlNXIxNDF0dHR0YThlNmNibzF0MjhycG0gc2Vsb3BzZXUuYW1zdGVyZGFtMUBt&amp;ctz=Europe/Amsterdam</t>
  </si>
  <si>
    <t>On-site search: more than just technology</t>
  </si>
  <si>
    <t>Luminis Amsterdam (Haarlemmerstraatweg 40, Halfweg, Netherlands)</t>
  </si>
  <si>
    <t>Luminis Amsterdam Meetup
Thursday, September 12 at 6:00 PM
Agenda--- 18:00 – 18:30 Doors open18:30 – 18:45 Opening18:45 – 19:30 How mature is my on-site search? - Search is more than technology; organisational...
https://www.meetup.com/Luminis-Amsterdam-Meetup/events/263090128/</t>
  </si>
  <si>
    <t>08/14/2019 13:41:19.000Z</t>
  </si>
  <si>
    <t>https://www.google.com/calendar/event?eid=M211NzZzZmxkMXBzcGM5YzRhZ2U5ZGtqdGkgc2Vsb3BzZXUuYW1zdGVyZGFtMUBt&amp;ctz=Europe/Amsterdam</t>
  </si>
  <si>
    <t>UX of good content</t>
  </si>
  <si>
    <t>Internetbureau Hoppinger (Lloydstraat 138, Rotterdam, ZH, Netherlands 3024 EA)</t>
  </si>
  <si>
    <t>Rotterdam UX Cocktail Hours
Thursday, September 5 at 6:30 PM
The journey through a digital product can be seen as a conversation with the end user. They are trying to solve a problem — they have a job to be done...
https://www.meetup.com/Rotterdam-UX-Cocktail-Hours/events/263093113/</t>
  </si>
  <si>
    <t>08/14/2019 13:41:23.000Z</t>
  </si>
  <si>
    <t>https://www.google.com/calendar/event?eid=NTEyYWY5dm1iZzg0aGMxaHFsOXVjZ3FjcWwgc2Vsb3BzZXUuYW1zdGVyZGFtMUBt&amp;ctz=Europe/Amsterdam</t>
  </si>
  <si>
    <t>Amsterdam AI #9: Times-Series for Formula1; Deep Learning in the dentistry world</t>
  </si>
  <si>
    <t>Amsterdam AI
Wednesday, September 11 at 6:00 PM
We would like to invite our community members to the 9th Amsterdam AI Gathering. After an intermission of 1 year, we are back in business and would li...
https://www.meetup.com/AmsterdamAI/events/263159534/</t>
  </si>
  <si>
    <t>08/14/2019 13:41:27.000Z</t>
  </si>
  <si>
    <t>https://www.google.com/calendar/event?eid=Mjk0ODBubjFzOGU4aHBxNThrYjRhdTYwa2Ugc2Vsb3BzZXUuYW1zdGVyZGFtMUBt&amp;ctz=Europe/Amsterdam</t>
  </si>
  <si>
    <t>Future Tech 2020</t>
  </si>
  <si>
    <t>Microsoft &amp; .NET developers NL (Future Tech)
Wednesday, March 25 at 9:00 AM
Future Tech 2020 is the technology conference for developers, architects and experts to discuss and dive deep into .NET technologies such as .NET Core...
https://www.meetup.com/Future-Tech-NL/events/263191089/</t>
  </si>
  <si>
    <t>08/14/2019 13:41:30.000Z</t>
  </si>
  <si>
    <t>https://www.google.com/calendar/event?eid=M2JyNHM0ajA2aDM4cWRrb2IwcmQ0OTJ0ZWcgc2Vsb3BzZXUuYW1zdGVyZGFtMUBt&amp;ctz=Europe/Amsterdam</t>
  </si>
  <si>
    <t>WordPress MeetUp Utrecht 28 augustus 2019</t>
  </si>
  <si>
    <t>WordPress Meetup Utrecht
Wednesday, August 28 at 6:30 PM
Op woensdagavond 28 augustus 2019 is er weer een WordPress MeetUp in Utrecht. Deze WordPress MeetUp is voor iedereen die graag met WordPress werkt, of...
https://www.meetup.com/WordPress-Meetup-Utrecht/events/263191813/</t>
  </si>
  <si>
    <t>08/14/2019 13:41:33.000Z</t>
  </si>
  <si>
    <t>https://www.google.com/calendar/event?eid=NjJ2cmM1MGRyNjUyOWtycnRxZnQwbHF1dmUgc2Vsb3BzZXUuYW1zdGVyZGFtMUBt&amp;ctz=Europe/Amsterdam</t>
  </si>
  <si>
    <t>Hackathon: Unfolding Blockchain with Hyperledger Fabric (5 and 12 sep!!)</t>
  </si>
  <si>
    <t>Venture Café - Rotterdam (Stationsplein 45, Rotterdam, ZH, Netherlands 3013 AK)</t>
  </si>
  <si>
    <t>IBM Developer Netherlands
Thursday, September 5 at 10:00 AM
Come join us for a two-day hack on building blockchain solutions using Hyperledger Fabric. This hackathon is organized together with the Rotterdam Blo...
https://www.meetup.com/IBM-Code-Amsterdam/events/262256735/</t>
  </si>
  <si>
    <t>08/14/2019 13:41:36.000Z</t>
  </si>
  <si>
    <t>https://www.google.com/calendar/event?eid=NGZyNWVnMWtiN3Zqazg1NHJtc2Y5MWVxOTggc2Vsb3BzZXUuYW1zdGVyZGFtMUBt&amp;ctz=Europe/Amsterdam</t>
  </si>
  <si>
    <t>IBM: Emotion and pose detection</t>
  </si>
  <si>
    <t>there (Heliconweg 60, Leeuwarden, FR, Netherlands 8914 AT)</t>
  </si>
  <si>
    <t>IBM Developer Netherlands
Friday, September 20 at 3:00 PM
Have you seen the live emotion and pose recognition demo at our booth during Tweakers Developer Summit? We will show you how it works and how to rebui...
https://www.meetup.com/IBM-Code-Amsterdam/events/263193996/</t>
  </si>
  <si>
    <t>08/14/2019 13:41:39.000Z</t>
  </si>
  <si>
    <t>https://www.google.com/calendar/event?eid=MGltNmpwc2Vhc2UxNmtndjM1YjhsNTF2Zjcgc2Vsb3BzZXUuYW1zdGVyZGFtMUBt&amp;ctz=Europe/Amsterdam</t>
  </si>
  <si>
    <t>08/14/2019 13:41:43.000Z</t>
  </si>
  <si>
    <t>https://www.google.com/calendar/event?eid=NDdrZ2g1dXRodWptZWFlbDdqMWpsYnR2bTUgc2Vsb3BzZXUuYW1zdGVyZGFtMUBt&amp;ctz=Europe/Amsterdam</t>
  </si>
  <si>
    <t>08/14/2019 13:41:46.000Z</t>
  </si>
  <si>
    <t>https://www.google.com/calendar/event?eid=MnFndWF2dm9jYjYyc3Y0c2M5cDg5M2RmMjkgc2Vsb3BzZXUuYW1zdGVyZGFtMUBt&amp;ctz=Europe/Amsterdam</t>
  </si>
  <si>
    <t>IT-Infrastructural challenges and learnings at Atlassian and Imprimir</t>
  </si>
  <si>
    <t>IDEA SPACES - Palácio Sottomayor (Av. Fontes Pereira de Melo 16, Lisboa, Portugal 1050-010)</t>
  </si>
  <si>
    <t>Atlassian Engineering Nights - Europe
Tuesday, September 3 at 6:30 PM
As products and companies grow, the way we build those things has to change. Shortcuts that worked before won't, processes that were simple at first q...
https://www.meetup.com/meetup-group-SiEXlasI/events/263221122/</t>
  </si>
  <si>
    <t>08/14/2019 13:41:49.000Z</t>
  </si>
  <si>
    <t>https://www.google.com/calendar/event?eid=Nmc4bGdxMzNsaWxnZThlY2k3OTAzMWlzNHQgc2Vsb3BzZXUuYW1zdGVyZGFtMUBt&amp;ctz=Europe/Amsterdam</t>
  </si>
  <si>
    <t>08/14/2019 13:41:52.000Z</t>
  </si>
  <si>
    <t>https://www.google.com/calendar/event?eid=MzMyNWUwb3VkbTFqMDdrNWd1aXVubzAwM2ogc2Vsb3BzZXUuYW1zdGVyZGFtMUBt&amp;ctz=Europe/Amsterdam</t>
  </si>
  <si>
    <t>Masterclass: Progressive Web Apps #3</t>
  </si>
  <si>
    <t>De Voorhoede | Front-end Development (Rijnsburgstraat 9, Amsterdam, NH, Netherlands 1059 AT)</t>
  </si>
  <si>
    <t>Front-end Forward
Friday, October 11 at 9:00 AM
A Progressive Web App (PWA) promises a native-app-like experience in the browser leading to higher retention and conversion. You as a developer can en...
https://www.meetup.com/Front-end-Forward/events/263224207/</t>
  </si>
  <si>
    <t>08/14/2019 13:41:55.000Z</t>
  </si>
  <si>
    <t>https://www.google.com/calendar/event?eid=N200M3BvYnIyaDd1YzhwY3FhanNqYmtlam4gc2Vsb3BzZXUuYW1zdGVyZGFtMUBt&amp;ctz=Europe/Amsterdam</t>
  </si>
  <si>
    <t>Drupal Tech Talk 28: Where would we be without API's?</t>
  </si>
  <si>
    <t>SWIS Full Service Internet Bureau (3e Binnenvestgracht 23 T1, Leiden, Netherlands 2312 NR)</t>
  </si>
  <si>
    <t>Drupal Nederland
Thursday, September 12 at 5:30 PM
Zonder API's was het een stuk moeilijker om verschillende stukjes software te laten samenwerken en zou onze code voortdurend stuk gaan. Dus bij de 28e...
https://www.meetup.com/drupalnl/events/261926043/</t>
  </si>
  <si>
    <t>08/14/2019 13:41:59.000Z</t>
  </si>
  <si>
    <t>https://www.google.com/calendar/event?eid=MWhldml0aWszMjRrMXJobjA3dTBqc203Z3Igc2Vsb3BzZXUuYW1zdGVyZGFtMUBt&amp;ctz=Europe/Amsterdam</t>
  </si>
  <si>
    <t>Analytics at Speed in collaboration with Amsterdam AI</t>
  </si>
  <si>
    <t>Analytics At Speed Amsterdam
Thursday, August 29 at 6:00 PM
❗ SAVE THE DATE ❗ Hi, Analytics At Speed Amsterdam! Date: Thursday 29th August 2019!Time: 6:00 pm - 8:00 pmVenue: TBA 💻 Check out our collaboration pa...
https://www.meetup.com/kx-amsterdam/events/263253016/</t>
  </si>
  <si>
    <t>08/14/2019 13:42:02.000Z</t>
  </si>
  <si>
    <t>https://www.google.com/calendar/event?eid=N2dzaDYwZTByMWZtZWJ2a3FtaTFobzg1ZTMgc2Vsb3BzZXUuYW1zdGVyZGFtMUBt&amp;ctz=Europe/Amsterdam</t>
  </si>
  <si>
    <t>Brain Upgrade: Hands-on securing applications with TLS</t>
  </si>
  <si>
    <t>Luminis Rotterdam Brain Upgrade
Monday, September 30 at 5:30 PM
Securing web applications has always been a difficult task especially when it comes to SSL/TLS and Certificates. Most of the time we try to avoid taki...
https://www.meetup.com/LuminisBrainUpgrade/events/263255283/</t>
  </si>
  <si>
    <t>08/14/2019 13:42:05.000Z</t>
  </si>
  <si>
    <t>https://www.google.com/calendar/event?eid=NmdyNmloaXVpM3F0YzVkb2lrN2o3dThua2cgc2Vsb3BzZXUuYW1zdGVyZGFtMUBt&amp;ctz=Europe/Amsterdam</t>
  </si>
  <si>
    <t>2-Day Design Sprint 2.0 Bootcamp. Tickets: http://eventbrite.com</t>
  </si>
  <si>
    <t>The Thinking Hut (Mauritskade 55C, 1092 AD, Amsterdam, Netherlands)</t>
  </si>
  <si>
    <t>Design Sprints :: Europe
Thursday, August 29 at 9:00 AM
Get your tickets here:https://www.eventbrite.co.uk/e/2-day-google-design-sprint-bootcamp-tickets-57265997139?aff=ebdssbdestsearch We have multiple dat...
https://www.meetup.com/Service-Design-Sprints-Europe/events/263257007/</t>
  </si>
  <si>
    <t>08/14/2019 13:42:08.000Z</t>
  </si>
  <si>
    <t>https://www.google.com/calendar/event?eid=MDI5aW1xNTFmZHJ1ZzdyYTI3cnNlZmtwcm0gc2Vsb3BzZXUuYW1zdGVyZGFtMUBt&amp;ctz=Europe/Amsterdam</t>
  </si>
  <si>
    <t>Design Sprints :: Europe
Friday, January 24 at 9:00 AM
Get your tickets here: https://www.eventbrite.co.uk/e/2-day-google-design-sprint-bootcamp-tickets-65525284891?aff=ebdssbdestsearch Join this two-day c...
https://www.meetup.com/Service-Design-Sprints-Europe/events/263257049/</t>
  </si>
  <si>
    <t>08/14/2019 13:42:12.000Z</t>
  </si>
  <si>
    <t>https://www.google.com/calendar/event?eid=NWtuYmx0anVhaTA5b2dqOTFrYjJncjVycnUgc2Vsb3BzZXUuYW1zdGVyZGFtMUBt&amp;ctz=Europe/Amsterdam</t>
  </si>
  <si>
    <t>Datadefinitie-en-lineage-koppelvlakken-tussen-architectuur-en-data?</t>
  </si>
  <si>
    <t>Aristo Meeting Center Utrecht (Brennerbaan 150, Utrecht, Netherlands 3524 BN)</t>
  </si>
  <si>
    <t>Full Scale Data Architects
Tuesday, September 10 at 7:00 PM
Op 10 september organiseren we als interessegroep architectuur van het KNVI .nl samen met de Full Scale Data Architects een sessie over datadefinitie ...
Price: 10.00 EUR
https://www.meetup.com/Full-Scale-Data-Architects/events/263310974/</t>
  </si>
  <si>
    <t>08/14/2019 13:42:16.000Z</t>
  </si>
  <si>
    <t>https://www.google.com/calendar/event?eid=NGpsb3RnaHA4bHF2NjM4bTNrczBjdWNyY3Agc2Vsb3BzZXUuYW1zdGVyZGFtMUBt&amp;ctz=Europe/Amsterdam</t>
  </si>
  <si>
    <t>EPIC EthnoBorrel - Agency in European ethnographic practice</t>
  </si>
  <si>
    <t>Singel 425 (Singel 425, Amsterdam, Netherlands 1012 WP)</t>
  </si>
  <si>
    <t>EthnoBorrel
Sunday, November 10 at 10:00 AM
EthnoBorrel and the University of Amsterdam are running a one-day event in Amsterdam, parallel to the annual conference of the Ethnographic Praxis in ...
https://www.meetup.com/EthnoBorrel/events/263382829/</t>
  </si>
  <si>
    <t>08/14/2019 13:42:19.000Z</t>
  </si>
  <si>
    <t>https://www.google.com/calendar/event?eid=MGtsYzdpYW5jZmhsdjVvaDRkcTJjNXRxdG8gc2Vsb3BzZXUuYW1zdGVyZGFtMUBt&amp;ctz=Europe/Amsterdam</t>
  </si>
  <si>
    <t>Build your AI powered app in less then an hour</t>
  </si>
  <si>
    <t>IBM Developer Netherlands
Thursday, September 19 at 6:00 PM
During this workshop you need to bring your laptop as you are going to build an app powered with AI technology like a virtual assistant. Next to some ...
https://www.meetup.com/IBM-Code-Amsterdam/events/263415989/</t>
  </si>
  <si>
    <t>08/14/2019 13:42:22.000Z</t>
  </si>
  <si>
    <t>https://www.google.com/calendar/event?eid=MW5tc3E0dDBtZTJxajFxaGs1cnNmaDVtbnAgc2Vsb3BzZXUuYW1zdGVyZGFtMUBt&amp;ctz=Europe/Amsterdam</t>
  </si>
  <si>
    <t>Tactical Growth Marketing Meet-up #6: 7 Point Acquisitions Map</t>
  </si>
  <si>
    <t>Growack- Growth &amp; Digital Marketing Meetup
Wednesday, August 28 at 6:00 PM
Welcome to Tactical Growth Marketing Meetup edition #6.  This session we are going to understand the underlying strategies &amp; key points for acquisitio...
https://www.meetup.com/Growth-Digital-Marketing-Meetup/events/263426237/</t>
  </si>
  <si>
    <t>08/14/2019 13:42:25.000Z</t>
  </si>
  <si>
    <t>https://www.google.com/calendar/event?eid=MTY0bjU5NXU3Z2MwNXMwMGc4MXJ2amIxNnYgc2Vsb3BzZXUuYW1zdGVyZGFtMUBt&amp;ctz=Europe/Amsterdam</t>
  </si>
  <si>
    <t>Artificial Intelligence in Hospital Care</t>
  </si>
  <si>
    <t>Antoni van Leeuwenhoek Hospital (Plesmanlaan 121, Amsterdam, NH, Netherlands 1066 CX)</t>
  </si>
  <si>
    <t>Artificial Intelligence for Medical Technology
Monday, September 2 at 5:00 PM
We are back after the summer with this 4th edition being hosted by the Antoni van Leeuwenhoek hospital (also known as Netherlands Cancer Institute). A...
https://www.meetup.com/Artificial-Intelligence-for-Medical-Technology/events/262991352/</t>
  </si>
  <si>
    <t>08/14/2019 13:42:28.000Z</t>
  </si>
  <si>
    <t>https://www.google.com/calendar/event?eid=MTE4ZTRxM202cW5hNWwxZWp0MGwycjN1dW8gc2Vsb3BzZXUuYW1zdGVyZGFtMUBt&amp;ctz=Europe/Amsterdam</t>
  </si>
  <si>
    <t>08/14/2019 13:42:31.000Z</t>
  </si>
  <si>
    <t>https://www.google.com/calendar/event?eid=NmR0ZjNvY201MGU1dGNnaTlpNmZwMXY0bWYgc2Vsb3BzZXUuYW1zdGVyZGFtMUBt&amp;ctz=Europe/Amsterdam</t>
  </si>
  <si>
    <t>08/14/2019 13:42:34.000Z</t>
  </si>
  <si>
    <t>https://www.google.com/calendar/event?eid=NGU5ZmI5aDI3dTFobzVvODBtN2U2azQ0bHMgc2Vsb3BzZXUuYW1zdGVyZGFtMUBt&amp;ctz=Europe/Amsterdam</t>
  </si>
  <si>
    <t>Intro to programming</t>
  </si>
  <si>
    <t>Borgerstraat 102 (Borgerstraat 102, Amsterdam, Netherlands 1053 PW)</t>
  </si>
  <si>
    <t>Amsterdam Software Development Meetup Group
Sunday, August 18 at 1:00 PM
This  is an intro to html/css and javascript. Thats means Ill explain the basics of all 3 languages in a practical way. (bring your laptop)We have 3 s...
https://www.meetup.com/Amsterdam-Software-Development-Meetup-Group/events/263997144/</t>
  </si>
  <si>
    <t>08/14/2019 13:42:39.000Z</t>
  </si>
  <si>
    <t>https://www.google.com/calendar/event?eid=NXBuMm92Z2RvYnJ1ZnRjcHI1bGlqdnNlZWggc2Vsb3BzZXUuYW1zdGVyZGFtMUBt&amp;ctz=Europe/Amsterdam</t>
  </si>
  <si>
    <t>ITGilde initiatief Living Open Source mbt Kennis-projecten in Africa 2018/2019</t>
  </si>
  <si>
    <t>ITGilde HOOFDKANTOOR (Laan van Kronenburg 14, Amstelveen, Netherlands 1183 AS)</t>
  </si>
  <si>
    <t>ITGilde Tech-Talks
Monday, September 9 at 6:00 PM
Sander van Vugt en Pieter Izeboud Verzorgen deze Soft / Tech Talk om hun ervaringen uit te wisselen en sponsors te werven! Living Open Source Foundati...
https://www.meetup.com/ITGilde-Cooperatie-Amsterdam-Unix-Linux-Meetups/events/262673141/</t>
  </si>
  <si>
    <t>08/14/2019 13:47:42.000Z</t>
  </si>
  <si>
    <t>https://www.google.com/calendar/event?eid=MjBlaDZjN2c3YTBpMmhscWw1NHViYTgwdnMgc2Vsb3BzZXUuYW1zdGVyZGFtMUBt&amp;ctz=Europe/Amsterdam</t>
  </si>
  <si>
    <t>Save the date: Team High Tech Crime</t>
  </si>
  <si>
    <t>Women In Cybersecurity Community Amsterdam
Monday, September 23 at 6:00 PM
WICCA is going AWOL to a session hosted by and organised together with Team High Tech Crime, the Dutch police cyber unit. Are you a woman working or i...
https://www.meetup.com/wiccaNL/events/262700959/</t>
  </si>
  <si>
    <t>08/14/2019 13:48:10.000Z</t>
  </si>
  <si>
    <t>https://www.google.com/calendar/event?eid=NGZyc2I1ZHA0ZjhkbTducHJkdmtxMnFtZGcgc2Vsb3BzZXUuYW1zdGVyZGFtMUBt&amp;ctz=Europe/Amsterdam</t>
  </si>
  <si>
    <t>Start building successful products through customer insights.</t>
  </si>
  <si>
    <t>Product Owners
Monday, September 2 at 6:00 PM
Our next meetup on September the 2nd will be all about understanding and learning from your customers. Because, there is one thing that matters to eve...
https://www.meetup.com/Product-Owners/events/262772845/</t>
  </si>
  <si>
    <t>08/14/2019 13:48:14.000Z</t>
  </si>
  <si>
    <t>https://www.google.com/calendar/event?eid=M2E2a3A0ZnZ2dDBhazlhMnBhbWJ2ZHRtN2Ugc2Vsb3BzZXUuYW1zdGVyZGFtMUBt&amp;ctz=Europe/Amsterdam</t>
  </si>
  <si>
    <t>WordPress Meetup september 2019</t>
  </si>
  <si>
    <t>Leiden WordPress Meetup
Tuesday, September 3 at 7:00 PM
De volgende Meetup vindt plaats op dinsdag 3 september. Het programma en de sprekers worden hier binnenkort aangekondigd, maar noteer de datum alvast ...
https://www.meetup.com/Leiden-WordPress-Meetup/events/262805244/</t>
  </si>
  <si>
    <t>08/14/2019 13:48:30.000Z</t>
  </si>
  <si>
    <t>https://www.google.com/calendar/event?eid=NXBqa2RkYmh0cHUzM29zdHV2YzQ0amxwNHMgc2Vsb3BzZXUuYW1zdGVyZGFtMUBt&amp;ctz=Europe/Amsterdam</t>
  </si>
  <si>
    <t>Crypto010 Classic  - End of Summer Networking</t>
  </si>
  <si>
    <t>Crypto010 - Rotterdam Virtual Currency &amp; Blockchain Meetup
Friday, August 30 at 7:00 PM
Networking event, discuss the upcoming halving rally ;-)
https://www.meetup.com/Crypto010-Rotterdam-Virtual-Currency-Blockchain-Meetup/events/262862726/</t>
  </si>
  <si>
    <t>08/14/2019 13:48:34.000Z</t>
  </si>
  <si>
    <t>https://www.google.com/calendar/event?eid=MzFmcHRrZ244c3NycG1wNmIwbHF2dmhsN2Igc2Vsb3BzZXUuYW1zdGVyZGFtMUBt&amp;ctz=Europe/Amsterdam</t>
  </si>
  <si>
    <t>2019 Meetup - Xamarin with David Ortinau</t>
  </si>
  <si>
    <t>Info Support (Kruisboog 42, Veenendaal, Netherlands)</t>
  </si>
  <si>
    <t>Dutch Mobile .NET Developers
Monday, September 30 at 6:00 PM
Mark your calendars, *David Ortinau* (Senior Program Manager, Mobile Developer Tools at Microsoft) will join our Meetup! The contents will follow soon...
https://www.meetup.com/Dutch-Mobile-NET-Developers-Group/events/262894590/</t>
  </si>
  <si>
    <t>08/14/2019 13:48:43.000Z</t>
  </si>
  <si>
    <t>https://www.google.com/calendar/event?eid=NGZiMmtubzA1YzdvdW4xZTRwYm03dnRqMXQgc2Vsb3BzZXUuYW1zdGVyZGFtMUBt&amp;ctz=Europe/Amsterdam</t>
  </si>
  <si>
    <t>Zoetermeer Tech Night - 2019 - 3</t>
  </si>
  <si>
    <t>Zoetermeer Tech Night
Tuesday, September 3 at 6:00 PM
Zoetermeer Tech Night in de Dutch Innovation Factory met sprekers die wonen, werken of studeren in de regio Zoetermeer. Thema: Voice User Interface (V...
https://www.meetup.com/Zoetermeer-Tech-Night/events/257927171/</t>
  </si>
  <si>
    <t>08/14/2019 13:48:49.000Z</t>
  </si>
  <si>
    <t>https://www.google.com/calendar/event?eid=MTkxODZraDRhaGhrN2cwbjBtNGJkZmI3MmMgc2Vsb3BzZXUuYW1zdGVyZGFtMUBt&amp;ctz=Europe/Amsterdam</t>
  </si>
  <si>
    <t>Kennissessie SUSE Linux Enterprise Server</t>
  </si>
  <si>
    <t>Conclusion Xforce Kennissessies
Wednesday, September 4 at 5:30 PM
Tijdens deze bijeenkomst leert Jurriën Bloemen (ervaren Linux engineer) je meer over SLES15.  Je krijgt uitleg over een aantal belangrijke verschillen...
https://www.meetup.com/Xforce-Kennissessies/events/262966786/</t>
  </si>
  <si>
    <t>08/14/2019 13:48:58.000Z</t>
  </si>
  <si>
    <t>https://www.google.com/calendar/event?eid=MzYyZTQ5bXY5amwycDdyZnBoaXBpczN0c2Qgc2Vsb3BzZXUuYW1zdGVyZGFtMUBt&amp;ctz=Europe/Amsterdam</t>
  </si>
  <si>
    <t>Beyond Kubernetes: The Why and How of a Self-Service Container Platform</t>
  </si>
  <si>
    <t>Dutch Devops Engineers
Wednesday, September 11 at 6:00 PM
With the rise of Docker, containers have become a fully accepted technology from the development workstation to the enterprise production environment....
https://www.meetup.com/devops-engineers/events/262992040/</t>
  </si>
  <si>
    <t>08/14/2019 13:49:01.000Z</t>
  </si>
  <si>
    <t>https://www.google.com/calendar/event?eid=MGJtZTBnN2JrOGhnODY5MGtidHYzODJoaDEgc2Vsb3BzZXUuYW1zdGVyZGFtMUBt&amp;ctz=Europe/Amsterdam</t>
  </si>
  <si>
    <t>Save the date: Voice Technology Meetup - topic will be announced next week</t>
  </si>
  <si>
    <t>Voice Assistant Technology NL
Wednesday, October 2 at 6:00 PM
RSVP to stay tuned about the agenda. We promise, it will be awesome again!
https://www.meetup.com/Voice-Assistant-technology-NL/events/262312602/</t>
  </si>
  <si>
    <t>08/14/2019 13:52:57.000Z</t>
  </si>
  <si>
    <t>https://www.google.com/calendar/event?eid=NHBkMnFya3IxMjRyNTVoOTl2ZTFjOXRhbHYgc2Vsb3BzZXUuYW1zdGVyZGFtMUBt&amp;ctz=Europe/Amsterdam</t>
  </si>
  <si>
    <t>Agile of Traditioneel werken. Wat is wijsheid?</t>
  </si>
  <si>
    <t>Entrada 100 (Entrada 100, Duivendrecht, Netherlands 1115 RV)</t>
  </si>
  <si>
    <t>Software Testinnovators
Thursday, September 5 at 7:00 PM
Agile heeft inmiddels wel bewezen dat traditionele systeemontwikkeling niet meer nodig is. Tegenwoordig lijkt Agile de heilige graal. Maar is dat alti...
https://www.meetup.com/Software-testinnovators/events/262281430/</t>
  </si>
  <si>
    <t>08/14/2019 13:53:01.000Z</t>
  </si>
  <si>
    <t>https://www.google.com/calendar/event?eid=NmdoazZmM2Y4MWdrYWY1MGNiNjNnY2ZybDIgc2Vsb3BzZXUuYW1zdGVyZGFtMUBt&amp;ctz=Europe/Amsterdam</t>
  </si>
  <si>
    <t>ITGilde Coöperatie Amsterdam  Unix/Linux Meetups
Tuesday, August 27 at 6:00 PM
Details"Python Tuesday" is a monthly meetup with a hands-on approach to help you develop your Python programming skills. Each session is centered arou...
https://www.meetup.com/ITGilde-Cooperatie-Amsterdam-Unix-Linux-Meetups/events/262506704/</t>
  </si>
  <si>
    <t>08/14/2019 13:53:04.000Z</t>
  </si>
  <si>
    <t>https://www.google.com/calendar/event?eid=NHN1OXVnNTAyMzVyMDIwdmRnaXRpZ2I3OTggc2Vsb3BzZXUuYW1zdGVyZGFtMUBt&amp;ctz=Europe/Amsterdam</t>
  </si>
  <si>
    <t>Cincero IT | Secured by Design opening kantoor Apollo</t>
  </si>
  <si>
    <t>Cincero IT B.V. (Herikerbergweg 31, Amsterdam, Netherlands 1101 CN)</t>
  </si>
  <si>
    <t>Cincero IT | Secured by Design | United by Knowledge
Friday, September 6 at 5:00 PM
Op vrijdag 6 September opent Cincero IT en Secured by Design officieel zijn deuren in Amsterdam!Dit willen we graag vieren met onze medewerkers, relat...
https://www.meetup.com/United-by-Knowledge/events/262635453/</t>
  </si>
  <si>
    <t>08/14/2019 13:53:07.000Z</t>
  </si>
  <si>
    <t>https://www.google.com/calendar/event?eid=MjYwY2FjMWhsOTdnZm9uNmk4cmJ1YzdoaWYgc2Vsb3BzZXUuYW1zdGVyZGFtMUBt&amp;ctz=Europe/Amsterdam</t>
  </si>
  <si>
    <t>Masterclass: Grow your business</t>
  </si>
  <si>
    <t>Maris Piper Brasserie (Frans Halsstraat 76 HS, Amsterdam, Netherlands 1072 BV)</t>
  </si>
  <si>
    <t>Masterclass Amsterdam
Monday, September 23 at 1:30 PM
Grow your business | Haal meer uit je horecazaak Benieuwd hoe je je horecaonderneming nóg beter zou kunnen runnen?Dan is deze Masterclass iets voor jo...
https://www.meetup.com/Masterclass-Lightspeed/events/264023717/</t>
  </si>
  <si>
    <t>08/21/2019 16:43:49.000Z</t>
  </si>
  <si>
    <t>https://www.google.com/calendar/event?eid=NGQ3aG1ibzY4dm12c2ZoOXFwNGRjMnFqbnYgc2Vsb3BzZXUuYW1zdGVyZGFtMUBt&amp;ctz=Europe/Amsterdam</t>
  </si>
  <si>
    <t xml:space="preserve">Kubernetes meets Google Cloud </t>
  </si>
  <si>
    <t>GDG Cloud Netherlands
Thursday, August 29 at 5:00 PM
Dear Clouders, after a long summer break we hope all of you are ready to resume another productive, educational year with our events. On August 29th G...
https://www.meetup.com/gdgcloudnl/events/263861486/</t>
  </si>
  <si>
    <t>08/21/2019 16:43:52.000Z</t>
  </si>
  <si>
    <t>https://www.google.com/calendar/event?eid=MDFpZGNtcnYxaXE0NWs4aHFzazJhaDVibjAgc2Vsb3BzZXUuYW1zdGVyZGFtMUBt&amp;ctz=Europe/Amsterdam</t>
  </si>
  <si>
    <t>Cloud Architectures Meetup (September Edition)</t>
  </si>
  <si>
    <t>Endemol Shine Group BV (MediArena 2, Amsterdam, NH, Netherlands 1114 BC)</t>
  </si>
  <si>
    <t>Cloud Architectures Meetup
Thursday, September 12 at 7:00 PM
Schedule for the evening: - 18:00 - Pizza / Drink / Socialize - 19:00 - Multi Cloud VPN Overlay Design and Implementation (AWS,Azure) / Ragnar Hulskam...
https://www.meetup.com/Cloud-Architectures-Meetup/events/263062490/</t>
  </si>
  <si>
    <t>08/21/2019 16:43:55.000Z</t>
  </si>
  <si>
    <t>https://www.google.com/calendar/event?eid=M2wyNGx2Z2dxZWJ2ZDNqNmdoZm4zdGY2Z2Qgc2Vsb3BzZXUuYW1zdGVyZGFtMUBt&amp;ctz=Europe/Amsterdam</t>
  </si>
  <si>
    <t>Security in and with AWS</t>
  </si>
  <si>
    <t>Amsterdam Secure Software Development Meetup
Wednesday, August 28 at 6:00 PM
Schedule-------------18:00 Doors open----18:15 Pizza and drinks----18:30 Serverless tokenization service for Cyber Security by Niels Heijmans, Shell C...
https://www.meetup.com/Amsterdam-Secure-Software-Development-Meetup/events/264026480/</t>
  </si>
  <si>
    <t>08/21/2019 16:43:58.000Z</t>
  </si>
  <si>
    <t>https://www.google.com/calendar/event?eid=NWRkNjltcGtmMTM0aWZuZ2JhNHV0cW9idWEgc2Vsb3BzZXUuYW1zdGVyZGFtMUBt&amp;ctz=Europe/Amsterdam</t>
  </si>
  <si>
    <t>Meetup #26: Fair Stories | Guests: WeTransfer &amp; Fairphone</t>
  </si>
  <si>
    <t>Interactive Storytelling Meetup
Thursday, September 5 at 7:00 PM
Strong brands are shaped by their community. They grow together and inspire each other. But what does it take to stay true to the crowd? How to tell a...
https://www.meetup.com/Interactive-Storytelling-Meetup/events/264027621/</t>
  </si>
  <si>
    <t>08/21/2019 16:44:01.000Z</t>
  </si>
  <si>
    <t>https://www.google.com/calendar/event?eid=N2QydDU3ZWY5ZTF0c24wbnVuaWVoYmNtcTEgc2Vsb3BzZXUuYW1zdGVyZGFtMUBt&amp;ctz=Europe/Amsterdam</t>
  </si>
  <si>
    <t>Viewing Party</t>
  </si>
  <si>
    <t>Amsterdam HashiCorp User Group
Wednesday, September 11 at 6:00 PM
Location of the venue: TomTom De Ruijterkade 154, 1011 AC Amsterdam https://goo.gl/maps/hmR7hvATDnm TomTom route navigatie Do go to the other office o...
https://www.meetup.com/Amsterdam-HashiCorp-User-Group/events/264039946/</t>
  </si>
  <si>
    <t>08/21/2019 16:44:04.000Z</t>
  </si>
  <si>
    <t>https://www.google.com/calendar/event?eid=MmJ0cGg4dHJhcW5tdmI4OTc0MjJoaThvMzkgc2Vsb3BzZXUuYW1zdGVyZGFtMUBt&amp;ctz=Europe/Amsterdam</t>
  </si>
  <si>
    <t>Featured: Security challenges in a Cloud-Native context by Fullstaq</t>
  </si>
  <si>
    <t>bol.com (Papendorpseweg 100, Utrecht, UT, Netherlands 3528 BJ)</t>
  </si>
  <si>
    <t>Amsterdam Cloud Native Security Meetup
Wednesday, October 9 at 5:00 PM
Feature meetup: Security challenges in a Cloud-Native context Dear security monks! We are planning to revive the Cloud&amp;Security Meetup in the coming m...
https://www.meetup.com/Amsterdam-Cloud-Security-Meetup/events/264053995/</t>
  </si>
  <si>
    <t>08/21/2019 16:44:07.000Z</t>
  </si>
  <si>
    <t>https://www.google.com/calendar/event?eid=NHY5dDUzNzNqczhkZm0zZzIycGNpaWNhY2Qgc2Vsb3BzZXUuYW1zdGVyZGFtMUBt&amp;ctz=Europe/Amsterdam</t>
  </si>
  <si>
    <t>Agile Open Holland</t>
  </si>
  <si>
    <t>Lunteren (, Lunteren, GE, Netherlands 6741)</t>
  </si>
  <si>
    <t>Agile Serious games
Thursday, September 12 at 6:00 PM
Let's abuse a little this amazing platform! Just to share with you our annual event - Agile Open Holland. And why is it relevant for this group? Becau...
https://www.meetup.com/Agile-Serious-games/events/264088787/</t>
  </si>
  <si>
    <t>08/21/2019 16:44:10.000Z</t>
  </si>
  <si>
    <t>https://www.google.com/calendar/event?eid=M2JnMzVzMzBtdWRqNW9pNDkyNGZ2NTRodnAgc2Vsb3BzZXUuYW1zdGVyZGFtMUBt&amp;ctz=Europe/Amsterdam</t>
  </si>
  <si>
    <t>Utrecht (, Utrecht, UT, Netherlands)</t>
  </si>
  <si>
    <t>Agile Serious games
Thursday, September 5 at 5:30 PM
Metaphorical role play game is a group exercise where you can get to know yourself better. It consists of three parts - preparation (choose your perso...
https://www.meetup.com/Agile-Serious-games/events/264088891/</t>
  </si>
  <si>
    <t>08/21/2019 16:44:13.000Z</t>
  </si>
  <si>
    <t>https://www.google.com/calendar/event?eid=MDhrMDJlcWk4bGI4OGg1YXBjMzdkNDZ1Njcgc2Vsb3BzZXUuYW1zdGVyZGFtMUBt&amp;ctz=Europe/Amsterdam</t>
  </si>
  <si>
    <t>Introductie Ethical Hacking workshop</t>
  </si>
  <si>
    <t>Secured by Design B.V. (Herikerbergweg 31, Amsterdam, NH, Netherlands 1101 CN)</t>
  </si>
  <si>
    <t>Cincero IT | Secured by Design | United by Knowledge
Monday, September 2 at 6:30 PM
Op 2 September organiseert Secured by Design een workshop: Introductie Hacking workshop.Een interessante kijk in de werkwijze van hackers en filosofie...
https://www.meetup.com/United-by-Knowledge/events/264125680/</t>
  </si>
  <si>
    <t>08/21/2019 16:44:15.000Z</t>
  </si>
  <si>
    <t>https://www.google.com/calendar/event?eid=Mzg5Mm9tNjFxZ2lsbzEyNm5ldm41NGk5Y2wgc2Vsb3BzZXUuYW1zdGVyZGFtMUBt&amp;ctz=Europe/Amsterdam</t>
  </si>
  <si>
    <t xml:space="preserve">Boosting Growth and Scaling through PR </t>
  </si>
  <si>
    <t>PRLab Meetups
Wednesday, September 25 at 7:00 PM
In the next edition of our meetups, we'll learn from the PR Teams of the most promising startups &amp; scale-ups in town, how they supported and boosted c...
https://www.meetup.com/PRLab-Amsterdam/events/264153374/</t>
  </si>
  <si>
    <t>08/21/2019 16:44:18.000Z</t>
  </si>
  <si>
    <t>https://www.google.com/calendar/event?eid=MGU2aXRqcDRvdWtxYmNkMjI0dmo1anBpZjkgc2Vsb3BzZXUuYW1zdGVyZGFtMUBt&amp;ctz=Europe/Amsterdam</t>
  </si>
  <si>
    <t>UX Crunch Amsterdam: User Testing</t>
  </si>
  <si>
    <t>The UX Crunch - Amsterdam - Tech Circus
Tuesday, September 17 at 6:00 PM
TICKET ONLY EVENT: http://bit.ly/2FG3ra9 Design without research is just art... Usability testing is a technique used in user-centered interaction des...
https://www.meetup.com/UX-Crunch-Amsterdam/events/264131371/</t>
  </si>
  <si>
    <t>08/21/2019 16:44:21.000Z</t>
  </si>
  <si>
    <t>https://www.google.com/calendar/event?eid=N29jbGlwczI1c2Q3anNiMWlwYmM2cTY4dGcgc2Vsb3BzZXUuYW1zdGVyZGFtMUBt&amp;ctz=Europe/Amsterdam</t>
  </si>
  <si>
    <t>Next Quarterly Meet Up RPA Netherlands</t>
  </si>
  <si>
    <t>Oostenburgervoorstraat 85 (Oostenburgervoorstraat 85, Amsterdam, Netherlands 1018 MP)</t>
  </si>
  <si>
    <t>Robotic Process Automation (RPA) Meet Up - Netherlands
Thursday, September 19 at 6:00 PM
All,We are re-starting this MeetUp group, again convening every quarter, with the help of some additional RPA enthousiasts. As speaker we will have Je...
https://www.meetup.com/Robotic-Process-Automation-Meet-Up-Netherlands/events/264181974/</t>
  </si>
  <si>
    <t>08/21/2019 16:44:23.000Z</t>
  </si>
  <si>
    <t>https://www.google.com/calendar/event?eid=MTAyamsyMm80MHA0cGNrcDlsNjFoMW42NnYgc2Vsb3BzZXUuYW1zdGVyZGFtMUBt&amp;ctz=Europe/Amsterdam</t>
  </si>
  <si>
    <t>2019 Meetup - Xamarin with James Montemagno</t>
  </si>
  <si>
    <t>Dutch Mobile .NET Developers
Monday, October 28 at 6:00 PM
Mark your calendars, *James Montemagno* (Principal Program Manager, Mobile Developer Tools at Microsoft) will join our Meetup! The contents will follo...
https://www.meetup.com/Dutch-Mobile-NET-Developers-Group/events/264184464/</t>
  </si>
  <si>
    <t>08/21/2019 16:44:26.000Z</t>
  </si>
  <si>
    <t>https://www.google.com/calendar/event?eid=N2w4NnUyOHZqbnA5Y3R0MXVxcHFpZDNhamwgc2Vsb3BzZXUuYW1zdGVyZGFtMUBt&amp;ctz=Europe/Amsterdam</t>
  </si>
  <si>
    <t>Ervaringen delen over OpenShift, Atomic Host, RHEV, Satellite en Ansible</t>
  </si>
  <si>
    <t>HCS Company Meetups
Tuesday, September 10 at 6:00 PM
Graag nodigen we jullie uit voor de volgende Meetup waarin we ervaringen delen over implementaties van OpenShift en Ansible! Ook dit keer hebben we tw...
https://www.meetup.com/HCS-Company-Meetups/events/264183121/</t>
  </si>
  <si>
    <t>08/21/2019 16:44:29.000Z</t>
  </si>
  <si>
    <t>https://www.google.com/calendar/event?eid=MGVsbnBmbGk1NWU0bTZxaWRjZXQxbmRlb3Agc2Vsb3BzZXUuYW1zdGVyZGFtMUBt&amp;ctz=Europe/Amsterdam</t>
  </si>
  <si>
    <t>IT=Alkmaar Event</t>
  </si>
  <si>
    <t>De Meent (Terborchlaan 301, Alkmaar, Netherlands 1816 MH)</t>
  </si>
  <si>
    <t>Alkmaar Developer Meetup
Wednesday, November 13 at 6:00 PM
Wat hebben topsport en ICT met elkaar te maken? Niets. En tegelijkertijd alles. Want zowel in de (top)sportwereld als in de ICT draait alles om innova...
https://www.meetup.com/Alkmaar-Developer-Meetup/events/264188887/</t>
  </si>
  <si>
    <t>08/21/2019 16:44:32.000Z</t>
  </si>
  <si>
    <t>https://www.google.com/calendar/event?eid=MjJnbTRwY2dsNmhsZXM2bGRzM2pwaWs3cGsgc2Vsb3BzZXUuYW1zdGVyZGFtMUBt&amp;ctz=Europe/Amsterdam</t>
  </si>
  <si>
    <t>Q3 ServiceNow Developer Meetup: IntegrationHub</t>
  </si>
  <si>
    <t>ServiceNow BV (Hoekenrode 3, Amsterdam, Netherlands 1102 BR)</t>
  </si>
  <si>
    <t>Amsterdam ServiceNow Developer Meetup
Tuesday, October 1 at 6:00 PM
Do you want to know more about the IntegrationHub and Flow Designer in ServiceNow or are you already an experienced developer working with Integration...
https://www.meetup.com/Amsterdam-ServiceNow-Developer-Meetup/events/264243773/</t>
  </si>
  <si>
    <t>09/06/2019 02:36:39.000Z</t>
  </si>
  <si>
    <t>https://www.google.com/calendar/event?eid=NzczaXVidnNibTZuZG80NzhwMWFwaWRmdWUgc2Vsb3BzZXUuYW1zdGVyZGFtMUBt&amp;ctz=Europe/Amsterdam</t>
  </si>
  <si>
    <t>PRIVATE programming workshop</t>
  </si>
  <si>
    <t>Amsterdam Software Development Meetup Group
Sunday, September 1 at 7:00 PM
-- Private sessions are very flexible and we can schedule them in for many different times and dates compared to a group sessions which is preplanned....
Price: 100.00 EUR
https://www.meetup.com/Amsterdam-Software-Development-Meetup-Group/events/264285299/</t>
  </si>
  <si>
    <t>09/06/2019 02:36:45.000Z</t>
  </si>
  <si>
    <t>https://www.google.com/calendar/event?eid=NHJucjk0cXBnMDI3ZGE3MjFlNmswOXQ1YWcgc2Vsb3BzZXUuYW1zdGVyZGFtMUBt&amp;ctz=Europe/Amsterdam</t>
  </si>
  <si>
    <t>Back to bussiness after summer</t>
  </si>
  <si>
    <t>Unreal Engine User Group NL
Tuesday, September 24 at 7:00 PM
Lets see what everyone is up to after the summer. Any specific subjects you want to see? Or do you have a demo or project to show? Let us know!
https://www.meetup.com/Unreal-Engine-User-Group-NL/events/264307826/</t>
  </si>
  <si>
    <t>09/06/2019 02:36:48.000Z</t>
  </si>
  <si>
    <t>https://www.google.com/calendar/event?eid=MnJrZ21idWxnNDd2NWFkN29sdnU1YnJ2ZDAgc2Vsb3BzZXUuYW1zdGVyZGFtMUBt&amp;ctz=Europe/Amsterdam</t>
  </si>
  <si>
    <t>Alkmaar Developer Meetup bij Create: Scenario driven development</t>
  </si>
  <si>
    <t>Create (Robijnstraat 11, Alkmaar, NH, Netherlands 1812 RB)</t>
  </si>
  <si>
    <t>Alkmaar Developer Meetup
Thursday, November 21 at 6:00 PM
De laatste Alkmaar Developer Meetup van dit jaar. En dit keer bij Create. Inloop, eten en games: 18:00 Eerste demo om 19:00 over Scenario driven devel...
https://www.meetup.com/Alkmaar-Developer-Meetup/events/262573986/</t>
  </si>
  <si>
    <t>09/06/2019 02:36:52.000Z</t>
  </si>
  <si>
    <t>https://www.google.com/calendar/event?eid=MGl2M2o0cmc0MzNjamYxbzRyNG9mMmJzaDkgc2Vsb3BzZXUuYW1zdGVyZGFtMUBt&amp;ctz=Europe/Amsterdam</t>
  </si>
  <si>
    <t>OAuth2 demystified &amp; Playing games with AI</t>
  </si>
  <si>
    <t>OpenValue
Tuesday, September 24 at 5:30 PM
At our 9th meetup of 2019, we'll take care of food, drinks and 2 awesome talks. You just need to bring you ;-) Emond Papegaaij will kick off, sharing ...
https://www.meetup.com/OpenValue/events/264322355/</t>
  </si>
  <si>
    <t>09/06/2019 02:36:55.000Z</t>
  </si>
  <si>
    <t>https://www.google.com/calendar/event?eid=MnRkbThpZGQ2YzFqZ3I1b2t0NzllYTdhMnIgc2Vsb3BzZXUuYW1zdGVyZGFtMUBt&amp;ctz=Europe/Amsterdam</t>
  </si>
  <si>
    <t>Autumn 2019. RxJs with React Native and Kafka with GraphQL.</t>
  </si>
  <si>
    <t>React Rotterdam @ Mendix
Wednesday, October 2 at 5:30 PM
Hi Folks! And here we go again! Our schedule for this time: 18.00: Dinner (halal and vegetarian options should be available) 19.00: Using rxjs with Re...
https://www.meetup.com/React-Rotterdam/events/264307774/</t>
  </si>
  <si>
    <t>09/06/2019 02:36:58.000Z</t>
  </si>
  <si>
    <t>https://www.google.com/calendar/event?eid=Mzd1aWk0cmJ0NmhmNGJkZnZ0Zmw5dWg1YmIgc2Vsb3BzZXUuYW1zdGVyZGFtMUBt&amp;ctz=Europe/Amsterdam</t>
  </si>
  <si>
    <t xml:space="preserve">Fin-techs learnings: AWS Organizations at Moneyou &amp; AWS step functions at New10 </t>
  </si>
  <si>
    <t>Tech10 Meetups
Wednesday, September 11 at 6:00 PM
*AWS Organizations at Moneyou, and AWS step functions at New10, deepdive on what two fintechs learned by going all-in on AWS* Going fully serverless: ...
https://www.meetup.com/Tech10-Meetups/events/264335351/</t>
  </si>
  <si>
    <t>09/06/2019 02:37:01.000Z</t>
  </si>
  <si>
    <t>https://www.google.com/calendar/event?eid=NnJlamUzN2QzYmx1ZWFjaXZpazMxcmVrNTggc2Vsb3BzZXUuYW1zdGVyZGFtMUBt&amp;ctz=Europe/Amsterdam</t>
  </si>
  <si>
    <t>Cyber Security Talks - Back to School</t>
  </si>
  <si>
    <t>Cyber Security talks with Pizza and Beer
Wednesday, September 25 at 7:00 PM
Summer is almost over. Let's get back on track and save the date!  Details will follow soon. But as per usual, there will be plenty of opportunity to ...
https://www.meetup.com/Cyber-Security-talks-with-Pizza-and-Beer/events/264217575/</t>
  </si>
  <si>
    <t>09/06/2019 02:37:04.000Z</t>
  </si>
  <si>
    <t>https://www.google.com/calendar/event?eid=M2Q0N2c3aXFqOGs2YnQyam9pbXY3MzR2cmIgc2Vsb3BzZXUuYW1zdGVyZGFtMUBt&amp;ctz=Europe/Amsterdam</t>
  </si>
  <si>
    <t>Hotel Novotel London West  (  1 Shortlands  London W6 8DR  United Kingdom, London, United Kingdom W6 8DR)</t>
  </si>
  <si>
    <t>ODSC Amsterdam Data Science
Tuesday, November 19 at 6:15 PM
Artificial Intelligence and Data Science startups are in hot demand from investors. Hear top investment firms &amp; VCs seeking AI and Data Science Startu...
https://www.meetup.com/Amsterdam-Data-Science-ODSC/events/264342828/</t>
  </si>
  <si>
    <t>09/06/2019 02:37:07.000Z</t>
  </si>
  <si>
    <t>https://www.google.com/calendar/event?eid=NGQyMDc0Ym1hdDVmcHQ2Nm5xNzM0ZG1pYmogc2Vsb3BzZXUuYW1zdGVyZGFtMUBt&amp;ctz=Europe/Amsterdam</t>
  </si>
  <si>
    <t>Knit the Docs! -- Part 2: Document a complex task</t>
  </si>
  <si>
    <t>Radarweg 29a (Radarweg 29a, Amsterdam, NH, Netherlands 1043 NX)</t>
  </si>
  <si>
    <t>Write The Docs Amsterdam
Thursday, September 12 at 6:30 PM
Fellow documentarians, In September, we continue to practice and extend our documentation skills. We had so much fun at the summer special-edition of ...
https://www.meetup.com/Write-The-Docs-Amsterdam/events/264364000/</t>
  </si>
  <si>
    <t>09/06/2019 02:37:10.000Z</t>
  </si>
  <si>
    <t>https://www.google.com/calendar/event?eid=NGVzbzQ5MzMwMWI0ZnMwc2hnOWZ0cXJxMnEgc2Vsb3BzZXUuYW1zdGVyZGFtMUBt&amp;ctz=Europe/Amsterdam</t>
  </si>
  <si>
    <t>D4D Open Tea</t>
  </si>
  <si>
    <t>PAX (St Jacobsstraat 12, Utrecht, Netherlands 3511 BS)</t>
  </si>
  <si>
    <t>Data professionals in the development sector
Thursday, September 26 at 3:30 PM
Join us to meet up and catch up during the second Open Tea of the year hosted by D4D and PAX! Three professionals from the nonprofit sector will prese...
https://www.meetup.com/data4development/events/264338588/</t>
  </si>
  <si>
    <t>09/06/2019 02:37:14.000Z</t>
  </si>
  <si>
    <t>https://www.google.com/calendar/event?eid=MmU3MjVlaDBtdjBlNmhodTAwcmZkb201dHAgc2Vsb3BzZXUuYW1zdGVyZGFtMUBt&amp;ctz=Europe/Amsterdam</t>
  </si>
  <si>
    <t>Java 11 and Kubernetes/OpenShift meetup at ING, Amsterdam</t>
  </si>
  <si>
    <t>Bijlmerplein 888 (Bijlmerplein 888, Amsterdam, NH, Netherlands 1102 MG)</t>
  </si>
  <si>
    <t>Tech Meetups@ING
Thursday, September 19 at 6:30 PM
Hello Techies, Curious about the new features in Java 11, Kubernetes, Openshift? Then you are at the right place! ING Engineers working on a lot of co...
https://www.meetup.com/Tech-Meetups-ING/events/264311886/</t>
  </si>
  <si>
    <t>09/06/2019 02:37:17.000Z</t>
  </si>
  <si>
    <t>https://www.google.com/calendar/event?eid=M2FrN2hnYnJzYWxkcjIzNnFtcnRyZjN0YXQgc2Vsb3BzZXUuYW1zdGVyZGFtMUBt&amp;ctz=Europe/Amsterdam</t>
  </si>
  <si>
    <t xml:space="preserve">Visualize data with Seaborn &amp; Matplotlib [Beginner / Intermediate Workshop] </t>
  </si>
  <si>
    <t>trivago (Leidseplein 1, Amsterdam, Netherlands 1017 PR)</t>
  </si>
  <si>
    <t>PyLadies Amsterdam
Tuesday, September 24 at 6:00 PM
Workshop level:Beginner / Intermediate=============================================== Data visualization is both an art and a science. Great visualiza...
https://www.meetup.com/PyLadiesAMS/events/264350328/</t>
  </si>
  <si>
    <t>09/06/2019 02:37:24.000Z</t>
  </si>
  <si>
    <t>https://www.google.com/calendar/event?eid=N2VjZjJqbTI5dTB0ZWI2NDg3aGRlYmtjdWogc2Vsb3BzZXUuYW1zdGVyZGFtMUBt&amp;ctz=Europe/Amsterdam</t>
  </si>
  <si>
    <t xml:space="preserve">Workshop - Time Management by In2Motivation </t>
  </si>
  <si>
    <t>StartDock (Keizersgracht) (Keizersgracht 482, Amsterdam, AL, Netherlands)</t>
  </si>
  <si>
    <t>Amsterdam Business Breakfast
Friday, September 13 at 9:00 AM
*** Please purchase your tickets via Eventbrite: http://bit.ly/2MjgQe0 *** Workshop - Time Management Time is an important asset to manage. With busy ...
https://www.meetup.com/Amsterdam-Business-Breakfast/events/264422237/</t>
  </si>
  <si>
    <t>09/06/2019 02:37:27.000Z</t>
  </si>
  <si>
    <t>https://www.google.com/calendar/event?eid=MjVyMW42NTRrc2kzcjE4c2IzZG5ndWhjdDEgc2Vsb3BzZXUuYW1zdGVyZGFtMUBt&amp;ctz=Europe/Amsterdam</t>
  </si>
  <si>
    <t>Analyseren en Visualiseren van Time Series - de waarde en de lol (met Handson)</t>
  </si>
  <si>
    <t>Oracle Developer Meetup Utrecht
Thursday, September 12 at 5:00 PM
Veel belangrijke data is of kan worden beschouwd als time series data. Van metingen van verkeersdrukte of bloeddruk tot weercondities, geluidsfragment...
https://www.meetup.com/Oracle-Developer-Meetup/events/264422345/</t>
  </si>
  <si>
    <t>09/06/2019 02:37:30.000Z</t>
  </si>
  <si>
    <t>https://www.google.com/calendar/event?eid=NnE0cDdzZG8ydDZmZ2hxMXJ2dHJrMzRvb2Egc2Vsb3BzZXUuYW1zdGVyZGFtMUBt&amp;ctz=Europe/Amsterdam</t>
  </si>
  <si>
    <t>Introducing DDD to your Company with Barry O Sullivan</t>
  </si>
  <si>
    <t>Virtual Domain-Driven Design meetup
Tuesday, September 24 at 7:00 PM
Time: Tuesday, September 24th. 2019:19:00 Paris-Amsterdam18:00 London Time13:00 Eastern Time (US and Canada) Zoom: https://zoom.us/j/978311850Youtube:...
https://www.meetup.com/Virtual-Domain-Driven-Design-meetup/events/264423503/</t>
  </si>
  <si>
    <t>09/06/2019 02:37:33.000Z</t>
  </si>
  <si>
    <t>https://www.google.com/calendar/event?eid=NnF2YmJmbTQ5Z2Z2cjIyOWllcGV2c2szdjYgc2Vsb3BzZXUuYW1zdGVyZGFtMUBt&amp;ctz=Europe/Amsterdam</t>
  </si>
  <si>
    <t>CryptoFriday - Decentralised Finance Meetup</t>
  </si>
  <si>
    <t>Crypto010 - Rotterdam Virtual Currency &amp; Blockchain Meetup
Friday, October 18 at 7:00 PM
Decentralised Finance a.k.a. DeFi is the hot topic of 2019 and one of the few industries that actually has product market fit in the blockchain space....
https://www.meetup.com/Crypto010-Rotterdam-Virtual-Currency-Blockchain-Meetup/events/264476624/</t>
  </si>
  <si>
    <t>09/06/2019 02:37:36.000Z</t>
  </si>
  <si>
    <t>https://www.google.com/calendar/event?eid=MWJpMXJiaHRzMDVzMmowYXBnNTBuMzNlb3Qgc2Vsb3BzZXUuYW1zdGVyZGFtMUBt&amp;ctz=Europe/Amsterdam</t>
  </si>
  <si>
    <t>Gamification Workshop</t>
  </si>
  <si>
    <t>Arendstraat 27 (Arendstraat 27, Hilversum, NH, Netherlands 1223 RE)</t>
  </si>
  <si>
    <t>Gamification Academy
Wednesday, November 13 at 9:30 AM
Tijdens deze sessie van een dag wordt een applied game volledig doorgelicht per stap van het Gamification Canvas dat BrandNewGame hanteert bij hun pro...
Price: 600.00 EUR
https://www.meetup.com/Gamification-Academy/events/263936460/</t>
  </si>
  <si>
    <t>09/06/2019 02:37:38.000Z</t>
  </si>
  <si>
    <t>https://www.google.com/calendar/event?eid=N2hqdnB0c2l2Mm9kMjd0aDB1dmM4OGgyY3Agc2Vsb3BzZXUuYW1zdGVyZGFtMUBt&amp;ctz=Europe/Amsterdam</t>
  </si>
  <si>
    <t xml:space="preserve">DevOps Utrecht September Meetup </t>
  </si>
  <si>
    <t>Way2Web B.V. (Australiëlaan 11, Utrecht, Netherlands 3526 AB)</t>
  </si>
  <si>
    <t>DevOps Utrecht
Thursday, September 26 at 6:00 PM
It's been awhile, but DevOps Utrecht Meetup group is back.26th of September a new meetup will be held @Way2Web.An amazing company with an even more am...
https://www.meetup.com/devops_utrecht/events/264151838/</t>
  </si>
  <si>
    <t>09/06/2019 02:37:41.000Z</t>
  </si>
  <si>
    <t>https://www.google.com/calendar/event?eid=N2lyNHY3Z2xpZzR2cWpzY2k1cGt0ZHZvc2Ugc2Vsb3BzZXUuYW1zdGVyZGFtMUBt&amp;ctz=Europe/Amsterdam</t>
  </si>
  <si>
    <t>NL AUG 19th Sept The Future of Jira Administration&amp; Cross Company Issue Tracking</t>
  </si>
  <si>
    <t>Atlassian User Group Netherlands
Thursday, September 19 at 6:00 PM
It's time again for a new Atlassian User Group event, this time at our usual spot the Atlassian HQ. The Amsterdam User Group kicks off on the 19th Sep...
https://www.meetup.com/nl-aug/events/264491734/</t>
  </si>
  <si>
    <t>09/06/2019 02:37:44.000Z</t>
  </si>
  <si>
    <t>https://www.google.com/calendar/event?eid=N2RibXFwbWljamQxcnUyZ3Z2MzQ2cmoxajggc2Vsb3BzZXUuYW1zdGVyZGFtMUBt&amp;ctz=Europe/Amsterdam</t>
  </si>
  <si>
    <t>September meetup indie game development, chat and coffee</t>
  </si>
  <si>
    <t>Amsterdam Indie Game Developers
Sunday, September 29 at 1:00 PM
Dear indie developers, It was a lot of fun seeing so many of you again and watching your projects take shape. Very inspiring! So let's do that some mo...
https://www.meetup.com/Amsterdam-Indie-Game-Developers/events/264491803/</t>
  </si>
  <si>
    <t>09/06/2019 02:37:48.000Z</t>
  </si>
  <si>
    <t>https://www.google.com/calendar/event?eid=NW5ybmwwY2YzdDNjYzdrajZvNGxocXNydXMgc2Vsb3BzZXUuYW1zdGVyZGFtMUBt&amp;ctz=Europe/Amsterdam</t>
  </si>
  <si>
    <t>#4 Agile Beer Holland</t>
  </si>
  <si>
    <t>Stone Business Associates B.V. (Rivium Boulevard 46, Capelle aan den IJssel, Netherlands 2909 LK)</t>
  </si>
  <si>
    <t>Agile Beer Holland
Tuesday, September 24 at 6:30 PM
Let's meet up to talk about Agile: share knowledge, pains, wins, challenges and much more! The 4th edition will be hosted by Stone (tks Remco)! Here f...
https://www.meetup.com/Agile-Beer-Holland/events/264491397/</t>
  </si>
  <si>
    <t>09/06/2019 02:37:50.000Z</t>
  </si>
  <si>
    <t>https://www.google.com/calendar/event?eid=MGtnM21rNjNkYnJlb202cW4wbzA1MWNsbWMgc2Vsb3BzZXUuYW1zdGVyZGFtMUBt&amp;ctz=Europe/Amsterdam</t>
  </si>
  <si>
    <t>Meet &amp; Greet</t>
  </si>
  <si>
    <t>Café Lust! (Cornelis Trooststraat 49I, Amsterdam, Netherlands 1072 JC)</t>
  </si>
  <si>
    <t>Amsterdam Stock Investors
Thursday, September 12 at 8:30 PM
Dear fellow investors, come join us for a beer and let's have a fun meet &amp; greet. This first event is to gauge interest for future meetups so please l...
https://www.meetup.com/Amsterdam-Stock-Investors/events/264494341/</t>
  </si>
  <si>
    <t>09/06/2019 02:37:53.000Z</t>
  </si>
  <si>
    <t>https://www.google.com/calendar/event?eid=M3EzMmZwbWw1dDB0N2RkOHVnMGdxdG1rNTggc2Vsb3BzZXUuYW1zdGVyZGFtMUBt&amp;ctz=Europe/Amsterdam</t>
  </si>
  <si>
    <t>MATLAB Coders &amp; Jenkins - Continuous Integration</t>
  </si>
  <si>
    <t>High Tech Campus Eindhoven (High Tech Campus 1e, Eindhoven, NB, Netherlands 5656 AE)</t>
  </si>
  <si>
    <t>Amsterdam Jenkins Area Meetup - JAMsterdam
Wednesday, September 25 at 5:45 PM
This event is co-organized by MATLAB Coders that will focus on Continuous Integration with MATLAB/Simulink. Hosted at High Tech Campus Building 27 in ...
https://www.meetup.com/Amsterdam-Jenkins-Area-Meetup/events/264495858/</t>
  </si>
  <si>
    <t>09/06/2019 02:37:56.000Z</t>
  </si>
  <si>
    <t>https://www.google.com/calendar/event?eid=NTc5NmhmbWJ1NGIyZTdqZGNoYWg0Ymx2ZHYgc2Vsb3BzZXUuYW1zdGVyZGFtMUBt&amp;ctz=Europe/Amsterdam</t>
  </si>
  <si>
    <t>ahti Connect - 'Hoe implementeer je zorginnovaties in het buitenland?'</t>
  </si>
  <si>
    <t>Health &amp; Technology Meetup
Thursday, October 10 at 3:30 PM
LET OP: AANMELDEN VIA EVENTBRITE! https://www.eventbrite.com/e/ahti-connect-hoe-implementeer-je-zorginnovaties-in-het-buitenland-tickets-70899715959 B...
https://www.meetup.com/meetup-group-VQLKqiZz/events/264518647/</t>
  </si>
  <si>
    <t>09/06/2019 02:37:59.000Z</t>
  </si>
  <si>
    <t>https://www.google.com/calendar/event?eid=MDNjbjRwMjk2YXM1OWtrNXFycDI2ZnB1aXYgc2Vsb3BzZXUuYW1zdGVyZGFtMUBt&amp;ctz=Europe/Amsterdam</t>
  </si>
  <si>
    <t>Data Engineering in Practice</t>
  </si>
  <si>
    <t>Quby B.V. (Joan Muyskenweg 22, Amsterdam, NH, Netherlands 1096 CJ)</t>
  </si>
  <si>
    <t>Amsterdam Outsmarts (Toon Tech Talks)
Wednesday, September 25 at 6:00 PM
Awesome, you've found us! Join us and many fellow data enthusiasts on September 25 to meet, greet, and learn. This Meetup is especially relevant for t...
https://www.meetup.com/Amsterdamoutsmarts/events/264518850/</t>
  </si>
  <si>
    <t>09/06/2019 02:38:01.000Z</t>
  </si>
  <si>
    <t>https://www.google.com/calendar/event?eid=NjF2cGZyZ2YzMDFzM2Nmc2NmbXZrY29mdTMgc2Vsb3BzZXUuYW1zdGVyZGFtMUBt&amp;ctz=Europe/Amsterdam</t>
  </si>
  <si>
    <t>Byte (Watertorenplein 4A, Amsterdam, NH, Netherlands 1051 PA)</t>
  </si>
  <si>
    <t>Amsterdam Python Meetup Group
Wednesday, September 25 at 6:00 PM
Hi all, For this next meetup we have invited a very special guest. We don't want too spoil too much but when we saw her (yes!! it is a she) talk at Dj...
Price: 3.00 EUR
https://www.meetup.com/Amsterdam-Python-Meetup-Group/events/264518171/</t>
  </si>
  <si>
    <t>09/06/2019 02:38:04.000Z</t>
  </si>
  <si>
    <t>https://www.google.com/calendar/event?eid=M2Q4bjF1c2IyZnNwOTE3dXNqZnNqbDFvaWMgc2Vsb3BzZXUuYW1zdGVyZGFtMUBt&amp;ctz=Europe/Amsterdam</t>
  </si>
  <si>
    <t>The Great Migration</t>
  </si>
  <si>
    <t>Blender Institute (Buikslotermeerplein, Amsterdam, NH, Netherlands 1025 ET)</t>
  </si>
  <si>
    <t>Amsterdam Blender 3D Meetup
Saturday, September 21 at 3:00 PM
Out with the old, In with the New: GO 2.8 !
https://www.meetup.com/Amsterdam-Blender-3D-Meetup/events/264344282/</t>
  </si>
  <si>
    <t>09/06/2019 02:38:07.000Z</t>
  </si>
  <si>
    <t>https://www.google.com/calendar/event?eid=NmU0aHZuM2J2ZWFhZ3R1cmdsZXVuMW0yN2Ugc2Vsb3BzZXUuYW1zdGVyZGFtMUBt&amp;ctz=Europe/Amsterdam</t>
  </si>
  <si>
    <t>September meetup</t>
  </si>
  <si>
    <t>Impraise (Jozef Israëlskade 46, Amsterdam, NH, Netherlands 1072 SB)</t>
  </si>
  <si>
    <t>Amsterdam |&gt; Elixir
Tuesday, September 10 at 6:30 PM
Hi Folks, Summer is almost over, so it's due time for another Elixir meetup. This time the lovely folks from Impraise are hosting us, while Moose Code...
https://www.meetup.com/Amsterdam-Elixir/events/264309390/</t>
  </si>
  <si>
    <t>09/06/2019 02:38:10.000Z</t>
  </si>
  <si>
    <t>https://www.google.com/calendar/event?eid=MGRvamU1NjI1b2pmOW9yOXFyNW9zOTQ3NG8gc2Vsb3BzZXUuYW1zdGVyZGFtMUBt&amp;ctz=Europe/Amsterdam</t>
  </si>
  <si>
    <t>[VIRTUAL HUG] HashiConf EU 2019 Opening Keynote Livestream</t>
  </si>
  <si>
    <t>Amsterdam HashiCorp User Group
Tuesday, September 10 at 6:30 PM
Please join us by tuning in for a special live stream of the HashiConf 2019 opening keynote. Mitchell Hashimoto and Armon Dadgar, HashiCorp Founders a...
https://www.meetup.com/Amsterdam-HashiCorp-User-Group/events/264534142/</t>
  </si>
  <si>
    <t>09/06/2019 02:38:14.000Z</t>
  </si>
  <si>
    <t>https://www.google.com/calendar/event?eid=M21vZDhibTFnbTY3YmxlMGdoMXE3bnRjb20gc2Vsb3BzZXUuYW1zdGVyZGFtMUBt&amp;ctz=Europe/Amsterdam</t>
  </si>
  <si>
    <t>WebCore meetup: Project Fugu, Web API best practices, ViewSource ticket giveaway</t>
  </si>
  <si>
    <t>WebCore
Tuesday, September 24 at 6:00 PM
Welcome to the second WebCore event! As usual, no chit-chat, only hardcore tech talks on web fundamentals. This time we decided to bring in some inter...
https://www.meetup.com/WebCore/events/264521026/</t>
  </si>
  <si>
    <t>09/06/2019 02:38:18.000Z</t>
  </si>
  <si>
    <t>https://www.google.com/calendar/event?eid=N2prbXZtMnR0MThtZ29laXRlc3YyaW1qNDQgc2Vsb3BzZXUuYW1zdGVyZGFtMUBt&amp;ctz=Europe/Amsterdam</t>
  </si>
  <si>
    <t>iOS 13 &amp; Apple Event Viewing Party Edition</t>
  </si>
  <si>
    <t>Axway (Westblaak 202, Rotterdam, ZH, Netherlands 3012 KN)</t>
  </si>
  <si>
    <t>Titanium Netherlands
Tuesday, September 10 at 6:00 PM
Apple is presenting a new lineup of iOS devices and we can watch this together on the big screen. Free food and drinks provided.  Here's the link for ...
https://www.meetup.com/TitaniumNL/events/264549353/</t>
  </si>
  <si>
    <t>09/06/2019 02:38:21.000Z</t>
  </si>
  <si>
    <t>https://www.google.com/calendar/event?eid=Nm1vaXRuMTY1ZmZrYmpsdnQzZWxjMzhvNmggc2Vsb3BzZXUuYW1zdGVyZGFtMUBt&amp;ctz=Europe/Amsterdam</t>
  </si>
  <si>
    <t>Techno-Liefde: Van liefdesalgoritmen tot mediated touch</t>
  </si>
  <si>
    <t>Psych-IT
Tuesday, October 15 at 5:30 PM
Tinder heeft ons daten radicaal veranderd en via trillende knuffel armbandjes, teledildonica en connected nachtlampjes houden stelletjes contact in LA...
https://www.meetup.com/Psych-IT/events/264580148/</t>
  </si>
  <si>
    <t>09/06/2019 02:38:24.000Z</t>
  </si>
  <si>
    <t>https://www.google.com/calendar/event?eid=NTViOTA4b3F1NXVqbDA4aDQxZGZuNnA4M3Igc2Vsb3BzZXUuYW1zdGVyZGFtMUBt&amp;ctz=Europe/Amsterdam</t>
  </si>
  <si>
    <t>Brand Bites Amsterdam</t>
  </si>
  <si>
    <t>Hotel Arena ('s-Gravesandestraat 55, Amsterdam, NH, Netherlands 1092 AA)</t>
  </si>
  <si>
    <t>Brand Bites Amsterdam
Wednesday, September 25 at 5:30 PM
Frontify will arrive in Amsterdam and we've got a special event planned for you. Meet the Frontify team at Brand Bites Amsterdam on September 25 from ...
https://www.meetup.com/Brand-Bites-Amsterdam/events/264580161/</t>
  </si>
  <si>
    <t>09/06/2019 02:38:27.000Z</t>
  </si>
  <si>
    <t>https://www.google.com/calendar/event?eid=MDdnOGE1ZGgzdmFibzEwdWFxMHVpMW1pZGwgc2Vsb3BzZXUuYW1zdGVyZGFtMUBt&amp;ctz=Europe/Amsterdam</t>
  </si>
  <si>
    <t>SELFISH Soundboard</t>
  </si>
  <si>
    <t>Woubruggestraat (Woubruggestraat, Amsterdam, Netherlands 1059)</t>
  </si>
  <si>
    <t>Business Women with Heart
Monday, September 16 at 8:45 AM
SELFISH Soundboard is a place to share your ideas, seek advice and dedicate some time to productive work on one Monday morning, in the middle of the m...
Price: 10.00 EUR
https://www.meetup.com/Global-Business-Women-with-Heart/events/264587537/</t>
  </si>
  <si>
    <t>09/06/2019 02:38:30.000Z</t>
  </si>
  <si>
    <t>https://www.google.com/calendar/event?eid=MWpnbWcycmcxOWg3czBhamU5a252czZ2cjQgc2Vsb3BzZXUuYW1zdGVyZGFtMUBt&amp;ctz=Europe/Amsterdam</t>
  </si>
  <si>
    <t>Introduction into AI Safety</t>
  </si>
  <si>
    <t>Project Room B1.19C (Science Park 904, Amsterdam, AL, Netherlands)</t>
  </si>
  <si>
    <t>Amsterdam AI Safety Reading Group
Tuesday, September 10 at 7:00 PM
In this meetup, we will get to know the fascinating and complicated topic of AI Safety: What risks are there to expect in the future, and what can we ...
https://www.meetup.com/Amsterdam-AI-Safety-Reading-Group/events/264595271/</t>
  </si>
  <si>
    <t>09/06/2019 02:38:34.000Z</t>
  </si>
  <si>
    <t>https://www.google.com/calendar/event?eid=NGxtcXFoNGtwZXYxazdpdGxxMnJxbmdjMmIgc2Vsb3BzZXUuYW1zdGVyZGFtMUBt&amp;ctz=Europe/Amsterdam</t>
  </si>
  <si>
    <t>Josh Long - Reactive Spring @ ING Amsterdam</t>
  </si>
  <si>
    <t>ING Bank-Acanthus (Bijlmerdreef 24, Amsterdam, NH, Netherlands 1102 CT)</t>
  </si>
  <si>
    <t>Tech Meetups@ING
Monday, October 14 at 5:30 PM
Hi Techies, ING proudly presents and hosts the next Tech meetup with Josh Long! Join us for this meetup and learn about the wacky and wonderful world ...
https://www.meetup.com/Tech-Meetups-ING/events/264844748/</t>
  </si>
  <si>
    <t>10/07/2019 01:30:23.000Z</t>
  </si>
  <si>
    <t>https://www.google.com/calendar/event?eid=MXMyYWRqbnVwaGxvM25pbmtzNDJva2RybXMgc2Vsb3BzZXUuYW1zdGVyZGFtMUBt&amp;ctz=Europe/Amsterdam</t>
  </si>
  <si>
    <t>Webinar: Security in the Cloud</t>
  </si>
  <si>
    <t>Amsterdam Cloud Data Professionals
Sunday, December 1 at 10:00 AM
...
https://www.meetup.com/Amsterdam-Cloud-Data-Professionals/events/265014832/</t>
  </si>
  <si>
    <t>10/07/2019 01:30:27.000Z</t>
  </si>
  <si>
    <t>https://www.google.com/calendar/event?eid=NzdjM3I4NzRubWRnZThnbzJkM244Z3Z1aHUgc2Vsb3BzZXUuYW1zdGVyZGFtMUBt&amp;ctz=Europe/Amsterdam</t>
  </si>
  <si>
    <t>One step closer to predicting movement: Testing the power of OpenPose</t>
  </si>
  <si>
    <t>Snacks &amp; Hacks Amsterdam
Wednesday, October 9 at 6:00 PM
For an Expo we had in September, we built a demo game (think Pong meets Computer Vision), where the goal was using body movements to score points agai...
https://www.meetup.com/Snacks-hacks-Amsterdam/events/265015002/</t>
  </si>
  <si>
    <t>10/07/2019 01:30:31.000Z</t>
  </si>
  <si>
    <t>https://www.google.com/calendar/event?eid=NGoxa2RmcWZzZDRodGM4MjA2a290ajBicm0gc2Vsb3BzZXUuYW1zdGVyZGFtMUBt&amp;ctz=Europe/Amsterdam</t>
  </si>
  <si>
    <t>Security challenges in a Cloud-Native context</t>
  </si>
  <si>
    <t>Cloud Native &amp; Kubernetes Netherlands
Wednesday, October 9 at 5:00 PM
Security challenges in a Cloud-Native context | Use case Bol.com Agenda:17:00: Welcome17:30: Diner &amp; Drinks18:00: Welcome and intro by Gerrit Tamboer ...
https://www.meetup.com/Cloud-Native-Kubernetes-Netherlands/events/265016974/</t>
  </si>
  <si>
    <t>10/07/2019 01:30:35.000Z</t>
  </si>
  <si>
    <t>https://www.google.com/calendar/event?eid=MHRvazUydjRzZHUwYjkwcGoxcGFuYXExMWogc2Vsb3BzZXUuYW1zdGVyZGFtMUBt&amp;ctz=Europe/Amsterdam</t>
  </si>
  <si>
    <t>Self supervised representation learning</t>
  </si>
  <si>
    <t>ODSC Amsterdam Data Science
Wednesday, October 16 at 6:00 PM
Speaker: Pratyush Kumar Sinha,  Senior digital strategist - machine learninghttps://www.linkedin.com/in/pratyushsinhahec/ Speaker's Bio:With 13 years ...
https://www.meetup.com/Amsterdam-Data-Science-ODSC/events/265019564/</t>
  </si>
  <si>
    <t>10/07/2019 01:30:39.000Z</t>
  </si>
  <si>
    <t>https://www.google.com/calendar/event?eid=NnFsdmJ0djd2cTVtanBmYXM5dTYwZmE2MmQgc2Vsb3BzZXUuYW1zdGVyZGFtMUBt&amp;ctz=Europe/Amsterdam</t>
  </si>
  <si>
    <t>Imagineering: een ander perspectief op (sociale) innovatie</t>
  </si>
  <si>
    <t>Rotterdam (, Rotterdam, ZH, Netherlands)</t>
  </si>
  <si>
    <t>Agile En De Overheid
Monday, October 14 at 6:00 PM
In onze huidige wereld zijn complexiteit en onzekerheid aan de orde van de dag. Om hier mee om te kunnen gaan is innovatie essentieel, maar hoe doe je...
https://www.meetup.com/meetup-group-IrOtAQGu/events/264931296/</t>
  </si>
  <si>
    <t>10/07/2019 01:30:43.000Z</t>
  </si>
  <si>
    <t>https://www.google.com/calendar/event?eid=M3JsbTYyNWQzcTZrYnA2cGZicTA4Mm9scGcgc2Vsb3BzZXUuYW1zdGVyZGFtMUBt&amp;ctz=Europe/Amsterdam</t>
  </si>
  <si>
    <t>Blockchain &amp; Decentralization - Tech Tuesday</t>
  </si>
  <si>
    <t>Seats2meet.com Utrecht CS (Moreelsepark 65, Utrecht, UT, Netherlands 3511 EP)</t>
  </si>
  <si>
    <t>BitTopia Blockchain Made Easy
Tuesday, October 8 at 7:00 PM
Are you interested in blockchains, bitcoins and other cryptocurrencies? Do you have questions or do you want to learn more about a particular aspect o...
https://www.meetup.com/BitTopia-Blockchain-Made-Easy/events/265023842/</t>
  </si>
  <si>
    <t>10/07/2019 01:30:47.000Z</t>
  </si>
  <si>
    <t>https://www.google.com/calendar/event?eid=N2Y2dTBvOWxnOWI4MGt2cGcya2NnamhlN3Qgc2Vsb3BzZXUuYW1zdGVyZGFtMUBt&amp;ctz=Europe/Amsterdam</t>
  </si>
  <si>
    <t>Oktober 2019 Microsoft &amp; Security NL meetup</t>
  </si>
  <si>
    <t>Motion10 (Wilhelminakade 175, Rotterdam, Netherlands 3072 AP)</t>
  </si>
  <si>
    <t>Microsoft &amp; Security NL
Thursday, October 17 at 5:00 PM
17.00 - 18.00 Inloop + eten 18.00 - 19.00 Albert Hoitingh, MVP (Motion10) -- Albert neemt ons in zijn sessie mee in de wereld van informatiebeveiligin...
https://www.meetup.com/Microsoft-Security-NL/events/260006543/</t>
  </si>
  <si>
    <t>10/07/2019 01:30:51.000Z</t>
  </si>
  <si>
    <t>https://www.google.com/calendar/event?eid=NjNwODNtb2NuY3MyZHVibnFrcnJ1OWVodTQgc2Vsb3BzZXUuYW1zdGVyZGFtMUBt&amp;ctz=Europe/Amsterdam</t>
  </si>
  <si>
    <t>Fighting for Fundamental Digital Rights</t>
  </si>
  <si>
    <t>Zoku Amsterdam (Weesperstraat 105, Amsterdam, NH, Netherlands 1018 VN)</t>
  </si>
  <si>
    <t>Blockstack Amsterdam
Thursday, October 10 at 7:00 PM
Our long journey towards a Can’t Be Evil future has begun. Join the community that is fighting for fundamental digital rights.  Come meet with develop...
https://www.meetup.com/Blockstack-Amsterdam/events/265065074/</t>
  </si>
  <si>
    <t>10/07/2019 01:30:55.000Z</t>
  </si>
  <si>
    <t>https://www.google.com/calendar/event?eid=N2txNWg1bnBxaDY2dWc5cmIxNmNhY2o2OXIgc2Vsb3BzZXUuYW1zdGVyZGFtMUBt&amp;ctz=Europe/Amsterdam</t>
  </si>
  <si>
    <t>1-Day Design Sprint 2.0 Bootcamp. Buy tickets on Eventbrite.com (link below)</t>
  </si>
  <si>
    <t>The Thinking Hut (Mauritskade 55C, Amsterdam, NH, Netherlands 1092 AD)</t>
  </si>
  <si>
    <t>Design Sprints :: Europe
Friday, November 8 at 9:00 AM
Purchase your tickets here:https://www.eventbrite.co.uk/e/1-day-google-design-sprint-bootcamp-level-1-tickets-65524929829?aff=erellivmlt It seems like...
https://www.meetup.com/Service-Design-Sprints-Europe/events/265092343/</t>
  </si>
  <si>
    <t>10/07/2019 01:30:59.000Z</t>
  </si>
  <si>
    <t>https://www.google.com/calendar/event?eid=NmJpbDJmOXZyaTUzbWM3Zjc0cjlhZzU5NzMgc2Vsb3BzZXUuYW1zdGVyZGFtMUBt&amp;ctz=Europe/Amsterdam</t>
  </si>
  <si>
    <t>Games and Heuristics Decision making</t>
  </si>
  <si>
    <t>Agile Serious games
Tuesday, October 15 at 5:15 PM
Dear all! I am proud and lucky to be accepted as a speaker for XP Days Benelux 2019. Which is amazing in itself, but also implies that I will give a w...
https://www.meetup.com/Agile-Serious-games/events/265101141/</t>
  </si>
  <si>
    <t>10/07/2019 01:31:03.000Z</t>
  </si>
  <si>
    <t>https://www.google.com/calendar/event?eid=NXJvaml0MWs0YTJhOW5mNDI4ODFpNTM1c2Igc2Vsb3BzZXUuYW1zdGVyZGFtMUBt&amp;ctz=Europe/Amsterdam</t>
  </si>
  <si>
    <t>How to read the blue book: Large-scale structure for strategic design deep dive</t>
  </si>
  <si>
    <t>Virtual Domain-Driven Design meetup
Tuesday, November 12 at 7:00 PM
Time: Tuesday, November 12th. 2019:19:00 Paris-Amsterdam18:00 London Time13:00 Eastern Time (US and Canada) Zoom: https://zoom.us/j/850723380Youtube: ...
https://www.meetup.com/Virtual-Domain-Driven-Design-meetup/events/264521950/</t>
  </si>
  <si>
    <t>10/07/2019 01:31:06.000Z</t>
  </si>
  <si>
    <t>https://www.google.com/calendar/event?eid=MTc1Zzg0YWhlaWdlcWIwbG5qbzVqZ3Y2azcgc2Vsb3BzZXUuYW1zdGVyZGFtMUBt&amp;ctz=Europe/Amsterdam</t>
  </si>
  <si>
    <t>Quantum Computing Updates</t>
  </si>
  <si>
    <t>Amsterdam Quantum Computing Meetup
Thursday, November 28 at 5:00 PM
It’s time for a new round of updates in quantum computing. We will split this meetup in two sessions: Session 1: Starter *For those of you new to this...
https://www.meetup.com/Quantum-Meetup-Amsterdam/events/265089221/</t>
  </si>
  <si>
    <t>10/07/2019 01:31:10.000Z</t>
  </si>
  <si>
    <t>https://www.google.com/calendar/event?eid=N3RiY2s1NTlnNmI2Zm1yNWVnbG0yZmQ2bnEgc2Vsb3BzZXUuYW1zdGVyZGFtMUBt&amp;ctz=Europe/Amsterdam</t>
  </si>
  <si>
    <t>Code &amp; Coffee</t>
  </si>
  <si>
    <t>DENF Coffee (Clausplein 4, Eindhoven, NB, Netherlands 5611 XP)</t>
  </si>
  <si>
    <t>GDG Netherlands
Saturday, November 2 at 10:30 AM
We're trying something new here. Ever worked on a pet project in the weekend and feel like you'd to see what other like-minded people are working on?M...
https://www.meetup.com/gdg-nl/events/265146019/</t>
  </si>
  <si>
    <t>10/07/2019 01:31:13.000Z</t>
  </si>
  <si>
    <t>https://www.google.com/calendar/event?eid=M2gxZWdzdjVoYmUzNDRqcXNkcWtkMG12aHAgc2Vsb3BzZXUuYW1zdGVyZGFtMUBt&amp;ctz=Europe/Amsterdam</t>
  </si>
  <si>
    <t>Amsterdam Sounds: sound safari in the city</t>
  </si>
  <si>
    <t>Amsterdam Smart Citizens Lab
Thursday, October 3 at 8:00 PM
Thursday the 3rd of October we will update you on the newest developments on sensor technology aimed at sound pollution. We will share inspiring examp...
https://www.meetup.com/Amsterdam-Smart-Citizens-Lab/events/265150615/</t>
  </si>
  <si>
    <t>10/07/2019 01:31:16.000Z</t>
  </si>
  <si>
    <t>https://www.google.com/calendar/event?eid=M2Vwbmo4ZmpsaXE2OHZwMTNwZjU1dXZlOXAgc2Vsb3BzZXUuYW1zdGVyZGFtMUBt&amp;ctz=Europe/Amsterdam</t>
  </si>
  <si>
    <t>Drupal Tech Talk 29: Make a move!</t>
  </si>
  <si>
    <t>Youwe Amsterdam (Kabelweg 57, Amsterdam, Netherlands 1014 BA)</t>
  </si>
  <si>
    <t>Drupal Nederland
Thursday, November 14 at 5:30 PM
Stilstand is achteruitgang, toch? Kom in beweging en sluit je aan bij de 29e Drupal Tech Talk. Bij de eerste sessie hoef je alleen je hersenen in gang...
https://www.meetup.com/drupalnl/events/261926053/</t>
  </si>
  <si>
    <t>10/07/2019 01:31:20.000Z</t>
  </si>
  <si>
    <t>https://www.google.com/calendar/event?eid=MGVmcTRvdDQ5YTRjbThrOHI2cHFmOWw3azMgc2Vsb3BzZXUuYW1zdGVyZGFtMUBt&amp;ctz=Europe/Amsterdam</t>
  </si>
  <si>
    <t>Q-learning in practice</t>
  </si>
  <si>
    <t>Real Data Science Meetup
Friday, November 1 at 3:00 PM
Yes, it is that time again! We are excited to invite you to our next meet up about Q-learning. This session will start with a talk where we give a ful...
https://www.meetup.com/Real-Data-Science-Meetup/events/265177729/</t>
  </si>
  <si>
    <t>10/07/2019 01:31:23.000Z</t>
  </si>
  <si>
    <t>https://www.google.com/calendar/event?eid=MzAxcGdybG4xcm12YTczMDhubG9tcTI5NmMgc2Vsb3BzZXUuYW1zdGVyZGFtMUBt&amp;ctz=Europe/Amsterdam</t>
  </si>
  <si>
    <t>Owlin x ING x Valohai: Application, Theory &amp; Tooling for ML + Drinks with a View</t>
  </si>
  <si>
    <t>Owlin (Stadhouderskade 85, Amsterdam, NH, Netherlands 1073 AT)</t>
  </si>
  <si>
    <t>The Amsterdam Applied Machine Learning Meetup Group
Tuesday, October 8 at 5:45 PM
Owlin welcomes you to a non-standard edition of the Amsterdam Applied Machine Learning Meetup. Together with ING Wholesale Banking Advanced Analytics ...
https://www.meetup.com/The-Amsterdam-Applied-Machine-Learning-Meetup-Group/events/265177845/</t>
  </si>
  <si>
    <t>10/07/2019 01:31:26.000Z</t>
  </si>
  <si>
    <t>https://www.google.com/calendar/event?eid=NzM5cDRvc2IzdXNkZjVzdXZhZzQ0ZW10NTEgc2Vsb3BzZXUuYW1zdGVyZGFtMUBt&amp;ctz=Europe/Amsterdam</t>
  </si>
  <si>
    <t>Backbase (Jacob Bontiusplaats 9, Amsterdam, NH, Netherlands 1018 LL)</t>
  </si>
  <si>
    <t>Agile Beer Holland
Tuesday, October 22 at 6:30 PM
Let's meet up to talk about Agile: share knowledge, pains, wins, challenges and much more! The 4th edition will be hosted by Backbase (Tks @Yulia!!) H...
https://www.meetup.com/Agile-Beer-Holland/events/265207397/</t>
  </si>
  <si>
    <t>10/07/2019 01:32:07.000Z</t>
  </si>
  <si>
    <t>https://www.google.com/calendar/event?eid=MW1hMXBub2UybnN1cmJ2cmY5YWhsNGNtZWEgc2Vsb3BzZXUuYW1zdGVyZGFtMUBt&amp;ctz=Europe/Amsterdam</t>
  </si>
  <si>
    <t>Open Source bij de overheid - (inter)nationaal samenwerken</t>
  </si>
  <si>
    <t>Ypsilon Park (Floris Grijpstraat 2, Den Haag, Netherlands 2596 XE)</t>
  </si>
  <si>
    <t>Code For NL
Thursday, October 10 at 1:00 PM
Als het goed is bespreekt de Tweede Kamer voor het einde van het jaar het visiedocument rond ´Open Source´. Wat in andere landen al jaren gemeengoed i...
https://www.meetup.com/Code-For-NL/events/265209646/</t>
  </si>
  <si>
    <t>10/07/2019 01:32:10.000Z</t>
  </si>
  <si>
    <t>https://www.google.com/calendar/event?eid=NTZoZW8yM2pvdGw5a2xuNXNmc3JidGVrMnMgc2Vsb3BzZXUuYW1zdGVyZGFtMUBt&amp;ctz=Europe/Amsterdam</t>
  </si>
  <si>
    <t>Organization and relationship systems coaching</t>
  </si>
  <si>
    <t>Management 3.0 Meetup The Netherlands
Tuesday, October 15 at 6:00 PM
When we do honor and stay within the spirit of Management 3.0, we don't limit ourselves to the practices described in the book. So let’s explore one o...
https://www.meetup.com/Management-3-0-Meetup-The-Netherlands/events/264866328/</t>
  </si>
  <si>
    <t>10/07/2019 01:32:15.000Z</t>
  </si>
  <si>
    <t>https://www.google.com/calendar/event?eid=NzJnazNwcTY3YzM5N21paXFxM2JhbTV2ZjIgc2Vsb3BzZXUuYW1zdGVyZGFtMUBt&amp;ctz=Europe/Amsterdam</t>
  </si>
  <si>
    <t>Live Coding Sessions #2</t>
  </si>
  <si>
    <t>Creative Coding Amsterdam
Friday, October 18 at 7:30 PM
Now officially called 'Live Coding Sessions' we're exited to announce we're co-hosting a second event and this time in the great company of Amsterdam ...
https://www.meetup.com/Creative-Coding-Amsterdam/events/265235554/</t>
  </si>
  <si>
    <t>10/07/2019 01:32:19.000Z</t>
  </si>
  <si>
    <t>https://www.google.com/calendar/event?eid=MG4ydTI2M25qMHJxZXM4NmViMnFqZ28wNWMgc2Vsb3BzZXUuYW1zdGVyZGFtMUBt&amp;ctz=Europe/Amsterdam</t>
  </si>
  <si>
    <t>Smart automated testing with Testar, a hands-on workshop (English/Dutch)</t>
  </si>
  <si>
    <t>Innovative Test Automation NL
Friday, November 15 at 4:30 PM
For English please scroll down. Vrijdag 15 november komen Tanja Vos, Pekka Aho en Fernando Pastor ons iets vertellen over Testar. Een tool die volledi...
https://www.meetup.com/Innovative-Test-Automation-NL/events/265214040/</t>
  </si>
  <si>
    <t>10/07/2019 01:32:22.000Z</t>
  </si>
  <si>
    <t>https://www.google.com/calendar/event?eid=NW9udnVsYnYwNGljM2s3bXJxYmY4MjY4ajkgc2Vsb3BzZXUuYW1zdGVyZGFtMUBt&amp;ctz=Europe/Amsterdam</t>
  </si>
  <si>
    <t>EQnight: Electric Intelligence by Mercedes-Benz</t>
  </si>
  <si>
    <t>IJver Amsterdam (Scheepsbouwkade 72, Amsterdam, Netherlands 1033 WM)</t>
  </si>
  <si>
    <t>Amsterdam AI
Tuesday, October 8 at 6:30 PM
Dear Amsterdam AI, The evening before World Summit AI, the 8th of October, we are bringing together our AI community for drinks, some food and network...
https://www.meetup.com/AmsterdamAI/events/265278926/</t>
  </si>
  <si>
    <t>10/07/2019 01:32:25.000Z</t>
  </si>
  <si>
    <t>https://www.google.com/calendar/event?eid=MzZlazhtcnIxaHA3Nmd0NmxlbmtwdTJxZGQgc2Vsb3BzZXUuYW1zdGVyZGFtMUBt&amp;ctz=Europe/Amsterdam</t>
  </si>
  <si>
    <t>Organisational Agility</t>
  </si>
  <si>
    <t>Leaseweb (Luttenbergweg 8, Amsterdam, NH, Netherlands 1101 EC)</t>
  </si>
  <si>
    <t>Agile Coaching Amsterdam
Monday, October 14 at 7:00 PM
In this meetup hosted by Leaseweb, we’ll explore principles of organisational agility. We consider organisational resilience on how it can be achieved...
https://www.meetup.com/Agile-Coaching-Amsterdam/events/263670379/</t>
  </si>
  <si>
    <t>10/07/2019 01:32:29.000Z</t>
  </si>
  <si>
    <t>https://www.google.com/calendar/event?eid=MWRtY2swYm5xOGJ2OTM5N2kzbWVuNmRlbWwgc2Vsb3BzZXUuYW1zdGVyZGFtMUBt&amp;ctz=Europe/Amsterdam</t>
  </si>
  <si>
    <t>12th Data Science NL Meetup</t>
  </si>
  <si>
    <t>Cognizant Digital Studio (Paul van Vlissingenstraat 10 C, Amsterdam, AL, Netherlands)</t>
  </si>
  <si>
    <t>Data Science NL
Thursday, October 24 at 5:30 PM
• 5:30 PM: Walk-in with food and drinks• 6:30 PM: Introduction by Jeroen Janssens• 6:35 PM: Welcome by Cognizant Digital Studio• 6:40 PM: Talk 1: "Wha...
https://www.meetup.com/DataScienceNL/events/264777818/</t>
  </si>
  <si>
    <t>10/07/2019 01:33:14.000Z</t>
  </si>
  <si>
    <t>https://www.google.com/calendar/event?eid=NDA1bDExOHU0dHA0dDJuMDNoaDEwanFrZ3Mgc2Vsb3BzZXUuYW1zdGVyZGFtMUBt&amp;ctz=Europe/Amsterdam</t>
  </si>
  <si>
    <t>Natural Language Processing &amp; the coolest tools from UNLEASH Paris 2019</t>
  </si>
  <si>
    <t>HR Tech Meetup
Thursday, October 31 at 4:30 PM
After having spend the summer period on speaking with experts in the HR tech area we are convinced that zooming in on Natural Language Processing (NLP...
https://www.meetup.com/HRTechNL/events/265309581/</t>
  </si>
  <si>
    <t>10/07/2019 01:33:17.000Z</t>
  </si>
  <si>
    <t>https://www.google.com/calendar/event?eid=NDFqODBnNDJucW82MzExa2xvNWhidDlkdHAgc2Vsb3BzZXUuYW1zdGVyZGFtMUBt&amp;ctz=Europe/Amsterdam</t>
  </si>
  <si>
    <t>Jobs of the Future: Skills for the New Reality Workshop (Limited Tickets)</t>
  </si>
  <si>
    <t>Jobs of the Future: Skills for the New Reality
Wednesday, November 20 at 6:30 PM
Are you ready for the JOBs of the FUTURE?Is ANDROID dreaming of STEALING YOUR JOB?What are the MUST HAVE SKILLS for the coming decade? The job landsca...
https://www.meetup.com/Jobs-of-the-Future-Skills-for-the-New-Reality/events/265336955/</t>
  </si>
  <si>
    <t>10/07/2019 01:33:21.000Z</t>
  </si>
  <si>
    <t>https://www.google.com/calendar/event?eid=Nm1kbGY5cmVlOGw3OHI3bm9mbHUzb3Y0Nzggc2Vsb3BzZXUuYW1zdGVyZGFtMUBt&amp;ctz=Europe/Amsterdam</t>
  </si>
  <si>
    <t>Women in Analytics 6th edition - 18 October @ Philips</t>
  </si>
  <si>
    <t>Philips (Amstelplein 2, Amsterdam, Netherlands 1096 BC)</t>
  </si>
  <si>
    <t>Women in Analytics
Friday, October 18 at 3:00 PM
• What &amp; WhyOctober the 18th it is happening! The 6th edition of Women in Analytics @ the Philips headquarter in Amsterdam (Amstelplein 2) There's an ...
https://www.meetup.com/Women-In-Analytics/events/265259207/</t>
  </si>
  <si>
    <t>10/07/2019 01:33:24.000Z</t>
  </si>
  <si>
    <t>https://www.google.com/calendar/event?eid=MGswOGQ2aW5nYmt2cmE1aW1xZGdiNm9ybWEgc2Vsb3BzZXUuYW1zdGVyZGFtMUBt&amp;ctz=Europe/Amsterdam</t>
  </si>
  <si>
    <t>Parcel Tracking by using fingerprints&amp;Creating PointCloud Image using 2D Photo’s</t>
  </si>
  <si>
    <t>Data Science Utrecht
Tuesday, October 22 at 6:00 PM
18:00 – 18:30 Drinks 18:30 – 18:40 Welcome by DSU 18:40 - 19:15 Tracking parcels by using their fingerprints.The existing Parcel tracking solution rel...
https://www.meetup.com/Data-Science-Utrecht/events/265369313/</t>
  </si>
  <si>
    <t>10/07/2019 01:33:30.000Z</t>
  </si>
  <si>
    <t>https://www.google.com/calendar/event?eid=N2F2a243ZWdxMWFnODNwa2kzNXJ1Njhibm4gc2Vsb3BzZXUuYW1zdGVyZGFtMUBt&amp;ctz=Europe/Amsterdam</t>
  </si>
  <si>
    <t>Dutch Mobility Hackathon</t>
  </si>
  <si>
    <t>Innovation Holland
Friday, November 22 at 2:00 PM
Sign up via Eventbrite: https://www.eventbrite.nl/e/tickets-dutch-mobility-hackathon-november-22-23-2019-74261388813 _________________________________...
https://www.meetup.com/InnovationHolland/events/265369947/</t>
  </si>
  <si>
    <t>10/07/2019 01:33:33.000Z</t>
  </si>
  <si>
    <t>https://www.google.com/calendar/event?eid=MGZtM3JmY21jZmEzYmQ1Njg0Z2Y0ajEyMDQgc2Vsb3BzZXUuYW1zdGVyZGFtMUBt&amp;ctz=Europe/Amsterdam</t>
  </si>
  <si>
    <t>ODSC Amsterdam Data Science
Wednesday, October 16 at 12:00 PM
Soon is our ODSC Europe 2019 and we want to invite you to participate in the FREE ODSC Webinar Warm-Up! Date: October 16Time: 11 am - 12 pm BSTTo acce...
https://www.meetup.com/Amsterdam-Data-Science-ODSC/events/265376324/</t>
  </si>
  <si>
    <t>10/07/2019 01:33:37.000Z</t>
  </si>
  <si>
    <t>https://www.google.com/calendar/event?eid=NWczNXM5NzIyODE3NGY3djRjcXA2ZGYzNTUgc2Vsb3BzZXUuYW1zdGVyZGFtMUBt&amp;ctz=Europe/Amsterdam</t>
  </si>
  <si>
    <t>ServerlessDays Amsterdam Meetup</t>
  </si>
  <si>
    <t>ServerlessDays Amsterdam
Thursday, November 7 at 6:00 PM
Join us for the second edition of the ServerlessDays Meetup at Microsoft Nederland! We are still looking for speakers! Preliminary agenda: 18:00 Entry...
https://www.meetup.com/ServerlessDays-Amsterdam/events/263480924/</t>
  </si>
  <si>
    <t>10/07/2019 01:33:42.000Z</t>
  </si>
  <si>
    <t>https://www.google.com/calendar/event?eid=NDVicjJyNHViNGljcHZxMDZsNWVvc2UwMTMgc2Vsb3BzZXUuYW1zdGVyZGFtMUBt&amp;ctz=Europe/Amsterdam</t>
  </si>
  <si>
    <t>Azure Thursday - November 2019</t>
  </si>
  <si>
    <t>Azure Thursdays
Thursday, November 14 at 6:00 PM
Session 1:Speaker: Stuart van der LeeTitle: 21st Century Religion In this talk, Stuart will show you how easy it is to use Azure Cognitive Services wi...
https://www.meetup.com/Azure-Thursdays/events/260907652/</t>
  </si>
  <si>
    <t>10/07/2019 01:33:46.000Z</t>
  </si>
  <si>
    <t>https://www.google.com/calendar/event?eid=MGcwOGwwamkzNjFrazg3cGdwbXUzcmlwYXQgc2Vsb3BzZXUuYW1zdGVyZGFtMUBt&amp;ctz=Europe/Amsterdam</t>
  </si>
  <si>
    <t>Quick Labs at Think Summit in Brussels</t>
  </si>
  <si>
    <t>IBM Client Center Brussels (Bourgetlaan 42, Brussel, Belgium 1130)</t>
  </si>
  <si>
    <t>IBM Cloud - Benelux
Friday, October 11 at 10:00 AM
On the 11th of October, IBM is organizing its yearly event in Brussels: sharpen your skills and get hands-on experience with the latest technology.The...
https://www.meetup.com/IBM-Cloud-Benelux/events/265428025/</t>
  </si>
  <si>
    <t>10/07/2019 01:33:50.000Z</t>
  </si>
  <si>
    <t>https://www.google.com/calendar/event?eid=NW80cjU0MnUxZG1uZ3JiZWNtZDEyOGxjNmkgc2Vsb3BzZXUuYW1zdGVyZGFtMUBt&amp;ctz=Europe/Amsterdam</t>
  </si>
  <si>
    <t>November 2019 Microsoft &amp; Security NL meetup (*IGNITE EDITION*)</t>
  </si>
  <si>
    <t>Wortell (Schipholweg 641, Lijnden, NH, Netherlands 1175 KP)</t>
  </si>
  <si>
    <t>Microsoft &amp; Security NL
Thursday, November 14 at 5:00 PM
Kon je dit jaar niet naar Microsoft Ignite in Orlando? Geen probleem! Tijdens deze meetup zullen sprekers van Microsoft Ignite je meenemen in de aanko...
https://www.meetup.com/Microsoft-Security-NL/events/261374654/</t>
  </si>
  <si>
    <t>10/07/2019 01:33:55.000Z</t>
  </si>
  <si>
    <t>https://www.google.com/calendar/event?eid=MHV0M3AwYm43Z2ZsbTl0cDhvOXRnYnQ3bmYgc2Vsb3BzZXUuYW1zdGVyZGFtMUBt&amp;ctz=Europe/Amsterdam</t>
  </si>
  <si>
    <t>13th Medical Data plus Pizza meeting</t>
  </si>
  <si>
    <t>Amsterdam Medical Data Science
Tuesday, October 15 at 5:00 PM
Everything medical data science. And pizza. This edition features: ** Learning to understand patient languageZoltán Szlávik (myTomorrows) ** Machine L...
https://www.meetup.com/amsterdam-medical-data-science/events/265433290/</t>
  </si>
  <si>
    <t>10/07/2019 01:33:59.000Z</t>
  </si>
  <si>
    <t>https://www.google.com/calendar/event?eid=NWVlOHNjb2tkc21raGxkZTQ5NGQ2cjZjZWUgc2Vsb3BzZXUuYW1zdGVyZGFtMUBt&amp;ctz=Europe/Amsterdam</t>
  </si>
  <si>
    <t>Qlik Meetup #2</t>
  </si>
  <si>
    <t>Qlik Meetup | Amsterdam
Thursday, November 28 at 6:00 PM
Save the date for the 2nd Qlik Meetup in Amsterdam. If you would like to present a session then please get in touch with me.
https://www.meetup.com/Qlik-Meetup-Amsterdam/events/265453573/</t>
  </si>
  <si>
    <t>10/07/2019 01:34:45.000Z</t>
  </si>
  <si>
    <t>https://www.google.com/calendar/event?eid=N3A4dDNuZW4yb2VxYmwzb2RhMjAyaGExc2Egc2Vsb3BzZXUuYW1zdGVyZGFtMUBt&amp;ctz=Europe/Amsterdam</t>
  </si>
  <si>
    <t>The Typescript edition</t>
  </si>
  <si>
    <t>Frontend Meetup @ Xebia
Monday, October 21 at 5:30 PM
Typescript has been around since 2012 and it is rapidly becoming the de-facto standard for adding type information to your javascript project. You mig...
https://www.meetup.com/Frontend-Meetup-at-Xebia/events/264610333/</t>
  </si>
  <si>
    <t>10/07/2019 01:43:28.000Z</t>
  </si>
  <si>
    <t>https://www.google.com/calendar/event?eid=NGdnZ3JyNzhhdDI4OTRqZHNua2Zpb3FxY3Egc2Vsb3BzZXUuYW1zdGVyZGFtMUBt&amp;ctz=Europe/Amsterdam</t>
  </si>
  <si>
    <t>Hoe te Starten.. Next level met je werk! [NL]</t>
  </si>
  <si>
    <t>The Student Hotel The Hague (Hoefkade 9, Den Haag, ZH, Netherlands 2526 BN)</t>
  </si>
  <si>
    <t>How to Start..
Wednesday, October 16 at 5:30 PM
Die droombaan ga je nooit vinden, maar je kunt ‘m wel creëren. Say what? Geen zorgen, Marc je gaat helpen! Wil jij next-level met je werk? Bijvoorbeel...
https://www.meetup.com/how-to-start-nl/events/264689446/</t>
  </si>
  <si>
    <t>10/07/2019 01:43:32.000Z</t>
  </si>
  <si>
    <t>https://www.google.com/calendar/event?eid=MDIyazBtc2podjBkbGJuZThpZTR2cG9qY2Egc2Vsb3BzZXUuYW1zdGVyZGFtMUBt&amp;ctz=Europe/Amsterdam</t>
  </si>
  <si>
    <t>Talks &amp; Drinks 🎃</t>
  </si>
  <si>
    <t>Rotterdam.rb
Wednesday, October 30 at 6:00 PM
Rubyists of Rotterdam (or anywhere for that matter), we're back! Rotterdam.rb will be hosting regular talks and drinks again in Rotterdam. Kick-off wi...
https://www.meetup.com/Rotterdam-rb/events/263549156/</t>
  </si>
  <si>
    <t>10/07/2019 01:43:37.000Z</t>
  </si>
  <si>
    <t>https://www.google.com/calendar/event?eid=MW9jYWpiNGthMTJvMGJ0ZDkzamdsajUwbXQgc2Vsb3BzZXUuYW1zdGVyZGFtMUBt&amp;ctz=Europe/Amsterdam</t>
  </si>
  <si>
    <t>Flutter Study Jam - Day 1</t>
  </si>
  <si>
    <t>World Trade Center Utrecht (, Utrecht, Netherlands 3521 AZ)</t>
  </si>
  <si>
    <t>GDG Netherlands
Wednesday, October 9 at 5:30 PM
We’re back with a new Flutter Study Jam! Join us if you’re interested in how to build Flutter apps. We’ll kick things off with a success story by Rogi...
https://www.meetup.com/gdg-nl/events/264715805/</t>
  </si>
  <si>
    <t>10/07/2019 01:43:47.000Z</t>
  </si>
  <si>
    <t>https://www.google.com/calendar/event?eid=M3NkOWp2aHRrYWhrczRlNzFrbTdhZzBlb2Egc2Vsb3BzZXUuYW1zdGVyZGFtMUBt&amp;ctz=Europe/Amsterdam</t>
  </si>
  <si>
    <t>Flutter Study Jam - Day 2</t>
  </si>
  <si>
    <t>GDG Netherlands
Thursday, October 10 at 5:30 PM
We’re back with a new Flutter Study Jam! Join us if you’re interested in how to build Flutter apps. We’ll kick things off with a success story by Rogi...
https://www.meetup.com/gdg-nl/events/264715853/</t>
  </si>
  <si>
    <t>10/07/2019 01:43:50.000Z</t>
  </si>
  <si>
    <t>https://www.google.com/calendar/event?eid=MjExazRrOWJia3I2a2txa3ZzbGRrNGEwZmggc2Vsb3BzZXUuYW1zdGVyZGFtMUBt&amp;ctz=Europe/Amsterdam</t>
  </si>
  <si>
    <t>Secrets of International Business Success: Women Only</t>
  </si>
  <si>
    <t>Milano LUISS Hub for makers and students (Via Massimo D'Azeglio, 3, Milano, MI, Italy 20154)</t>
  </si>
  <si>
    <t>Business Navigator for Entrepreneurs &amp; Freelancers
Friday, October 11 at 9:30 AM
Get the knowledge, make connections and take your business to the next level! In one morning Business Women, Change-Makers, and Go-Getters are coming ...
Price: 69.00 EUR
https://www.meetup.com/Amsterdam-Business-Navigator/events/264717765/</t>
  </si>
  <si>
    <t>10/07/2019 01:43:55.000Z</t>
  </si>
  <si>
    <t>https://www.google.com/calendar/event?eid=NG1xaTh2ajZxdTM0YTBia2ZkdGI5dDk3cTkgc2Vsb3BzZXUuYW1zdGVyZGFtMUBt&amp;ctz=Europe/Amsterdam</t>
  </si>
  <si>
    <t>Amsterdam QA Community
Thursday, October 17 at 5:30 PM
Albelli Quality Engineering Chapter is hosting another Meetup on October 17th. Like the last one, we'd like to have something for both developers and ...
https://www.meetup.com/Amsterdam-QA-Community/events/264719857/</t>
  </si>
  <si>
    <t>10/07/2019 01:44:05.000Z</t>
  </si>
  <si>
    <t>https://www.google.com/calendar/event?eid=MWRlZGNyN3ZxZ2szMGM5ZnR1cmduZ21lMTMgc2Vsb3BzZXUuYW1zdGVyZGFtMUBt&amp;ctz=Europe/Amsterdam</t>
  </si>
  <si>
    <t>Becoming A Decision-Making Citizen</t>
  </si>
  <si>
    <t>Nieuwmarkt 4 (Nieuwmarkt 4, Amsterdam, NH, Netherlands 1012 CR)</t>
  </si>
  <si>
    <t>Amsterdam Smart Citizens Lab
Thursday, October 17 at 7:30 PM
How can you help to create cities that are future proof, livable and inclusive? Cities in the Netherlands are increasingly becoming ‘smarter’. What do...
https://www.meetup.com/Amsterdam-Smart-Citizens-Lab/events/264746418/</t>
  </si>
  <si>
    <t>10/07/2019 01:44:09.000Z</t>
  </si>
  <si>
    <t>https://www.google.com/calendar/event?eid=MWhpNDN0YWhzYXZobDhiYXIxZGw5NHNtbzggc2Vsb3BzZXUuYW1zdGVyZGFtMUBt&amp;ctz=Europe/Amsterdam</t>
  </si>
  <si>
    <t>Your Design: A Beautiful AI</t>
  </si>
  <si>
    <t>Amsterdam AI Safety Reading Group
Tuesday, October 8 at 7:00 PM
In this meetup, you have the chance to present your idea for a "beautiful AI". That is, an AI that, if deployed, would give rise to a future truly wor...
https://www.meetup.com/Amsterdam-AI-Safety-Reading-Group/events/264785106/</t>
  </si>
  <si>
    <t>10/07/2019 01:44:12.000Z</t>
  </si>
  <si>
    <t>https://www.google.com/calendar/event?eid=NnZlNnRwbjR0c2dxYWJycmtsdGNvaDRpOW4gc2Vsb3BzZXUuYW1zdGVyZGFtMUBt&amp;ctz=Europe/Amsterdam</t>
  </si>
  <si>
    <t>SAP S/4HANA: the What, Why and How.</t>
  </si>
  <si>
    <t>Eswelt – The ERP &amp; CRM Network
Thursday, October 24 at 6:30 PM
On Thursday October 24th, the ERP &amp; CRM Network is hosting its next SAP related Meetup! Today, we can say that the SAP landscape has never been disrup...
https://www.meetup.com/Eswelt-The-ERP-CRM-Network/events/263833675/</t>
  </si>
  <si>
    <t>10/07/2019 01:44:16.000Z</t>
  </si>
  <si>
    <t>https://www.google.com/calendar/event?eid=NWZmbWtkY3BxOHM2bzdybWxha2tuNjNucTUgc2Vsb3BzZXUuYW1zdGVyZGFtMUBt&amp;ctz=Europe/Amsterdam</t>
  </si>
  <si>
    <t>Marketing Agency Training | Online Event - RSVP at Eventbrite</t>
  </si>
  <si>
    <t>Growack- Integrated Inbound, Growth &amp; Digital Marketing
Wednesday, October 16 at 5:00 PM
About this Online Event:  Are you tired of the typical webinar or article giving you vague, fluffy information? Do you want your actual questions answ...
https://www.meetup.com/Growth-Digital-Marketing-Meetup/events/264809904/</t>
  </si>
  <si>
    <t>10/07/2019 01:44:20.000Z</t>
  </si>
  <si>
    <t>https://www.google.com/calendar/event?eid=M3NqYWNpcnNtbzV0ZTM3bm4zZmRhaTRzcjIgc2Vsb3BzZXUuYW1zdGVyZGFtMUBt&amp;ctz=Europe/Amsterdam</t>
  </si>
  <si>
    <t>Horizon Technical Enablement Series - Data &amp; AI October 2019</t>
  </si>
  <si>
    <t>IBM Cloud - Benelux
Wednesday, October 16 at 4:00 PM
This Horizon series is designed to provide you with knowledge and skills about the latest technical developments. The set up of these sessions is done...
https://www.meetup.com/IBM-Cloud-Benelux/events/264811086/</t>
  </si>
  <si>
    <t>10/07/2019 01:44:23.000Z</t>
  </si>
  <si>
    <t>https://www.google.com/calendar/event?eid=Nm40bmJoZjg5Z2t1Mmc4aGlrYWgzOG9hbmggc2Vsb3BzZXUuYW1zdGVyZGFtMUBt&amp;ctz=Europe/Amsterdam</t>
  </si>
  <si>
    <t>Resilience Testing a Monolith - Chaos on the Machine</t>
  </si>
  <si>
    <t>FAT - NL (Federation of Agile Testers)
Wednesday, October 9 at 5:00 PM
Mark Abrahams and Geoffrey van der Tas have been doing a Workshop on Resilience Testing. During this meetup they will demonstrate their work. This wil...
https://www.meetup.com/FAT-NL/events/264692485/</t>
  </si>
  <si>
    <t>10/07/2019 01:44:27.000Z</t>
  </si>
  <si>
    <t>https://www.google.com/calendar/event?eid=MmM1dTVyanBiMjBubjBjdWxrZHAzc3BrbGYgc2Vsb3BzZXUuYW1zdGVyZGFtMUBt&amp;ctz=Europe/Amsterdam</t>
  </si>
  <si>
    <t>Design Sprints :: Europe
Friday, October 25 at 9:00 AM
Purchase your tickets here:https://www.eventbrite.co.uk/e/1-day-google-design-sprint-bootcamp-level-1-tickets-66177872799 Learn everything about Googl...
https://www.meetup.com/Service-Design-Sprints-Europe/events/264888309/</t>
  </si>
  <si>
    <t>10/07/2019 01:44:36.000Z</t>
  </si>
  <si>
    <t>https://www.google.com/calendar/event?eid=NjI3ZDJmZDkzc3FhM3BtcnQ1aG9iaTR1cmMgc2Vsb3BzZXUuYW1zdGVyZGFtMUBt&amp;ctz=Europe/Amsterdam</t>
  </si>
  <si>
    <t>From Design Thinking to Design Doing.</t>
  </si>
  <si>
    <t>Product Owners
Wednesday, October 9 at 6:00 PM
Design Thinking is hot! Many companies are talking about it and experiment with what this mindset really means. Maybe you even did a Design Sprint alr...
https://www.meetup.com/Product-Owners/events/264888497/</t>
  </si>
  <si>
    <t>10/07/2019 01:45:18.000Z</t>
  </si>
  <si>
    <t>https://www.google.com/calendar/event?eid=MWdjcGxvMWRiMXNsMWNrcWFxdHE4bDhnZXQgc2Vsb3BzZXUuYW1zdGVyZGFtMUBt&amp;ctz=Europe/Amsterdam</t>
  </si>
  <si>
    <t>Machine Learning with Google</t>
  </si>
  <si>
    <t>SheSharp (S#E)
Wednesday, October 9 at 6:00 PM
SheSharp turned 3 this year. Let’s celebrate it with a bang!We're proud to present, "Machine Learning with Google": a technical event focusing on mach...
https://www.meetup.com/SheSharp/events/264700623/</t>
  </si>
  <si>
    <t>10/07/2019 01:45:23.000Z</t>
  </si>
  <si>
    <t>https://www.google.com/calendar/event?eid=NmdyMW4wZDRpMzlzdTNtNjhjb2tuZXZzYzMgc2Vsb3BzZXUuYW1zdGVyZGFtMUBt&amp;ctz=Europe/Amsterdam</t>
  </si>
  <si>
    <t>Casual drinks and sharing WordPress knowledge - sponsored by Weglot</t>
  </si>
  <si>
    <t>WordPress Amsterdam
Thursday, October 17 at 8:00 PM
(English below ⬇) WP Drinks borrel 020! Informeel kennis delen en netwerken over WordPress. 🧜🏼‍♀️ Voor wie?Voor iedereen die met WordPress werkt! 🥤Eer...
https://www.meetup.com/WordPress-Amsterdam/events/263282112/</t>
  </si>
  <si>
    <t>10/07/2019 01:45:30.000Z</t>
  </si>
  <si>
    <t>https://www.google.com/calendar/event?eid=NjV2MmtmMDN1bWU4NGoybWRuZjExcXQ0dmQgc2Vsb3BzZXUuYW1zdGVyZGFtMUBt&amp;ctz=Europe/Amsterdam</t>
  </si>
  <si>
    <t>Fox-IT</t>
  </si>
  <si>
    <t>Fox-IT (Olof Palmestraat 6, Delft, Netherlands 2616 LM)</t>
  </si>
  <si>
    <t>Women In Cybersecurity Community Amsterdam
Wednesday, October 23 at 6:00 PM
Fox-IT, one of the top Dutch security companies, is preparing an awesome event for WICCA! https://www.fox-it.com/en/ Stay tuned...
https://www.meetup.com/wiccaNL/events/264948372/</t>
  </si>
  <si>
    <t>10/07/2019 01:45:34.000Z</t>
  </si>
  <si>
    <t>https://www.google.com/calendar/event?eid=MDFhMTNjcjM5NTNxc3ZoaXBmdmMxM2Y5NTMgc2Vsb3BzZXUuYW1zdGVyZGFtMUBt&amp;ctz=Europe/Amsterdam</t>
  </si>
  <si>
    <t>October meetup</t>
  </si>
  <si>
    <t>TellCharlie (Lange Leidsedwarsstraat 74, Amsterdam, AL, Netherlands)</t>
  </si>
  <si>
    <t>Amsterdam |&gt; Elixir
Tuesday, October 8 at 6:30 PM
Hi Folks, Hope you're all doing well and enjoyed your summer. It's time for the second meetup of this season, this time hosted by our lovely friends a...
https://www.meetup.com/Amsterdam-Elixir/events/264309405/</t>
  </si>
  <si>
    <t>10/07/2019 01:45:37.000Z</t>
  </si>
  <si>
    <t>https://www.google.com/calendar/event?eid=NjNhb3RlNjdpbTh2NTgwb2I4ZGw5dWZuNmUgc2Vsb3BzZXUuYW1zdGVyZGFtMUBt&amp;ctz=Europe/Amsterdam</t>
  </si>
  <si>
    <t>ThingsCon Salon #16: Technology in Circular Fashion</t>
  </si>
  <si>
    <t>ThingsCon Salon
Wednesday, October 9 at 7:00 PM
:::We are excited to bring you this salon as part of the program for Dutch Sustainable Fashion Week (http://www.dutchsustainablefashionweek.nl/)::: Ac...
https://www.meetup.com/Thingscon-Salon/events/264953192/</t>
  </si>
  <si>
    <t>10/07/2019 01:45:41.000Z</t>
  </si>
  <si>
    <t>https://www.google.com/calendar/event?eid=Mmt1ZHVmaDkwbDhjNjhhbnBzMDlhNmpzc3Mgc2Vsb3BzZXUuYW1zdGVyZGFtMUBt&amp;ctz=Europe/Amsterdam</t>
  </si>
  <si>
    <t>Get Hired Amsterdam 2019</t>
  </si>
  <si>
    <t>Amsterdam TechMeetups
Thursday, November 21 at 6:00 PM
Join GET HIRED AMSTERDAM 2019 event to: • Find out who is hiring in your city &amp; what are they looking for ? • How to utilise Social Media to showcase ...
Price: 55.00 EUR
https://www.meetup.com/Amsterdam-TechMeetups/events/264984101/</t>
  </si>
  <si>
    <t>10/07/2019 01:45:44.000Z</t>
  </si>
  <si>
    <t>https://www.google.com/calendar/event?eid=M3BkYjBoMzBzMHZkcjc0czdsNWo2M25kbGEgc2Vsb3BzZXUuYW1zdGVyZGFtMUBt&amp;ctz=Europe/Amsterdam</t>
  </si>
  <si>
    <t>Data &amp; Analytics: a look in the Retail branch</t>
  </si>
  <si>
    <t>Visser &amp; Van Baars - The BI &amp; Big Data Network
Tuesday, November 12 at 6:30 PM
On Tuesday November 12th it’s all about Data &amp; Analytics within the Retail branch! Program18:30 Doors open + 🍔🍔🍔19:00 Bas Karsemeijer19:45 Break20:00 ...
https://www.meetup.com/Visser-van-Baars-BI-Big-Data-Network/events/264987436/</t>
  </si>
  <si>
    <t>10/07/2019 01:45:52.000Z</t>
  </si>
  <si>
    <t>https://www.google.com/calendar/event?eid=Mm0zZmxhN2ZtcDFxbTZrNzFidXRxY2ZnMjggc2Vsb3BzZXUuYW1zdGVyZGFtMUBt&amp;ctz=Europe/Amsterdam</t>
  </si>
  <si>
    <t>SAFe Lean Portfolio Management</t>
  </si>
  <si>
    <t>Nike EMEA Head Quarter Bill Bowerman Center/ XL (Colosseum 1 1213 NL Hilversum, Hilversum, Netherlands)</t>
  </si>
  <si>
    <t>Scaling Agile Netherlands
Monday, October 7 at 5:30 PM
Keith de Mendonca talks around the subject of SAFe Lean Portfolio Management. IMPORTANT:The team at Nike, Inc. has graciously accepted to host this me...
https://www.meetup.com/Scaling-Agile-Netherlands/events/264987861/</t>
  </si>
  <si>
    <t>10/07/2019 01:45:57.000Z</t>
  </si>
  <si>
    <t>https://www.google.com/calendar/event?eid=MzJrdjVhNnR0dGtobDZvZm42MTd2Yjlxa2ggc2Vsb3BzZXUuYW1zdGVyZGFtMUBt&amp;ctz=Europe/Amsterdam</t>
  </si>
  <si>
    <t>EcommerceWiki Week</t>
  </si>
  <si>
    <t>HvA @ Hogeschool van Amsterdam</t>
  </si>
  <si>
    <t>Get invites for events in your city.&lt;br&gt;Follow at:&lt;br&gt;https://www.startupeventslist.com/z/subscribe.html&lt;br&gt;&lt;br&gt;On July 16th, 17th  and 18th 2019 , join the Ecommerce Foundation on its event EcommerceWiki Week,  a 3-day summer academy in an Amsterdam university. Get practical knowledge and insights about ecommerce with experts in their fields on how to: attract new customers, convert them and how to retain them.&lt;br&gt;&lt;br&gt;Attend keynotes and constructive lectures performed by leaders in the industry and participate in their workshops. Meet with key decision makers and sign up to exclusive company visits. &lt;br&gt;&lt;br&gt;Finally, take advantage of this occasion to develop your network as 250+ professionals and 30+ industries will be brought together in this learning event like no other.&lt;br&gt;&lt;br&gt;https://www.facebook.com/events/842844546069054/</t>
  </si>
  <si>
    <t>https://www.google.com/calendar/event?eid=Xzc0cGo2YzlwNWtwajBjOW82Y28zMGRhMGM1bzZpYmprZDVtbWFiamNmNCBxYXVwb2YyMmludHQwb25haGJ2amVmcTU0c0Bn&amp;ctz=Europe/Amsterdam</t>
  </si>
  <si>
    <t>Agile for Hardware 2019</t>
  </si>
  <si>
    <t>Heineken Experience</t>
  </si>
  <si>
    <t>Get invites for events in your city.&lt;br&gt;Follow at:&lt;br&gt;https://www.startupeventslist.com/z/subscribe.html&lt;br&gt;&lt;br&gt;Squash your time-to-market by learning from the pioneers in industry!&lt;br&gt;&lt;br&gt;- Hear how world-leading companies including Lockheed Martin, ASML, Damen Shipyards and NXP manage the changing requirements in product design to stay ahead of the competition&lt;br&gt;&lt;br&gt;- Attend workshops and breakout sessions to find solutions to the burning questions in the industry&lt;br&gt;&lt;br&gt;- Network, make valuable connections, share views on the latest industry trends and enjoy a tour in the iconic HEINEKEN Experience.&lt;br&gt;&lt;br&gt;&lt;br&gt;Join us at the HEINEKEN Experience Center for an exclusive gathering of Hardware Agilists across industries! The program is all about networking, knowledge sharing and learning how leading businesses are harnessing the power of Agile to get ready and compete in today’s digital world. With special package deal you can combine your visit at the event with a course that certifies you as Hardware Agilist.&lt;br&gt;&lt;br&gt;Note: Early bird ticket offer expires 15th May.&lt;br&gt;&lt;br&gt;&lt;br&gt;https://www.facebook.com/events/2330889270479778/</t>
  </si>
  <si>
    <t>https://www.google.com/calendar/event?eid=Xzc0cGo2YzlwNWtwajBjOW82Y28zMGRxMGM1bzZpYmprZDVtbWFiamNmNCBxYXVwb2YyMmludHQwb25haGJ2amVmcTU0c0Bn&amp;ctz=Europe/Amsterdam</t>
  </si>
  <si>
    <t>From Startup to Scale-up | Amsterdam</t>
  </si>
  <si>
    <t>ING Labs</t>
  </si>
  <si>
    <t>Get invites for events in your city.&lt;br&gt;Follow at:&lt;br&gt;https://www.startupeventslist.com/z/subscribe.html&lt;br&gt;&lt;br&gt;Women empowering women: Inspiring Female leaders with impact sharing their personal and professional mission. This evening, women who have successfully grown from startup to scale-up will share their experiences. Their stories about the opportunities and challenges they faced, will benefit you in shaping your future road choices along the way!&lt;br&gt;&lt;br&gt;Speakers: &lt;br&gt;- Nelli Jeloudar - Founder of Bundleboon&lt;br&gt;&lt;br&gt;Location&lt;br&gt;We are happy to announce that this time ING HQ will be hosting our event. Before, in between, and after the keynotes there will be great moments to connect to each other, exchange ideas, discuss and support challenges in business. Drinks and small bites are included.&lt;br&gt;&lt;br&gt;Invitation for whom?&lt;br&gt;All ambitious women who want to grow (further) professionally and want to help others grow, are welcome. Whether you have a long track record at a large corporate, whether you are a student, an entrepreneur since long or just starting. Young, young of mind, experienced or less experienced. Men are most welcome :)&lt;br&gt;&lt;br&gt;Why join us?&lt;br&gt;*Meet successful women&lt;br&gt;*Experience the power of a story&lt;br&gt;*Connect with other inspiring women&lt;br&gt;*Exchange ideas&lt;br&gt;&lt;br&gt;FAQ:&lt;br&gt;&lt;br&gt;Why did you change your attendees model from free to paid? The €5 per person entrance fee is to cover some of our organizational costs, like the hosting of our website, costs of the events, and marketing. On occasion we do receive sponsorships, but that does not cover all of our costs.&lt;br&gt;&lt;br&gt;How do I subscribe to the Female Ventures newsletter? If you wish to receive our (bi-monthly) newsletter, please click here.&lt;br&gt;&lt;br&gt;Do you take pictures or video recordings during the event? During our events pictures and/or video(s) may be taken and therefore may contain your image. Please notify us at the start of an event if you prefer not to be pictured/recorded and we will seat you accordingly.&lt;br&gt;&lt;br&gt;Note: We would like to keep you updated through our (bi-monthly) newsletter. Please click here if you want to receive our latest news in your mailbox.&lt;br&gt;&lt;br&gt;Note: We'd like to inform you that during our events some pictures and/or video may be taken and therefore may contain your image. Please notify us at the start of an event if you prefer not to be pictured/recorded and we will seat you accordingly.&lt;br&gt;&lt;br&gt;https://www.facebook.com/events/417852325732228/</t>
  </si>
  <si>
    <t>https://www.google.com/calendar/event?eid=Xzc0cGo2YzlwNWtwajJjOW42NHFqMGUyMGM1bzZpYmprZDVtbWFiamNmNCBxYXVwb2YyMmludHQwb25haGJ2amVmcTU0c0Bn&amp;ctz=Europe/Amsterdam</t>
  </si>
  <si>
    <t>07/03/2019 05:53:32.000Z</t>
  </si>
  <si>
    <t>Get invites for events in your city.&lt;br&gt;Follow at:&lt;br&gt;https://www.startupeventslist.com/z/subscribe.html&lt;br&gt;&lt;br&gt;** PLEASE NOTE THAT THERE IS ONLY BE ONE EVENT AT 14:30H **&lt;br&gt;&lt;br&gt;&lt;br&gt;In this entertaining and insightful talk TEDx speaker, Huffington Post blogger, and author of Homo Distractus Dr Anastasia Dedyukhina explores, how the internet is changing our brain. Quoting the latest neuroscience research, she explains why our devices are so irresistible, how digital distractions are preventing us from good decision making and innovative thinking and will give practical tips on how to coach your brain to stay focused in the age of digital distractions.&lt;br&gt;&lt;br&gt;Does it happen to you to go check your email or social media just for a second, and then two hours later find yourself mindlessly clicking on yet another cat video? How about reading something online, and then immediately forgetting what it was about? You are not alone.&lt;br&gt;&lt;br&gt;Our brain is undergoing a massive transformation as a result of internet penetration. We outsource our memory to our devices and are less and less able to concentrate on something for a long time (when was the last time you could read a book without being distracted?). The real cost of allowing your gadgets to dictate your agenda and behaviour is your depleted ability to take decisions, stay focused, think clearly and creatively, sleep well, and ultimately, manage your own free time and choices. In this talk, you will learn how to take back control of your time and attention without getting rid of your tech.&lt;br&gt;&lt;br&gt;Please, note this is an intro level talk to those who are getting familiarized with the topic. If you are a neuroscientist, you may want to check out our other events.&lt;br&gt;&lt;br&gt;&lt;br&gt;For STUDENT tickets, make sure that you have a valid student ID with you upon arrival. Otherwise, you won't be able to attend. &lt;br&gt;&lt;br&gt;Schedule&lt;br&gt;&lt;br&gt;14:30h - Doors Open&lt;br&gt;15h - 16:30h Talk&lt;br&gt;&lt;br&gt;Please register and purchase your ticket prior to the event – no tickets available at the door!&lt;br&gt;&lt;br&gt;About the speaker:&lt;br&gt;&lt;br&gt;Dr Anastasia Dedyukhina is an author, TEDx speaker, Huffington Post blogger, organizer of the first mindful tech festival Focus Inside and a former senior digital marketer. Having spent 12+ years working for global media and internet brands, she ditched her smartphone in the middle of her senior international career in London, when she realized how dependent she had become on the gadget. &lt;br&gt;&lt;br&gt;Today she acts as a business mentor, supporting ethical tech startups, and runs a tech-life balance consultancy Consciously Digital, helping companies and individuals be more productive and less stressed in an age of digital distraction. &lt;br&gt;&lt;br&gt;&lt;br&gt;&lt;br&gt;https://www.facebook.com/events/2426924080654088/?event_time_id=2426924087320754</t>
  </si>
  <si>
    <t>https://www.google.com/calendar/event?eid=Xzc0cGo2YzlwNWtwajBjOWk2MHFqZWRpMGM1bzZpYmprZDVtbWFiamNmNCBxYXVwb2YyMmludHQwb25haGJ2amVmcTU0c0Bn&amp;ctz=Europe/Amsterdam</t>
  </si>
  <si>
    <t>Workshop: Intro to How to Speak and Connect like a TEDx Speaker</t>
  </si>
  <si>
    <t>Get invites for events in your city.&lt;br&gt;Follow at:&lt;br&gt;https://www.startupeventslist.com/z/subscribe.html&lt;br&gt;&lt;br&gt;&lt;br&gt;A 2.5-hour interactive workshop for those ready to take their public speaking to the next level with a TEDx speaker and book author Anastasia Dedyukhina. This workshop is highly interactive combines practical exercises and theory and personal experience from the speaker. We will also have time for 2 short speeches and quick feedback. Oh, and did we say it's fun and you'll have quite a bit of laugh?&lt;br&gt;&lt;br&gt;You will gain lots of valuable insights into how to connect with an audience as a TEDx speaker and how to prepare for a TED talk, but it will also be useful for you if you don't want to be a TED speaker and simply want to improve your speaking capabilities. We recommend that you already have some public speaking experience to take this workshop, however, it is opened for all levels.&lt;br&gt;&lt;br&gt;Questions we cover:&lt;br&gt;&lt;br&gt;How to build public profile before you apply for a TED talk (or any expert profile)&lt;br&gt;How to build an alliance with your audience&lt;br&gt;Key differences between a regular speaker and a TEDx speaker&lt;br&gt;Choosing a topic: what’s hot, what’s not, and how to 'sell' it to people&lt;br&gt;Storytelling and hormones: how to make people fall in love with your stories. What makes a difference when you are telling a story&lt;br&gt;How to connect with the audience&lt;br&gt;Plus, Q&amp;A and secret tips to pass your TEDx selection process and how to behave on the stage (and what to do when things go wrong)&lt;br&gt;&lt;br&gt;About your trainer :&lt;br&gt;&lt;br&gt;Dr. Anastasia Dedyukhina, TEDx speaker, international coach, author of Homo Distractus, and founder of a London-based tech-life balance consultancy Consciously Digital. Anastasia is a frequent speaker at global conferences and appeared multiple times in the national and international press, including BBC, ITV, Metro, Guardian etc.&lt;br&gt;&lt;br&gt;Full refund is possible 7 days before the event. No refunds after 7 days.&lt;br&gt;&lt;br&gt;https://www.facebook.com/events/287304535494015/</t>
  </si>
  <si>
    <t>https://www.google.com/calendar/event?eid=Xzc0cGo2YzlwNWtwajBjOW82Y28zNmNxMGM1bzZpYmprZDVtbWFiamNmNCBxYXVwb2YyMmludHQwb25haGJ2amVmcTU0c0Bn&amp;ctz=Europe/Amsterdam</t>
  </si>
  <si>
    <t>VU Amsterdam Summer School 2019</t>
  </si>
  <si>
    <t>VU Amsterdam Summer School</t>
  </si>
  <si>
    <t>Get invites for events in your city.&lt;br&gt;Follow at:&lt;br&gt;https://www.startupeventslist.com/z/subscribe.html&lt;br&gt;&lt;br&gt;Join the VU Amsterdam Summer School 2019! With more courses on offer than ever, the 2019 edition is a very promising one. A list of all 2019 courses and their dates can be found on our website!&lt;br&gt;&lt;br&gt;Good to know:&lt;br&gt;• Small -scale Bachelor and Master courses&lt;br&gt;•  Various accommodation options to all students and a social programme for those who wish to explore more&lt;br&gt;• Personal guidance&lt;br&gt;&lt;br&gt;https://bachelors.vu.amsterdam/en/summer-school/index.aspx &lt;br&gt;&lt;br&gt;https://www.facebook.com/events/238311743747356/?event_time_id=238311750414022</t>
  </si>
  <si>
    <t>https://www.google.com/calendar/event?eid=Xzc0cGo2YzlwNWtwajBjOW82Y28zNmQyMGM1bzZpYmprZDVtbWFiamNmNCBxYXVwb2YyMmludHQwb25haGJ2amVmcTU0c0Bn&amp;ctz=Europe/Amsterdam</t>
  </si>
  <si>
    <t>Amsterdam Affiliate Meetup by ABC</t>
  </si>
  <si>
    <t>Get invites for events in your city.&lt;br&gt;Follow at:&lt;br&gt;https://www.startupeventslist.com/z/subscribe.html&lt;br&gt;&lt;br&gt;𝗔𝗺𝘀𝘁𝗲𝗿𝗱𝗮𝗺 𝗔𝗳𝗳𝗶𝗹𝗶𝗮𝘁𝗲 𝗠𝗲𝗲𝘁𝘂𝗽 𝗯𝘆 𝗔𝗕𝗖&lt;br&gt;🎟Register &lt;br&gt;http://bit.ly/ABCxAMST&lt;br&gt;&lt;br&gt;🌟Event Sponsor&lt;br&gt;𝘚𝘱𝘰𝘯𝘴𝘰𝘳𝘴𝘩𝘪𝘱 𝘖𝘱𝘱𝘰𝘳𝘵𝘶𝘯𝘪𝘵𝘪𝘦𝘴 𝘈𝘷𝘢𝘪𝘭𝘢𝘣𝘭𝘦&lt;br&gt;&lt;br&gt;During the Amsterdam Affiliate Conference we’ll be organising a meetup for performance marketers, affiliates, networks, advertisers, media buyers, online marketers, solution providers, tools &amp; agencies. 𝗝𝗼𝗶𝗻 𝘂𝘀 𝗮𝗻𝗱 𝗺𝗲𝗲𝘁 𝘁𝗵𝗲 𝗺𝗼𝘀𝘁 𝗶𝗻𝘁𝗲𝗿𝗲𝘀𝘁𝗶𝗻𝗴 𝗽𝗲𝗼𝗽𝗹𝗲 𝘆𝗼𝘂'𝘃𝗲 𝗻𝗲𝘃𝗲𝗿 𝗺𝗲𝘁.&lt;br&gt;&lt;br&gt;🤝 Sponsorships &lt;br&gt;Want to sponsor this event? Please send an email to akie@affiliatebusinessclub.com&lt;br&gt;&lt;br&gt;https://www.facebook.com/events/2094231137280224/</t>
  </si>
  <si>
    <t>https://www.google.com/calendar/event?eid=Xzc0cGo2YzlwNWtwajBjOW82Y28zYWRpMGM1bzZpYmprZDVtbWFiamNmNCBxYXVwb2YyMmludHQwb25haGJ2amVmcTU0c0Bn&amp;ctz=Europe/Amsterdam</t>
  </si>
  <si>
    <t>Get invites for events in your city.&lt;br&gt;Follow at:&lt;br&gt;https://www.startupeventslist.com/z/subscribe.html&lt;br&gt;&lt;br&gt;&lt;br&gt;Interested in coding but don't know where to begin?&lt;br&gt;&lt;br&gt;Join us at our Open Evening so we can tell you more about our programs, scholarships and your opportunity of a lifetime. We will walk you through a detailed presentation on our educational offer and we will be answering any questions you may have. &lt;br&gt;&lt;br&gt;See you at our Academy!&lt;br&gt;&lt;br&gt;&lt;br&gt;https://www.facebook.com/events/192173381731356/</t>
  </si>
  <si>
    <t>https://www.google.com/calendar/event?eid=Xzc0cGo2YzlwNWtwajBjOW82Y28zYWRxMGM1bzZpYmprZDVtbWFiamNmNCBxYXVwb2YyMmludHQwb25haGJ2amVmcTU0c0Bn&amp;ctz=Europe/Amsterdam</t>
  </si>
  <si>
    <t>Financial Inclusion or Financial Exclusion?</t>
  </si>
  <si>
    <t>ZidiCircle</t>
  </si>
  <si>
    <t>Get invites for events in your city.&lt;br&gt;Follow at:&lt;br&gt;https://www.startupeventslist.com/z/subscribe.html&lt;br&gt;&lt;br&gt;We shall discuss the alternative financing options and what this means for the emerging enterprises;&lt;br&gt;&lt;br&gt;✓ Is it accessible and affordable?&lt;br&gt;✓ Is it really inclusive?&lt;br&gt;✓ Will the 'crowd' change this?&lt;br&gt;&lt;br&gt;https://www.facebook.com/events/2419059008379990/</t>
  </si>
  <si>
    <t>https://www.google.com/calendar/event?eid=Xzc0cGo2YzlwNWtwajJjOW42NHEzZ2RhMGM1bzZpYmprZDVtbWFiamNmNCBxYXVwb2YyMmludHQwb25haGJ2amVmcTU0c0Bn&amp;ctz=Europe/Amsterdam</t>
  </si>
  <si>
    <t>The Power of Data</t>
  </si>
  <si>
    <t>Utrecht, Academiegebouw</t>
  </si>
  <si>
    <t>Get invites for events in your city.&lt;br&gt;Follow at:&lt;br&gt;https://www.startupeventslist.com/z/subscribe.html&lt;br&gt;&lt;br&gt;This YES-DC event will be on the Power of Data. How can we better use data to accelerate the energy transition? We discuss this issue with three experts from the field, who work with data in the field of energy every day:&lt;br&gt;- Paul Suikerbuijk: Open data expert for the Dutch government and the European Commission&lt;br&gt;- Florijn de Graaf: Sustainable Energy Systems Engineer at Spectral, a technology developer and end-to-end system integrator in the smart energy domain&lt;br&gt;- Third speaker: to be confirmed&lt;br&gt;&lt;br&gt;The evening starts at 19:30 (welcome starts at 19:00). We finish around 21:30 with drinks and the opportunity to network and get to know each other better.&lt;br&gt;&lt;br&gt;Participation to the event is free of charge. Are you not a YES-DC member yet? You can attend one event for free, and see for yourself! Afterwards, we invite you to become a member.&lt;br&gt;&lt;br&gt;Registration? Please go to our Eventbrite page: https://www.eventbrite.co.uk/e/the-power-of-data-tickets-63446659667&lt;br&gt;&lt;br&gt;https://www.facebook.com/events/860933180938148/</t>
  </si>
  <si>
    <t>https://www.google.com/calendar/event?eid=Xzc0cGo2YzlwNWtwajJjOW42NHEzZ2RpMGM1bzZpYmprZDVtbWFiamNmNCBxYXVwb2YyMmludHQwb25haGJ2amVmcTU0c0Bn&amp;ctz=Europe/Amsterdam</t>
  </si>
  <si>
    <t>Project Management Workshop - Mind Hacks &amp; Methodology for Creatives</t>
  </si>
  <si>
    <t>Get invites for events in your city.&lt;br&gt;Follow at:&lt;br&gt;https://www.startupeventslist.com/z/subscribe.html&lt;br&gt;&lt;br&gt;Project management fundamentals and mind hacks for creatives, entrepreneurs and disruptors.&lt;br&gt;&lt;br&gt;Can you imagine breaking free from bad habits and knowing exactly how to achieve your goals?&lt;br&gt;&lt;br&gt;How does it sound to achieve more in the next few months of your life than you have in the past year?&lt;br&gt;&lt;br&gt;In this workshop you will get hands-on with agile project management tools and methodologies. You'll get familiar with a framework that you can use on any project (even your daily life). Whether you’re working on an art piece, a community event, or your own business, this workshop will help you to plan ahead, bring the big picture into focus, and make better use of all the resources you already have available.&lt;br&gt;&lt;br&gt;This is a chance to learn the skills you need to take your professional life to the next level - don't procrastinate this one!&lt;br&gt;&lt;br&gt;Who is this for?&lt;br&gt;&lt;br&gt;Creatives who want to move forward and professionalize their passion. Are you struggling to stay on-track? Sometimes it can be really hard to go back to the creative flow when you also need to deal with the business side of your projects. This workshop will provide a flexible framework that you can immediately start using to provide a solid structure for your projects and free up the creative energy that you need to do what you love.&lt;br&gt;&lt;br&gt;Entrepreneurs learning how to lead a company. Starting any kind of business requires a set of many different skills. If you're just starting, you probably occupy many roles at the same time. This can be quite stressful over time. There may not be a clear structure in your organization yet. You need to be agile and adapt to the challenges and opportunities that arise every day. But how to do it if you can't communicate effectively with your team and not everyone understands what the priorities are?&lt;br&gt;&lt;br&gt;Disruptors working with local communities and making positive changes step by step. Have you ever organized an event for your community? It's quite hard right? You're working with limited resources (maybe in your free time): being efficient with time and assets is a must. Keeping track of all the tasks and making sure that everyone is on the same page is no small feat. How do you get things done with a community where everyone has a different working schedules and can't be present in every meeting?&lt;br&gt;&lt;br&gt;(There are limited tickets available so book yours early to ensure your spot)&lt;br&gt;&lt;br&gt;https://www.facebook.com/events/2195217570573637/</t>
  </si>
  <si>
    <t>https://www.google.com/calendar/event?eid=Xzc0cGo2YzlwNWtwajJjOW42NHEzZ2UyMGM1bzZpYmprZDVtbWFiamNmNCBxYXVwb2YyMmludHQwb25haGJ2amVmcTU0c0Bn&amp;ctz=Europe/Amsterdam</t>
  </si>
  <si>
    <t>Align people, business &amp; purpose | Workbench</t>
  </si>
  <si>
    <t>Get invites for events in your city.&lt;br&gt;Follow at:&lt;br&gt;https://www.startupeventslist.com/z/subscribe.html&lt;br&gt;&lt;br&gt;Learn how to create a work culture where your team feels ownership of their performance and uses their full potential!&lt;br&gt;&lt;br&gt;You, as a startup founder, brought your idea to fruition and, together with a motivated team, are going from startup to scaleup. But what do you need to keep that initial performance drive going? How do you lay a solid foundation for a workplace where everyone gives their best and contributes to the company’s ambitions?&lt;br&gt;&lt;br&gt;In this workshop by THE PLAYMAKERS, you’ll get new insights for creating a work culture where each member of your team feels responsible for their own performance and uses their full potential.&lt;br&gt;&lt;br&gt;WHAT CAN YOU EXPECT?&lt;br&gt;- Experience the value of making people “feel” part of the company’s mission  &lt;br&gt;- Use the power of peer-to-peer dialogue to identify what matters most in the workplace&lt;br&gt;- Get new tools for your team to shape their own work and give their best each day&lt;br&gt;- Create a hands-on roadmap to apply learnings in your day-to-day role as a founder&lt;br&gt;&lt;br&gt;WHO IS THIS FOR?&lt;br&gt;Startup founders and entrepreneurs who want to align their team with their business goals and their company’s mission.&lt;br&gt;&lt;br&gt;WHO ARE THE PLAYMAKERS?&lt;br&gt;THE PLAYMAKERS have more than 30 years in the corporate world and extensive experience in performance management, capacity building and organisational effectiveness. They have launched a new framework for improving performance and human potential in working life. And they pride themselves on growing success in working with scaleups to set new standards for thriving work cultures.&lt;br&gt;&lt;br&gt;MORE ABOUT OUR WORKBENCH SERIES&lt;br&gt;Our monthly Workbench series of workshops, which takes place every first Thursday of the month, is for impact entrepreneurs who want to take their startup to the next level. Each Workbench tackles one of six regularly rotating topics: legal advice, marketing &amp; sales, finance &amp; funding, organisational culture &amp; structure, sustainable operations, and impact measurement.&lt;br&gt;&lt;br&gt;Tickets are free for Impact Hub members. For non-members, individual sessions are €25 each. Read more &gt; amsterdam.impacthub.net/workbench&lt;br&gt;&lt;br&gt;&lt;br&gt;&lt;br&gt;https://www.facebook.com/events/646210202489510/</t>
  </si>
  <si>
    <t>https://www.google.com/calendar/event?eid=Xzc0cGo2YzlwNWtwajJjOW42NHEzZ2VhMGM1bzZpYmprZDVtbWFiamNmNCBxYXVwb2YyMmludHQwb25haGJ2amVmcTU0c0Bn&amp;ctz=Europe/Amsterdam</t>
  </si>
  <si>
    <t>2-Day Google Design Sprint Bootcamp</t>
  </si>
  <si>
    <t>Mauritskade 55C,  1092 AD Amsterdam</t>
  </si>
  <si>
    <t>Get invites for events in your city.&lt;br&gt;Follow at:&lt;br&gt;https://www.startupeventslist.com/z/subscribe.html&lt;br&gt;&lt;br&gt;Learn to facilitate Design Sprints, how to define challenges with clients and to go from idea to testing a prototype in four days.&lt;br&gt;&lt;br&gt;https://www.facebook.com/events/431656270981303/</t>
  </si>
  <si>
    <t>https://www.google.com/calendar/event?eid=Xzc0cGo2YzlwNWtwajJjOW42NHEzaWMyMGM1bzZpYmprZDVtbWFiamNmNCBxYXVwb2YyMmludHQwb25haGJ2amVmcTU0c0Bn&amp;ctz=Europe/Amsterdam</t>
  </si>
  <si>
    <t>Money. Mindset. Mastermind.</t>
  </si>
  <si>
    <t>Get invites for events in your city.&lt;br&gt;Follow at:&lt;br&gt;https://www.startupeventslist.com/z/subscribe.html&lt;br&gt;&lt;br&gt;Money. Mindset. Mastermind.&lt;br&gt;&lt;br&gt;Money is a loaded word. It has myriad negative (and of course some positive) connotations. Yet if we don’t make money as business owners, we just own hobbies. And let’s face it if your business is not financially viable, you won’t have the resources to have the impact on the world you’re hoping for.&lt;br&gt;&lt;br&gt;Napoleon Hill in his book “Think and Grow Rich” offers us deep ideas and fascinating perspectives on how our way of thinking can be modified so that we can reap financial rewards. One of the most powerful tools he presents there is the Mastermind group.&lt;br&gt;&lt;br&gt;The Mastermind group is the one concept people most reference when they credit any one thing with helping them become a millionaire. Andrew Carnegie had a mastermind group. So did Henry Ford, Thomas Edison, Harvey Firestone and many more.&lt;br&gt;&lt;br&gt;So, what’s so special about this kind of group? Well, it can help you focus your energy in forms of knowledge, resources and even spiritual energy.&lt;br&gt;&lt;br&gt;In Blanca's brief, but practical session talk she’ll share with you: &lt;br&gt;&lt;br&gt;The rationale behind a Mastermind group&lt;br&gt;- How a Mastermind group works&lt;br&gt;- How to start, run, and structure a Mastermind group from process to mindset and the tools required&lt;br&gt;- How to set up a Mastermind group yourself which will help you expand your beliefs in how much money you can make, that you deserve it, and to ask for it!&lt;br&gt;&lt;br&gt;BONUS: Blanca will also share with attendees a Mastermind Workbook that will allow you to start right the way.&lt;br&gt;&lt;br&gt;About Blanca Vergara&lt;br&gt;&lt;br&gt;Blanca Lilia Vergara, Clarity Mentor, is a woman on a mission: accelerate the emergence of the heart-centered economy by empowering female entrepreneurs to thrive. For more than a decade she has empowered superheroines in the making by finding, activating and amplifying their superpowers.&lt;br&gt;&lt;br&gt;She has degrees in Information Technology, Coaching and an MBA. She has over 25 years of international business experience. She honed her business skills within important consulting firms like Price Waterhouse and European institutions like the European Space Agency.&lt;br&gt;&lt;br&gt;Please visit www.blancavergara.com for more information about Blanca and her services. &lt;br&gt;&lt;br&gt;Venue&lt;br&gt;&lt;br&gt;This event will be in StartDock's newest co-working venue on the Keizersgracht. In this old German Bank building, in the heart of Amsterdam, everything is luxurious. Walk on the marble floors, touch the golden walls, and stare at the shiny chandeliers.&lt;br&gt;&lt;br&gt;StartDock&lt;br&gt;Keizersgracht 482&lt;br&gt;1017 EG Amsterdam&lt;br&gt;&lt;br&gt;Tickets&lt;br&gt;&lt;br&gt;Tickets are € 15 (excluding VAT) and you can buy them up until midnight the day before the event.  &lt;br&gt;&lt;br&gt;A varied breakfast buffet will be served including coffee, tea and orange juice. &lt;br&gt;&lt;br&gt;Join us for breakfast and learn your business to the next level! We also suggest you have great questions. &lt;br&gt;&lt;br&gt;&lt;br&gt;Kind regards,&lt;br&gt;&lt;br&gt;The Business Breakfast Team&lt;br&gt;&lt;br&gt;Lara Wilkens - Marketing Solutions,  Jennifer E Nunez, &amp; Juan David Garzon&lt;br&gt;&lt;br&gt;&lt;br&gt;https://www.facebook.com/events/2218171425115242/</t>
  </si>
  <si>
    <t>https://www.google.com/calendar/event?eid=Xzc0cGo2YzlwNWtwajJjOW42NHEzaWNhMGM1bzZpYmprZDVtbWFiamNmNCBxYXVwb2YyMmludHQwb25haGJ2amVmcTU0c0Bn&amp;ctz=Europe/Amsterdam</t>
  </si>
  <si>
    <t>Women Entrepreneur College #4</t>
  </si>
  <si>
    <t>Get invites for events in your city.&lt;br&gt;Follow at:&lt;br&gt;https://www.startupeventslist.com/z/subscribe.html&lt;br&gt;&lt;br&gt;Op woensdag 3 juli vindt de vierde editie plaats van het Women Entrepreneur College! Dit is de laatste editie voor onze zomerstop. Doe nieuwe kennis op en laat je inspireren door de verhalen, ervaringen, tips and tricks van jonge vrouwelijke ondernemers die jou willen helpen bij het waarmaken van jouw dromen en het starten van je eigen onderneming. Na het college kun je je netwerk uitbreiden en connecten met like-minded jonge, ondernemende vrouwen, de leden van de Women Entrepreneur College Community.&lt;br&gt;&lt;br&gt;Sprekers:&lt;br&gt;Spreker #1 Anouk Tanke, Oprichter Sassive Lingerie&lt;br&gt;Anouk Tanke is slechts 18 jaar oud en student Bedrijfskunde aan Hogeschool Saxion in Enschede. Anouk ondervond even als haar vriendinnen altijd moeite bij het vinden van het juiste ondergoed bij bepaalde outfits, omdat ondergoed altijd zichtbaar is vanwege de kleur of naden. Daarom heeft zij Sassive opgezet, een onzichtbare lingerielijn bestaande uit naadloze strings in 16 verschillende kleuren. Anouk vindt het belangrijk dat vrouwen zelfverzekerd zijn en zich goed voelen, en hier hoopt zij aan bij te dragen met Sassive.&lt;br&gt;&lt;br&gt;Spreker #2 Vivian Secrève, Oprichter The Daily Dutchy&lt;br&gt;Vivian Secrève (26) is oprichter van het online magazine The Daily Dutchy, waar je leest over de leukste hotspots, merken en trends in Nederland. Vivian bedacht The Daily Dutchy tijdens het schrijven van haar scriptie. Ze fantaseerde erover om iets voor zichzelf te beginnen. Na verschillende redactie-stages was ik ze ervan overtuigd dat ze genoeg ervaring had opgedaan om zelf een online magazine te starten. Binnen een middag kocht Vivian alle domeinnamen in, bouwde ze een website gebouwd en zette ze vijf artikelen online. Boom, the Daily Dutchy was live!&lt;br&gt;&lt;br&gt;Spreker #3 Veerle en Sophie, Oprichters Bijbanaan&lt;br&gt;&lt;br&gt;Veerle (24) en Sophie (25) zijn trotse eigenaren van Bijbanaan. Bijbanaan is een recruitement- en activatiebureau waarbij jongeren bewegen en bereiken centraal staat. Met Bijbanaan helpen zij jonge talenten aan de start van hun eigen weg naar succes, met een geschikte bijbaan! Bijbanaan biedt een platform op social media, direct waar de juiste doelgroep zich bevindt. Inmiddels zijn Veerle en Sophie dus masters in Instagram inzetten voor je bedrijf en werken ze samen met klanten zoals Albert Heijn, Dirk van den Broek en Hunkemöller!&lt;br&gt;&lt;br&gt;Tickets: &lt;br&gt;Dit is de laatste editie voor onze zomerstop! Er zijn slechts 50 tickets beschikbaar voor €12,50 via de volgende link: https://eventix.shop/y6buv5sk&lt;br&gt;&lt;br&gt;&lt;br&gt;https://www.facebook.com/events/419747028872657/</t>
  </si>
  <si>
    <t>https://www.google.com/calendar/event?eid=Xzc0cGo2YzlwNWtwajJjOW42NHEzaWNpMGM1bzZpYmprZDVtbWFiamNmNCBxYXVwb2YyMmludHQwb25haGJ2amVmcTU0c0Bn&amp;ctz=Europe/Amsterdam</t>
  </si>
  <si>
    <t>Marketing Meetup</t>
  </si>
  <si>
    <t>Brouwerij Troost Oud West</t>
  </si>
  <si>
    <t>Get invites for events in your city.&lt;br&gt;Follow at:&lt;br&gt;https://www.startupeventslist.com/z/subscribe.html&lt;br&gt;&lt;br&gt;We had so much fun at the first one, I couldn't resist making this a monthly event!&lt;br&gt;&lt;br&gt;Let's get together and talk about our experiences - personal or professional as you prefer. We'll create a space for Marketers to support and learn from each other. Many of us have had to be a one-person island. This is our chance to connect with other like-minded people and grow, learn, chat, and have a drink while we do it.&lt;br&gt;&lt;br&gt;Whether you've been in the industry for 30 years, 1 year, or are aspiring to be one, we would love to see you there! Invite any and all in the Marketing world from Events to SEO and any in between. We're all in it together in this strange, amazing world :) &lt;br&gt;&lt;br&gt;https://www.facebook.com/events/487096428706778/</t>
  </si>
  <si>
    <t>https://www.google.com/calendar/event?eid=Xzc0cGo2YzlwNWtwajJjOW42NHEzaWRhMGM1bzZpYmprZDVtbWFiamNmNCBxYXVwb2YyMmludHQwb25haGJ2amVmcTU0c0Bn&amp;ctz=Europe/Amsterdam</t>
  </si>
  <si>
    <t>WeMakeVR: Human progress &amp; Immersive tech</t>
  </si>
  <si>
    <t>VondelCS</t>
  </si>
  <si>
    <t>Get invites for events in your city.&lt;br&gt;Follow at:&lt;br&gt;https://www.startupeventslist.com/z/subscribe.html&lt;br&gt;&lt;br&gt;Update: released just a few day ago, we'll have the newest 'Valve Index' VR headset ready for you to try!&lt;br&gt;&lt;br&gt;“Never before have I seen a single technology improve so quickly.” – Fast Company&lt;br&gt;&lt;br&gt;At this point the question is not about the potential success of VR and immersive technologies in general, but about their effect on human progress. Will it change how today’s teenagers are educated in the near future? How will it affect the cities they’ll live in, and the jobs they will have?&lt;br&gt;&lt;br&gt;During the WeMakeVR Demo Night you’ll get a quick intro to the world of Immersive technology.&lt;br&gt;&lt;br&gt;We’ll explore the above topics together with dr. Jessica Piotrowski, co- author of “Plugged In – How Media Attract and Affect Youth” and our special guest of this evening. She will share her thoughts and findings as Program Group Leader for Youth &amp; Media Entertainment at ASCoR.&lt;br&gt;&lt;br&gt;And of course you’ll have the chance to try the Oculus Quest, the newest vr-headset which is getting rave reviews and selling out across all major retailers.&lt;br&gt;&lt;br&gt;Get your tickets for €5 (incl. 1 drink) here: https://www.eventbrite.nl/e/tickets-wemakevr-demo-night-63376548964?fbclid=IwAR26xZAq3YfWYQKvNrNM2Zx2299Q-7yjxdDLqXpEIjlqLhZWJ1CvVOUM8ak&lt;br&gt;&lt;br&gt;See you there at July 11th!&lt;br&gt;&lt;br&gt;https://www.facebook.com/events/879366545761501/</t>
  </si>
  <si>
    <t>https://www.google.com/calendar/event?eid=Xzc0cGo2YzlwNWtwajJjOW42NHEzaWRpMGM1bzZpYmprZDVtbWFiamNmNCBxYXVwb2YyMmludHQwb25haGJ2amVmcTU0c0Bn&amp;ctz=Europe/Amsterdam</t>
  </si>
  <si>
    <t>Get invites for events in your city.&lt;br&gt;Follow at:&lt;br&gt;https://www.startupeventslist.com/z/subscribe.html&lt;br&gt;&lt;br&gt;Ben jij als vrouwelijke ondernemende ZZP'er ook vaak te druk of heb je juist te weinig opdrachten? Voel je je gestrest en heb je tegelijkertijd het gevoel dat je niet alles kan doen wat je wilt doen? Wil je het liefst ontspannen ondernemen? Je bent niet de enige!&lt;br&gt;&lt;br&gt;Het lijkt zo gemakkelijk, ontspannen. Maar hoe doe je dat eigenlijk? Er is vaak meer voor nodig dan we denken om van stress en onrust af te komen. Als vier succesvolle vrouwelijke ZZP-ers leren wij jou alle ins en outs tijdens de workshop ‘Ontspannen Ondernemen’.&lt;br&gt;&lt;br&gt;Door erachter te komen welke belemmeringen jou tegenhouden, kun jij jouw werk- en privéleven als ondernemer nog beter inrichten. Je merkt dan al snel dat er ruimte komt voor ontspanning en dat maakt ondernemen een stuk leuker! &lt;br&gt;&lt;br&gt;Wat je kunt verwachten van de workshop ‘Ontspannen ondernemen’: &lt;br&gt;1. Je komt erachter wat jou ervan weerhoudt om ontspannen te leven;&lt;br&gt;2. Je doorbreekt belemmerende gedachten en gewoonten;&lt;br&gt;3. Je krijgt tools om je leven in te richten zoals jij dat wilt;&lt;br&gt;4. Je wordt begeleid door 4 professionele trainers en coaches;&lt;br&gt;5. Je breidt je netwerk uit en komt in contact met andere zzp vrouwen.&lt;br&gt;&lt;br&gt;Met als resultaat dat jij straks ontspannen kan ondernemen! &lt;br&gt;&lt;br&gt;Inclusief:&lt;br&gt;- Workshop-materiaal;&lt;br&gt;- Hapjes en drankjes;&lt;br&gt;- Een sfeervolle en inspirerende ruimte.&lt;br&gt;&lt;br&gt;Wanneer:&lt;br&gt;Wil je erbij zijn? Er komt een inspirerende middag aan op 6 juli 2019. &lt;br&gt;&lt;br&gt;Kosten:&lt;br&gt;Regular € 225,- inclusief btw.&lt;br&gt;Early birds. Reserveren voor 16 juni 2019 € 175,- inclusief btw.&lt;br&gt;&lt;br&gt;https://www.facebook.com/events/873718822965725/</t>
  </si>
  <si>
    <t>https://www.google.com/calendar/event?eid=Xzc0cGo2YzlwNWtwajJjOW42NHEzaWRxMGM1bzZpYmprZDVtbWFiamNmNCBxYXVwb2YyMmludHQwb25haGJ2amVmcTU0c0Bn&amp;ctz=Europe/Amsterdam</t>
  </si>
  <si>
    <t>Design a Better Business Experience - Amsterdam</t>
  </si>
  <si>
    <t>Business Models Inc.</t>
  </si>
  <si>
    <t>Get invites for events in your city.&lt;br&gt;Follow at:&lt;br&gt;https://www.startupeventslist.com/z/subscribe.html&lt;br&gt;&lt;br&gt;There is no better way to learn about the tools, cases, and mindset behind Design a Better Business than experiencing it in a two-day workshop. We organize a limited number of workshops where we will do a deep dive and help participants become designers. Are you one of the lucky participants?&lt;br&gt;&lt;br&gt;You will experience a 2-day workshop and dinner in Amsterdam, The Netherlands&lt;br&gt;&lt;br&gt;Why should you come?&lt;br&gt;You are a rebel and want to transform your business or start a new business. You are a business leader, an aspiring entrepreneur, a corporate innovator, a growth investor, a social impact change agent or enterprising student, this deep dive will yield you many insights and experience with new tools to change uncertainty into opportunity tomorrow. You want to look for like-minded people and connect with the community.&lt;br&gt;&lt;br&gt;Oh, and you’re not looking for yet another workshop. You’re looking for a true experience.&lt;br&gt;&lt;br&gt;What you learn&lt;br&gt;• How design thinking can be applied to both strategy and innovation&lt;br&gt;• How design thinking tools are different and will lead to different results&lt;br&gt;• Get familiar with non-linear thinking and apply the Double Loop&lt;br&gt;• Learn how to set your Point of View (POV)&lt;br&gt;• Learn how other organizations apply these new tools and skills&lt;br&gt;• Apply visual thinking during these two days so you become addicted&lt;br&gt;&lt;br&gt;https://www.facebook.com/events/852728171746473/</t>
  </si>
  <si>
    <t>https://www.google.com/calendar/event?eid=Xzc0cGo2YzlwNWtwajJjOW42NHEzaWVhMGM1bzZpYmprZDVtbWFiamNmNCBxYXVwb2YyMmludHQwb25haGJ2amVmcTU0c0Bn&amp;ctz=Europe/Amsterdam</t>
  </si>
  <si>
    <t>Bitcoin Wednesday conference monthly</t>
  </si>
  <si>
    <t>To be determined</t>
  </si>
  <si>
    <t>Get invites for events in your city.&lt;br&gt;Follow at:&lt;br&gt;https://www.startupeventslist.com/z/subscribe.html&lt;br&gt;&lt;br&gt;This is a placeholder for future Bitcoin Wednesday conferences.&lt;br&gt;&lt;br&gt;Bitcoin Wednesday is one of the best and longest-running regular Bitcoin and Blockchain conferences in the Netherlands.&lt;br&gt;&lt;br&gt;Always held on the first Wednesday evening of every month.&lt;br&gt;&lt;br&gt;An open and informal program for anyone interested in digital currency and the blockchain.&lt;br&gt;&lt;br&gt;An open and informal program for anyone interested in digital currency and the blockchain.&lt;br&gt;&lt;br&gt;For Bitcoin novices and experts alike. Beginners, investors, entrepreneurs, developers, miners, traders, legal professionals -- all find value in this event.&lt;br&gt;&lt;br&gt;Brings together a diverse group of people from all levels and backgrounds without any barriers in order to give this important new technology a prominent role in Dutch society.&lt;br&gt;&lt;br&gt;One of the goals of Bitcoin Wednesday is to promote the industry, to spread the word about Bitcoin (and related technology) in the Netherlands by raising the overall level of awareness and knowledge.&lt;br&gt;&lt;br&gt;As with all events, the lineup is necessarily subject to change.&lt;br&gt;&lt;br&gt;DETAILS:&lt;br&gt;&lt;br&gt;Check the full program for the current date on https://www.bitcoinwednesday.com and on https://meetup.com/bitcoinwednesday.&lt;br&gt;&lt;br&gt;TICKETS:&lt;br&gt;Get your tickets:&lt;br&gt;&lt;br&gt;Tickets in Euro:&lt;br&gt;&lt;br&gt;https://www.ticketkantoor.nl/shop/BitcoinW&lt;br&gt;&lt;br&gt;Tickets in Bitcoin:&lt;br&gt;&lt;br&gt;https://tickets.bitcoinwednesday.com/&lt;br&gt;&lt;br&gt;https://www.facebook.com/events/654561171624674/</t>
  </si>
  <si>
    <t>https://www.google.com/calendar/event?eid=Xzc0cGo2YzlwNWtwajJjOW42NHFqMGNpMGM1bzZpYmprZDVtbWFiamNmNCBxYXVwb2YyMmludHQwb25haGJ2amVmcTU0c0Bn&amp;ctz=Europe/Amsterdam</t>
  </si>
  <si>
    <t>Can I start a tech business without a CTO?</t>
  </si>
  <si>
    <t>Get invites for events in your city.&lt;br&gt;Follow at:&lt;br&gt;https://www.startupeventslist.com/z/subscribe.html&lt;br&gt;&lt;br&gt;The total title is:&lt;br&gt;Can I start a business without a CTO? In which phase of the business do I actually need a CTO?&lt;br&gt;&lt;br&gt;'In the early stages of a business, resources are scarce, so it is of utmost importance you only onboard the skills you really need.&lt;br&gt;We will show you exactly when you do and when you do not need that bit of technical expertise in your company.'&lt;br&gt;&lt;br&gt;At the end of the meet-up you will know:&lt;br&gt;&gt; When do I need to get new technical skills onboard.&lt;br&gt;&gt; If you need to onboard expertise/skills or are able to outsource it.&lt;br&gt;&gt; How far you can go without a CTO&lt;br&gt;&lt;br&gt;Walk inn: 15:45-16:00&lt;br&gt;Start presentation: 16:10&lt;br&gt;After there will be time for networking and maybe a boat ride!&lt;br&gt;&lt;br&gt;If you need help with subsidies, grants or want to speak on a event contact nick@startupboot.nl&lt;br&gt;&lt;br&gt;Sponsors: Moqod and Seedrs&lt;br&gt;&lt;br&gt;https://www.facebook.com/events/419343598919950/</t>
  </si>
  <si>
    <t>https://www.google.com/calendar/event?eid=Xzc0cGo2YzlwNWtwajJjOW42NHFqMGRhMGM1bzZpYmprZDVtbWFiamNmNCBxYXVwb2YyMmludHQwb25haGJ2amVmcTU0c0Bn&amp;ctz=Europe/Amsterdam</t>
  </si>
  <si>
    <t>Start je onderneming of freelance carrière</t>
  </si>
  <si>
    <t>Get invites for events in your city.&lt;br&gt;Follow at:&lt;br&gt;https://www.startupeventslist.com/z/subscribe.html&lt;br&gt;&lt;br&gt;Loop je al een tijd rond met een goed idee of weet jij een goede oplossing voor een probleem waarmee je een onderneming zou kunnen starten? Wil je gaan freelancen, vindt je het moeilijk om jezelf te onderscheiden en zichtbaar te maken? Ben je gemotiveerd maar mis je net dat zetje zodat je daadwerkelijk van start kunt gaan?&lt;br&gt;&lt;br&gt;Dan is dit weekend precies wat je nodig hebt. Stop met dromen en maak eindelijk een start aan je onderneming of freelance carrière! Wij helpen je twee dagen lang op 6 en 7 juli van 09:30u tot 20:00u met de eerste stappen. Start Quest helpt je bij het starten van je nieuwe avontuur als ondernemer met een weekend vol workshops, praktische tips, workshops, trainingen en persoonlijke begeleiding aan de hand van 1-op-1 coaching. &lt;br&gt;&lt;br&gt;Aan het einde van dit weekend heb je een nieuwe boost aan motivatie en inspiratie om zo je onderneming succesvol van start te laten gaan!&lt;br&gt;&lt;br&gt;Wat ga je doen?&lt;br&gt;&lt;br&gt;Dag 1: Ontwikkeling.&lt;br&gt;- Je doelstellingen en dromen&lt;br&gt;- Kennismaking &lt;br&gt;- De mindset&lt;br&gt;- Persoonlijke coaching&lt;br&gt;&lt;br&gt;We sluiten de dag af met een heerlijke maaltijd, drankjes en een inspirerende spreker die momenteel een succesvolle Startup in hartje Amsterdam beheert en ooit begonnen is waar jij nu staat.&lt;br&gt;&lt;br&gt;Dag 2: Groeien.&lt;br&gt;- Kamer van Koophandel leersessie&lt;br&gt;- Jezelf op de kaart zetten (bedrijf en persoonlijk)&lt;br&gt;- Persoonlijke coaching&lt;br&gt;- Yoga and je gezondheid&lt;br&gt;- Doelstellingen en vervolgstappen&lt;br&gt;&lt;br&gt;We eindigen de dag met een heerlijke zomerse barbecue (afhankelijk van het weer) en een borrel.&lt;br&gt;&lt;br&gt;Bekijk het uitgebreide programma en koop tickets op: https://www.startquest.nl/programma&lt;br&gt;&lt;br&gt;https://www.facebook.com/events/414187145808186/</t>
  </si>
  <si>
    <t>https://www.google.com/calendar/event?eid=Xzc0cGo2YzlwNWtwajJjOW42NHFqMGRpMGM1bzZpYmprZDVtbWFiamNmNCBxYXVwb2YyMmludHQwb25haGJ2amVmcTU0c0Bn&amp;ctz=Europe/Amsterdam</t>
  </si>
  <si>
    <t>Venturing with DGTL</t>
  </si>
  <si>
    <t>Huis van Iemand Anders</t>
  </si>
  <si>
    <t>Get invites for events in your city.&lt;br&gt;Follow at:&lt;br&gt;https://www.startupeventslist.com/z/subscribe.html&lt;br&gt;&lt;br&gt;This talk is in English, so everyone is welcome! Please note that registration is mandatory. (English below).&lt;br&gt;&lt;br&gt;Venturing with is onze maandelijkse talkshow waarbij ondernemers hun ondernemersavonturen delen. Gevolgd door een Q&amp;A waar ruimte is voor vragen! &lt;br&gt;&lt;br&gt;Tijdens Venturing with vertelt Jasper van DGTL over zijn eerste stappen in het zelfstandig ondernemen. Hij neemt jullie mee in de ups en downs bij het starten van zijn eigen bedrijf. &lt;br&gt;&lt;br&gt;DGTL maakt een duurzame impact op het globale festival landschap. Altijd bewust van haar omgeving en sociale impact. De organisatie werkt met enthousiaste partners om de duurzame boodschap te delen en het bereik te vergroten. Het doel is om het eerste circulaire, klimaatneutrale festival te worden.&lt;br&gt;&lt;br&gt;Dus, kom en wees erbij: luister, stel vragen. Het evenement is gratis en vindt plaats in het Huis van Iemand Anders, van Woustraat 2Hs, Amsterdam.&lt;br&gt;&lt;br&gt;Tot dan!&lt;br&gt;--------------------------------------------------------------------------------&lt;br&gt;&lt;br&gt;Venturing with is our monthly talk show where entrepreneurs share real stories about their business. &lt;br&gt;&lt;br&gt;DGTL is making a sustainable impact on the global festival landscape. Always mindful of our environmental and social impact, we work with enthusiastic partners to spread our message and expand our reach. The goal is to become the first circular, climate neutral event by 2020.&lt;br&gt;&lt;br&gt;Get your tickets now!&lt;br&gt;Thursday,  4th of July&lt;br&gt;16:00-19:00 Huis van Iemand Anders, van Woustraat 2, Amsterdam&lt;br&gt;&lt;br&gt;See you there!&lt;br&gt;&lt;br&gt;https://www.facebook.com/events/2230077800588370/</t>
  </si>
  <si>
    <t>https://www.google.com/calendar/event?eid=Xzc0cGo2YzlwNWtwajJjOW42NHFqMGRxMGM1bzZpYmprZDVtbWFiamNmNCBxYXVwb2YyMmludHQwb25haGJ2amVmcTU0c0Bn&amp;ctz=Europe/Amsterdam</t>
  </si>
  <si>
    <t>How to Infuse Your Startup with Google’s AI</t>
  </si>
  <si>
    <t>Get invites for events in your city.&lt;br&gt;Follow at:&lt;br&gt;https://www.startupeventslist.com/z/subscribe.html&lt;br&gt;&lt;br&gt;Join Julian and Michien from Google to learn how you can apply the power of Artificial Intelligence and Machine Learning in your startup.&lt;br&gt;&lt;br&gt;Guided by demo's and case studies, you'll learn what options within the Google Cloud Platform exist and when to use them. During the drinks afterward, there's room to discuss any further questions you may have.&lt;br&gt;&lt;br&gt;Speakers&lt;br&gt;Julian Atkinson and Michiel Vanthoor are Cloud Customer Engineers at Google. In this capacity, they work with customers daily to help them modernize their infrastructure by making use of proven technologies.&lt;br&gt;&lt;br&gt;Agenda&lt;br&gt;17:45 - 18:00: Registration and walk-in&lt;br&gt;18:00 - 19:00: Talks by Julian &amp; Michiel&lt;br&gt;19:00 - 20:00: Drinks and Q&amp;A&lt;br&gt;&lt;br&gt;If you have a tech startup of your own and are eager to attend events tailor-made to help you grow, you might be eligible for residency. Apply now — if accepted, you’ll be surrounded by the best.&lt;br&gt;&lt;br&gt;https://www.facebook.com/events/353061112080774/</t>
  </si>
  <si>
    <t>https://www.google.com/calendar/event?eid=Xzc0cGo2YzlwNWtwajJjOW42NHFqMGVhMGM1bzZpYmprZDVtbWFiamNmNCBxYXVwb2YyMmludHQwb25haGJ2amVmcTU0c0Bn&amp;ctz=Europe/Amsterdam</t>
  </si>
  <si>
    <t>CSA GDPR Certification - Lead Auditor Training</t>
  </si>
  <si>
    <t>UP office building</t>
  </si>
  <si>
    <t>Get invites for events in your city.&lt;br&gt;Follow at:&lt;br&gt;https://www.startupeventslist.com/z/subscribe.html&lt;br&gt;&lt;br&gt;CSA CODE Of CONDUCT FOR GDPR COMPLIANCE&lt;br&gt;&lt;br&gt;Enterprises around the world are looking for ways to show their compliance to Europe's General Data Protection Regulation (GDPR). The Cloud Security Alliance (CSA) has developed a Code of Conduct designed to offer both a tool for GDPR compliance and transparency guidelines regarding the level of data protection offered by the Cloud Service Provider.&lt;br&gt;&lt;br&gt;The purpose of the course is to qualify the first auditors that would be able to audit companies against the requirements of the CSA Code of Conduct for GDPR compliance Certification. The instructor for this course will be ICT, privacy &amp; data protection lawyer, Dr. Paolo Balboni 2-Day Training for Auditors&lt;br&gt;&lt;br&gt;https://www.facebook.com/events/2293934754160139/</t>
  </si>
  <si>
    <t>https://www.google.com/calendar/event?eid=Xzc0cGo2YzlwNWtwajJjOW42NHFqMmMyMGM1bzZpYmprZDVtbWFiamNmNCBxYXVwb2YyMmludHQwb25haGJ2amVmcTU0c0Bn&amp;ctz=Europe/Amsterdam</t>
  </si>
  <si>
    <t>Get invites for events in your city.&lt;br&gt;Follow at:&lt;br&gt;https://www.startupeventslist.com/z/subscribe.html&lt;br&gt;&lt;br&gt;Make sure you are ready to talk to investors! The Investor Readiness Session is a 2-hour workshop designed to help you prepare for investor meetings. It is led by our CEO, Tienko Rasker. The workshop has proven to be very helpful to many startups. One member wrote:&lt;br&gt;'I wanted to let you know, I visit quite a few startup related Meetups every month, and I have to say today I actually learned quite a bit. I think it is really great how you have such a practical approach. I was expecting a theoretical talk but what I got was a learning experience with no butterflies and rainbows but straight talk. 5/5.'&lt;br&gt;&lt;br&gt;https://www.facebook.com/events/400286980796031/</t>
  </si>
  <si>
    <t>https://www.google.com/calendar/event?eid=Xzc0cGo2YzlwNWtwajJkMWo2b3MzMmVhMGM1bzZpYmprZDVtbWFiamNmNCBxYXVwb2YyMmludHQwb25haGJ2amVmcTU0c0Bn&amp;ctz=Europe/Amsterdam</t>
  </si>
  <si>
    <t>Pitch &amp; Network Event - Makers Unite Creative Lab 11</t>
  </si>
  <si>
    <t>Get invites for events in your city.&lt;br&gt;Follow at:&lt;br&gt;https://www.startupeventslist.com/z/subscribe.html&lt;br&gt;&lt;br&gt;(Please register your place using the Eventbrite link above).&lt;br&gt;&lt;br&gt;After the 6-week program, our 11th Makers Unite Creative Lab will close, as usual, with the Pitch &amp; Network Event on Monday, July 15th. 🙌&lt;br&gt;&lt;br&gt;But this one will be a little different...&lt;br&gt;&lt;br&gt;Of course, the evening will centre around the 12 talented, creative newcomers who participated in the Creative Lab as they present their work, as well as engaging conversations with them and our community, creating touch-points for the future. &lt;br&gt;&lt;br&gt;However, we will also celebrate the launch of 'Meet Me Halfway', our new collaboration with Ben &amp; Jerry's, that is a co-creation between our community, tailor team, and the 9th Creative Lab!&lt;br&gt;Get a sneak peak here: https://www.makersunite.eu/pages/meet-me-halfway&lt;br&gt;&lt;br&gt;We will celebrate all of the above with drinks and snacks on our sunny terrace until later in the evening. Don't miss this one! ✨ &lt;br&gt;&lt;br&gt;&lt;br&gt;&lt;br&gt;✣ What is a Creative Lab?&lt;br&gt;The Makers Unite Creative Lab is a 6-week program to connect newcomers to their next professional step: education, traineeship or employment within the creative industry in the Netherlands.&lt;br&gt;&lt;br&gt;The program aligns participants with the unique demands of the Dutch creative industry and its flexible &amp; multidisciplinary nature through creative assignments, field visits and professional masterclasses. At the end of the program, participants will pitch themselves to professionals of the Dutch creative industry. In the six months following-up, we will support the group with finding a relevant next step in their professional career (education, traineeship, or employment).&lt;br&gt;&lt;br&gt;&lt;br&gt;&lt;br&gt;✣ Who Are We?&lt;br&gt;Makers Unite is a hub of design and creative activity, and co-creation is our secret weapon. Over the past 2 years, we have been pioneering creative talent development programmes. We are always seeking new inspiration through our ever-expanding network of newcomers. &lt;br&gt;&lt;br&gt;https://www.facebook.com/events/683397025434786/</t>
  </si>
  <si>
    <t>https://www.google.com/calendar/event?eid=Xzc0cGo2YzlwNWtwajJkMWo2b3MzNGNxMGM1bzZpYmprZDVtbWFiamNmNCBxYXVwb2YyMmludHQwb25haGJ2amVmcTU0c0Bn&amp;ctz=Europe/Amsterdam</t>
  </si>
  <si>
    <t>Digital Excellence in Automotive &amp; Retail (Free Summer Session)</t>
  </si>
  <si>
    <t>WUA</t>
  </si>
  <si>
    <t>Get invites for events in your city.&lt;br&gt;Follow at:&lt;br&gt;https://www.startupeventslist.com/z/subscribe.html&lt;br&gt;&lt;br&gt;The Automotive Market has been growing rapidly in recent years. A few years ago, lease cars were used by business drivers only, nowadays private lease is getting more and more popular. The Retail Market has made a major shift as well, from traditional brick-and-mortar to web shops taking a flight.&lt;br&gt;&lt;br&gt;During this Masterclass we focus on the link between Automotive and Retail, what can these industries learn from each other in the ever changing digital landscape?&lt;br&gt;&lt;br&gt;On top of that: one of our Usability Experts will give a LIVE Usability demonstration with facial coding! Gain insights into the user-friendliness of your website or app.&lt;br&gt;&lt;br&gt;Stay tuned: the final program and a special guest from will be announced later on!&lt;br&gt;&lt;br&gt;https://www.facebook.com/events/2464924696899197/</t>
  </si>
  <si>
    <t>https://www.google.com/calendar/event?eid=Xzc0cGo2YzlwNWtwajJkMWo2b3MzNGQyMGM1bzZpYmprZDVtbWFiamNmNCBxYXVwb2YyMmludHQwb25haGJ2amVmcTU0c0Bn&amp;ctz=Europe/Amsterdam</t>
  </si>
  <si>
    <t>Summer 2019 Computer Science &amp; Maker Bootcamp: 8-12 Years</t>
  </si>
  <si>
    <t>Newtechkids</t>
  </si>
  <si>
    <t>Get invites for events in your city.&lt;br&gt;Follow at:&lt;br&gt;https://www.startupeventslist.com/z/subscribe.html&lt;br&gt;&lt;br&gt;Taught in a combination of Dutch and English.&lt;br&gt;&lt;br&gt;NewTechKids and Maakplaats 021, the Maker education division of the Amsterdam Public Library, have partnered to teach this all-day bootcamp which will combine computer science and maker education.&lt;br&gt;&lt;br&gt;Kids ages 8-12 will become members of Division Q, a secret group of technologists responsible for using clues to solve challenges. They’ll complete missions through a series of programming and robotics challenges in the morning and hands-on, digital fabrication activities in the afternoon.&lt;br&gt;&lt;br&gt;Morning: kids will discuss technology before learning about computer science concepts such as programming, algorithms, commands, loops, sequence, design and if-else logic. They’ll design, build and program robots and technology prototypes in pairs or small teams using tools such as LEGO WeDo and LEGO Mindstorms.&lt;br&gt;&lt;br&gt;Afternoon: kids will get hands-on experience with digital fabrication by designing with graphics software and experimenting with etching, laser and vinyl cutting, and 3D printing.&lt;br&gt;&lt;br&gt;Our bootcamp will be an ideal environment for kids to invent, experiment, express their creativity and improve their collaboration skills in a fun and safe learning environment.&lt;br&gt;&lt;br&gt;Workshops will take place everyday from 10:00 - 16:00 on the following dates:&lt;br&gt;- July 15, 16, 17, 18 and 19, 2019&lt;br&gt;&lt;br&gt;The bootcamp will be taught in a combination of English and Dutch by a professional teacher with specialized computer science training and experienced digital fabrication instructors.&lt;br&gt;&lt;br&gt;Our bootcamp is ideal for children with no previous exposure to computer science and maker education and those who have previously participated in NewTechKids programs. Children who successfully complete the bootcamp will receive a certificate of achievement.&lt;br&gt;&lt;br&gt;Children are required to bring their own lunches each day. Drinks and snacks will be provided in the morning and afternoon. Each day, there will breaks for exercise and movement, outdoors weather permitting.&lt;br&gt;&lt;br&gt;A minimum of 17 students is required to offer this bootcamp. Registrants will be notified one week prior if the bootcamp is cancelled and a full refund will be provided.&lt;br&gt;&lt;br&gt;Location: Junior Lab (basement), Openbare Bibliotheek Amsterdam (OBA)/Amsterdam Public Library, Oosterdokskade 143, Amsterdam (7-minute walk from Amsterdam Centraal Station)&lt;br&gt;&lt;br&gt;Price. 303.21 euro (inclusive of all charges)&lt;br&gt;&lt;br&gt;https://www.facebook.com/events/380702086111472/?event_time_id=380702089444805</t>
  </si>
  <si>
    <t>https://www.google.com/calendar/event?eid=Xzc0cGo2YzlwNWtwajJkMWo2b3MzNGRhMGM1bzZpYmprZDVtbWFiamNmNCBxYXVwb2YyMmludHQwb25haGJ2amVmcTU0c0Bn&amp;ctz=Europe/Amsterdam</t>
  </si>
  <si>
    <t>Praktijkdag Banking &amp; Finance</t>
  </si>
  <si>
    <t>Stibbe</t>
  </si>
  <si>
    <t>Get invites for events in your city.&lt;br&gt;Follow at:&lt;br&gt;https://www.startupeventslist.com/z/subscribe.html&lt;br&gt;&lt;br&gt;Waarom koos je voor Stibbe? Hoe zijn je collega’s? Hoe was het om te werken in New York? Wat was je spannendste zaak? &lt;br&gt;De beste informatie krijg je van onze mensen zelf. Rechtstreeks uit de praktijk.&lt;br&gt;&lt;br&gt;Daarom organiseren wij de Stibbe praktijkdagen. Tijdens deze dagen kun je als derde- of vierdejaars rechtenstudent kennismaken met onze praktijkgroepen en onze mensen. Advocaten en (kandidaat-)notarissen nemen uitgebreid de tijd om al je vragen te beantwoorden. &lt;br&gt;&lt;br&gt;https://www.facebook.com/events/269349790382550/</t>
  </si>
  <si>
    <t>07/19/2019 08:58:37.000Z</t>
  </si>
  <si>
    <t>https://www.google.com/calendar/event?eid=Xzc0cGo2YzlwNWtwajBjOW82Y28zY2RxMGM1bzZpYmprZDVtbWFiamNmNCBxYXVwb2YyMmludHQwb25haGJ2amVmcTU0c0Bn&amp;ctz=Europe/Amsterdam</t>
  </si>
  <si>
    <t>149 Startup Battle, Amsterdam</t>
  </si>
  <si>
    <t>Amsterdam — Singel 542 at TQ</t>
  </si>
  <si>
    <t>Get invites for events in your city.&lt;br&gt;Follow at:&lt;br&gt;https://www.startupeventslist.com/z/subscribe.html&lt;br&gt;&lt;br&gt;You are welcome to join the 149th Startup Battle, which will be held on July 23rd in Amsterdam!&lt;br&gt;&lt;br&gt;Startup.Network has conducted more than 140 investment Battles in many European countries and leading industrial cities in the USA.&lt;br&gt;&lt;br&gt;At Startup Battle, You Can Find Rough Diamonds to Invest In or Meet Your Potential Investor.&lt;br&gt;&lt;br&gt;Come and watch the Battle of the most promising Startups from all over the world. They will compete for the attention of the Venture Funds and Private Investors.&lt;br&gt;&lt;br&gt;The  Startup Battle Agenda:&lt;br&gt;&lt;br&gt;&lt;br&gt;&lt;br&gt;Welcome Pizza: 5.45 - 6.00 pm&lt;br&gt;&lt;br&gt;&lt;br&gt;&lt;br&gt;Pitch Competition: 6.00 - 7.30 pm&lt;br&gt;&lt;br&gt;&lt;br&gt;&lt;br&gt;Each founder will have 6 minutes: 3 minutes for a pitch, and 3 minutes for questions, comments, and suggestions from Judges.&lt;br&gt;&lt;br&gt;Based on the results of the Judges’ online voting, one startup will be chosen as the winner in each city of the European Roadshow.&lt;br&gt;&lt;br&gt;&lt;br&gt;&lt;br&gt;Networking: 7.30 - 9.00 pm&lt;br&gt;&lt;br&gt;&lt;br&gt;&lt;br&gt;After the business format event participants will have time for networking. This is a good opportunity to spend time with the right audience from the venture community in an informal setting combining business pleasure.&lt;br&gt;&lt;br&gt;Date and time: July 23th, 2019 -  6:00 pm - 8:00 pm.&lt;br&gt;&lt;br&gt;The Ticket Cost for Guests of Amsterdam Startup Battle:&lt;br&gt;&lt;br&gt;&lt;br&gt;Early Bird: until June 30 - Euro 20&lt;br&gt;&lt;br&gt;Regular: until July 23 - Euro 50.&lt;br&gt;&lt;br&gt;* Ticket is non-refundable.&lt;br&gt;&lt;br&gt;See you soon at the Startup Battle in Amsterdam!&lt;br&gt;&lt;br&gt;&lt;br&gt;https://www.facebook.com/events/2025327194440571/</t>
  </si>
  <si>
    <t>https://www.google.com/calendar/event?eid=Xzc0cGo2YzlwNWtwajJjOW42NHFqMGNxMGM1bzZpYmprZDVtbWFiamNmNCBxYXVwb2YyMmludHQwb25haGJ2amVmcTU0c0Bn&amp;ctz=Europe/Amsterdam</t>
  </si>
  <si>
    <t>Get invites for events in your city.&lt;br&gt;Follow at:&lt;br&gt;https://www.startupeventslist.com/z/subscribe.html&lt;br&gt;&lt;br&gt;🇳🇱Global Woman Club Amsterdam is a community of women who are passionate about running their own business however big or small, part time or full time. It will inspire and help women thinking about setting up a new business too.🇳🇱&lt;br&gt;&lt;br&gt;Global Woman Club is an ever-growing network where their members enjoy the joy of sharing and supporting like minded women.&lt;br&gt;&lt;br&gt;As a club our purpose is to give women a professional and personal platform to develop their skills through the power of relationships, connections and emotions. &lt;br&gt;&lt;br&gt;This membership platform has been created with you in mind! &lt;br&gt;It enables women to:&lt;br&gt;&lt;br&gt;☑️ Share their talent, inspire and motivate each other.&lt;br&gt;☑️ Collaborate, exchange business information.&lt;br&gt;☑️ Generate business opportunities.&lt;br&gt;☑️ Support Women for Women International.&lt;br&gt;☑️ Develop your Speaking skills&lt;br&gt;☑️ As a professional speaker you can speak in our 20+&lt;br&gt;     international platforms in the major countries in USA, &lt;br&gt;     Europe and South Africa.&lt;br&gt;&lt;br&gt;❗Please make sure you book your tickets today to avoid disappointment! We sell out in advance. ❗&lt;br&gt;&lt;br&gt;   For more information:  👇&lt;br&gt;&lt;br&gt;https://www.eventbrite.com/e/global-woman-club-amsterdam-business-networking-breakfast-july-tickets-57555693629?aff=ebdssbdestsearch&lt;br&gt;&lt;br&gt;https://www.facebook.com/events/598678497207708/</t>
  </si>
  <si>
    <t>https://www.google.com/calendar/event?eid=Xzc0cGo2YzlwNWtwajJkMWo2b3MzNGMyMGM1bzZpYmprZDVtbWFiamNmNCBxYXVwb2YyMmludHQwb25haGJ2amVmcTU0c0Bn&amp;ctz=Europe/Amsterdam</t>
  </si>
  <si>
    <t>Business Workshop in Netherland</t>
  </si>
  <si>
    <t>Amsterdam Netherland</t>
  </si>
  <si>
    <t>Get invites for events in your city.&lt;br&gt;Follow at:&lt;br&gt;https://www.startupeventslist.com/z/subscribe.html&lt;br&gt;&lt;br&gt;01 Week Entrepreneurship Workshop and Seminar in Amsterdam, Netherlands&lt;br&gt;&lt;br&gt;https://www.facebook.com/events/260274071583236/</t>
  </si>
  <si>
    <t>https://www.google.com/calendar/event?eid=Xzc0cGo2YzlwNWtwajJkMWo2b3MzNGNhMGM1bzZpYmprZDVtbWFiamNmNCBxYXVwb2YyMmludHQwb25haGJ2amVmcTU0c0Bn&amp;ctz=Europe/Amsterdam</t>
  </si>
  <si>
    <t>Doka</t>
  </si>
  <si>
    <t>Get invites for events in your city.&lt;br&gt;Follow at:&lt;br&gt;https://www.startupeventslist.com/z/subscribe.html&lt;br&gt;&lt;br&gt;Join this brand new meetup to discover live coding in audio and visuals.&lt;br&gt;In our kick-off event we will focus on the live coding scene around Amsterdam and the Netherlands, we will dive into live coding examples and (open source) tools and end with live coding performances. &lt;br&gt;&lt;br&gt;The event is dedicated to live coding as an artistic form and will be interesting to beginners, enthusiasts, professionals and everyone who is curious about the topic.&lt;br&gt;&lt;br&gt;Live Coding&lt;br&gt;Live Coding events, often known as AlgoRaves, are evenings where the music and visuals are coded live. The DJ and VJ are coders that adjust tone, pitch, rhythm, image etc. by modifying code and creating algorithmic compositions. Typically the process of writing code is made visible by projecting it live in the audience space, with ways of visualising the code as an area of active research and performance.&lt;br&gt;&lt;br&gt;Program this evening:&lt;br&gt;19:00: Doors open&lt;br&gt;19:30: Live coding talks&lt;br&gt;20:30: Live coding performances &amp; open stage &lt;br&gt;&lt;br&gt;Price: Free&lt;br&gt;&lt;br&gt;Want to live code yourself this evening? Please fill out the form below so we can contact you!&lt;br&gt;https://forms.gle/sr7AL6dtXtZHdxPC6 &lt;br&gt;&lt;br&gt;&lt;br&gt;This event is organised by live coding enthusiasts of Broedplaats VKG (Saskia Freeke and Klasien van de Zandschulp) in collaboration with Creative Coding Amsterdam (Sabrina Verhage), Urban Resort and Volkshotel. &lt;br&gt;&lt;br&gt;&lt;br&gt;https://www.facebook.com/events/1440415686098233/</t>
  </si>
  <si>
    <t>https://www.google.com/calendar/event?eid=Xzc0cGo2YzlwNWtwajJkMWo2b3MzNGNpMGM1bzZpYmprZDVtbWFiamNmNCBxYXVwb2YyMmludHQwb25haGJ2amVmcTU0c0Bn&amp;ctz=Europe/Amsterdam</t>
  </si>
  <si>
    <t>Get invites for events in your city.&lt;br&gt;Follow at:&lt;br&gt;https://www.startupeventslist.com/z/subscribe.html&lt;br&gt;&lt;br&gt;Join the VU Amsterdam Summer School 2019! With more courses on offer than ever, the 2019 edition is a very promising one. A list of all 2019 courses and their dates can be found on our website!&lt;br&gt;&lt;br&gt;Good to know:&lt;br&gt;• Small -scale Bachelor and Master courses&lt;br&gt;•  Various accommodation options to all students and a social programme for those who wish to explore more&lt;br&gt;• Personal guidance&lt;br&gt;&lt;br&gt;https://bachelors.vu.amsterdam/en/summer-school/index.aspx &lt;br&gt;&lt;br&gt;https://www.facebook.com/events/238311743747356/</t>
  </si>
  <si>
    <t>https://www.google.com/calendar/event?eid=Xzc0cGo2YzlwNWtwajJkOWw2Z3BqY2MyMGM1bzZpYmprZDVtbWFiamNmNCBxYXVwb2YyMmludHQwb25haGJ2amVmcTU0c0Bn&amp;ctz=Europe/Amsterdam</t>
  </si>
  <si>
    <t>BlockDAM Coworking Tuesdays</t>
  </si>
  <si>
    <t>Get invites for events in your city.&lt;br&gt;Follow at:&lt;br&gt;https://www.startupeventslist.com/z/subscribe.html&lt;br&gt;&lt;br&gt;BlockDAM | Co-working Tuesdays | Amsterdam Open Blockchain Network &lt;br&gt;&lt;br&gt;Every Tuesday we host the BlockDAM Meetup. Their mission is to stimulate the Blockchain community of Amsterdam. Join them and grow up together. &lt;br&gt;&lt;br&gt;Find out more here: https://www.meetup.com/Permissionless-Society/ and don't forget to register on Seats2meet (for free).&lt;br&gt;&lt;br&gt;https://www.facebook.com/events/380222216179985/?event_time_id=380222229513317</t>
  </si>
  <si>
    <t>https://www.google.com/calendar/event?eid=Xzc0cGo2YzlwNWtwajJkcGw2b29qZ2NxMGM1bzZpYmprZDVtbWFiamNmNCBxYXVwb2YyMmludHQwb25haGJ2amVmcTU0c0Bn&amp;ctz=Europe/Amsterdam</t>
  </si>
  <si>
    <t>Get invites for events in your city.&lt;br&gt;Follow at:&lt;br&gt;https://www.startupeventslist.com/z/subscribe.html&lt;br&gt;&lt;br&gt;BlockDAM | Co-working Tuesdays | Amsterdam Open Blockchain Network &lt;br&gt;&lt;br&gt;Every Tuesday we host the BlockDAM Meetup. Their mission is to stimulate the Blockchain community of Amsterdam. Join them and grow up together. &lt;br&gt;&lt;br&gt;Find out more here: https://www.meetup.com/Permissionless-Society/ and don't forget to register on Seats2meet (for free).&lt;br&gt;&lt;br&gt;https://www.facebook.com/events/380222216179985/</t>
  </si>
  <si>
    <t>https://www.google.com/calendar/event?eid=Xzc0cGo2YzlwNWtwajJkcGw2b29qZ2RxMGM1bzZpYmprZDVtbWFiamNmNCBxYXVwb2YyMmludHQwb25haGJ2amVmcTU0c0Bn&amp;ctz=Europe/Amsterdam</t>
  </si>
  <si>
    <t>Codaisseur Code Academy</t>
  </si>
  <si>
    <t>Get invites for events in your city.&lt;br&gt;Follow at:&lt;br&gt;https://www.startupeventslist.com/z/subscribe.html&lt;br&gt;&lt;br&gt;Come and join us in the fascinating world of code!&lt;br&gt;&lt;br&gt;Learn about HTML, CSS, and JavaScript, while building an online game. No experience needed! &lt;br&gt;&lt;br&gt;PROGRAM&lt;br&gt;· 9.30 am Doors open.&lt;br&gt;· 10 am Welcome speech by Codaisseur&lt;br&gt;· 10.15 am Kick off (HTML &amp; CSS)&lt;br&gt;· 12.30 pm Lunch break - lunch will be provided  by Codaisseur&lt;br&gt;· 1.30 pm Let's talk some JavaScript&lt;br&gt;· 3.30 pm Game demos and closing drinks&lt;br&gt;&lt;br&gt;TOOLS: Download Atom,  Chrome and Slack. Do not forget to bring your own laptop&lt;br&gt;&lt;br&gt;MORE: Check www.tasteofcode.nl for more information.&lt;br&gt;&lt;br&gt;Please note that in addition to being easily reachable by public transport, we also offer guest parking to Taste of Code attendees. More info HERE.&lt;br&gt;&lt;br&gt;PLEASE NOTE THAT THE EVENT WILL BE IN ENGLISH&lt;br&gt;_____&lt;br&gt;Please note that by attending this event you are consenting to your appearance in audio and video recordings by Codaisseur for marketing or training purposes, while retaining the right to object at any time to such appearance.&lt;br&gt;&lt;br&gt;&lt;br&gt;https://www.facebook.com/events/440244596712813/</t>
  </si>
  <si>
    <t>08/01/2019 02:09:08.000Z</t>
  </si>
  <si>
    <t>https://www.google.com/calendar/event?eid=Xzc0cGo2YzlwNWtwajJjOW42NHEzZ2QyMGM1bzZpYmprZDVtbWFiamNmNCBxYXVwb2YyMmludHQwb25haGJ2amVmcTU0c0Bn&amp;ctz=Europe/Amsterdam</t>
  </si>
  <si>
    <t>Let's Pitch Night!</t>
  </si>
  <si>
    <t>Eva Connections</t>
  </si>
  <si>
    <t>Get invites for events in your city.&lt;br&gt;Follow at:&lt;br&gt;https://www.startupeventslist.com/z/subscribe.html&lt;br&gt;&lt;br&gt;Let's Pitch Night is an opportunity for you to practice your presentation or pitch in front of a small group (including our expert: Margreet form Presentiv), and receive some valuable feedback on how you can improve your delivery.&lt;br&gt;&lt;br&gt;You can come and pitch your business, ideas, hobbies, or anything else in a supportive and relaxed environment. Come and practise what you’ve learnt in the recent Presentiv workshops!&lt;br&gt;&lt;br&gt;If you haven’t been able to make any of the earlier Presentiv workshops, you can still attend this session to pitch and get some great feedback.&lt;br&gt;&lt;br&gt;It will be a fun night of improving your communication and delivery, to make your pitch or presentation top quality!&lt;br&gt;&lt;br&gt;Join Eva Connections for a free 30 day trial and you can attend all events over the next 30 days FOR FREE - USE THIS LINK TO JOIN&lt;br&gt;&lt;br&gt;https://www.evaconnections.nl/trial-period/#join&lt;br&gt;&lt;br&gt;&lt;br&gt;&lt;br&gt;&lt;br&gt;The event cost is FREE for Eva Connect Members, to learn more visit our Join page on our website. For non members the cost is € 15 + VAT please go to our What's on page in order to secure your ticket&lt;br&gt;&lt;br&gt;&lt;br&gt;&lt;br&gt;&lt;br&gt;About Eva Connections:&lt;br&gt;&lt;br&gt;It was soon after we started our own business sometime in April 2018 after leaving the Corporate world, when we sat in one of our favorite cafes in Amsterdam on how we, two business owners, entrepreneurs, working mothers and friends could support each other we are working on. Soon the conversation moved to networking with others and tapping into the connections we already have. 'Maybe we should network more' ... go to more events, blog, vlog, share etc ... Then we asked ourselves: what comes from all of that?&lt;br&gt;&lt;br&gt;There are many groups and events you can join to help build your network but how practical is that really as a long-term strategy in building your brand and business? Unless you're lucky enough to pick the right person to stand / sit next to such an event, you only end up with a handbag full of business cards and other people's beautifully designed marketing collateral but probably not much more than that.&lt;br&gt;&lt;br&gt;So we took matters into our own hands ...  &lt;br&gt;&lt;br&gt;We decided to create a group dedicated to supporting women in business who want to network, learn and share ideas but who also want to truly connect and benefit from the skills and expertise or those around us while also managing your health and wellness ... so Eva Connections was born. We organize a mixture of social and business focused events, breakfast meetings and workshops related to special interest topics which our members will add value to their lives in a relaxed and informal space. Our core values ​​are the centerpiece of what we do and by doing so we stay true to the ethos of our company. We look forward to welcoming you as a part of our community.&lt;br&gt;&lt;br&gt;www.evaconnections.nl&lt;br&gt;&lt;br&gt;&lt;br&gt;#womenempowerment #womensupportingwomen #womeninbusiness #selfdevelopment #amsterdam #selfcare #worklifebalance #healthandwellness #events #amsterdammamas #personalgrowth  #amsterdamevents  #amsterdamexpats #professionalwomen #presentationskills #publicspeaking &lt;br&gt;&lt;br&gt;&lt;br&gt;https://www.facebook.com/events/439333399979556/</t>
  </si>
  <si>
    <t>https://www.google.com/calendar/event?eid=Xzc0cGo2YzlwNWtwajJkcGw2b29qZWUyMGM1bzZpYmprZDVtbWFiamNmNCBxYXVwb2YyMmludHQwb25haGJ2amVmcTU0c0Bn&amp;ctz=Europe/Amsterdam</t>
  </si>
  <si>
    <t>Get invites for events in your city.&lt;br&gt;Follow at:&lt;br&gt;https://www.startupeventslist.com/z/subscribe.html&lt;br&gt;&lt;br&gt;Eva Connections are passionate about bringing women together to develop authentic connections and to learn, develop and grow together. The aim of the Speed ​​Networking evening is to meet and mingle while having fun in a relaxed and informal environment which allows you to connect with everyone in the room.  &lt;br&gt;&lt;br&gt;Everyone has a slightly different reason to attend our speed networking events. Often when people attend networking events they don't get to meet everyone in the room, speed networking facilitates this introduction while keeping interaction to a time limit in order for you to get straight to the point of what you want to gain, learn and share !&lt;br&gt;&lt;br&gt;&lt;br&gt;&lt;br&gt;Do you want to raise your profile because you've recently started your new business?&lt;br&gt;&lt;br&gt;&lt;br&gt;&lt;br&gt;Do other professional meet like-minded women and share knowledge?&lt;br&gt;&lt;br&gt;&lt;br&gt;&lt;br&gt;Make new friendships?&lt;br&gt;&lt;br&gt;&lt;br&gt;&lt;br&gt;Or, simply have a fun night out.&lt;br&gt;&lt;br&gt;&lt;br&gt;&lt;br&gt;Don't forget your business cards!&lt;br&gt;&lt;br&gt;Refreshments provided.&lt;br&gt;&lt;br&gt;Join Eva Connections for a free 30 day trial and you can attend all events over the next 30 days FOR FREE - USE THIS CODE TO JOIN&lt;br&gt;&lt;br&gt;https://www.evaconnections.nl/trial-period/#join&lt;br&gt;&lt;br&gt;The event cost is FREE for Eva Connections Members to learn more visit our Join page on our website. For non members the cost is € 20 + VAT, please go to our What's on page or Eventbrite in order to secure your ticket&lt;br&gt;&lt;br&gt;&lt;br&gt;&lt;br&gt;&lt;br&gt;&lt;br&gt;https://www.facebook.com/events/893828177637778/</t>
  </si>
  <si>
    <t>https://www.google.com/calendar/event?eid=Xzc0cGo2YzlwNWtwajJkcGw2b29qZ2MyMGM1bzZpYmprZDVtbWFiamNmNCBxYXVwb2YyMmludHQwb25haGJ2amVmcTU0c0Bn&amp;ctz=Europe/Amsterdam</t>
  </si>
  <si>
    <t>DataTalk - The Balance of SpaceX: Intro to Python &amp; Tensorflow</t>
  </si>
  <si>
    <t>Wework Weesperstraat</t>
  </si>
  <si>
    <t>Get invites for events in your city.&lt;br&gt;Follow at:&lt;br&gt;https://www.startupeventslist.com/z/subscribe.html&lt;br&gt;&lt;br&gt;|IMPORTANT |Please get your ticket through Eventbrite : https://www.eventbrite.com/e/datatalk-the-balance-of-spacex-intro-to-python-tensorflow-tickets-65416449361&lt;br&gt;&lt;br&gt;Sure you have heard of machine learning - but what can you do with it and how does it work? Data and Machine Learning are useful for many different fields, and apply to a broad range of topics, from marketing, health care, finance to rocket science. That's right, rocket science! Have you ever wondered how for example SpaceX manages to keep their rockets in the right position? &lt;br&gt;&lt;br&gt;Find out during this session! During the night you will find out about various techniques within machine learning and we will introduce you to Python and Tensorflow. No worries - no previous coding knowledge is needed - Yes we will talk about rockets, but we promise you: it's no rocket science ;)&lt;br&gt;&lt;br&gt;If you want to follow along with the coding please bring your laptop!&lt;br&gt;&lt;br&gt;Programme&lt;br&gt;&lt;br&gt;18:00: Doors open - snacks/drinks&lt;br&gt;18:15: start event with Vijay Sharma - intro to Python and Tensorflow&lt;br&gt;19:50: Question round&lt;br&gt;20:15 End&lt;br&gt;&lt;br&gt;About the Speaker&lt;br&gt;&lt;br&gt;Vijay Sharma is a Research Engineer at NXP Semiconductors, and with an extensive background in physics - he is a real Python Guru. Next to a love for physics, data and machine learning he really enjoys modern art and you can find him often at Stedelijk Museum. With Vijay as a speaker, you can be sure of an interesting evening that will bring you new insigths no matter your skill level.&lt;br&gt;&lt;br&gt;About the Host&lt;br&gt;&lt;br&gt;We are a global tech-school offering 9-week courses in coding and UX/UI design. Learn in 3 months what usually takes 4 years and land your dreamjob.&lt;br&gt;&lt;br&gt;&lt;br&gt;https://www.facebook.com/events/320946695456753/</t>
  </si>
  <si>
    <t>https://www.google.com/calendar/event?eid=Xzc0cGo2YzlwNWtwajJkcGw2b29qZ2NhMGM1bzZpYmprZDVtbWFiamNmNCBxYXVwb2YyMmludHQwb25haGJ2amVmcTU0c0Bn&amp;ctz=Europe/Amsterdam</t>
  </si>
  <si>
    <t>DATA WORKSHOP - Computer Vision Demystified: a hands on workshop by...</t>
  </si>
  <si>
    <t>Get invites for events in your city.&lt;br&gt;Follow at:&lt;br&gt;https://www.startupeventslist.com/z/subscribe.html&lt;br&gt;&lt;br&gt;Did you know?&lt;br&gt;&lt;br&gt;Emotion recognition software determined that Leonardo da Vinci's Mona Liza is 83% happy, 9% disgusted, 6% fearful and 2% angry? This is something, we as human beings and most art critics can't seem to even figure out. But there's so much more to computer vision and deep learning when it comes to image analysis (think about identifying many symptoms within the healthcare scope and so on!)&lt;br&gt;&lt;br&gt;Have you always wondered what a deep learning model can do with pictures? And are you ready to get your hands dirty on some data?&lt;br&gt;&lt;br&gt;Join our hands on workshop to set up a deep learning model to recognize images and execute this model on real data, within two hours! No prior (coding) knowledge is required!&lt;br&gt;&lt;br&gt;| NO PREVIOUS CODING KNOWLEDGE IS REQUIRED | DON'T FORGET YOUR LAPTOP | &lt;br&gt;&lt;br&gt;About the speaker:&lt;br&gt;&lt;br&gt;Mary-Jo has a background in Neuroscience but is now specialized in Artificial Intelligence at Microsoft. She is passionate about the human brain but also about Artificial Intelligence (AI). As a neuroscientist, she tried to get a grasp of the workings of the brain in order to now think about what AI can and needs to do for us. Together with you, she would like to  think about how technology can help you to do new things, move forward and help people succeed in their ambitions.&lt;br&gt;&lt;br&gt;&lt;br&gt;&lt;br&gt;&lt;br&gt;Time Schedule:&lt;br&gt;&lt;br&gt;18:45 - Arrival &amp; Welcome &lt;br&gt;&lt;br&gt;18:00 - 21:00 Set up your own deep learning model with Mary-Jo Diepeveen from Microsoft&lt;br&gt;&lt;br&gt;&lt;br&gt;&lt;br&gt;Practical information:&lt;br&gt;&lt;br&gt;Requirements: Don't forget to bring your own Laptop!&lt;br&gt;&lt;br&gt;Location: WeWork Strawinskylaan (Strawinskylaan 4117 Amsterdam) - a few minutes walk away from Amsterdam Zuid Station&lt;br&gt;&lt;br&gt;&lt;br&gt;PLEASE GET YOUR TICKET TROUGH: https://www.eventbrite.com/e/data-workshop-computer-vision-demystified-a-hands-on-workshop-by-microsoft-tickets-65667407985 &lt;br&gt;&lt;br&gt;&lt;br&gt;&lt;br&gt;&lt;br&gt;&lt;br&gt;https://www.facebook.com/events/677320086073112/</t>
  </si>
  <si>
    <t>https://www.google.com/calendar/event?eid=Xzc0cGo2YzlwNWtwajJkcGw2b29qZ2NpMGM1bzZpYmprZDVtbWFiamNmNCBxYXVwb2YyMmludHQwb25haGJ2amVmcTU0c0Bn&amp;ctz=Europe/Amsterdam</t>
  </si>
  <si>
    <t>Loupe 2019</t>
  </si>
  <si>
    <t>Muziekgebouw aan 't IJ</t>
  </si>
  <si>
    <t>Get invites for events in your city.&lt;br&gt;Follow at:&lt;br&gt;https://www.startupeventslist.com/z/subscribe.html&lt;br&gt;&lt;br&gt;Loupe is a conference from Framer on interactive design and creative coding.&lt;br&gt;&lt;br&gt;Attendees will hear talks from designers, prototypers, and developers on the way they work and their creative process. There’ll also be a range of two-hour workshops, a community show-and-tell, parties, and more.&lt;br&gt;&lt;br&gt;Early bird tickets are running out. Secure yours here — bit.ly/Loupe19-tickets&lt;br&gt;&lt;br&gt;Full details — http://bit.ly/Loupe19-details&lt;br&gt;&lt;br&gt;https://www.facebook.com/events/2404261602952249/</t>
  </si>
  <si>
    <t>https://www.google.com/calendar/event?eid=Xzc0cGo2YzlwNWtwajJkcGw2b29qZ2QyMGM1bzZpYmprZDVtbWFiamNmNCBxYXVwb2YyMmludHQwb25haGJ2amVmcTU0c0Bn&amp;ctz=Europe/Amsterdam</t>
  </si>
  <si>
    <t>Wework</t>
  </si>
  <si>
    <t>Get invites for events in your city.&lt;br&gt;Follow at:&lt;br&gt;https://www.startupeventslist.com/z/subscribe.html&lt;br&gt;&lt;br&gt;For both moral and legal reasons, inclusive design has always been a necessary part of a design to allow a product to reach its full potential. The UN estimates that more than 1 billion people around the world live with some form of disability and as populations age over the coming years, this number is set to rise.&lt;br&gt;&lt;br&gt;With the current political and social landscape rapidly changing, it has never been more important to consider accessibility and inclusiveness.&lt;br&gt;&lt;br&gt;Join us as we sit down for another fantastic evening of theoretical insight, case studies, discussions...&lt;br&gt;&lt;br&gt;Featuring;&lt;br&gt;&lt;br&gt;Raisa Cuevas - User Experience Specialist - Google&lt;br&gt;&lt;br&gt;Tom van Beveren - UX Consultant &amp; Founder - We are Colorblind&lt;br&gt;&lt;br&gt;Stella Dou - UX designer &amp; Product Manager - Booking.com&lt;br&gt;&lt;br&gt;------------------------------------------------------------------------------------&lt;br&gt;&lt;br&gt;TICKET ONLY EVENT: http://bit.ly/2FG3ra9&lt;br&gt;&lt;br&gt;Price includes entry to the event, plus drinks (Beers, Wines, Soft Drinks) and Pizza. Tickets are non refundable as we have limited seating and have to purchase the correct amount of drink and pizza.&lt;br&gt;&lt;br&gt;-----------------------------------------------------------------------------&lt;br&gt;&lt;br&gt;THE UX CRUNCH&lt;br&gt;&lt;br&gt;Tech Circus is a networking and educational events company specialising in User Experience, Product and Design. Founded in 2015, our flagship event 'The UX Crunch' has quickly grown to become one of Europe's leading UX events. We are revolutionising the way Digital Creatives network and improve their knowledge of the field. We host a range of monthly event’s in collaboration with leading companies in the UK, showcasing case studies and key insight. Each event is totally different, and collaboration is the key to our success.&lt;br&gt;&lt;br&gt;-----------------------------------------------------------------------------&lt;br&gt;&lt;br&gt;OUR PARTNERS&lt;br&gt;&lt;br&gt;UX Design Institute&lt;br&gt;&lt;br&gt;The UX Design Institute is the global leader in UX education and certification, offering the word's only fully online, university accredited diploma in UX design. Our mission is to offer a world-class education to the next generation of UX professionals and leaders. UX design plays a vital role in harnessing and shaping the power of ever-evolving technology. Our courses will shape the great designers of the future to better serve individuals, businesses and society.&lt;br&gt;&lt;br&gt;-----------------------------------------------------------------------------&lt;br&gt;&lt;br&gt;IF EVENT IS SOLD OUT PLEASE CLICK HERE FOR MORE TICKETS&lt;br&gt;&lt;br&gt;AGENDA&lt;br&gt;&lt;br&gt;6.00pm - 6.20pm: Drinks and Networking&lt;br&gt;6.30pm - 7.30pm: Talk 1 &amp; Talk 2&lt;br&gt;7.30pm - 7.50pm: Drinks and Networking&lt;br&gt;7.50pm - 8.30pm: Talk 3 and Q&amp;A Panel&lt;br&gt;8.30pm: Leave venue &amp; head to a local bar for continued networking&lt;br&gt;&lt;br&gt;-----------------------------------------------------------------------------&lt;br&gt;&lt;br&gt;TALKS &amp; DISCUSSIONS&lt;br&gt;&lt;br&gt;Raisa Cuevas - User Experience Specialist - Google&lt;br&gt;&lt;br&gt;More info to follow...&lt;br&gt;&lt;br&gt;Tom van Beveren - UX Consultant &amp; Founder - We are Colorblind&lt;br&gt;&lt;br&gt;Tom has worked as UX designer for 10 years and is also the founder of We are Colorblind. Their mission... to make the world a better place for the colorblind. Tom is colorblind himself (deuteranopia), and as a result, has always had a strong focus on holistic and inclusive design.&lt;br&gt;&lt;br&gt;About 4% of the population has some form of color blindness and face challenges with a lot of online products like websites, apps, games, and webshops in their daily life.&lt;br&gt;&lt;br&gt;Thankfully, designing for the colorblind doesn’t have to be difficult. In this talk, Tom explains how color blindness works, gives examples of what does and doesn't work for the colorblind and shows how designing with the colorblind in mind will also improve your design for everyone.&lt;br&gt;&lt;br&gt;Stella Dou - UX designer &amp; Product Manager - Booking.com&lt;br&gt;&lt;br&gt;Stella has design experience covering a variety of industries including education technology, digital media, travel and mobility in the UK, EU and Asia Pacific markets. She works on B2B products and platforms of home rentals at Booking.com. She focuses on driving strategy from research, early concept to shaping products and delivering the best experience for Booking partners.&lt;br&gt;&lt;br&gt;In this talk, Stella will present the great efforts Booking.com put into their products and production community on accessibility. By using various research and design methods, teams can experience how different users navigate and interact with products to make them as inclusive as possible.&lt;br&gt;&lt;br&gt;&lt;br&gt;&lt;br&gt;https://www.facebook.com/events/210000783251502/</t>
  </si>
  <si>
    <t>https://www.google.com/calendar/event?eid=Xzc0cGo2YzlwNWtwajJkcGw2b29qZ2RhMGM1bzZpYmprZDVtbWFiamNmNCBxYXVwb2YyMmludHQwb25haGJ2amVmcTU0c0Bn&amp;ctz=Europe/Amsterdam</t>
  </si>
  <si>
    <t>Get invites for events in your city.&lt;br&gt;Follow at:&lt;br&gt;https://www.startupeventslist.com/z/subscribe.html&lt;br&gt;&lt;br&gt;&lt;br&gt;Interested in coding but don't know where to begin?&lt;br&gt;&lt;br&gt;Join us at our Open Evening so we can tell you more about our programs, scholarships and your opportunity of a lifetime. We will walk you through a detailed presentation on our educational offer and we will be answering any questions you may have. &lt;br&gt;&lt;br&gt;See you at our Academy!&lt;br&gt;&lt;br&gt;&lt;br&gt;https://www.facebook.com/events/206995686848731/</t>
  </si>
  <si>
    <t>https://www.google.com/calendar/event?eid=Xzc0cGo2YzlwNWtwajJkcGw2b29qZ2RpMGM1bzZpYmprZDVtbWFiamNmNCBxYXVwb2YyMmludHQwb25haGJ2amVmcTU0c0Bn&amp;ctz=Europe/Amsterdam</t>
  </si>
  <si>
    <t>https://www.google.com/calendar/event?eid=Xzc0cGo2YzlwNWtwajJlMWg3MHMzMmQyMGM1bzZpYmprZDVtbWFiamNmNCBxYXVwb2YyMmludHQwb25haGJ2amVmcTU0c0Bn&amp;ctz=Europe/Amsterdam</t>
  </si>
  <si>
    <t>https://www.google.com/calendar/event?eid=Xzc0cGo2YzlwNWtwajJlMW82NHFqZ2VhMGM1bzZpYmprZDVtbWFiamNmNCBxYXVwb2YyMmludHQwb25haGJ2amVmcTU0c0Bn&amp;ctz=Europe/Amsterdam</t>
  </si>
  <si>
    <t>Data Natives Amsterdam v 8.0</t>
  </si>
  <si>
    <t>Get invites for events in your city.&lt;br&gt;Follow at:&lt;br&gt;https://www.startupeventslist.com/z/subscribe.html&lt;br&gt;&lt;br&gt;A night of cutting-edge content in all things Data. Join us for an evening of exciting talks from Data Science Industry leaders and experts alongside drinks, snacks and lots of fun!&lt;br&gt;&lt;br&gt;Schedule:&lt;br&gt;&lt;br&gt;6:00 - 6:15 PM: Registration&lt;br&gt;&lt;br&gt;Please RSVP at Eventbrite - http://bit.ly/2V2RUeo &lt;br&gt;&lt;br&gt;6:15 - 6:30 PM: Idil Serifoglu, Events &amp; Community Coordinator at Data Natives&lt;br&gt;&lt;br&gt;'Welcome to Data Natives!'&lt;br&gt;&lt;br&gt;6:35 - 6:55 PM: Akmal Chaudhri, Community Developer Advocate at OmniSci&lt;br&gt;&lt;br&gt;'Speed Meets Scale: Interactively Analysing and Visualising Billions of Rows with GPU-powered Analytics'&lt;br&gt;&lt;br&gt;Data analytics never seems to be fast enough, especially as data grows and the number of sources expands. The shift from legacy databases to in-memory databases helped, but the speed and scale of CPU-based solutions have not kept pace with the needs of data analysts, who want interactive querying, visualization, and decision-making with their data. This lagging user experience costs time and money for companies that are increasingly data-rich but insight poor. In this presentation, we will explain what is causing the shift to GPUs, and how they are fundamentally changing the analytics space. We will also show, using demos, the use of GPUs for performing fast analytics at scale, including SQL queries, interactive data visualization, and integration with typical data science and machine learning workflows.&lt;br&gt;&lt;br&gt;7:00 - 7:20 PM: Aleksandr Volochnev, Developer Advocate at DataStax&lt;br&gt;&lt;br&gt;'Ten Little Servers: A Story of no Downtime'&lt;br&gt;&lt;br&gt;Cloud Infrastructure is a hostile environment: a power supply failure or a network outage leads to downtime and big losses. There is nothing we can trust: a single server, a server rack, even a whole datacenter can fail, and if an application is fragile by design, disruption is inevitable. We must distribute our application and diversify cloud data strategy to survive disturbances of any scale. Apache Cassandra is a cloud-native platform-agnostic database that stores data with a distributed redundancy so it easily survives any issue. What to know how Apple and Netflix handle petabytes of data, keeping it highly available? Join us and listen to a story of 10 little servers and no downtime!&lt;br&gt;&lt;br&gt;7:25 - 7:40 PM: Timothy Thatcher, Fullstack Data Engineer at Suburbia&lt;br&gt;&lt;br&gt;'Point in Time Labeling at Scale'&lt;br&gt;&lt;br&gt;In the data industry, having correctly labelled datasets is vital. Timothy Thatcher explains how tagging your data while considering time and location and complex hierarchical rules at scale can be handled.&lt;br&gt;&lt;br&gt;07:45- 08:00 PM: Stef Ruinard, Machine Learning Engineer at ML6&lt;br&gt;&lt;br&gt;'Advanced Computer Vision: Applied Image Segmentation'&lt;br&gt;&lt;br&gt;A presentation about the workings of image segmentation (in particular Mask RCNN) and how it can be applied in different business domains.&lt;br&gt;&lt;br&gt;08:05 - 8:45 PM: Networking&lt;br&gt;&lt;br&gt;Connect with like-minded leads in your ecosystem!&lt;br&gt;&lt;br&gt;&lt;br&gt;The event will be held in English. If you would like to get in touch with please write us an email: events@dataconomy.com.&lt;br&gt;&lt;br&gt;Looking forward to seeing you there!&lt;br&gt;&lt;br&gt;https://www.facebook.com/events/833665790343054/</t>
  </si>
  <si>
    <t>09/02/2019 11:35:14.000Z</t>
  </si>
  <si>
    <t>https://www.google.com/calendar/event?eid=Xzc0cGo2YzlwNWtwajBjOW82Y28zZWNxMGM1bzZpYmprZDVtbWFiamNmNCBxYXVwb2YyMmludHQwb25haGJ2amVmcTU0c0Bn&amp;ctz=Europe/Amsterdam</t>
  </si>
  <si>
    <t>Tekstcoaching Spreekuur (also in English!)</t>
  </si>
  <si>
    <t>Day made</t>
  </si>
  <si>
    <t>Get invites for events in your city.&lt;br&gt;Follow at:&lt;br&gt;https://www.startupeventslist.com/z/subscribe.html&lt;br&gt;&lt;br&gt;Omdat een goede tekst belangrijk is! Dit tekstcoaching-spreekuur is voor alle ondernemers die hun teksten willen voorleggen aan iemand die er verstand van heeft. Het spreekuur is GRATIS en vrijblijvend voor alle ondernemers.&lt;br&gt;Als tekstcoach lees ik jouw tekst, stel ik gerichte vragen en geef ik - zo nodig - tips hoe het beter kan. &lt;br&gt;&lt;br&gt;== Please note that my coaching is also available for English text! If you are unsure about your English LinkedIn profile, CV, web text or book blurb, come on by! ==&lt;br&gt;&lt;br&gt;&gt; Meld je aan voor het evenement. De eerste drie aanmeldingen hebben een plekje, anderen kunnen de volgende keer aanschuiven (indien mogelijk). &lt;br&gt;&gt; Per persoon is ongeveer 20 minuten beschikbaar.&lt;br&gt;&gt; Het spreekuur vindt eens in de twee weken plaats, tenzij ik natuurlijk andere verplichtingen heb die echt voor moeten gaan. Ik hoop dat je dat begrijpt.&lt;br&gt;&gt; Bij grote belangstelling, breid ik het aantal spreekuren uit.&lt;br&gt;&lt;br&gt;https://www.facebook.com/events/2119052148388208/?event_time_id=2119052155054874</t>
  </si>
  <si>
    <t>https://www.google.com/calendar/event?eid=Xzc0cGo2YzlwNWtwajRkOWw2Y3IzMmUyMGM1bzZpYmprZDVtbWFiamNmNCBxYXVwb2YyMmludHQwb25haGJ2amVmcTU0c0Bn&amp;ctz=Europe/Amsterdam</t>
  </si>
  <si>
    <t>It Talent Kennissessies; Artificial Intelligence</t>
  </si>
  <si>
    <t>Amstel Boathouse</t>
  </si>
  <si>
    <t>Get invites for events in your city.&lt;br&gt;Follow at:&lt;br&gt;https://www.startupeventslist.com/z/subscribe.html&lt;br&gt;&lt;br&gt;De IT-Talent Kennissessies zijn inspirerende avonden waarbij verschillende sprekers hun kennis zullen delen over IT gerelateerde onderwerpen.&lt;br&gt;&lt;br&gt;Op donderdagavond 12 september vindt de tweede kennissessie plaats, wederom in Amstel Boathouse. Het onderwerp voor deze kennissessie is Artificial Intelligence. &lt;br&gt;&lt;br&gt;De eerste spreker is Feli Nicolaes (consultant bij Betabit) en zij zal spreken over ‘AI en ethiek’.&lt;br&gt;Feli heeft Kunstmatige Intelligentie gestudeerd bij de UvA en werkt nu sinds 2 jaar als consultant bij Betabit. Hier houd ze zich bezig met AI en data-analyse.&lt;br&gt;&lt;br&gt;De tweede spreker is Bruno Fabre (The Bright ID). Bruno is Mass Change Agent en heeft eerder gesproken voor TEDx.&lt;br&gt;&lt;br&gt;Alle info op een rijtje:&lt;br&gt;Spreker: Feli Nicolaes &amp; Bruno Fabre&lt;br&gt;Locatie: Amstel Boathouse, Amsteldijk 223, 1079 LK Amsterdam&lt;br&gt;Datum: donderdag 12 september 2019 19:00 - 21:00, aansluitend borrel tot 22:00&lt;br&gt;Aanmelden is gratis!&lt;br&gt;&lt;br&gt;https://www.facebook.com/events/399865113991867/</t>
  </si>
  <si>
    <t>https://www.google.com/calendar/event?eid=Xzc0cGo2YzlwNWtwajRkOWw2Y3IzNGNhMGM1bzZpYmprZDVtbWFiamNmNCBxYXVwb2YyMmludHQwb25haGJ2amVmcTU0c0Bn&amp;ctz=Europe/Amsterdam</t>
  </si>
  <si>
    <t>SIB Society Week Drinks</t>
  </si>
  <si>
    <t>Mississippi Amsterdam</t>
  </si>
  <si>
    <t>Get invites for events in your city.&lt;br&gt;Follow at:&lt;br&gt;https://www.startupeventslist.com/z/subscribe.html&lt;br&gt;&lt;br&gt;*SIB-AMSTERDAM | DUNSA SOCIETY WEEK 2019/2020&lt;br&gt;Are you a new student in Amsterdam? Or are you already studying here but would you like to explore the student life a little more? And are you interested in international relations? Then SIB-Amsterdam | DUNSA might be something for you! During the first few weeks you can get to know us and our committees and societies by visiting our events. Check our Facebook page or website to find out more!*&lt;br&gt;&lt;br&gt;Have you gotten curious about us during our introduction week? The drinks are the perfect opportunity to meet our members and ask everything you want to know about SIB-Amsterdam. &lt;br&gt;&lt;br&gt;This time the drinks will be all about SIB’s societies! Besides the committees that organize activities for SIB, we also have societies, in which a group of members come together periodically to have a themed activity. Our current societies are: Dionysus (Wine Society), Cinemates (Film Society), Panem (Board Game Society), Genootsap (Adventurous Society), Cultural Society and the Gambling Society Come visit the drinks to learn more about them or start brainstorming about creating your own! &lt;br&gt;&lt;br&gt;The drinks are of course as always open to all of our members  and anyone interested in SIB. Feel free to bring a potentially interested friend or if you are interested yourself in joining us, feel free to stop by and meet us! We are more than happy to welcome you and hope to see you there!&lt;br&gt;&lt;br&gt;https://www.facebook.com/events/528091117999001/</t>
  </si>
  <si>
    <t>https://www.google.com/calendar/event?eid=Xzc0cGo2YzlwNWtwajRkOWw2Y3IzNGNpMGM1bzZpYmprZDVtbWFiamNmNCBxYXVwb2YyMmludHQwb25haGJ2amVmcTU0c0Bn&amp;ctz=Europe/Amsterdam</t>
  </si>
  <si>
    <t>IBC 2019 - International Broadcasting Convention</t>
  </si>
  <si>
    <t>Amsterdam RAI Exhibition and Convention Centre | Europaplein 22 NL 1078 GZ | Amsterdam, Netherlands</t>
  </si>
  <si>
    <t>Get invites for events in your city.&lt;br&gt;Follow at:&lt;br&gt;https://www.startupeventslist.com/z/subscribe.html&lt;br&gt;&lt;br&gt;Inovonics, the broadcaster´s choice for essential radio broadcast signal monitoring, audio processing, and RDS Encoding - AM / FM / DAB+ / HD Radio / Internet Radio – is pleased to present new products at the 2019 IBC 2019 - International Broadcasting Convention.&lt;br&gt;&lt;br&gt;&lt;br&gt;https://www.facebook.com/events/593707751041610/</t>
  </si>
  <si>
    <t>https://www.google.com/calendar/event?eid=Xzc0cGo2YzlwNWtwajRkOWw2Y3IzNmRhMGM1bzZpYmprZDVtbWFiamNmNCBxYXVwb2YyMmludHQwb25haGJ2amVmcTU0c0Bn&amp;ctz=Europe/Amsterdam</t>
  </si>
  <si>
    <t>Get started with Web Development: the basics of JavaScript</t>
  </si>
  <si>
    <t>Jordaan, Noord-Holland, Netherlands</t>
  </si>
  <si>
    <t>Get invites for events in your city.&lt;br&gt;Follow at:&lt;br&gt;https://www.startupeventslist.com/z/subscribe.html&lt;br&gt;&lt;br&gt;Would you like to learn the basics of the fundamental language behind Web Development: Javascript? Do you want to learn how to make a page interactive and awesome, and go beyond HTML and CSS? Then this workshop is for you!&lt;br&gt;&lt;br&gt;Together with experienced web developers, you will code your very own interactive page with the widely used programming laguage Javascript!&lt;br&gt;&lt;br&gt;IMPORTANT: GET YOUR TICKET THROUGH https://www.eventbrite.com/e/get-started-with-web-development-the-basics-of-javascript-tickets-69036370643&lt;br&gt;We know learning a new skill makes you hungry, so we've got you covered: dinner is on us :)&lt;br&gt;&lt;br&gt;| A BRIEF UNDERSTANDING OF HTML &amp; CSS IS REQUIRED | DON'T FORGET TO BRING YOUR LAPTOP&lt;br&gt;&lt;br&gt;Practical information:&lt;br&gt;&lt;br&gt;Requirements: Don't forget to bring your own Laptop.&lt;br&gt;&lt;br&gt;The ticket includes:&lt;br&gt;&lt;br&gt;• An evening class in Web Development &lt;br&gt;&lt;br&gt;• Dinner &amp; Drinks after workshop&lt;br&gt;&lt;br&gt;• An eye-opening experience of the Web Development world&lt;br&gt;&lt;br&gt;Time Schedule:&lt;br&gt;&lt;br&gt;17:45 - Arrival &amp; Welcome &lt;br&gt;&lt;br&gt;18:00 - 21:00 Code your personal page with HTML5 &amp; CSS3&lt;br&gt;&lt;br&gt;21:00 - 21:30 Dinner &amp; Drinks by Ironhack&lt;br&gt;&lt;br&gt;For more information please contact: olesya.bath@ironhack.com &lt;br&gt;&lt;br&gt;About the host:&lt;br&gt;&lt;br&gt;Ironhack is a leading international Tech School offering intensive courses in Web Development, Data Analytics and UX/UI design. We help people get on their way to change their lives by learning new skills and a new career!&lt;br&gt;&lt;br&gt;We are looking forward to seeing you there!&lt;br&gt;&lt;br&gt;Follow our Meetup group for more fun and awesome events! https://www.meetup.com/ironhack-amsterdam&lt;br&gt;&lt;br&gt;&lt;br&gt;https://www.facebook.com/events/2616840358339808/</t>
  </si>
  <si>
    <t>https://www.google.com/calendar/event?eid=Xzc0cGo2YzlwNWtwajRkOWw2Y3IzNmRxMGM1bzZpYmprZDVtbWFiamNmNCBxYXVwb2YyMmludHQwb25haGJ2amVmcTU0c0Bn&amp;ctz=Europe/Amsterdam</t>
  </si>
  <si>
    <t>Start nieuwe cursussen Frans!</t>
  </si>
  <si>
    <t>Centre Français-Néerlandais</t>
  </si>
  <si>
    <t>Get invites for events in your city.&lt;br&gt;Follow at:&lt;br&gt;https://www.startupeventslist.com/z/subscribe.html&lt;br&gt;&lt;br&gt;In de week van 9 september gaan onze cursussen Frans weer van start! Onze native speaking docenten geven les op elk niveau, midden in Amsterdam. Kijk op www.centrefrancaisneerlandais.nl voor meer informatie of kom naar onze Open Dag op zaterdag 31 augustus en test gratis uw niveau!&lt;br&gt;&lt;br&gt;https://www.facebook.com/events/371133570240025/</t>
  </si>
  <si>
    <t>https://www.google.com/calendar/event?eid=Xzc0cGo2YzlwNWtwajRkOWw2Y3IzNmUyMGM1bzZpYmprZDVtbWFiamNmNCBxYXVwb2YyMmludHQwb25haGJ2amVmcTU0c0Bn&amp;ctz=Europe/Amsterdam</t>
  </si>
  <si>
    <t>Get started in UXUI Design: Build an Interactive Prototype with Principle</t>
  </si>
  <si>
    <t>Get invites for events in your city.&lt;br&gt;Follow at:&lt;br&gt;https://www.startupeventslist.com/z/subscribe.html&lt;br&gt;&lt;br&gt;Would you like to learn how to design animated and interactive user interfaces?&lt;br&gt;In this workshop you will learn to animate your prototypes and export them into a video or GIF with the widely used tool Principle. Together with experienced UX/UI designers, you will touch on the basics of animation and microinteractions.&lt;br&gt;&lt;br&gt;We know learning a new skill makes you hungry, so we’ve got you covered: dinner is on us :)&lt;br&gt;&lt;br&gt;&lt;br&gt;During dinner you will have the opportunity to talk all things design with our UX designer, and ask all the questions you might have!&lt;br&gt;&lt;br&gt;Practical information:&lt;br&gt;Requirements: Don't forget to bring your own Laptop.&lt;br&gt;&lt;br&gt;&lt;br&gt;The ticket includes:&lt;br&gt;&lt;br&gt;• An evening class in Web Development &lt;br&gt;• Dinner &amp; Drinks after workshop&lt;br&gt;• An eye-opening experience into UXUI Design&lt;br&gt;&lt;br&gt;Time Schedule:&lt;br&gt;&lt;br&gt;17:45 - Arrival &amp; Welcome &lt;br&gt;18:00 - 21:00 Build your own interactive prototype&lt;br&gt;21:00 - 21:30 Dinner &amp; Drinks by Ironhack&lt;br&gt;&lt;br&gt;About the host:&lt;br&gt;Ironhack is a leading international Tech School offering intensive courses in Web Development, Data Analytics and UX/UI design. We help people get on their way to change their lives by learning new skills and a new career!&lt;br&gt;&lt;br&gt;We are looking forward to seeing you there!&lt;br&gt;&lt;br&gt;Follow our Meetup group for more fun and awesome events! https://www.meetup.com/ironhack-amsterdam&lt;br&gt;&lt;br&gt;&lt;br&gt;https://www.facebook.com/events/727348591044715/</t>
  </si>
  <si>
    <t>https://www.google.com/calendar/event?eid=Xzc0cGo2YzlwNWtwajRkOWw2Y3IzNmVhMGM1bzZpYmprZDVtbWFiamNmNCBxYXVwb2YyMmludHQwb25haGJ2amVmcTU0c0Bn&amp;ctz=Europe/Amsterdam</t>
  </si>
  <si>
    <t>Borrel &amp; Bites</t>
  </si>
  <si>
    <t>Brasserie Nel</t>
  </si>
  <si>
    <t>Get invites for events in your city.&lt;br&gt;Follow at:&lt;br&gt;https://www.startupeventslist.com/z/subscribe.html&lt;br&gt;&lt;br&gt;Van harte nodigen we jullie uit voor de zomerse Borrel &amp; Bites van de Amsterdamse VVD op donderdag 12 september. Samen met VVD’ers uit de lokale en landelijke politiek openen we het nieuwe politieke seizoen en heffen we het glas op een succesvol liberaal jaar.&lt;br&gt;&lt;br&gt;De Borrel &amp;Bites vindt plaats op het grote zonnige terras van Brasserie Nel in hartje Amsterdam.&lt;br&gt;&lt;br&gt;Datum:                   donderdag 12 september 2019&lt;br&gt;&lt;br&gt;Aanvangstijd:         18.00u&lt;br&gt;&lt;br&gt;Adres:                     Brasserie Nel, Amstelveld 12, Amsterdam&lt;br&gt;&lt;br&gt; &lt;br&gt;&lt;br&gt;De kosten van de Borrel &amp; Bites inclusief 2 drankjes bedragen €28,50 en voor studenten €24,50 p.p. Voor dit bedrag worden in acht rondes verschillende happen geserveerd (van soep tot quiche en van mini-burgerstot friet). Het zou mooi zijn als  jullie je aanwezigheid vóór 30 augustus kenbaar maken  door te mailen naar ledencommissie@vvdamsterdam.nl en het bedrag over te maken naar het hieronder genoemde rekeningnummer. Na deze datum geldt voor iedereen een bijdrage van €35,00 omdat de locatie dan extra kosten in rekening brengt. Mocht je aan de deur betalen dan verzoeken we je om dit in cash te doen.&lt;br&gt;&lt;br&gt;Je kunt jezelf en eventuele introducés opgeven door het juiste bedrag over te maken op rekeningnummer NL21ABNA0597381569 t.n.v. VVDAmsterdam, onder vermelding van 'Borrel &amp; Bites 2019' plus de namen van de personen voor wie je betaalt.&lt;br&gt;&lt;br&gt;Geïnteresseerden, potentiële leden en andere introducés zijn ook van harte welkom! Indien je gasten meeneemt die een lidmaatschap overwegen, dan kun je dit laten weten via ledencommissie@vvdamsterdam.nl. De ledencommissie zorgt dan voor een passende ontvangst.&lt;br&gt;&lt;br&gt;We zien ernaar uit jullie in groten getale te mogen begroeten en hopen op een zonnige en liberale avond!&lt;br&gt;&lt;br&gt; &lt;br&gt;&lt;br&gt;Hartelijke groet,&lt;br&gt;&lt;br&gt;Ledencommissie Amsterdamse VVD&lt;br&gt;&lt;br&gt;https://www.facebook.com/events/2461224827442377/</t>
  </si>
  <si>
    <t>https://www.google.com/calendar/event?eid=Xzc0cGo2YzlwNWtwajRkOWw2Y3IzOGRxMGM1bzZpYmprZDVtbWFiamNmNCBxYXVwb2YyMmludHQwb25haGJ2amVmcTU0c0Bn&amp;ctz=Europe/Amsterdam</t>
  </si>
  <si>
    <t>Entrepreneurship College -SDG 9 Industry and Innovation</t>
  </si>
  <si>
    <t>Café Restaurant De Tropen</t>
  </si>
  <si>
    <t>Get invites for events in your city.&lt;br&gt;Follow at:&lt;br&gt;https://www.startupeventslist.com/z/subscribe.html&lt;br&gt;&lt;br&gt;Every entrepreneurship college is committed to one of the sustainable development goals. Our mission is to introduce the goals to, ofcourse everyone interested, but especially to entrepreneurs or future entrepreneurs that want to make the world a better place through entrepreneurship.&lt;br&gt;&lt;br&gt;&lt;br&gt;For each college we invite an expert to explain the SDG, to provide insight into why urgent change is needed and what the consequences would be if we failed to achieve the goals. After the expert, an entrepreneur comes to talk about his or her company and answers the following questions: Why are they trying to achieve the relevant SDG? How do they do this? And how do innovations and technology play part in this? The lecture will end by a short talk from Bart Grevenhof, project manager of the entrepreneurship program at the Amsterdam University of Applied Sciences, who briefly provides insights into the latest technologies.&lt;br&gt;&lt;br&gt;We aim to inspire students, teachers and professionals of all kinds of backgrounds.&lt;br&gt;&lt;br&gt;ENGLISH | FREE ENTRY &lt;br&gt;&lt;br&gt;https://www.facebook.com/events/1604628389667078/</t>
  </si>
  <si>
    <t>https://www.google.com/calendar/event?eid=Xzc0cGo2YzlwNWtwajRkOWw2Y3IzOGUyMGM1bzZpYmprZDVtbWFiamNmNCBxYXVwb2YyMmludHQwb25haGJ2amVmcTU0c0Bn&amp;ctz=Europe/Amsterdam</t>
  </si>
  <si>
    <t>Operations on Kubernetes: Automation &amp; Security</t>
  </si>
  <si>
    <t>Get invites for events in your city.&lt;br&gt;Follow at:&lt;br&gt;https://www.startupeventslist.com/z/subscribe.html&lt;br&gt;&lt;br&gt;⚠️⚠️ SIGN UP HERE: https://www.meetup.com/Codemotion-Amsterdam-Meetup/events/263861897/&lt;br&gt;-------------------------------------------------------------------------------------------&lt;br&gt;Join us for the first meetup after summer holidays, where we are going to explore the possibilities on top of K8s like operators and runtime security apps!&lt;br&gt;&lt;br&gt;➡️Talk #1: Kubernetes Runtime Security with Falco&lt;br&gt;&lt;br&gt;Host intrusion detection (HID) has been around for some time. What if we rethought the problems HID solves in the context of Cloud Native platforms? What if we can detect abnormal behavior in the application, container runtime and cluster environment as well? In this talk, I’ll talk about Falco, a CNCF Sandbox project for runtime security, and its applications.&lt;br&gt;&lt;br&gt;We will show how Falco taps Linux system calls &amp; the Kubernetes API to provide low level insight into application behavior and how to write Falco rules to detect abnormal behavior.&lt;br&gt;&lt;br&gt;And finally I will show how Falco can trigger functions to stop abnormal behavior and isolate the compromised Pod or Node for forensics. You will leave with a better understanding of what problems runtime security solves and how Falco can provide runtime security and incident response.&lt;br&gt;&lt;br&gt;About Néstor: I'm a passionate and upbeat software engineer. I love to pick an idea, develop it and making it real. I'm is also a Open Source Software enthusiast and right now, I'm part of Sysdig crew. While I'm not in front of my computers, you will find me playing in the ground with his two little twins or practicing Judo or Aikido.&lt;br&gt;&lt;br&gt;➡️Talk #2: Kubernetes Operators - the next frontier in application automation&lt;br&gt;&lt;br&gt;Terraform, Cloud Formation and similar tools are great for provisioning new infrastructure. Kubernetes provides the next step by continuosly monitoring the resources it creates and making sure they are working correctly. However standard Kubernetes resources like Deployment and StatefulSet only get you as far. Many application require special treatment during their lifecycle, which most of the time is still left to human operators. Kubernetes Operators offer a new way to fully automate management of any application. I will explain what are Operators, and show how to create one. Live demo included!&lt;br&gt;&lt;br&gt;About Adam: After long years of building software and throwing it over the wall, I happily dived into Cloud Native to break that wall down for good. Now I'm spreading the word about Kubernetes, Continuous Delivery and Docker to all who are willing to listen. I mainly do this in my job as a Cloud Native Consultant at Container Solutions.&lt;br&gt;&lt;br&gt;https://www.facebook.com/events/2578453095533423/</t>
  </si>
  <si>
    <t>https://www.google.com/calendar/event?eid=Xzc0cGo2YzlwNWtwajRkOWw2Y3IzYWMyMGM1bzZpYmprZDVtbWFiamNmNCBxYXVwb2YyMmludHQwb25haGJ2amVmcTU0c0Bn&amp;ctz=Europe/Amsterdam</t>
  </si>
  <si>
    <t>Organizational Design With Spiral Dynamics w/ Ron Eringa</t>
  </si>
  <si>
    <t>Get invites for events in your city.&lt;br&gt;Follow at:&lt;br&gt;https://www.startupeventslist.com/z/subscribe.html&lt;br&gt;&lt;br&gt;More info will follow. For now, know that this meetup will be all about Organizational Design With Spiral Dynamics. Hosted by none other than Scrum.org star leadership trainer Ron Eringa!&lt;br&gt;&lt;br&gt;https://www.facebook.com/events/326342337959127/</t>
  </si>
  <si>
    <t>https://www.google.com/calendar/event?eid=Xzc0cGo2YzlwNWtwajRkOWw2Y3IzYWNhMGM1bzZpYmprZDVtbWFiamNmNCBxYXVwb2YyMmludHQwb25haGJ2amVmcTU0c0Bn&amp;ctz=Europe/Amsterdam</t>
  </si>
  <si>
    <t>Future Ethics in Technology</t>
  </si>
  <si>
    <t>ABOUT CENNYDD&lt;br&gt;&lt;br&gt;Cennydd Bowles is a London-based designer with fifteen years of experience advising clients including Twitter, Ford, Cisco, and the BBC. His focus today is the ethics of emerging technology. He has lectured on the topic at Facebook, Stanford University, and Google, and is a sought-after speaker at technology and design events worldwide. His second book, Future Ethics, was published in 2018.&lt;br&gt;&lt;br&gt;&lt;br&gt;ABOUT THIS MASTER WORKSHOP&lt;br&gt;&lt;br&gt;Technology was never neutral; its social, political, and moral impacts have become painfully clear. But the stakes will only get higher as connected cameras will watch over the city, algorithms oversee society’s most critical decisions, and transport, jobs, and even war become automated. The tech industry hasn’t yet earned the trust these technologies demand.&lt;br&gt;&lt;br&gt;Based on Cennydd’s years of research and consulting, the Future Ethics in Technology Master Workshop transforms modern ethical theory into practical advice for designers, product managers, and software engineers alike.&lt;br&gt;&lt;br&gt;In this workshop you will be challenged to stand up for change, and learn essential ethical principles and methods for building a fairer future.&lt;br&gt;&lt;br&gt;We have only a max of 30 seats, so make sure you reserve yours in time!&lt;br&gt;&lt;br&gt;&lt;br&gt;https://www.facebook.com/events/2289068421304758/</t>
  </si>
  <si>
    <t>09/13/2019 04:15:10.000Z</t>
  </si>
  <si>
    <t>https://www.google.com/calendar/event?eid=Xzc0cGo2YzlwNWtwajJjOW42NHEzaWQyMGM1bzZpYmprZDVtbWFiamNmNCBxYXVwb2YyMmludHQwb25haGJ2amVmcTU0c0Bn&amp;ctz=Europe/Amsterdam</t>
  </si>
  <si>
    <t>Fundraising | Workbench</t>
  </si>
  <si>
    <t>Learn how to align expectations in the fundraising process! For impact entrepreneurs, fundraising can be one of the most daunting and challenging activities, no matter how successful you are.&lt;br&gt;&lt;br&gt;Entrepreneurs may ask themselves why this is the case, considering their impact mission and goals. This workshop will present an investor's perspective on the factors that lead to a successful close.&lt;br&gt;&lt;br&gt;WHO IS THIS FOR?&lt;br&gt;&lt;br&gt;The session is for entrepreneurs in the fundraising process or considering which type of investors to approach for their next round of fundraising.&lt;br&gt;&lt;br&gt;A TRAINING BY TRIODOS BANK&lt;br&gt;&lt;br&gt;Stanley Anyetei is a Triodos Bank Nederland investment banker with 15 years experience in the financial industry. A solution driven thinker with a strategic focus, and a holistic view on challenges.&lt;br&gt;&lt;br&gt;After several years working within the banking industry, the new challenge is to work with investors, entrepreneurs and enterprises to create sustainable models in social impact and financial inclusion.&lt;br&gt;&lt;br&gt;MORE ABOUT WORKBENCH SERIES&lt;br&gt;&lt;br&gt;Our monthly Workbench series of workshops, which take place every first Thursday of the month, is for impact entrepreneurs who want to take their startup to the next level. Each Workbench tackles one of six regularly rotating topics: legal advice, marketing &amp; sales, finance &amp; funding, organisational culture &amp; structure, sustainable operations, and impact measurement.&lt;br&gt;&lt;br&gt;Tickets are free for Impact Hub members. For non-members, individual sessions are €25 each.&lt;br&gt;&lt;br&gt;Read more about our Workbench series &gt; https://amsterdam.impacthub.net/workbench&lt;br&gt;&lt;br&gt;&lt;br&gt;https://www.facebook.com/events/430891271098301/</t>
  </si>
  <si>
    <t>https://www.google.com/calendar/event?eid=Xzc0cGo2YzlwNWtwajJkMWo2b3MzMmUyMGM1bzZpYmprZDVtbWFiamNmNCBxYXVwb2YyMmludHQwb25haGJ2amVmcTU0c0Bn&amp;ctz=Europe/Amsterdam</t>
  </si>
  <si>
    <t>Webmaster Access Amsterdam 2019</t>
  </si>
  <si>
    <t>4 Oosterdoksstraat, 1011 DK Amsterdam</t>
  </si>
  <si>
    <t>The Premiere Affiliate Conference in Europe, returns to Amsterdam September 17th to 19th, 2019 to celebrate its 15th anniversary!&lt;br&gt;&lt;br&gt;https://www.facebook.com/events/305270683728622/</t>
  </si>
  <si>
    <t>https://www.google.com/calendar/event?eid=Xzc0cGo2YzlwNWtwajJkcGw2b29qZWVhMGM1bzZpYmprZDVtbWFiamNmNCBxYXVwb2YyMmludHQwb25haGJ2amVmcTU0c0Bn&amp;ctz=Europe/Amsterdam</t>
  </si>
  <si>
    <t>ZZP Bootcamp</t>
  </si>
  <si>
    <t>TSH Collab</t>
  </si>
  <si>
    <t>De ZZP Bootcamp is hèt evenement voor de (startende) ZZP’er.&lt;br&gt;&lt;br&gt;In één avond behandelen we de basics op het gebied van zowel je KVK-inschrijving als de daaropvolgende financiële, juridische en verzekeringszaken. &lt;br&gt;&lt;br&gt;Aan de hand van een aantal vaak voorkomende praktijkvoorbeelden vinken we zo samen de ultieme checklist voor de startende freelance ondernemer af!&lt;br&gt;&lt;br&gt;De ticketprijs voor de vroege beslisser bedraagt €10,- en is vanaf nu aan te schaffen via de ticketlink!&lt;br&gt;&lt;br&gt;https://www.facebook.com/events/408923559982353/</t>
  </si>
  <si>
    <t>https://www.google.com/calendar/event?eid=Xzc0cGo2YzlwNWtwajRkOWw2Y3IzMmNxMGM1bzZpYmprZDVtbWFiamNmNCBxYXVwb2YyMmludHQwb25haGJ2amVmcTU0c0Bn&amp;ctz=Europe/Amsterdam</t>
  </si>
  <si>
    <t>PHX - Modern-Day Prometheans</t>
  </si>
  <si>
    <t>The time has come to rethink the way we spend our time, with whom and for what reason. &lt;br&gt;&lt;br&gt;You’re invited on Sept 25-26th to engage in an open discourse around the themes and topics fundamentally shaping modernity.&lt;br&gt;&lt;br&gt;PHX - Modern-Day Prometheans is an inconference, connecting the dots between scientists, technologists, founders, and creatives positively shaping the way our world operates. &lt;br&gt;&lt;br&gt;Modernity is giving us the opportunity to become whoever you want to be.&lt;br&gt;&lt;br&gt;Scientists become visionaries. &lt;br&gt;Investors become aware. &lt;br&gt;Artists become bankers.&lt;br&gt;Creatives become advisors. &lt;br&gt;PHX is about the story behind the stories. The untold stories.&lt;br&gt;&lt;br&gt;You can expect:&lt;br&gt;🔥 to mingle with a highly curated mix of original thinkers, founders, investors, community leaders from all over the world;&lt;br&gt;🔥 to experience a full program focused on activities that inspire and encourage transformation;&lt;br&gt;🔥 to engage in open discourse with thought leaders around topics like: #quantum physics, #energy transition, the future of #money, the new frontiers of #space #exploration, the #arts, #music, the #green industrial revolution etc.;&lt;br&gt;&lt;br&gt;Share how you’re impacting the future of modernity and get a chance to connect with like-minded people and dive into topics that matter&lt;br&gt;👉Request access: https://phx2019.typeform.com/to/tE6HF0.&lt;br&gt;&lt;br&gt;Become a volunteer and join our community of legendary guardians - https://www.thephx.co/the-guardians (only apply if you are willing to commit to the challenge)&lt;br&gt;&lt;br&gt;More about PHX here: https://www.thephx.co/about&lt;br&gt;&lt;br&gt;From the people who brought you Angel island - look back here (https://www.thephx.co/looking-back).&lt;br&gt;&lt;br&gt;#thephxrises&lt;br&gt;&lt;br&gt;~PHX is a voluntary alliance of community leaders with a greater mission focused on connecting the unconnected to write new stories for the future. &lt;br&gt;&lt;br&gt;https://www.facebook.com/events/400180587372892/</t>
  </si>
  <si>
    <t>https://www.google.com/calendar/event?eid=Xzc0cGo2YzlwNWtwajRkOWw2Y3IzMmQyMGM1bzZpYmprZDVtbWFiamNmNCBxYXVwb2YyMmludHQwb25haGJ2amVmcTU0c0Bn&amp;ctz=Europe/Amsterdam</t>
  </si>
  <si>
    <t>Understanding your role as a product manager&lt;br&gt;&lt;br&gt;Training Workshop Overview&lt;br&gt;The role of a product manager is a complicated one, that changes and shifts, depending on the product, team, organisation, and PM themselves. A myriad of skills, at all points of the product development lifecycle, all seem equally important and urgent. As new product managers enter the role, it’s difficult to understand what to focus on first, and how to begin the path towards mastering the skills and craft of product management. How can PMs be assured that they are focusing on the right skills?&lt;br&gt;&lt;br&gt;Foundations is a survey course that attempts to clarify and define the aspects of the role that a new product manager should tackle first. Focused specifically on core team practice and methods that drive the delivery of value to customers, this course offers overviews and definitions of the theories and mindsets that drive the core elements of the product role. Once certain theories are explored, the course deep-dives into specific skills and processes that allow PMs to effectively run a team dedicated to continuous learning and delivery.&lt;br&gt;&lt;br&gt;&lt;br&gt;What we’ll cover on the day&lt;br&gt;Product Management Foundations is a full-day workshop that is comprised of nine modules. Each module includes a lecture component on theory and practice, interspersed with up to three hands-on activities. This ensures that you are afforded an opportunity to apply and work with concepts in a setting that will answer questions and facilitate critical thinking. The following modules will be covered:&lt;br&gt;&lt;br&gt;Learning mindsets: How inquiry breaks down at different points through the product development lifecycle&lt;br&gt;&lt;br&gt;Goals alignment: How to create effective goals and align the team and organization around them&lt;br&gt;&lt;br&gt;Design thinking: What design thinking is and how product managers can break down what is needed for product understanding&lt;br&gt;&lt;br&gt;Persona development: How to effectively create personas and use them in product processes&lt;br&gt;&lt;br&gt;Lean testing: Unpacking types of lean tests and how to implement them for maximum learning&lt;br&gt;&lt;br&gt;Interview guides: Writing interview guides that do not bias or lead the subject&lt;br&gt;&lt;br&gt;Wireframes and prototypes: Using visuals at different fidelities to facilitate the right conversation&lt;br&gt;&lt;br&gt;User stories: Creating an effective communication mechanism for efficient and transparent delivery&lt;br&gt;&lt;br&gt;Core team communication: How to think about “culture as product” and foster a team that that is geared towards continuous improvement&lt;br&gt;&lt;br&gt;&lt;br&gt;Things to reflect on before the workshop&lt;br&gt;Before your training workshop we ask that you take some time to consider the following questions. The more time you take to consider your current situation, and the issues and challenges you face, the more you’ll gain from your training:&lt;br&gt;&lt;br&gt;What was your role described to you when you first got started?&lt;br&gt;What have you learned about product management since taking the job?&lt;br&gt;How well do you feel you understand your customers?&lt;br&gt;Do you think you have a healthy team culture?&lt;br&gt;&lt;br&gt;&lt;br&gt;Key Takeaways&lt;br&gt;At the end of the workshop, you will be confident in your understanding of the role of a product manager, including a firm grasp of the concept of design thinking and how it is important. You’ll have a clear understanding of where the customer sits in the product practice, how to define and prioritise your customer personas, and how not to bias your customer research. You’ll go back to the office feeling confident in your ability to facilitate a goals conversation, and how to structure hypothesis for lean tests.&lt;br&gt;&lt;br&gt;Note: All of the content taught in this workshop will be in English.&lt;br&gt;&lt;br&gt;&lt;br&gt;Mind the Product Trainers&lt;br&gt;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lt;br&gt;&lt;br&gt;&lt;br&gt;About your Trainers&lt;br&gt;&lt;br&gt;Gavin Esajas, Product Manager&lt;br&gt;Gavin is a highly collaborative product manager with over 10 years of experience in digital. Skilled in user research, product design, agile software development, and data-driven optimization in the early growth phase. &lt;br&gt;He lead the ideation, design, technical development, and launch of innovative features and entirely new user-centric products for companies like Malmberg / Sanoma, The International Baccalaureate, and Mollie Payments.&lt;br&gt;&lt;br&gt;He’s also a co-organiser of ProductTank Amsterdam.&lt;br&gt;&lt;br&gt;Gala Jover, Designer&lt;br&gt;Gala is a freelance designer focused on product, service and interaction—currently based in Amsterdam, previously London.&lt;br&gt;She is passionate about human-centred design and lean methodologies, aiming to balance user needs with business requirements through research, experiment design, prototyping and testing—validating assumptions early and iterating quickly.&lt;br&gt;She has experience working with innovation agencies, startups and large corporations. Clients include: Google, Barclays, ING, Philips, Tommy Hilfiger, NBC.&lt;br&gt;&lt;br&gt;&lt;br&gt;Agenda&lt;br&gt;Registration will begin at 9.00&lt;br&gt;Class will start at 9.30 sharp and end at 17.00&lt;br&gt;We'll also provide a light breakfast, buffet lunch and plenty of tea and coffee to fuel you through the day.&lt;br&gt;&lt;br&gt;&lt;br&gt;Frequently Asked Questions&lt;br&gt;&lt;br&gt;What language will this workshop be taught in?&lt;br&gt;All of the content taught in this workshop will be in English.&lt;br&gt;&lt;br&gt;Can I change the name or other details on my tickets?&lt;br&gt;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lt;br&gt;&lt;br&gt;Can I get a refund?&lt;br&gt;We offer a full refund up to one month before the event. Simply log in to Eventbrite and request the refund following these instructions. As with changes, only the person who purchased the tickets can request a refund.&lt;br&gt;&lt;br&gt;Can I pay by invoice?&lt;br&gt;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lt;br&gt;Tickets are not held until payment has been made – there are no exceptions to this.&lt;br&gt;We cannot agree to any terms and conditions associated with Purchase Order numbers or other supplier agreements.&lt;br&gt;We do not fill in supplier detail forms for ticket invoices – if you cannot find details you require on our website – please ask.&lt;br&gt;&lt;br&gt;https://www.facebook.com/events/1329544190533499/</t>
  </si>
  <si>
    <t>https://www.google.com/calendar/event?eid=Xzc0cGo2YzlwNWtwajRkOWw2Y3IzMmRhMGM1bzZpYmprZDVtbWFiamNmNCBxYXVwb2YyMmludHQwb25haGJ2amVmcTU0c0Bn&amp;ctz=Europe/Amsterdam</t>
  </si>
  <si>
    <t>TSH &amp; HVA are venturing with Fintech!</t>
  </si>
  <si>
    <t>VENTURING WITH FINTECH❗️&lt;br&gt;&lt;br&gt;Venturing with is our two monthly talk show where entrepreneurs share their own real and raw startup stories. This edition we will focus on the theme: fintech. What is fintech and how can we help finance companies with using this innovative combination of finance and technology?&lt;br&gt;&lt;br&gt;During ‘Venturing with’, three young entrepreneurs will tell you more about their first steps in entrepreneurship. They will guide you through the ups and downs, by starting their own company.&lt;br&gt;&lt;br&gt;So come, be there and listen to their stories. The event is for free and set up in the TSH Collab😉. &lt;br&gt;&lt;br&gt;See you there!&lt;br&gt;&lt;br&gt;https://www.facebook.com/events/2379678882277545/</t>
  </si>
  <si>
    <t>https://www.google.com/calendar/event?eid=Xzc0cGo2YzlwNWtwajRkOWw2Y3IzMmRpMGM1bzZpYmprZDVtbWFiamNmNCBxYXVwb2YyMmludHQwb25haGJ2amVmcTU0c0Bn&amp;ctz=Europe/Amsterdam</t>
  </si>
  <si>
    <t>Women Entrepreneur College | Ontdek ondernemen College</t>
  </si>
  <si>
    <t>Ontdek of ondernemen ook iets voor jou is! Op dinsdag 17 september geven wij weer een College waarin drie jonge vrouwelijke ondernemers hun verhaal, tips en valkuilen met jou delen. Na het College kun je netwerken tijdens de borrel en andere jonge, ondernemende vrouwen ontmoeten. Laat je inspireren en motiveren en kom erachter of ondernemen ook iets voor jou is! &lt;br&gt;&lt;br&gt;Tijdens deze speciale editie zullen wij de online ondernemersschool lanceren! Daarom is dit event slechts €10 ipv €12,50 én krijgt iedereen een Women Entrepreneur College  tote bag cadeau. Er zijn slechts 50 tickets beschikbaar, dus scoor je ticket snel via de link in bio! &lt;br&gt;&lt;br&gt;Sprekers: &lt;br&gt;Spreker #1 Lola van Boxel van Administration With Lola&lt;br&gt;&lt;br&gt;Spreker #2 Emily van Vught van Rock Your Brand&lt;br&gt;&lt;br&gt;Spreker #3 Simone Plukkel van PLUK &lt;br&gt;&lt;br&gt;https://www.facebook.com/events/2452205801526665/</t>
  </si>
  <si>
    <t>https://www.google.com/calendar/event?eid=Xzc0cGo2YzlwNWtwajRkOWw2Y3IzMmRxMGM1bzZpYmprZDVtbWFiamNmNCBxYXVwb2YyMmludHQwb25haGJ2amVmcTU0c0Bn&amp;ctz=Europe/Amsterdam</t>
  </si>
  <si>
    <t>SOLD OUT Daring strategies to accelerate societal change</t>
  </si>
  <si>
    <t>For the public talk that marks the comeback day of our 2019 Societal Transitions Masterclass, we are pleased to welcome back Urgenda director and founder Dr Marjan Minnesma. After Marjan's talk, we will continue the conversation over drinks.&lt;br&gt;&lt;br&gt;WHAT TO EXPECT&lt;br&gt;&lt;br&gt;Marjan will share her insights on how transition management works in practice, combining a strong intellectual background - with degrees in philosophy, law and business - with vast experience as a leader in numerous innovation programmes and environmental organisations.&lt;br&gt;&lt;br&gt;She demonstrates exceptionally diverse and daring strategies to accelerate sustainability transitions - from Urgenda's interventions to scale the use of solar energy and electric vehicles to organising the Climate March in the Netherlands and taking the Dutch government to court for neglecting to take action on climate change.&lt;br&gt;&lt;br&gt;MORE ABOUT THE SOCIETAL TRANSITIONS MASTERCLASS&lt;br&gt;&lt;br&gt;The annual Societal Transitions Masterclass – now in its fourth year – was co-created by DRIFT for transition and the Impact Hub network. By providing pragmatic tools and the latest insights from transition management and impact entrepreneurship, this masterclass helps entrepreneurs, policymakers and researchers lead the transition to a better world.&lt;br&gt;&lt;br&gt;This event is brought to you by the Dutch Research Institute for Transition (DRIFT), Transition Academy and Impact Hub Amsterdam.&lt;br&gt;&lt;br&gt;MORE ABOUT MARJAN MINNESMA&lt;br&gt;&lt;br&gt;Marjan studied business administration, philosophy and law. She has worked for the Dutch government in Central Europe on energy efficiency and renewable energy projects, as a campaigns director for Greenpeace Netherlands, and in academia, spending ten years at various Dutch universities.&lt;br&gt;&lt;br&gt;Together with her co-director Prof. Dr. Jan Rotmans at Erasmus University's Dutch Research Institute for Transitions (DRIFT), she founded Urgenda to accelerate the much-needed transition to a sustainable society.&lt;br&gt;&lt;br&gt;Marjan has been named the most influential person working in the field of sustainability in the Netherlands for three years in a row. And in 2015 she was praised as a ‘leading global thinker’ by Foreign Policy.&lt;br&gt;&lt;br&gt;MORE ABOUT URGENDA&lt;br&gt;&lt;br&gt;The Urgenda Foundation aims for a fast transition towards a sustainable society, with a focus on the transition towards a circular economy using only renewable energy. It works on solutions for this transition, including the introduction and realisation of ‘energy neutral’ houses and the acceleration of electric mobility.&lt;br&gt;&lt;br&gt;Urgenda views climate change as one of the biggest challenges of our times and looks for solutions to ensure that the earth will continue to be a safe place to live for future generations.&lt;br&gt;&lt;br&gt;https://www.facebook.com/events/347386812615159/</t>
  </si>
  <si>
    <t>https://www.google.com/calendar/event?eid=Xzc0cGo2YzlwNWtwajRkOWw2Y3IzNGMyMGM1bzZpYmprZDVtbWFiamNmNCBxYXVwb2YyMmludHQwb25haGJ2amVmcTU0c0Bn&amp;ctz=Europe/Amsterdam</t>
  </si>
  <si>
    <t>Innovatiecultuur</t>
  </si>
  <si>
    <t>WTC Amsterdam Business Club</t>
  </si>
  <si>
    <t>Het gaat goed met de economie! En toch zijn het onzekere tijden door de snelheid waarmee de technologie zich ontwikkelt. Om mee te blijven doen is innovatie essentieel, maar het lijkt er op dat de innovatie van gisteren morgen alweer achterhaald is. Dus waar richt u de pijlen op? Hoe ontwikkelt u uw bedrijf? En met welke mensen doet u dat?&lt;br&gt; &lt;br&gt;Op 26 september praten we over ondernemerschap, leiderschap en de aandacht voor talent. Over verbinding, eigenaarschap en het allerbeste cultuurklimaat voor een innovatieve organisatie. BNR-presentator Paul van Liempt leidt de discussie tussen: &lt;br&gt;-Prof dr. Josette Dijkhuizen - Honorair Hoogleraar Ondernemerschapsontwikkeling&lt;br&gt;-Pieter Cobelens - Generaal-Majoor b.d., strategisch adviseur&lt;br&gt;-Jacqueline Zuidweg, Zakenvrouw van het jaar, directeur Zuidweg &amp; Partners&lt;br&gt;&lt;br&gt;https://www.facebook.com/events/507811339989949/</t>
  </si>
  <si>
    <t>https://www.google.com/calendar/event?eid=Xzc0cGo2YzlwNWtwajRkOWw2Y3IzNGNxMGM1bzZpYmprZDVtbWFiamNmNCBxYXVwb2YyMmludHQwb25haGJ2amVmcTU0c0Bn&amp;ctz=Europe/Amsterdam</t>
  </si>
  <si>
    <t>ITR's 19th Annual Global Transfer Pricing Forum</t>
  </si>
  <si>
    <t>TPA Global</t>
  </si>
  <si>
    <t>TPA Global is pleased to invite you to&lt;br&gt;&lt;br&gt;International Tax Review’s Global Transfer Pricing Forum 2019, Amsterdam (NL)&lt;br&gt;&lt;br&gt;The event gathers in-house transfer pricing professionals, leading advisers and senior policymakers to discuss the insights of the current TP environment and exchange valuable experiences in managing risks and exploring opportunities. The Forum aims to facilitate free and transparent debate on significant issues such as the OECD’s taxation of the digital economy, developments in tax technology and the rise in TP disputes.&lt;br&gt;   &lt;br&gt;TPA Global will be a panelist in the 'Operational TP and Digitalisation' discussion. We will share our knowledge on:&lt;br&gt;&lt;br&gt;- Developing a group-wide tax technology strategy;&lt;br&gt;- Building an effective operational TP environment;&lt;br&gt;- Utilizing existing systems and new tools to overcome data and process issues.&lt;br&gt;&lt;br&gt;As TPA Global is sponsoring the event, our corporate guests can join the event for free.&lt;br&gt; &lt;br&gt;Please let us know if you would like to participate, so we can facilitate your registration.&lt;br&gt;   &lt;br&gt;&lt;b&gt;Thursday-Friday, 26-27 September, 2019 &lt;/b&gt;&lt;br&gt;&lt;br&gt;Venue: NH Collection Grand Hotel Krasnapolsky, Amsterdam (the Netherlands)&lt;br&gt;Registration fee: free for TPA’s corporate guests&lt;br&gt;Information: International Tax Review Global Transfer Pricing Forum Europe&lt;br&gt;&lt;br&gt;Seat Reservation @&lt;br&gt;https://www.tpa-global.com/tpa-global-events&lt;br&gt;&lt;br&gt;&lt;br&gt;https://www.facebook.com/events/490329515091298/</t>
  </si>
  <si>
    <t>https://www.google.com/calendar/event?eid=Xzc0cGo2YzlwNWtwajRkOWw2Y3IzNGRhMGM1bzZpYmprZDVtbWFiamNmNCBxYXVwb2YyMmludHQwb25haGJ2amVmcTU0c0Bn&amp;ctz=Europe/Amsterdam</t>
  </si>
  <si>
    <t>Suits &amp; Stories Q3</t>
  </si>
  <si>
    <t>Atelier Schinkel</t>
  </si>
  <si>
    <t>Suits &amp; Stories brings together storytellers and an audience of business, science, government and philanthropy – groups which would normally not come together – for the benefit of personal and professional growth.&lt;br&gt;&lt;br&gt;On a quarterly basis we talk about success, fuck-ups, insights and life changers. We unlock business stories that are meant to be shared.&lt;br&gt;&lt;br&gt;90 minutes, 6 speakers, 1 stage. &lt;br&gt;&lt;br&gt;In this we do not aim for profit but aim to share as much knowledge and inspiration as possible powered by BEAM and Liber Dock&lt;br&gt;&lt;br&gt;https://www.facebook.com/events/407655493320586/</t>
  </si>
  <si>
    <t>https://www.google.com/calendar/event?eid=Xzc0cGo2YzlwNWtwajRkOWw2Y3IzNGRpMGM1bzZpYmprZDVtbWFiamNmNCBxYXVwb2YyMmludHQwb25haGJ2amVmcTU0c0Bn&amp;ctz=Europe/Amsterdam</t>
  </si>
  <si>
    <t>Masterclass | Grow your business</t>
  </si>
  <si>
    <t>MARIS PIPER</t>
  </si>
  <si>
    <t>Grow your business | Haal meer uit je horecazaak&lt;br&gt; &lt;br&gt;Benieuwd hoe je je horecaonderneming nóg beter zou kunnen runnen? Dan is deze Masterclass iets voor jou! Leer hoe je optimaal gebruik maakt van data, delivery en personeelsmanagement.&lt;br&gt;&lt;br&gt;🗓Maandag 23 september | 13:30 - 17:00 uur&lt;br&gt;📍Restaurant Maris Piper&lt;br&gt;🛒Meld je aan via http://bit.ly/MCAmsterdam &lt;br&gt; &lt;br&gt;// Dit kun je verwachten&lt;br&gt;∙ 3 inspirerende sessies van Johanneke van Iwaarden (The Breda Group), Lois Wijma &amp; Merel Kloots (L1NDA) en Veerle van Gorp (Lightspeed)&lt;br&gt;∙ Hands-on advies dat je meteen kunt toepassen op je onderneming&lt;br&gt;∙ Netwerk met mede-ondernemers onder het genot van een walking dinner&lt;br&gt; &lt;br&gt;// Op het menu&lt;br&gt;13:30 - 14:00 Welkom&lt;br&gt;14:00 - 15:30 Experts aan het woord&lt;br&gt;15:30 - 17:00 Netwerkborrel &amp; hapjes&lt;br&gt;&lt;br&gt;In samenwerking met Gault&amp;Millau Nederland en Misset Horeca &lt;br&gt;&lt;br&gt;See you there!&lt;br&gt; &lt;br&gt;*Dit event is uitsluitend voor horecaondernemers&lt;br&gt;&lt;br&gt;&lt;br&gt;https://www.facebook.com/events/362519851328210/</t>
  </si>
  <si>
    <t>https://www.google.com/calendar/event?eid=Xzc0cGo2YzlwNWtwajRkOWw2Y3IzNGRxMGM1bzZpYmprZDVtbWFiamNmNCBxYXVwb2YyMmludHQwb25haGJ2amVmcTU0c0Bn&amp;ctz=Europe/Amsterdam</t>
  </si>
  <si>
    <t>Business On Stage: José Woldring</t>
  </si>
  <si>
    <t>Als eerste Nederlandse vrouw ooit is José Woldring opgenomen in de prestigieuze ‘Billboard Dance Power Players’-lijst. Woldring verzorgt met haar bedrijf The Media Nanny de PR en marketing voor dj's als Martin Garrix, David Guetta, Sunnery James &amp; Ryan Marciano en vele anderen. Hiernaast vertegenwoordigt ze merken, restaurants, festivals, sportsterren en vooraanstaande persoonlijkheden. Het maakt haar tot een van de meest invloedrijke personen in de entertainmentsector.&lt;br&gt;&lt;br&gt;https://www.facebook.com/events/446670986074117/</t>
  </si>
  <si>
    <t>https://www.google.com/calendar/event?eid=Xzc0cGo2YzlwNWtwajRkOWw2Y3IzNGUyMGM1bzZpYmprZDVtbWFiamNmNCBxYXVwb2YyMmludHQwb25haGJ2amVmcTU0c0Bn&amp;ctz=Europe/Amsterdam</t>
  </si>
  <si>
    <t>Bitmovin Learning Lab at IBC (PM Session)</t>
  </si>
  <si>
    <t>Europaplein 24, 1078 Amsterdam</t>
  </si>
  <si>
    <t>Level up your video developer skills with the Bitmovin Learning Lab! &lt;br&gt;In this 3.5 hour hands-on interactive workshop you will get insider training on developing a video streaming workflow using best practices from some of the leading internet broadcasters in the industry.&lt;br&gt;You will leave this instructor-led classroom style course with hands-on experience, code samples, and reference projects that will improve both the quality and efficiency of your day-to-day video development work. Basic development experience recommended. &lt;br&gt;In order to make sure you get the most out of this event, we have created two separate learning tracks. Please be sure to select the appropriate ticket for the session you would like to take. You are only able to attend one of the afternoon sessions.&lt;br&gt;You can register for one of the following:&lt;br&gt;&lt;br&gt;&lt;br&gt;Fundamentals: This track is open to people of any development skill set including beginners. In this hands-on workshop, we will cover the key essentials of video streaming including player configuration and basic encoding. You will leave the session with an understanding of how to publish video online using Bitmovin tools.&lt;br&gt;&lt;br&gt;&lt;br&gt;Advanced Encoding: This track is recommended for developers who have a working familiarity with encoding in the cloud or other virtualized environments.&lt;br&gt;&lt;br&gt;&lt;br&gt;If you would like to attend more than one session, please register for one of the sessions available during the morning: https://www.eventbrite.com/e/bitmovin-learning-lab-at-ibc-am-session-tickets-66228632623&lt;br&gt;&lt;br&gt;Location:&lt;br&gt;RAI Amsterdam&lt;br&gt;Rooms L102 + L103&lt;br&gt;&lt;br&gt;Frequently Asked Questions&lt;br&gt;Why should I attend this?&lt;br&gt;Are you building anything that involves video? Consumer demand for video entertainment is exploding and at the same time the use of video as a “utility” in the workplace is growing at a record pace, so video development is hard to avoid -- but it’s also hard.&lt;br&gt;Join this course if you’re a developer looking to learn video, or a video expert looking to improve your software development skills, or a beginner coder looking to understand the practical elements of creating a video streaming workflow.&lt;br&gt;What should you know ahead of time?&lt;br&gt;Developers of all experience levels are welcome, even beginners. You don’t need to know anything about video ahead of time, but you should have some of these basic skills to get the most value from this course: familiar with using a text editor, some familiarity using the terminal or command prompt, basic HTML / JavaScript / other programming language development experience.&lt;br&gt;What should I bring with me?&lt;br&gt;You’ll need:&lt;br&gt;&lt;br&gt;&lt;br&gt;A Mac or PC with recently updated operating system (released in the past 2 years).&lt;br&gt;&lt;br&gt;&lt;br&gt;Any Text Editor installed&lt;br&gt;&lt;br&gt;&lt;br&gt;For the Encoding Breakout Session you'll need Python 3 installed&lt;br&gt;&lt;br&gt;&lt;br&gt;For the Player + Analytics Breakout Session you'll need Chrome installed&lt;br&gt;&lt;br&gt;&lt;br&gt;Am I guaranteed a slot?&lt;br&gt;Registration is subject to availability as we have a maximum class size. Bitmovin reserves the right to enforce this class size limit and also ensure that participants have sufficient preparation to benefit from the workshop. In addition to the Eventbrite confirmation we will be in touch manually to confirm your seat.&lt;br&gt;See you there!&lt;br&gt;Bitmovin Team&lt;br&gt;&lt;br&gt;https://www.facebook.com/events/362057857796470/</t>
  </si>
  <si>
    <t>https://www.google.com/calendar/event?eid=Xzc0cGo2YzlwNWtwajRkOWw2Y3IzNGVhMGM1bzZpYmprZDVtbWFiamNmNCBxYXVwb2YyMmludHQwb25haGJ2amVmcTU0c0Bn&amp;ctz=Europe/Amsterdam</t>
  </si>
  <si>
    <t>Panasonic @ibc2019</t>
  </si>
  <si>
    <t>We will be demonstrating our latest technology and solutions for Live IP and remote production. This will include the new IT/IP-centric production switcher, our 4K system camera line-up, our CineLive solution that allows use of the Super35mm VariCam LT for multicamera productions, and a full integration of our robotic cameras, dolly and rail systems, and switchers.&lt;br&gt;See you at booth #C45 in the Hall 11&lt;br&gt;https://business.panasonic.co.uk/professional-camera/ibc_2019&lt;br&gt;&lt;br&gt;https://www.facebook.com/events/817104368704952/?event_time_id=817104375371618</t>
  </si>
  <si>
    <t>https://www.google.com/calendar/event?eid=Xzc0cGo2YzlwNWtwajRkOWw2Y3IzNmMyMGM1bzZpYmprZDVtbWFiamNmNCBxYXVwb2YyMmludHQwb25haGJ2amVmcTU0c0Bn&amp;ctz=Europe/Amsterdam</t>
  </si>
  <si>
    <t>IBC 2019</t>
  </si>
  <si>
    <t>RAI, 1083 Amsterdam, Nederland</t>
  </si>
  <si>
    <t>Save the date: we will be at IBC 2019 together with our partners in crime Ambient. Come see us at booth 12.E33! &lt;br&gt;&lt;br&gt;https://www.facebook.com/events/2339377856181013/</t>
  </si>
  <si>
    <t>https://www.google.com/calendar/event?eid=Xzc0cGo2YzlwNWtwajRkOWw2Y3IzNmNhMGM1bzZpYmprZDVtbWFiamNmNCBxYXVwb2YyMmludHQwb25haGJ2amVmcTU0c0Bn&amp;ctz=Europe/Amsterdam</t>
  </si>
  <si>
    <t>Coachhuis</t>
  </si>
  <si>
    <t>Description&lt;br&gt;&lt;br&gt;&lt;br&gt;&lt;br&gt;Join us to discover why organizations need to embrace feminine qualities of leadership in order to tackle Diversity &amp; Inclusion issues!&lt;br&gt;&lt;br&gt;Leadership has traditionally been” singular' and identified with male qualities such as rationality, individualism, assertiveness and effectiveness which have been equally embraced by men and women in senior management positions. This merging of leadership with masculinity has suppressed the importance of feminine traits; such as empathy, community, caring and growth- and undermined them to a secondary, helping role.&lt;br&gt;&lt;br&gt;Today, however, leadership is not any more about a “shining star” but it is a relational process facilitating collective learning, growth and achievement. To enable such a process, a leader needs to develop more relational skills which are fundamentally “female”. &lt;br&gt;&lt;br&gt;During this workshop we will:&lt;br&gt;&lt;br&gt;&lt;br&gt;&lt;br&gt;Discuss the feminine leadership attributes and their associated behaviours that need to be demonstrated within the work environment&lt;br&gt;Explore the paradox why even though relational leadership is aligned with the feminine, not many women are making it to the top&lt;br&gt;Look at the mental models we need to change in order to enable a female leadership practice&lt;br&gt;Share success stories and wise lessons &lt;br&gt;Have lot's of fun!&lt;br&gt;&lt;br&gt;&lt;br&gt;&lt;br&gt;&lt;br&gt;&lt;br&gt;&lt;br&gt;&lt;br&gt;&lt;br&gt;https://www.facebook.com/events/389074785065839/</t>
  </si>
  <si>
    <t>https://www.google.com/calendar/event?eid=Xzc0cGo2YzlwNWtwajRkOWw2Y3IzNmNpMGM1bzZpYmprZDVtbWFiamNmNCBxYXVwb2YyMmludHQwb25haGJ2amVmcTU0c0Bn&amp;ctz=Europe/Amsterdam</t>
  </si>
  <si>
    <t>Lil' Amsterdam Central Station</t>
  </si>
  <si>
    <t>𝗔𝗺𝘀𝘁𝗲𝗿𝗱𝗮𝗺 𝗔𝗳𝗳𝗶𝗹𝗶𝗮𝘁𝗲 𝗠𝗲𝗲𝘁𝘂𝗽 𝗯𝘆 𝗔𝗕𝗖&lt;br&gt;🎟Register &lt;br&gt;http://bit.ly/ABCxAMSTD&lt;br&gt;&lt;br&gt;🌟Event Sponsor&lt;br&gt;&lt;br&gt;vene - https://www.vene.io/&lt;br&gt;&lt;br&gt;Masters in Cash  https://www.mastersincash.com/&lt;br&gt;&lt;br&gt;During the WebmasterAccess Amsterdam we’ll be organising a meetup for performance marketers, affiliates, networks, advertisers, media buyers, online marketers, solution providers, tools &amp; agencies. 𝗝𝗼𝗶𝗻 𝘂𝘀 𝗮𝗻𝗱 𝗺𝗲𝗲𝘁 𝘁𝗵𝗲 𝗺𝗼𝘀𝘁 𝗶𝗻𝘁𝗲𝗿𝗲𝘀𝘁𝗶𝗻𝗴 𝗽𝗲𝗼𝗽𝗹𝗲 𝘆𝗼𝘂'𝘃𝗲 𝗻𝗲𝘃𝗲𝗿 𝗺𝗲𝘁.&lt;br&gt;&lt;br&gt;🏆 Niche&lt;br&gt;Online entertainment industry, e-commerce, financials, gaming, gambling, dating, forex, binary options, health, nutraceuticals&lt;br&gt;&lt;br&gt;🤝 Sponsorships &lt;br&gt;Want to sponsor this event? Please send an email to akie@affiliatebusinessclub.com&lt;br&gt;&lt;br&gt;https://www.facebook.com/events/816792732002077/</t>
  </si>
  <si>
    <t>https://www.google.com/calendar/event?eid=Xzc0cGo2YzlwNWtwajRkOWw2Y3IzNmNxMGM1bzZpYmprZDVtbWFiamNmNCBxYXVwb2YyMmludHQwb25haGJ2amVmcTU0c0Bn&amp;ctz=Europe/Amsterdam</t>
  </si>
  <si>
    <t>TomTom for Developers: Maps APIs - Amsterdam Meetup</t>
  </si>
  <si>
    <t>TomTom</t>
  </si>
  <si>
    <t>Hey Devs!&lt;br&gt;&lt;br&gt;Join us for a night of drinks, food and APIs for our TomTom Maps APIs for Developers Meetup at the TomTom headquarters in Amsterdam on September 17, 2019.&lt;br&gt;&lt;br&gt;We’ll start with a short intro to our APIs and discuss some use cases and end with some demos. With TomTom Maps APIs you can speed up the development of location-based applications &amp; we are here to help!&lt;br&gt;&lt;br&gt;Agenda&lt;br&gt;• 5:00PM - 5:30PM – Networking&lt;br&gt;• 5:30PM - 6:00PM – Presentation on TomTom APIs and use cases&lt;br&gt;• 7:00pm – Q&amp;A&lt;br&gt;&lt;br&gt;Speakers:&lt;br&gt;Jose Jose Rojas – TomTom’s Developer Evangelist&lt;br&gt;Follow him on Twitter @JJ_R_Ealo&lt;br&gt;&lt;br&gt;❗Space is limited, to confirm attendance – grab your free ticket❗ &lt;br&gt;&lt;br&gt;https://www.facebook.com/events/319040065535655/</t>
  </si>
  <si>
    <t>https://www.google.com/calendar/event?eid=Xzc0cGo2YzlwNWtwajRkOWw2Y3IzNmQyMGM1bzZpYmprZDVtbWFiamNmNCBxYXVwb2YyMmludHQwb25haGJ2amVmcTU0c0Bn&amp;ctz=Europe/Amsterdam</t>
  </si>
  <si>
    <t>TECHSPO Amsterdam 2019 Technology Expo (Internet ~ Mobile ~ AdTech ~...</t>
  </si>
  <si>
    <t>Hilton Amsterdam Hotel</t>
  </si>
  <si>
    <t>Where Business, Tech and Innovation Collide in Amsterdam!&lt;br&gt;&lt;br&gt;TECHSPO Amsterdam 2019 is a two-day technology expo taking place September 12th to 13th, 2019 at the luxurious Hilton Amsterdam hotel in Amsterdam, The Netherlands. TECHSPO Amsterdam brings together some of the best developers, brands, marketers, technology providers, designers, innovators and evangelists looking to set the pace in our advanced world of technology. Watch exhibitors showcase the next generation of advances in technology &amp; innovation, including; Internet, Mobile, AdTech, MarTech and SaaS technologies. Be prepared to be inspired, amazed and educated on how these evolving technologies will impact your business for greater growth.&lt;br&gt;&lt;br&gt;As part of TECHSPO Amsterdam is a limited attendance event, DigiMarCon Europe 2019 Digital Marketing Conference (https://digimarconeurope.com). If the conference is where the learning, theory and inspiration happens, then the TECHSPO floor is where the testing, networking and product interaction takes place. &lt;br&gt;&lt;br&gt;The TECHSPO floor is free to attend if you register TODAY (for a limited time)! For more details, visit https://techspoamsterdam.nl.&lt;br&gt;&lt;br&gt;https://www.facebook.com/events/263686757855584/</t>
  </si>
  <si>
    <t>https://www.google.com/calendar/event?eid=Xzc0cGo2YzlwNWtwajRkOWw2Y3IzNmRpMGM1bzZpYmprZDVtbWFiamNmNCBxYXVwb2YyMmludHQwb25haGJ2amVmcTU0c0Bn&amp;ctz=Europe/Amsterdam</t>
  </si>
  <si>
    <t>SDG Meetup x Young Impactmakers | SDG 14: Life below Water</t>
  </si>
  <si>
    <t>In September, during the SDG Action Day, we will be focusing on SDG 14: Life below Water. This special edition of our SDG Meetup is developed in collaboration with our Young Impactmakers Community.&lt;br&gt;&lt;br&gt;| SDG 14&lt;br&gt;&lt;br&gt;According to the UN, oceans absorb about 30 per cent of the carbon dioxide produced by humans, and we are seeing a 26 per cent rise in ocean acidification since the industrial revolution. Marine pollution is reaching alarming levels, too, with an average of 13,000 pieces of plastic litter per square kilometre of ocean. &lt;br&gt;&lt;br&gt;That's why SDG 14 aims to sustainably manage and protect marine and coastal ecosystems from pollution, as well as address the impacts of ocean acidification.&lt;br&gt;&lt;br&gt;| CONTRIBUTORS&lt;br&gt;Merijn Hougee is the Knowledge Manager Plastics of Wereld Natuur Fonds - WWF NL. Before this Merijn was the International Coordinator North Sea. Complement this with over 12 years experience at the North Sea Foundation and you can say that we have a real expert on board. Merijn will be the knowledge speaker for this evening and will guide you through SDG 14 and what WWF NL is doing for life below water.&lt;br&gt;&lt;br&gt;Jitske Volkert is the Impact Marketing Specialist at Dopper. She will share the story of Dopper, how they came up with developing the bottle and how they get so many people inspired to take action for their mission.&lt;br&gt;&lt;br&gt;Athina Karavioti is the outreach coordinator of the Extinction Rebellion NL (XR). Prior to that Athina was part of the XR in the UK. She will inform us about their bold approach to raise awareness through scientific evidence, how they are building a do-it-together movement in the face of the environmental crisis our world is going through.&lt;br&gt;&lt;br&gt;| PROGRAM&lt;br&gt;&lt;br&gt;18:30 - 19:00 Walk-in (grab a drink)&lt;br&gt;&lt;br&gt;19:00 - 21:00 Event (learn - innovate - co-create)&lt;br&gt;&lt;br&gt;21:00 - 21:30 Networking drinks&lt;br&gt;&lt;br&gt;| WHAT IS THE SDG MEETUP?&lt;br&gt;&lt;br&gt;The Sustainable Development Goals Meetup is a monthly meetup powered by SDG House Residents Impact Hub Amsterdam and C-Change.&lt;br&gt;&lt;br&gt;The SDG Meetup series provides a continuous engagement opportunity to accelerate solutions per SDG and develop shared knowledge and resources. It is also an accessible collaboration platform for established organisations, impact entrepreneurs, SMEs, institutions and independent professionals who want to learn about and work on the SDGs in an entrepreneurial way.&lt;br&gt;&lt;br&gt;Each edition focuses on one SDG (i.e. gender equality, climate change). It is an interactive evening event meant to generate new ideas, connections, collaboration and action. At each edition we invite knowledge partners, entrepreneurs, innovators and expert facilitators to co-create an inspiring environment for us.&lt;br&gt;&lt;br&gt;The learnings of each meetup are shared with the public through a blog series.&lt;br&gt;&lt;br&gt;| WHERE?&lt;br&gt;&lt;br&gt;The meetups take place at Impact Hub Amsterdam located in the SDG House (KIT Royal Tropical Institute) in Amsterdam Oost. SDG House, as a community, houses over 1000+ professionals and 50+ organisations working on or with the SDGs.&lt;br&gt;&lt;br&gt;https://www.facebook.com/events/420021125522304/</t>
  </si>
  <si>
    <t>https://www.google.com/calendar/event?eid=Xzc0cGo2YzlwNWtwajRkOWw2Y3IzOGMyMGM1bzZpYmprZDVtbWFiamNmNCBxYXVwb2YyMmludHQwb25haGJ2amVmcTU0c0Bn&amp;ctz=Europe/Amsterdam</t>
  </si>
  <si>
    <t>UX Foundation Training Amsterdam September 2019</t>
  </si>
  <si>
    <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3370510266307809/</t>
  </si>
  <si>
    <t>https://www.google.com/calendar/event?eid=Xzc0cGo2YzlwNWtwajRkOWw2Y3IzOGNhMGM1bzZpYmprZDVtbWFiamNmNCBxYXVwb2YyMmludHQwb25haGJ2amVmcTU0c0Bn&amp;ctz=Europe/Amsterdam</t>
  </si>
  <si>
    <t>What's New?</t>
  </si>
  <si>
    <t>Swedish Chamber of Commerce for the Netherlands</t>
  </si>
  <si>
    <t>&lt;br&gt;“The legal aspects of the interaction between blockchain and privacy law”&lt;br&gt;&lt;br&gt;The Swedish Chamber of Commerce in collaboration with Epicenter Amsterdam and TeekensKarstens advocaten notarissen welcome you to a Breakfast Presentation about the legal aspects of the interaction between blockchain and the General Data Protection Directive (GDPR).&lt;br&gt;&lt;br&gt;We will discuss characteristics of the different blockchains as well as the scope of protection of the GDPR. We will point out some relevant issues and we will address solutions how to comply with the GDPR and still be able to benefit from the advantages of the blockchain.&lt;br&gt;&lt;br&gt;Swedish Breakfast fika will be served.&lt;br&gt;&lt;br&gt;For more information and to sign up: &lt;br&gt;https://swedishchamber.nl/events/september-23-2019-whats-new/&lt;br&gt;&lt;br&gt; &lt;br&gt;&lt;br&gt;https://www.facebook.com/events/2342087622538042/</t>
  </si>
  <si>
    <t>https://www.google.com/calendar/event?eid=Xzc0cGo2YzlwNWtwajRkOWw2Y3IzOGNpMGM1bzZpYmprZDVtbWFiamNmNCBxYXVwb2YyMmludHQwb25haGJ2amVmcTU0c0Bn&amp;ctz=Europe/Amsterdam</t>
  </si>
  <si>
    <t>SEO Borrel 19 september</t>
  </si>
  <si>
    <t>Café Kobalt</t>
  </si>
  <si>
    <t>De volgende SEO borrel zal donderdag 19 september plaatsvinden in Amsterdam!&lt;br&gt;De locatie die hiervoor is uitgekozen is wederom Café Kobalt, aan de Singel 2A.&lt;br&gt;&lt;br&gt;We beginnen te borrelen rond 17.00 uur, en de borrel duurt tot 20.00.&lt;br&gt;&lt;br&gt;Mediumchat sponsort de eerste 200 drankjes!&lt;br&gt;&lt;br&gt;Laat even weten of je komt! Dit kan via Twitter, als reactie op de nieuwsbrief of door te mailen naar info [at] seoborrel [punt] nl.&lt;br&gt;&lt;br&gt;https://www.facebook.com/events/2214020188707145/</t>
  </si>
  <si>
    <t>https://www.google.com/calendar/event?eid=Xzc0cGo2YzlwNWtwajRkOWw2Y3IzOGNxMGM1bzZpYmprZDVtbWFiamNmNCBxYXVwb2YyMmludHQwb25haGJ2amVmcTU0c0Bn&amp;ctz=Europe/Amsterdam</t>
  </si>
  <si>
    <t>Bitmovin IBC 2019 Opening Party</t>
  </si>
  <si>
    <t>2 Europaplein, 1078 GZ Amsterdam</t>
  </si>
  <si>
    <t>Join Bitmovin as we kick off the 2019 IBC show alongside industry leaders and experts! Enjoy plenty of delicious food and drinks while networking with your peers at The Roast Room.&lt;br&gt;We look forward to seeing you there!&lt;br&gt;&lt;br&gt;https://www.facebook.com/events/2336826079734503/</t>
  </si>
  <si>
    <t>https://www.google.com/calendar/event?eid=Xzc0cGo2YzlwNWtwajRkOWw2Y3IzOGRhMGM1bzZpYmprZDVtbWFiamNmNCBxYXVwb2YyMmludHQwb25haGJ2amVmcTU0c0Bn&amp;ctz=Europe/Amsterdam</t>
  </si>
  <si>
    <t>Where is the money? Workshop financial instruments</t>
  </si>
  <si>
    <t>The Investment Readiness Canvas (IRC) is a tool to determine if your business is ready for attracting investments. In each masterclass in this program we discuss one or two elements from the IRC. This makes the IRC the thread through this series of masterclasses.&lt;br&gt;&lt;br&gt;In this masterclass we will introduce you to the most recent developments in the regular and alternative finance landscape. Crowdfunding, informal investing and revolving funds are on the rise. This means you have more possibilities and opportunities, but also a less transparent capital market. Where you used to be able to fulfill your financial needs with only one source of funding, nowadays you need multiple funders. This form of finance – also called pizza finance – brings whole new challenges with it.  &lt;br&gt;&lt;br&gt;This masterclass will help you determine which forms of (alternative) finance are best suited for your business. &lt;br&gt;&lt;br&gt;This masterclass is part of our Investment Readiness Canvas series of four masterclasses. &lt;br&gt;&lt;br&gt;Cost: € 25&lt;br&gt;&lt;br&gt;Cost whole cycle (4 masterclasses): €79 &lt;br&gt;&lt;br&gt;&lt;br&gt;&lt;br&gt;https://www.facebook.com/events/2722358954460561/</t>
  </si>
  <si>
    <t>https://www.google.com/calendar/event?eid=Xzc0cGo2YzlwNWtwajZjMWg2OG8zaWMyMGM1bzZpYmprZDVtbWFiamNmNCBxYXVwb2YyMmludHQwb25haGJ2amVmcTU0c0Bn&amp;ctz=Europe/Amsterdam</t>
  </si>
  <si>
    <t>Boekvertalersoverlegorgaan Amsterdam</t>
  </si>
  <si>
    <t>Cafe Scheltema</t>
  </si>
  <si>
    <t>Fiscaal aftrekbare overlegborrel voor boekvertalers, vanaf 17.00 uur.&lt;br&gt;Elke eerste woensdag van de maand.&lt;br&gt;Iedereen van harte welkom!&lt;br&gt;&lt;br&gt;https://www.facebook.com/events/425564474887559/?event_time_id=425564491554224</t>
  </si>
  <si>
    <t>https://www.google.com/calendar/event?eid=Xzc0cGo2YzlwNWtwajZjMWg2OG8zaWNhMGM1bzZpYmprZDVtbWFiamNmNCBxYXVwb2YyMmludHQwb25haGJ2amVmcTU0c0Bn&amp;ctz=Europe/Amsterdam</t>
  </si>
  <si>
    <t>In&gt;flow. Discover current &amp; future trends in IoT.</t>
  </si>
  <si>
    <t>Tobacco Theater</t>
  </si>
  <si>
    <t>Join a group of progressive IoT practitioners and hear from recognised specialists on future trends, relevant technologies and user cases.&lt;br&gt;&lt;br&gt;Thingstream would like to invite you to take part in a new event we have called ‘in&gt;flow’.&lt;br&gt;Held at the Tobacco Theatre in the heart of Amsterdam on October 2nd, in&gt;flow is an event designed to present and promote current &amp; future trends in IoT. &lt;br&gt;&lt;br&gt;A high quality event held in relaxed surroundings designed to be informative, engaging and interactive but at the same time memorable and enjoyable.&lt;br&gt;&lt;br&gt;This event is aimed at device manufacturers, IoT Platform developers, system integrators and IoT consultants or anyone involved in digital transformation using the concept of industry 4.0 as a model to drive:&lt;br&gt;•	IoT connectivity &lt;br&gt;•	IoT strategy&lt;br&gt;•	IoT applications&lt;br&gt;•	Harnessing new radio technology  &lt;br&gt;•	Automation&lt;br&gt;	Real-time data&lt;br&gt;•	Device to application management&lt;br&gt;•	Device design and manufacture.&lt;br&gt;&lt;br&gt;It’s quite a long day but the presentation part is basically a working day broken up with generous breaks and great catering.  &lt;br&gt;&lt;br&gt;We will be finished with presentations around 5.30pm. The additional time in the evening is not mandatory but a chance for you to relax after an interesting day, talk to the hosts, the speakers, the sponsoring partners and your fellow guests over some amazing food and drink.&lt;br&gt;&lt;br&gt;We will be presenting you all with an exclusive Thingstream developer starter pack. This will contain tech from us and our partner programme and enable you to go away and design a real world solution or proof of concept.&lt;br&gt;&lt;br&gt;Who is attending?&lt;br&gt;The audience will be made up of IoT specialists, device manufacturers, system integrators and platform architects from organisations who want to keep abreast of all the important, current and future IoT developments from emerging technologies and user cases. &lt;br&gt;&lt;br&gt;The aim is to create a community of experienced, forward thinking IoT practitioners and hear from recognised specialists and experts from the industry at large. &lt;br&gt;&lt;br&gt;This is a forum where advances in current and future IoT technology can be put forward and considered, alliances made, working case studies discussed and the formation of a working community in IoT.&lt;br&gt;&lt;br&gt;The speakers. &lt;br&gt;&lt;br&gt;Industry respected experts in: &lt;br&gt;•	IoT device design and manufacture&lt;br&gt;•	IoT strategy implementation&lt;br&gt;•	Radio technology &lt;br&gt;•	Optimising applications for IoT&lt;br&gt;•	MQTT&lt;br&gt;•	The power of authoritative data presentation&lt;br&gt;&lt;br&gt;Topics for discussion: &lt;br&gt;•	Wrestling Radio. The realities of global coverage&lt;br&gt;•	Optimising applications for IoT. Design tips and MCU considerations for a low cost BOM&lt;br&gt;•	The power of MQTT&lt;br&gt;•	Beyond dashboards. Humans want results, not problems&lt;br&gt;&lt;br&gt;If you have any questions about the event, please contact marc.irwin@thingstream.ioThere are still sponsorship opportunities available. &lt;br&gt;&lt;br&gt;https://www.facebook.com/events/2284318168304473/</t>
  </si>
  <si>
    <t>https://www.google.com/calendar/event?eid=Xzc0cGo2YzlwNWtwajZjMWg2OG8zaWNpMGM1bzZpYmprZDVtbWFiamNmNCBxYXVwb2YyMmludHQwb25haGJ2amVmcTU0c0Bn&amp;ctz=Europe/Amsterdam</t>
  </si>
  <si>
    <t>Workshop Pitchen bij redacties van geschreven media</t>
  </si>
  <si>
    <t>Freelance Journalisten Auteursbond</t>
  </si>
  <si>
    <t>Zou je weleens wat nieuwe, journalistiek uitdagender opdrachtgevers willen, maar weet je niet hoe je dat aanpakt? Kom dan op 1 oktober naar de workshop Pitchen bij Redacties door Brigit Kooijman. Tijdens deze workshop denk je na over je journalistieke ambities, en hoe je die kunt verwezenlijken door bij de juiste media aan te kloppen met goede artikelvoorstellen. &lt;br&gt;Lees meer op https://freelancejournalisten.auteursbond.nl/agenda/event/workshop-pitchen-bij-redacties-van-geschreven-media/&lt;br&gt;&lt;br&gt;Photo by Kaleidico on Unsplash&lt;br&gt;&lt;br&gt;https://www.facebook.com/events/2300375293344057/</t>
  </si>
  <si>
    <t>https://www.google.com/calendar/event?eid=Xzc0cGo2YzlwNWtwajZjMWg2OG8zaWNxMGM1bzZpYmprZDVtbWFiamNmNCBxYXVwb2YyMmludHQwb25haGJ2amVmcTU0c0Bn&amp;ctz=Europe/Amsterdam</t>
  </si>
  <si>
    <t>The Roadmap to Confident &amp; Consistent Visibility</t>
  </si>
  <si>
    <t>Amsterdam Business Breakfast</t>
  </si>
  <si>
    <t>The Roadmap to Confident &amp; Consistent Visibility&lt;br&gt;&lt;br&gt;When you are your product or the face of your company, it’s important to weave your personality into your business brand. Even though we have competitors and people who do exactly the same thing, we need to include our specific perspective on the world and strategically show our authentic self to our audience. Following other people’s blueprints on being visible with your business is a mission impossible, as we are all unique in our approaches and personalities.&lt;br&gt; &lt;br&gt;Too many entrepreneurs:&lt;br&gt;&lt;br&gt;- Don’t know what online platform or offline networking clubs are best for them &lt;br&gt;- Are afraid to show their true selves because they want to fit in&lt;br&gt;- Feel overwhelmed by all the options&lt;br&gt;- Want to be visible, but not at any cost&lt;br&gt;&lt;br&gt;In Nicoline’s talk, we’ll cover:&lt;br&gt;&lt;br&gt;- The basic elements you need in order to stand out from your competitors&lt;br&gt;- How to make your message stick with your audience&lt;br&gt;- How you can be strategically authentic without the feeling of having to share everything&lt;br&gt;- How to work your confidence muscle on a daily basis&lt;br&gt;- What types of content will help you to boost your visibility &lt;br&gt;- How to choose the best online &amp; offline platform for you to thrive on&lt;br&gt;&lt;br&gt;BONUS: Nicoline will share her swipe file for sticky content creation.&lt;br&gt;&lt;br&gt;Who is this for:&lt;br&gt;&lt;br&gt;This is best for business owners and entrepreneurs who want to get more confidence and consistency in being visible in their own, authentic way to get seen as an expert in their field, who want more higher-paying clients and better visibility, without feeling uncomfortable doing so.&lt;br&gt;&lt;br&gt;About Nicoline Huizinga&lt;br&gt;&lt;br&gt;Nicoline Huizinga - Visibility Strategist is a Dutch certified, self-employed confidence and visibility strategist, coach, speaker, and author of the book ‘Flick the F*ck It Switch’.&lt;br&gt;&lt;br&gt;She helps solopreneurs to be visible on relevant platforms for them to land great client contracts. Nicoline’s services include coaching and training for groups and in 1:1 program for service providers to increase their authority with confidence, to sell to ideal clients with ease and to increase turnover as a result. Nicoline’s clients are located all over the world, as she is fluent in 4 languages. She is married, a humorous mom to a 15-year old son, a foodie and a human behavior connoisseur. &lt;br&gt;&lt;br&gt;For more information about Nicoline, visit www.nicolinehuizinga.com, or follow her on social media:&lt;br&gt;&lt;br&gt;https://www.instagram.com/nicoline_huizinga/&lt;br&gt;https://www.facebook.com/thetimetobevisibleisnow/&lt;br&gt;https://www.linkedin.com/in/nicolinehuizinga/&lt;br&gt;https://www.youtube.com/channel/UCRTS_w1wWjhm3VcNVQYh1bQ&lt;br&gt;&lt;br&gt;Venue&lt;br&gt;&lt;br&gt;This event will be at StartDock's newest co-working venue on the Keizersgracht. Everything is luxurious in this old German Bank building, in the heart of Amsterdam. Walk on the marble floors, touch the golden walls, and stare at the shiny chandeliers.&lt;br&gt;&lt;br&gt;StartDock&lt;br&gt;&lt;br&gt;Keizersgracht 482&lt;br&gt;1017 EG Amsterdam&lt;br&gt;&lt;br&gt;Tickets&lt;br&gt;&lt;br&gt;Tickets are € 15 (excluding VAT) and you can buy them up until midnight the day before the event.  &lt;br&gt;&lt;br&gt;A varied breakfast buffet will be served including coffee, tea and orange juice. &lt;br&gt;&lt;br&gt;Join us for breakfast and learn your business to the next level! We also suggest you have great questions. &lt;br&gt;&lt;br&gt;Kind regards,&lt;br&gt;&lt;br&gt;The Business Breakfast Team&lt;br&gt;&lt;br&gt;Lara Wilkens - Marketing Solutions, Jennifer E Nunez, &amp; Juan David Garzon&lt;br&gt;&lt;br&gt;https://www.facebook.com/events/702047796977861/</t>
  </si>
  <si>
    <t>https://www.google.com/calendar/event?eid=Xzc0cGo2YzlwNWtwajZjMWg2OG9qMGNhMGM1bzZpYmprZDVtbWFiamNmNCBxYXVwb2YyMmludHQwb25haGJ2amVmcTU0c0Bn&amp;ctz=Europe/Amsterdam</t>
  </si>
  <si>
    <t>Amplify your voice as a purpose-driven thought leader!&lt;br&gt;As social entrepreneurs, you’re already designing solutions to the world’s most pressing problems, but are you bringing your audience along in the journey? Consider that 50% of a firm’s reputation is attributed to its CEO. This means that you personally have an enormous opportunity to generate visibility for your company or brand. But what stories do you tell? Across what channels? Owned or earned? &lt;br&gt;&lt;br&gt;Who is this session for?&lt;br&gt;This workshop is for solopreneurs, entrepreneurs, and founders looking to take their vision and visibility to the next level. &lt;br&gt;&lt;br&gt;A training by Lucy von Sturmer | The Humblebrag&lt;br&gt;Lucy von Sturmer, Founder of The Humblebrag, a purpose-driven thought leadership platform and consultancy, will outline the key elements needed to drive a powerful thought leadership strategy forward. She will give insights and tools to support ambitious individuals to amplify their voice focussing on both owned and earned media channels. &lt;br&gt;&lt;br&gt;About Lucy von Sturmer&lt;br&gt;Lucy von Sturmer is a strategic communications consultant with more than 10 years experience working across media, NGOs and advertising. Having worked for International NGOS and CSOS such as Solidaridad and Hivos, and creative agencies such as MediaMonks and HarrimanSteel, Lucy has a deep understanding of both the social impact and digital media landscape. Her agency, The Humblebrag, has a firm commitment to business as a force for good, and championing bold and brave voices to drive this. &lt;br&gt;&lt;br&gt;More about our Workbench series&lt;br&gt;Our monthly Workbench series of workshops, which takes place every first Thursday of the month, is for impact entrepreneurs who want to take their startup to the next level. Each Workbench tackles one of six regularly rotating topics: legal advice, marketing &amp; sales, finance &amp; funding, organisational culture &amp; structure, sustainable operations, and impact measurement.&lt;br&gt;&lt;br&gt;Tickets are free for Impact Hub members. For non-members, individual sessions are €30 each.&lt;br&gt;&lt;br&gt;Read more about our Workbench series.&lt;br&gt;&lt;br&gt;https://www.facebook.com/events/436037553791083/</t>
  </si>
  <si>
    <t>https://www.google.com/calendar/event?eid=Xzc0cGo2YzlwNWtwajZjMWg2OG9qMGNpMGM1bzZpYmprZDVtbWFiamNmNCBxYXVwb2YyMmludHQwb25haGJ2amVmcTU0c0Bn&amp;ctz=Europe/Amsterdam</t>
  </si>
  <si>
    <t>Pitchen, Overtuigen &amp; Storytelling voor 'Vaker in de media'</t>
  </si>
  <si>
    <t>Roeselien Wekker van Pitch You</t>
  </si>
  <si>
    <t>Unieke kans om mijn pitchtraining te volgen voor maar € 19,50. echt waar! Ik heb 10 plekken!&lt;br&gt;&lt;br&gt;Tijdens deze sessie leer je nog beter jouw toehoorder te boeien met jouw verhaal. Iemand zodanig te raken dat diegene in beweging wil komen voor jouw idee en/of belangrijke boodschap.&lt;br&gt;&lt;br&gt;Het wordt in deze tijd van 'information overload' steeds belangrijker dat we een aantal zaken met betrekking tot spreken in het openbaar heel erg goed doen. &lt;br&gt;Namelijk:&lt;br&gt;- Rekening houden met de korte spanningsboog van onze toehoorder.&lt;br&gt;- De onmisbare factor van non-verbale communicatie inzetten.&lt;br&gt;- Jezelf goed kennen en profileren, een persoon die vertelt vanuit eigen drive en eigen persoonlijke verhalen.&lt;br&gt;&lt;br&gt;Verhalen is uiteindelijk wat ons allen raakt en daar kun je die werkelijke verbinding en dat verschil maken. Pas wanneer er verbinding is kun je iemand overtuigen en dat gaan we in deze sessie leren!&lt;br&gt;&lt;br&gt;Deze locatie is rolstoelvriendelijk. Er is geen invalidentoilet aanwezig.&lt;br&gt;&lt;br&gt;Over mij:&lt;br&gt;Ik ben  presentatie-expert &amp; (NLP) coach.  Vanuit mijn 20 jaar ervaring op het podium en voor de camera van televisie startte ik in 2012 mijn bedrijf Pitch You!&lt;br&gt;&lt;br&gt;Van hieruit train en coach ik ambitieuze professionals in vier belangrijke pijlers, namelijk: pitchen, storytelling, identiteit en spreken in het openbaar.&lt;br&gt;&lt;br&gt;Volgens filosoof Aristoteles is ‘Zelfkennis de basis van alle wijsheid’. Zelfkennis is dan ook hetgeen waar Roeselien professionals telkens in uitdaagt tijdens haar sessies.&lt;br&gt;&lt;br&gt;Praktische info&lt;br&gt;Locatie: Kantoor Bureau Spraakwater, Sarphatistraat 370, Amsterdam&lt;br&gt;Datum: 04-10-2019&lt;br&gt;Tijd: 19:00 - 21:00 uur&lt;br&gt;Prijs: € 19,50 excl. BTW (non-refundable)&lt;br&gt;Maximum aantal inschrijvingen: 10&lt;br&gt;Beschikbare plaatsen: 10&lt;br&gt;&lt;br&gt;&lt;br&gt;https://www.facebook.com/events/877318932639153/</t>
  </si>
  <si>
    <t>https://www.google.com/calendar/event?eid=Xzc0cGo2YzlwNWtwajZjMWg2OG9qMGRxMGM1bzZpYmprZDVtbWFiamNmNCBxYXVwb2YyMmludHQwb25haGJ2amVmcTU0c0Bn&amp;ctz=Europe/Amsterdam</t>
  </si>
  <si>
    <t>Adnight x dawn. | Decade of Dawn</t>
  </si>
  <si>
    <t>dawn</t>
  </si>
  <si>
    <t>This event is part of ADNIGHT 2019. For one night only, creative agencies all across Amsterdam open their doors for a night of inspiration, networking and drinks. See the full ADNIGHT program and get your tickets at www.adnight.nl&lt;br&gt;&lt;br&gt;DECADE OF DAWN - Last year we celebrated a Decade of Dawn with colleagues, clients and friends. And it was pretty awesome. So, for Adnight 2019 we thought: let's do this again. But this time, everyone is invited. Together we look back on a decade filled with memorable work (and some stuff we'd rather forget). We share our views on the ever-changing advertising landscape, dance to ten years of great tunes, and take a glimpse into what the next decade might hold. &lt;br&gt;&lt;br&gt;TIMETABLE &lt;br&gt;19:00 TALK: Biggest Fuckups vs. Epic Wins &lt;br&gt;20:30 TALK: Biggest Fuckups vs. Epic Wins &lt;br&gt;&lt;br&gt;https://www.facebook.com/events/377631429813753/</t>
  </si>
  <si>
    <t>https://www.google.com/calendar/event?eid=Xzc0cGo2YzlwNWtwajZjMWg2OG9qMGUyMGM1bzZpYmprZDVtbWFiamNmNCBxYXVwb2YyMmludHQwb25haGJ2amVmcTU0c0Bn&amp;ctz=Europe/Amsterdam</t>
  </si>
  <si>
    <t>Legal Consultations for Entrepreneurs &amp; Small Business Owners</t>
  </si>
  <si>
    <t>Join us for your 100% free, no-strings-attached, 1-on-1 legal consultations.&lt;br&gt;&lt;br&gt;We have partnered with WeWork Amsterdam and local attorney, Lisette Varossieau, to share with you how to best protect your business and intellectual property on a global level, as well as review your paperwork and answer any legal questions you may have. &lt;br&gt;&lt;br&gt;This is a specialized event for entrepreneurs, start-ups, and small business owners. The agenda for this event is yours, therefore, come prepared with questions and your team.&lt;br&gt;&lt;br&gt;Additionally, our attorneys can share with you the essential tools needed to successfully expand your business both within the Netherlands and to the USA.&lt;br&gt;&lt;br&gt;Email us at pr@pnlawyers.com to book your free consultation, today!&lt;br&gt;&lt;br&gt;https://www.facebook.com/events/964504137214344/</t>
  </si>
  <si>
    <t>https://www.google.com/calendar/event?eid=Xzc0cGo2YzlwNWtwajZjMWg2OG9qMGVhMGM1bzZpYmprZDVtbWFiamNmNCBxYXVwb2YyMmludHQwb25haGJ2amVmcTU0c0Bn&amp;ctz=Europe/Amsterdam</t>
  </si>
  <si>
    <t>Join us for your 100% free, no-strings-attached, 1-on-1 legal consultations.&lt;br&gt;&lt;br&gt;We have partnered with WeWork Amsterdam and local attorney, Lisette Varossieau, to share with you how to best protect your business and intellectual property on a global level, as well as review your paperwork and answer any legal questions you may have. &lt;br&gt;&lt;br&gt;This is a specialized event for entrepreneurs, start-ups, and small business owners. The agenda for this event is yours, therefore, come prepared with questions and your team.&lt;br&gt;&lt;br&gt;Additionally, our attorneys can share with you the essential tools needed to successfully expand your business both within the Netherlands and to the USA.&lt;br&gt;&lt;br&gt;Email us at pr@pnlawyers.com to book your free consultation, today!&lt;br&gt;&lt;br&gt;https://www.facebook.com/events/466381390856262/</t>
  </si>
  <si>
    <t>https://www.google.com/calendar/event?eid=Xzc0cGo2YzlwNWtwajZjMWg2OG9qMmMyMGM1bzZpYmprZDVtbWFiamNmNCBxYXVwb2YyMmludHQwb25haGJ2amVmcTU0c0Bn&amp;ctz=Europe/Amsterdam</t>
  </si>
  <si>
    <t>Workshop voor ZZP'ers | Meer klanten binnenhalen</t>
  </si>
  <si>
    <t>Ondernemersbende</t>
  </si>
  <si>
    <t>Deze workshop wordt gegeven aan zzp'ers die een dienst leveren en meer opdrachten willen binnenhalen. Maar, hoe doe je dat nu? Hoe creëer je aanbod waar jouw klant echt op zit te wachten. &lt;br&gt;&lt;br&gt;https://www.facebook.com/events/2585365091744191/</t>
  </si>
  <si>
    <t>https://www.google.com/calendar/event?eid=Xzc0cGo2YzlwNWtwajZjMWg2OG9qMmNhMGM1bzZpYmprZDVtbWFiamNmNCBxYXVwb2YyMmludHQwb25haGJ2amVmcTU0c0Bn&amp;ctz=Europe/Amsterdam</t>
  </si>
  <si>
    <t>Animal AgTech Innovation Summit</t>
  </si>
  <si>
    <t>Yasir Khokhar, CEO and founder of Connecterra will be speaking at this event. &lt;br&gt;&lt;br&gt;https://www.facebook.com/events/1384758425016342/</t>
  </si>
  <si>
    <t>https://www.google.com/calendar/event?eid=Xzc0cGo2YzlwNWtwajZjMWg2OG9qMmNpMGM1bzZpYmprZDVtbWFiamNmNCBxYXVwb2YyMmludHQwb25haGJ2amVmcTU0c0Bn&amp;ctz=Europe/Amsterdam</t>
  </si>
  <si>
    <t>Lifestyle Business Botanique Lunch</t>
  </si>
  <si>
    <t>Bar Botanique</t>
  </si>
  <si>
    <t>Kom ook in botanical style lunchen met de leukste lifestyle ondernemers.&lt;br&gt;&lt;br&gt;Bar Botanique, Café tropique. Een groene oase in de sfeervolle Eerste van Swindenstraat. Gelegen in een levendige buurt die door steeds meer Amsterdammers gevonden wordt, biedt Bar Botanique de gehele dag voor ieder wat wils. Netwerken onder het genot van een kop koffie, uitgebreid lunchen, goed dineren, pizza eten of gewoon lekker borrelen: bij Botanique kan het allemaal.&lt;br&gt;&lt;br&gt;Breid je netwerk uit in je eigen regio of de regio waar jij de meeste potentie ziet. Wij zijn met onze Lifestyle Business Club actief om ook hier in deze regio de leukste get togethers op te zetten! &lt;br&gt;&lt;br&gt;Neem je product mee of een leuke attentie voor de goodiebag en zorg dat je opvalt. Tijdens de lunch zal iedere aanwezige ruimte krijgen om te pitchen. &lt;br&gt;&lt;br&gt;Tickets via www.lifestylebusinessclub.eventbrite.com&lt;br&gt;Kosten 65€ excl btw &lt;br&gt;Kosten 50€ excl btw voor exclusive members &lt;br&gt;Deze kosten kun je opvoeren in jouw zakelijke administratie&lt;br&gt;&lt;br&gt;Voor meer info www.lifestylebusinessclub.nl&lt;br&gt;&lt;br&gt;https://www.facebook.com/events/2331547973728653/</t>
  </si>
  <si>
    <t>https://www.google.com/calendar/event?eid=Xzc0cGo2YzlwNWtwajZjMWg2OG9qNGMyMGM1bzZpYmprZDVtbWFiamNmNCBxYXVwb2YyMmludHQwb25haGJ2amVmcTU0c0Bn&amp;ctz=Europe/Amsterdam</t>
  </si>
  <si>
    <t>2019 IBMi Security Tour</t>
  </si>
  <si>
    <t>IBM i Security: Getting the Answers You Need&lt;br&gt;&lt;br&gt;Noted IBM i security subject matter expert and award-winning speaker Robin Tatam leads a discussion for IT leaders, technicians, and auditors alike. This exclusive gathering is your opportunity to network and gain insight and answers about cybersecurity, today’s top corporate initiative.&lt;br&gt;&lt;br&gt;Participants will learn:&lt;br&gt;- How compliance differs from security&lt;br&gt;- Cybersecurity trends and risks&lt;br&gt;- Results from our annual State of IBM i Security Study&lt;br&gt;- What’s new in security for IBM i 7.4&lt;br&gt;- How to get started securing your data&lt;br&gt;&lt;br&gt;https://www.facebook.com/events/1213559368846840/</t>
  </si>
  <si>
    <t>https://www.google.com/calendar/event?eid=Xzc0cGo2YzlwNWtwajZjMWg2OG9qNGNhMGM1bzZpYmprZDVtbWFiamNmNCBxYXVwb2YyMmludHQwb25haGJ2amVmcTU0c0Bn&amp;ctz=Europe/Amsterdam</t>
  </si>
  <si>
    <t>Het Discriminerende Algoritme</t>
  </si>
  <si>
    <t>Rode Hoed</t>
  </si>
  <si>
    <t>TECH | DISCRIMINATIE | KUNSTMATIGE INTELLIGENTIE &lt;br&gt;&lt;br&gt;𝗛𝗢𝗘 𝗧𝗥𝗘𝗗𝗘𝗡 𝗪𝗘 𝗢𝗣 𝗧𝗘𝗚𝗘𝗡 𝗗𝗘 𝗨𝗜𝗧𝗪𝗔𝗦𝗦𝗘𝗡 𝗩𝗔𝗡 𝗞𝗨𝗡𝗦𝗧𝗠𝗔𝗧𝗜𝗚𝗘 𝗜𝗡𝗧𝗘𝗟𝗟𝗜𝗚𝗘𝗡𝗧𝗜𝗘?&lt;br&gt;&lt;br&gt;De ‘sollicitatierobot’ van Amazon stelde vrouwelijke kandidaten stelselmatig achter. Google’s gezichtsherkenningssoftware herkende zwarte mannen dikwijls als gorilla’s. En zelfrijdende auto's identificeren mensen met een donkere huidskleur minder vaak als ‘persoon’ dan mensen met een lichte huidskleur.&lt;br&gt;&lt;br&gt;AI zit in een stroomversnelling. Haast elke dag wordt het gebruik van kunstmatige intelligentie verder geïntegreerd in ons leven. De term kunstmatige intelligentie - ook wel: Artificiële Intelligentie (AI) - refereert aan systemen die ‘intelligent gedrag’ vertonen door hun omgeving te analyseren en zelfstandig problemen op te lossen. Kortom: ze imiteren het denkvermogen van de mens. &lt;br&gt;&lt;br&gt;Nederlandse bedrijven zijn koploper in Europa op het gebied van kunstmatige intelligentie. BAM, Philips en Randstad werken bijvoorbeeld al aan AI-projecten die op korte termijn zullen worden geïntegreerd. Tegelijkertijd worden grote techbedrijven geconfronteerd met de tekortkomingen van AI, want - zo blijkt - machines zijn helemaal niet neutraal. &lt;br&gt;&lt;br&gt;Een recent onderzoek van de Raad van Europa stelde vast dat het gebruik AI onbedoeld kan leiden tot discriminatie. Zo worden zwarte vrouwen door gezichtsherkenningssoftware vaker aangezien voor een man en hebben de algoritmes die de politie gebruikt geleid tot etnische profilering. &lt;br&gt;&lt;br&gt;Moet de overheid ingrijpen om de samenleving te beschermen tegen de uitwassen van technologie? Hebben tech-giganten genoeg zelfregulerend vermogen om de problematiek zelf aan te pakken? Wie draagt de verantwoordelijkheid?&lt;br&gt;&lt;br&gt;Onderleiding van moderator Alberta Opoku spreken we erover met neuro-informaticus Sennay Ghebreab en AI-consultant Walter Diele.&lt;br&gt;&lt;br&gt;&gt;&gt; SPREKERS&lt;br&gt;&lt;br&gt;𝗦𝗘𝗡𝗡𝗔𝗬 𝗚𝗛𝗘𝗕𝗥𝗘𝗔𝗕&lt;br&gt;Sennay Ghebreab is neuro-informaticus aan de Universiteit van Amsterdam, hoofd sociale wetenschappen aan Amsterdam University College, en visiting fellow ‘diversiteit en inclusie’ aan de Vrije Universiteit Amsterdam.&lt;br&gt;&lt;br&gt;𝗪𝗔𝗟𝗧𝗘𝗥 𝗗𝗜𝗘𝗟𝗘&lt;br&gt;Walter Diele was director Innovation op het gebied van kunstmatige intelligentie bij Deloitte. Tegenwoordig is hij freelance AI-consultant en geeft hij workshops over hoe je Artificial Intelligence op een verantwoorde manier gebruikt.&lt;br&gt;&lt;br&gt;𝗔𝗟𝗕𝗘𝗥𝗧𝗔 𝗢𝗣𝗢𝗞𝗨 (𝗠𝗢𝗗𝗘𝗥𝗔𝗧𝗢𝗥)&lt;br&gt;Alberta Opoku is freelance journalist, gespreksleider en politicoloog. Momenteel is ze team lead Woordvoering en Content bij de Volksbank. Voorheen schreef en maakte ze programma’s over (internationale) politiek, maatschappij, economie en Afrika. Ook is ze medesamensteller en -auteur van de eind 2014 verschenen essaybundel ‘Game Changers: Diasporadoeners en –denkers voor een andere Afrika-agenda’.&lt;br&gt;&lt;br&gt;https://www.facebook.com/events/202436147356950/</t>
  </si>
  <si>
    <t>https://www.google.com/calendar/event?eid=Xzc0cGo2YzlwNWtwajZjMWg2OG9qNGNpMGM1bzZpYmprZDVtbWFiamNmNCBxYXVwb2YyMmludHQwb25haGJ2amVmcTU0c0Bn&amp;ctz=Europe/Amsterdam</t>
  </si>
  <si>
    <t>ADNIGHT 2019</t>
  </si>
  <si>
    <t>ADNIGHT</t>
  </si>
  <si>
    <t>THE BIGGEST OPEN NIGHT FOR THE CREATIVE INDUSTRY!&lt;br&gt;&lt;br&gt;During ADNIGHT, doors will be opened that would usually be closed. Creative agencies all around Amsterdam will allow you a peek into their creative 'kitchens'. And all agencies will organise their own workshops, talks, tours, and offer you a chance to see their work and meet their incredible people. With a line up of agencies ranging from creative and design to film and music production and anything in between there is more than enough to discover!&lt;br&gt;&lt;br&gt;Get your early bird tickets now on www.ADNIGHT.nl&lt;br&gt;&lt;br&gt;&lt;br&gt;https://www.facebook.com/events/1105744679609521/</t>
  </si>
  <si>
    <t>https://www.google.com/calendar/event?eid=Xzc0cGo2YzlwNWtwajZjMWg2OG9qNmNhMGM1bzZpYmprZDVtbWFiamNmNCBxYXVwb2YyMmludHQwb25haGJ2amVmcTU0c0Bn&amp;ctz=Europe/Amsterdam</t>
  </si>
  <si>
    <t>Café conversation français</t>
  </si>
  <si>
    <t>Conversation's groups:&lt;br&gt;Sit and chat with our teacher with the month's theme. And enjoy delicious coffee, tea and croissants!&lt;br&gt;&lt;br&gt;Once a month on Friday morning, 10:00-11:00 am&lt;br&gt;&lt;br&gt;3€ for AF's members/students* |  5€ for non-members&lt;br&gt;&lt;br&gt;https://www.facebook.com/events/339914946905226/?event_time_id=339914956905225</t>
  </si>
  <si>
    <t>https://www.google.com/calendar/event?eid=Xzc0cGo2YzlwNWtwajZjMWg2OG9qNmNpMGM1bzZpYmprZDVtbWFiamNmNCBxYXVwb2YyMmludHQwb25haGJ2amVmcTU0c0Bn&amp;ctz=Europe/Amsterdam</t>
  </si>
  <si>
    <t>#IAmRemarkable</t>
  </si>
  <si>
    <t>#IamRemarkable is a Google initiative that strives to empower people to speak openly about their accomplishments in the workplace.&lt;br&gt;&lt;br&gt;Many organisations are investing in programs to advance diversity. However, women and other social, racial and ethnic minorities in executive roles are still significantly underrepresented. One of the big hurdles these groups face when tackling this gap is practicing self- promotion - or vocally expressing their achievements in a working environment. And it needs addressing because the benefits of self-promotion, including taking control of how you’re perceived by others, and making them understand the unique contribution you can make are vast. This workshop is intended for anyone who wishes to feel more confident when speaking about their accomplishments and benefit from the power of self-promotion. Our presenter is Lara Manqui, an empowerment coach, entrepreneur, professional speaker, vlogger, and an electronics engineer. She has lovingly worked with many women technologists to help them thrive professionally while maintaining healthy lifestyles and building supportive relationships.&lt;br&gt;&lt;br&gt;https://www.facebook.com/events/735831256858711/</t>
  </si>
  <si>
    <t>https://www.google.com/calendar/event?eid=Xzc0cGo2YzlwNWtwajZjMWg2OG9qNmNxMGM1bzZpYmprZDVtbWFiamNmNCBxYXVwb2YyMmludHQwb25haGJ2amVmcTU0c0Bn&amp;ctz=Europe/Amsterdam</t>
  </si>
  <si>
    <t>Amazon PPC Congress in Amsterdam</t>
  </si>
  <si>
    <t>Holiday Inn Amsterdam @ Arena Towers</t>
  </si>
  <si>
    <t>Join us October 3rd-4th for an unique conference focused on Amazon sponsored ads!&lt;br&gt;&lt;br&gt;For the very first time, we are hosting an event where Amazon sellers, PPC consultants, agencies and PPC software companies (we call them a 'Golden Triangle') get together in one place to discuss Amazon advertising for 2 days in Amsterdam, the capital of Netherlands!&lt;br&gt;&lt;br&gt;Amazon PPC is now a must-have skill if you want to sell products on Amazon. By 2020, eMarketer predicts that Amazon will be the 3rd largest advertising platform with it on course to hit $10 billion/year in revenue. And even today, if you don’t run Amazon sponsored ads your products are likely to be out-ranked by your competitors.&lt;br&gt;&lt;br&gt;–––––––––––––––––––––––––––––––––––––&lt;br&gt;EVENT HIGHLIGHTS&lt;br&gt;–––––––––––––––––––––––––––––––––––––&lt;br&gt;- Meet Amazon PPC Consultants, Agencies, Tools and Amazon Sellers with high ad spends per month &lt;br&gt;- Expert presentations sharing the latest Amazon advertising strategies&lt;br&gt;- Special presentations for PPC agencies and consultants, with tips on growing their businesses and acquiring clients with high ad spends&lt;br&gt;- Mastermind for Sellers as well as for PPC Consultants and Agencies&lt;br&gt;- Speed Dating between PPC service providers and Amazon sellers&lt;br&gt;- PPC Software Showcases&lt;br&gt;- Intensive Networking&lt;br&gt;- Expert Panel Q&amp;As&lt;br&gt;- Join PPC Congress on October 3rd - 4th, 2019 in Amsterdam&lt;br&gt;–––––––––––––––––––––––––––––––––––––&lt;br&gt;Tickets will be available soon! Leave your email address and we will contact you whenever we have more information ▶▶ https://ppccongress.com&lt;br&gt;–––––––––––––––––––––––––––––––––––––&lt;br&gt;AMAZON PPC STRATEGIES AND MUCH MORE&lt;br&gt;–––––––––––––––––––––––––––––––––––––&lt;br&gt;Brian R Johnson - Canopy Management (USA)&lt;br&gt;Max Hofmann - BidX (Germany)&lt;br&gt;Brent Zahradnik - AMZ Pathfinder (USA)&lt;br&gt;Lazar Zepinic - Sellers Alley (Serbia)&lt;br&gt;Stefano Starkel - Zon.Tools (Italy)&lt;br&gt;Liz Martin Adamson - Egility (USA)&lt;br&gt;Daniel Fernandez - AMZ Clever (USA, Peru)&lt;br&gt;George Meressa - Clear Ads Ltd (UK)&lt;br&gt;–––––––––––––––––––––––––––––––––––––&lt;br&gt;PRESENTATIONS FOR AGENCIES AND CONSULTANTS&lt;br&gt;–––––––––––––––––––––––––––––––––––––&lt;br&gt;Danny McMillan - Host of Seller Sessions&lt;br&gt;Michael Hartman - Innoventic&lt;br&gt;Lira Hirschkorn - Amazing Freedom&lt;br&gt;–––––––––––––––––––––––––––––––––––––&lt;br&gt;HOST&lt;br&gt;–––––––––––––––––––––––––––––––––––––&lt;br&gt;Orange Klik have been hosting Amazon seller virtual summits and webinars for the past 3 years. We are finally bringing our amazing network and knowledge base to the 'offline' world - this time in the amazing city of Amsterdam!&lt;br&gt;Find more about the organizer: https://orangeklik.com&lt;br&gt;–––––––––––––––––––––––––––––––––––––&lt;br&gt;Tickets will be available soon! Leave your email address and we will contact you whenever we have more information ▶▶ https://ppccongress.com&lt;br&gt;–––––––––––––––––––––––––––––––––––––&lt;br&gt;#ppccongress #ppccongress19 #amazonppc #amazonfba&lt;br&gt;&lt;br&gt;&lt;br&gt;https://www.facebook.com/events/385228855458012/</t>
  </si>
  <si>
    <t>https://www.google.com/calendar/event?eid=Xzc0cGo2YzlwNWtwajZjMWg2OG9qNmQyMGM1bzZpYmprZDVtbWFiamNmNCBxYXVwb2YyMmludHQwb25haGJ2amVmcTU0c0Bn&amp;ctz=Europe/Amsterdam</t>
  </si>
  <si>
    <t>Masterclass Toekomst van de Stad</t>
  </si>
  <si>
    <t>Amsterdam Advanced Graduate School</t>
  </si>
  <si>
    <t>De wereld verstedelijkt in hoog tempo. Sinds 2014 woont de meerderheid van de wereldbevolking in steden. Voor 2050 verwacht men dat tweederde van alle wereldburgers in de stad woont. In de zogenaamde ontwikkelde wereld zal dat zelfs meer dan 90% zijn. En binnen die onstuimige ontwikkeling groeien megasteden, steden met meer dan 10 miljoen inwoners, het hardst. In de jaren vijftig waren dat er nog maar twee, Tokyo en New York. Nu zijn het er meer dan 30. En groeiend! Die groei is vol uitdagingen; kunnen de steden die toevloed van mensen aan, hoe gaat de stedelijke economie er mee om, is er een woning voor iedereen, is de stad gas-loos? Zeker is dat de stad van 2050 in weinig zal lijken op die van 1950.&lt;br&gt;&lt;br&gt;Voor ambtenaren van ministeries, provincies &amp; gemeenten, professionals op het gebied van ruimtelijk beleid, bestuurders, volksvertegenwoordigers, ruimtelijk strategen, gebiedsontwikkelaars, stedelijke planners, planologen, onderzoekers, adviseurs, leraren, bestuurskundigen en beleidsmedewerkers die behoefte hebben aan verdieping.&lt;br&gt;&lt;br&gt;https://www.facebook.com/events/336339247060607/</t>
  </si>
  <si>
    <t>https://www.google.com/calendar/event?eid=Xzc0cGo2YzlwNWtwajZjMWg2OG9qNmRpMGM1bzZpYmprZDVtbWFiamNmNCBxYXVwb2YyMmludHQwb25haGJ2amVmcTU0c0Bn&amp;ctz=Europe/Amsterdam</t>
  </si>
  <si>
    <t>Omdat een goede tekst belangrijk is! Dit tekstcoaching-spreekuur is voor alle ondernemers die hun teksten willen voorleggen aan iemand die er verstand van heeft. Het spreekuur is GRATIS en vrijblijvend voor alle ondernemers.&lt;br&gt;Als tekstcoach lees ik jouw tekst, stel ik gerichte vragen en geef ik - zo nodig - tips hoe het beter kan. &lt;br&gt;&lt;br&gt;== Please note that my coaching is also available for English text! If you are unsure about your English LinkedIn profile, CV, web text or book blurb, come on by! ==&lt;br&gt;&lt;br&gt;&gt; Meld je aan voor het evenement. De eerste drie aanmeldingen hebben een plekje, anderen kunnen de volgende keer aanschuiven (indien mogelijk). &lt;br&gt;&gt; Per persoon is ongeveer 20 minuten beschikbaar.&lt;br&gt;&gt; Het spreekuur vindt eens in de twee weken plaats, tenzij ik natuurlijk andere verplichtingen heb die echt voor moeten gaan. Ik hoop dat je dat begrijpt.&lt;br&gt;&gt; Bij grote belangstelling, breid ik het aantal spreekuren uit.&lt;br&gt;&lt;br&gt;https://www.facebook.com/events/2119052148388208/</t>
  </si>
  <si>
    <t>https://www.google.com/calendar/event?eid=Xzc0cGo2YzlwNWtwajZjOWk2b3MzZ2VhMGM1bzZpYmprZDVtbWFiamNmNCBxYXVwb2YyMmludHQwb25haGJ2amVmcTU0c0Bn&amp;ctz=Europe/Amsterdam</t>
  </si>
  <si>
    <t>Inovonics, the broadcaster´s choice for essential radio broadcast signal monitoring, audio processing, and RDS Encoding - AM / FM / DAB+ / HD Radio / Internet Radio – is pleased to present new products at the 2019 IBC 2019 - International Broadcasting Convention.&lt;br&gt;&lt;br&gt;&lt;br&gt;https://www.facebook.com/events/593707751041610/</t>
  </si>
  <si>
    <t>https://www.google.com/calendar/event?eid=Xzc0cGo2YzlwNWtwajZjOWk2b3MzaWMyMGM1bzZpYmprZDVtbWFiamNmNCBxYXVwb2YyMmludHQwb25haGJ2amVmcTU0c0Bn&amp;ctz=Europe/Amsterdam</t>
  </si>
  <si>
    <t>Upskilling for the Future: What should you learn next?</t>
  </si>
  <si>
    <t>Whether you are a business owner, a manager of an HR professional, preparing your organisation for the future is probably a lot on your mind.&lt;br&gt;&lt;br&gt;-&gt; Do I have the people with the right skills on board?&lt;br&gt;-&gt; Is my company 'future ready'?&lt;br&gt;-&gt; How do I choose what skills to focus on and avoid wasting money on things that are not going to deliver?&lt;br&gt;&lt;br&gt;The job landscape is changing rapidly. 800 million jobs might be lost to automation by 2030. Lots of subject knowledge become outdated in just a few years time. And most companies already feel the growing skill gap.&lt;br&gt;&lt;br&gt;Is future a threat or an opportunity? What skills do you need to deal with the new reality of the workplace in coming 5-10 years? And how can you develop those skills effectively?&lt;br&gt;&lt;br&gt;Join us for this half a day training aimed at providing you with tools to answer the questions about the future of work and top skills to master in the coming years.  &lt;br&gt;&lt;br&gt;This workshop is offered by the Chief Learning Officer of 361degreesLAB Natalija Counet.&lt;br&gt;Natalija Counet is a keynote speaker and consultant who focuses on working with the top learning challenges of the coming decade. She is the founder of 361degreesLAB, a company that facilitates learning experiences for the development of the skills of the future. She is also the initiator of the learning initiative Think Future Today which explores different perspectives, ethical dilemmas and challenges in the advancement of technology and AI. Her book 'Upskilling for the future' is coming out in 2019.&lt;br&gt;&lt;br&gt;Are you 'future ready'? Join to find out! http://bit.ly/rufr19&lt;br&gt;&lt;br&gt;https://www.facebook.com/events/372895410232246/</t>
  </si>
  <si>
    <t>10/06/2019 17:12:09.000Z</t>
  </si>
  <si>
    <t>https://www.google.com/calendar/event?eid=Xzc0cGo2YzlwNWtwM2dlOW02Y3JqNGNpMGM1bzZpYmprZDVtbWFiamNmNCBxYXVwb2YyMmludHQwb25haGJ2amVmcTU0c0Bn&amp;ctz=Europe/Amsterdam</t>
  </si>
  <si>
    <t>Are you ready for the JOBs of the FUTURE?&lt;br&gt;Is ANDROID dreaming of STEALING YOUR JOB?&lt;br&gt;What are the MUST HAVE SKILLS for the coming decade?&lt;br&gt;&lt;br&gt;The job landscape is changing rapidly. 800 million jobs will be lost to automation by 2030. Lots of subject knowledge become outdated in just a few years time. And most companies already feel the growing skill gap.&lt;br&gt;&lt;br&gt;Is future a threat or an opportunity? What skills do you need to deal with the new reality of the workplace in coming 5-10 years? And how can you develop those skills effectively? In this 2,5 hour workshop, we are going to talk about skills of the future and discuss what should be your the next steps in upskilling for the future.&lt;br&gt;&lt;br&gt;You should join it if:&lt;br&gt;- You are interested to discuss new paradigms of work and how technology changes context and requirements of most jobs.&lt;br&gt;&lt;br&gt;- You want to discover how the AI already challenge some of the most popular professions out there and what is going to happen in coming years.&lt;br&gt;&lt;br&gt;- You would like to learn what are must-have skills for the coming decade and how can you develop them.&lt;br&gt;&lt;br&gt;Together we will look for the answers for one of the biggest challenges of nowadays: preparing for the future.&lt;br&gt;&lt;br&gt;Limited places available! http://bit.ly/naviki0919&lt;br&gt;&lt;br&gt;Do you have the skills of the Future? &lt;br&gt;&lt;br&gt;https://www.facebook.com/events/321676928298901/</t>
  </si>
  <si>
    <t>https://www.google.com/calendar/event?eid=Xzc0cGo2YzlwNWtwM2dlOW02Y3JqNmRxMGM1bzZpYmprZDVtbWFiamNmNCBxYXVwb2YyMmludHQwb25haGJ2amVmcTU0c0Bn&amp;ctz=Europe/Amsterdam</t>
  </si>
  <si>
    <t>Hack for Humanity | Amsterdam</t>
  </si>
  <si>
    <t>truffles therapy</t>
  </si>
  <si>
    <t>Tech, Designers, Entrepreneurs, Biz Dev....&lt;br&gt;&lt;br&gt;Let´s get together and work on problems affecting our city and society. &lt;br&gt;&lt;br&gt;There will be free food, cacao, and magic microdosing.&lt;br&gt;&lt;br&gt;The inspiration for this comes from startup weekend, hackathons, and volunteer groups in which we´ve participated.&lt;br&gt;&lt;br&gt;https://www.facebook.com/events/403981307069610/</t>
  </si>
  <si>
    <t>https://www.google.com/calendar/event?eid=Xzc0cGo2YzlwNWtwajBjOW82Y28zMmNpMGM1bzZpYmprZDVtbWFiamNmNCBxYXVwb2YyMmludHQwb25haGJ2amVmcTU0c0Bn&amp;ctz=Europe/Amsterdam</t>
  </si>
  <si>
    <t>Vondel College: Wat is 5G</t>
  </si>
  <si>
    <t>In het najaar komt er een nieuw Vondel College waarin al je vragen over 5G worden beantwoord. Want wat gaat er nou écht veranderen, behalve de snelheid? En hoe snel is dat dan, want 4G is toch ook best snel? En hoe zit het dan met 6G? Moeten we ons nog zorgen maken over straling? Techexpert Ben van der Burg behandelt al deze vragen over 5G. Oprichter van WeMakeVR Avinash Changa vertelt aanvullend over wat 5G kan betekenen voor de VR wereld. De precieze datum wordt nog bekend... &lt;br&gt;&lt;br&gt;https://www.facebook.com/events/333874297300437/</t>
  </si>
  <si>
    <t>https://www.google.com/calendar/event?eid=Xzc0cGo2YzlwNWtwajBlMWg2MHFqaWRpMGM1bzZpYmprZDVtbWFiamNmNCBxYXVwb2YyMmludHQwb25haGJ2amVmcTU0c0Bn&amp;ctz=Europe/Amsterdam</t>
  </si>
  <si>
    <t>VR Days Europe 2019 - Lustrum Edition</t>
  </si>
  <si>
    <t>VR Days Europe = Business + Science + Art. Where the future of XR happens. Amsterdam, November 13 - 15, 2019.&lt;br&gt;&lt;br&gt;Are you interested to learn how business, science and art are being improved with XR technologies? &lt;br&gt;Do you want to experience the best creative XR works? &lt;br&gt;Are you ready to be immersed in XR innovation?&lt;br&gt;&lt;br&gt;VR Days Europe is where the future of XR happens.&lt;br&gt;&lt;br&gt;Expect a compelling range of keynotes, expert sessions, workshops and seminars with 140+ expert speakers from the worlds of health, tech, business and the arts.&lt;br&gt;&lt;br&gt;Previous years' speakers included CEO of High Fidelity Philip Rosedale, Skip Rizzo, of USC, Toby Coffey from the National Theatre London, The Guardian’s Francesca Panetta, Samantha Gorman from TenderClaws, Microsoft’s Michael J. Gourlay and many many more.&lt;br&gt;&lt;br&gt;This years' speaker list will be updated as the year progresses.&lt;br&gt;&lt;br&gt;“VR Days is a remarkable mixture of amazing hardware and software companies, investors, and industry experts set in a beautiful environment that encourages a great mix of browsing, networking, and learning from speakers. I highly recommend it.” Philip Rosedale.&lt;br&gt;&lt;br&gt;In ancient Rome the lustrum was the name for the sacrifice and celebration of a five-year period. A moment to reflect, unite and look ahead. With the 5th edition of VR Days we will do just that. That is why we call VR Days Europe 2019 the Lustrum Edition.&lt;br&gt;&lt;br&gt;Partners and exhibitors of VR Days included:&lt;br&gt;Oculus Hewlett Packard Enterprise Dell Technologies HTC VIVE Microsoft Samsung VRBASE Eye Filmmuseum International Film Festival Rotterdam - IFFR Bayerisches Filmzentrum Geiselgasteig Laval Virtual&lt;br&gt;&lt;br&gt;#virtualreality #augmentedreality #VR #AR #MR #XR #mixedreality&lt;br&gt;&lt;br&gt;www.vrdays.co &lt;br&gt;&lt;br&gt;&lt;br&gt;&lt;br&gt;https://www.facebook.com/events/1150953478405349/</t>
  </si>
  <si>
    <t>https://www.google.com/calendar/event?eid=Xzc0cGo2YzlwNWtwajJjOW42NHEzZ2NpMGM1bzZpYmprZDVtbWFiamNmNCBxYXVwb2YyMmludHQwb25haGJ2amVmcTU0c0Bn&amp;ctz=Europe/Amsterdam</t>
  </si>
  <si>
    <t>Emerce eDay 2019</t>
  </si>
  <si>
    <t>De Kromhouthal</t>
  </si>
  <si>
    <t>Enter eDay. Where innovation, digital, and great minds converge.&lt;br&gt;&lt;br&gt;Designed to be the one day a year that keeps you ahead of the game for the next 364, eDay is an event that weeds through the small stuff and gets you to where you need to be to stay ahead. Delivered in diverse formats, eDay attendees are treated to the freshest content from global thought leaders on new business, strategies, case studies, concepts and technologies, plus access to a day with the vanguard of tomorrow’s digital world.&lt;br&gt;&lt;br&gt;https://www.facebook.com/events/310883276173750/</t>
  </si>
  <si>
    <t>https://www.google.com/calendar/event?eid=Xzc0cGo2YzlwNWtwajJjOW42NHEzZ2NxMGM1bzZpYmprZDVtbWFiamNmNCBxYXVwb2YyMmludHQwb25haGJ2amVmcTU0c0Bn&amp;ctz=Europe/Amsterdam</t>
  </si>
  <si>
    <t>Tech020 2019</t>
  </si>
  <si>
    <t>Amsterdam Arena</t>
  </si>
  <si>
    <t>Expect exciting keynote speakers, break-out sessions by leading tech companies and a playground full of the latest tech gadgets.&lt;br&gt;&lt;br&gt;https://www.facebook.com/events/1852497378157720/</t>
  </si>
  <si>
    <t>https://www.google.com/calendar/event?eid=Xzc0cGo2YzlwNWtwajJjOW42NHEzaWNxMGM1bzZpYmprZDVtbWFiamNmNCBxYXVwb2YyMmludHQwb25haGJ2amVmcTU0c0Bn&amp;ctz=Europe/Amsterdam</t>
  </si>
  <si>
    <t>Unpack Impact 2019</t>
  </si>
  <si>
    <t>Fundraising can be one of the most challenging activities for an entrepreneur. Hear about the dos and don’ts, how other startups started a successful collaboration with investors and grew their impact enterprise.&lt;br&gt;&lt;br&gt;UNPACK IMPACT SESSIONS&lt;br&gt;&lt;br&gt;During Unpack Impact, you will learn from startups and investors how to work together on growing an impact enterprise. What are the challenges and advantages? We will be unwrapping the stories of successful impact enterprises that are building the new economy. &lt;br&gt;&lt;br&gt;All Unpack Impact sessions focus on Sustainable Development Goal (SDG) challenges. In addition to expert insights and ‘unpacking’ the business case, we will explore best practices in creating (new) strategic partnerships of entrepreneurs, investors and institutions that really make a difference.&lt;br&gt; &lt;br&gt;CONTRIBUTORS&lt;br&gt;For this edition of Unpack Impact, Emilie Goodall will be our keynote speaker. As manager Development Impact &amp; Sustainability at FMO (the Dutch Entrepreneurial Development Bank), she will share lessons learned from her work on big issues such as (gender) inequality and climate change from within a development bank. After the keynote address, we will be unpacking two business cases led by entrepreneurs who managed successful partnerships with financiers: Ajay Varadharajan of HabitSwapp and Anne Pleun van Eijsden of Paper on the Rocks. &lt;br&gt;&lt;br&gt;PROGRAM&lt;br&gt;13:00 Find your seat&lt;br&gt;13:30 Main event; keynote by Emilie Goodall (FMO)&lt;br&gt;17:00 Amsterdam Impact Ecosystem Drinks with snacks from the Impact the Food Chain Accelerator participants!&lt;br&gt;&lt;br&gt;PARTNERS&lt;br&gt;This event is powered by the City of Amsterdam &amp; Impact Hub Amsterdam&lt;br&gt;&lt;br&gt;&lt;br&gt;https://www.facebook.com/events/363894050953825/</t>
  </si>
  <si>
    <t>https://www.google.com/calendar/event?eid=Xzc0cGo2YzlwNWtwajRkOWw2Y3IzNGQyMGM1bzZpYmprZDVtbWFiamNmNCBxYXVwb2YyMmludHQwb25haGJ2amVmcTU0c0Bn&amp;ctz=Europe/Amsterdam</t>
  </si>
  <si>
    <t>Connect.ASIA - ADE 2019</t>
  </si>
  <si>
    <t>Escape Amsterdam</t>
  </si>
  <si>
    <t>Amsterdam Dance Event offers the opportunities to bring together a large number of like-minded individuals and organizations to share their professional insight of the dance music industry, talents and technologies. For others to explore the possibilities and connect with potential business leads or individual to a spectrum of opportunities&lt;br&gt;&lt;br&gt;At this networking event, Exchange Asia strikes to create a channel/platform for artists, nightclub management, promoters and agencies to connect. We aim to exchange information from dance music to event experience. Additionally, we are hunting for talented artists to connect them to the other side of the world - ASIA. &lt;br&gt;&lt;br&gt;For the China area, we have INVAZI, an event producer and booking agency from the Netherlands with local offices in China, and a huge network of nightclubs and promoters in the country. So partnering up with us, could give you access to one of the most promising countries in the world. And since China can't access International social media networks, we could also help you break down (fire)walls by setting up and managing your own Chinese social media profile e.g. Weibo, Youku, Pyro and more. &lt;br&gt;&lt;br&gt;In past years, we have successfully connected and exchanged many artists across Asia and Europe. Some of them have developed their dance music journey into festivals with positive followings. It is our honour to work with them and we wish their experience could benefit upcoming artists.&lt;br&gt;&lt;br&gt;Free entry, to RSVP, please sign up:&lt;br&gt;https://connectasia2019.eventbrite.co.uk&lt;br&gt;&lt;br&gt;Thursday October 17th, 2019&lt;br&gt;Escape Club, Amsterdam&lt;br&gt;17.00-22.00&lt;br&gt;&lt;br&gt;A network event in association with:&lt;br&gt;- DJ Irwan&lt;br&gt;- DJ Yin&lt;br&gt;- Exchange Asia&lt;br&gt;- Horizon&lt;br&gt;- INVAZI&lt;br&gt;- SoSoSavage&lt;br&gt;- Wired Music Week&lt;br&gt;&lt;br&gt;Music from A to Z by:&lt;br&gt;- BOTCASH (TH)&lt;br&gt;- DJ FARAH FARZ (SG)&lt;br&gt;- DJ.Masaki (UK) x DJ SWeiZ (CN)&lt;br&gt;- DJ Mojito (HK) &lt;br&gt;- DJ Serafin (PH) x Romi Lux (US)&lt;br&gt;- Frank Jez (IE)&lt;br&gt;- Katsy Lee (PH)&lt;br&gt;- Kendis (NL)&lt;br&gt;- Kim Sane x Merlot (UK)&lt;br&gt;- Lawrence Apaga x Nelson Dior (NL)  &lt;br&gt;- Shai Rox (NL)&lt;br&gt;- Vinjaz (VN)&lt;br&gt;- Yung Imma (NL)&lt;br&gt;&lt;br&gt;https://www.amsterdam-dance-event.nl/en/program/2019/connect-asia/49414/&lt;br&gt;&lt;br&gt;More info TBA soon.&lt;br&gt;&lt;br&gt;https://www.facebook.com/events/488215868612200/</t>
  </si>
  <si>
    <t>https://www.google.com/calendar/event?eid=Xzc0cGo2YzlwNWtwajZjMWg2OG8zZ2NxMGM1bzZpYmprZDVtbWFiamNmNCBxYXVwb2YyMmludHQwb25haGJ2amVmcTU0c0Bn&amp;ctz=Europe/Amsterdam</t>
  </si>
  <si>
    <t>Broadband World Forum 2019</t>
  </si>
  <si>
    <t>Broadband World Forum returns for its 19th year this 15-17 October in Amsterdam! Originally a fixed access event, BBWF has evolved to keep up with the broadband industry’s needs, now boasting a content line up that addresses the needs of cable, mobile, fixed and converged operators. &lt;br&gt;&lt;br&gt;Covering key themes around network improvement, including: 5G, AI, IoT, virtualisation, open source, fibre, PON &amp; DOCSIS, edge computing and more, 2019 will welcome speakers from top companies such as Uber, Renault, KPN, Comcast, OFCOM, BT, Hyperoptic, Wayra and more who will talk you through how their businesses are evolving with network advancements. &lt;br&gt;&lt;br&gt;BBWF is the place to be to network with our 4,100+ strong audience of telco professionals – we’ve got daily happy hours, specialised workshops run by Broadband Forum and ONF, 4 streams of technical and commercial content as well as over 150 technology providers in our exhibition hall. &lt;br&gt;&lt;br&gt;Make sure you reserve a pass today to secure your place among broadbands brightest minds. &lt;br&gt;&lt;br&gt;Pass Types:&lt;br&gt;&lt;br&gt;Free Visitor Ticket&lt;br&gt;Full Access Delegate Pass&lt;br&gt;&lt;br&gt;&lt;br&gt;https://www.facebook.com/events/1117461125125935/</t>
  </si>
  <si>
    <t>https://www.google.com/calendar/event?eid=Xzc0cGo2YzlwNWtwajZjMWg2OG8zZ2QyMGM1bzZpYmprZDVtbWFiamNmNCBxYXVwb2YyMmludHQwb25haGJ2amVmcTU0c0Bn&amp;ctz=Europe/Amsterdam</t>
  </si>
  <si>
    <t>Swedish Chamber of Commerce and YP Mentorship Program 2019-2020</t>
  </si>
  <si>
    <t>Start Swedish Chamber of Commerce and YP Mentorship Program 2019-2020 &lt;br&gt;&lt;br&gt;Are you a young professional looking to accelerate your career and grow your professional network? Apply to the Swedish Chamber of Commerce Mentorship Programme and benefit from a 8-month  programme of individual mentoring and coaching by successful international business leaders.&lt;br&gt;&lt;br&gt;The Swedish Chamber of Commerce and Young Professionals Mentorship Program is open to all members and encourages both mentors and mentees to register.&lt;br&gt;&lt;br&gt;With this program, MercuriUrval and the Swedish Chamber of Commerce, in co-operation, is supporting the next generation’s leaders by connecting Mentees from the Young Professionals with mentors from the Chamber’s extensive network of international leaders.&lt;br&gt;&lt;br&gt;Program starts October 9, 2019, Read more and apply on our website. Registration open until September 13, 2019. &lt;br&gt;&lt;br&gt;https://swedishchamber.nl/event-series/mentorship-program/&lt;br&gt;&lt;br&gt;&lt;br&gt;&lt;br&gt;Photo by Melker Dahlstrand/Imagebank.sweden.se&lt;br&gt;&lt;br&gt;https://www.facebook.com/events/2406516426303311/?event_time_id=2406516432969977</t>
  </si>
  <si>
    <t>https://www.google.com/calendar/event?eid=Xzc0cGo2YzlwNWtwajZjMWg2OG8zZ2RhMGM1bzZpYmprZDVtbWFiamNmNCBxYXVwb2YyMmludHQwb25haGJ2amVmcTU0c0Bn&amp;ctz=Europe/Amsterdam</t>
  </si>
  <si>
    <t>World Summit AI 2019</t>
  </si>
  <si>
    <t>Taets Art &amp; Event Park</t>
  </si>
  <si>
    <t>2 Days, 6000+ Attendees, 200 Speakers, 160+ countries, 11 Tracks &lt;br&gt;&lt;br&gt;World Summit AI will once again gather the global AI ecosystem of Enterprise, Big Tech, Startups, Investors and Science, the brightest brains in AI as speakers next October in Amsterdam to tackle head-on the most burning AI issues and set the global AI agenda. &lt;br&gt;&lt;br&gt;Limited tickets available. Book Now&lt;br&gt;&lt;br&gt;https://www.facebook.com/events/287515771860235/</t>
  </si>
  <si>
    <t>https://www.google.com/calendar/event?eid=Xzc0cGo2YzlwNWtwajZjMWg2OG8zZ2RxMGM1bzZpYmprZDVtbWFiamNmNCBxYXVwb2YyMmludHQwb25haGJ2amVmcTU0c0Bn&amp;ctz=Europe/Amsterdam</t>
  </si>
  <si>
    <t>Brady at OEEC in The Netherlands</t>
  </si>
  <si>
    <t>Offshore Energy Exhibition and Conference (OEEC) is where the energy transition takes place. It is Europe's leading gathering of the entire offshore energy industry and your opportunity to network with highly qualified experts and professionals across global markets.&lt;br&gt;&lt;br&gt;More details: http://www.brady.eu/en-eu/media-center/events/oeec&lt;br&gt;&lt;br&gt;https://www.facebook.com/events/2063620180614021/</t>
  </si>
  <si>
    <t>https://www.google.com/calendar/event?eid=Xzc0cGo2YzlwNWtwajZjMWg2OG8zZ2UyMGM1bzZpYmprZDVtbWFiamNmNCBxYXVwb2YyMmludHQwb25haGJ2amVmcTU0c0Bn&amp;ctz=Europe/Amsterdam</t>
  </si>
  <si>
    <t>From startup to Scale-up</t>
  </si>
  <si>
    <t>On the 5th of October, Motivated Minds presents the From startup to scale-up event at The Student Hotel Amsterdam City.&lt;br&gt;&lt;br&gt;Many start-up companies have many growing pains. One of the most common growing pains is the activity trap or the business trap. The processes and structures that gave your business idea life do not longer support the business growth or even worse, the processes and structures deviate so much from the desired goal that your bussiness is just busy but no longer effective and certainly not efficient.&lt;br&gt;&lt;br&gt;And a pile of daily work and stress remains untill there is no more room left for vision of a strategy.&lt;br&gt;&lt;br&gt;Which means you aren't getting the outcomes you need to take the next step.&lt;br&gt;&lt;br&gt;But in order to grow and expand your business, vision is the number one thing you should make room for.&lt;br&gt;&lt;br&gt;What will you discover&lt;br&gt;&lt;br&gt;Thats why its so important to use your startup fase correctly, because the startup phase is actually about discovering what direction your company you should take, but also getting to know your consumers, stakeholder, the market and key partners. It is also the fase where you create your USP (Unique Selling Point) and visibility and test your MVP (Minimal Viable Product). This fase helps you to see if your assumptions are correct or need to be adjusted before you dive into the next fase: The ramp up fase.&lt;br&gt;&lt;br&gt;Many starting organizations skip this phase and make quick assumptions that make growth impossible. That is why it is so important as an organization to regularly stand still and discover what you have achieved, where you stand now and where and how you want to grow.&lt;br&gt;&lt;br&gt;Creating a growth plan, a business mindset and discovering your personal and organizational values, creating visibility for your product or service, and creating a network of like-minded entrepreneurs that can help you in your growth ​​are one of the first, and perhaps the most important steps you can take.&lt;br&gt;&lt;br&gt;If you are an entrpeneur and your want create a successful and meaningful organization that is ready to think bigger than creating a local or regionally oriented organization. And who want answers to questions such as: How do I get more out of myself? How do I organize my organization for sustainable and constant growth? How do I make a clear and strategic plan? This is the workshop for you!&lt;br&gt;&lt;br&gt;About Motivated Minds&lt;br&gt;&lt;br&gt;Motivated Minds inspires with revolutionary events, transformational coaching and world-renewing online services, such as the Meester Je Leven program, that ensure personal growth and reflection.&lt;br&gt;&lt;br&gt;Our mission is to create a platform where individuals, groups and organizations are given the tools to grow personally and mentally which enables them to create a better environment and world for themselves and future generations.&lt;br&gt;&lt;br&gt;That is why it is our passion to give people the opportunity to experience happiness and personal growth on a daily basis.&lt;br&gt;&lt;br&gt;With an inspiring community, where knowledge can be shared and co-creation is encouraged, we set the new standard: bringing together (online) coaching, a library full of information and knowledge about personal development and the possibility of co-creation.&lt;br&gt;&lt;br&gt;www.motivatedminds.nl&lt;br&gt;&lt;br&gt;#Everybodydeserveshappiness&lt;br&gt;&lt;br&gt;https://www.facebook.com/events/2551705674894452/</t>
  </si>
  <si>
    <t>https://www.google.com/calendar/event?eid=Xzc0cGo2YzlwNWtwajZjMWg2OG8zZ2VhMGM1bzZpYmprZDVtbWFiamNmNCBxYXVwb2YyMmludHQwb25haGJ2amVmcTU0c0Bn&amp;ctz=Europe/Amsterdam</t>
  </si>
  <si>
    <t>Dealing with ethical dilemmas with confidence</t>
  </si>
  <si>
    <t>Nederlandse Beroepsorganisatie van Accountants</t>
  </si>
  <si>
    <t>On Friday, October 18, NBA is organizing the meeting 'Dealing with ethical dilemmas with confidence' for Accountants in Business in collaboration with IMA - Institute of Management Accountants. &lt;br&gt;&lt;br&gt;https://www.facebook.com/events/2358743457733352/</t>
  </si>
  <si>
    <t>https://www.google.com/calendar/event?eid=Xzc0cGo2YzlwNWtwajZjMWg2OG8zaWQyMGM1bzZpYmprZDVtbWFiamNmNCBxYXVwb2YyMmludHQwb25haGJ2amVmcTU0c0Bn&amp;ctz=Europe/Amsterdam</t>
  </si>
  <si>
    <t>Lunch &amp; Learn | ADE edition</t>
  </si>
  <si>
    <t>Amsterdam Oud-West</t>
  </si>
  <si>
    <t>Do you want to meet new people, learn about the music industry and have lunch at the same time during the Amsterdam Dance Event?&lt;br&gt;&lt;br&gt;After last years success, we decided to organize a Lunch &amp; Learn again!&lt;br&gt;&lt;br&gt;What you can expect:&lt;br&gt;&lt;br&gt;- Food (lunch is included)&lt;br&gt;- Talks by industry professionals (name will be announced soon)&lt;br&gt;- Networking with likeminded artists&lt;br&gt;&lt;br&gt;Lunch and learning at the same time. &lt;br&gt;&lt;br&gt;https://www.facebook.com/events/2364663350521352/</t>
  </si>
  <si>
    <t>https://www.google.com/calendar/event?eid=Xzc0cGo2YzlwNWtwajZjMWg2OG8zaWRhMGM1bzZpYmprZDVtbWFiamNmNCBxYXVwb2YyMmludHQwb25haGJ2amVmcTU0c0Bn&amp;ctz=Europe/Amsterdam</t>
  </si>
  <si>
    <t>Forcit &amp; CES Unveiled in Amsterdam</t>
  </si>
  <si>
    <t>Forcit is pleased to invite you on behalf of Mona Keijzer, State Secretary of Economic Affairs and Climate Policy and Gary Shapiro, the President and CEO of the Consumer Technology Association (CTA), to the third edition of CES Unveiled in Amsterdam. Their ambition is to expand CES Unveiled together with CTA into an annual event in the Netherlands. We want to focus primarily on key technologies and tech solutions for societal challenges. CES Unveiled Amsterdam will take place on Thursday, October 17 between 9:30 AM-5 PM at the Beurs van Berlage in Amsterdam, Netherlands. &lt;br&gt;&lt;br&gt;CES 2020 will be presented and various policy panels take place, as well as matchmaking between entrepreneurs and investors/corporates. We expect around 100 high-tech exhibitors from across Europe this year, including the 50 startups selected to be part of the TechLeap.NL mission to CES 2020, January 7-10, 2020 in Las Vegas, Nevada. &lt;br&gt;&lt;br&gt;Your participation is free of charge and invite only by Forcit.&lt;br&gt;We hope you can participate in this special event.&lt;br&gt;&lt;br&gt;&lt;br&gt;https://www.facebook.com/events/497225597709356/</t>
  </si>
  <si>
    <t>https://www.google.com/calendar/event?eid=Xzc0cGo2YzlwNWtwajZjMWg2OG8zaWRpMGM1bzZpYmprZDVtbWFiamNmNCBxYXVwb2YyMmludHQwb25haGJ2amVmcTU0c0Bn&amp;ctz=Europe/Amsterdam</t>
  </si>
  <si>
    <t>Oliver Heldens &amp; Friends | ADE 2019</t>
  </si>
  <si>
    <t>Paradiso Amsterdam</t>
  </si>
  <si>
    <t>Oliver Heldens &amp; Friends @ ADE 2019&lt;br&gt;Wednesday, October 16&lt;br&gt;Paradiso Amsterdam&lt;br&gt;Ages: 18+&lt;br&gt;Tickets 👉 hive.co/l/heldensade2019&lt;br&gt;&lt;br&gt;Dutch star Oliver Heldens gives the first glimpse of his Amsterdam Dance Event agenda, with plans to host a show at pop venue and nightclub Paradiso on Wednesday, October 16th. After the huge success of his sold-out ‘Heldeep 5 World Tour’, Heldens will bring his distinctive sound and inimitable show vibe back to the Netherlands.&lt;br&gt;&lt;br&gt;Heldens is returning his acclaimed ADE night to Paradiso this year, one of the biggest clubs in the bustling Leidseplein for what is set to be an unforgettable evening. Showcasing label mates and friends, a bass and future house catalogue is guaranteed, while revellers should also expect some exclusive new material. Oliver Heldens will headline the event, bringing all the classics with him and perhaps even a look at his tech house side as he dives into the darker sounds of techno on special occasions.&lt;br&gt;&lt;br&gt;Tickets will be on sale August 9th.&lt;br&gt;&lt;br&gt;https://www.facebook.com/events/484746922090985/</t>
  </si>
  <si>
    <t>https://www.google.com/calendar/event?eid=Xzc0cGo2YzlwNWtwajZjMWg2OG8zaWRxMGM1bzZpYmprZDVtbWFiamNmNCBxYXVwb2YyMmludHQwb25haGJ2amVmcTU0c0Bn&amp;ctz=Europe/Amsterdam</t>
  </si>
  <si>
    <t>The work behind data. A seminar on systems and perspectives</t>
  </si>
  <si>
    <t>SPUI 25</t>
  </si>
  <si>
    <t>Data has become central to many aspects of our society. However, the social and technical work that lies behind data is often overlooked. This seminar will explore the challenges and state of the art in working with data from both these vantage points. &lt;br&gt;&lt;br&gt;This event consists of talks from research leaders in computer science, social science and scholarly communication. With Luc Moreau we will see new research on data provenance and explanation that react to the social calls for greater transparency in algorithmic decision making based on data. Philippe Cudré-Maroux will argue that since data frequently captures interrelated entitles (e.g. social networks and knowledge graphs), we need new machine learning techniques (e.g. representation learning) that can work effectively with graph data. Stefania Milian will present her research on data epistemologies and the politics of data work. Finally, we will explore the challenges faced in working with data in scholarly practice. This multifaceted and interdisciplinary seminar provides a unique view on data work. Moderation: Paul Groth.&lt;br&gt;&lt;br&gt;More information and sign up: https://www.spui25.nl/spui25-en/events/events/2019/10/the-work-behind-data.html&lt;br&gt;&lt;br&gt;&lt;br&gt;https://www.facebook.com/events/2316175052028200/</t>
  </si>
  <si>
    <t>https://www.google.com/calendar/event?eid=Xzc0cGo2YzlwNWtwajZjMWg2OG8zaWUyMGM1bzZpYmprZDVtbWFiamNmNCBxYXVwb2YyMmludHQwb25haGJ2amVmcTU0c0Bn&amp;ctz=Europe/Amsterdam</t>
  </si>
  <si>
    <t>Willem Fenengastraat, 1096 BN Amsterdam, Nederland</t>
  </si>
  <si>
    <t>There is no better way to learn about the tools, cases, and mindset behind Design a Better Business than experiencing it in our 2-day workshop. We organize a limited number of workshops where we will do a deep dive and help participants become innovators.&lt;br&gt;&lt;br&gt;https://www.facebook.com/events/502585787212200/</t>
  </si>
  <si>
    <t>https://www.google.com/calendar/event?eid=Xzc0cGo2YzlwNWtwajZjMWg2OG8zaWVhMGM1bzZpYmprZDVtbWFiamNmNCBxYXVwb2YyMmludHQwb25haGJ2amVmcTU0c0Bn&amp;ctz=Europe/Amsterdam</t>
  </si>
  <si>
    <t>I'm speaking at PubCon Las Vegas 2019</t>
  </si>
  <si>
    <t>David Iwanow</t>
  </si>
  <si>
    <t>If you are coming to PubCon Las Vegas this October I will be speaking on October 8th on Day 2 at 4:05pm. Bonus for you is that I have a speakers discount code for 15% off tickets... please use rc-6893320 for 15% off Pubcon tickets&lt;br&gt;&lt;br&gt;https://www.facebook.com/events/1348218945326764/</t>
  </si>
  <si>
    <t>https://www.google.com/calendar/event?eid=Xzc0cGo2YzlwNWtwajZjMWg2OG9qMGMyMGM1bzZpYmprZDVtbWFiamNmNCBxYXVwb2YyMmludHQwb25haGJ2amVmcTU0c0Bn&amp;ctz=Europe/Amsterdam</t>
  </si>
  <si>
    <t>Smart Workspace Design Expo</t>
  </si>
  <si>
    <t>Official Website and PDF Brochure: https://fleming.events/smart-workspace-design-expo/&lt;br&gt;&lt;br&gt;Thanks to our partners, speakers and community, the #SWDExpo is the Summit where you are presented with the Future Workplace Today.&lt;br&gt;&lt;br&gt;Our approach:&lt;br&gt;Human Centered Employee Experience&lt;br&gt;Technology that reshapes the way we work&lt;br&gt;Innovative spaces, processes and businesses!&lt;br&gt;Next-gen workplaces which cultivate skills and creativity&lt;br&gt;&lt;br&gt;In the execution the #SWDExpo is vast and rich. It features 3 distinctive zones:&lt;br&gt;&lt;br&gt;Zone 1: Let's get inspired&lt;br&gt;- Stream A: Walk the Talk&lt;br&gt;- Stream B: All About People&lt;br&gt;&lt;br&gt;Zone 2: How it is Done&lt;br&gt;- Masterclass A: Performance&lt;br&gt;- Masterclass B: Purpose&lt;br&gt;&lt;br&gt;Zone 3: Let's Loosen Up&lt;br&gt;- Relaxation Oasis&lt;br&gt;&lt;br&gt;It would be quite a challenge to summarize here everything the #SWDExpo has to offer but we'd love you to download the expo's brochure here: https://fleming.events/smart-workspace-design-expo/&lt;br&gt;&lt;br&gt;https://www.facebook.com/events/2347202752224859/</t>
  </si>
  <si>
    <t>https://www.google.com/calendar/event?eid=Xzc0cGo2YzlwNWtwajZjMWg2OG9qMGNxMGM1bzZpYmprZDVtbWFiamNmNCBxYXVwb2YyMmludHQwb25haGJ2amVmcTU0c0Bn&amp;ctz=Europe/Amsterdam</t>
  </si>
  <si>
    <t>Entrepreneurship College - SDG 1 No Poverty</t>
  </si>
  <si>
    <t>On Tey Al-Rjula his drivers' license is written that he’s born in an unknown city. But in fact, he’s born in Kuwait during the gulf war, he does not have a birth certificate and no one could possibly verify his identity due to destroyed birth registries. Thousands of refugees face the same pain and are unable to verify the authenticity of their documents and lost other important documents such as land titles and academic certificates on the road.&lt;br&gt;&lt;br&gt;Imagine all the difficulties and disappointments you encounter once you’re invisible. This inspired and motivated Tey and his partners to start the company Tykn, a social blockchain start-up. Tykn allows public and private institutions to issue and verify digital identity credentials. It’s an innovative way to share and request personal data proofs which protects identities against getting lost.&lt;br&gt;&lt;br&gt;Want to know more about Tey’s story? The start- up Tykn? Why this company his contributing in achieving Sustainable Development Goal 1? Come to the entrepreneurship college October 10 in Restaurant Café de Tropen and meet Tey!&lt;br&gt;&lt;br&gt;Every entrepreneurship college is committed to one of the sustainable development goals. Our mission is to introduce the goals to, ofcourse everyone interested, but especially to entrepreneurs or future entrepreneurs that want to make the world a better place through entrepreneurship.&lt;br&gt;&lt;br&gt;For each college we invite an expert to explain the SDG, to provide insight into why urgent change is needed and what the consequences would be if we failed to achieve the goals. After the expert, an entrepreneur comes to talk about his or her company and answers the following questions: Why are they trying to achieve the relevant SDG? How do they do this? And how do innovations and technology play part in this? The lecture will end by a short talk from Bart Grevenhof, project manager of the entrepreneurship program at the Amsterdam University of Applied Sciences, who briefly provides insights into the latest technologies.&lt;br&gt;&lt;br&gt;We aim to inspire students, teachers and professionals of all kinds of backgrounds.&lt;br&gt;&lt;br&gt;ENGLISH | FREE ENTRY &lt;br&gt;&lt;br&gt;PROGRAMM&lt;br&gt;&lt;br&gt;17.15 - 17.30 Welcome&lt;br&gt;17.30 - 18.00 Expert: TO BE ANNOUNCED &lt;br&gt;18.00 - 18.30 Innovative start-up: Toufic El Rjula founder van TYKN&lt;br&gt;18.30 - 18.40 Update newest technologies&lt;br&gt;18.40 - 18.50 Q&amp;A &lt;br&gt;19.00 - 20.00 Happy Hour @Cafe de Tropen&lt;br&gt;&lt;br&gt;https://www.facebook.com/events/498577837353249/</t>
  </si>
  <si>
    <t>https://www.google.com/calendar/event?eid=Xzc0cGo2YzlwNWtwajZjMWg2OG9qMGQyMGM1bzZpYmprZDVtbWFiamNmNCBxYXVwb2YyMmludHQwb25haGJ2amVmcTU0c0Bn&amp;ctz=Europe/Amsterdam</t>
  </si>
  <si>
    <t>How Innovative is your product?</t>
  </si>
  <si>
    <t>Johan Cruijff ArenA</t>
  </si>
  <si>
    <t>How innovative is your product? &lt;br&gt;&lt;br&gt;Come and join this interesting Meet-Up from Maxeda/Praxis and Arrows Group on the 10th of October.&lt;br&gt;&lt;br&gt;We are proud to announce that we have partnered up with Maxeda/Praxis to join forces and share knowledge about product innovation. &lt;br&gt;&lt;br&gt;Do you want to know more or share your ideas around this interesting topic, feel free to join this (free!) session!&lt;br&gt;&lt;br&gt;Please RSVP to sacha.schets@arrowsgroup.comHope to see you this evening!&lt;br&gt;&lt;br&gt;Regards,&lt;br&gt;Team Arrows&lt;br&gt;&lt;br&gt;&lt;br&gt;&lt;br&gt;https://www.facebook.com/events/2264688993841437/</t>
  </si>
  <si>
    <t>https://www.google.com/calendar/event?eid=Xzc0cGo2YzlwNWtwajZjMWg2OG9qMGRhMGM1bzZpYmprZDVtbWFiamNmNCBxYXVwb2YyMmludHQwb25haGJ2amVmcTU0c0Bn&amp;ctz=Europe/Amsterdam</t>
  </si>
  <si>
    <t>Amsterdam Marketing Event</t>
  </si>
  <si>
    <t>The Amsterdam Marketing Event: the largest gathering for marketing enthusiasts will take place on Wednesday the 9th of October! The overarching theme of the event will be “Innovation Generation”. If you are ready to make an impact by igniting and engaging with your possible future employers, stay tuned and be prepared for AME 2019!&lt;br&gt;&lt;br&gt;We offer a full program filled with company presentations in the morning followed by a fun lunch session. During lunch you can join recruitment lunches, have your CV checked or get your LinkedIn picture taken. In the afternoon you can join interactive workshops, learn more about companies and win fun cases. End the day with drinks to network with future employers and fellow students!&lt;br&gt;&lt;br&gt;Get inspired by Holland’s leading marketing companies presenting on this year’s theme: The Innovation Generation. Check out the detailed program of the day in the schedule below, and secure your spot now!&lt;br&gt;&lt;br&gt;&lt;br&gt;https://www.facebook.com/events/2551750508180503/</t>
  </si>
  <si>
    <t>https://www.google.com/calendar/event?eid=Xzc0cGo2YzlwNWtwajZjMWg2OG9qMGRpMGM1bzZpYmprZDVtbWFiamNmNCBxYXVwb2YyMmludHQwb25haGJ2amVmcTU0c0Bn&amp;ctz=Europe/Amsterdam</t>
  </si>
  <si>
    <t>Dave Clarke Presents: DVS1, Luke Slater, Paula Temple (ADE 2019)</t>
  </si>
  <si>
    <t>Melkweg Amsterdam</t>
  </si>
  <si>
    <t>The Baron of techno returns at ADE 2019 with his legendary Dave Clarke Presents night. By now one of the most anticipated and best household name of Amsterdam Dance Event. From the hypnotizing grooves of DVS1 to the brutal force of Paula Temple, this 15th edition will be an intense ride through techno in its broadest sense.  &lt;br&gt;&lt;br&gt;Artists a-z: Anetha / Black Asteroid / Daniel Miller / Dave Clarke / DVS1 / Luke Slater / Marcel Fengler / Mirella Kroes / Mr. Jones / Paula Temple / Terence Fixmer Live&lt;br&gt;&lt;br&gt;Tickets: bit.ly/DaveClarke-ADE2019&lt;br&gt;&lt;br&gt;Friday 18th October&lt;br&gt;Melkweg Amsterdam (Max &amp; OZ)&lt;br&gt;Doors: 21:00 hr&lt;br&gt;More info: www.melkweg.nl/27146&lt;br&gt;&lt;br&gt;https://www.facebook.com/events/457821161457139/</t>
  </si>
  <si>
    <t>https://www.google.com/calendar/event?eid=Xzc0cGo2YzlwNWtwajZjMWg2OG9qMmNxMGM1bzZpYmprZDVtbWFiamNmNCBxYXVwb2YyMmludHQwb25haGJ2amVmcTU0c0Bn&amp;ctz=Europe/Amsterdam</t>
  </si>
  <si>
    <t>Emerce DARE 2019</t>
  </si>
  <si>
    <t>DARE is the one-day event organised by and for digital creatives. This upcoming edition of DARE has plenty on offer: a broad programme including enriching workshops, inspiring talks, and innovative sessions. The focus is on current themes such as design systems, voice design, ethical design, multi-dimensional user experiences, and many more!&lt;br&gt;&lt;br&gt;https://www.facebook.com/events/1087702358102526/</t>
  </si>
  <si>
    <t>https://www.google.com/calendar/event?eid=Xzc0cGo2YzlwNWtwajZjMWg2OG9qMmQyMGM1bzZpYmprZDVtbWFiamNmNCBxYXVwb2YyMmludHQwb25haGJ2amVmcTU0c0Bn&amp;ctz=Europe/Amsterdam</t>
  </si>
  <si>
    <t>Selfish Soundboard: share ideas, seek advice &amp; get productive</t>
  </si>
  <si>
    <t>Woubruggestraat, 1059VT Amsterdam</t>
  </si>
  <si>
    <t>SELFISH Soundboard is a place to share your ideas, seek advice and dedicate some time to productive work on one Monday morning, in the middle of the month!&lt;br&gt;&lt;br&gt;Join me, Nicola Cloherty, and a bunch of other women creating businesses or birthing passion-projects to connect and share from a place of heart and purpose.&lt;br&gt;&lt;br&gt;We will be diffusing aromatic anchors to support your creativity and flow.&lt;br&gt;&lt;br&gt;We will have have a little tea and raw treat halfway through.&lt;br&gt;&lt;br&gt;SELFISH wants to connect women who embody their passion and want to propel their offering out into the world. But what makes SELFISH a little different is that we do so with our own SELF at the forefront; then we serve our customers and loved ones. &lt;br&gt;&lt;br&gt;We do so while championing, collaborating and empowering other SELFISH women along the way. &lt;br&gt;We hone into and honour our feminine. &lt;br&gt;We lift and we inspire. &lt;br&gt;We share and we hold space.&lt;br&gt; We are unapologetically SELFISH.&lt;br&gt;&lt;br&gt;&lt;br&gt;The morning will aim to look like this...&lt;br&gt;&lt;br&gt;8.45 - arrive and grab a tea/coffee&lt;br&gt;9.00 - intro with Nicola &lt;br&gt;9.15 - round table and intros of everyone else&lt;br&gt;10.00 - building a brand with heart&lt;br&gt;10.30 - tea and raw treats&lt;br&gt;11.00 - productive power hour&lt;br&gt;12.00 - wrap up and pack up&lt;br&gt;12.05 - head out to have a beautiful afternoon&lt;br&gt;&lt;br&gt;We want to flow, but we want a wee bit of structure!&lt;br&gt;&lt;br&gt;Cost: €10 +booking fee for refreshments and space!&lt;br&gt;&lt;br&gt;Location: Woubruggestraat, Amsterdam 1059VTLimited to 12 women. First come, first served!&lt;br&gt;&lt;br&gt;There is an option of staying to carry on working from 020 Studio - where I host my workshops and events. &lt;br&gt;&lt;br&gt;Stay at 020 Studio for the rest of the afternoon to keep at that productive flow for 15, or it’s €5 per hour which includes WiFi and tea or coffee.&lt;br&gt;&lt;br&gt;----------------------------------------------------&lt;br&gt;&lt;br&gt;Who's your host?&lt;br&gt;&lt;br&gt;Hi, I’m Nicola.&lt;br&gt;&lt;br&gt;I do a couple of things, but all with love, purpose and empowerment at heart!&lt;br&gt;&lt;br&gt;SELFISH was born out of a need to break the taboo that self-care and love aren’t at all selfish. &lt;br&gt;&lt;br&gt;We all need to consciously craft out time and space for ourselves first, then serve others from this place. It isn’t easy, we know BUT we reckon that as a collective and community, we can create ways to be unapologetically selfish - with love in our hearts and a smile on our faces!&lt;br&gt;&lt;br&gt;And, as women, we really need to hone into our female cycle, honour our female and create a toolbox for our own wellbeing.I tend to go with the flow, but I need to be accountable and create a structure to support myself (Trust me. It wasn’t always this way). &lt;br&gt;&lt;br&gt;My beautiful friend and marketing client, Eva described as: ‘She is such a lovely go with the flow, sensitive, intuitive and crazy woman who knows her stuff around marketing and connecting, in a female way. Honouring our cycles and wellbeing.’&lt;br&gt; I AM SO PROUD to be involved in a colourful array of work:&lt;br&gt;&lt;br&gt;❤️ educating &amp; selling doTERRA essential oils &amp; plant-based products to change lives&lt;br&gt;❤️ purpose-led &amp; heart-based marketing&lt;br&gt;❤️ events &amp; workshops&lt;br&gt;❤️ nurturing a beautiful community who own their health, wellness and self-love&lt;br&gt;❤️ providing an online platform for doTERRA business owners&lt;br&gt;&lt;br&gt;B L E S S E D   &amp;   G R A T E F U L&lt;br&gt;&lt;br&gt;✨ www.loveandoranges.com&lt;br&gt;✨ www.mydoterra.com/nicolacloherty&lt;br&gt;✨ www.eightyfourmarketing.com&lt;br&gt;✨ www.daretobeselfish.com&lt;br&gt;✨ www.websitesforessentials.com&lt;br&gt;&lt;br&gt;Please sing out if I can help you at all!&lt;br&gt;Love, Nicola&lt;br&gt;See less&lt;br&gt;&lt;br&gt;https://www.facebook.com/events/1118540711679022/</t>
  </si>
  <si>
    <t>https://www.google.com/calendar/event?eid=Xzc0cGo2YzlwNWtwajZjMWg2OG9qMmRhMGM1bzZpYmprZDVtbWFiamNmNCBxYXVwb2YyMmludHQwb25haGJ2amVmcTU0c0Bn&amp;ctz=Europe/Amsterdam</t>
  </si>
  <si>
    <t>NLP Practitioner Training 13 to 19 October 2019</t>
  </si>
  <si>
    <t>Introduction to the training:&lt;br&gt;&lt;br&gt;You know you have more potential than you are currently using, which is great, as it means that you can develop yourself personally and professionally even more. This week-long training will provide you with an experience that will develop you personally and professionally in communication, mind-set, success and breaking patterns of beliefs, emotions and results. It is a breakthrough course for your personal growth, new insights and perspectives, in which conscious and subconscious behavioural patterns and communication tools are key. Enrol now to guarantee your place. &lt;br&gt;&lt;br&gt;Dates &amp; Times:&lt;br&gt;&lt;br&gt;Sunday 13 October 2019 up to and including Saturday 19 October 2019 from 9.00 till 17.30  including three evening programmes on Monday 14 October, Tuesday 15 October and Friday 18 October from 19.00 till 21.30. &lt;br&gt;&lt;br&gt;The first day, Sunday 13 October we start at 11.00. The last day, Saturday 19 October we finish at 16.00.&lt;br&gt;&lt;br&gt;Language &amp; Location:&lt;br&gt;&lt;br&gt;Training course in English, in Amsterdam&lt;br&gt;&lt;br&gt;Training includes:&lt;br&gt;&lt;br&gt;&lt;br&gt;Coffee/tea/water, fruit and healthy snacks;&lt;br&gt;Gadget;&lt;br&gt;Lunch;&lt;br&gt;Training material;&lt;br&gt;Certificate, internationally accredited by the ITA, the International Trainers Academy of NLP;&lt;br&gt;Customised feedback and coaching during the training.&lt;br&gt;&lt;br&gt;Trainers:&lt;br&gt;&lt;br&gt;Peter Koijen and Ligia Ramos&lt;br&gt;&lt;br&gt;Benefits of this training:&lt;br&gt;&lt;br&gt;&lt;br&gt;Get clarity on your vision, purpose and values;&lt;br&gt;Create and achieve meaningful personal goals;&lt;br&gt;Overcome limiting self-beliefs;&lt;br&gt;Improve communication;&lt;br&gt;Develop emotional intelligence and capacity;&lt;br&gt;Create power presence and confidence;&lt;br&gt;Harness positive states of emotion for motivation;&lt;br&gt;Build resilience and flexibility;&lt;br&gt;Improve personal performance;&lt;br&gt;Access the capabilities, strategies and mind-sets that successful people use to achieve excellence in business and life;&lt;br&gt;Boost your coaching skills;&lt;br&gt;Open up new options in your private life and in work;&lt;br&gt;Have greater freedom and choice over your mind-set, your emotions, performance states and ultimately your results;&lt;br&gt;Overcome obstacles in your business and private life; &lt;br&gt;Enhance your experience and joy of life;&lt;br&gt;Help others to achieve the results they want in life;&lt;br&gt;Harness the power of language - to motivate others, to get to the core of complex issues quickly and to communicate effectively;&lt;br&gt;Enhance creative thinking;&lt;br&gt;Align your mind and body.&lt;br&gt;&lt;br&gt; &lt;br&gt;&lt;br&gt;Why NLP with in2motivation:&lt;br&gt;&lt;br&gt;&lt;br&gt;We have been trained by the co-founder of NLP, John Grinder;&lt;br&gt;We provide the newest form of NLP, known as New Code NLP;&lt;br&gt;We are recommended by the co-creator of NLP, John Grinder;&lt;br&gt;In2motivation is accredited by the ITA, the International Trainers Academy of NLP;&lt;br&gt;We are able to provide applications in all kinds of contexts: work, relationships, family and so on;&lt;br&gt;We have lots of references: please check the LinkedIn profile of Master Trainer Peter Koijen;&lt;br&gt;We do the NLP training in English, in an international environment, that provides a frame for new language and an international alignment. Moreover, you get to learn NLP in a group with different cultures;&lt;br&gt;We do an intake with you to personalise your learning goals;&lt;br&gt;We are a renowned training company that has been doing NLP for more than 10 years with trainers who have experience in NLP and training for over 20 years.&lt;br&gt;&lt;br&gt;&lt;br&gt;https://www.facebook.com/events/230393414225937/</t>
  </si>
  <si>
    <t>https://www.google.com/calendar/event?eid=Xzc0cGo2YzlwNWtwajZjMWg2OG9qMmRpMGM1bzZpYmprZDVtbWFiamNmNCBxYXVwb2YyMmludHQwb25haGJ2amVmcTU0c0Bn&amp;ctz=Europe/Amsterdam</t>
  </si>
  <si>
    <t>Organizational Agility with Maryse Meinen</t>
  </si>
  <si>
    <t>More info will follow. For now, know that this meetup will be all about gamestorming Scrum!&lt;br&gt;&lt;br&gt;https://www.facebook.com/events/2186922374910389/</t>
  </si>
  <si>
    <t>https://www.google.com/calendar/event?eid=Xzc0cGo2YzlwNWtwajZjMWg2OG9qMmRxMGM1bzZpYmprZDVtbWFiamNmNCBxYXVwb2YyMmludHQwb25haGJ2amVmcTU0c0Bn&amp;ctz=Europe/Amsterdam</t>
  </si>
  <si>
    <t>Information Session IRP 2020 India</t>
  </si>
  <si>
    <t>✨ INFORMATION SESSION IRP 2020 &lt;br&gt;Curious about what it entails to become a student consultant and join the board members of the International Research Project 2020 to India? Are you a Dutch-speaking pre-master or master student (or did you finish your bachelor)? Are you interested in consultancy? Do you want to develop your business skills in an international environment with a group of diverse and fun students from different backgrounds? Are you able to do field research in July 2020, and do you want to travel for a month afterward? &lt;br&gt;&lt;br&gt;Then come to our information session on October 8th and get all the information you need to become a student consultant of the International Research Project 2019-2020!&lt;br&gt;&lt;br&gt;During the information session, there will be presentations about being a student consultant, India and the IRP itself. If you still have questions after these presentations, there will be plenty of time to ask current and former IRP members everything you want to know! &lt;br&gt;&lt;br&gt;This year the IRP will travel all the way to India. Here, all sorts of business opportunities for companies will be explored. Companies that took part in our project in the past years are, for example, ING, KLM, PepsiCo and Ahold. &lt;br&gt;&lt;br&gt;🏡LOCATION &lt;br&gt;Huis van Iemand Anders&lt;br&gt;Van Woustraat 2HS&lt;br&gt;1073 LL Amsterdam&lt;br&gt;&lt;br&gt;🤩ALREADY WANT TO APPLY TO BECOME A STUDENT CONSULTANT?&lt;br&gt;You can! Just fill in the application form on our website and upload your CV and motivation letter before October 13th 23.59. We will get back to you ASAP after that. The interviews will be held in the last two weeks of October.  &lt;br&gt;&lt;br&gt;Are you not able to make it to the info session, but would you still like to know more? Contact us at diede.vaneldonk@irp-maa.nl or visit our website at www.irp-maa.nl.&lt;br&gt;&lt;br&gt;https://www.facebook.com/events/929313607416066/</t>
  </si>
  <si>
    <t>https://www.google.com/calendar/event?eid=Xzc0cGo2YzlwNWtwajZjMWg2OG9qMmUyMGM1bzZpYmprZDVtbWFiamNmNCBxYXVwb2YyMmludHQwb25haGJ2amVmcTU0c0Bn&amp;ctz=Europe/Amsterdam</t>
  </si>
  <si>
    <t>Sourcing Summit Europe 2019</t>
  </si>
  <si>
    <t>Europe's largest talent sourcing summit is back in Amsterdam on 8-10 Oct. www.sosueurope.com https://www.facebook.com/events/2278042128928314/#&lt;br&gt;&lt;br&gt;https://www.facebook.com/events/2278042128928314/</t>
  </si>
  <si>
    <t>https://www.google.com/calendar/event?eid=Xzc0cGo2YzlwNWtwajZjMWg2OG9qMmVhMGM1bzZpYmprZDVtbWFiamNmNCBxYXVwb2YyMmludHQwb25haGJ2amVmcTU0c0Bn&amp;ctz=Europe/Amsterdam</t>
  </si>
  <si>
    <t>3-day UX design training - October</t>
  </si>
  <si>
    <t>Our 3-day training is all about giving your UX design skills a kickstart. Learn UX design from A-Z and get hands-on exercises to get to own UX design.&lt;br&gt;&lt;br&gt;After this training you know how to apply UX design processes. You will learn how to gather customer insights as input for your first wireframes, how to turn your wireframes into an interactive prototype and finally design a fully detailed design.&lt;br&gt;​​&lt;br&gt;Learn about tools like Sketch, get to own the double-diamond process and make impact within your organisation and career with your UX skills and knowledge.&lt;br&gt;&lt;br&gt;​We take care of:&lt;br&gt;- 3 full days of training&lt;br&gt;- A well-balanced mixture of theory and practices&lt;br&gt;​- Centrally located training location in Amsterdam&lt;br&gt;- Coffee, tea, drinks, healthy snacks and a delicious lunch&lt;br&gt;- As much homework exercises and stuff to read as you can handle&lt;br&gt;&lt;br&gt;Check for full details: https://www.alwaysbelearning.nl/ux-design-training.html&lt;br&gt;&lt;br&gt;https://www.facebook.com/events/2317607535228385/</t>
  </si>
  <si>
    <t>https://www.google.com/calendar/event?eid=Xzc0cGo2YzlwNWtwajZjMWg2OG9qNGNxMGM1bzZpYmprZDVtbWFiamNmNCBxYXVwb2YyMmludHQwb25haGJ2amVmcTU0c0Bn&amp;ctz=Europe/Amsterdam</t>
  </si>
  <si>
    <t>Hard Fork Summit</t>
  </si>
  <si>
    <t>Join Hard Fork Summit in Amsterdam on October 15, 16, and 17 🔥&lt;br&gt;&lt;br&gt;At #HardForkSummit, the leading blockchain platforms, banks, fintech firms, and regulators meet. If you’re looking to explore the intersection of finance, business, and technology, it’s not an event to miss.&lt;br&gt;&lt;br&gt;You'll attend keynotes, panels, discussions, and networking sessions by day, covering finance on day one and business on day two. By night, attend decentralized events hosted by top companies in the blockchain and fintech industry.&lt;br&gt;&lt;br&gt;Stay tuned for more info!&lt;br&gt;&lt;br&gt;https://www.facebook.com/events/189258518666300/</t>
  </si>
  <si>
    <t>https://www.google.com/calendar/event?eid=Xzc0cGo2YzlwNWtwajZjMWg2OG9qNGQyMGM1bzZpYmprZDVtbWFiamNmNCBxYXVwb2YyMmludHQwb25haGJ2amVmcTU0c0Bn&amp;ctz=Europe/Amsterdam</t>
  </si>
  <si>
    <t>Fast Architecture, DevOps and Burning Down the Ivory Towers</t>
  </si>
  <si>
    <t>ABN AMRO</t>
  </si>
  <si>
    <t>ITNEXT is hosting a session in collaboration with TechX (ABN AMRO) on October 15th!&lt;br&gt;&lt;br&gt;We love to share knowledge together and this time we have Thiago de Faria, Head of Solutions Engineering at LINKIT and Vivek Kannan, senior developer at ABN AMRO.&lt;br&gt;&lt;br&gt;We have 2 questions:&lt;br&gt;1. Please let us know your full name if it is not in your profile.&lt;br&gt;2. Please let us know if you are a vegan, vegetarian or have a food allergy.&lt;br&gt;&lt;br&gt;# About the talks&lt;br&gt;&lt;br&gt;## Journey to Serverless:&lt;br&gt;&lt;br&gt;Vivek Kannan, Senior Developer, will talk you through how he and his team migrated from an old fashion change and run team to DevOps including migrating an monolith application to a serverless cloud solution.&lt;br&gt;&lt;br&gt;## Burning down the Ivory Towers&lt;br&gt;&lt;br&gt;Thiago will give a talk about 'Fast Architecture, DevOps and Burning Down the Ivory Towers”. Ten years of DevOps and few businesses changed how they do a very crucial IT aspect: Architecture.&lt;br&gt;&lt;br&gt;Engineers still deal with domain architects, business architects, enterprise architects and have to receive approvals to design or build applications. These architects live in an ivory tower, surrounded by diagrams, arrows and when confronted with new ideas will recite parchments of Gartner Quadrants to justify their choices. Also, yes, some of them haven’t written a line code for 10-15 years…&lt;br&gt;&lt;br&gt;Isn’t there a better and faster way to design and architect your systems? Something more close to real life situation without losing the overall picture and benefits that a proper architecture brings?&lt;br&gt;&lt;br&gt;This talk is about sharing failed and successful approaches trying to bring a pragmatic and hands-on approach to complex systems architecture: * Torch the ivory towers * Remove handoffs * Listen to everyone and rotate the decision-makers * Provide an option but give freedom * Forget where your work ends - think about where the customer appears * You do not code? Then you do not architect…&lt;br&gt;&lt;br&gt;By the end of this talk, engineers will understand more why they all should engage in architecture discussions, feel comfortable questioning how things are done and propose a new Architecture Stream.&lt;br&gt;Check already his blog at https://medium.com/@thiagodefaria&lt;br&gt;&lt;br&gt;We are looking forward to welcoming you!&lt;br&gt;&lt;br&gt;&lt;br&gt;https://www.facebook.com/events/2304916866505450/</t>
  </si>
  <si>
    <t>https://www.google.com/calendar/event?eid=Xzc0cGo2YzlwNWtwajZjMWg2OG9qNGRhMGM1bzZpYmprZDVtbWFiamNmNCBxYXVwb2YyMmludHQwb25haGJ2amVmcTU0c0Bn&amp;ctz=Europe/Amsterdam</t>
  </si>
  <si>
    <t>ADE x Spaces: Networking Lunch</t>
  </si>
  <si>
    <t>A healthy lunch as a kick-off for ADE. Grow your network and get inspired by the program makers of ADE.&lt;br&gt;&lt;br&gt;// About this Event&lt;br&gt;&lt;br&gt;As the world’s biggest electronic music festival ADE is about to unfold in the Dutch capital – good preparation is a must. This calls for a healthy kick-off and we have the perfect event to start your ADE week fresh and strong: the Pre-ADE Networking Lunch.&lt;br&gt;&lt;br&gt;Expand your network and join us for an interesting networking lunch. Let Amsterdam Dance Event's programmers inspire you with their high-end ADE Conference Program featuring world class keynote speakers, aspiring DJ’s and producers, network sessions and inspiring music talks with the world’s talented professionals in the field.&lt;br&gt;&lt;br&gt;// Ready, set, network&lt;br&gt;&lt;br&gt;Networking is key. This Pre-ADE Networking Lunch is where the Spaces community meets the ADE network. Consider it your time to shine and grab the opportunity to meet likeminded people and make new connections in the music industry – all over the world.&lt;br&gt;&lt;br&gt;Make sure you make it to lunch and get ready to be amazed. But first, sign up to save your spot. Because this is where your ADE week begins.&lt;br&gt;&lt;br&gt;// ADE x Spaces 2019&lt;br&gt;&lt;br&gt;For the second year, Spaces is the co-working space of Amsterdam Dance Event (ADE).&lt;br&gt;&lt;br&gt;During the ADE week (October 16 - October 20) all dance related business can use three of Spaces’ most central locations; Delegates are individually welcome in our business club and Spaces provides every possible space for interviews, meetings, presentations, receptions and album releases.&lt;br&gt;&lt;br&gt;Spaces organizes a series of business events, for her own community as well as ADE card holders, delegates and other interested people.&lt;br&gt;&lt;br&gt;&gt; Get more information and your business going via spacesworks.com/ade&lt;br&gt;&lt;br&gt;https://www.facebook.com/events/479513025935001/</t>
  </si>
  <si>
    <t>https://www.google.com/calendar/event?eid=Xzc0cGo2YzlwNWtwajZjMWg2OG9qNGRpMGM1bzZpYmprZDVtbWFiamNmNCBxYXVwb2YyMmludHQwb25haGJ2amVmcTU0c0Bn&amp;ctz=Europe/Amsterdam</t>
  </si>
  <si>
    <t>Masterclass Digital Marketing &amp; Communication</t>
  </si>
  <si>
    <t>Disruptieve veranderingen doen zich voor op technologisch, sociaal/maatschappelijk en economisch vlak. Voor de wereld van merken, communicatie en media gaan de veranderingen super snel. De wijze waarop we als merken communiceren met onze klanten en stakeholders is ingrijpend veranderd en onderhevig aan een fundamentele transitie. De grondgedachte van waaruit we merken laden verandert, hoe we de regie moeten voeren over onze merken en communicatie in een zich verder digitaliserend landschap is een enorme uitdaging. &lt;br&gt;&lt;br&gt;Dit programma is bedoeld voor communicatie-, marketing-, media-, brand- en marketingcommunicatiemanagers en directors die (mede) verantwoordelijk zijn voor marketing &amp; communicatie.&lt;br&gt;&lt;br&gt;https://www.facebook.com/events/442076879944435/</t>
  </si>
  <si>
    <t>https://www.google.com/calendar/event?eid=Xzc0cGo2YzlwNWtwajZjMWg2OG9qNGRxMGM1bzZpYmprZDVtbWFiamNmNCBxYXVwb2YyMmludHQwb25haGJ2amVmcTU0c0Bn&amp;ctz=Europe/Amsterdam</t>
  </si>
  <si>
    <t>Emerce Retail Europe 2019</t>
  </si>
  <si>
    <t>Hotel Casa Amsterdam</t>
  </si>
  <si>
    <t>This one-day event is designed to help great retailers become even greater online by helping them leverage emerging technologies, merchandising trends and best practices to grow their business.&lt;br&gt;&lt;br&gt;What sets it apart is the exclusive guest list of serious professionals, the valuable community building, and our highly interactive format.&lt;br&gt;&lt;br&gt;For more information: http://bit.ly/2EMcHdd&lt;br&gt;&lt;br&gt;https://www.facebook.com/events/661872517588428/</t>
  </si>
  <si>
    <t>https://www.google.com/calendar/event?eid=Xzc0cGo2YzlwNWtwajZjMWg2OG9qNGUyMGM1bzZpYmprZDVtbWFiamNmNCBxYXVwb2YyMmludHQwb25haGJ2amVmcTU0c0Bn&amp;ctz=Europe/Amsterdam</t>
  </si>
  <si>
    <t>NordicTalks2019 - Artificial Intelligence Forum and Demo Day</t>
  </si>
  <si>
    <t>On 7 October 2019 the Nordic Embassies and Chamber of Commerce’s in the Netherlands are inviting you to an interactive cross-boarder Artificial Intelligence Forum to explore the future if the AI landscape and to present a live exhibition with some of the latest technologies.&lt;br&gt;&lt;br&gt;Artificial intelligence is transforming every aspect of our lives. It influences how we work and play. It promises to help solve global challenges like climate change and access to quality medical care. Yet AI also brings real challenges for governments and citizens alike.&lt;br&gt;&lt;br&gt;At the #NordicTalks2019 we bring together Governments, Ministries, start-ups, SME’s, large corporations and investors to&lt;br&gt;discuss and explore the applications of AI, AR/VR and other technologies, and what makes them successful&lt;br&gt;&lt;br&gt;For more information: www.nordictalks.org&lt;br&gt;&lt;br&gt; &lt;br&gt;&lt;br&gt;https://www.facebook.com/events/407109429897311/</t>
  </si>
  <si>
    <t>https://www.google.com/calendar/event?eid=Xzc0cGo2YzlwNWtwajZjMWg2OG9qNGVhMGM1bzZpYmprZDVtbWFiamNmNCBxYXVwb2YyMmludHQwb25haGJ2amVmcTU0c0Bn&amp;ctz=Europe/Amsterdam</t>
  </si>
  <si>
    <t>Innovation Mini MBA | Amsterdam, 7-11 October</t>
  </si>
  <si>
    <t>The Innovation Mini-MBA is a fully immersive learning experience, focusing on deep-dive case studies and experiential engagement. This unique programme provides individuals and organisations with the tools to implement lasting innovation through problem definition, idea scaling and prioritisation.&lt;br&gt;&lt;br&gt;https://www.facebook.com/events/2262976937149724/</t>
  </si>
  <si>
    <t>https://www.google.com/calendar/event?eid=Xzc0cGo2YzlwNWtwajZjMWg2OG9qNmMyMGM1bzZpYmprZDVtbWFiamNmNCBxYXVwb2YyMmludHQwb25haGJ2amVmcTU0c0Bn&amp;ctz=Europe/Amsterdam</t>
  </si>
  <si>
    <t>Buurtborrel Roze Stadsdorp Amsterdam 1018/1019</t>
  </si>
  <si>
    <t>Java-Blend Amsterdam</t>
  </si>
  <si>
    <t>Roze Stadsdorp Amsterdam buurtgroep Oostelijke Eilanden postcode 1018/1019 komen iedere laatste donderdag van de maand tezamen bij buurtcafé Java-Blend Amsterdam op het Java-eiland. De avond begint om 20:00 uur. Gezellig ideeën uitwisselen onder het genot van een drankje!! Voorafgaand aan de avond kun je aanschuiven bij het gezamenlijk avondeten!!&lt;br&gt;&lt;br&gt;https://www.facebook.com/events/2190608797865734/?event_time_id=2190608827865731</t>
  </si>
  <si>
    <t>https://www.google.com/calendar/event?eid=Xzc0cGo2YzlwNWtwajZkOWs2Z28zY2MyMGM1bzZpYmprZDVtbWFiamNmNCBxYXVwb2YyMmludHQwb25haGJ2amVmcTU0c0Bn&amp;ctz=Europe/Amsterdam</t>
  </si>
  <si>
    <t>Creative Entrepreneurship II: Sell yourself and your ideas</t>
  </si>
  <si>
    <t>Is a brilliant business idea keeping you up at night, but you don’t know how to sell it? Join our creative meet-up where experts will share their knowledge on personal branding and business strategies. As an entrepreneur, visibility is of utter important. Sign up and learn how to get yourself out there.&lt;br&gt;&lt;br&gt;&lt;br&gt;SPEAKERS&lt;br&gt;&lt;br&gt;Serge Steijn // Leadership Coach&lt;br&gt;As creative entrepreneurs we want to create exciting projects. We want to go around the world and make a difference. But there is one project that we bring to whatever we do, and that's ourselves. This is the real key to our success and failure. Serge is a seasoned entrepreneur and leadership coach. He will share his view on leadership, illustrated by his own failures and flaws.&lt;br&gt;&lt;br&gt;Bert Hagendoorn // Specialist in Positioning and Growth Strategy&lt;br&gt;Bert works with numerous creative agencies and entrepreneurs. He helps with positioning and growth strategy through his six-step plan, hosting tailor-made workshops and offering coaching sessions. This gives them focus, direction, a sharper story, better visibility, overall strategy and ultimately a better business. For almost ten years now, he has assisted many creative brands in this way.&lt;br&gt;&lt;br&gt;Amy Brown // Strategist, Founder at PHOENIX Brand Strategy&lt;br&gt;&lt;br&gt;Amy is a global brand strategist with a passion for the art of reinvention and storytelling, and over a decade of experience building and leading strategy teams on the Agency side.  She is endlessly fascinated by why people do what they do, is a feisty champion of purpose and provocation, and has recently launched PHOENIX, a brand strategy consultancy dedicated to helping brands find their story and manage its meaning. When not observing human behaviour in the wild you can can find her getting involved with impact and female-leadership focused projects around Amsterdam.&lt;br&gt;&lt;br&gt;PROGRAMME&lt;br&gt;&lt;br&gt;4:45pm // registration at reception + drinks&lt;br&gt;5.30pm // talks + Q&amp;A&lt;br&gt;7.30pm // more drinks&lt;br&gt;&lt;br&gt;Organized by Victor Silvis, Redmatters and Spaces.&lt;br&gt;&lt;br&gt;https://www.facebook.com/events/907632719629816/</t>
  </si>
  <si>
    <t>https://www.google.com/calendar/event?eid=Xzc0cGo2YzlwNWtwajZkOWs2Z28zY2NhMGM1bzZpYmprZDVtbWFiamNmNCBxYXVwb2YyMmludHQwb25haGJ2amVmcTU0c0Bn&amp;ctz=Europe/Amsterdam</t>
  </si>
  <si>
    <t>Enter the firm: Employer branding bij het Antoni van Leeuwenhoek</t>
  </si>
  <si>
    <t>Antoni van Leeuwenhoek</t>
  </si>
  <si>
    <t>Van analyse naar concept en uitwerking: hoe bouw je een sterk employer brand?&lt;br&gt;Het Antoni van Leeuwenhoek (AVL) heeft een onbescheiden missie: kanker niet langer een dodelijke ziekte laten zijn. In deze missie spelen medewerkers de hoofdrol. Om haar ambities waar te maken, heeft het AVL het juiste talent nodig. Om nu en in de toekomst de juiste talenten aan te trekken, te binden en te behouden, ontwikkelde PROOF samen met het AVL het employer brandingconcept: #nietzonderjullie.  &lt;br&gt;&lt;br&gt;Tijdens deze Enter-the-firm nemen Tim Klijnman (recruiter bij het AVL) en Wenda Bolink (senior strategy consultant bij PROOF) je mee in de stappen die zijn gezet bij het ontwikkelen van een sterk employer brand voor het AVL. Van analyse tot concept, van keuzes maken tot uitwerking. Van medewerkers betrekken tot social media inzet. Ook vertellen ze over de geleerde lessen en geven tips hoe te bouwen aan een sterk employer brand.&lt;br&gt;&lt;br&gt;https://www.facebook.com/events/486516985429909/</t>
  </si>
  <si>
    <t>https://www.google.com/calendar/event?eid=Xzc0cGo2YzlwNWtwajZkOWs2Z28zY2NpMGM1bzZpYmprZDVtbWFiamNmNCBxYXVwb2YyMmludHQwb25haGJ2amVmcTU0c0Bn&amp;ctz=Europe/Amsterdam</t>
  </si>
  <si>
    <t>NextStep Amsterdam 2019</t>
  </si>
  <si>
    <t>NextStep is the #1 event for business Innovation organized by OutSystems. This event takes place in Amsterdam on October 29–30, 2019. &lt;br&gt;&lt;br&gt;NextStep is the place where IT leaders, architects and developers gather for two days filled with innovation, disruptive thinking and jaw-dropping technology. &lt;br&gt;&lt;br&gt;Come and meet our team at NextStep this year! This is a great opportunity for us to network. &lt;br&gt;&lt;br&gt;https://www.facebook.com/events/719842771791779/</t>
  </si>
  <si>
    <t>https://www.google.com/calendar/event?eid=Xzc0cGo2YzlwNWtwajZkOWs2Z28zY2NxMGM1bzZpYmprZDVtbWFiamNmNCBxYXVwb2YyMmludHQwb25haGJ2amVmcTU0c0Bn&amp;ctz=Europe/Amsterdam</t>
  </si>
  <si>
    <t>Millennial Brainstorm</t>
  </si>
  <si>
    <t>Wat doe je als je veel te hoge verwachtingen van jezelf hebt? Als je last hebt van prestatiedruk en keuzestress en via sociale media overspoeld wordt met succesverhalen? Unite! &lt;br&gt;&lt;br&gt;Ook dit najaar brainstormen millennials weer met elkaar over de hierboven omschreven én andere vragen die kenmerkend zijn voor henzelf en hun generatie. Kom ook meedenken en workshop je eigen probleem! Waarschijnlijk ga je met nieuwe inzichten en invalshoeken weer naar huis.&lt;br&gt;&lt;br&gt;Het maakt niet uit waar je vandaan komt, of je studeert en of je wel of geen ‘grote-mensen-baan’ hebt. Als je een millennial bent en met een klein groepje een oprecht en open gesprek wil voeren over je eigen problemen, ben je welkom.&lt;br&gt;&lt;br&gt;De avonden beginnen om 19:30 en zijn rond 22:30 afgelopen. Laat even weten of je er bij bent door een mailtje te sturen naar millennialbrainstorms@workship.nu &lt;br&gt;&lt;br&gt;Kom gezellig 1 of meerdere keren langs. Toegang gratis. Omdat we beperkt plek hebben graag via de mail aanmelden.&lt;br&gt;&lt;br&gt;https://www.facebook.com/events/2798201236873876/?event_time_id=2798201263540540</t>
  </si>
  <si>
    <t>https://www.google.com/calendar/event?eid=Xzc0cGo2YzlwNWtwajZkOWs2Z28zY2QyMGM1bzZpYmprZDVtbWFiamNmNCBxYXVwb2YyMmludHQwb25haGJ2amVmcTU0c0Bn&amp;ctz=Europe/Amsterdam</t>
  </si>
  <si>
    <t>Subsidies &amp; Life story as a tech entrepreneur</t>
  </si>
  <si>
    <t>All you need to know about subsidies &amp; grants that you can receive from the dutch government as a tech-company in the Netherlands. Being an entrepreneur calls for a certain adaptability and endless capacity to learn. How to manoeuver yourself in the bureaucratic maze of dutch subsidies &amp; grants is made a little bit easier, by Nick Reineman www.wbso-software.nl&lt;br&gt;&lt;br&gt;Followed by Joris van Huët, who’ll share Infi’s holistic approach to software developer. Infi’s been conducting research among tech companies to better understand the phases software companies go through whilst building and scaling up their businesses. He will share some lessons passed on in interviews with established tech businesses. The main question of the research: “What ways are there to scale your software and business in a sustainable (business-wise) manner?” Be sure to get a sneak peek at Infi’s client portfolio to get inspired for inquiries: https://infi.nl/klant/overzicht/&lt;br&gt;&lt;br&gt;Location: ADAM &amp; Co(18e)&lt;br&gt;Walk in: 15:45 &lt;br&gt;Start presentation: 16:00&lt;br&gt;Networking: 17.15&lt;br&gt;End: 18.30&lt;br&gt;&lt;br&gt;Drinks and bites sponsored by Infi&lt;br&gt;&lt;br&gt;https://www.facebook.com/events/2953292408229464/</t>
  </si>
  <si>
    <t>https://www.google.com/calendar/event?eid=Xzc0cGo2YzlwNWtwajZkOWs2Z28zY2RhMGM1bzZpYmprZDVtbWFiamNmNCBxYXVwb2YyMmludHQwb25haGJ2amVmcTU0c0Bn&amp;ctz=Europe/Amsterdam</t>
  </si>
  <si>
    <t>College-Club &gt; The digital Face of Geopolitics</t>
  </si>
  <si>
    <t>https://www.college-club.nl/college/op-weg-naar-2030-206/&lt;br&gt;&lt;br&gt;China, Russia, Iran, France, Israel, North Korea stand out as the most capable and active cyber actors tied to economic espionage and the potential theft of (mainly) US trade secrets and proprietary information. But also national elections, large commercial enterprises and its CEO’s, sponsored activities conducted by proxy hacker groups, personally identifiable information of everyone remain a preferred operational domain for industrial espionage. What kind of new vulnerabilities from next-generation technologies, such as Artificial Intelligence and the Internet-of-Things will be introduced to the networks in the coming decade? Is a completely bulletproof system a digital illusion?&lt;br&gt;&lt;br&gt;Met Erik de Jong&lt;br&gt;&lt;br&gt;https://www.facebook.com/events/713839515733746/</t>
  </si>
  <si>
    <t>https://www.google.com/calendar/event?eid=Xzc0cGo2YzlwNWtwajZkOWs2Z28zY2RpMGM1bzZpYmprZDVtbWFiamNmNCBxYXVwb2YyMmludHQwb25haGJ2amVmcTU0c0Bn&amp;ctz=Europe/Amsterdam</t>
  </si>
  <si>
    <t>Roze Koffie Inloop - Het Schouw</t>
  </si>
  <si>
    <t>Woonzorgcentrum Het Schouw</t>
  </si>
  <si>
    <t>Een gezellige ochtend voor bewoners, buurtbewoners en belangstellenden die ruimdenkend zijn richting de LHBTIQ+ gemeenschap.&lt;br&gt;&lt;br&gt;https://www.facebook.com/events/898086447232113/?event_time_id=898086493898775</t>
  </si>
  <si>
    <t>https://www.google.com/calendar/event?eid=Xzc0cGo2YzlwNWtwajZkOWs2Z28zY2RxMGM1bzZpYmprZDVtbWFiamNmNCBxYXVwb2YyMmludHQwb25haGJ2amVmcTU0c0Bn&amp;ctz=Europe/Amsterdam</t>
  </si>
  <si>
    <t>Asia Konnekt | ADE Guesthouse</t>
  </si>
  <si>
    <t>De Balie</t>
  </si>
  <si>
    <t>Asia Konnekt will take place from 13:00-18:00 at Friday, October 18th in De Balie in Amsterdam as part of ADE Guesthouse. A conference and networking event for global music and event industry professionals from East &amp; West, with this years focus on Japan, South Korea and Taiwan. Presenting Partners from Asia Konnekt are Avex, Co-nectd and Spunite Productions.&lt;br&gt;&lt;br&gt;Sign up for this ADE event through: &lt;br&gt;https://www.amsterdam-dance-event.nl/en/tickets/&lt;br&gt;&lt;br&gt;About Asia Konnekt:&lt;br&gt;Asia Konnekt is a pioneering music and business platform with offices in Amsterdam and Tokyo with the aim to create lasting links between the global and Asian electronic music and event industry. &lt;br&gt;&lt;br&gt;ADE Guesthouse:&lt;br&gt;The first initiative is a close collaboration with Amsterdam Dance Event (ADE) where Asia Konnekt organise a conference program at ADE Guesthouse in De Balie with panels and a Networking &amp; Drinks event. Industry leaders from the Asian and global electronic dance music, event and technology industry will take part in discussions on the latest trends and developments in their markets, providing unique insights into a wide variety of opportunities and challenges. &lt;br&gt;&lt;br&gt;Friday October 18th - Asia Konnekt - De Balie &lt;br&gt;13:00-13:20 Keynote Speech&lt;br&gt;13:30-14:15 Tokyo's vibrant club scene&lt;br&gt;14:25-15:10 Taiwan 101: the future of EDM on the island &lt;br&gt;15:20-16:05 K-pop meets EDM: The greatest match introducing CO-NECTD&lt;br&gt;16:15-17:00 Anime VR: present and future of a new medium in a global dance music industry&lt;br&gt;17:00-18:00 Networking and Drinks&lt;br&gt;&lt;br&gt;&lt;br&gt;Tokyo's vibrant club scene &lt;br&gt;&lt;br&gt;Tokyo is a haven for music lovers. Whether it’s jazz, classical, disco or techno, the city has countless venues catering to all kinds of tastes. The metropolis is teeming with hidden spots just waiting to be discovered. At Asia Konnekt we get to know the people behind Tokyo’s most vibrant clubs like Womb and Vent, how the latter built its revolutionary sound system, and how Japan takes hifi to another level.&lt;br&gt;&lt;br&gt;///// ///// /////&lt;br&gt;&lt;br&gt;Taiwan 101: the future of EDM on the island&lt;br&gt;&lt;br&gt;Taiwan has been at the forefront of Mandarin pop music culture for almost 60 years. Of late, the densely populated island has become a hotbed of electronic music culture throughout the East Asia region. Like almost everywhere else in the world it experienced a boom in EDM festivals, but this year the festival bubble has burst. Brian Tsai from Spunite, country’s longest running electronic music event company, talks to key players like Mr. Pulin from S20 Festival (which attracts a huge LGBTQ crowd from all over Asia), local media and influencers from the EDM scene in Taiwan to discuss where it will go from here into the future.&lt;br&gt;&lt;br&gt;///// ///// /////&lt;br&gt;&lt;br&gt;K-pop meets EDM: The greatest match introducing Co-nectd&lt;br&gt;&lt;br&gt;A panel of international speakers discusses the newly launched Korean label Co-nectd that explores the crossroads between EDM and K-pop, the genre that made South Korea the sixth largest music market in the world by revenue (bigger than India and China). Confirmed speakers are Fedde le Grand (NL), Korean American songwriter Brian Lee who contributed for Lady Gaga, Owl City, Kygo, DJ Snake, Camila Cabello and Post Malone, CEO of Co-nectd Han Moon, Bas Jansen from Get Real Management and Conor Systrom (Monstercat).&lt;br&gt;&lt;br&gt;///// ///// /////&lt;br&gt;&lt;br&gt;Anime VR: present and future of a new medium in a global dance music industry&lt;br&gt;&lt;br&gt;Japan has always been somewhat insular, even in terms of the Asian world. Because of its isolation it has sprouted a truly unique culture that spread across the world like a wildfire, developing a leading role in the worlds of anime, VR and gaming. AVEX is Japan’s longest running (dance) music and entertainment company and has been releasing electronic music there since way back when in 1990. This panel discussion on the marriage between music, technology and Japanese culture, is spread across two phases. First up: the world premiere of the first anime virtual reality show of W&amp;W &amp; Kizuna AI with the team behind it: Avex USA Inc. president Naoki Osada, sr. producer &amp; manager Nobby Uno from Avex Entertainment Inc. Japan and CCO/Co-Founder Aaron Lemke from Wave. The second part looks at the ideas that propel Japan’s dance music market into the future with Denis Doeland (DDMCA) and Allan Hardenberg (ALDA).&lt;br&gt;&lt;br&gt;Asia Konnekt is initiated and organized by AMSbookings.ASIA and SBSTRM and will host a Networking &amp; Drinks at the end of the panel sessions with free drinks for ADE delegates and special invites from the music and event industry.&lt;br&gt;&lt;br&gt;Sign up for this ADE event through: &lt;br&gt;&lt;br&gt;Location:&lt;br&gt;De Balie&lt;br&gt;Kleine Gartmanplantsoen 10&lt;br&gt;1017 RR Amsterdam&lt;br&gt;&lt;br&gt;https://www.facebook.com/events/2457204477897569/</t>
  </si>
  <si>
    <t>https://www.google.com/calendar/event?eid=Xzc0cGo2YzlwNWtwajZkOWs2Z28zY2UyMGM1bzZpYmprZDVtbWFiamNmNCBxYXVwb2YyMmludHQwb25haGJ2amVmcTU0c0Bn&amp;ctz=Europe/Amsterdam</t>
  </si>
  <si>
    <t>ArenAPoort Explore</t>
  </si>
  <si>
    <t>Kleiburg Koffie</t>
  </si>
  <si>
    <t>HOBU zorgt al geruime tijd voor leven in de brouwerij in Holendrecht en Bullewijk. Samen met initiatiefnemers, creatieven en placemakers uit Zuidoost creëren we ruimte voor ondernemers, projecten en events. Maar er zijn meer plekken in Zuidoost die gaan veranderen en daarom spreiden we onze vleugels uit naar ArenAPoort. Ook dit gebied staat aan de vooravond van een enorme transformatie en die transformatie biedt mogelijkheden.&lt;br&gt;&lt;br&gt;Tijdens ArenAPoort Explore maken we kennis met verschillende plekken in het ArenAPoort-gebied om de kansen en potentie van het gebied te ontdekken. We verkennen leegstaande ruimtes en ontmoeten lokale initiatiefnemers die hun visie en ervaringen delen. Ontdek wat dit gebied voor jou kan betekenen!&lt;br&gt;&lt;br&gt;Programma: TBA&lt;br&gt;&lt;br&gt;&lt;br&gt;https://www.facebook.com/events/1685376371597749/</t>
  </si>
  <si>
    <t>https://www.google.com/calendar/event?eid=Xzc0cGo2YzlwNWtwajZkOWs2Z28zY2VhMGM1bzZpYmprZDVtbWFiamNmNCBxYXVwb2YyMmludHQwb25haGJ2amVmcTU0c0Bn&amp;ctz=Europe/Amsterdam</t>
  </si>
  <si>
    <t>Solo Traveller Meet Up</t>
  </si>
  <si>
    <t>Clinknoord</t>
  </si>
  <si>
    <t>Come to ZincBAR every Wednesday from 7pm, meet fellow backpackers and discuss Amsterplans! It's a great way to make friends, socialise and get tips about the city!&lt;br&gt;&lt;br&gt;https://www.facebook.com/events/309368839684209/?event_time_id=339385036682589</t>
  </si>
  <si>
    <t>https://www.google.com/calendar/event?eid=Xzc0cGo2YzlwNWtwajZkOWs2Z28zZWMyMGM1bzZpYmprZDVtbWFiamNmNCBxYXVwb2YyMmludHQwb25haGJ2amVmcTU0c0Bn&amp;ctz=Europe/Amsterdam</t>
  </si>
  <si>
    <t>4-day leadership intensive (Step 1)</t>
  </si>
  <si>
    <t>Four days of tough training in the mindset and abilities needed for more self-managing employees and teams.&lt;br&gt;&lt;br&gt;Our training gives leaders insights into their personal pitfalls through role-playing true-to-life difficult conversations whilst getting plenty of feedback and coaching from their peers and our experienced trainers. You will learn and practice an alternative framework for new ways of doing and being, for example: how to give empowering feedback that makes a difference.&lt;br&gt;&lt;br&gt;-- What can I get out of participating in the training?&lt;br&gt;Participants leave the course with the courage and self-awareness to have totally different conversations with their employees or colleagues that draw out the motivation, responsibility, and development in their teams.&lt;br&gt;&lt;br&gt;-- Through the training you will discover:&lt;br&gt;* How to be a catalyst for your employees/colleagues taking more responsibility and ownership for the business&lt;br&gt;* How to avoid defaulting to solving problems, giving advice, and being solely responsible so others can step into their power&lt;br&gt;* How to have difficult conversations in a way that empowers others&lt;br&gt;* How to have effective feedback conversations that lead to real shifts&lt;br&gt;* Your leadership strengths and blind spots&lt;br&gt;&lt;br&gt;To learn more and book your place, go to www.tuffleadershiptraining.com/courses/tuff-leadership-training-step-1/&lt;br&gt;&lt;br&gt;-- Practical information&lt;br&gt;Tuff Leadership Training Step 1 comprises of four days (two + two) from 9.00 - 17.00.&lt;br&gt;&lt;br&gt;The cost of the training is €2,400 excl. VAT for all four days plus a 30-minute coaching conversation with a Tuff coach after the course is completed. The price includes lunch, tea and coffee with snacks, and all materials.&lt;br&gt;&lt;br&gt;https://www.facebook.com/events/431181671070077/?event_time_id=431181684403409</t>
  </si>
  <si>
    <t>https://www.google.com/calendar/event?eid=Xzc0cGo2YzlwNWtwajZkOWs2Z28zZWNhMGM1bzZpYmprZDVtbWFiamNmNCBxYXVwb2YyMmludHQwb25haGJ2amVmcTU0c0Bn&amp;ctz=Europe/Amsterdam</t>
  </si>
  <si>
    <t>Zelfbewust samenleven</t>
  </si>
  <si>
    <t>Apostolisch Genootschap Amsterdam Zuid / Nieuw West</t>
  </si>
  <si>
    <t>Op dinsdagavond 1 oktober gaan we weer van start met een nieuwe cyclus van 4 avonden over verbinden met jezelf en de ander. Elke twee weken een bijeenkomst waarin we het er niet alleen over hebben maar ook gaan doen. Het worden vast weer inspirerende avonden! info en aanmelden via vindhetantwoordinjezelf.nl&lt;br&gt;&lt;br&gt;https://www.facebook.com/events/1335464669950268/?event_time_id=1335464683283600</t>
  </si>
  <si>
    <t>https://www.google.com/calendar/event?eid=Xzc0cGo2YzlwNWtwajZkOWs2Z28zZWNpMGM1bzZpYmprZDVtbWFiamNmNCBxYXVwb2YyMmludHQwb25haGJ2amVmcTU0c0Bn&amp;ctz=Europe/Amsterdam</t>
  </si>
  <si>
    <t>My Story Workshop (Part 2)</t>
  </si>
  <si>
    <t>Startdock</t>
  </si>
  <si>
    <t>My Story Workshops will help you write your personal narrative, answering questions about your work and life and your future direction.&lt;br&gt;&lt;br&gt;This is part 2 of 2 in the My Story Workshop Series. Please purchase your ticket on the page for Session 1.&lt;br&gt;&lt;br&gt;8th October - Session 1&lt;br&gt;15th October - Session 2  &lt;br&gt;&lt;br&gt;The aim of the My Story Workshops are to help you answer fundamental questions about your work and life, such as: What is important to you? What role does your work play in your life? And how do you get the best out of it? &lt;br&gt;&lt;br&gt;The My Story Workshops will help you to write your personal narrative. A story that describes who you are, what is important to you and what makes work meaningful to you. This will in turn provide you with a clearer direction about how to move forward and take action.&lt;br&gt;&lt;br&gt;By writing your own story, you will understand how you have become who you are now and what will suit you in the future. At the same time, you will realise that you are the author of your own story which enables you to have greater control over your future direction.&lt;br&gt;&lt;br&gt;More details:&lt;br&gt;&lt;br&gt;There is an increasing awareness of how important intrinsic motivation is for personal progression. By writing their story, people discover what is important to them. They come to understand how they’ve become who they are and what will suit them in the future. At the same time, people realize that they are the authors of their own story, that they can give direction to their future and take action. These factors have become more important as employees are constantly confronted with new and unknown circumstances in life and work. &lt;br&gt;&lt;br&gt;Crafting your own story helps you to take control over your career, determine your next step and present yourself in a powerful way to others.&lt;br&gt;&lt;br&gt;These workshops will help you find your inner compass and be more successful in ever-changing surroundings. It is particularly useful for anyone thinking about the next step in personal development or how to make their work suit them better. &lt;br&gt;&lt;br&gt;* The workshop cost includes the 2 sessions as well as access to an online program.*&lt;br&gt;&lt;br&gt;The workshops are delivered by eelloo: www.eelloo.nl/ &lt;br&gt;&lt;br&gt;&lt;br&gt;#amsterdam #amsterdamevents #women #womeninbusiness #womenentrepreneurs #selfimprovement #learning #workshop #careerdevelopment #wellness #worklifebalance #amsterdammammas #amsterdamexpats&lt;br&gt;&lt;br&gt;https://www.facebook.com/events/1218883734962640/</t>
  </si>
  <si>
    <t>https://www.google.com/calendar/event?eid=Xzc0cGo2YzlwNWtwajZkOWs2Z28zZWNxMGM1bzZpYmprZDVtbWFiamNmNCBxYXVwb2YyMmludHQwb25haGJ2amVmcTU0c0Bn&amp;ctz=Europe/Amsterdam</t>
  </si>
  <si>
    <t>Spark Masterclass - How to level up your dreams and play bigger</t>
  </si>
  <si>
    <t>About this masterclass&lt;br&gt;&lt;br&gt;3 hour introduction to the Bigger Game Framework.&lt;br&gt;&lt;br&gt;In this highly interactive masterclass you immerse yourself into the game to explore what your bigger game is (hint: if you can do it by yourself, it’s not a bigger game)&lt;br&gt;&lt;br&gt;You’ll dive into collaboration with other participants and help each other to find the answers.&lt;br&gt;&lt;br&gt;You’ll get an introduction to all the elements of the game board like Comfort Zones, Compelling Purpose, and Bold Action plus how to use these to be both structured AND remain agile and flexible.&lt;br&gt;&lt;br&gt;Bonus: you’ll start to find your Allies(the best square on the board) in the workshop: your fellow Bigger Game Players!&lt;br&gt;&lt;br&gt;You’ll leave with a better idea of your bigger game and what you need to be able take the next steps.&lt;br&gt;&lt;br&gt;After this masterclass you as a participant will;&lt;br&gt;&lt;br&gt;1. understand how your compelling purpose drives your business&lt;br&gt;&lt;br&gt;2. bring the power of play into business&lt;br&gt;&lt;br&gt;3. leave with a framework to continue playing your own bigger game&lt;br&gt;&lt;br&gt;Participants will receive material from Amber to prepare them for this workshop so they can hit the ground running.&lt;br&gt;&lt;br&gt;About Amber Rahim&lt;br&gt;&lt;br&gt;http://www.amberrahimcoaching.com&lt;br&gt;&lt;br&gt;“Leaders Create Leaders”, this sums up the beliefs that guide my work.&lt;br&gt;&lt;br&gt;AKA “The unconventional leadership coach who creates impact with businesses and individuals”. Don’t be fooled by her kind, compassionate and gentle approach; being coached by Amber means working towards transformational change without fluffing about.&lt;br&gt;&lt;br&gt;Combining a solid business background with extensive experience (and training) in coaching I work to help individuals and teams to have more impact. As people are more productive when doing the thing’s they believe worthwhile, we create that foundation first.&lt;br&gt;&lt;br&gt;An expert in creating experiential learning environments, learning through doing is my signature style.&lt;br&gt;&lt;br&gt;I volunteer for leadership causes, such as a kickass mentorship program I developed and delivered, and supporting WIT through her position on the board of the Code To Change foundation.&lt;br&gt;&lt;br&gt;&lt;br&gt;&lt;br&gt;&lt;br&gt;&lt;br&gt;&lt;br&gt;&lt;br&gt;&lt;br&gt;&lt;br&gt;&lt;br&gt;&lt;br&gt;&lt;br&gt;&lt;br&gt;https://www.facebook.com/events/2306508822706044/</t>
  </si>
  <si>
    <t>https://www.google.com/calendar/event?eid=Xzc0cGo2YzlwNWtwajZkOWs2Z28zZWRhMGM1bzZpYmprZDVtbWFiamNmNCBxYXVwb2YyMmludHQwb25haGJ2amVmcTU0c0Bn&amp;ctz=Europe/Amsterdam</t>
  </si>
  <si>
    <t>Frisse.Blik op Money Monday!</t>
  </si>
  <si>
    <t>Hoekschewaardweg 7, 1025 PA Amsterdam, Nederland</t>
  </si>
  <si>
    <t>Het maandelijkse moment om weer met je financiele administratie aan de slag te gaan! Neem je bonnetjes en kasboek of brieven mee of stel je vraag over dat ene onderwerp wat je al langer goed wilt uitzoeken. &lt;br&gt;&lt;br&gt;Je bent niet de enige die een stok achter de deur nodig heeft om weer in je geldzaken te duiken, maar tijdens Money Monday doen we het met elkaar. &lt;br&gt;&lt;br&gt;https://www.facebook.com/events/448733252638927/</t>
  </si>
  <si>
    <t>https://www.google.com/calendar/event?eid=Xzc0cGo2YzlwNWtwajZkOWs2Z28zZWRpMGM1bzZpYmprZDVtbWFiamNmNCBxYXVwb2YyMmludHQwb25haGJ2amVmcTU0c0Bn&amp;ctz=Europe/Amsterdam</t>
  </si>
  <si>
    <t>Authentic Relating: The ART of Being Human Level 1 - Amsterdam</t>
  </si>
  <si>
    <t>Mirror Centre</t>
  </si>
  <si>
    <t>THE ART OF BEING HUMAN LEVEL 1&lt;br&gt;A weekend immersion into the practices of Authentic Relating&lt;br&gt;&lt;br&gt;Imagine being yourself and speaking your truth at any moment in your life.&lt;br&gt;&lt;br&gt;Imagine having grace under fire in times of discomfort, conflict, or stress.&lt;br&gt;&lt;br&gt;Imagine building connections and relationships that are resilient and designed to last.&lt;br&gt;&lt;br&gt;Welcome to the ART of Being Human level 1: A weekend immersion into the practices of Authentic Relating&lt;br&gt;&lt;br&gt;&lt;br&gt;WHAT IS AUTHENTIC RELATING TRAINING?&lt;br&gt;&lt;br&gt;Our Authentic Relating Training level 1 is a unique and profound course that helps refine communication skills and deepen human connections across all social contexts. From the workplace to the living room, from strangers to partners and everyone in between. &lt;br&gt;&lt;br&gt;The practices are designed to be as accessible, adoptable, and engaging as possible, so you can apply your new skills to your life right away, with immediate results.&lt;br&gt;&lt;br&gt;This is not a lecture or seminar – it is a deep dive full-immersion training that emphasizes on embodied and experiential learning and will leave you enlivened, heart and mind-opened, and deeply connected to yourself and others.&lt;br&gt;&lt;br&gt;This course is truly for everyone – no matter your level of prior experience or training. &lt;br&gt;&lt;br&gt;&lt;br&gt;SCHEDULE, COST AND REGISTRATION&lt;br&gt;&lt;br&gt;Dates: October 26 &amp; 27&lt;br&gt;Schedule: Sat/Sun 10am - 8pm &lt;br&gt;Location: Mirror Centre, Amsterdam, Netherlands&lt;br&gt;Cost: €295 / $345 USD&lt;br&gt;&lt;br&gt;&gt;&gt;&gt;To register, go to: https://authenticrelating.co/courses/level-1/&lt;br&gt;&lt;br&gt;***Questions?*** To schedule your free intro call with an ART team member, fill out the intro call form halfway down the page: https://authenticrelating.co/courses/level-1/&lt;br&gt;&lt;br&gt;&lt;br&gt;COURSE DETAILS&lt;br&gt;&lt;br&gt;A team of experienced facilitators will guide you through a thoroughly tested and proven sequence of interactive exercises. &lt;br&gt;&lt;br&gt;On DAY 1 we look into the foundational skills of authentic relating:&lt;br&gt;&lt;br&gt;– The Five Practices of Authentic Relating&lt;br&gt;– The Three Levels of Conversation&lt;br&gt;– The Foundation of Connection&lt;br&gt;– Empathy and Authentic Listening&lt;br&gt;– The Power of Setting Context&lt;br&gt;– Dignity and Humility, Posture and Collapse &amp; Cultivating Equanimity&lt;br&gt;&lt;br&gt;On DAY 2 we focus on the tools and skills you need to lead any relationship towards a greater understanding of one another:&lt;br&gt;&lt;br&gt;– The Role of the Witness&lt;br&gt;– Cultivating Genuine Curiosity&lt;br&gt;– Transforming Conflict into Connection&lt;br&gt;– Embracing Discomfort as a Path of Personal Empowerment&lt;br&gt;– Relational Aikido &amp; Relational Alchemy&lt;br&gt;&lt;br&gt;In addition to the course you will receive:&lt;br&gt;&lt;br&gt;– A course manual that will help you deepen your practice in everyday life&lt;br&gt;– Membership to the ART Graduates Facebook group with access to regular zoom calls, group resources and the opportunity to stay connected with ART graduates worldwide  &lt;br&gt;&lt;br&gt;Please note that this course will be held in English. Small-group and partner exercises can be done in your own language, of course.&lt;br&gt;&lt;br&gt;&lt;br&gt;ABOUT THE FACILITATORS&lt;br&gt;&lt;br&gt;Our expert facilitators are highly qualified in this art and bring years of experience teaching authentic relating. Our curriculum designers have found and created the most innovative and effective relational practices available to deliver a life-changing experience that deepens with practice. &lt;br&gt;&lt;br&gt;Daniel Brooks&lt;br&gt;COURSE LEADER&lt;br&gt;Brooks has experience from quite diverse avenues of life; over the years he’s been trained as a physicist, a soldier, and a zen monk. In 2010 he discovered authentic relating and was immediately hooked on the vast potential of it. He’s since made it an integral part of his personal and professional practice. He lives in some weird superposition between Stockholm and Copenhagen, where he consults, facilitates and builds community.&lt;br&gt;&lt;br&gt;Margo Greenwood&lt;br&gt;ASSISTING COURSE LEADER&lt;br&gt;Margo loves people and connection. Having taught for a decade, she completed a PhD in education and is now leading human rights and education research globally. She brings authentic relating to all aspects of her life, and is passionate about enabling others to enjoy communication and intimacy. Margo lives near London by the forest and sometimes works in East and West Africa, where she interweaves authentic relating with international development.&lt;br&gt;&lt;br&gt;Stephane Segatori&lt;br&gt;ASSISTING COURSE LEADER&lt;br&gt;&lt;br&gt;&lt;br&gt;ABOUT ART INTERNATIONAL&lt;br&gt;&lt;br&gt;Our vision is to co-create a more enlivened, awakened, and authentic world through human connection. We believe that we all have the capacity to be bridges – between parts of ourselves, between ourselves and others, and between different communities around the world. &lt;br&gt;&lt;br&gt;When we transform ourselves, we can then transform our relationships.&lt;br&gt;&lt;br&gt;When we transform our relationships, we can then transform the world. &lt;br&gt;&lt;br&gt;We are a team of experienced and passionate facilitators, leaders, coaches, entrepreneurs, and volunteers dedicated to the practice of authentic relating and the production of authentic relating trainings. We're committed to bringing about a world of healthy, conscious, connected, revealed, enlivened, and intimate relationships, with both self and others.&lt;br&gt;&lt;br&gt;&lt;br&gt;SECURE YOUR SEAT NOW&lt;br&gt;&lt;br&gt;Dates: October 26 &amp; 27&lt;br&gt;Schedule: Sat/Sun 10am - 8pm &lt;br&gt;Location: Mirror Centre, Amsterdam, Netherlands&lt;br&gt;Cost: €295 / $345 USD&lt;br&gt;&lt;br&gt;&gt;&gt;&gt;To register, go to: https://authenticrelating.co/courses/level-1/&lt;br&gt;&lt;br&gt;https://www.facebook.com/events/924542954548891/</t>
  </si>
  <si>
    <t>https://www.google.com/calendar/event?eid=Xzc0cGo2YzlwNWtwajZkOWs2Z28zZWVhMGM1bzZpYmprZDVtbWFiamNmNCBxYXVwb2YyMmludHQwb25haGJ2amVmcTU0c0Bn&amp;ctz=Europe/Amsterdam</t>
  </si>
  <si>
    <t>What's in a team? Workshop building your team</t>
  </si>
  <si>
    <t>You want to grow your business, or maybe it is already growing. To facilitate this growth you need a good and motivated team around you. Recruitment takes a lot of time and many entrepreneurs start their search too late. This while a good team is paramount to your business’ success.&lt;br&gt;&lt;br&gt;But what characteristics should new team members have? And what essential skills are you still missing in your team?&lt;br&gt;&lt;br&gt;During this masterclass growth entrepreneurs share their stories to teach you more about the process, value and success behind building a good team.&lt;br&gt;&lt;br&gt;This masterclass is part of our Investment Readiness Canvas series of four masterclasses.&lt;br&gt;&lt;br&gt;Cost: € 25&lt;br&gt;&lt;br&gt;Cost whole cycle (4 masterclasses): €79&lt;br&gt;&lt;br&gt;&lt;br&gt;&lt;br&gt;https://www.facebook.com/events/486528265455391/</t>
  </si>
  <si>
    <t>https://www.google.com/calendar/event?eid=Xzc0cGo2YzlwNWtwajZkOWs2Z28zZ2MyMGM1bzZpYmprZDVtbWFiamNmNCBxYXVwb2YyMmludHQwb25haGJ2amVmcTU0c0Bn&amp;ctz=Europe/Amsterdam</t>
  </si>
  <si>
    <t>Future of Work</t>
  </si>
  <si>
    <t>De toekomst van werk begint vandaag. Ben jij er klaar voor?&lt;br&gt;&lt;br&gt;De arbeidsmarkt ziet er binnen afzienbare tijd volledig anders uit. Er ontstaat meer variatie in contractvormen, een toename van het aantal onvrijwillige zelfstandigen, en door de veranderende demografie, robotisering en AI is omscholing voor een grote groep werkenden nu al essentieel. Het is de hoogste tijd: werkgevers én werkenden moeten gezien de toekomst van werk en de veranderende arbeidsmarkt nu aan de slag!&lt;br&gt;&lt;br&gt;Bereid je nu voor op de toekomst van werk&lt;br&gt;In vier avonden spreken we over de invloed van technologie op beroepen en banen, de effecten van de veranderende werk-privébalans en het belang van Leven Lang Leren. Holacratie, Spotify-modellen en situationeel leiderschap – nieuwe organisatievormen poppen op, de roep om onconventioneel werken klinkt steeds luider. Maar, wanneer werken zulke werkvormen nu echt? En vooral, wanneer niet? Van het nieuwe werken tot talent intelligence en van e-HRM tot de maatschappelijke effecten van onze arbeidsmarkt in transitie – de toekomst van werk beinvloedt ons allemaal op vele gebieden. We sluiten de serie daarom af met een groot debat over mens, werk én maatschappij.&lt;br&gt;&lt;br&gt;Van vragen naar antwoorden&lt;br&gt;Bereid je voor op de toekomst van werk. Krijg antwoorden op vragen, deel ervaringen, krik je kennisniveau op.&lt;br&gt;&lt;br&gt;In vier avonden gaan we in op de verschillende aspecten van de toekomst van werk.&lt;br&gt;10 september | Mens, werk én technologie&lt;br&gt;1 oktober | Mens, werk, Leven én Leren&lt;br&gt;29 oktober | Mens, werk, data &amp; innovatieve organisatievormen&lt;br&gt;19 november | Mens, werk én maatschappij&lt;br&gt;&lt;br&gt;Tickets&lt;br&gt;Passe-partout: €175 (25 % korting*)&lt;br&gt;3 avonden: €150 (15 % korting)&lt;br&gt;2 avonden: €105 (10% korting)&lt;br&gt;1 avond: €59&lt;br&gt;&lt;br&gt;* Deze passe-partout korting is geldig tot 15 augustus. &lt;br&gt;&lt;br&gt;https://www.facebook.com/events/860577054324929/</t>
  </si>
  <si>
    <t>https://www.google.com/calendar/event?eid=Xzc0cGo2YzlwNWtwajZkOWs2Z28zZ2NhMGM1bzZpYmprZDVtbWFiamNmNCBxYXVwb2YyMmludHQwb25haGJ2amVmcTU0c0Bn&amp;ctz=Europe/Amsterdam</t>
  </si>
  <si>
    <t>Succeeding in the gig economy</t>
  </si>
  <si>
    <t>Egon Zehnder</t>
  </si>
  <si>
    <t>We are delighted to welcome gig economy expert, lecturer and author, Diane Mulcahy, as keynote speaker at the 5th Annual Ivy Circle Young Leaders Roundtable. Diane, a Harvard Business School alumna, advises Fortune 500 companies and speaks at universities and on high-profile TV programs about the future of work. Her informative presentations, rooted in her best-selling book, The Gig Economy, provide audiences at all levels with a wealth of knowledge and best practices on adapting to the new world of work. Audience members leave with fresh, practical insights and actionable next steps to help them transform their culture (or themselves) to succeed in the Gig Economy.&lt;br&gt;&lt;br&gt;https://www.facebook.com/events/832284830519925/</t>
  </si>
  <si>
    <t>https://www.google.com/calendar/event?eid=Xzc0cGo2YzlwNWtwajZkOWs2Z28zZ2NpMGM1bzZpYmprZDVtbWFiamNmNCBxYXVwb2YyMmludHQwb25haGJ2amVmcTU0c0Bn&amp;ctz=Europe/Amsterdam</t>
  </si>
  <si>
    <t>Oktoberweekend: Dresden</t>
  </si>
  <si>
    <t>Studievereniging Sarphati</t>
  </si>
  <si>
    <t>Liebe Liebe Leute!&lt;br&gt;&lt;br&gt;Die Zeit ist wieder gekommen om dat heerlijke weekendje in het aber so wunderbare Deutschland te vieren! OKTOBERWEEKEND. Wij als Weekendcommissie hebben de eer gekregen om dit fantastische weekend dit jaar te organiseren. En we gaan oostelijker dan ooit!!! We gaan dit jaar namelijk naar de prachtige en historische Oost-Duitse stad Dresden!&lt;br&gt;&lt;br&gt;Deze stad staat bekend om de stad die tijdens de Tweede Wereldoorlog compleet verwoest is. Tegenwoordig zijn de historische bouwwerken hersteld en worden hier en daar afgewisseld met communistische gebouwen die uit de tijd van de DDR stammen.&lt;br&gt;&lt;br&gt;Gedurende dit weekend  zullen we verschillende rondleidingen door de stad krijgen, waarbij we meer leren over de geschiedenis die deze stad kent. Ook zullen we tijdens das unglaubliche Oktoberwochenende biertuinen bezoeken die ons verlangen naar die echte Deutsche Kultur doet stillen. Want bier drinken, dat kunnen die Duitsers wel! PROST! Tijdens de avonduurtjes zullen we het nachtleven in Dresden onveilig maken met 50 Sarphatianen. De uitgesproken kans waarbij eerstejaars kunnen mengen met ouderejaars en vriendschappen kunnen sluiten voor de rest van het leven bij Sarphati!&lt;br&gt;&lt;br&gt;Kortom, het belooft een fantastisch weekend te worden vol met Duitse cultuur, activiteiten, rondleidingen, feesten, bier en voornamelijk veel plezier!&lt;br&gt;&lt;br&gt;&lt;br&gt;Wie: 50 Sarphatianen (25 eerstejaars &amp; 25 ouderejaars)&lt;br&gt;&lt;br&gt;Wat: Oktoberweekend&lt;br&gt;&lt;br&gt;Waar: DRESDEN&lt;br&gt;&lt;br&gt;Wanneer: 24 t/m 27 oktober&lt;br&gt;&lt;br&gt;Hoeveel: 115 euro&lt;br&gt;&lt;br&gt; &lt;br&gt;&lt;br&gt;Dicken Kuss,&lt;br&gt;&lt;br&gt;Eure WeCo&lt;br&gt;&lt;br&gt;https://www.svsarphati.nl/aanmelding-oktoberweekend.html&lt;br&gt;&lt;br&gt;&lt;br&gt;https://www.facebook.com/events/3047990915273556/</t>
  </si>
  <si>
    <t>https://www.google.com/calendar/event?eid=Xzc0cGo2YzlwNWtwajZkOWs2Z28zZ2NxMGM1bzZpYmprZDVtbWFiamNmNCBxYXVwb2YyMmludHQwb25haGJ2amVmcTU0c0Bn&amp;ctz=Europe/Amsterdam</t>
  </si>
  <si>
    <t>Storytelling for Business @Zoku (full)</t>
  </si>
  <si>
    <t>Do you want to learn about the effect of storytelling in a work environment?&lt;br&gt;And more importantly; how to implement it in your job to engage your clients and enhance your business?&lt;br&gt;In over two hours I give you theory and hands-on tools that will give you more insight into the power of storytelling.&lt;br&gt;&lt;br&gt;&lt;br&gt;All you need is a pen/pencil and notebook.&lt;br&gt;&lt;br&gt;This workshop is full.&lt;br&gt;You can keep an eye out here or Eventbrite for the next one.&lt;br&gt;&lt;br&gt;www.taliastone.com&lt;br&gt;&lt;br&gt;&lt;br&gt;&lt;br&gt;&lt;br&gt;&lt;br&gt;https://www.facebook.com/events/348634659420413/</t>
  </si>
  <si>
    <t>https://www.google.com/calendar/event?eid=Xzc0cGo2YzlwNWtwajZkOWs2Z28zZ2QyMGM1bzZpYmprZDVtbWFiamNmNCBxYXVwb2YyMmludHQwb25haGJ2amVmcTU0c0Bn&amp;ctz=Europe/Amsterdam</t>
  </si>
  <si>
    <t>HOST Master Training Amsterdam | Transform Leaders, Teams &amp; Organizations</t>
  </si>
  <si>
    <t>Karunika Spiritual Center</t>
  </si>
  <si>
    <t>2-days HOST Master Training Transforming Leaders &amp; Teams to Transform Business, Grow Your Impact and Business&lt;br&gt;&lt;br&gt;&lt;br&gt;As a “pioneer” working in the field of leadership-, organisational-, learning and development, we are obligated to adopt future-proof coaching, training, consulting, and facilitation competencies that enable us to truly help the (emerging) needs of forward-thinking leaders, transforming, and scaling organisations in our fast-changing and digital world.&lt;br&gt;&lt;br&gt;This unique 2-day HOST Master Certification Training is designed to empower you to:&lt;br&gt;&lt;br&gt;Unlock the potential within individuals, teams, and organisations;&lt;br&gt;Unlock the potential by creating human conditions to make change work, with ease, joy and scalable people, business, and societal impact.&lt;br&gt;&lt;br&gt;Integrate HOST into your own “toolkit for change” and be more competent and feel more confident to respond to the (emerging) needs of fast changing organisations. Without “tricks”, “models”, and “theories”.&lt;br&gt;You're your best tool to drive transformation...&lt;br&gt;&lt;br&gt;&lt;br&gt;&lt;br&gt;&lt;br&gt;&lt;br&gt;Unlock your potential by stretching your comfort-zone and grow your circle of influence;&lt;br&gt;Through “interventions” on the personal level, we help you reflect on your own mindset and behaviours, to break free from patterns that no longer serve you nor your (work) environment.&lt;br&gt;&lt;br&gt;Tap into your “powers”, be(come) your authentic-self by being present and aligned in what you do, feel and say. Create an uplifting, learning, and leading environment in no-time.&lt;br&gt;&lt;br&gt;&lt;br&gt;&lt;br&gt;&lt;br&gt;&lt;br&gt;Grow your organisation and/or your business to make change work;&lt;br&gt;Business, strategy, and sales coaching happens mostly during the online HOST personalised group coaching sessions, through co-creation and growth-mindset social techniques we'll help you to align your purpose with your business practices to scale your impact in exponential ways.&lt;br&gt;&lt;br&gt;Participants who are interested in partnering with HOST, can stay an extra (free) third day. Together, we scale our impact and business in win (you)-win (clients)-win (society)-win (HOST) ways. Note: partnerships are application-based only.&lt;br&gt;&lt;br&gt;&lt;br&gt;&lt;br&gt;&lt;br&gt;&lt;br&gt;Connect, exchange, share, have fun and buddy-up with your peers from across the globe.&lt;br&gt;&lt;br&gt;&lt;br&gt;&lt;br&gt;&lt;br&gt;&lt;br&gt;Explore and enjoy gorgeous Amsterdam;&lt;br&gt;We'll not be stuck on a chair in a venue 2-days long. We use the city, nature, and hidden gems of Amsterdam as a unique opportunity to curate our learning journey. &lt;br&gt;&lt;br&gt;&lt;br&gt;&lt;br&gt;&lt;br&gt;&lt;br&gt;&lt;br&gt;&lt;br&gt;&lt;br&gt;&lt;br&gt;&lt;br&gt;&lt;br&gt;What is included in the program:&lt;br&gt;&lt;br&gt;&lt;br&gt;&lt;br&gt;&lt;br&gt;2 lunches;&lt;br&gt;&lt;br&gt;&lt;br&gt;&lt;br&gt;2 dinners; &lt;br&gt;&lt;br&gt;&lt;br&gt;&lt;br&gt;healthy snacks, coffee and tea;&lt;br&gt;&lt;br&gt;&lt;br&gt;&lt;br&gt;HOST discruptive 'interventions' vouchers (it's a secret....);&lt;br&gt;&lt;br&gt;&lt;br&gt;&lt;br&gt;2-day program inside and outside our HOST venue;&lt;br&gt;&lt;br&gt;&lt;br&gt;&lt;br&gt;Optional: 3rd day to explore HOST partnerships (on application basis only);&lt;br&gt;&lt;br&gt;&lt;br&gt;&lt;br&gt;Certification visible on Linkedin and the official HOSTcertification.org website (to be launched in October);&lt;br&gt;&lt;br&gt;&lt;br&gt;&lt;br&gt;Receive your deserved visibility through an online interview and podcast (only for those who have received their HOST Master Certification).&lt;br&gt;&lt;br&gt;&lt;br&gt;&lt;br&gt;&lt;br&gt;&lt;br&gt;&lt;br&gt;&lt;br&gt;&lt;br&gt;&lt;br&gt;What is NOT included in the prorgam:&lt;br&gt;Breakfast, (any) transportation, (any) insurance, and (sleeping) accomodation costs/fee.&lt;br&gt;&lt;br&gt;&lt;br&gt;This HOST Master 2-day in-person training gives you the opportunity to receive guidance and coaching by your peers and Jessica Tangelder (creator of HOST2Transform) to experience and experiment with HOST, which saves you time, energy, and cost to organise it yourself and enables you to learn in exponential ways. &lt;br&gt;&lt;br&gt;&lt;br&gt;&lt;br&gt;Together with you peer HOST practitioners, before-during-and-post the 2-day training, you will partially create and host this two-day program, and accelerate your learning through learn-by-doing and learn-by-teaching. &lt;br&gt;&lt;br&gt;&lt;br&gt;10 highlights what makes this training a game-changer...&lt;br&gt;&lt;br&gt;&lt;br&gt;&lt;br&gt;&lt;br&gt;&lt;br&gt;Create your own learning journey and tap into lifelong transformational learning; &lt;br&gt;Together with your peer HOST practitioners, you create and host this two-day in-person program to accelerate your learning and development by experiencing, “teaching”, and reflecting on internal and external events.&lt;br&gt;&lt;br&gt;&lt;br&gt;&lt;br&gt;&lt;br&gt;&lt;br&gt;Contribute to the human-centered 'L&amp;D industry'; &lt;br&gt;(training-coaching-consulting) industry to create and seize new career or business opportunities. We help you host 'interventions' that disrupt the status-quo and lead into new ways of thinking and scalable people, business and societal impact. &lt;br&gt;&lt;br&gt;Together we flip patterns without being dogmatic and by laughing and being humble about the ones we still own ourselves. We rewire how we operationalise “KPI” systems by including purpose, vitality, entrepreneurship, and inclusive collaboration (resilience and agility).&lt;br&gt;&lt;br&gt;We move beyond the trends for 21’st century-soft skill development - the 4-C’s that stand for improving communication, collaboration, critical thinking, and creativity - and rather treat the cause, not the symptoms by growing our personal awareness and collective consciousness to get to sustainable decision-making to scale impact.&lt;br&gt;&lt;br&gt;&lt;br&gt;&lt;br&gt;&lt;br&gt;&lt;br&gt;Leverage the impact of existing “change frameworks”;&lt;br&gt;We embrace minimal structure for maximal engagement and impact. We are not dogmatic or competitive towards existing human-centered change frameworks. After all, it’s our aim to unlock the potential within people, teams and organisations to create the human-conditions to make change work.&lt;br&gt;&lt;br&gt;&lt;br&gt;&lt;br&gt;&lt;br&gt;&lt;br&gt;Meaningful certification;&lt;br&gt;We help facilitate and bring clarity into your journey of lifelong learning and development, not only during these 2-days of training but also before, during, and after this 2-day training, we continue our journey in growing our impact on people, business, and societal level. You will receive your certification only when you show up (literally but also in your acts), learn from your brilliant mistakes by working with continuous feedback loops.&lt;br&gt;&lt;br&gt;Based on our “Get AGILE!” reflection framework/ parameters, we challenge and guide your transforming into the new.&lt;br&gt;&lt;br&gt;&lt;br&gt;&lt;br&gt;&lt;br&gt;&lt;br&gt;&lt;br&gt;&lt;br&gt;Flipping the class-room &amp; blended learning &lt;br&gt;Life didn’t come with a “script” so why would we program the full 2-days from A to Z? We work in iterative ways to align with the emerging needs of the group before, during and after the 2-day training. After your enrollment we like to learn what you'd like to take away from the 2-day training program and how this leverages the global online HOST coaching.&lt;br&gt;&lt;br&gt;&lt;br&gt;&lt;br&gt;&lt;br&gt;&lt;br&gt;Embracing brilliant failures;&lt;br&gt;We aim to work in personalised and experiential ways. We help you trust your “gut” and “purpose” by creating unconventional learning experiences that might take you out of your comfort-zone and transforms you into the best version of yourself. If you didn’t make any “mistake” you could reflect upon, you have postponed your growth.&lt;br&gt;&lt;br&gt;&lt;br&gt;&lt;br&gt;&lt;br&gt;&lt;br&gt;&lt;br&gt;&lt;br&gt;Multidisciplinary approach;&lt;br&gt;Jessica will share her hands-on experiences applying her academic background in organisational anthropology, sociology, international relations, applied improvisation, and business innovations, to help reinvent how we work, lead, and educate.&lt;br&gt;&lt;br&gt;&lt;br&gt;&lt;br&gt;&lt;br&gt;&lt;br&gt;Light-heartedness for the serious business of making change work;&lt;br&gt;There will be dance, fun, laughter, food, and time to relax. At the beginning of each day, the highlights of that day will be shared, like life doesn't come 'with a script', let's “get agile” and keep the program as demand-based and exciting as possible! &lt;br&gt;&lt;br&gt;&lt;br&gt;&lt;br&gt;&lt;br&gt;&lt;br&gt;Personalised approach;&lt;br&gt;The group will be maximum 12 participants, we balance between group, personal and plenary reflection moments, to facilitate change from the inside-out and outside-in. &lt;br&gt;&lt;br&gt;It will be a fully personalised and extra-ordinary experience where you're in charge of your learning experience. How? By being AGILE ;-) through continuous feedback-loops and iterations in order to stay aligned with your (emerging) needs, while ap</t>
  </si>
  <si>
    <t>https://www.google.com/calendar/event?eid=Xzc0cGo2YzlwNWtwajZkOWs2Z28zZ2RhMGM1bzZpYmprZDVtbWFiamNmNCBxYXVwb2YyMmludHQwb25haGJ2amVmcTU0c0Bn&amp;ctz=Europe/Amsterdam</t>
  </si>
  <si>
    <t>Young Professionals of the Swedish Chamber´s PUB QUIZ</t>
  </si>
  <si>
    <t>Cafe de Kwaker / Kwakersstraat 24, 1053 WD Amsterdam</t>
  </si>
  <si>
    <t>Put October 17 in your calendars! Its time for the second edition of the Young Professionals PUB QUIZ. Brush up your trivia skills and meet us on October 17 at CAFE DE KWAKER for this highly attended event. &lt;br&gt;&lt;br&gt;https://www.facebook.com/events/443999632991119/</t>
  </si>
  <si>
    <t>https://www.google.com/calendar/event?eid=Xzc0cGo2YzlwNWtwajZkOWs2Z28zZ2RpMGM1bzZpYmprZDVtbWFiamNmNCBxYXVwb2YyMmludHQwb25haGJ2amVmcTU0c0Bn&amp;ctz=Europe/Amsterdam</t>
  </si>
  <si>
    <t>ACE Society: Meet and Greet</t>
  </si>
  <si>
    <t>Hva Fraijlemaborg</t>
  </si>
  <si>
    <t>Hey you, yeah you lovely reader, lets both agree on something school can be tiring sometimes, for a number of reasons, group assignments, homework, waking up on the wrong side of the bed or perhaps you’re a lecturer that has to teach the same subject for the 100th time (you’re the real MVP), you name it.&lt;br&gt;&lt;br&gt;Well ACE Society has you covered with our very own Meet and Greets, where you can come to relax, have an alcoholic or non-alcoholic drink, snacks, meet the ACE Board, meet new students and have an overall good time.&lt;br&gt;&lt;br&gt; Anyone can attend whether you’re student or lecturer but ACE Society members get to choose what we can do during the meet and greet for example maybe we talk about certain subjects, or give a workshop or just order some good old pizza. Hope to see you there lovely reader.&lt;br&gt;&lt;br&gt;https://www.facebook.com/events/722007831568324/?event_time_id=738952503207190</t>
  </si>
  <si>
    <t>https://www.google.com/calendar/event?eid=Xzc0cGo2YzlwNWtwajZkOWs2Z28zZ2RxMGM1bzZpYmprZDVtbWFiamNmNCBxYXVwb2YyMmludHQwb25haGJ2amVmcTU0c0Bn&amp;ctz=Europe/Amsterdam</t>
  </si>
  <si>
    <t>Meet with Stanstead College (Quebec, Canada) in Amsterdam - Free</t>
  </si>
  <si>
    <t>Park Centraal Hotels</t>
  </si>
  <si>
    <t>Meet Patrick Fraser, Assistant Direct of Admissions of Stanstead College in Amsterdam for a 45 minute interview to learn more about this top college prep school in Quebec!&lt;br&gt;&lt;br&gt;About Patrick Fraser (see photo below):&lt;br&gt;Originally from Vancouver, Patrick arrived at Stanstead College in 2012 via South Korea, China and Thailand. With a background in political science and a familiarity with boarding school life, Patrick adds a youthful, dynamic and global component to the Admissions team. Patrick oversees the school’s scholarship and financial aid program. As a student advisor and a supervisor in the junior boys residence, Patrick contributes to all aspects of school life.&lt;br&gt;&lt;br&gt;About Stanstead College (see photos below):&lt;br&gt;Located in the Eastern Townships of Quebec, Canada, Stanstead College is a private boarding school for boys and girls in Grades 7 through 12. Surrounded by the rolling hills of Quebec and Vermont, Stanstead College is an English school that embraces French in and out of the classroom. With a student population of under 250, our school is also uniquely placed to open doors to top universities and colleges in the United States, Canada and around the world.&lt;br&gt;In keeping with the school motto – Sanitas, Sapientia, Religio or Health, Wisdom, Integrity – Stanstead College builds its program around the pillars of academics, athletics and student life. Academically, caring teachers and small class sizes are paired with rigorous academics and an advisor support system to help students become aware, self-disciplined young women and men prepared for life after high school. In addition, our University Guidance team works closely with senior students to assist them in determining and achieving their post-secondary goals. &lt;br&gt;&lt;br&gt;Based on the Quebec Ministry of Education curriculum in Grades 7 through 11, the Stanstead College academic program also offers a Grade 12 option that provides students with an intensive university preparatory experience, including many Advanced Placement (AP) options. As the only Canadian school accredited by the New England Association of Schools and Colleges (NEASC), our graduates receive acceptances from top universities across Canada and the United States as well as internationally.&lt;br&gt;Stanstead College’s structured athletics program encourages teamwork, fair play, perseverance and, above all, health. Each term, students participate in their choice of athletic options. The school is perhaps most famous for its elite varsity girls and boys hockey teams, which compete at the top high school levels in Canada and the U.S.&lt;br&gt;Finally, students at Stanstead College enjoy the unforgettable experience of being part of a Canadian boarding school with an international student body. In addition to making lifelong friends, Stanstead students have endless opportunities to express themselves creatively and socially through clubs, weekend activities, school events as well as academic and service trips.&lt;br&gt;&lt;br&gt;LOCATION: &lt;br&gt;Hotel lobby of Hotel Park Centraal&lt;br&gt;Stadhouderskade 25 &lt;br&gt;1071 ZD Amsterdam&lt;br&gt;T: +31 (0)20 710 7277&lt;br&gt;W: https://www.parkcentraal.com&lt;br&gt;&lt;br&gt;Interested? Sign up asap for free here:&lt;br&gt;https://tinyurl.com/y55x96rh&lt;br&gt;&lt;br&gt;After signing up you will receive an email to indicate which specific time slot you prefer.&lt;br&gt;&lt;br&gt;https://www.facebook.com/events/1365352663621850/</t>
  </si>
  <si>
    <t>https://www.google.com/calendar/event?eid=Xzc0cGo2YzlwNWtwajZkOWs2Z28zZ2UyMGM1bzZpYmprZDVtbWFiamNmNCBxYXVwb2YyMmludHQwb25haGJ2amVmcTU0c0Bn&amp;ctz=Europe/Amsterdam</t>
  </si>
  <si>
    <t>App event | Team Nijhuis &amp; Google Nederland</t>
  </si>
  <si>
    <t>Google Nederland</t>
  </si>
  <si>
    <t>In samenwerking met partner Google Nederland organiseren wij een exclusief en gratis App Event op donderdag 17 oktober. &lt;br&gt;&lt;br&gt;Een app ontwikkelen is stap één, maar dan? Hoe zorg je ervoor dat jouw app gedownload wordt en daadwerkelijk bijdraagt aan ✅ meer leads ✅ meer omzet en ✅ meer naamsbekendheid voor jouw bedrijf?&lt;br&gt;&lt;br&gt;Tijdens dit exclusieve en unieke event ontdek je:&lt;br&gt;1) De voordelen van samenwerken met een Google App Immersion Partner bureau&lt;br&gt;2) Het vermarkten van een app met behulp van een Universal App Campaign&lt;br&gt;3) De strategische keuzes van het vermarkten van een app&lt;br&gt;Met uitgewerkte en handige voorbeelden uit de praktijk! Meld je snel aan (plaatsen zijn beperkt) &gt; https://teamnijhuis.com/nl/app-event/&lt;br&gt;&lt;br&gt;https://www.facebook.com/events/1228770197246608/</t>
  </si>
  <si>
    <t>https://www.google.com/calendar/event?eid=Xzc0cGo2YzlwNWtwajZkOWs2Z28zZ2VhMGM1bzZpYmprZDVtbWFiamNmNCBxYXVwb2YyMmludHQwb25haGJ2amVmcTU0c0Bn&amp;ctz=Europe/Amsterdam</t>
  </si>
  <si>
    <t>Uitverkocht - Kraak &amp; Smaak (ADE 2019) - Melkweg Amsterdam</t>
  </si>
  <si>
    <t>Kraak &amp; Smaak + ADE: the perfect combination. The eclectic Dutch producers trio, famous for mixing up electronica, house, funk and disco, will be attending ADE again with their renowned live band. And not just a regular live show, as this will also be the official kick off for the upcoming album – to be released this Fall. Because of that, you may run into one or more guest vocalists featured on the new album that night as well. Last year the gents were back with single ‘I'll Be Loving You’ and remixes for various international acts. Their newest track '24H Fling' provides a promising preview of the album, which will include more selections featuring both national and international vocalists. We would therefore dare to say: time for a party!&lt;br&gt;&lt;br&gt;Tickets are on sale now!&lt;br&gt;&lt;br&gt;Kraak &amp; Smaak (live)&lt;br&gt;Support: Pat Lok&lt;br&gt;Wednesday, October 16&lt;br&gt;Melkweg Amsterdam (OZ)&lt;br&gt;Doors open: 19:00&lt;br&gt;More info: www.melkweg.nl/kraak&amp;smaak&lt;br&gt;&lt;br&gt;The end time of our events is not fixed and always depends on the course of the evening.&lt;br&gt;&lt;br&gt;https://www.facebook.com/events/349880125886508/</t>
  </si>
  <si>
    <t>https://www.google.com/calendar/event?eid=Xzc0cGo2YzlwNWtwajZkOWs2Z28zaWMyMGM1bzZpYmprZDVtbWFiamNmNCBxYXVwb2YyMmludHQwb25haGJ2amVmcTU0c0Bn&amp;ctz=Europe/Amsterdam</t>
  </si>
  <si>
    <t>MAEUR x Google In-house Day</t>
  </si>
  <si>
    <t>Join MAEUR for a day at Google!&lt;br&gt;&lt;br&gt;We are excited to announce our collaboration with Google on this event. We can offer 25 students the unique experience of visiting the Google HQ Amsterdam. During this day a Google account strategist will share insights on the Google company after which you will collaborate with your fellow students on a case study.&lt;br&gt;&lt;br&gt;Google's mission is to organize the world’s information and make it universally accessible and useful. 'We are looking for students who are interested in starting their career on one of our exciting and fast-paced Sales, Customer Support or Google Cloud teams. The backbone of Google’s success, the account managers, consultants and analysts in these roles are all dedicated to top-notch client service and growing the business.'&lt;br&gt;&lt;br&gt;We have positions open year-round for both full-time new graduates and interns. If you’re looking for a place that values your curiosity, passion, and desire to learn, if you’re seeking colleagues who are big thinkers eager to take on fresh challenges as a team, then you’re a future Googler. &lt;br&gt;&lt;br&gt;If you are interested, please be sure to register and submit your CV at https://maeur.nl/forms/maeur-x-google BEFORE THE 30th of September. &lt;br&gt;&lt;br&gt;As spots are limited Google will select the students by their CV. &lt;br&gt;&lt;br&gt;In-house Day Google&lt;br&gt;When: October 16th 2019&lt;br&gt;Where: Google HQ, Claude Debussylaan 34, 1082 MD Amsterdam&lt;br&gt;Time: 14:00 -17:00&lt;br&gt;&lt;br&gt;&lt;br&gt;&lt;br&gt;&lt;br&gt;&lt;br&gt;https://www.facebook.com/events/676821716061923/</t>
  </si>
  <si>
    <t>https://www.google.com/calendar/event?eid=Xzc0cGo2YzlwNWtwajZkOWs2Z28zaWNhMGM1bzZpYmprZDVtbWFiamNmNCBxYXVwb2YyMmludHQwb25haGJ2amVmcTU0c0Bn&amp;ctz=Europe/Amsterdam</t>
  </si>
  <si>
    <t>SPOTT 2019 | Pop-Up Office / Q-Factory Amsterdam</t>
  </si>
  <si>
    <t>SPOTT</t>
  </si>
  <si>
    <t>16 t/m 18 oktober is de Q-Factory weer dè ontmoetingsplaats voor de festivalindustrie. Waar industrieprofessionals elkaar kunnen ontmoeten, kunnen netwerken, oude samenwerkingen voortzetten en nieuwe ideeën verwezenlijken. &lt;br&gt;&lt;br&gt;We nodigen jou uit langs te komen bij een of meerdere aanwezige industrieprofessionals, voor een meeting of een borrel. &lt;br&gt;&lt;br&gt;Aanwezig zijn:&lt;br&gt;CasaRon&lt;br&gt;Crewfood&lt;br&gt;Deworrying&lt;br&gt;Dutchband&lt;br&gt;EB Live&lt;br&gt;Elockers&lt;br&gt;Kontent Structures&lt;br&gt;Lijfering Drankengroothandel&lt;br&gt;Moneycomb&lt;br&gt;No Fear Energydrink&lt;br&gt;Partners in Crime&lt;br&gt;Pro Drinks&lt;br&gt;Stagekings&lt;br&gt;Stager&lt;br&gt;Unbranded Concepts&lt;br&gt;&lt;br&gt;SPOTT, de place-to-be voor de festivalindustrie, plan je bezoek in via SPOTT.Amsterdam of kom langs als je in de buurt bent!&lt;br&gt;&lt;br&gt;https://www.facebook.com/events/954856038202450/</t>
  </si>
  <si>
    <t>https://www.google.com/calendar/event?eid=Xzc0cGo2YzlwNWtwajZkOWs2Z28zaWNpMGM1bzZpYmprZDVtbWFiamNmNCBxYXVwb2YyMmludHQwb25haGJ2amVmcTU0c0Bn&amp;ctz=Europe/Amsterdam</t>
  </si>
  <si>
    <t>HOST Demo Amsterdam | Humanising Leadership &amp; Business to Make Change Work</t>
  </si>
  <si>
    <t>De Eester</t>
  </si>
  <si>
    <t>&lt;br&gt;&lt;br&gt;&lt;br&gt;INVITE ONLY EVENT. Host2Transform introduces world's first 'springboard' - open framework, designtoolkit, and global business ecosystem - to grow human-centered leadership on all levels to make change work.&lt;br&gt;&lt;br&gt;We humanise leadership to make change work by unlocking the potential within leaders, teams, and organisations, to transform, thrive and lead in our fast changing and digital world. &lt;br&gt;&lt;br&gt;To change the way we work, lead and educate to scale our people, business and societal impact in exponential ways.&lt;br&gt;&lt;br&gt;&lt;br&gt;&lt;br&gt;HOST Demo:&lt;br&gt;&lt;br&gt;We help grow human-centered ways in how we work, lead and educate to foster a people culture for ongoing transformation. A culture where people are connected with themselves (e.g. have clarity about their  strengths, weaknesses, purpose and boundaries) and their environment (e.g. grow emotional intelligence, awareness how to improve interpersonal relationships, communication and collaboration) that grows self-improving teams, purpose, entrepreneurship, inclusion, resilience and agility, the 'HOST Impact Indicators'.&lt;br&gt;&lt;br&gt;&lt;br&gt;In a short time you experience how HOST can help you to connect people with themselves and their environment with ease, joy and scalable impact. For people to feel safe, be(come) their best selves and adopt (agile) mindsets and behaviours that fosters a culture for transformation, that is supportive, (self)learning and (self)leading and leads to ongoing improvement of processes, products and organisations.&lt;br&gt;&lt;br&gt;&lt;br&gt;&lt;br&gt;&lt;br&gt;Evidence-based &amp; Multidisciplinary approach&lt;br&gt;Our services are graded with an average of 5-stars. We keep an customer validation report, include a continuous feedback loop by our HOST practitioners and the HOST Board of Experts and back-up HOST with accurate science and run our own research for validation. We apply principles based on Sociology, Organisational Anthropology, Behavioural science, Applied Improvisation theatre and Business innovations. &lt;br&gt;&lt;br&gt;&lt;br&gt;&lt;br&gt;We believe a multidisciplinary approach is key to meet today's complex systemic challenges. The worlds is globalising and digitalising, we can't no longer isolate global the impact of events from the organisational and people context, and the other way around. This 'interrelatedness' becomes easier to understand once we raise our consciousness. &lt;br&gt;&lt;br&gt;&lt;br&gt;&lt;br&gt;&lt;br&gt;Future-proof Business&lt;br&gt;Over the years we've learned that having the best services and programs in place, is not sufficient to make your impact grow. Therefore, next to you experiencing HOST, we help you apply HOST into your specific work context, grow your impact and share our best practices how to grow, or even scale, your business, by applying 4.0 impact (RoI) measurement, connective sales, marketing, and business models.&lt;br&gt;&lt;br&gt;&lt;br&gt;&lt;br&gt;&lt;br&gt;&lt;br&gt;&lt;br&gt;&lt;br&gt;For whom:&lt;br&gt;&lt;br&gt;This HOST Demo is tailored to pioneers in leadership-, learning- and organisational development (coaches, trainers, facilitators and consultants). heads of change agencies, HR teams and global training academies.&lt;br&gt;All purpose-driven to drive human-centered leadership, innovation and transformation and scale their people-business-societal impact. &lt;br&gt;&lt;br&gt;Note: Host2Transform has a 'learn-by-doing' approach and works with future-proof 'learning and development' approaches; such as blended, experiential, peer-to-peer, embodiment and exponential learning. With the aim to foster inside-out change followed by outside-in change.&lt;br&gt;&lt;br&gt;&lt;br&gt;&lt;br&gt;&lt;br&gt;Your takeaways:&lt;br&gt;&lt;br&gt;&lt;br&gt;&lt;br&gt;Get clarity on the global tends &lt;br&gt;Why 'human-centered leadership to make change work' should be on top of each organisations agenda. What are the global challenges and benefits of leaders, teams, and organisation to drive human-centered transformation?&lt;br&gt;&lt;br&gt;&lt;br&gt;&lt;br&gt;&lt;br&gt;&lt;br&gt;Grow your impact and business&lt;br&gt;Integrate the HOST blended, flexible and human-centered transformational leadership practices, designs and strategies into your services, programs or business; grow your impact and truly help leaders, teams, and organisations transform, lead and thrive in our fast changing and digital world.&lt;br&gt;&lt;br&gt;&lt;br&gt;&lt;br&gt;&lt;br&gt;&lt;br&gt;Visuals to reflect &lt;br&gt;Apply the HOST reflection frameworks into your work to create deep dialogues and help uncover fundamental truths. &lt;br&gt;&lt;br&gt;&lt;br&gt;&lt;br&gt;&lt;br&gt;&lt;br&gt;Connect with pioneers&lt;br&gt;We grow a business ecosystem of forward-thinking pioneers eager to transform the way we lead, educate and work.&lt;br&gt;&lt;br&gt;&lt;br&gt;&lt;br&gt;&lt;br&gt;&lt;br&gt;&lt;br&gt;&lt;br&gt;Early-adopter HOST Master Certification Training discount&lt;br&gt;- Tap into human-centered transformational leadership (online and offline) practices, designs and skills to make change work.&lt;br&gt;- Receive real-time implementation support how to integrate HOST into your services and/or business proposition to grow your impact, sales and business.&lt;br&gt;- Collaborate and tap into the community of global like-minds, purpose-driven to grow human-centered leadership on all levels to make change work.&lt;br&gt;&lt;br&gt;&lt;br&gt;&lt;br&gt;&lt;br&gt;&lt;br&gt;&lt;br&gt;&lt;br&gt;&lt;br&gt;&lt;br&gt;&lt;br&gt;Program:&lt;br&gt;&lt;br&gt;Flipping the classroom:&lt;br&gt;Prep-Quiz: 'Smart Failure in our Fast Changing World'.&lt;br&gt;HOST Guide: apply the free HOST practices and skills.&lt;br&gt;&lt;br&gt;&lt;br&gt;Monday Schedule:&lt;br&gt;18:45 PM Walk In Coffee &amp; Tea&lt;br&gt;19.15 PM - 21.30 PM HOST Demo&lt;br&gt;21.30 PM - 22.15 PM Drinks &amp; Bites&lt;br&gt;&lt;br&gt;Friday Schedule:&lt;br&gt;09:45 AM Walk In Coffee &amp; Tea&lt;br&gt;10.15 AM - 12.30 PM HOST Demo&lt;br&gt;12.30 PM - 13.15 PM Drinks &amp; Bites&lt;br&gt;&lt;br&gt;&lt;br&gt;Your investment covers our costs for venue and drinks. &lt;br&gt;&lt;br&gt;&lt;br&gt;&lt;br&gt;&lt;br&gt;&lt;br&gt;Your HOST's to Transform:&lt;br&gt;&lt;br&gt;This Introduction session is hosted by Adda and Jessica:&lt;br&gt;&lt;br&gt;&lt;br&gt;&lt;br&gt;'What I love about the HOST practices is the spontaneous way participants take on a positive attitude which makes them more flexible and supporting to their team. My purpose is to create flourishing organisations with a culture of growth mindset and an atmosphere of collaboration and trust.' &lt;br&gt;&lt;br&gt;- Adda van Zanden, HOST Certified Practitioner, Executive Coach at Center for Evolutionary Learning, Brain Facilitator at LEF Future center, Global Speaker, Inclusive Organisations advocate.&lt;br&gt;&lt;br&gt;&lt;br&gt;'I'm purpose-driven to connect the dots - my systemic and interdisciplinary background in Sociology, Organisational Anthropology, International Relations, Spirituality, Arts and Business - to humanise the costly and little effective traditional L&amp;D industry and help co-create a new market that grows human-centered leadership on all levels to make-change-work!' &lt;br&gt;&lt;br&gt;- Jessica Tangelder, Founder Host2Transform, Global Speaker, Future of Leadership Consultant &amp; Business Coach. Redesigning Leadership Development.&lt;br&gt;&lt;br&gt;&lt;br&gt;&lt;br&gt;How we grow:&lt;br&gt;Together with our Host2Transform (Master) Practitioners and partners, we unlock the potential within leaders, teams. organisations and societies and contribute to a global human-centered leadership culture with eye for wellbeing, ongoing innovation, inclusive collaboration, entrepreneurship and people, business and societal  resilience and agility.&lt;br&gt;&lt;br&gt;As we speak we are partnering up with Certified Master practitioner in world's most progressive cities such as Amsterdam, New York City, San Francisco and Bangalore. For more information check our website: www.host2transform.com&lt;br&gt;&lt;br&gt;&lt;br&gt;&lt;br&gt;Why people join HOST&lt;br&gt;&lt;br&gt;&lt;br&gt;&lt;br&gt;&lt;br&gt;&lt;br&gt;Upskilling and lifelong learning. Our online HOST coaching cycle, HOST DesignToolkit and user-friendly human-centered platform enables us to accelerate transformational learning and development, on a personal, professional and business level.&lt;br&gt;&lt;br&gt;&lt;br&gt;&lt;br&gt;&lt;br&gt;Growing business ecosystem. Connecting like-minded drivers of transformation from across industries that give each other real-time support and lift each other to the next level and complement each other.&lt;br&gt;&lt;br&gt;&lt;br&gt;&lt;br&gt;&lt;br&gt;Meaningful certifications. Growing your (online) visibility, boost your linkedin portfolio and attract more of your ideal clients.&lt;br&gt;&lt;br&gt;&lt;br&gt;&lt;br&gt;&lt;br&gt;HOST partnership. Certified practitioners and agencies who become part of our business ecosystem. Based on am associate, affiliate or partnership structures.&lt;br&gt;&lt;br&gt;&lt;br&gt;&lt;br&gt;&lt;br&gt;&lt;br&gt;Our impact:&lt;br&gt;&lt;br&gt;We've certified 155+ Host2Transfo</t>
  </si>
  <si>
    <t>https://www.google.com/calendar/event?eid=Xzc0cGo2YzlwNWtwajZkOWs2Z28zaWNxMGM1bzZpYmprZDVtbWFiamNmNCBxYXVwb2YyMmludHQwb25haGJ2amVmcTU0c0Bn&amp;ctz=Europe/Amsterdam</t>
  </si>
  <si>
    <t>My personal brand workshop voor dames uit de buurt</t>
  </si>
  <si>
    <t>Huis van de Buurt De Boeg</t>
  </si>
  <si>
    <t>in deze workshop krijg je handvatten om de eerste stap te zetten je dromen te realiseren. Vragen? Bel Juslene op 06-8757 2939&lt;br&gt;&lt;br&gt;https://www.facebook.com/events/324693441544303/?event_time_id=324693508210963</t>
  </si>
  <si>
    <t>https://www.google.com/calendar/event?eid=Xzc0cGo2YzlwNWtwajZkOWs2Z28zaWQyMGM1bzZpYmprZDVtbWFiamNmNCBxYXVwb2YyMmludHQwb25haGJ2amVmcTU0c0Bn&amp;ctz=Europe/Amsterdam</t>
  </si>
  <si>
    <t>Nationale Overname Dag</t>
  </si>
  <si>
    <t>Brookz @ platform voor bedrijfsovername</t>
  </si>
  <si>
    <t>Leer alles over het (ver)kopen van een bedrijf in één dag! Er worden workshops gehouden door professionals uit de overnamemarkt en u kunt netwerken met deze professionals en zowel kopende en verkopende partijen in de markt. &lt;br&gt;&lt;br&gt;https://www.facebook.com/events/2778449252219435/</t>
  </si>
  <si>
    <t>https://www.google.com/calendar/event?eid=Xzc0cGo2YzlwNWtwajZkOWs2Z28zaWRpMGM1bzZpYmprZDVtbWFiamNmNCBxYXVwb2YyMmludHQwb25haGJ2amVmcTU0c0Bn&amp;ctz=Europe/Amsterdam</t>
  </si>
  <si>
    <t>Prince Bernhard Scholarships 2019</t>
  </si>
  <si>
    <t>CEDLA: Centre for Latin American Research and Documentation</t>
  </si>
  <si>
    <t>Excellent PhD Students and graduate students (intending to do a PhD) from The Netherlands, Spain, Portugal and Latin America affiliated to a Dutch university are invited to submit an application.&lt;br&gt;&lt;br&gt;Requirements for Eligibility&lt;br&gt;• Candidates must submit a research proposal for a three month research project that makes a valuable contribution to the international economic, political, or cultural relations between the Netherlands/Europe and Latin America.&lt;br&gt;• Candidates are supposed to master either the Spanish or Portuguese language, as they will have to present their research proposal in Spanish or Portuguese during the ceremony for the award of the scholarships.&lt;br&gt;&lt;br&gt;The application should include:&lt;br&gt;• A research proposal in English. Besides an outline of the project, the research proposal itself (max. 4,000 words) should include a clear description of the intended method, a short bibliography, an estimation of the costs to be incurred and the expected results.&lt;br&gt;• Letter of recommendation by a professor, or senior researcher.&lt;br&gt;• C.V.&lt;br&gt;• Proof of affiliation to Dutch university (either a proof of registration or a diploma)&lt;br&gt;&lt;br&gt;Applications must be submitted by e-mail before 25 October 2019 to the following address: secretariat_cedla.nl&lt;br&gt;&lt;br&gt;+INFO &lt;br&gt;http://www.cedla.uva.nl/20_research/prince_bernhard.html&lt;br&gt;&lt;br&gt;https://www.facebook.com/events/422483621721652/</t>
  </si>
  <si>
    <t>https://www.google.com/calendar/event?eid=Xzc0cGo2YzlwNWtwajZkOWs2Z28zaWRxMGM1bzZpYmprZDVtbWFiamNmNCBxYXVwb2YyMmludHQwb25haGJ2amVmcTU0c0Bn&amp;ctz=Europe/Amsterdam</t>
  </si>
  <si>
    <t>The Thinking Hut Amsterdam Zuid</t>
  </si>
  <si>
    <t>Learn to facilitate Design Sprints, how to define challenges with clients and to go from idea to testing a prototype in four days.&lt;br&gt;&lt;br&gt;Join this two-day course where you'll learn the skills and tools you need to plan and execute your own Design Sprints in 2019. Learn-by-doing how to define challenges with clients and go from idea to testing a prototype in just four days.&lt;br&gt;&lt;br&gt;You have probably read about, heard of, been in or even run a Design Sprint. Design Sprints have become widely adopted globally by companies as a tool for innovation and problem-solving and one of the most future-proof business processes around.&lt;br&gt;&lt;br&gt;Our journey with Design Sprints started even before the book, we run sprints all over the world with every kind of company, from startups to large organizations. This includes running trainings in San Francisco Incubators as well as partnering and launching the service design sprint methodology back in 2016.&lt;br&gt;&lt;br&gt;Why should you care?&lt;br&gt;&lt;br&gt;Perhaps you want to build better products faster, maybe you are&lt;br&gt;struggling to get team alignment.&lt;br&gt;&lt;br&gt;Get ahead of your competition by empathizing and understanding your customers.&lt;br&gt;&lt;br&gt;You are looking for new ways to create new business or revenue models or not sure how to create and test a new feature. Speed up the timely and costly process for product and service innovation.&lt;br&gt;&lt;br&gt;If you have one of these roles, this will definitely give your team a cutting edge tool.&lt;br&gt;&lt;br&gt;Innovation Managers, Product Managers&lt;br&gt;Executives at large companies&lt;br&gt;Startup founders&lt;br&gt;Product Owners&lt;br&gt;UX Leads&lt;br&gt;UX/UI Designers&lt;br&gt;Dev Leads&lt;br&gt;Engineers&lt;br&gt;Marketers&lt;br&gt;&lt;br&gt;Key Takeaways!&lt;br&gt;&lt;br&gt;Learn the anatomy of a Design Sprint.&lt;br&gt;&lt;br&gt;Boost innovation within your team and clients&lt;br&gt;&lt;br&gt;Learn to prototype and test your next MVP's&lt;br&gt;&lt;br&gt;Launch desirable customer experiences for your clients saving time and reducing the risk of failure.&lt;br&gt;&lt;br&gt;We do Innovation training on Design sprints, Innovation strategy &amp; Human-centered design for corporates and startups. We design services, platforms &amp; strategies to make your business future-proof and embrace digital transformation. We have helped Fortune 500 companies, startups in Silicon Valley, the Netherlands and Incubators in Europe and Latin America.&lt;br&gt;&lt;br&gt;&lt;br&gt;&lt;br&gt;https://www.facebook.com/events/2161102140678590/</t>
  </si>
  <si>
    <t>https://www.google.com/calendar/event?eid=Xzc0cGo2YzlwNWtwajZkOWs2Z28zaWUyMGM1bzZpYmprZDVtbWFiamNmNCBxYXVwb2YyMmludHQwb25haGJ2amVmcTU0c0Bn&amp;ctz=Europe/Amsterdam</t>
  </si>
  <si>
    <t>Vadercafé Haaglanden</t>
  </si>
  <si>
    <t>Cjg P. Van Vlietlaan 10</t>
  </si>
  <si>
    <t>Het Vadercafé is dé avond voor vaders en goede gesprekken over het vaderschap. In het Vadercafé kan je sparren met andere vaders over zaken die je bezighouden of waarover je nieuwsgierig bent hoe anderen dat aanpakken. Onderwerpen kunnen variëren van opvoedkwesties tot relationele uitdagingen. Dit alles in een broederlijke sfeer waarin gelachen wordt, serieus naar de ander geluisterd wordt en regelmatig voor opluchting zorgt door de herkenning bij anderen.&lt;br&gt;&lt;br&gt;Het Vadercafé is toegankelijk voor alles soorten vaders: aanstaand, jong, oud, gescheiden, samen met partner, alleenstaand, stief of pleeg.&lt;br&gt;&lt;br&gt;Data en locatie&lt;br&gt;&lt;br&gt;Datum: woensdag 23 oktober&lt;br&gt;Tijd: 19u15- 21u30&lt;br&gt;Locatie: CJG Rijswijk, P. van Vlietlaan 10 te Rijswijk&lt;br&gt;Begeleiding: Melvin Stuut&lt;br&gt;&lt;br&gt;Kosten: € 10,-&lt;br&gt;&lt;br&gt;&gt;&gt;&gt;Aanmelden&lt;&lt;&lt;&lt;br&gt;&lt;br&gt;Je aanmelding is definitief na inschrijving via http://www.vadervisie.nl/portfolio/vadercafe-haaglanden of een mail naar mailme@melvinstuut.nl. Er is plek voor 8 vaders.&lt;br&gt;&lt;br&gt;Kan je niet live aanwezig zijn en heb je wel behoefte aan eerlijke gesprekken over het vaderschap? Welkom in de besloten groep Vadercafé Online.&lt;br&gt;&lt;br&gt;https://www.facebook.com/events/423206511652782/</t>
  </si>
  <si>
    <t>https://www.google.com/calendar/event?eid=Xzc0cGo2YzlwNWtwajZkOWs2Z28zaWVhMGM1bzZpYmprZDVtbWFiamNmNCBxYXVwb2YyMmludHQwb25haGJ2amVmcTU0c0Bn&amp;ctz=Europe/Amsterdam</t>
  </si>
  <si>
    <t>October Business Networking Event 2019</t>
  </si>
  <si>
    <t>AABC</t>
  </si>
  <si>
    <t>Switzerland: A key link in the Blockchain?’&lt;br&gt;&lt;br&gt;Bitcoin, crypto currencies, blockchain. We all hear the news and it sounds like we shouldn’t miss the boat on a booming new market where unicorns might be found.&lt;br&gt;&lt;br&gt;Learn more about what is going on in the heart of crypto currency country - Switzerland. Get introduced to the basics by the experts themselves and ask questions on how these disruptive trends are creating waves for the global economy.&lt;br&gt;&lt;br&gt;This event is a one-of-a-kind joint event hosted with the Swiss Embassy in the Netherlands and Switzerland Global Enterprise. &lt;br&gt;&lt;br&gt; &lt;br&gt;&lt;br&gt;Program&lt;br&gt;&lt;br&gt; &lt;br&gt;&lt;br&gt;18:00 — Event welcome / registration&lt;br&gt;&lt;br&gt;18:30 — Keynote Speakers Mr. Mark Koster and Mrs. Sirpal Tsimal&lt;br&gt;&lt;br&gt;19.15 — Networking, including drinks and finger food&lt;br&gt;&lt;br&gt;20:30 — Closing&lt;br&gt;&lt;br&gt; &lt;br&gt;&lt;br&gt;About Mr. Mark Koster&lt;br&gt;&lt;br&gt; &lt;br&gt;&lt;br&gt;Author of the bestselling book “How to become Bitcoin Millionaire and freelance reporter of the well established Quote. &lt;br&gt;&lt;br&gt;Financial journalist Mark Koster will give a lecture on the history of bitcoin and explain how we can use cryptocurrency to cure some irregularities in our capitalist free-market system. Mark Koster is a bitcoin-enthusiast and he’s written a bestseller about the subject: Hoe word ik Bitcoin-miljonair? (How to become a Bitcoin-millionaire?).&lt;br&gt;&lt;br&gt;He has interviewed a great number of key players in the business and is still writing about the subject for Quote magazine, a business-publication in the Netherlands.   &lt;br&gt;&lt;br&gt; &lt;br&gt;&lt;br&gt;About Mrs Sirpa Tsimal&lt;br&gt;&lt;br&gt;Director Investment Promotion&lt;br&gt;Switzerland Global Enterprise (S-GE)&lt;br&gt;&lt;br&gt;Sirpa Tsimal is an economic development specialist. Currently, she is Director for Investment Promotion at Switzerland Global Enterprise (S-GE), where she focuses her work on emerging technologies such as AI, blockchain, personalized health, robotics and advanced manufacturing in attracting foreign direct investment (FDI) to Switzerland. &lt;br&gt;&lt;br&gt;Sirpa has 15+ years of experience working with and leading international teams in marketing communications, business development, consultative sales, market entry and event management projects. Prior to S-GE, Sirpa was the founder of The Location Lab and Managing Partner at TSIMANN LLC, and a consultant for various economic development agencies such as BaselArea.swiss, Health Industries South Australia, Greater Zurich Area AG.  She also ran and scaled the mentorship program at two health tech accelerators in New York City (ELabNYC) and in the State of Connecticut (ABCT).&lt;br&gt;&lt;br&gt;Sirpa graduated from the University of Zurich in 2003 with a Master degree in Communication Sciences, International Law and Social Anthropology.&lt;br&gt;&lt;br&gt;https://www.facebook.com/events/649779385510733/</t>
  </si>
  <si>
    <t>https://www.google.com/calendar/event?eid=Xzc0cGo2YzlwNWtwajZkOWs2Z29qMGMyMGM1bzZpYmprZDVtbWFiamNmNCBxYXVwb2YyMmludHQwb25haGJ2amVmcTU0c0Bn&amp;ctz=Europe/Amsterdam</t>
  </si>
  <si>
    <t>Amsterdam European Summit &amp; Corporate Lodging Forum</t>
  </si>
  <si>
    <t>Postillion Hotel &amp; Convention Centre Amsterdam</t>
  </si>
  <si>
    <t>Discover new ways of learning in Amsterdam! ACTE loves to push boundaries and fuel creativity. We’re trying new concepts and offering a whole new Summit atmosphere! Come and get involved in:&lt;br&gt;&lt;br&gt;•  Braindates to personalise your learning&lt;br&gt;•  Learning Zones to experience education with a &lt;br&gt;    community feel&lt;br&gt;•  Main Stage and Education Session topics to enhance &lt;br&gt;    thought-provoking discussions&lt;br&gt;•  InterACTE exhibition to meet, learn and match&lt;br&gt;&lt;br&gt;View agenda &amp; register here: http://ow.ly/7q6V30o7q4&lt;br&gt;&lt;br&gt;https://www.facebook.com/events/2186122711685399/</t>
  </si>
  <si>
    <t>https://www.google.com/calendar/event?eid=Xzc0cGo2YzlwNWtwajZkOWs2Z29qMGNhMGM1bzZpYmprZDVtbWFiamNmNCBxYXVwb2YyMmludHQwb25haGJ2amVmcTU0c0Bn&amp;ctz=Europe/Amsterdam</t>
  </si>
  <si>
    <t>International Business Conference</t>
  </si>
  <si>
    <t>The international business conference is a remarkable opportunity that connects young entrepreneurs and leaders from around the world to explore valuable connections and expand their scope. The conference will provide a unique combination of transformative leadership exercise, life architecture, and swift prototyping. The program is built for highly enthused and mission driven leaders, innovators and entrepreneurs. Other aspects of the conference include keynote presentations from prominent leaders in the field. &lt;br&gt;&lt;br&gt;https://www.facebook.com/events/500897844047163/?event_time_id=500897847380496</t>
  </si>
  <si>
    <t>https://www.google.com/calendar/event?eid=Xzc0cGo2YzlwNWtwajZkOWs2Z29qMGNpMGM1bzZpYmprZDVtbWFiamNmNCBxYXVwb2YyMmludHQwb25haGJ2amVmcTU0c0Bn&amp;ctz=Europe/Amsterdam</t>
  </si>
  <si>
    <t>#Empowering women to participate fully in economic life across all sectors is essential to build stronger economies, achieve goals for development and sustainability, and improve the quality of life for women, men, families and communities.&lt;br&gt;&lt;br&gt;Proud to be part of a community that gives an international &amp; national platform to spread your message in the world with more than 27 clubs worldwide and connect you with influencers around the globe.&lt;br&gt;&lt;br&gt;Come and join us in our monthly Global Woman Breakfast Meetings worldwide.&lt;br&gt;&lt;br&gt;❗️We are organizing the next business breakfast in Amsterdam on the 21 of October @Spaces Zuidas. ❗️&lt;br&gt;&lt;br&gt;&lt;br&gt;&lt;br&gt;https://www.facebook.com/events/2406148966300786/</t>
  </si>
  <si>
    <t>https://www.google.com/calendar/event?eid=Xzc0cGo2YzlwNWtwajZkOWs2Z29qMGNxMGM1bzZpYmprZDVtbWFiamNmNCBxYXVwb2YyMmludHQwb25haGJ2amVmcTU0c0Bn&amp;ctz=Europe/Amsterdam</t>
  </si>
  <si>
    <t>Amnesty’s Masterclass for Students ‘Technology &amp; Human Rights'</t>
  </si>
  <si>
    <t>Amnesty International Nederland</t>
  </si>
  <si>
    <t>Masterclass for students&lt;br&gt;Technology &amp; Human Rights: expert of surveillance software&lt;br&gt;&lt;br&gt;Predictive policing systems, facial recognition and sentiment recognition are gaining in popularity.&lt;br&gt;&lt;br&gt;Facial recognition can help you unlock your phone, but it can also be used for surveillance which can lead to various human rights violations. The latter is for example the case in Xinjiang China, where the Uyghur minority is suppressed with the help of facial recognition on the surveillance cameras in the city.&lt;br&gt;&lt;br&gt;During this masterclass we will look at the different human rights violations that are lurking with the indiscriminate deployment of these technologies. We will take a look at the Xinjiang example and the involvement of the global tech industry in these human rights violations. This masterclass focuses on the export of surveillance software from Europe to countries that violate human rights with these technologies. What is the power of the EU and the Dutch government to stop these exports? And what can be done to move the EU and national governments to respect human rights in their surveillance export policies? You will use your newly gained knowledge to discuss these issues with the other students in a case study.&lt;br&gt;&lt;br&gt;Entrance if free, but registration is required!&lt;br&gt;&lt;br&gt;Sign up here: https://www.amnesty.nl/wat-we-doen/educatie/masterclass-technology-human-rights-export-of-surveillance-software &lt;br&gt;&lt;br&gt;https://www.facebook.com/events/426119248257153/</t>
  </si>
  <si>
    <t>https://www.google.com/calendar/event?eid=Xzc0cGo2YzlwNWtwajZkOWs2Z29qMGQyMGM1bzZpYmprZDVtbWFiamNmNCBxYXVwb2YyMmludHQwb25haGJ2amVmcTU0c0Bn&amp;ctz=Europe/Amsterdam</t>
  </si>
  <si>
    <t>Hard Fork Summit: Afterhours</t>
  </si>
  <si>
    <t>At #HardForkSummit, the leading blockchain platforms, banks, fintech firms, and regulators meet. If you’re looking to explore the intersection of finance, business, and technology, it’s not an event to miss.&lt;br&gt;&lt;br&gt;At the end of the third and final day of the event, everyone’s invited to celebrate at our tech hub, TQ. Join us at the official Afterhours party located in the center of Amsterdam, with a special bar hosted by Young Creators. Everyone with a regular ticket or decentralized ticket is welcome to join.&lt;br&gt;&lt;br&gt;Please note: The event has limited capacity and it's on a first come, first served basis. You need a Hard Fork Summit ticket to RSVP - get yours here: https://thenextweb.com/hardfork-summit/#tickets&lt;br&gt;&lt;br&gt;https://www.facebook.com/events/503796947071159/</t>
  </si>
  <si>
    <t>https://www.google.com/calendar/event?eid=Xzc0cGo2YzlwNWtwajZkOWs2Z29qMGRhMGM1bzZpYmprZDVtbWFiamNmNCBxYXVwb2YyMmludHQwb25haGJ2amVmcTU0c0Bn&amp;ctz=Europe/Amsterdam</t>
  </si>
  <si>
    <t>1001Tracklists Presents: Top 101 Producers 2019</t>
  </si>
  <si>
    <t>Nova</t>
  </si>
  <si>
    <t>Phase 1 Lineup: Carta, Chocolate Puma, Dave Winnel, Jack Wins, Keanu Silva, MOTi, RetroVision, Steff Da Campo&lt;br&gt;&lt;br&gt;We’re thrilled to announce our first ever 1001Tracklists showcase during Amsterdam Dance Event. 1001Tracklists Presents: Top 101 Producers takes the annual 1001Tracklists Producer Rankings to a whole new dimension with a special ADE celebration and worldwide livestream. Over the past two years, our 100% data-driven Top 101 Producers Rankings have achieved significant impact in the dance music community, and this year’s edition brings an exclusive live element to Club Nova.&lt;br&gt; &lt;br&gt;Uniting the greater 1001Tracklists community including artists, industry professionals, and of course, our dedicated fans, the evening stands as the crowning jewel to the Top 101 Producers of 2019, where an A-list loaded lineup featuring artists exclusively from this year’s rankings will be performing. The night promises to be a one-of-a-kind vibe as we join together in an intimate atmosphere to celebrate the music and deserving talent that we all champion and love.&lt;br&gt; &lt;br&gt;Full details for the event can be found below:&lt;br&gt;Date: Thursday, October 17th &lt;br&gt;Location: Club Nova&lt;br&gt;Time: 5-9 PM&lt;br&gt; &lt;br&gt;Only 250 tickets are available so capacity is limited. Please sign up at 1001.tl/ade for your chance to win tickets. Please note that you must be 18 years or older to attend the event. Tickets are free and non-transferrable and all winners will be contacted by October 12th.&lt;br&gt;&lt;br&gt;Powered by: Superface Shenzhen&lt;br&gt;&lt;br&gt;Superface is the culmination of 20 years of nightlife and entertainment experience, establishing itself as the premier mega-nightclub destination in China. Constantly pushing the boundaries of electronic music culture, their mindset has allowed them to not only to host the biggest DJs in the industry, but also break in up-and-coming artists, all while delivering the freshest electronic music for their fans.&lt;br&gt;&lt;br&gt;With the mindset of expanding their brand reach beyond local shores and tapping in global market potential, Superface has partnered up with 1001Tracklists in a joint venture to provide new touring opportunities for trending producers.&lt;br&gt;&lt;br&gt;https://www.facebook.com/events/364437274248663/</t>
  </si>
  <si>
    <t>https://www.google.com/calendar/event?eid=Xzc0cGo2YzlwNWtwajZkOWs2Z29qMGRpMGM1bzZpYmprZDVtbWFiamNmNCBxYXVwb2YyMmludHQwb25haGJ2amVmcTU0c0Bn&amp;ctz=Europe/Amsterdam</t>
  </si>
  <si>
    <t>Colorful: Get together ADE</t>
  </si>
  <si>
    <t>Waterkant Amsterdam</t>
  </si>
  <si>
    <t>THIS DAY IS ALL ABOUT CONNECTING!&lt;br&gt;&lt;br&gt;We love to see people coming together, connect and even better is when a connection leads to a collaboration!&lt;br&gt;&lt;br&gt;Drop by at Waterkant to meet new interesting people, listen to some wavy sounds, have a few drinks, grab something to eat and most importantly just enjoy the vibe!&lt;br&gt;&lt;br&gt;Sounds provided by:&lt;br&gt;-Darren Deandre&lt;br&gt;-CF$&lt;br&gt;-Paper Citezens&lt;br&gt;-Breakfast&lt;br&gt;-Sokarekta&lt;br&gt;-Essi&lt;br&gt;-The Wolves&lt;br&gt;-Godsendo&lt;br&gt;&lt;br&gt;Hosted by:&lt;br&gt;-Nevsdeboi&lt;br&gt;&lt;br&gt;'We have to do it together'.&lt;br&gt;&lt;br&gt;&lt;br&gt;&lt;br&gt;&lt;br&gt;&lt;br&gt;https://www.facebook.com/events/1122965614575621/</t>
  </si>
  <si>
    <t>https://www.google.com/calendar/event?eid=Xzc0cGo2YzlwNWtwajZkOWs2Z29qMGRxMGM1bzZpYmprZDVtbWFiamNmNCBxYXVwb2YyMmludHQwb25haGJ2amVmcTU0c0Bn&amp;ctz=Europe/Amsterdam</t>
  </si>
  <si>
    <t>Italie vandaag: leer Italiaans aan de hand van kranten &amp; TV</t>
  </si>
  <si>
    <t>Tweede Schinkelstraat 26H, 1075 TT Amsterdam, Nederland</t>
  </si>
  <si>
    <t>‘Italië vandaag’ is voor alle studenten die zich afvragen wat het nieuws van de dag is in Italië en waar Italianen deze week over praten in het café. De docent helpt je op je ontdekkingstocht langs het Italiaanse nieuws, wat er speelt in de samenleving, de politiek, het culturele leven en nog veel meer.&lt;br&gt;In elke les staat een specifiek thema of nieuwsverhaal centraal en zal daarover gediscussieerd worden. Aan het eind van de les stemmen de cursisten samen over het onderwerp voor de volgende les.&lt;br&gt;&lt;br&gt;'Italië vandaag' is geschikt voor alle cursisten vanaf level B2.&lt;br&gt;&lt;br&gt;Start: 25/09 - Laatste les: 18/12 (Vakantie: 23/10)&lt;br&gt;12 lessen van 2 uur - € 360,-&lt;br&gt;------------------------&lt;br&gt;‘Italy Today’ is aimed at students who are wondering what’s on the news in Italy and what Italians will be talking about in the bar this week. The teacher will guide the class in a journey through Italian news, society, politics, cultural life and much more.&lt;br&gt;Every lesson is focused on a specific theme or news event that will be discussed. At the end of each lesson the students will vote on the topic for the next lesson.&lt;br&gt;&lt;br&gt;Italy Today is suited for students of level B2 and higher.&lt;br&gt;&lt;br&gt;&lt;br&gt;https://www.facebook.com/events/469714263622738/?event_time_id=469714273622737</t>
  </si>
  <si>
    <t>https://www.google.com/calendar/event?eid=Xzc0cGo2YzlwNWtwajZkOWs2Z29qMGUyMGM1bzZpYmprZDVtbWFiamNmNCBxYXVwb2YyMmludHQwb25haGJ2amVmcTU0c0Bn&amp;ctz=Europe/Amsterdam</t>
  </si>
  <si>
    <t>CISL at Transform 2019: How to Deliver the Sustainable Future</t>
  </si>
  <si>
    <t>Mövenpick Hotel Amsterdam City Centre</t>
  </si>
  <si>
    <t>Ethical Corporation's Transform 2019 will bring together over 250 CEOs, chief sustainability, supply chain and procurement professionals along with leading investors, NGOs and public entities to share how their business is transforming their supply chain and wider impacts.&lt;br&gt;&lt;br&gt;https://www.facebook.com/events/2327576477493660/</t>
  </si>
  <si>
    <t>https://www.google.com/calendar/event?eid=Xzc0cGo2YzlwNWtwajZkOWs2Z29qMGVhMGM1bzZpYmprZDVtbWFiamNmNCBxYXVwb2YyMmludHQwb25haGJ2amVmcTU0c0Bn&amp;ctz=Europe/Amsterdam</t>
  </si>
  <si>
    <t>ADE x Spaces: Brain Hacking Breakfast</t>
  </si>
  <si>
    <t>// A brainy breakfast&lt;br&gt;&lt;br&gt;As you might know, music is a good brainfood. It activates parts in your brain that make you happier, smarter and more productive. But the functioning of our brain can also be influenced by what we eat. This breakfast session gives you a sneak peek into your own brain.&lt;br&gt;&lt;br&gt;Orthomolecular therapist Wout van Helden of Helden Health tells us more about the functionality of our brains, neurotransmitters and the impact on your performance and behaviour. During this event you will learn how to get more out of your brain it with the right nutrition and lifestyle.&lt;br&gt;&lt;br&gt;// Brainfood for thought&lt;br&gt;&lt;br&gt;So, as you can imagine: this is not your ordinary morning meal. After this breakfast you can kickstart your ADE week with full awareness of the functioning of your brain.&lt;br&gt;&lt;br&gt;You will walk out of the door with personal insight into the functioning of the following neurotransmitters in your brain:&lt;br&gt;&lt;br&gt;- Dopamine: influences the power of the brain&lt;br&gt;- Acetylcholine: affects the processing speed of information&lt;br&gt;- GABA: arranges matters such as relaxation and stability&lt;br&gt;- Serotonin: gives a good feeling and provides mental flexibility&lt;br&gt;&lt;br&gt;How cool is that? Don’t miss out and make sure you save your spot.&lt;br&gt;&lt;br&gt;// ADE x Spaces 2019&lt;br&gt;&lt;br&gt;For the second year, Spaces is the co-working space of Amsterdam Dance Event (ADE).&lt;br&gt;&lt;br&gt;During the ADE week (October 16 - October 20) all dance related business can use three of Spaces’ most central locations; Delegates are individually welcome in our business club and Spaces provides every possible space for interviews, meetings, presentations, receptions and album releases. &lt;br&gt;&lt;br&gt;Spaces organizes a series of business events, for her own community as well as ADE card holders, delegates and other interested people.&lt;br&gt;&lt;br&gt;Get more information and your business going via spacesworks.com/ade.&lt;br&gt;&lt;br&gt;https://www.facebook.com/events/937350966617713/</t>
  </si>
  <si>
    <t>https://www.google.com/calendar/event?eid=Xzc0cGo2YzlwNWtwajZkOWs2Z29qMmMyMGM1bzZpYmprZDVtbWFiamNmNCBxYXVwb2YyMmludHQwb25haGJ2amVmcTU0c0Bn&amp;ctz=Europe/Amsterdam</t>
  </si>
  <si>
    <t>Masterclass Privacy: The Next Step</t>
  </si>
  <si>
    <t>Nu de storm rondom de invoering van de AVG een beetje is gaan liggen en de regelgeving inmiddels bekend is, komen de vervolgvragen. &lt;br&gt;&lt;br&gt;Hoe borg je de privacy van je klanten? Hoe geef je effectief opvolging aan de uitkomsten die uit een interne audit naar voren komen? Wat is de visie van onze organisatie op het respecteren van de privacy van onze relaties? Hoe geeft deze sturing aan ons privacybeleid en de wijze waarop we dit organisatorisch uitwerken?&lt;br&gt;Hoe kunnen we data toch zo gebruiken dat we de privacy respecteren, maar er een voordeel uit halen voor onze onderneming? Waar liggen onze data lekken en wie is hiervoor verantwoordelijk?  &lt;br&gt;&lt;br&gt;Organisaties beseffen steeds meer dat privacybeleid verder gaat dan alleen het juridisch aspect. Met de Masterclass Privacy: the next step, heeft AAGS een programma ontwikkeld waarbij privacy vanuit verschillende invalshoeken benaderd wordt. Juridische, economische, ethische, technische en organisatorische vraagstukken en de daarbij horende verandertrajecten komen uitgebreid aan bod in de 7 sessies. Het programma is zo vormgegeven dat de wetenschap direct is toe te passen in de praktijk door aan eigen cases te werken en ervaringen uit te wisselen. Met deze nieuwe inzichten uit de wetenschap en praktijk kun je betere oplossingen vinden voor concrete privacy issues en gericht werken aan het ontwerp en de realisatie van het privacybeleid voor jouw organisatie.&lt;br&gt;&lt;br&gt;De sessies worden aangeboden als één masterclass en zijn niet los te volgen. &lt;br&gt;&lt;br&gt;Meer informatie en aanmelden: &lt;br&gt;https://aags.uva.nl/mpr&lt;br&gt;&lt;br&gt;https://www.facebook.com/events/647456602435942/</t>
  </si>
  <si>
    <t>https://www.google.com/calendar/event?eid=Xzc0cGo2YzlwNWtwajZkOWs2Z29qMmNpMGM1bzZpYmprZDVtbWFiamNmNCBxYXVwb2YyMmludHQwb25haGJ2amVmcTU0c0Bn&amp;ctz=Europe/Amsterdam</t>
  </si>
  <si>
    <t>Strategy Consultancy Case with Oliver Wyman</t>
  </si>
  <si>
    <t>Fred. Roeskestraat, 1076 EC Amsterdam, Nederland</t>
  </si>
  <si>
    <t>**Deadline to sign up October 22nd**&lt;br&gt;&lt;br&gt;On October 29, the Acquisition Committee is organising a case on strategic consultancy in collaboration with the consultancy company Oliver Wyman. On this day, we will leave together to go to their office in Amsterdam to get an insight into a corporate work environment.  The case that will be facilitated by employees of Oliver Wyman. The workshop will be open to all UCSA members: first, second and third year students. After the case Oliver Wyman will host a borrel at their office where students get the opportunity to personally get in contact with the employees from the company. This is a great opportunity to ask personal questions about working as a consultant at Oliver Wyman and to expand your professional network.&lt;br&gt;&lt;br&gt;Want to participate?&lt;br&gt;Would you like to join this event? Then sign up now! Below you can find the google form that is required to fill out in order to participate in this event. We are excited to see you on October 29! &lt;br&gt;https://forms.gle/RGMf8Hvwou9DpfGRA&lt;br&gt;&lt;br&gt;Oliver Wyman is a global Management Consultancy Firm with 60 offices in 27 different countries. The company is a diverse mix of talents who combine creative enterprise with analytical rigor. A uniquely open, non-hierarchical culture allows new thinking to surface quickly. Oliver Wyman devotes substantial time and resources to creating positive social impact on a global scale. Social impact projects have been undertaken for groups such as, but not limited to, the British Red Cross, Suicide Prevention Australia, FoodCycle, Big Society Capital and the Entrepreneurial Refugee Network. Most recently, Oliver Wyman was selected to serve as an expert advisor to the United Nations (and a cohort of global banks) on climate change risks. &lt;br&gt;&lt;br&gt;&lt;br&gt;&lt;br&gt;https://www.facebook.com/events/689885068174503/</t>
  </si>
  <si>
    <t>https://www.google.com/calendar/event?eid=Xzc0cGo2YzlwNWtwajZkOWs2Z29qMmQyMGM1bzZpYmprZDVtbWFiamNmNCBxYXVwb2YyMmludHQwb25haGJ2amVmcTU0c0Bn&amp;ctz=Europe/Amsterdam</t>
  </si>
  <si>
    <t>MuseumNext Digital Summit</t>
  </si>
  <si>
    <t>TOBACCO Theater</t>
  </si>
  <si>
    <t>Our annual digital conference returns to Amsterdam.&lt;br&gt;&lt;br&gt;https://www.facebook.com/events/508201863027156/</t>
  </si>
  <si>
    <t>https://www.google.com/calendar/event?eid=Xzc0cGo2YzlwNWtwajZkOWs2Z29qMmRhMGM1bzZpYmprZDVtbWFiamNmNCBxYXVwb2YyMmludHQwb25haGJ2amVmcTU0c0Bn&amp;ctz=Europe/Amsterdam</t>
  </si>
  <si>
    <t>1-Day Google Design Sprint Bootcamp (Level 1)</t>
  </si>
  <si>
    <t>Level 1. Learn all the basics of Google Design Sprints, how to define challenges with clients and to go from idea to testing a prototype in four days.&lt;br&gt;&lt;br&gt;Join this one-day course where you'll learn the skills and tools you need to plan and execute your own Design Sprints in 2019. Learn-by-doing how to define challenges with clients and go from idea to testing a prototype in just four days.&lt;br&gt;&lt;br&gt;You have probably read about, heard of, been in or even run a Design Sprint. Design Sprints have become widely adopted globally by companies as a tool for innovation and problem-solving and one of the most future-proof business processes around.&lt;br&gt;&lt;br&gt;Our journey with Design Sprints started even before the book, we run sprints all over the world with every kind of company, from startups to large organizations. This includes running trainings in San Francisco Incubators as well as partnering and launching the service design sprint methodology back in 2016.&lt;br&gt;&lt;br&gt;Why should you care?&lt;br&gt;&lt;br&gt;Perhaps you want to build better products faster, maybe you are&lt;br&gt;struggling to get team alignment.&lt;br&gt;&lt;br&gt;Get ahead of your competition by empathizing and understanding your customers.&lt;br&gt;&lt;br&gt;You are looking for new ways to create new business or revenue models or not sure how to create and test a new feature. Speed up the timely and costly process for product and service innovation.&lt;br&gt;&lt;br&gt;If you have one of these roles, this will definitely give your team a cutting edge tool.&lt;br&gt;&lt;br&gt;Innovation Managers, Product Managers&lt;br&gt;Executives at large companies&lt;br&gt;Startup founders&lt;br&gt;Product Owners&lt;br&gt;UX Leads&lt;br&gt;UX/UI Designers&lt;br&gt;Dev Leads&lt;br&gt;Engineers&lt;br&gt;Marketers&lt;br&gt;&lt;br&gt;Key Takeaways!&lt;br&gt;&lt;br&gt;Learn the anatomy of a Design Sprint.&lt;br&gt;&lt;br&gt;Boost innovation within your team and clients&lt;br&gt;&lt;br&gt;Learn to prototype and test your next MVP's&lt;br&gt;&lt;br&gt;Launch desirable customer experiences for your clients saving time and reducing the risk of failure.&lt;br&gt;&lt;br&gt;We do Innovation training on Design sprints, Innovation strategy &amp; Human-centered design for corporates and startups. We design services, platforms &amp; strategies to make your business future-proof and embrace digital transformation. We have helped Fortune 500 companies, startups in Silicon Valley, the Netherlands and Incubators in Europe and Latin America.&lt;br&gt;&lt;br&gt;https://www.facebook.com/events/734164626999779/</t>
  </si>
  <si>
    <t>https://www.google.com/calendar/event?eid=Xzc0cGo2YzlwNWtwajZkOWs2Z29qMmRpMGM1bzZpYmprZDVtbWFiamNmNCBxYXVwb2YyMmludHQwb25haGJ2amVmcTU0c0Bn&amp;ctz=Europe/Amsterdam</t>
  </si>
  <si>
    <t>Virtual Product Summit: The Online Product Management Conference</t>
  </si>
  <si>
    <t>** RSVP on Eventbrite: https://prdct.school/2kRtggW **&lt;br&gt;&lt;br&gt;*** Online Event ***&lt;br&gt;On October 24, we will be presenting the first Virtual Product Summit, a Product School online conference dedicated to Product Management. Featuring six of the most prominent product minds from companies like Tinder, Amazon, and Airbnb, each talk will focus on the most trending insights in the product world.&lt;br&gt;&lt;br&gt;This four-hour long conference will be available for livestream on Youtube, Facebook, and LinkedIn. To ensure that you don’t miss out on any of this valuable information, all slides will be available for download during the talks.&lt;br&gt;&lt;br&gt;Join us as we bring together the biggest online product community in the world to learn from those who are leading the charge in the industry.&lt;br&gt;&lt;br&gt;FAQ&lt;br&gt;&lt;br&gt;Why should I attend?&lt;br&gt;&lt;br&gt;Whether you’re a startup or a Fortune 500, an individual contributor or leading a team, what you will learn during the Virtual Product Summit will transform the way you go about building products. You’ll come away with concrete ideas you can apply in your company right away.&lt;br&gt;&lt;br&gt;Where is the conference?&lt;br&gt;&lt;br&gt;Virtual Product Summit takes place online on Youtube, Facebook, and LinkedIn. We will send you the instructions to join on the day of the conference. The best part is you can watch the conference from the comfort of your own home, wherever in the world you are!&lt;br&gt;&lt;br&gt;What does my Virtual Product Summit ticket include?&lt;br&gt;&lt;br&gt;It includes access to the conference to the livestream and you will be able to download the slides during the conference.&lt;br&gt;&lt;br&gt;How can I contact the organizer with any questions?&lt;br&gt;&lt;br&gt;Email us at events@productschool.com&lt;br&gt;&lt;br&gt;Will Virtual Product Summit be recorded?&lt;br&gt;&lt;br&gt;No, the recordings will not be available, but you can download the slides at the time of the conference.&lt;br&gt;&lt;br&gt;How do I become a Sponsor?&lt;br&gt;&lt;br&gt;Get in touch with us here: sponsors@productschool.com&lt;br&gt;&lt;br&gt;What's the cancellation/refund policy?&lt;br&gt;&lt;br&gt;We don’t offer refunds but you can transfer the ticket to a colleague or friend. Any ticket transfers must be made at least 48 hours before the event starts.&lt;br&gt;&lt;br&gt;** RSVP on Eventbrite: https://prdct.school/2kRtggW**&lt;br&gt;&lt;br&gt;https://www.facebook.com/events/466114647313221/</t>
  </si>
  <si>
    <t>https://www.google.com/calendar/event?eid=Xzc0cGo2YzlwNWtwajZkOWs2Z29qMmRxMGM1bzZpYmprZDVtbWFiamNmNCBxYXVwb2YyMmludHQwb25haGJ2amVmcTU0c0Bn&amp;ctz=Europe/Amsterdam</t>
  </si>
  <si>
    <t>SDG Meetup #11 | Inclusion</t>
  </si>
  <si>
    <t>In October we will host a special edition of our SDG Meetups, in which we focus on multiple SDGs that relate to one overarching theme: inclusion. We'll dive into SDG 5: Gender Equality, SDG 10: Reduced Inequalities, and SDG 11: Sustainable Cities and Communities, as all three of these goals have great potential to contribute to an inclusive society.&lt;br&gt;&lt;br&gt;| CONTRIBUTORS&lt;br&gt;&lt;br&gt;Stay tuned for speakers!&lt;br&gt;&lt;br&gt;| PROGRAM&lt;br&gt;&lt;br&gt;18:30 - 19:00 Walk-in (grab a drink)&lt;br&gt;&lt;br&gt;19:00 - 21:00 Event (learn - innovate - co-create)&lt;br&gt;&lt;br&gt;21:00 - 21:30 Networking drinks&lt;br&gt;&lt;br&gt;| WHAT ARE SDG MEETUPS?&lt;br&gt;&lt;br&gt;The Sustainable Development Goals Meetup is a monthly meetup powered by SDG House Residents, Impact Hub Amsterdam, and C-Change.&lt;br&gt;&lt;br&gt;The SDG Meetup series provides a continuous engagement opportunity to accelerate solutions per SDG and develop shared knowledge and resources. It is also an accessible collaboration platform for established organisations, impact entrepreneurs, SMEs, institutions and independent professionals who want to learn about and work on the SDGs in an entrepreneurial way.&lt;br&gt;&lt;br&gt;Each edition focuses on one SDG (i.e. gender equality, climate change). It is an interactive evening event meant to generate new ideas, connections, collaboration and action. At each edition we invite knowledge partners, entrepreneurs, innovators and expert facilitators to co-create an inspiring environment for us.&lt;br&gt;&lt;br&gt;The learnings of each meetup are shared with the public through a blog series.&lt;br&gt;&lt;br&gt;| LOCATION&lt;br&gt;&lt;br&gt;The meetups take place at Impact Hub Amsterdam, which is located in the SDG House (KIT Royal Tropical Institute) in Amsterdam Oost. SDG House, as a community, houses over 1000+ professionals and 50+ organisations working on or with the SDGs.&lt;br&gt;&lt;br&gt;&lt;br&gt;https://www.facebook.com/events/566025780592426/</t>
  </si>
  <si>
    <t>https://www.google.com/calendar/event?eid=Xzc0cGo2YzlwNWtwajZkOWs2Z29qMmUyMGM1bzZpYmprZDVtbWFiamNmNCBxYXVwb2YyMmludHQwb25haGJ2amVmcTU0c0Bn&amp;ctz=Europe/Amsterdam</t>
  </si>
  <si>
    <t>Come fare Impresa in Olanda [Workshop]</t>
  </si>
  <si>
    <t>Bierfabriek Amsterdam</t>
  </si>
  <si>
    <t>Come fare impresa in Olanda e sopravvivere a se stessi&lt;br&gt;&lt;br&gt;Il Com.It.Es, in collaborazione con la Camera di Commercio Italiana per l’Olanda, organizza una giornata di studio per gli italiani che vogliono fare impresa in Olanda.&lt;br&gt;&lt;br&gt;Il corso si terra` il Sabato 19 Ottobre 2019 dalle ore 9,30 (ore 9,00 registrazione partecipanti) alle ore 17,00 presso Bierfabriek, Nes 67, 1012 KD Amsterdam. &lt;br&gt;&lt;br&gt;Programma: &lt;br&gt;- Parte prima: come far partire l’impresa: aspetti giuridici, fiscali e consigli pratici&lt;br&gt;- Parte seconda: come gestire e mantenere l’impresa: aspetti giuridici, fiscali e consigli pratici.&lt;br&gt;&lt;br&gt;Relatori: &lt;br&gt;– Paola CIMEGOTTO, Avvocato, Segretario COMITES Olanda&lt;br&gt;– Sonia OROFINO, Avvocato, Studio Legale SLENCS&lt;br&gt;– Paolo PAVAN, Dottore Commercialista, Presidente Camera di Commercio Italiana in Olanda (CCIO)&lt;br&gt;&lt;br&gt;Introduce Ernesto PRAVISANO, Presidente del COMITES Olanda.&lt;br&gt;&lt;br&gt;Rimborso spese: €100,00&lt;br&gt; &lt;br&gt;PRENOTAZIONE OBBLIGATORIA&lt;br&gt;&lt;br&gt;https://www.facebook.com/events/2518335168394566/</t>
  </si>
  <si>
    <t>https://www.google.com/calendar/event?eid=Xzc0cGo2YzlwNWtwajZkOWs2Z29qNGNhMGM1bzZpYmprZDVtbWFiamNmNCBxYXVwb2YyMmludHQwb25haGJ2amVmcTU0c0Bn&amp;ctz=Europe/Amsterdam</t>
  </si>
  <si>
    <t>Kantoorbezoek De Brauw Blackstone Westbroek</t>
  </si>
  <si>
    <t>De Brauw Blackstone Westbroek</t>
  </si>
  <si>
    <t>Op 18 oktober a.s. organiseert Criminal Intent een kantoorbezoek bij De Brauw Blackstone Westbroek. Schrijf je snel in!&lt;br&gt;&lt;br&gt;Meer informatie over de precieze invulling van het programma volgt Z.S.M.&lt;br&gt;&lt;br&gt;https://www.facebook.com/events/434462417176931/</t>
  </si>
  <si>
    <t>https://www.google.com/calendar/event?eid=Xzc0cGo2YzlwNWtwajZkOWs2Z29qNGNxMGM1bzZpYmprZDVtbWFiamNmNCBxYXVwb2YyMmludHQwb25haGJ2amVmcTU0c0Bn&amp;ctz=Europe/Amsterdam</t>
  </si>
  <si>
    <t>ArchiMate® 3 Training Course in Amsterdam on 14 October 2019</t>
  </si>
  <si>
    <t>ArchiMate® 3.0 Course - Foundation and Practitioner (Level 1 and Level 2)&lt;br&gt;&lt;br&gt;https://architecture-center.com/nl/archimate-3?ti=29315&amp;location=Amsterdam,%20Nederland&amp;date=14/OKT/2019&amp;price=1460%20EUR&lt;br&gt;&lt;br&gt;ArchiMate® is an international standard established by The Open Group®. The standard describes the graphical language for enterprise architecture modelling.&lt;br&gt;&lt;br&gt;This training course is intended to enable the learners to develop the skills and knowledge required to perform effective Enterprise Architecture modelling using the ArchiMate® 3.0 language.&lt;br&gt;&lt;br&gt;During the training course participants learn about the structure of the language, as well as its concepts, principles and assumptions. The training focuses to great extent on practical exercises consisting in analyzing and creating models compatible with the ArchiMate® 3 standard.&lt;br&gt;&lt;br&gt;During this course you will learn how to:&lt;br&gt;- prepare to ArchiMate examination and become ArchiMate Certified&lt;br&gt;- model notation specially invented to develop enterprise architectures&lt;br&gt;- adopt the approach that will accelerate your architecture practice&lt;br&gt;&lt;br&gt;Training overview:&lt;br&gt;1. Course introduction&lt;br&gt;2. Foundations of Enterprise Architecture and the ArchiMate® language&lt;br&gt;3. Enterprise Architecture modelling using ArchiMate® 3.0&lt;br&gt;4. The business layer&lt;br&gt;5. The application layer&lt;br&gt;6. The technology layer&lt;br&gt;7. Modelling relationships&lt;br&gt;8. Modelling cross-layer dependencies&lt;br&gt;9. ArchiMate® viewpoints&lt;br&gt;10. The motivation extension&lt;br&gt;11. The implementation and migration extension&lt;br&gt;12. Language extension mechanisms&lt;br&gt;13. Certified tool support for the ArchiMate® language&lt;br&gt;14. Using the ArchiMate® language with other frameworks and languages&lt;br&gt;15. Course summary&lt;br&gt;&lt;br&gt;Training materials are based on ArchiMate® 3.0 Courseware and have been accredited by The Open Group®.&lt;br&gt;&lt;br&gt;#ArchiMate #EA #ArchitectureCenter #Amsterdam&lt;br&gt;&lt;br&gt;https://www.facebook.com/events/2335435846743484/</t>
  </si>
  <si>
    <t>https://www.google.com/calendar/event?eid=Xzc0cGo2YzlwNWtwajZkOWs2Z29qNGQyMGM1bzZpYmprZDVtbWFiamNmNCBxYXVwb2YyMmludHQwb25haGJ2amVmcTU0c0Bn&amp;ctz=Europe/Amsterdam</t>
  </si>
  <si>
    <t>De Filmacademie opent haar deuren!</t>
  </si>
  <si>
    <t>Nederlandse Filmacademie</t>
  </si>
  <si>
    <t>De Nederlandse Filmacademie opent haar deuren!&lt;br&gt;in samenwerking met Young Global People &amp; The Other Network&lt;br&gt;&lt;br&gt;wo 30 oktober, 16:00 – 18:30, Nederlandse Filmacademie, Amsterdam&lt;br&gt;&lt;br&gt;Wil jij meedenken hoe we Nederlandse filmwereld meer inclusief kunnen maken?&lt;br&gt;&lt;br&gt;De Nederlandse Filmacademie is ‘hofleverancier’ van toekomstige Nederlandse filmmakers. Hoe meer aandacht de Filmacademie heeft voor diversiteit en inclusiviteit in het onderwijs, hoe groter de kans dat we de gevolgen van die inspanning over een aantal jaar terugzien in werkpraktijk van de Nederlandse film- en televisiewereld.&lt;br&gt;&lt;br&gt;De studenten die in juli 2019 afstudeerden aan de Filmacademie schreven een manifest over het gebrek aan diversiteit in Nederlandse cinema en voegden de daad bij het woord. De eindexamenfilms van 2019 waren kleurrijker dan ooit. De Filmacademie is volop bezig om vervolg te geven aan deze eerste stappen; in de vormgeving van het onderwijs, het personeelsbestand en in de werving van nieuwe studenten.&lt;br&gt;&lt;br&gt;Midden in dit proces openen wij graag onze deuren voor expertise en ervaringen uit de werkpraktijk en horen graag jouw mening of ideeën tijdens een brainstorm- en netwerkbijeenkomst op woensdag 30 oktober a.s. op de Nederlandse Filmacademie.&lt;br&gt;We geven een korte introductie over de academie en vervolgens bespreken we aan de hand van stellingen welke veranderingen volgens jou nodig zijn om de opleiding meer divers en inclusief te maken. Ook studenten en docenten van de Filmacademie zullen aanschuiven.&lt;br&gt;&lt;br&gt;De middag wordt geleid door Siema Ramdas (verbonden aan de LEARN! Academy van de Vrije Universiteit).&lt;br&gt;&lt;br&gt;Programma:&lt;br&gt;&lt;br&gt;16:00&lt;br&gt;- welkomstwoord door Bart Römer, directeur Nederlandse Filmacademie&lt;br&gt;- inleiding Amira Duynhouwer, afgestudeerd student scenario (lichting 2019)&lt;br&gt;&lt;br&gt;16:20&lt;br&gt;- brainstormsessie o.l.v. Siema Ramdas&lt;br&gt;&lt;br&gt;17:20&lt;br&gt;- terugkoppeling uit de brainstormsessie&lt;br&gt;&lt;br&gt;17:30 – 18:30&lt;br&gt;- borrel en vertoning eindexamenfilms lichting 2019 in de filmzaal van de Filmacademie.&lt;br&gt;&lt;br&gt;De Nederlandse Filmacademie is gevestigd aan het Markenplein 1 in Amsterdam (vlakbij het Waterlooplein). Bekijk hier de routebeschrijving met de auto of openbaar vervoer.&lt;br&gt;http://bit.ly/2k7BfWI&lt;br&gt;&lt;br&gt;&lt;br&gt;&lt;br&gt;https://www.facebook.com/events/710433162735091/</t>
  </si>
  <si>
    <t>https://www.google.com/calendar/event?eid=Xzc0cGo2YzlwNWtwajZkOWs2Z29qNGRhMGM1bzZpYmprZDVtbWFiamNmNCBxYXVwb2YyMmludHQwb25haGJ2amVmcTU0c0Bn&amp;ctz=Europe/Amsterdam</t>
  </si>
  <si>
    <t>Bloomreach Connect Amsterdam</t>
  </si>
  <si>
    <t>The companies winning the digital game are the ones leveraging tech for easy collaboration and agile working between teams.&lt;br&gt;&lt;br&gt;Bloomreach Connect unites all trailblazers set on transforming digital experience. Whether your passion lies in tech, marketing or merchandising, Bloomreach Connect breaks down the silos and encourages collaboration across teams to spark innovation. &lt;br&gt;&lt;br&gt;Join the community and get ready for visionary keynotes, practical peer-sharing sessions, and stories from globally successful brands.&lt;br&gt;&lt;br&gt;https://www.facebook.com/events/257959168448300/</t>
  </si>
  <si>
    <t>https://www.google.com/calendar/event?eid=Xzc0cGo2YzlwNWtwajZkOWs2Z29qNGRpMGM1bzZpYmprZDVtbWFiamNmNCBxYXVwb2YyMmludHQwb25haGJ2amVmcTU0c0Bn&amp;ctz=Europe/Amsterdam</t>
  </si>
  <si>
    <t>Kunstenaars Verdienen Beter zaterdag 26 oktober 2019</t>
  </si>
  <si>
    <t>Amsterdam Art Center</t>
  </si>
  <si>
    <t>Het Event voor creatieve ondernemers dat je business zal Boosten. Want, creatief ondernemerschap ofwel ART-repreneurschap, hoe doe je dat? Geld verdienen met jouw Passie? Hoe pak je dat aan?&lt;br&gt;&lt;br&gt;Op deze dag geeft Peter Maasdam je een aantal duidelijke handreikingen waar je direct mee aan de slag kunt gaan.&lt;br&gt;&lt;br&gt;Peter Maasdam is De ART-repreneur Expert van Nederland en de oprichter van de ART-repreneur Academy en de Master ART-repreneur Program. Door de International Speakers Academy in London werd hij gekozen als Best European Speaker of the Year 2017 en 2018.&lt;br&gt;&lt;br&gt;Peter is al meer dan 30 jaar bezield ondernemer, kunstenaar en trainer. Hij is de oprichter en eigenaar van KUNSTUITLEEN.NL, Frame4u en het Amsterdam Art Center.&lt;br&gt;&lt;br&gt;Er is talent, doorzettingsvermogen en ondernemerschap nodig om meer dan 30 jaar succesvol te zijn en te blijven in de creatieve branche. Authenticiteit, creativiteit èn het verdienen van een goede boterham kunnen echt samengaan. Daar is Peter het levende bewijs van.&lt;br&gt;De laatste jaren richt hij zich bijna volledig op zijn paradepaardje: de ART-repreneur Academy. Speciaal voor creatieve ondernemers die ook succesvol willen worden. Peter: “Het is nu tijd al mijn kennis en ervaring terug te laten vloeien naar deze kwetsbare doelgroep.”&lt;br&gt;&lt;br&gt;Tijdens het Event – Kunstenaars Verdienen Beter -  kun je hem ook als trainer gaan ervaren.&lt;br&gt;Gewoon, vanuit zijn eigen atelier in zijn prachtige bedrijf: het Amsterdam Art Center. Volgens velen de meest inspirerende plek van Amsterdam.&lt;br&gt;&lt;br&gt;Peter: “Ik vind het heel belangrijk dat mensen mij leren kennen. Zeker als ze een stap verder willen gaan naar de Academy.”&lt;br&gt;&lt;br&gt;https://www.facebook.com/events/2281728122141606/</t>
  </si>
  <si>
    <t>https://www.google.com/calendar/event?eid=Xzc0cGo2YzlwNWtwajZkOWs2Z29qNGRxMGM1bzZpYmprZDVtbWFiamNmNCBxYXVwb2YyMmludHQwb25haGJ2amVmcTU0c0Bn&amp;ctz=Europe/Amsterdam</t>
  </si>
  <si>
    <t>1-Day Presenting, Presentations &amp; Public Speaking Workshop</t>
  </si>
  <si>
    <t>Studio Sarphaat</t>
  </si>
  <si>
    <t>Are you presenting to colleagues, customers, or are you on stage in front of a large audience? Then you should consider this workshop.&lt;br&gt;&lt;br&gt;Dive Into The Psychology of Presenting &amp; Presentations&lt;br&gt;&lt;br&gt;During this very practical 1-day workshop, developed especially for elevating your public speaking, presenting and presentations skills, you will learn about:&lt;br&gt;&lt;br&gt;- the 3 E’s of presenting – emotions, engagement, experience - and how to produce them;&lt;br&gt;- the 3 P’s of presentations – plan, produce, perform – and how to use them;&lt;br&gt;- using the holistic approach of presenting and presentations;&lt;br&gt;- what are the human contexts and how are they fundamentally impacting your speech or presentation?&lt;br&gt;- why the speech architecture must be part of your preparation;&lt;br&gt;- how to activate your audience and/or change their perspective and behavior;&lt;br&gt;- how to effectively use the right visuals, your body language, or voice, in order to enhance your message;&lt;br&gt;- the hidden qualities of a presenter (using engagement contexts to support your message);&lt;br&gt;- the fundamental difference between a boring slide-show and your next memorable presentation.&lt;br&gt;&lt;br&gt;&lt;br&gt;We will also focus on:&lt;br&gt;&lt;br&gt;- body language, voice; AVK (audio – visual – kinesthetic);&lt;br&gt;- breaking down the nervous repetitions, uncomfortable ticks,&lt;br&gt;- how to conquer your fear and how to use that nervousness and elevate your speech or presentation;&lt;br&gt;- engaging with your audience, creating conversations even with a passive type of presentation;&lt;br&gt;- the power of storytelling and how to bring forward memorable presentations using the 5 human senses;&lt;br&gt;- the hero's story and the impact of the primary emotions.&lt;br&gt;&lt;br&gt;You will learn it all through very practical exercises, in a format focused on enhanced content retention, through different presentation techniques, and using experiential learning methodologies.&lt;br&gt;&lt;br&gt;This workshop is led and facilitated by Bogdan Manta, presentations &amp; speaker coach, facilitator and corporate trainer.&lt;br&gt;&lt;br&gt;Bogdan's background comes from neuro-marketing, (corporate) communications, social psychology and multi-faceted program management. For 17 years he has worked as a creative, program director, content creator, show caller, speaker coach, senior project manager, or corporate storyteller, developing projects, programs and experiences for most Fortune 500 companies, associations or non-profit organizations. &lt;br&gt;&lt;br&gt;Being so fortunate to work within every possible industry, all over the world, allowed him to be able to relate to every person's experience and learn how to coach, mentor, or train in the best suitable for them.&lt;br&gt;&lt;br&gt;When it comes to facilitating, teaching and coaching, he focuses on applying neuro-psychology to different learning models, emphasizing on the human sensorimotor, cognitive, and affective response to stimuli. For more details and to officially register for the workshop, please visit The Essential Workshops.&lt;br&gt;&lt;br&gt;https://www.facebook.com/events/752255731897339/</t>
  </si>
  <si>
    <t>https://www.google.com/calendar/event?eid=Xzc0cGo2YzlwNWtwajZkOWs2Z29qNGUyMGM1bzZpYmprZDVtbWFiamNmNCBxYXVwb2YyMmludHQwb25haGJ2amVmcTU0c0Bn&amp;ctz=Europe/Amsterdam</t>
  </si>
  <si>
    <t>Connection Café</t>
  </si>
  <si>
    <t>A Beautiful Mess @ Restaurant</t>
  </si>
  <si>
    <t>Vanavond komen we weer samen bij A Beautiful Mess - Restaurant. Elke tweede woensdag en laatste vrijdag van de maand verbinden we nieuwkomers aan locals bij Connection Café.&lt;br&gt;&lt;br&gt;Connection Café is een gezellige avond met lekkere hapjes waarin we vragen beantwoorden over de taal, zorg, studie en administratie. Kom langs voor mooie ontmoetingen! &lt;br&gt;&lt;br&gt;https://www.facebook.com/events/1084877458365236/?event_time_id=1170146816504966</t>
  </si>
  <si>
    <t>https://www.google.com/calendar/event?eid=Xzc0cGo2YzlwNWtwajZkOWs2Z29qNGVhMGM1bzZpYmprZDVtbWFiamNmNCBxYXVwb2YyMmludHQwb25haGJ2amVmcTU0c0Bn&amp;ctz=Europe/Amsterdam</t>
  </si>
  <si>
    <t>TopFem event: Deloitte Inhouse Day</t>
  </si>
  <si>
    <t>Deloitte</t>
  </si>
  <si>
    <t>➤ Are you looking for a challenging job at a large professional services provider?&lt;br&gt;➤ A company that works for leading clients from all industries, with multidisciplinary teams?&lt;br&gt;➤ Would you like to invent creative and innovative solutions for future market challenges?&lt;br&gt;&lt;br&gt;Then Deloitte is your place to be. With over 5,500 employees and 15 offices in the Netherlands, we are one of the largest professional services providers in accounting, tax &amp; legal, consulting, risk management and financial advice.&lt;br&gt;&lt;br&gt;On October 25th Deloitte welcomes TopFem at their Amsterdam office, and host an exciting afternoon where you can meet Deloitte and get an impression of the exciting opportunities Deloitte’s five service lines have to offer.&lt;br&gt;&lt;br&gt;We will start at 13.00 hrs (1 pm) with an introduction to Deloitte, after which we will dive into the activities of the various service lines with an interactive case. At 17.00 hrs (5 pm) we will conclude the case and end the event with some informal drinks where you get to meet Deloitters from the various teams.&lt;br&gt;&lt;br&gt;We are eager to meet you! If you want to apply, please submit your resume/CV to board@topfem.org before Friday October 4th - and let us know in your e-mail which Deloitte-service you prefer the most (audit &amp; assurance, consulting, financial advisory, legal, risk advisory &amp; tax)!&lt;br&gt;&lt;br&gt;GENERAL INFO:&lt;br&gt;➤ Friday October 25th&lt;br&gt;➤ 13:00 - 17:30&lt;br&gt;➤ To apply for the event, submit your resume/CV to board@topfem.org before Friday October 4th&lt;br&gt;&lt;br&gt;https://www.facebook.com/events/756219881476224/</t>
  </si>
  <si>
    <t>https://www.google.com/calendar/event?eid=Xzc0cGo2YzlwNWtwajZkOWs2Z29qNmMyMGM1bzZpYmprZDVtbWFiamNmNCBxYXVwb2YyMmludHQwb25haGJ2amVmcTU0c0Bn&amp;ctz=Europe/Amsterdam</t>
  </si>
  <si>
    <t>2019 QTEM Annual Event &amp; Graduation Ceremony</t>
  </si>
  <si>
    <t>University of Amsterdam / Universiteit van Amsterdam</t>
  </si>
  <si>
    <t>QTEM's Annual Event, including Analytics Conference, QDC, Implementation Meeting and Graduation Ceremony! More details to follow!&lt;br&gt;&lt;br&gt;https://www.facebook.com/events/444848469374258/</t>
  </si>
  <si>
    <t>https://www.google.com/calendar/event?eid=Xzc0cGo2YzlwNWtwajZkOWs2Z29qNmNhMGM1bzZpYmprZDVtbWFiamNmNCBxYXVwb2YyMmludHQwb25haGJ2amVmcTU0c0Bn&amp;ctz=Europe/Amsterdam</t>
  </si>
  <si>
    <t>Growth Hacker Talk 11 | Music &amp; Events</t>
  </si>
  <si>
    <t>Over The Edge Swing</t>
  </si>
  <si>
    <t>This edition of GHT we'll be discussing music &amp; event marketing.&lt;br&gt;&lt;br&gt;// GROWTH HACKER TALK AMSTERDAM VOL. 11 // MUSIC &amp; EVENTSWE. ARE. BACK! �We'd like to welcome you to the 11th edition of Amsterdam's finest growth hacker meetup: GHT �Be sure to claim your spot on Eventbrite. We only open up for RSVPs 4 weeks prior to our Meetup. The floodgates will open on September 4 at 18:00 sharp, be sure to claim your seat quickly, as we're sold out, usually, within a matter of hours.// LOCATIONTBA// SPEAKERS &amp; PANELISTSSPEAKER 1: TBASPEAKER 2: TBASPEAKER 3: TBA// PROGRAM18:00 // Opening doors, food &amp; beverages at ADAM &amp; co.work18:30 // Venue - Promo talk18:40 // Introduction presentation by event host19:00 // Speaker 1 - keynote19:25 // Speaker 2 - keynote_______19:50 // Break_______20:05 // Speaker 3 - keynote20:30 // Panel discussion21:00 // Networking &amp; Drinks at ADAM &amp; co22:30 // After-Networking - TBD// SPONSORSTBAWould you like to be a sponsor of our next event?Please email us at hello@growthhackertalk.com// EXCITEMENTWell, damn, we are excited… and you should be, too!Check out some material from our Amsterdam editions to get you pumped:GHT 9 �UX Aftermovie:http://bit.ly/GHT9aftermovie// FOLLOW USJoin our Facebook Group:http://bit.ly/GHTjoinfbgroupKeep hustling �&lt;br&gt;&lt;br&gt;https://www.facebook.com/events/385049612430414/</t>
  </si>
  <si>
    <t>https://www.google.com/calendar/event?eid=Xzc0cGo2YzlwNWtwajZkOWs2Z29qNmNpMGM1bzZpYmprZDVtbWFiamNmNCBxYXVwb2YyMmludHQwb25haGJ2amVmcTU0c0Bn&amp;ctz=Europe/Amsterdam</t>
  </si>
  <si>
    <t>Lifestyle Business Lunch</t>
  </si>
  <si>
    <t>The Birdhouse Amsterdam</t>
  </si>
  <si>
    <t>Kom business casual style lunchen met de leukste lifestyle ondernemers.&lt;br&gt;&lt;br&gt;The Birdhouse is dé hotspot in de Plantagebuurt geïnspireerd door de vogeltuinen van het tegenovergelegen Artis. Van ’s ochtends vroeg tot ’s avonds laat ben je hier aan het juiste adres voor heerlijke bites, bowls &amp; toasts, fijne koffie, lokale bieren en ciders, birdhouse cocktails en veel ander lekkers. In dit gave stekkie is een fijne sfeer gecreëerd die geïnspireerd is door de leefomgeving van vogels – en een stukje buitenleven naar binnen haalt. &lt;br&gt;&lt;br&gt;En wat vogels goed doen? Netwerken!!! Breid je netwerk om samenwerkingen aan te gaan, nieuwe connecties op te doen, geïnspireerd worden maar voornamelijk ook genieten!&lt;br&gt;&lt;br&gt;Tijdens de lunch zal iedere aanwezige ruimte krijgen om te pitchen. Neem een product mee om te verloten onder de aanwezigen of neem een leuke attentie mee voor de goodiebag en zorg dat je goed opvalt. &lt;br&gt;&lt;br&gt;Tickets via www.lifestylebusinessclub.eventbrite.nl&lt;br&gt;Kosten 65€ excl btw &lt;br&gt;Kosten 55€ excl btw voor exclusive members &lt;br&gt;Deze kosten kunt u als zakelijke kosten binnen uw boekhouding opvoeren en zijn derhalve fiscaal aftrekbaar. Members gebruiken een kortingscode om hun ticket te bestellen.&lt;br&gt;&lt;br&gt;21 maart hebben wij bij The Birdhouse ons Lifestyle Business Fair georganiseerd, ons 3 jaarlijkse netwerk fair. Aftermovie is te zien op: https://www.youtube.com/watch?v=XmLlx9VmabI&lt;br&gt;&lt;br&gt;Voor meer info over onze community www.lifestylebusinessclub.nl&lt;br&gt;&lt;br&gt;https://www.facebook.com/events/466445950616578/</t>
  </si>
  <si>
    <t>https://www.google.com/calendar/event?eid=Xzc0cGo2YzlwNWtwajZkOWs2Z29qNmNxMGM1bzZpYmprZDVtbWFiamNmNCBxYXVwb2YyMmludHQwb25haGJ2amVmcTU0c0Bn&amp;ctz=Europe/Amsterdam</t>
  </si>
  <si>
    <t>3NTRY China - Future Society (Conference &amp; Networking)</t>
  </si>
  <si>
    <t>Eye Filmmuseum</t>
  </si>
  <si>
    <t>Conference &amp; networking event about the topic: China’s Future Society.&lt;br&gt;&lt;br&gt;Event registration contact: 3ntrychina@gmail.com &lt;br&gt;&lt;br&gt;3NTRY China, in cooperation with partners Groningen Confucius Institute, City of Amsterdam and Amsterdam Trade and Innovate, present to you a special program about China’s Future Society. Chinese and international experts, companies and organizations will join this afternoon of knowledge exchange, networking and discussion at Amsterdams most significant modern architectural building: Eye Filmmuseum. &lt;br&gt;&lt;br&gt;Program (full program release coming soon)&lt;br&gt; • China Talks Conference: presenting 12 key note speakers and discussion panelists to present different aspects and ideas about a Future Society. &lt;br&gt;&lt;br&gt;• Networking event &amp; Matchmaking: a Chinese delegation with 20 companies from the creative industries are flying over to Amsterdam to find Dutch companies to cooperate with&lt;br&gt;&lt;br&gt;• Workshops: write your Chinese name in calligraphy, &lt;br&gt;&lt;br&gt;https://www.facebook.com/events/378442516380129/</t>
  </si>
  <si>
    <t>https://www.google.com/calendar/event?eid=Xzc0cGo2YzlwNWtwajZkOWs2Z29qNmQyMGM1bzZpYmprZDVtbWFiamNmNCBxYXVwb2YyMmludHQwb25haGJ2amVmcTU0c0Bn&amp;ctz=Europe/Amsterdam</t>
  </si>
  <si>
    <t>Herfstmarkt Ermelo ism Daniëlle Dertien Personal Touch Travel</t>
  </si>
  <si>
    <t>Tenzing Travel Retail</t>
  </si>
  <si>
    <t>.&lt;br&gt;&lt;br&gt;https://www.facebook.com/events/915656605484421/</t>
  </si>
  <si>
    <t>https://www.google.com/calendar/event?eid=Xzc0cGo2YzlwNWtwajZkOWs2Z29qNmRhMGM1bzZpYmprZDVtbWFiamNmNCBxYXVwb2YyMmludHQwb25haGJ2amVmcTU0c0Bn&amp;ctz=Europe/Amsterdam</t>
  </si>
  <si>
    <t>Colin Benders (ADE 2019) - Melkweg Amsterdam</t>
  </si>
  <si>
    <t>Dutch modular synth wizard Colin Benders returns to ADE with a spectacular new live a/v show. Artists Nick Verstand &amp; Boris Acket created a light installation controlled by the signals of Colin's modular in real time. The perfect fusion of light and sound result in a hypnotizing trance which builds up to a grand laser-fuelled finale. The show premiered at Lowlands 2019 in the Bravo and was a highlight for lovers of uncompromising techno.&lt;br&gt;&lt;br&gt;Tickets on sale from 22 August at 10:00.&lt;br&gt;&lt;br&gt;Colin Benders&lt;br&gt;Friday 18th October&lt;br&gt;Melkweg Amsterdam (Rabozaal)&lt;br&gt;Doors: 18:30hr&lt;br&gt;Info &amp; tickets: www.melkweg.nl/27333&lt;br&gt;&lt;br&gt;The end time of our events is not fixed and always subjective to the course of the evening.&lt;br&gt;&lt;br&gt;https://www.facebook.com/events/590726664789246/</t>
  </si>
  <si>
    <t>https://www.google.com/calendar/event?eid=Xzc0cGo2YzlwNWtwajZkOWs2Z29qNmRpMGM1bzZpYmprZDVtbWFiamNmNCBxYXVwb2YyMmludHQwb25haGJ2amVmcTU0c0Bn&amp;ctz=Europe/Amsterdam</t>
  </si>
  <si>
    <t>Workshop beleggingen</t>
  </si>
  <si>
    <t>Laan Der Hesperiden 68, 1076 DX Amsterdam, Nederland</t>
  </si>
  <si>
    <t>Op 18 oktober 2019 gaan we met een kleine groep beleggers, ontwikkelaars en ontwikkelende bouwers (en natuurlijk geïnteresseerden) een aantal casussen uitwerken, met elkaar in gesprek en eten we samen een voedzame maaltijd.&lt;br&gt;&lt;br&gt;Tijdens deze workshop delen we kennis en informatie met elkaar, leren elkaar beter kennen en vertellen elkaar de details omtrent onze eigen beleggingen en investeringen.&lt;br&gt;&lt;br&gt;Onder leiding van Tobias de Graaf, platformmanager van Beleggingspanden.nl en  Stefan Bassant, founder van Beleggingspanden.nl zullen we deelnemen aan de workshop.&lt;br&gt;&lt;br&gt;We gaan in kleine teams actief met elkaar aan het werk omtrent een aantal vraagstellingen. De uitkomsten delen we met elkaar en worden besproken, aan de hand van onze  marktkennis.&lt;br&gt;&lt;br&gt;Fijn als jij hierbij kunt zijn om kennis, kunde en expertise te delen.&lt;br&gt;&lt;br&gt;We starten om 17.00uur en sluiten om 20.00uur af.&lt;br&gt;&lt;br&gt;Deze namiddag maken we direct kennis met het nieuwe bedrijfspand van Beleggingspanden.nl.&lt;br&gt;&lt;br&gt;‘Je kunt uitzien naar een kennisverrijkende middag, met goed gezelschap, interessante gespreksstof en lekker eten en drinken.’&lt;br&gt;&lt;br&gt;https://www.facebook.com/events/671272289944975/</t>
  </si>
  <si>
    <t>https://www.google.com/calendar/event?eid=Xzc0cGo2YzlwNWtwajZkOWs2Z29qNmRxMGM1bzZpYmprZDVtbWFiamNmNCBxYXVwb2YyMmludHQwb25haGJ2amVmcTU0c0Bn&amp;ctz=Europe/Amsterdam</t>
  </si>
  <si>
    <t>BètaBreak: Adam Or Ape?</t>
  </si>
  <si>
    <t>BètaBreak</t>
  </si>
  <si>
    <t>A Bahá'í, a protestant and a catholic on religion and science.&lt;br&gt;&lt;br&gt;In October the BètaBreak is hosting an edition discussing how and if, science and religion can coexist. The relationship between science and religion is debated continuously in theology and philosophy, however in the natural sciences, this subject is not often touched upon. Are science and religion compatible? Can they be conducive to each other, or do they inescapably cause obstacles towards each other or scientific research? And do different types of religions offer different answers to these questions? Instead of having a dialogue about merely religion and science, we are taking a novel approach to this discussion, and have invited 3 bèta-scientists, all from different religions. Bring your lunch and join us on October 16th at 12:00 in the Central Hall at Science Park!&lt;br&gt;&lt;br&gt;https://www.facebook.com/events/1297669600410194/</t>
  </si>
  <si>
    <t>https://www.google.com/calendar/event?eid=Xzc0cGo2YzlwNWtwajZkOWs2Z29qNmUyMGM1bzZpYmprZDVtbWFiamNmNCBxYXVwb2YyMmludHQwb25haGJ2amVmcTU0c0Bn&amp;ctz=Europe/Amsterdam</t>
  </si>
  <si>
    <t>LinkedIn worksop by Profource en Talent&amp;Pro</t>
  </si>
  <si>
    <t>HvA Wibautstraat</t>
  </si>
  <si>
    <t>Heb jij al een LinkedIn-profiel, maar kun je wel wat hulp gebruiken bij het inrichten? Of weet je niet waar te beginnen? Meld je dan aan voor de LinkedIn workshop van Profource en Talent&amp;Pro! &lt;br&gt;&lt;br&gt;Tijdens deze workshop gaan wij samen met jou aan de slag met LinkedIn-profiel. Hier leer je alles over het gebruik van LinkedIn en hoe het jou kan helpen je netwerk te verbreden. Zo val je meer op bij potentiële werkgevers en kunnen recruiters jou vinden voor gave stage- en startersvacatures. Vergeet dus vooral je laptop niet! Daarnaast krijg je de mogelijkheid om een professionele profielfoto te laten maken. Vergeet dus niet je nette kleding aan te trekken! &lt;br&gt;&lt;br&gt;Achteraf is er ook nog de kans om een drankje te doen bij café fest. Dan kan jij voor alle vragen nog even terecht bij de recruiters van ProFource en Talent&amp;Pro!&lt;br&gt;&lt;br&gt;Ben jij erbij?&lt;br&gt;&lt;br&gt;https://www.facebook.com/events/383087359027513/</t>
  </si>
  <si>
    <t>https://www.google.com/calendar/event?eid=Xzc0cGo2YzlwNWtwajZkOWs2Z29qNmVhMGM1bzZpYmprZDVtbWFiamNmNCBxYXVwb2YyMmludHQwb25haGJ2amVmcTU0c0Bn&amp;ctz=Europe/Amsterdam</t>
  </si>
  <si>
    <t>Informatieuur voor aspirant-huurders</t>
  </si>
  <si>
    <t>Noord Straalt</t>
  </si>
  <si>
    <t>Bij Noord Straalt hebben we regelmatig op zondagavond een informatie-moment met Esther en Eric voor mensen die geïnteresseerd zijn om in ons centrum ruimte te huren, te flexwerken of als vrijwilliger te werken.&lt;br&gt;Bekijk de verschillende werkruimtes, voel de energie en sfeer!&lt;br&gt;Maak kennis met Esther en Eric en deel je dromen!&lt;br&gt;Alles vrijblijvend onder het genot van een kop thee of koffie.&lt;br&gt;NB: IN JULI EN NOVEMBER 2019 NIET OP ZONDAGAVOND MAAR OP EEN TIJDSTIP OP AFSPRAAK!&lt;br&gt;&lt;br&gt;Tijd: 20:00 - 21:00 uur&lt;br&gt;Adres: Noord Straalt, tt Vasumweg 24A, Amsterdam (parkeren is 's avonds gratis)&lt;br&gt;Aanmelden: graag een mail naar info@noordstraalt.nl (of kom op het laatste moment onverwacht binnenlopen)&lt;br&gt;Meer info op www.noordstraalt.nl/huren&lt;br&gt;&lt;br&gt;https://www.facebook.com/events/440723636772098/?event_time_id=440723646772097</t>
  </si>
  <si>
    <t>https://www.google.com/calendar/event?eid=Xzc0cGo2YzlwNWtwajZkOWs2Z29qOGMyMGM1bzZpYmprZDVtbWFiamNmNCBxYXVwb2YyMmludHQwb25haGJ2amVmcTU0c0Bn&amp;ctz=Europe/Amsterdam</t>
  </si>
  <si>
    <t>Een gezellige ochtend voor bewoners, buurtbewoners en belangstellenden die ruimdenkend zijn richting de LHBTIQ+ gemeenschap.&lt;br&gt;&lt;br&gt;https://www.facebook.com/events/898086447232113/</t>
  </si>
  <si>
    <t>https://www.google.com/calendar/event?eid=Xzc0cGo2YzlwNWtwajZkOWs3MHMzMGNhMGM1bzZpYmprZDVtbWFiamNmNCBxYXVwb2YyMmludHQwb25haGJ2amVmcTU0c0Bn&amp;ctz=Europe/Amsterdam</t>
  </si>
  <si>
    <t>https://www.google.com/calendar/event?eid=Xzc0cGo2YzlwNWtwajZkcGs2b3BqNGRpMGM1bzZpYmprZDVtbWFiamNmNCBxYXVwb2YyMmludHQwb25haGJ2amVmcTU0c0Bn&amp;ctz=Europe/Amsterdam</t>
  </si>
  <si>
    <t>‘Italië vandaag’ is voor alle studenten die zich afvragen wat het nieuws van de dag is in Italië en waar Italianen deze week over praten in het café. De docent helpt je op je ontdekkingstocht langs het Italiaanse nieuws, wat er speelt in de samenleving, de politiek, het culturele leven en nog veel meer.&lt;br&gt;In elke les staat een specifiek thema of nieuwsverhaal centraal en zal daarover gediscussieerd worden. Aan het eind van de les stemmen de cursisten samen over het onderwerp voor de volgende les.&lt;br&gt;&lt;br&gt;'Italië vandaag' is geschikt voor alle cursisten vanaf level B2.&lt;br&gt;&lt;br&gt;Start: 25/09 - Laatste les: 18/12 (Vakantie: 23/10)&lt;br&gt;12 lessen van 2 uur - € 360,-&lt;br&gt;------------------------&lt;br&gt;‘Italy Today’ is aimed at students who are wondering what’s on the news in Italy and what Italians will be talking about in the bar this week. The teacher will guide the class in a journey through Italian news, society, politics, cultural life and much more.&lt;br&gt;Every lesson is focused on a specific theme or news event that will be discussed. At the end of each lesson the students will vote on the topic for the next lesson.&lt;br&gt;&lt;br&gt;Italy Today is suited for students of level B2 and higher.&lt;br&gt;&lt;br&gt;&lt;br&gt;https://www.facebook.com/events/469714263622738/</t>
  </si>
  <si>
    <t>https://www.google.com/calendar/event?eid=Xzc0cGo2YzlwNWtwajZkcG82MHJqOGRpMGM1bzZpYmprZDVtbWFiamNmNCBxYXVwb2YyMmludHQwb25haGJ2amVmcTU0c0Bn&amp;ctz=Europe/Amsterdam</t>
  </si>
  <si>
    <t>Hey you, yeah you lovely reader, lets both agree on something school can be tiring sometimes, for a number of reasons, group assignments, homework, waking up on the wrong side of the bed or perhaps you’re a lecturer that has to teach the same subject for the 100th time (you’re the real MVP), you name it.&lt;br&gt;&lt;br&gt;Well ACE Society has you covered with our very own Meet and Greets, where you can come to relax, have an alcoholic or non-alcoholic drink, snacks, meet the ACE Board, meet new students and have an overall good time.&lt;br&gt;&lt;br&gt; Anyone can attend whether you’re student or lecturer but ACE Society members get to choose what we can do during the meet and greet for example maybe we talk about certain subjects, or give a workshop or just order some good old pizza. Hope to see you there lovely reader.&lt;br&gt;&lt;br&gt;https://www.facebook.com/events/722007831568324/</t>
  </si>
  <si>
    <t>https://www.google.com/calendar/event?eid=Xzc0cGo2YzlwNWtwajZlMWg2Y3MzaWVhMGM1bzZpYmprZDVtbWFiamNmNCBxYXVwb2YyMmludHQwb25haGJ2amVmcTU0c0Bn&amp;ctz=Europe/Amsterdam</t>
  </si>
  <si>
    <t>Global Woman Club Stockholm: Business Networking Breakfast - May</t>
  </si>
  <si>
    <t>Grand Hôtel Stockholm</t>
  </si>
  <si>
    <t>Get invites for events in your city.&lt;br&gt;Follow at:&lt;br&gt;https://www.startupeventslist.com/z/subscribe.html&lt;br&gt;&lt;br&gt;Empowering Women Locally - Connecting Women Globally&lt;br&gt;&lt;br&gt;A different style of networking&lt;br&gt;&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lt;br&gt;&lt;br&gt;Join us for the Business Networking Breakfast at the prestigious Grand Hotel in Stockholm on Friday 17 May 2019 from 8.30am to 11.30am.&lt;br&gt;&lt;br&gt;Places are limited so please book early.&lt;br&gt;&lt;br&gt;21396868_10212032686325302_1541521635_n-1&lt;br&gt;&lt;br&gt;Ellen Bjerkehag is your host and organiser and you can see more about Ellen and why she became part of the Global Woman family here: http://globalwomanclub.com/stockholm&lt;br&gt;&lt;br&gt;&lt;br&gt;&lt;br&gt;On arrival, help yourself to tea or coffee or orange juice followed by a delightful buffet breakfast, in the most beautiful and grand setting in Stockholm, and meet and greet with each other. Ellen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lt;br&gt;&lt;br&gt;&lt;br&gt;&lt;br&gt;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lt;br&gt;&lt;br&gt;&lt;br&gt;&lt;br&gt;What makes the Global Woman Club breakfast so special?&lt;br&gt;&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lt;br&gt;&lt;br&gt;What they share in common is to serve a social and human good and purpose in whatever they do. For the entrepreneurs, it is to profit with a purpose. For career professionals, it is to succeed with a purpose. We often refer to it as the 'Life purpose'.&lt;br&gt;&lt;br&gt;It is the combination of all these magical ingredients that sprinkle a glowing sense of empowerment and happiness. United we are stronger and ready to face any challenges we are experiencing or may meet.&lt;br&gt;&lt;br&gt;Get a sense of the occasion by viewing a snapshot of the action and hear what the women have to say in the video here: https://www.youtube.com/watch?v=cT9KWhfNNtA&amp;sns=em&lt;br&gt;&lt;br&gt;&lt;br&gt;&lt;br&gt;&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lt;br&gt;&lt;br&gt;&lt;br&gt;Global Woman Business Club helps women to build their confidence and belief that they can be successful in whatever they do. We help them build their brand and create awareness about their projects through our media platform.&lt;br&gt;&lt;br&gt;&lt;br&gt;&lt;br&gt;The cost for Global Woman Club members is 15 euros and for non-members it is 30 euros. (Plus Eventbrite booking fee). Non-members can attend only once. If you are interested to join If you are interested to join our Global Woman Club, please send us an email to club@globalwoman.co&lt;br&gt;&lt;br&gt;&lt;br&gt;&lt;br&gt;We are now in London, Paris, Amsterdam, Antwerp, Stockholm, Gothenburg, Oslo, Milan, Vienna, Los Angeles, New York, Chicago, Nottingham, and Birmingham UK, Johannesburg South Africa, with many more opening in the last quarter of 2018, including Monaco, Frankfurt, Brussels, Bucharest, Dubai, Dallas, and Stockholm City Club in the evening.&lt;br&gt;&lt;br&gt;We do take pictures and share on Facebook (join us and see them at the Global Woman Club group) and on the Global Woman websites globalwomanclub.com and globalwoman.co&lt;br&gt;&lt;br&gt;&lt;br&gt;&lt;br&gt;You can see Global Woman breakfast dates in all locations and countries, and other Global Woman events at http://globalwomanclub.com/events&lt;br&gt;&lt;br&gt;Join the Global Woman Facebook Public page for updates and alerts.&lt;br&gt;&lt;br&gt;We will contact you about this and other events after you have booked your ticket. You may unsubscribe at any time and can view our privacy policy at https://globalwomanclub.com/privacy-policy&lt;br&gt;&lt;br&gt;Watch out for the Global Woman TV show live on Facebook every Friday at 8pm GMT and 9pm CEST&lt;br&gt;&lt;br&gt;&lt;br&gt;&lt;br&gt;In 2018 Global Woman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lt;br&gt;&lt;br&gt;https://www.facebook.com/events/371390340105036/</t>
  </si>
  <si>
    <t>selopseu.stockholm1@gmail.com</t>
  </si>
  <si>
    <t>05/13/2019 06:44:17.000Z</t>
  </si>
  <si>
    <t>https://www.google.com/calendar/event?eid=Xzc0cGo2YzlwNWtwM2djcGo2Y3BqMmNxMGM1bzZpYmprZDVtbWFiamNmNCBqaTFtOXNkbjcyN2J1djh2czM3NnM3a29xNEBn&amp;ctz=Europe/Stockholm</t>
  </si>
  <si>
    <t>Design for Inclusion // Bootcamp</t>
  </si>
  <si>
    <t>Stockholm School of Entrepreneurship</t>
  </si>
  <si>
    <t>Get invites for events in your city.&lt;br&gt;Follow at:&lt;br&gt;https://www.startupeventslist.com/z/subscribe.html&lt;br&gt;&lt;br&gt;A CITY FOR EVERYONE?&lt;br&gt;Join us to make Stockholm a more inclusive city. During an intense one-week experience, you will work together with students from a variety of disciplines and cultures to design and prototype solutions that include everyone.&lt;br&gt;&lt;br&gt;Through a variety of field-trips and cultural excursions, you will meet entrepreneurs and other experts in technology, culture and design while working closely with students from Babson College. Take the chance to expand your creative capacity, learn how to cope with uncertainty and develop ideas with a human-centered approach.&lt;br&gt;&lt;br&gt;In order to be eligible, you must be a student or alumni of one of our member universities KTH, SSE, Konstfack, SU or KI.&lt;br&gt;&lt;br&gt;ABOUT BABSON COLLEGE&lt;br&gt;Babson College is a private business school in Wellesley, Massachusetts, established in 1919. Its central focus is on entrepreneurship education, and it is often ranked the most prestigious entrepreneurship college in the United States.&lt;br&gt;&lt;br&gt;NB&lt;br&gt;All participants are expected to attend all days and daytime sessions. All materials and lectures will be conducted in in English.&lt;br&gt;&lt;br&gt;DEADLINE&lt;br&gt;Applications are open until March 15, 12.00 pm (noon)&lt;br&gt;&lt;br&gt;OBS&lt;br&gt;You have to secure your spot trough the application site (linked above). Clicking coming in the event does not secure you a spot. &lt;br&gt;&lt;br&gt;https://www.facebook.com/events/567862573624575/</t>
  </si>
  <si>
    <t>https://www.google.com/calendar/event?eid=Xzc0cGo2YzlwNWtwM2dkOXA2OG9qZ2UyMGM1bzZpYmprZDVtbWFiamNmNCBqaTFtOXNkbjcyN2J1djh2czM3NnM3a29xNEBn&amp;ctz=Europe/Stockholm</t>
  </si>
  <si>
    <t>Intro to Innovation: Talking to Customers</t>
  </si>
  <si>
    <t>Fantum</t>
  </si>
  <si>
    <t>Get invites for events in your city.&lt;br&gt;Follow at:&lt;br&gt;https://www.startupeventslist.com/z/subscribe.html&lt;br&gt;&lt;br&gt;THIS EVENT IS FOR STUDENTS, RESEARCHERS AND EMPLOYEES AT KTH.&lt;br&gt;&lt;br&gt;Getting input and feedback from customers and users is crucial to decide if your idea is a good one, and plan how to develop it. How can you start to make sure your idea is good enough? What questions do you ask to get good market feedback? How do you make sure you get unbiased answers and relevant info? How and where do you find people to talk to? These are the areas we will address in this hands-on workshop.&lt;br&gt;&lt;br&gt;When: May 20th, 12.00-13.00&lt;br&gt;&lt;br&gt;Where: Fantum, Lindstedtsvägen 24, 5th floor&lt;br&gt;&lt;br&gt;For Whom: Students, employees and researchers at KTH&lt;br&gt;&lt;br&gt;Intro to Innovation&lt;br&gt;Are you interested in entrepreneurship but unsure how to begin? Wondering how to come up with a good business idea, how to protect your idea, find funding to develop it, or describe it in a way that makes people get it?&lt;br&gt;&lt;br&gt;In the spring of 2019, KTH Innovation invites you to five events, where we will give you an introduction to topics that are good to have a grip of when you develop your ideas or commercialize your research. Find the full series here: http://bit.ly/intro-to-innovation &lt;br&gt;&lt;br&gt;Come to one or to all five. At any point when you feel ready, you can book a meeting with us at KTH Innovation to discuss your idea or research result, and find out how we can help you move forward. #itallstartshere&lt;br&gt;&lt;br&gt;Follow this link if you have an idea you want to discuss with us! http://bit.ly/kthinnovation&lt;br&gt;&lt;br&gt;In the picture&lt;br&gt;KTH startup Ellure from Batch 7 of the KTH Innovation pre-incubator program conducts a user test for their first product, real-time custom-made make-up.&lt;br&gt;&lt;br&gt;https://www.facebook.com/events/401922980618462/</t>
  </si>
  <si>
    <t>https://www.google.com/calendar/event?eid=Xzc0cGo2YzlwNWtwM2dlMWg3NHMzYWNhMGM1bzZpYmprZDVtbWFiamNmNCBqaTFtOXNkbjcyN2J1djh2czM3NnM3a29xNEBn&amp;ctz=Europe/Stockholm</t>
  </si>
  <si>
    <t>Workshop Neo4j Basics - Stockholm</t>
  </si>
  <si>
    <t>Stockholm</t>
  </si>
  <si>
    <t>Get invites for events in your city.&lt;br&gt;Follow at:&lt;br&gt;https://www.startupeventslist.com/z/subscribe.html&lt;br&gt;&lt;br&gt;&lt;br&gt;Description&lt;br&gt;&lt;br&gt;&lt;br&gt;&lt;br&gt;&lt;br&gt;Course Code: Neo4j Basics&lt;br&gt;&lt;br&gt;Duration: 1/2 day, 9am-1pm&lt;br&gt;&lt;br&gt;Skill Level: Beginner&lt;br&gt;&lt;br&gt;Delivery Type: Classroom delivery with instructor&lt;br&gt;&lt;br&gt;&lt;br&gt;&lt;br&gt;&lt;br&gt;&lt;br&gt;&lt;br&gt;&lt;br&gt;&lt;br&gt;&lt;br&gt;&lt;br&gt;Audience&lt;br&gt;&lt;br&gt;&lt;br&gt;&lt;br&gt;Developers, Administrators, DevOps engineers, DBAs, Business Analysts, and students.&lt;br&gt;&lt;br&gt;&lt;br&gt;&lt;br&gt;&lt;br&gt;Prerequisites&lt;br&gt;You don’t need any previous experience with Neo4j, NOSQL databases or specific development languages&lt;br&gt;&lt;br&gt;&lt;br&gt;&lt;br&gt;&lt;br&gt;Course Description&lt;br&gt;&lt;br&gt;This half a day course teaches the core functionality of Neo4j, an open-source graph database. With a mixture of theory and hands-on practice sessions, developers will quickly and easily learn how to leverage the power of graph databases through Cypher, Neo4j's graph query language. The session covers querying graph patterns with Cypher, designing and implementing a graph database model, and evolving an existing graph to support new or changed requirements.&lt;br&gt;&lt;br&gt;&lt;br&gt;&lt;br&gt;&lt;br&gt;&lt;br&gt;Technical requirements&lt;br&gt;&lt;br&gt;You will need your own laptop. Please arrive early to quickly install the product and labs used in the class.&lt;br&gt;&lt;br&gt;&lt;br&gt;Please note the number of space is limited, please let us if you finally can't make it.&lt;br&gt;&lt;br&gt;&lt;br&gt;&lt;br&gt;&lt;br&gt;Instructor&lt;br&gt;&lt;br&gt;&lt;br&gt;&lt;br&gt;Dinuke Abeysekera - Neo4j&lt;br&gt;&lt;br&gt;At Neo4j, Dinuke will be working as Field Engineer based in Stockholm, Sweden. Prior to coming to Neo4j, he was at DXC Technology (former HPE Enterprise), where he was a Presales Solution Consultant/Architect. He also has a background in software development (15+ years), offering development and product&lt;br&gt; management. In his spare time, he plays golf and socializes with friends.&lt;br&gt;&lt;br&gt;&lt;br&gt;&lt;br&gt;&lt;br&gt;&lt;br&gt;&lt;br&gt;Where can I contact the organizer with any questions?&lt;br&gt;&lt;br&gt;For any questions about the event, e-mail emeaevents@neo4j.com&lt;br&gt;&lt;br&gt;&lt;br&gt;&lt;br&gt;&lt;br&gt;&lt;br&gt;&lt;br&gt;https://www.facebook.com/events/2717462118479817/</t>
  </si>
  <si>
    <t>https://www.google.com/calendar/event?eid=Xzc0cGo2YzlwNWtwM2dlMWg3NHNqMGRxMGM1bzZpYmprZDVtbWFiamNmNCBqaTFtOXNkbjcyN2J1djh2czM3NnM3a29xNEBn&amp;ctz=Europe/Stockholm</t>
  </si>
  <si>
    <t>FIAT/IFTA Media Management Seminar</t>
  </si>
  <si>
    <t>Garnisonen</t>
  </si>
  <si>
    <t>Get invites for events in your city.&lt;br&gt;Follow at:&lt;br&gt;https://www.startupeventslist.com/z/subscribe.html&lt;br&gt;&lt;br&gt;The National Library of Sweden (Kungliga Biblioteket) and SVT (Sveriges Television), together with the FIAT/IFTA Media Management Commission invite you to the 9th edition of FIAT/IFTA’s “Changing Sceneries, Changing Roles” Seminars, focusing on media management, metadata, rights, new emerging technologies and changing skillsets. This edition’s theme is “Game Changers? From Automation to Curation: Futureproofing AV Content.”&lt;br&gt;&lt;br&gt;https://www.facebook.com/events/337211536915365/</t>
  </si>
  <si>
    <t>https://www.google.com/calendar/event?eid=Xzc0cGo2YzlwNWtwM2dlOWc3NHNqOGRpMGM1bzZpYmprZDVtbWFiamNmNCBqaTFtOXNkbjcyN2J1djh2czM3NnM3a29xNEBn&amp;ctz=Europe/Stockholm</t>
  </si>
  <si>
    <t>KTH Hyperloop + Plexim: PLECS Workshop</t>
  </si>
  <si>
    <t>Drottning Kristinas väg 40, SE-114 28 Stockholm, Sverige</t>
  </si>
  <si>
    <t>Get invites for events in your city.&lt;br&gt;Follow at:&lt;br&gt;https://www.startupeventslist.com/z/subscribe.html&lt;br&gt;&lt;br&gt;KTH Hyperloop is inviting you to a workshop organized by one of its great sponsors, Plexim GmbH, in our lab here at KTH!&lt;br&gt;&lt;br&gt;Plexim is a global leader in simulation software for power electronic systems. Their software, PLECS, enables customers to speed up product development and innovation by reducing design time and cost. For advanced modeling and simulation of Power Electronics Systems PLECS is a crucial tool!&lt;br&gt;&lt;br&gt;'The seminars combined with hands-on training provided by application engineers from Plexim are packed with insightful tips and techniques. Let me paraphrase newspaper editor Arthur Brisbane here. A Plexim workshop is worth a thousand page long manual. Be there!'&lt;br&gt;— Bartlomiej Ufnalski, Warsaw University of Technology&lt;br&gt;&lt;br&gt;Don't miss this opportunity to develop your skills and meet the people behind the software as well as KTH Hyperloop!&lt;br&gt;&lt;br&gt;Please request a trial license of PLECS Standalone a few days before the workshop takes place: &lt;br&gt;&lt;br&gt;https://plexim.com/trial/standalone&lt;br&gt;&lt;br&gt;&lt;br&gt;Register here to confirm your spot  (of course lunch will be served): &lt;br&gt;&lt;br&gt;https://docs.google.com/forms/d/e/1FAIpQLSdgkpJh12zTZ8yOoIfHK_l0Uo25SEX6bReQKVXQa4FRVXC0EQ/viewform?usp=sf_link&lt;br&gt;&lt;br&gt;For more information about KTH Hyperloop please visit our facebook page or http://kthhyperloop.com. &lt;br&gt;&lt;br&gt;&lt;br&gt;See you there!&lt;br&gt;&lt;br&gt;https://www.facebook.com/events/296750297670314/</t>
  </si>
  <si>
    <t>https://www.google.com/calendar/event?eid=Xzc0cGo2YzlwNWtwM2dlOWc3NHNqYWNxMGM1bzZpYmprZDVtbWFiamNmNCBqaTFtOXNkbjcyN2J1djh2czM3NnM3a29xNEBn&amp;ctz=Europe/Stockholm</t>
  </si>
  <si>
    <t>Strategy Awards 2019</t>
  </si>
  <si>
    <t>Stockholm School of Economics</t>
  </si>
  <si>
    <t>Get invites for events in your city.&lt;br&gt;Follow at:&lt;br&gt;https://www.startupeventslist.com/z/subscribe.html&lt;br&gt;&lt;br&gt;En av världens främsta forskare inom marknadsföring, &lt;br&gt;Andrew Stephen, L'Oreal Professor of Marketing, Saïd Business School, kommer till oss den 16 maj för att tala på Strategy Awards i samband med prisutdelningen.&lt;br&gt;&lt;br&gt;Övriga talare är: &lt;br&gt;- Erik Modig, Associate professor at the Department of Marketing and Strategy at Stockholm School of Economics. Erik kommer att prata om sin senaste forskning kring strategiska vägval som påverkar framgång i hållbarhetskommunikation.&lt;br&gt;&lt;br&gt;- Olesya Moosman, Attributions- och mätningsspecialist, Google. Som mätnings- och attributionsspecialist hos Google är Olesya med och omdefinerar hur marknadsföringeffektiviteten mäts hos annonsörer och ansvarar för att ta fram fungerande mätmetoder.  &lt;br&gt;&lt;br&gt;- Therese Bohlin, Juryordförande samt CEO Prime Weber Shandwick, Stockholm. Om de strategiska byggstenarnas delar som leder till framgång.&lt;br&gt;- Två presentationer av de nominerade bidragen.Följt av en spännande prisutdelning, där de bästa strategiska kommunikationslösningarna ska koras.&lt;br&gt;De nominerade kan du läsa om här: NOMINERINGAR&lt;br&gt;&lt;br&gt;Vi bjuder även på kaffe, snittar och bubbel såklart!&lt;br&gt;&lt;br&gt;Moderator: Pär Lager&lt;br&gt;&lt;br&gt;Pris: 1.500kr eller 2.000 för två personer. APG-medlemmar har rabatt.&lt;br&gt;&lt;br&gt;https://www.facebook.com/events/2369734953045941/</t>
  </si>
  <si>
    <t>https://www.google.com/calendar/event?eid=Xzc0cGo2YzlwNWtwM2dlOWc3NHNqYWQyMGM1bzZpYmprZDVtbWFiamNmNCBqaTFtOXNkbjcyN2J1djh2czM3NnM3a29xNEBn&amp;ctz=Europe/Stockholm</t>
  </si>
  <si>
    <t>Implema Inspire 2019</t>
  </si>
  <si>
    <t>Scandic Continental</t>
  </si>
  <si>
    <t>Get invites for events in your city.&lt;br&gt;Follow at:&lt;br&gt;https://www.startupeventslist.com/z/subscribe.html&lt;br&gt;&lt;br&gt;VÄLKOMMEN TILL IMPLEMA INSPIRE 2019!&lt;br&gt;&lt;br&gt;Många talar idag om digitaliseringens möjligheter. Men hur frigör vi lovande potential och skapar verklig effekt? &lt;br&gt;&lt;br&gt;Årets tema är&lt;br&gt;DEN LYCKADE DIGITALISERINGSRESAN  – FRÅN POTENTIAL TILL EFFEKT&lt;br&gt;&lt;br&gt;Implema Inspire är ett av Sveriges största event inom digitalisering och affärssystem, där agendan är fullmatad med verkliga kundcase, inspirerande talare och nyttiga expertråd. Boka in 16-17 maj i kalendern redan idag för att inte missa årets affärssystemevent!&lt;br&gt;&lt;br&gt;Mer information samt anmälningslänk kommer inom kort.&lt;br&gt;Håll dig uppdaterad på http://inspire.implema.se&lt;br&gt;&lt;br&gt;Välkommen!&lt;br&gt;&lt;br&gt;https://www.facebook.com/events/1561919090577926/</t>
  </si>
  <si>
    <t>https://www.google.com/calendar/event?eid=Xzc0cGo2YzlwNWtwM2dlOWc3NHNqYWRhMGM1bzZpYmprZDVtbWFiamNmNCBqaTFtOXNkbjcyN2J1djh2czM3NnM3a29xNEBn&amp;ctz=Europe/Stockholm</t>
  </si>
  <si>
    <t>Retail Experience Live</t>
  </si>
  <si>
    <t>Kistamässan</t>
  </si>
  <si>
    <t>Get invites for events in your city.&lt;br&gt;Follow at:&lt;br&gt;https://www.startupeventslist.com/z/subscribe.html&lt;br&gt;&lt;br&gt;MEET THE FUTURE OF COMMERCE&lt;br&gt;&lt;br&gt;Träffa Cash IT i monter E:18.&lt;br&gt;&lt;br&gt;Förändringar i teknik och konsumentbeteende har skapat nya förutsättningar för dagens detaljhandel. Utmaningarna för butiker, online som offline, blir både fler och större och det talas idag om shoppingens revolution. Butikskedjor startar e-handel och e-handlare öppnar fysiska butiker, varför? För det är konsumenten som bestämmer. En tid av ökad valbarhet för konsumenten betyder en tid av utmaningar för retailers. &lt;br&gt;&lt;br&gt;Retail Experience Live är ett helt nytt mässkoncept som är utformat för att möta retailvärldens nya karta. Här samlar vi hela retailbranschen och genom nya, unika lösningar skapar vi möjligheter för hela värdekedjan att delta. Mötesplatsen formas genom sina deltagare och gränsen mellan besökare och utställare suddas ut för att se alla som bidragande aktörer. Retail Experience Live är en plats för nätverk och affärer - innovationer och framtidsvisioner.&lt;br&gt;&lt;br&gt;http://www.retailexperiencelive.se/&lt;br&gt;&lt;br&gt;Välkommen!&lt;br&gt;&lt;br&gt;https://www.facebook.com/events/2229448124000043/</t>
  </si>
  <si>
    <t>https://www.google.com/calendar/event?eid=Xzc0cGo2YzlwNWtwM2dlOWc3NHNqYWRpMGM1bzZpYmprZDVtbWFiamNmNCBqaTFtOXNkbjcyN2J1djh2czM3NnM3a29xNEBn&amp;ctz=Europe/Stockholm</t>
  </si>
  <si>
    <t>Insight Innovation Days 2019</t>
  </si>
  <si>
    <t>Clarion Hotel Sign</t>
  </si>
  <si>
    <t>Get invites for events in your city.&lt;br&gt;Follow at:&lt;br&gt;https://www.startupeventslist.com/z/subscribe.html&lt;br&gt;&lt;br&gt;Innovate with Insight:&lt;br&gt;Insight users from all over the world will come together for a full two days full of training, best practices, knowledge sharing and innovation. This event will take you to new levels with Insight. &lt;br&gt;&lt;br&gt;Customer Success stories by VMWare, Mediagrif, European Spallation Source, Nordic Entertainment Group and more&lt;br&gt;&lt;br&gt;Learn more: https://www.riada.se/riada-insight-innovation-days-2019&lt;br&gt;&lt;br&gt;https://www.facebook.com/events/1077189712484169/</t>
  </si>
  <si>
    <t>https://www.google.com/calendar/event?eid=Xzc0cGo2YzlwNWtwM2dlOWc3NHNqZ2NpMGM1bzZpYmprZDVtbWFiamNmNCBqaTFtOXNkbjcyN2J1djh2czM3NnM3a29xNEBn&amp;ctz=Europe/Stockholm</t>
  </si>
  <si>
    <t>Global Challenges Expo 2019</t>
  </si>
  <si>
    <t>Get invites for events in your city.&lt;br&gt;Follow at:&lt;br&gt;https://www.startupeventslist.com/z/subscribe.html&lt;br&gt;&lt;br&gt;Välkommen att fira vår kull Global Challenges-studenter!&lt;br&gt;&lt;br&gt;START TIME:&lt;br&gt;2019-05-21 at 16:00&lt;br&gt;&lt;br&gt;END TIME:&lt;br&gt;2019-05-21 at 18:00&lt;br&gt;&lt;br&gt;LOCATION:&lt;br&gt;Handelshögskolan i Stockholm, Sveavägen 65, 11383 Stockholm&lt;br&gt;&lt;br&gt;För tre år sedan introducerade vi ett helt nytt utbildningsspår: Global Challenges. I denna tvååriga kurs får samtliga studenter på kandidatprogrammet i Business and Economics vid Handelshögskolan i Stockholm fördjupad insikt i globala miljömässiga och sociala utmaningar. Allt för att kunna påverka och göra skillnad genom t.ex. entreprenörskap och innovation i sina roller som framtida beslutsfattare. &lt;br&gt;&lt;br&gt;Den 21 maj presenterar studenterna sina projekt, vart och ett knutet till något av FN:s sjutton hållbarhetsmål. Kom och inspireras av studenternas lösningar på hur de kan bidra till de globala målen, och ge feedback när de pitchar sina projekt. Ta del av presentationer, paneldebatt och mingel med studenter, forskare och sociala entreprenörer.&lt;br&gt;&lt;br&gt;Registrera dig här:&lt;br&gt;https://www.hhs.se/en/outreach/xtsse-events/global-challenges2/&lt;br&gt;&lt;br&gt;https://www.facebook.com/events/334917947161029/</t>
  </si>
  <si>
    <t>https://www.google.com/calendar/event?eid=Xzc0cGo2YzlwNWtwajBjMW82Y3NqaWRhMGM1bzZpYmprZDVtbWFiamNmNCBqaTFtOXNkbjcyN2J1djh2czM3NnM3a29xNEBn&amp;ctz=Europe/Stockholm</t>
  </si>
  <si>
    <t>How digital B2B marketing sells – Stockholm</t>
  </si>
  <si>
    <t>Implement Consulting Group, Kungsbron 2, 111 22 Stockholm, Sweden</t>
  </si>
  <si>
    <t>Get invites for events in your city.&lt;br&gt;Follow at:&lt;br&gt;https://www.startupeventslist.com/z/subscribe.html&lt;br&gt;&lt;br&gt;How can you transform marketing from a cost centre to a profit centre? How can you align marketing and sales to deliver measurable pipeline value?&lt;br&gt;&lt;br&gt;The core themes of the day will be lead generation and nurturing, lead scoring, B2B digital channels, orchestrated digital marketing plays and how to align top and bottom-of-the-funnel metrics.&lt;br&gt;&lt;br&gt;Early customer engagement through digital channels&lt;br&gt;In most cases, B2B sales is very relationship-driven. Consequently, many B2B companies devote very little energy to digital marketing. But what if the consequence of this is that you do not even get the chance to build a relationship with a potential customer?&lt;br&gt;&lt;br&gt;Research shows that the buying process of customers is already 57% complete by the time they reach out to sales reps. To engage with customers early in the buying process, you need to engage through digital channels (as well as physical channels).&lt;br&gt;&lt;br&gt;According to Forrester:&lt;br&gt;• 74% of B2B buyers research at least half of their work purchases online.&lt;br&gt;• 62% of buyers say they can develop selection criteria or finalise a vendor list based solely on digital content.&lt;br&gt;&lt;br&gt;Unparalleled traceability with digital marketing&lt;br&gt;This means that if you are not present digitally with the right content, in the right formats and in the right channels, you might be missing out on a lot of potential customers. This is, in part, due to the “great divide” between sales and marketing.&lt;br&gt;&lt;br&gt;All too often, marketers focus on top-of-the-funnel metrics, like traffic and brand exposure, instead of the downstream value created. In traditional marketing, top-of-the-funnel metrics may be all that is available, but digital marketing offers unparalleled traceability throughout the funnel and enables cost-effective, scalable lead generation, nurturing and scoring.&lt;br&gt;&lt;br&gt;This can help you:&lt;br&gt;• Attract more leads&lt;br&gt;• Qualify leads = higher sales efficiency&lt;br&gt;• “Warm leads up” to increase meeting conversion rates&lt;br&gt;• Grow share of wallet/deal size through continuous value proposition exposure&lt;br&gt;&lt;br&gt;... But it’s not easy. The field of digital marketing is littered with buzzwords and ill-understood technologies. Consequently, it can be challenging to derive value from it.&lt;br&gt;&lt;br&gt;We want to change this, and we will start the journey at the Commercial Excellence Forum in October, where you will receive a toolbox to help you succeed with digital B2B marketing and get inspired by a real-life case.&lt;br&gt;&lt;br&gt;Sign up: &lt;br&gt;Please note that participation is only possible by signing up via this link: https://implementconsultinggroup.com/commercial-excellence-forum-b2b_sthlm&lt;br&gt;&lt;br&gt;Contact:&lt;br&gt;If you have any questions about the event, you are welcome to contact: Nathalie Kalivas, naka@implement.se.&lt;br&gt;&lt;br&gt;https://www.facebook.com/events/816799935349802/</t>
  </si>
  <si>
    <t>https://www.google.com/calendar/event?eid=Xzc0cGo2YzlwNWtwajBjMW82b3EzMmNhMGM1bzZpYmprZDVtbWFiamNmNCBqaTFtOXNkbjcyN2J1djh2czM3NnM3a29xNEBn&amp;ctz=Europe/Stockholm</t>
  </si>
  <si>
    <t>Flipday Lund - A part of Regional Final South</t>
  </si>
  <si>
    <t>Venture Cup Sweden</t>
  </si>
  <si>
    <t>Get invites for events in your city.&lt;br&gt;Follow at:&lt;br&gt;https://www.startupeventslist.com/z/subscribe.html&lt;br&gt;&lt;br&gt;To start off Venture Cup's Regional Final South, in collaboration with our main event sponsor Karolina Ventures, we will host the concept Flipday where a few selected startups who've come a bit further in their venture will be given the opportunity to meet and discuss their business idea with specially invited investors and guests of the Regional Final South. This will offer a great opportunity to make important contacts and, for those who shine somewhat extra, to win a modest cash prize!&lt;br&gt;&lt;br&gt;All attendees at Flipday Lund will be given a token to give to the startup company that they think is the best and will count as a vote to who will take home a prize.&lt;br&gt;The total prize sum is 20 000 SEK.&lt;br&gt;&lt;br&gt;Flipday Lund is a collaboration between Karolina Ventures, and their main sponsor Academicum, and Venture Cup. Karolina Ventures is an Uppsala-based investment company that works with both its own investments and funds and with the intermediation of investments. Venture Cup is Sweden's largest competition for business ideas and startups and has since the start in 1998 helped and supported over tens of thousands of ideas to become reality.&lt;br&gt;&lt;br&gt;To register for Flipday Lund &amp; the Regional Final South, book your ticket through the link above!&lt;br&gt;&lt;br&gt;This event is part of Regional Final South, for more info visit: https://www.facebook.com/events/481846255685268/ &lt;br&gt;&lt;br&gt;https://www.facebook.com/events/816017602087471/</t>
  </si>
  <si>
    <t>https://www.google.com/calendar/event?eid=Xzc0cGo2YzlwNWtwajBjMW82b3EzMmNpMGM1bzZpYmprZDVtbWFiamNmNCBqaTFtOXNkbjcyN2J1djh2czM3NnM3a29xNEBn&amp;ctz=Europe/Stockholm</t>
  </si>
  <si>
    <t>Hands-on Information Modelling class</t>
  </si>
  <si>
    <t>Innovate Security</t>
  </si>
  <si>
    <t>Get invites for events in your city.&lt;br&gt;Follow at:&lt;br&gt;https://www.startupeventslist.com/z/subscribe.html&lt;br&gt;&lt;br&gt;By popular demand, we arrange two more occations to attend our hands-on workshop on information modelling in our office in Gamla stan!&lt;br&gt;&lt;br&gt;To work efficiently with information security, you need to know and understand the actual information your organisation handles. Not in too much detail, but also not too hand-waving. In order to pinpoint and improve the most sensitive steps of your business processes or the most important IT-systems, you need to be able to differentiate between different types of information with different needs for protection. A classic exampe is different categories of customers with varying degrees of sensitive information, depending on what they buy or other differentiating factors such as protected identies etc.&lt;br&gt;&lt;br&gt;In this free 1,5 hours hands-on introductory class you will learn the basics of Information Modelling from Innovate's experienced IT- and enterprise architect Daniel Lilliehöök. You will get your own free trial instance of Innovate's expert system ESM - Enterprise Security Modeller, and you will get started building a simple information model for your own organisation. Or you can follow Daniel's example if you just want to learn!&lt;br&gt;&lt;br&gt;Due to space at our office, the number of tickets are limited. Please only signup if you do intend to show up. Bring your own laptop!&lt;br&gt;&lt;br&gt;Coffee is available from 16:00, workshop starts 16:15 sharp. &lt;br&gt;&lt;br&gt;Welcome!&lt;br&gt;&lt;br&gt;FAQs&lt;br&gt;&lt;br&gt;What can I bring into the event?&lt;br&gt;Bring your own laptop, so you can start modelling your own organisation! (Or you can follow Daniel's example!)&lt;br&gt;&lt;br&gt;Do I need a ticket?&lt;br&gt;Tickets are free, but limited to 10 participants. Please click to order your ticket(s) only if you intend to show up. If you later find that you can not make it, please refund the ticket so it will be available to someone else!&lt;br&gt;&lt;br&gt;What are my transportation/parking options for getting to and from the event?&lt;br&gt;Our office is close to Skeppsbron in Gamla stan, about 10 min walk från Gamla stan subway station. Bus station Slottsbacken is closer, 2 min walk. Parking is not easy in Gamla stan, but there are spaces and a garage on Slottsbacken. &lt;br&gt;&lt;br&gt;&lt;br&gt;https://www.facebook.com/events/2225469074435642/?event_time_id=2225469081102308</t>
  </si>
  <si>
    <t>https://www.google.com/calendar/event?eid=Xzc0cGo2YzlwNWtwajBjMW82b3EzNGRhMGM1bzZpYmprZDVtbWFiamNmNCBqaTFtOXNkbjcyN2J1djh2czM3NnM3a29xNEBn&amp;ctz=Europe/Stockholm</t>
  </si>
  <si>
    <t>Workshop i klassning av varumärke</t>
  </si>
  <si>
    <t>PRV</t>
  </si>
  <si>
    <t>Get invites for events in your city.&lt;br&gt;Follow at:&lt;br&gt;https://www.startupeventslist.com/z/subscribe.html&lt;br&gt;&lt;br&gt;Som första land i Europa har Sverige gått över helt till klassning enligt TMClass - en mycket modern och utförlig databas. &lt;br&gt;Detta innebär många fördelar vid registrering av varumärken och ställer förstås även högre krav på dig som arbetar med klassning. &lt;br&gt;&lt;br&gt;Kursinnehållet spänner därmed över allt från grunderna i editionen samt svårtolkad klassning. Workshops kommer att ske under dagen så att just du får tid att lyfta dina problem med klassificeringen. Kort sagt, kursen Klassning av varumärken - fördjupning är helt oumbärlig för dig som arbetar med dessa frågor.&lt;br&gt;&lt;br&gt;Kursen vänder sig till paralegals, varumärkesassistenter, handläggare av varumärkesärenden och alla andra som vill hålla sig uppdaterad med utvecklingen när det gäller klassning av varumärken och som redan besitter grundkunskaperna.&lt;br&gt;Kursen ger dig mycket goda kunskaper i varumärkesklassning.&lt;br&gt;&lt;br&gt;Information och anmälan: www.prv.se/utbildning&lt;br&gt;&lt;br&gt;https://www.facebook.com/events/827834060884750/</t>
  </si>
  <si>
    <t>https://www.google.com/calendar/event?eid=Xzc0cGo2YzlwNWtwajBjMW82b3EzNGRpMGM1bzZpYmprZDVtbWFiamNmNCBqaTFtOXNkbjcyN2J1djh2czM3NnM3a29xNEBn&amp;ctz=Europe/Stockholm</t>
  </si>
  <si>
    <t>Highered Masterclass - Salary Negotiation</t>
  </si>
  <si>
    <t>SSE Career Management</t>
  </si>
  <si>
    <t>Get invites for events in your city.&lt;br&gt;Follow at:&lt;br&gt;https://www.startupeventslist.com/z/subscribe.html&lt;br&gt;&lt;br&gt;Highered Masterclass - Do you know how to fight for more when receiving an offer for the first time or even negotiate for a better deal from a company after working for a few years? Dr. Amber Wigmore Alvarez, CIO of Highered EFMD Global Career Services is going to talk about how to negotiate your salary and additional benefits, and what you should pay attention to during this process to ensure a fair deal.&lt;br&gt;&lt;br&gt;Register: https://zoom.us/webinar/register/2515511081241/WN_CkYe5WljSQWkYV-vEbhC1Q?utm_campaign=marketing_email&amp;utm_source=newsletter&amp;utm_medium=email&lt;br&gt;&lt;br&gt;https://www.facebook.com/events/389071261910912/</t>
  </si>
  <si>
    <t>https://www.google.com/calendar/event?eid=Xzc0cGo2YzlwNWtwajBjMW82b3EzNGRxMGM1bzZpYmprZDVtbWFiamNmNCBqaTFtOXNkbjcyN2J1djh2czM3NnM3a29xNEBn&amp;ctz=Europe/Stockholm</t>
  </si>
  <si>
    <t>Lönekartläggning i praktiken</t>
  </si>
  <si>
    <t>Get invites for events in your city.&lt;br&gt;Follow at:&lt;br&gt;https://www.startupeventslist.com/z/subscribe.html&lt;br&gt;&lt;br&gt;Välkommen till en halvdagsutbildning i lönekartläggning där vi går igenom lagens krav och varvar teori med praktiska exempel.&lt;br&gt;Utbildningen är för dig som aldrig har genomfört en lönekartläggning eller behöver fräscha upp dina kunskaper. Vi går igenom lagens krav och utbildningen varvas med teori och praktiska exempel. Målet är att du som deltagare ska få kunskap i att genomföra en lönekartläggning som uppfyller lagens krav. Från och med januari 2017 trädde den nya lagen om årliga lönekartläggningar i kraft, vi går igenom skillnader och ändringar mot tidigare lagstiftning.&lt;br&gt;&lt;br&gt;Utbildningens innehåll&lt;br&gt;Vad säger lagen som trädde i kraft i januari 2017?&lt;br&gt;Att genomföra en lönekartläggning&lt;br&gt;Arbetsvärdering – vi reder ut begreppen&lt;br&gt;Samverkan med facket&lt;br&gt;Analysera resultat&lt;br&gt;Rapport med handlingsplan och dokumentation&lt;br&gt;Utbildningen bygger inte på något systemstöd utan man kan delta utan att vara abonnent på exempelvis Edge Lönevågen.&lt;br&gt;&lt;br&gt;Läs mer om den nya lagen här!&lt;br&gt;&lt;br&gt;Mål&lt;br&gt;Att ge deltagarna tillräckligt med kunskap och förståelse inom området så att de kan genomföra en lönekartläggning som uppfyller lagens krav.&lt;br&gt;&lt;br&gt;Målgrupp&lt;br&gt;Utbildningen vänder sig till HR-ansvarig, HR-specialist, personalchef och till alla som är involverade i lönekartläggning. Max 20 deltagare.&lt;br&gt;&lt;br&gt;Tid&lt;br&gt;Utbildningen genomförs mellan klockan 13.00-17.00. &lt;br&gt;&lt;br&gt;Pris&lt;br&gt;3 990 kronor (exkl. moms). I priset ingår föreläsarens bilder, ett antal praktiska checklistor &amp; mallar och fika.&lt;br&gt;&lt;br&gt;Erbjudande: &lt;br&gt;500 kronor rabatt – Du som är abonnemangskund får 500 kronor rabatt när du anmäler dig. Ange ditt kundnummer vid anmälan.&lt;br&gt;&lt;br&gt;Intyg&lt;br&gt;Efter genomförd utbildning utfärdas ett intyg.&lt;br&gt;&lt;br&gt;Utbildningstimmar&lt;br&gt;Utbildningen ger 3 aktualitetstimmar för dig som är medlem i SRF och SRF lön.&lt;br&gt;&lt;br&gt;https://www.facebook.com/events/672879716442867/</t>
  </si>
  <si>
    <t>https://www.google.com/calendar/event?eid=Xzc0cGo2YzlwNWtwajBjMW82b3EzNGUyMGM1bzZpYmprZDVtbWFiamNmNCBqaTFtOXNkbjcyN2J1djh2czM3NnM3a29xNEBn&amp;ctz=Europe/Stockholm</t>
  </si>
  <si>
    <t>Stockholm Serverless #May</t>
  </si>
  <si>
    <t>Sopra Steria</t>
  </si>
  <si>
    <t>Get invites for events in your city.&lt;br&gt;Follow at:&lt;br&gt;https://www.startupeventslist.com/z/subscribe.html&lt;br&gt;&lt;br&gt;Challenges in serverless computing, can we finally focus on just business logic? &lt;br&gt;&lt;br&gt;İbrahim Gürses Software Engineer from Thundra will talk about challenges in serverless computing and then give a demo of Thundra. Talk starts at 18.00.&lt;br&gt;&lt;br&gt;-------------------------------------------------------------------------------&lt;br&gt;&lt;br&gt;Challenges in serverless computing, can we finally focus on just business logic?&lt;br&gt;&lt;br&gt;The promise of every new tech in the software industry is to make developers focus on the business logic without dealing with the underlying platform. Serverless technologies are no exception.&lt;br&gt;&lt;br&gt;In this talk, I will talk about my experiences as a developer while my development stack moves towards serverless technologies. I will talk about the pain points of AWS Lambda and how changing the mindset of old enterprise web development to developing for stateless event-driven systems helped me to reduce these pain points.&lt;br&gt;&lt;br&gt;When serverless architecture gets bigger and more complex, troubleshooting when something unexpected goes wrong becomes the biggest challenge. I will talk about the difference between traditional monitoring solutions and serverless monitoring solutions and show a demo of our monitoring solution Thundra.&lt;br&gt;&lt;br&gt;Bio :&lt;br&gt;İbrahim Gürses is a Software Engineer at Thundra, a tool to provide serverless observability for AWS Lambda environments. He has 8 years of expertise in software development with the architectural design of Enterprise Java web applications. He is the co-founder of Ankara Cloud Meetup. He is a fan of open-source and cloud technologies. Right now, he is interested and excited about helping serverless community about observability on AWS Lambda.&lt;br&gt;&lt;br&gt;RSVP at https://www.meetup.com/Stockholm-Serverless/events/260443795/&lt;br&gt;&lt;br&gt;https://www.facebook.com/events/427884654424329/</t>
  </si>
  <si>
    <t>https://www.google.com/calendar/event?eid=Xzc0cGo2YzlwNWtwajBjMW82b3EzNGVhMGM1bzZpYmprZDVtbWFiamNmNCBqaTFtOXNkbjcyN2J1djh2czM3NnM3a29xNEBn&amp;ctz=Europe/Stockholm</t>
  </si>
  <si>
    <t>Skatteseminarium om bolagsexit utomlands i Stockholm</t>
  </si>
  <si>
    <t>Sturegallerian 36</t>
  </si>
  <si>
    <t>Get invites for events in your city.&lt;br&gt;Follow at:&lt;br&gt;https://www.startupeventslist.com/z/subscribe.html&lt;br&gt;&lt;br&gt;Skatteseminarium för företagare som funderar på att sälja eller avveckla sitt bolag&lt;br&gt;&lt;br&gt;Vilka skattefördelar kan uppkomma om du väljer att flytta utomlands i samband med en bolagsförsäljning?&lt;br&gt;&lt;br&gt;Vilka skattemässiga valmöjligheter finns för dig som inte vill/kan flytta utomlands?&lt;br&gt;&lt;br&gt;Seminariet vänder sig till dig som har sålt eller funderar på att sälja/avveckla ditt företag och vill fördjupa dig i din skattesituation.&lt;br&gt;&lt;br&gt;- Genomgång av en s.k. bolagsexit utomlands&lt;br&gt;- Vilka länder kan jag flytta till&lt;br&gt;- Vad krävs av dig och din familj för att genomföra en skattemässig utflyttning från Sverige&lt;br&gt;- Vilka valmöjligheter finns för dig som väljer att stanna kvar i Sverige&lt;br&gt;&lt;br&gt;Ålandsbanken kommer att presentera sig och sin kapitalförvaltning samt hur dem kan vara behjälpliga vid utlandsflytt och/eller bolagsavveckling.&lt;br&gt;&lt;br&gt;Mat serveras i samband med seminariet som är kostnadsfritt.&lt;br&gt;&lt;br&gt;Sista anmälningsdatum är 10 maj. Vi har ett begränsat antal platser, så anmäl dig på länken nedanför redan idag!&lt;br&gt;&lt;br&gt;Anmälan: https://settlalaw.com/event/skatteseminarium-bolagsexit-stockholm-14maj/&lt;br&gt;&lt;br&gt;https://www.facebook.com/events/2297761623840175/</t>
  </si>
  <si>
    <t>https://www.google.com/calendar/event?eid=Xzc0cGo2YzlwNWtwajBjMW82b3EzNmMyMGM1bzZpYmprZDVtbWFiamNmNCBqaTFtOXNkbjcyN2J1djh2czM3NnM3a29xNEBn&amp;ctz=Europe/Stockholm</t>
  </si>
  <si>
    <t>How to get a business loan - quick tips for startups and SMEs!</t>
  </si>
  <si>
    <t>Impact Hub Stockholm</t>
  </si>
  <si>
    <t>Get invites for events in your city.&lt;br&gt;Follow at:&lt;br&gt;https://www.startupeventslist.com/z/subscribe.html&lt;br&gt;&lt;br&gt;How to get a business loan - Quick tips for startups and SMEs!&lt;br&gt;(free entrance - remember to register!)&lt;br&gt;Many startups and SMEs may need financing to grow at some point. Business loan is a favorite choice popular among many business owners. However, getting a business loan could be a tiresome process. &lt;br&gt;&lt;br&gt;In this session we will tell you about the process and requirements of applying for business loan. We will share with you our experience with many business loan applications and will give you tips about how you can make a successful application for your business loan.&lt;br&gt;&lt;br&gt;There is also other type of business financing which you may find easier to get and we will tell you about them. At the end we will introduce you to a new digital tool which is going to help you apply for business financing without talking to the banks.&lt;br&gt;&lt;br&gt;Who should attend:&lt;br&gt;Are you a startup in early stage? An SME wanting to expand? A social enterprise wanting new means of financing? A group of entrepreneurs who want to take their idea international? A social enterprise or business that needs financial headroom to manage their cash flow better? Or someone connected to entrepreneurship industry in some way for instance providing advisory or business support services?&lt;br&gt;&lt;br&gt;Don’t miss this event! &lt;br&gt;&lt;br&gt;Speaker&lt;br&gt;Hamed Ordibehesht, founder and CEO of Ponture AB. Hamed has a good knowledge of the financial market in Sweden and through Ponture he has helped many startups and companies find financing for their business. &lt;br&gt;&lt;br&gt;Company&lt;br&gt;Ponture is a digital platform for companies to find and compare offers for business loan, factoring, and leasing from multiple banks and financial institutions. Ponture helps startups and SMEs in Sweden. Ponture is registered in Finansinspektionen.&lt;br&gt;&lt;br&gt;Event plan&lt;br&gt;18.00-18.15 Check-in, mingle, coffee 18.15-18.25 Intro by Coompanion Stockholm&lt;br&gt;18.25-19.25 Presentation &lt;br&gt;19.25-19.30 Closing Remarks&lt;br&gt;19.30-20.00 Mingle&lt;br&gt;&lt;br&gt;This event is powered by Impact Hub Stockholm!&lt;br&gt;&lt;br&gt;https://www.facebook.com/events/620440771805891/</t>
  </si>
  <si>
    <t>https://www.google.com/calendar/event?eid=Xzc0cGo2YzlwNWtwajBjMW82b3EzNmRxMGM1bzZpYmprZDVtbWFiamNmNCBqaTFtOXNkbjcyN2J1djh2czM3NnM3a29xNEBn&amp;ctz=Europe/Stockholm</t>
  </si>
  <si>
    <t>Womingle - What Can I Help You With? #4</t>
  </si>
  <si>
    <t>Scandic No 53</t>
  </si>
  <si>
    <t>Get invites for events in your city.&lt;br&gt;Follow at:&lt;br&gt;https://www.startupeventslist.com/z/subscribe.html&lt;br&gt;&lt;br&gt;This is not an event to recruit you to a network for Women.&lt;br&gt;&lt;br&gt;Womingle is an event with the sole purpose to empower Women through a mingle. You will meet Strong, Powerful Women who want to meet other Strong, Powerful Women. &lt;br&gt;&lt;br&gt;The question to ask fellow Wominglers during the event is 'What can I help you with?'. &lt;br&gt;&lt;br&gt;Why the question you might ask? &lt;br&gt;This is a mingle where you help each other. Where you connect the Women you meet with people they want or need to meet to be able to take the next step in their carrier, business or life. And the good part is that the Women you meet will do the same for you.  &lt;br&gt;&lt;br&gt;The help you will give is all depending on what someone needs help with, it might be to find work or maybe a business partner. The focus it to help with what you can, no matter what it is the person want help with. &lt;br&gt;&lt;br&gt;We welcome everyone who define themselves as a Woman. &lt;br&gt;&lt;br&gt;INFORMATION: &lt;br&gt;Register here: https://info57.typeform.com/to/Tzzve3&lt;br&gt;You need to sign through the link to be able to join the event. &lt;br&gt;&lt;br&gt;Invite your fellow Women. &lt;br&gt;&lt;br&gt;Follow us on Instagram: https://www.instagram.com/womingle/&lt;br&gt;&lt;br&gt;COST&lt;br&gt;The event is free but there will be a no-show fee of 350kr if you don't show up and have not unregistered at least 3 days before the event. &lt;br&gt;Unregister here: https://info57.typeform.com/to/FiyEjZ&lt;br&gt;&lt;br&gt;Who is hosting? &lt;br&gt;Isabelle Edlund is an entrepreneur who wants to make a change and empower women while building her own company.&lt;br&gt;&lt;br&gt;https://www.facebook.com/events/412159139333791/</t>
  </si>
  <si>
    <t>https://www.google.com/calendar/event?eid=Xzc0cGo2YzlwNWtwajBjMW82b3EzNmUyMGM1bzZpYmprZDVtbWFiamNmNCBqaTFtOXNkbjcyN2J1djh2czM3NnM3a29xNEBn&amp;ctz=Europe/Stockholm</t>
  </si>
  <si>
    <t>Stockholm: Infoturné för entreprenörer i Somalia</t>
  </si>
  <si>
    <t>Forum Syd</t>
  </si>
  <si>
    <t>Get invites for events in your city.&lt;br&gt;Follow at:&lt;br&gt;https://www.startupeventslist.com/z/subscribe.html&lt;br&gt;&lt;br&gt;Välkommen till svensk-somaliska affärsprogrammets (SSBP) infoträff! &lt;br&gt;&lt;br&gt;SSBP är ett kapacitetsstärkande program som finansierar och ger tekniskt stöd till entreprenörer som etablerar hållbara företag i Somalia. Vi har ett människorättsperspektiv på privatsektorns utveckling med mål att skapa arbetstillfällen och bidra till återbyggnaden av Somalia. &lt;br&gt;&lt;br&gt;Företag antagna i SSBP får utöver finansiellt stöd även affärsrådgivning, kapacitetsstöd och teknisk support. Programmet riktar sig till små och medelstora företag som vill etablera sin verksamhet i Somalia eller expandera sin nuvarande verksamhet i Somalia.&lt;br&gt;&lt;br&gt;https://www.facebook.com/events/984405825082799/</t>
  </si>
  <si>
    <t>https://www.google.com/calendar/event?eid=Xzc0cGo2YzlwNWtwajBjMW82b3EzYWMyMGM1bzZpYmprZDVtbWFiamNmNCBqaTFtOXNkbjcyN2J1djh2czM3NnM3a29xNEBn&amp;ctz=Europe/Stockholm</t>
  </si>
  <si>
    <t>Be an assistant at World Water Week 2019!</t>
  </si>
  <si>
    <t>Tele2 Arena</t>
  </si>
  <si>
    <t>Get invites for events in your city.&lt;br&gt;Follow at:&lt;br&gt;https://www.startupeventslist.com/z/subscribe.html&lt;br&gt;&lt;br&gt;APPLICATION OPENS 15 MARCH&lt;br&gt;&lt;br&gt;Passionate, talented individuals wanted!&lt;br&gt;&lt;br&gt;Are you in Stockholm towards the end of August? Can you be?! The world's leading annual event for addressing the planet's water-related issues is celebrating its 29th year, and WE NEED YOU!&lt;br&gt;&lt;br&gt;Join us for World Water Week 2019: “Water for society: Including all”&lt;br&gt;&lt;br&gt;Organised by the Stockholm International Water Institute, World Water Week brings together the who's who of water - experts, practitioners, policy-makers and business innovators. Last year, over 3,700 people from 135 countries attended. &lt;br&gt;&lt;br&gt;Whether you want to flesh out your CV, get some international/NGO/event work experience or help save the planet...we have a spot for you!&lt;br&gt;&lt;br&gt;As a Volunteer Assistant you get:&lt;br&gt;- Free registration for the Week (includes access to loads of interesting sessions, field trips and social events!)&lt;br&gt;- Networking opportunities galore&lt;br&gt;- Exclusive invites to activities designed just for you&lt;br&gt;- Free lunch and a public transport card&lt;br&gt;- Status 'Awesome World Water Week Assistant' ie part of a bigger network of young professionals with big water or development goals or interest in event/logistics and media production &lt;br&gt;&lt;br&gt;You are:&lt;br&gt;- Available from 24 to 30 August 2019&lt;br&gt;- Able to get to Stockholm and have somewhere safe to sleep (if not a Stockholm or nearby resident)&lt;br&gt;- Friendly and responsible&lt;br&gt;- Dedicated and professional &lt;br&gt;- Passionate about helping to build a water wise world is a plus!&lt;br&gt;&lt;br&gt;Special: Be an assistant for 2 consecutive years and for your 3rd year, receive a full week attendee registration for free!  &lt;br&gt;&lt;br&gt;Application opens 15 March.&lt;br&gt;Deadline is 31 May.&lt;br&gt;&lt;br&gt;Tell your friends!&lt;br&gt;&lt;br&gt;https://www.facebook.com/events/1231472463679738/</t>
  </si>
  <si>
    <t>https://www.google.com/calendar/event?eid=Xzc0cGo2YzlwNWtwajBjMW82b3EzYWNhMGM1bzZpYmprZDVtbWFiamNmNCBqaTFtOXNkbjcyN2J1djh2czM3NnM3a29xNEBn&amp;ctz=Europe/Stockholm</t>
  </si>
  <si>
    <t>Projektnäring 17 Maj 2019</t>
  </si>
  <si>
    <t>Stockholm Waterfront Congress Centre</t>
  </si>
  <si>
    <t>Get invites for events in your city.&lt;br&gt;Follow at:&lt;br&gt;https://www.startupeventslist.com/z/subscribe.html&lt;br&gt;&lt;br&gt;VÅRTRÄFFEN 2019&lt;br&gt;NÄR: 17 MAJ 2019&lt;br&gt;TID: 08.00-12.00 med efterföljande lunch.&lt;br&gt;PLATS: STOCKHOLM WATERFRONT CONGRESS CENTRE&lt;br&gt;&lt;br&gt;http://www.projektnaring.se/&lt;br&gt;&lt;br&gt;----------------------------&lt;br&gt;&lt;br&gt;Snart är det dags för vårens Projektnäring! Föreläsarna är klara för den spännande vårträffen och vi är glada för att kunna presentera två mycket efterfrågade föreläsare,&lt;br&gt;Torkel Klingberg &amp; Annika Wilén.&lt;br&gt;&lt;br&gt;Torkel Klingberg är professor i kognitiv neurovetenskap vid Karolinska Institutet. Hans forskning om barns utveckling och träning av hjärnan befinner sig i den internationella frontlinjen.&lt;br&gt;&lt;br&gt;Annika Wilén har varit projektchef för Valkyria, attraktion på Liseberg, samt ombyggnaden av området runt den. Hon har jobbat med att leda projektledarna för montage, bana, mark, fundament och stationsbyggnad.&lt;br&gt;&lt;br&gt;Konferencier är som vanligt Jan Öhman.&lt;br&gt;&lt;br&gt;----------------------------&lt;br&gt;&lt;br&gt;Anmälan&lt;br&gt;ENSKILD PERSON&lt;br&gt;1500 :- per träff.&lt;br&gt;&lt;br&gt;RABATTERAT PAKETPRIS&lt;br&gt;5 biljetter till vårträffen och till höstträffen, totalt 10 biljetter.&lt;br&gt;Pris 9.900:-&lt;br&gt;&lt;br&gt;Är ni fler i verksamheten som är intresserade?&lt;br&gt;Maila info@projektnaring.se för en separat offert.&lt;br&gt;&lt;br&gt;Varför inte göra som många andra, låt Projektnäring inspirera hela Projektkontoret eller ert interna projektledarnätverk? &lt;br&gt;&lt;br&gt;https://www.facebook.com/events/413280479464181/</t>
  </si>
  <si>
    <t>https://www.google.com/calendar/event?eid=Xzc0cGo2YzlwNWtwajBjMW82b3EzYWNpMGM1bzZpYmprZDVtbWFiamNmNCBqaTFtOXNkbjcyN2J1djh2czM3NnM3a29xNEBn&amp;ctz=Europe/Stockholm</t>
  </si>
  <si>
    <t>Rörligt</t>
  </si>
  <si>
    <t>Meeting Room, Alströmergatan 20.</t>
  </si>
  <si>
    <t>Get invites for events in your city.&lt;br&gt;Follow at:&lt;br&gt;https://www.startupeventslist.com/z/subscribe.html&lt;br&gt;&lt;br&gt;Dagens Media arrangerar konferensen Rörligt. En heldagskonferens som kikar närmare på hur publiken konsumerar rörlig bild idag och imorgon.&lt;br&gt; Som deltagare får du fördjupade kunskaper i hur den svenska tv-marknaden ska möta konkurrensen från internationella streamingjättar till hur du som annonsör kan kombinera linjär-tv med online video för bästa effekt. Dagen kommer att innehålla case, föreläsningar av branschens främsta experter och diskussioner om bland annat mätproblematiken.&lt;br&gt;&lt;br&gt;https://www.facebook.com/events/321976571847159/</t>
  </si>
  <si>
    <t>https://www.google.com/calendar/event?eid=Xzc0cGo2YzlwNWtwajBjMW82b3EzYWRhMGM1bzZpYmprZDVtbWFiamNmNCBqaTFtOXNkbjcyN2J1djh2czM3NnM3a29xNEBn&amp;ctz=Europe/Stockholm</t>
  </si>
  <si>
    <t>Seminarium med Hungerprojektet: Kvinnors ledarskap</t>
  </si>
  <si>
    <t>Berns</t>
  </si>
  <si>
    <t>Get invites for events in your city.&lt;br&gt;Follow at:&lt;br&gt;https://www.startupeventslist.com/z/subscribe.html&lt;br&gt;&lt;br&gt;Välkommen till ett kostnadsfritt frukostseminarium på Berns med fokus på kvinnors ledarskap. I panelen hittar vi människorättsjuristen Parul Sharma, Indiskas vd Karin Lindahl samt Ruchi Yadav, programchef för Hungerprojektet i Indien.&lt;br&gt;&lt;br&gt;I arbetet med att ta fram FN:s Agenda 2030 och de 17 målen identifierades jämställdhet som ett kritiskt mål för att de övriga 16 målen ska uppnås. Arbetet går framåt inom vissa områden, exempelvis får fler och fler flickor gå i skolan. Men det råder fortfarande stor ojämställdhet i världen vilket leder till alltför många barnäktenskap, våld mot kvinnor och hög barn- och mödradödlighet i många länder.&lt;br&gt;&lt;br&gt;Hungerprojektet arbetar med kvinnors ledarskap eftersom kvinnor har rätt att fatta beslut i frågor som påverkar deras liv och utveckling, men också för att kvinnor lever mer hållbara liv än män. Innebär det att ett stärkt kvinnligt ledarskap är ett sätt att avskaffa hunger och nå målen i Agenda 2030? Vi bjuder in till ett samtal där tre ledare från olika delar av samhället och världen ger sin bild av vilken roll starka kvinnliga ledare kan spela i att skapa ett hållbart samhälle.&lt;br&gt;&lt;br&gt;DISKUSSIONSFRÅGOR&lt;br&gt;– Vad spelar det för roll för utvecklingen och måluppfyllelsen av Agenda 2030 att kvinnor på den indiska landsbygden får möjlighet att utföra sina politiska uppdrag?&lt;br&gt;&lt;br&gt;– Hur kan ett svenskt företag bidra till jämställdhet globalt?&lt;br&gt;&lt;br&gt;– Vad har egentligen näringslivet för roll i arbetet med de 17 målen i Agenda 2030?&lt;br&gt;&lt;br&gt;DATUM: 24 maj&lt;br&gt;TID: 08.00 – 09.30 (frukost ingår)&lt;br&gt;PLATS: Berns, Stockholm&lt;br&gt;ANMÄL DIG HÄR: https://stod.hungerprojektet.se/seminarforzerohunger/&lt;br&gt;&lt;br&gt;&lt;br&gt;Evenemanget är en del i vår kampanj kring World Hunger Day som infaller den 28e maj.&lt;br&gt;&lt;br&gt;OM WORLD HUNGER DAY&lt;br&gt;Hunger är en tyst katastrof. Hela 821 miljoner människor lever i hunger, inte i svält utan i konstant hunger. Kronisk hunger och undernäring påverkar människor på många vis. Det gör att hjärnan inte utvecklas, att barn inte växer och vid en katastrof hamnar människor direkt i svält. Men det finns en lösning. De senaste 25 åren har världen gjort stora framsteg – sedan år 2000 har antalet hungriga minskat med nästan 100 miljoner. Den 28 maj uppmärksammar vi World Hunger Day och det viktiga arbetet i kampen för att avskaffa hunger, en gång för alla. &lt;br&gt;&lt;br&gt;Läs mer här: https://stod.hungerprojektet.se/world-hunger-day/&lt;br&gt;&lt;br&gt;https://www.facebook.com/events/564755433933507/</t>
  </si>
  <si>
    <t>https://www.google.com/calendar/event?eid=Xzc0cGo2YzlwNWtwajBjMW82b3EzZWNhMGM1bzZpYmprZDVtbWFiamNmNCBqaTFtOXNkbjcyN2J1djh2czM3NnM3a29xNEBn&amp;ctz=Europe/Stockholm</t>
  </si>
  <si>
    <t>Svenskt Engagemangsforum 2019 - Amy Edmondson</t>
  </si>
  <si>
    <t>Quality Hotel Globe</t>
  </si>
  <si>
    <t>Get invites for events in your city.&lt;br&gt;Follow at:&lt;br&gt;https://www.startupeventslist.com/z/subscribe.html&lt;br&gt;&lt;br&gt;Är du intresserad av vad som skapar äkta engagemang, prestationsförmåga och välmående i en organisation? &lt;br&gt;&lt;br&gt;Det är Amy Edmondson också. Och hon har ägnat större delen av sin forskargärning åt att ta reda på det, vilket har gjort henne till en av världens främsta inom psychological safety (psykologisk trygghet) och Harvardprofessor i ledarskap och teampsykologi.&lt;br&gt;&lt;br&gt;Kom på Svenskt Engagemangsforum 16-17 maj så får du ett unikt tillfälle att höra henne berätta för dig vad det är som gör skillnaden! &lt;br&gt;&lt;br&gt;https://www.facebook.com/events/322191651831777/</t>
  </si>
  <si>
    <t>https://www.google.com/calendar/event?eid=Xzc0cGo2YzlwNWtwajBjMW82b3EzZWNpMGM1bzZpYmprZDVtbWFiamNmNCBqaTFtOXNkbjcyN2J1djh2czM3NnM3a29xNEBn&amp;ctz=Europe/Stockholm</t>
  </si>
  <si>
    <t>Working environment for managers 14-15 May 2019</t>
  </si>
  <si>
    <t>Kapitel8 Västra Trädgårdsgatan 15, Stockholm</t>
  </si>
  <si>
    <t>Get invites for events in your city.&lt;br&gt;Follow at:&lt;br&gt;https://www.startupeventslist.com/z/subscribe.html&lt;br&gt;&lt;br&gt;Managers and supervisors must have good knowledge of working environment. It is important to not only know the laws and regulations, but also be able to stimulate workers and create a good working climate.&lt;br&gt;&lt;br&gt;We hereby invite you to join a practical two-day course in basic working environment for managers and supervisors at service companies.&lt;br&gt;&lt;br&gt;Working environment for service company managers is a course that teaches you, among other things, the practical aspects of the working environment of a service company, what you as a manager are responsible for, and how to work to promote health and avoid ill health. The psychosocial working environment is the main focus in a service company, and we will cover all factors which increase the likelihood of maintaining a physically and mentally healthy workplace. Theory is interwoven with elements of practical exercises and exchange of experience.&lt;br&gt;&lt;br&gt;Course content&lt;br&gt;What is working environment?&lt;br&gt;Laws and regulations&lt;br&gt;Organisation, roles and responsibilities&lt;br&gt;Personal criminal liability&lt;br&gt;Co-operation&lt;br&gt;Systematic working environment management&lt;br&gt;Investigation and risk assessment&lt;br&gt;Stress&lt;br&gt;Illness and rehabilitation&lt;br&gt;Victimising behaviour, bullying&lt;br&gt;Conflicts&lt;br&gt;Substance abuse&lt;br&gt;Objectives&lt;br&gt;To give participants sufficient knowledge and understanding of the field of working environment, including risk and health factors, to be able to apply laws and regulations and to create conditions that foster a good working climate.&lt;br&gt;&lt;br&gt;Target group&lt;br&gt;The course is intended for managers and supervisors in large or small service companies. Maximum 16 participants. &lt;br&gt;&lt;br&gt;Time and date&lt;br&gt;The course spans two days, and begins at 9:30 on day 1 with registration and coffee. The programme then starts at 10:00 and ends at 16.30. Day 2 starts at 9:00 and ends at 16:00.&lt;br&gt;&lt;br&gt;Price&lt;br&gt;SEK 7,290 (excl. VAT). The price includes course documentation, coffee and lunch.&lt;br&gt;&lt;br&gt;Offers: &lt;br&gt;SEK 500 discount – Subscription customers receive a discount of SEK 500 upon registration. Enter your customer number when registering.&lt;br&gt;&lt;br&gt;Certificate&lt;br&gt;A certificate is issued upon completion of the course.&lt;br&gt;&lt;br&gt;https://www.facebook.com/events/2336103726623921/</t>
  </si>
  <si>
    <t>https://www.google.com/calendar/event?eid=Xzc0cGo2YzlwNWtwajBjMW82b3EzZWNxMGM1bzZpYmprZDVtbWFiamNmNCBqaTFtOXNkbjcyN2J1djh2czM3NnM3a29xNEBn&amp;ctz=Europe/Stockholm</t>
  </si>
  <si>
    <t>Stockholm Beauty Week 2019</t>
  </si>
  <si>
    <t>Stockholm Beauty Week</t>
  </si>
  <si>
    <t>Get invites for events in your city.&lt;br&gt;Follow at:&lt;br&gt;https://www.startupeventslist.com/z/subscribe.html&lt;br&gt;&lt;br&gt;Stockholm Beauty Week 2019 - Beauty on water!&lt;br&gt;&lt;br&gt;Välkommen till 2019 års happening inom beauty, lifestyle, trender och well being - 13-15 maj intar ett 60-tal varumärken det vackra palatset Musikaliska vid Nybroviken. Proud partner är HP tillsammans med Windows 10 och Bang &amp; Olufsen. &lt;br&gt;Biljettpartner är Boka Direkt.&lt;br&gt;&lt;br&gt;Mässa, lanseringar, seminarier, events, beautybar, beauty &amp; fashion show på fantastisk scen, behandlingar, styling, shopping, goodiebags, kbeauty bar, Stockholm Beauty Prize, nätverkande och business med svenska och internationella utställare. &lt;br&gt;&lt;br&gt;Boka in i din kalender och säkra din plats - köp din biljett för 100 kr för 3 dagar eller ackreditera dig om du har social kanal på www.stockholmbeautyweek.se &lt;br&gt;&lt;br&gt;Stockholm Beauty Week inleds med pressvisning, prisutdelning och gigantiskt pressbord - insläpp Måndag 13 maj 12.00.&lt;br&gt;Mässan öppnar 14.00 för alla !&lt;br&gt;&lt;br&gt;Utställarplatser bokas via Maria Forssén på 0708-733637 maria@stockholmbeautyweek.se&lt;br&gt;&lt;br&gt;Stockholm Beauty Week samarbetar med bla Lifestyle Publishing, tidningen KOSMETIK, Inspoguide, SvD Accent.&lt;br&gt;&lt;br&gt;Vill du boka in bästa minglet med kollegor/tjejkompisar eller skolan som utbildar inom skönhet och styling på beauty week - kontakta oss för special deals! &lt;br&gt;&lt;br&gt;You beautiful people - Se fram emot Årets Beauty bonanza!&lt;br&gt;&lt;br&gt;https://www.facebook.com/events/265118430870489/</t>
  </si>
  <si>
    <t>https://www.google.com/calendar/event?eid=Xzc0cGo2YzlwNWtwajBjMW82b3EzZWQyMGM1bzZpYmprZDVtbWFiamNmNCBqaTFtOXNkbjcyN2J1djh2czM3NnM3a29xNEBn&amp;ctz=Europe/Stockholm</t>
  </si>
  <si>
    <t>Aligning Purpose and Impact in the Age of Digital Philanthropy</t>
  </si>
  <si>
    <t>Nationalmuseum</t>
  </si>
  <si>
    <t>Get invites for events in your city.&lt;br&gt;Follow at:&lt;br&gt;https://www.startupeventslist.com/z/subscribe.html&lt;br&gt;&lt;br&gt;Be part of exciting conversations about how to maintain purpose and impact in an ever-changing philanthropic landscape. Together, we will explore philanthropy's new digital frontiers, giving mechanisms such as impact investing, and listen to inspiring philanthropic narratives and journeys.&lt;br&gt;&lt;br&gt;https://www.facebook.com/events/2302827466672652/</t>
  </si>
  <si>
    <t>https://www.google.com/calendar/event?eid=Xzc0cGo2YzlwNWtwajBjMW82b3EzZWRhMGM1bzZpYmprZDVtbWFiamNmNCBqaTFtOXNkbjcyN2J1djh2czM3NnM3a29xNEBn&amp;ctz=Europe/Stockholm</t>
  </si>
  <si>
    <t>KTH Innovation Demo Day</t>
  </si>
  <si>
    <t>Nymble</t>
  </si>
  <si>
    <t>Get invites for events in your city.&lt;br&gt;Follow at:&lt;br&gt;https://www.startupeventslist.com/z/subscribe.html&lt;br&gt;&lt;br&gt;From biobased ski helmets to software for autonomous vehicles. Want to see some of the latest startups from KTH Innovation? Join us for Demo Day at KTH Innovation on May 23rd as five promising KTH startups get ready to take the next step after one year in KTH Innovation’s pre-incubator program. &lt;br&gt;&lt;br&gt;Come see the latest technology on the way out on the market, meet the students and researchers behind the ideas, and who knows, maybe you’ll be inspired to follow in their footsteps! &lt;br&gt;&lt;br&gt;Program&lt;br&gt;16.45 Doors open&lt;br&gt;&lt;br&gt;17.15 Program on stage begins&lt;br&gt;&lt;br&gt;19.00 Aftermingle&lt;br&gt;&lt;br&gt;They pitch at KTH Innovation Demo Day on May 23rd, 2019:&lt;br&gt;&lt;br&gt;Ainomaly&lt;br&gt;Ainomaly enables traditional automotive manufacturers and their supplier base to catch up with the big tech companies in the race to deliver autonomous vehicles. We apply 12 years of research from KTH to solve commercial problems by identifying anomalies in highly complex real-time systems. Our first solution, ROBOTest is targeted at the automotive industry, where it is making modern cars safer by improving testing of on-board safety critical software. &lt;br&gt;&lt;br&gt;Ellure&lt;br&gt;Everybody is unique. However, there are only limited choices in mass-produced cosmetic products for each person to show who they really are and how they want to look like. With their advanced rapid production and augmented reality technology, Ellure wants to empower people with personalisation and self-expression. They offer a tailored liquid lipstick solution, where customers can choose any colour that they want through AR and have it produced by a lipstick printer within 5 minutes. Lipsticks are only the first step. Ellure aims to disrupt the cosmetics industry and provide personalised cosmetics to everyone around the planet.&lt;br&gt;&lt;br&gt;Lokatt&lt;br&gt;We develop the world’s most environmentally friendly helmets for sustainable extreme sport athletes. Helmets made from revolutionary, strong and lightweight bioplastics and composites, that originates from plants instead of fossil oil. Our first helmet model is built for skiers and snowboarders that demands cutting edge protective gear, to give them the ability to make a pro-environmental statement, without compromising on safety, comfort or style. &lt;br&gt;&lt;br&gt;Monocular&lt;br&gt;Monocular provides a collaborative and cost-effective system that allows film teams to use miniature figures to create animated Previs in realtime. Thanks to realtime feedback, the film team can quickly explore different ideas for blocking, pacing and camera work. As we deploy a miniature paradigm, our system does not require a large space, real actors or camera rigs. In contrast to traditional VFX vendors, where Previs is handcrafted frame-by-frame by teams of animators, our tools put the visualization process directly back into the hands of the creative team. &lt;br&gt;&lt;br&gt;Zifro&lt;br&gt;ZIFRO wants to spread understanding and knowledge about programming as a tool. With our coding environment, where programming is made less abstract and hands-on applications are always at focus, we make basic knowledge and understanding of programming available to everyone. We want everyone to feel engaged in this digital era.&lt;br&gt;&lt;br&gt;https://www.facebook.com/events/800582526986886/</t>
  </si>
  <si>
    <t>https://www.google.com/calendar/event?eid=Xzc0cGo2YzlwNWtwajBjaGg2a3EzaWVhMGM1bzZpYmprZDVtbWFiamNmNCBqaTFtOXNkbjcyN2J1djh2czM3NnM3a29xNEBn&amp;ctz=Europe/Stockholm</t>
  </si>
  <si>
    <t>Modern Data Warehousing Meetup</t>
  </si>
  <si>
    <t>Vasagatan 7 A, 11120 Stockholm</t>
  </si>
  <si>
    <t>Get invites for events in your city.&lt;br&gt;Follow at:&lt;br&gt;https://www.startupeventslist.com/z/subscribe.html&lt;br&gt;&lt;br&gt;Data warehouses have been built decades on top of traditional databases in on-premises servers. Now when modern data warehouses have become Data Platforms in cloud, the way of building them has also evolved heavily.&lt;br&gt;&lt;br&gt;Join Solita for an evening meetup where we will be talking about, what remains the same, but also what new possibilities cloud brings into data platform development? We will also give an overview of best practises and design patterns of building modern data platforms into cloud. &lt;br&gt;&lt;br&gt;This meetup is meant for any person working within data and analytics so if you are a data engineer, data architect, data scientist or just data enthusiast, we hope to see you! The main point is of course to get together and learn &amp; share ideas!&lt;br&gt;&lt;br&gt;Doors open at 18:00 and we will start the event with some food &amp; refreshments before getting a presentation about the topic from Solita’s Data Architect Pekka Haavisto.&lt;br&gt;&lt;br&gt;Remember secure your spot here: https://www.lyyti.fi/reg/Design_patterns_for_modern_data_warehousing_2752&lt;br&gt;&lt;br&gt;Welcome!&lt;br&gt;&lt;br&gt;https://www.facebook.com/events/1303638273120650/</t>
  </si>
  <si>
    <t>https://www.google.com/calendar/event?eid=Xzc0cGo2YzlwNWtwajBjaGo3NHAzNmVhMGM1bzZpYmprZDVtbWFiamNmNCBqaTFtOXNkbjcyN2J1djh2czM3NnM3a29xNEBn&amp;ctz=Europe/Stockholm</t>
  </si>
  <si>
    <t>Meetup om UX, e-handel, agile och morgondagens arbetsmarknad</t>
  </si>
  <si>
    <t>Changemaker Educations</t>
  </si>
  <si>
    <t>Get invites for events in your city.&lt;br&gt;Follow at:&lt;br&gt;https://www.startupeventslist.com/z/subscribe.html&lt;br&gt;&lt;br&gt;Varmt välkommen till en kväll med trendspaningar och inspiration om Agile, UX och e-handel! Vi bjuder på spaningar om förändringar och nyheter på arbetsmarknaden och låter branschexperter guida oss kring morgondagens yrkesroller. Hur många webbutvecklare behövs det i Sverige framåt? Varför blir UX allt mer omtalat som en nyckelkompetens på företag? Och vilket ledarskap krävs för att leda agila team i vår snabbrörliga värld?&lt;br&gt;&lt;br&gt;Changemaker presenterar även höstens Yh-utbildningar: Webbutvecklare e-handel, Experience Designer och Agile Project Manager. På plats träffar du lärare, studerande och föreläsare. &lt;br&gt;&lt;br&gt;https://www.facebook.com/events/820831888290010/</t>
  </si>
  <si>
    <t>https://www.google.com/calendar/event?eid=Xzc0cGo2YzlwNWtwajBjaGo3NHAzOGMyMGM1bzZpYmprZDVtbWFiamNmNCBqaTFtOXNkbjcyN2J1djh2czM3NnM3a29xNEBn&amp;ctz=Europe/Stockholm</t>
  </si>
  <si>
    <t>Nordic-China Hi-Tech Week 2019 Stockholm</t>
  </si>
  <si>
    <t>Embassy House</t>
  </si>
  <si>
    <t>Get invites for events in your city.&lt;br&gt;Follow at:&lt;br&gt;https://www.startupeventslist.com/z/subscribe.html&lt;br&gt;&lt;br&gt;👏Join a ride into the world's two best startup- &amp; tech scenes: The Nordics &amp; China&lt;br&gt;&lt;br&gt;Nordic-China Startup Forum Stockholm welcomes you to this free-to-attend event where we connect the Stockholm startup- &amp; tech community with China!&lt;br&gt;&lt;br&gt;Powered by: &lt;br&gt;• Nordic Apiary&lt;br&gt;• China Technology Market Association&lt;br&gt;• Qianhai InnoTech- &amp; Investment&lt;br&gt;• Swedish Incubators &amp; Science Parks&lt;br&gt;• KTH AI Society&lt;br&gt;• istart&lt;br&gt;• Excitera&lt;br&gt;• Embassy House.&lt;br&gt;&lt;br&gt;To attend the event: https://ncsfstockholmhtw.eventbrite.com&lt;br&gt;&lt;br&gt;10 Days in China in November – completely tailored for you!&lt;br&gt;&lt;br&gt;- The Community&lt;br&gt;If you are any of the following, then this is the prime event for you!&lt;br&gt;• Startup/ scaleup&lt;br&gt;• Incubator/ Science Park&lt;br&gt;• Investor&lt;br&gt;• Young Talent/ Student&lt;br&gt;• Interested in Nordic-Chinese Business and Tech Cooperation&lt;br&gt;&lt;br&gt;“Nordic-China Hi-Tech Weeks” is an annually recurring event programme in China and the five Nordic countries. Arranged by the Nordic-Chinese startup- and tech communities and Designed to elevate and connect our two ecosystems. 2019 will see 20 open- and free-to-attend events; spread over 6 Nordic- and 3 Chinese cities, in 5 countries, with a total of 1000 participants.&lt;br&gt;&lt;br&gt;- “The Nordic-China Hi-Tech Prize” By China Technology Market Association.&lt;br&gt;&lt;br&gt;🙌APPLY TO BECOME 1 OF 20 SELECTED NORDIC COMPANIES🙌 &lt;br&gt;&lt;br&gt;Application deadline May 20: http://ncsf.nordicapiary.com&lt;br&gt;&lt;br&gt;10 Days in China in November –completely tailored for you!&lt;br&gt;&lt;br&gt;Win the Support of The Nordic-China Startup Forum 10 local Teams in Shenzhen, Beijing, Shanghai, Hong Kong, Stockholm, Oslo, Copenhagen, Helsinki, Uppsala &amp; Lund&lt;br&gt;&lt;br&gt;Our local teams will prepare you for the trip:&lt;br&gt;1. Kick-off event at Dragon Gate before departure&lt;br&gt;2. Bus transport between events &amp; meetings in China&lt;br&gt;3. Turn your pitch deck into Chinese&lt;br&gt;4. Polish your message fit for China&lt;br&gt;5. Assigned personal assistant &amp; interpreter&lt;br&gt;6. Hunt down &amp; liaison the following according to your needs:&lt;br&gt;   • Chinese &amp; Nordic investors&lt;br&gt;   • Chinese customers&lt;br&gt;   • Chinese business partners&lt;br&gt;   • Chinese talents&lt;br&gt;&lt;br&gt;Beyond this: attend social events, meet &amp; network with the local Nordic &amp; Chinese startup- &amp; tech communities in Shenzhen &amp; Beijing&lt;br&gt;&lt;br&gt;😉You do no want to miss this opportunity!&lt;br&gt;&lt;br&gt;https://www.facebook.com/events/459210964619380/</t>
  </si>
  <si>
    <t>https://www.google.com/calendar/event?eid=Xzc0cGo2YzlwNWtwajBjaGo3NHAzOGNhMGM1bzZpYmprZDVtbWFiamNmNCBqaTFtOXNkbjcyN2J1djh2czM3NnM3a29xNEBn&amp;ctz=Europe/Stockholm</t>
  </si>
  <si>
    <t>Inwestycje w metale szlachetne | Biznes i zdrowie</t>
  </si>
  <si>
    <t>The Park</t>
  </si>
  <si>
    <t>Get invites for events in your city.&lt;br&gt;Follow at:&lt;br&gt;https://www.startupeventslist.com/z/subscribe.html&lt;br&gt;&lt;br&gt;To już ostatnie spotkanie przed wakacjami!&lt;br&gt;Widzimy się w sobotę 25 maja o godzinie 15:00 na Sveavägen 98 i będziemy mieli 2 fantastyczne prelekcje.&lt;br&gt;&lt;br&gt;W tym miesiącu odchodzimy nieco od tematu nieruchomości ale zostajemy przy inwestycjach!&lt;br&gt;&lt;br&gt;## &lt;br&gt;Na początek będziemy mieli prezentację od Jaroslaw Bialas, który poprowadzi nas przez świat inwestowania w metale szlachetne.&lt;br&gt;Jaroslaw Bialas od juz 15 lat działa w branży metalurgicznej, a od czterech i pół roku zakres zwiększył o metale szlachetne. Przez ten czas zgłębił ten temat jak tylko mógł, co dało mu możliwość porzucenia etatu i założenia własnej firmy. &lt;br&gt;&lt;br&gt;Podczas jego wystąpienia dowiecie się jakich błędów unikać, jak zacząć oraz czemu akurat metale są dobrym wyborem na dodanie ich do naszego portfela inwestycyjnego.&lt;br&gt;&lt;br&gt;## &lt;br&gt;Zaraz po Jarku uderzamy w tematy dość odmienne gdyż ze swoją prezentacją gościmy Katarzyna Krawiec, która będzie nam pokazywać w czym tkwi sekret działania natury oraz jak troska o zdrowie stawów dziś wpływa na aktywność i swobodę ruchów jutro. Jest to więc coś specjalnie dla osób które prowadzą mało aktywny tryb życia.&lt;br&gt;Będzie można przetestować produkty Katarzyny oraz je zakupić. &lt;br&gt;&lt;br&gt;Kim jest Katarzyna?&lt;br&gt;Jest mamą, kobietą biznesu. Założycielką wielu firm. Inwestuje w nieruchomości. Jest liderką międzynarodowych zespołów. Współautorka książki 'Biznesowe Inspiracje Polek na świecie'.&lt;br&gt;&lt;br&gt;## ZAPRASZAMY SERDECZNIE! ##&lt;br&gt;&lt;br&gt;** Po prelekcji oczywiście networking, integracja i możliwość dopytania naszych prelegentów o nurtujące Was zagadnienia podczas wspólnej integracji. Pamiętajmy, że networking i poznawanie ludzi jest najważniejszą częścią naszych spotkań! Warto zostać z nami i dowiedzieć się super rzeczy o sobie nawzajem! Będzie można coś zjeść oraz napić się dobrych trunków! **&lt;br&gt;&lt;br&gt;** Miejsce: Biuro cooworkingowe The Park. Sveavägen 98; 2 piętro. Sztokholm **&lt;br&gt;&lt;br&gt;** Koszt: 200 SEK **&lt;br&gt;WEŹ ZE SOBĄ GOTÓWKĘ!&lt;br&gt;&lt;br&gt;** Asbiro Investors Sweden **&lt;br&gt;Klub jest nieformalnym miejscem, w którym gromadzimy polską społeczność, która jest przedsiębiorcza oraz chce zdobywać wiedzę. Spotykamy się by poznawać siebie nawzajem oraz swoje sposoby i techniki na zarabianie, inwestowanie, rozwój osobisty i poprawę własnego życia.&lt;br&gt;Jeżeli mieszkasz w Szwecji i chcesz robić coś więcej ze swoim życiem to nie może Cię zabraknąć!&lt;br&gt;Strona Asbiro Investors Sweden: www.inwestor.se&lt;br&gt;Grupa na Facebooku: www.facebook.com/groups/AsbiroInvestorsSweden/&lt;br&gt;Fanpage: www.facebook.com/AsbiroInvestorsSweden/&lt;br&gt;&lt;br&gt;Gorąco zapraszamy!&lt;br&gt;&lt;br&gt;** Jeżeli interesuje Cię wspólne inwestowanie, zapraszamy do wypełnienia formularza na stronie: www.inwestor.se/inwestuj **&lt;br&gt;&lt;br&gt;W razie pytań proszę publikować post lub odzywać się bezpośrednio:&lt;br&gt;Asbiro Investors Sweden&lt;br&gt;Joanna Kalinowska&lt;br&gt;Andrzej Kalinowski&lt;br&gt;Mateusz Broniarek&lt;br&gt;Damian Dziadak&lt;br&gt;&lt;br&gt;https://www.facebook.com/events/427223644772360/</t>
  </si>
  <si>
    <t>https://www.google.com/calendar/event?eid=Xzc0cGo2YzlwNWtwajBjaGo3NHAzOGNpMGM1bzZpYmprZDVtbWFiamNmNCBqaTFtOXNkbjcyN2J1djh2czM3NnM3a29xNEBn&amp;ctz=Europe/Stockholm</t>
  </si>
  <si>
    <t>Women in Tech Meetup: Product Development – NENT Group</t>
  </si>
  <si>
    <t>Nordic Entertainment Group</t>
  </si>
  <si>
    <t>Get invites for events in your city.&lt;br&gt;Follow at:&lt;br&gt;https://www.startupeventslist.com/z/subscribe.html&lt;br&gt;&lt;br&gt;If you missed our session on International Women’s Day, then here’s your chance to get involved in a product development crash course, led by our inspiring colleagues Malin Moström and Jessica Berglund!&lt;br&gt;&lt;br&gt;They're going to take you through their personal experiences and share professional insights, in a must-see presentation for anyone wanting to learn more about what goes on behind-the-scenes of Viaplay and Viafree.&lt;br&gt;&lt;br&gt;**Please note that you need to register for this event!**&lt;br&gt;&lt;br&gt;You're invited to join us at our head office on Thursday 23 May for an informal evening of mingling and nibbles. Here, we'll give you the opportunity to learn more about how we work with product development – from idea to realisation – across our various streaming platforms.&lt;br&gt;&lt;br&gt;The night will start at 17.30 with some food and drinks, before launching into the presentation at 18.00 and finishing up with a live Q&amp;A.&lt;br&gt;&lt;br&gt;If you’re interested in product development or navigating the world of tech and entertainment, then this is something you can’t afford to miss!&lt;br&gt;&lt;br&gt;Save your place now by registering here: https://app.emarketeer.com/ext/form/entry.php?m=293551ae7ff1f7a62ffdbab1b7ce360f8cca049&amp;Origin=Direct&lt;br&gt;&lt;br&gt;https://www.facebook.com/events/1270838413074356/</t>
  </si>
  <si>
    <t>https://www.google.com/calendar/event?eid=Xzc0cGo2YzlwNWtwajBjaGo3NHAzOGNxMGM1bzZpYmprZDVtbWFiamNmNCBqaTFtOXNkbjcyN2J1djh2czM3NnM3a29xNEBn&amp;ctz=Europe/Stockholm</t>
  </si>
  <si>
    <t>Räkna på din affärsidé</t>
  </si>
  <si>
    <t>Almi Företagspartner Stockholm/Sörmland</t>
  </si>
  <si>
    <t>Get invites for events in your city.&lt;br&gt;Follow at:&lt;br&gt;https://www.startupeventslist.com/z/subscribe.html&lt;br&gt;&lt;br&gt;Missa inte vårt kostnadsfria seminarium 'Räkna på din affärsidé' i Stockholm! Läs mer &amp; anmäl dig här: https://www.almi.se/kalendarium/?eventid=249212&lt;br&gt;&lt;br&gt;https://www.facebook.com/events/411137632798983/</t>
  </si>
  <si>
    <t>https://www.google.com/calendar/event?eid=Xzc0cGo2YzlwNWtwajBjaGo3NHAzOGQyMGM1bzZpYmprZDVtbWFiamNmNCBqaTFtOXNkbjcyN2J1djh2czM3NnM3a29xNEBn&amp;ctz=Europe/Stockholm</t>
  </si>
  <si>
    <t>Let's Coop: Smart i Sverige blir kooperativ</t>
  </si>
  <si>
    <t>Smart Frilanskooperativ</t>
  </si>
  <si>
    <t>Get invites for events in your city.&lt;br&gt;Follow at:&lt;br&gt;https://www.startupeventslist.com/z/subscribe.html&lt;br&gt;&lt;br&gt;Välkommen till en inspirerande eftermiddag med samtal, workshop och mingel, där vi tillsammans diskuterar vad ett kooperativ betyder för Smarts medlemmar här i Sverige och hur det är relevant för dagens frilansare och deras arbetsvillkor.&lt;br&gt;&lt;br&gt;Smart har sedan starten 1998 vuxit stadigt och är idag en europeisk rörelse och Europas största frilanskooperativ där över 120 000 medlemmar i nio länder och 45 städer är organiserade.&lt;br&gt;Nu blir även Smart i Sverige en del i gemenskapen.&lt;br&gt;&lt;br&gt;Program 27 maj&lt;br&gt;16.00 Fika&lt;br&gt;16.15 Välkomna! Iwona Preis, ordförande för Smart Sverige&lt;br&gt;16.25 Mål och vision för ett gemensamt europeiskt Smart med representanter från SMart Europa&lt;br&gt;16.35 Hur kan ett frilanskooperativ öka medlemmarnas ekonomiska nytta och gemenskap?&lt;br&gt;Genom effektivt organiserad samverkan och kooperativt samarbete ger Jan Forslund oss en inspirerande inledning. Jan är specialist på kooperation med 30 års erfarenhet av utveckling av kooperativ, föreningar, sociala företag och företagssamverkan.&lt;br&gt;16.55 Workshop: Varför kooperativ? Tillsammansföretagande eller egenanställning? Vad är ett frilanskooperativ och hur är det relevant för mig? Hur kan kooperativet Smart förena gemenskap och ekonomisk nytta?&lt;br&gt;18.00 Intresseanmälan och nomineringar till styrelsen för Frilanskooperativet Smart i Sverige.&lt;br&gt;18.15 Mingel, turkisk buffé och vin&lt;br&gt; &lt;br&gt;Datum: måndag 27:e maj&lt;br&gt;Tid: 16:00 - 20:00&lt;br&gt;Plats: Nytorgsgatan 15A&lt;br&gt;____________________________________________________________________&lt;br&gt;&lt;br&gt;OSA: ”SMart Frilanskooperativ” + ditt namn och telefonnummer till info@smartse.org&lt;br&gt;&lt;br&gt;Är du medlem i SMart och bor utanför Stockholm?&lt;br&gt;Vi har möjlighet att stå för resa ToR, skriv detta i mailet dock!&lt;br&gt;____________________________________________________________________&lt;br&gt;&lt;br&gt;Arbetar du för en organisation, ett företag, en myndighet eller ett annat kooperativ och vill vara med på uppstarten?&lt;br&gt;Varmt välkommen du med (skriv gärna detta i din OSA)!&lt;br&gt;____________________________________________________________________&lt;br&gt;&lt;br&gt;https://www.facebook.com/events/262800551295799/</t>
  </si>
  <si>
    <t>https://www.google.com/calendar/event?eid=Xzc0cGo2YzlwNWtwajBjaGo3NHAzOGRhMGM1bzZpYmprZDVtbWFiamNmNCBqaTFtOXNkbjcyN2J1djh2czM3NnM3a29xNEBn&amp;ctz=Europe/Stockholm</t>
  </si>
  <si>
    <t>Lunch &amp; Learn: Creating Sustainable Startups</t>
  </si>
  <si>
    <t>Norrsken House</t>
  </si>
  <si>
    <t>Get invites for events in your city.&lt;br&gt;Follow at:&lt;br&gt;https://www.startupeventslist.com/z/subscribe.html&lt;br&gt;&lt;br&gt;Welcome to our public Lunch &amp; Learn series at Norrsken House! &lt;br&gt;&lt;br&gt;Do you have an idea that can change the world? Are you starting a company or forming a team? Are you a student with a dream to set up a startup? Do you need help with structuring your idea, business model, business plan, team dynamics, value proposition, pitch deck? Are you a company in early stage and need help with growth planning?&lt;br&gt;&lt;br&gt;--------------------&lt;br&gt;&lt;br&gt;This is a session to learn about some of the key ingredients to establish and grow your first startup, connect the dots going forward, and make the magic happen.&lt;br&gt;&lt;br&gt;Startups are the new order. Change is happening faster than the established corporations can read it, digest it, and react to it. Startups are different. They are the exact opposite of a giant corporation. Startups are curious, creative, lean, precise, ready to think different, ready to act, on ground, swift, and (oh yes!) fun.&lt;br&gt;&lt;br&gt;Startups also solve deep-rooted problems. Corporations need to bend hierarchies, make gigantic efforts to leave old practices, make difficult budget re-allocations to fit in a CSR agenda, and spend years calibrating their metrics to adjust to the new impact paradigm. Startups can weave the profit + people + planet into their DNA from day one. Collectively, startups are in a unique position to drive the world forward. &lt;br&gt;&lt;br&gt;Who should attend?&lt;br&gt;&lt;br&gt;This is an inspiration session for those of us who have been carrying a thought of starting their venture while working on their day job, for those who have secretly been building a prototype in their free-time with the hope of taking it to market on a perfect sunny day, for a group of people who have worked on an idea together and now are ready to launch it with all their passion, for students who are ready to become entrepreneurs, for the crazy ones who have a burning desire to change the world for the better with their social innovations, for those who know they can do it but are waiting for a push to spread their wings and fly, and for startups at an early stage thinking about accelerating, growing, and becoming a movement.&lt;br&gt;&lt;br&gt;About the Lecturer&lt;br&gt;&lt;br&gt;Naimul Abd holds MBA, M.Sc. in Marketing and M.Sc. in Entrepreneurship. He is a Business Adviser at Coompanion (www.csthlm.se) and is also working on partnership, membership, and engagement strategies. He is also an early-stage entrepreneur and investor through his holding company Globalities AB (www.globalities.se). He has consulted multinational companies across several verticals on consumer insights and brand architecture, has been a marketing director of a fast growing retail company, and has advised more than 500 entrepreneurs and startups in Sweden. &lt;br&gt;&lt;br&gt;About Coompanion&lt;br&gt;&lt;br&gt;Coompanion is a national entrepreneurship and innovation support organization with offices across Sweden. They offer free advisory services to entrepreneurs in creating startups together around cooperative principles.&lt;br&gt;&lt;br&gt;----&lt;br&gt;If you're planning on buying lunch in our café, make sure to come a few minutes early in order to get the food in time for the talk. Lunch will not be served. The event will be held in Moon, check for signs upon arrival.&lt;br&gt;&lt;br&gt;&lt;br&gt;https://www.facebook.com/events/410292849554258/</t>
  </si>
  <si>
    <t>https://www.google.com/calendar/event?eid=Xzc0cGo2YzlwNWtwajBjaGo3NHAzOGRpMGM1bzZpYmprZDVtbWFiamNmNCBqaTFtOXNkbjcyN2J1djh2czM3NnM3a29xNEBn&amp;ctz=Europe/Stockholm</t>
  </si>
  <si>
    <t>TEDxStockholmSalon Reflections</t>
  </si>
  <si>
    <t>At Six</t>
  </si>
  <si>
    <t>Get invites for events in your city.&lt;br&gt;Follow at:&lt;br&gt;https://www.startupeventslist.com/z/subscribe.html&lt;br&gt;&lt;br&gt;A lot changes in 10 years! We went from hosting the second TEDx event ever in a living room to hosting the largest TEDx event in the Nordics in 2018! Time to share more #TEDxTalks LIVE and ideas worth spreading at #Reflections on May 25th. 🎉&lt;br&gt;&lt;br&gt;🎤 Live TEDxTalks&lt;br&gt;🎶 Live Musical &amp; Artistic Performances&lt;br&gt;💃 After party @ AtSix Hotel &lt;br&gt;❌ TEDxStockholm Xperience Corner!&lt;br&gt;&lt;br&gt;#Reflections will take you on a trip down memory lane, give a chance to make new #TEDx memories and mostly, listen to #IdeasWorthSpreading&lt;br&gt;&lt;br&gt;Grab your ticket before they’re gone and join us to celebrate a decade of #TEDxStockholm ➡️https://event.tedxstockholm.com/&lt;br&gt;&lt;br&gt;https://www.facebook.com/events/631725027299867/</t>
  </si>
  <si>
    <t>https://www.google.com/calendar/event?eid=Xzc0cGo2YzlwNWtwajBjaGo3NHAzOGRxMGM1bzZpYmprZDVtbWFiamNmNCBqaTFtOXNkbjcyN2J1djh2czM3NnM3a29xNEBn&amp;ctz=Europe/Stockholm</t>
  </si>
  <si>
    <t>The Intelligent Automation Journey with Blue Prism &amp; AVO</t>
  </si>
  <si>
    <t>Get invites for events in your city.&lt;br&gt;Follow at:&lt;br&gt;https://www.startupeventslist.com/z/subscribe.html&lt;br&gt;&lt;br&gt;Please join us in Stockholm for this exclusive event discussing the topic: ”The Intelligent Automation Journey – Realizing the true potential of Robotic Process Automation”. During this evening, AVO Consulting and Blue Prism will demonstrate how companies can realize their true potential of automation. &lt;br&gt;&lt;br&gt;Participants will learn how to succeed on their Robotic Process Automation (RPA) journey by getting concrete advice on how to implement RPA as well as the common pitfalls to avoid.&lt;br&gt;&lt;br&gt;Are you looking to scale your existing RPA solution or would you like to hear what is possible? Our agenda will offer you valuable insights as well as real client experiences where SJ, Axfood and BN Bank will share their stories.&lt;br&gt;&lt;br&gt;On Wednesday May 22nd, 2019 you are invited to join us at Hotel Scandic Continental!&lt;br&gt;&lt;br&gt;Please see the agenda below:&lt;br&gt;&lt;br&gt;16:00-16:30 Arrival &amp; Registration&lt;br&gt;16:30-17:00 Introduction by AVO&lt;br&gt;17:05-17:20 Client story by SJ&lt;br&gt;17:30-17:45 Client story by Axfood&lt;br&gt;17:50-18:05 Client story by BN Bank&lt;br&gt;18:10-18:25 The RPA Journey with Peter Walker, Blue Prism&lt;br&gt;18:25-18:45 Sum up &amp; Questions&lt;br&gt;18:45- 20:00 Networking with drinks/fingerfood&lt;br&gt;&lt;br&gt;Spaces are limited so please let us know as soon as you would like to attend by filling out the following form: https://bit.ly/2ZL5By9 &lt;br&gt;&lt;br&gt;We hope to see you on May 22nd!&lt;br&gt;&lt;br&gt;Welcome! - Team AVO Consulting and Blue Prism&lt;br&gt;&lt;br&gt;https://www.facebook.com/events/426386458110981/</t>
  </si>
  <si>
    <t>https://www.google.com/calendar/event?eid=Xzc0cGo2YzlwNWtwajBjaGo3NHAzOGUyMGM1bzZpYmprZDVtbWFiamNmNCBqaTFtOXNkbjcyN2J1djh2czM3NnM3a29xNEBn&amp;ctz=Europe/Stockholm</t>
  </si>
  <si>
    <t>AI &amp; Ethics at Ericsson</t>
  </si>
  <si>
    <t>Ericsson’s office, Torshamnsgatan 21, 164 80, Stockholm</t>
  </si>
  <si>
    <t>Get invites for events in your city.&lt;br&gt;Follow at:&lt;br&gt;https://www.startupeventslist.com/z/subscribe.html&lt;br&gt;&lt;br&gt;🌟 AI &amp; Ethics at Ericsson🌟&lt;br&gt;&lt;br&gt;On the 21st of May, DataTjej’s main sponsor Ericsson will host an exclusive event for DataTjej members! The doors open at 17.30, and we start at 17.45.&lt;br&gt;&lt;br&gt;AI is here and it will affect the way we create, develop and use technology. But how important is the person writing the algorithms, or rather the ethics of that person? Join us for an evening where we will discuss AI &amp; Ethics, the ramification, and the possibilities. You bring yourself and we'll introduce you to the people working at Ericsson, feed you dinner and start interesting discussions!&lt;br&gt;&lt;br&gt;📍 Date: The 21st of May&lt;br&gt;Time: 17:30-20:00 &lt;br&gt;Place: Ericsson’s office, Torshamnsgatan 21, 164 80, Stockholm&lt;br&gt;Price: FREE&lt;br&gt;Language: Both Swedish and English&lt;br&gt;Link to registration: https://datatjej.se/event/&lt;br&gt;&lt;br&gt;DataTjej’s DESCRIPTION:Get invites for events in your city.&lt;br&gt;Follow at:&lt;br&gt;https://www.startupeventslist.com/z/subscribe.html&lt;br&gt;&lt;br&gt;&lt;br&gt;DataTjej is a non profit organization that strives to support women and non binary of all ages interested in IT and data. We aim to improve the relationship between students and businesses, as well as between our members. Throughout the year we organize events such as inspiring lectures and business events. DataTjej is mostly known for its yearly conference where companies and members get the opportunity to network. &lt;br&gt;&lt;br&gt;DataTjej’s Policy: &lt;br&gt;DataTjej has a strict policy when signing up for an event. If you sign up but don't show up or cancel later than 24 hours before the event, it can affect your possibility to attend the DataTjej conference and other events held by us in the future.&lt;br&gt;&lt;br&gt;&lt;br&gt;https://www.facebook.com/events/577636632724563/</t>
  </si>
  <si>
    <t>https://www.google.com/calendar/event?eid=Xzc0cGo2YzlwNWtwajBjaGo3NHAzOGVhMGM1bzZpYmprZDVtbWFiamNmNCBqaTFtOXNkbjcyN2J1djh2czM3NnM3a29xNEBn&amp;ctz=Europe/Stockholm</t>
  </si>
  <si>
    <t>Startup Sweden Meetup #3</t>
  </si>
  <si>
    <t>Drottninggatan 33, SE-111 51 Stockholm, Sverige</t>
  </si>
  <si>
    <t>Get invites for events in your city.&lt;br&gt;Follow at:&lt;br&gt;https://www.startupeventslist.com/z/subscribe.html&lt;br&gt;&lt;br&gt;***Sign up required***&lt;br&gt;https://startup-sweden-meetup-3.confetti.events/&lt;br&gt;&lt;br&gt;Welcome to Startup Sweden's third Meetup. This is a networking event where you will mingle and meet entrepreneurs from the Stockholm startup scene.&lt;br&gt;&lt;br&gt;Experienced Investors from the Tech Industry will be part of an investor panel and 10 Startups, that are part of Startup Sweden's Boot Camp, will be pitching. &lt;br&gt;&lt;br&gt;17.30 Registration and food&lt;br&gt;18.00 5 startup pitches&lt;br&gt;18.15 Investor panel: &lt;br&gt;&lt;br&gt;John Sjölander - Industrifonden&lt;br&gt;&lt;br&gt;Louise Samet - Blossom Capital &lt;br&gt;&lt;br&gt;Luca Banderet - J12 Ventures&lt;br&gt;&lt;br&gt;18.30 5 startup pitches&lt;br&gt;18.45 Networking&lt;br&gt;&lt;br&gt;This event is moderated by Ronja Koepke Angel Investor &amp; Co-Founder of Investpodden &lt;br&gt;&lt;br&gt;The event will take place at Invest Stockholm's office at Drottninggatan 33.&lt;br&gt;&lt;br&gt;Delicious food will be served. &lt;br&gt;&lt;br&gt;We have limited seats available, so make sure to RVSP today!&lt;br&gt;&lt;br&gt;https://www.facebook.com/events/339980883325214/</t>
  </si>
  <si>
    <t>https://www.google.com/calendar/event?eid=Xzc0cGo2YzlwNWtwajBjaGo3NHAzYWMyMGM1bzZpYmprZDVtbWFiamNmNCBqaTFtOXNkbjcyN2J1djh2czM3NnM3a29xNEBn&amp;ctz=Europe/Stockholm</t>
  </si>
  <si>
    <t>Global Woman Club Stockholm: Business Networking Breakfast June</t>
  </si>
  <si>
    <t>Get invites for events in your city.&lt;br&gt;Follow at:&lt;br&gt;https://www.startupeventslist.com/z/subscribe.html&lt;br&gt;&lt;br&gt;Empowering Women Locally - Connecting Women Globally&lt;br&gt;&lt;br&gt;A different style of networking&lt;br&gt;&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lt;br&gt;&lt;br&gt;Places are limited so please book early.&lt;br&gt;&lt;br&gt;Ellen Bjerkehag is your host and organiser and you can see more about Ellen and why she became part of the Global Woman family here: http://globalwomanclub.com/stockholm&lt;br&gt;&lt;br&gt;&lt;br&gt;&lt;br&gt;On arrival, help yourself to tea or coffee or orange juice followed by a delightful buffet breakfast, in the most beautiful and grand setting in Stockholm, and meet and greet with each other. Ellen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lt;br&gt;&lt;br&gt;&lt;br&gt;&lt;br&gt;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lt;br&gt;&lt;br&gt;&lt;br&gt;&lt;br&gt;What makes the Global Woman Club breakfast so special?&lt;br&gt;&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lt;br&gt;&lt;br&gt;What they share in common is to serve a social and human good and purpose in whatever they do. For the entrepreneurs, it is to profit with a purpose. For career professionals, it is to succeed with a purpose. We often refer to it as the 'Life purpose'.&lt;br&gt;&lt;br&gt;It is the combination of all these magical ingredients that sprinkle a glowing sense of empowerment and happiness. United we are stronger and ready to face any challenges we are experiencing or may meet.&lt;br&gt;&lt;br&gt;Get a sense of the occasion by viewing a snapshot of the action and hear what the women have to say in the video here: https://www.youtube.com/watch?v=cT9KWhfNNtA&amp;sns=em&lt;br&gt;&lt;br&gt;&lt;br&gt;&lt;br&gt;&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lt;br&gt;&lt;br&gt;&lt;br&gt;Global Woman Business Club helps women to build their confidence and belief that they can be successful in whatever they do. We help them build their brand and create awareness about their projects through our media platform.&lt;br&gt;&lt;br&gt;&lt;br&gt;&lt;br&gt;The cost for Global Woman Club members is 15 euros and for non-members it is 30 euros. (Plus Eventbrite booking fee). Non-members can attend only once. If you are interested to join If you are interested to join our Global Woman Club, please send us an email to club@globalwoman.co&lt;br&gt;&lt;br&gt;&lt;br&gt;&lt;br&gt;We are now in London, Paris, Amsterdam, Antwerp, Stockholm, Gothenburg, Oslo, Milan, Vienna, Los Angeles, New York, Chicago, Nottingham, and Birmingham UK, Johannesburg South Africa, with many more opening in the last quarter of 2018, including Monaco, Frankfurt, Brussels, Bucharest, Dubai, Dallas, and Stockholm City Club in the evening.&lt;br&gt;&lt;br&gt;We do take pictures and share on Facebook (join us and see them at the Global Woman Club group) and on the Global Woman websites globalwomanclub.com and globalwoman.co&lt;br&gt;&lt;br&gt;&lt;br&gt;&lt;br&gt;You can see Global Woman breakfast dates in all locations and countries, and other Global Woman events at http://globalwomanclub.com/events&lt;br&gt;&lt;br&gt;Join the Global Woman Facebook Public page for updates and alerts.&lt;br&gt;&lt;br&gt;We will contact you about this and other events after you have booked your ticket. You may unsubscribe at any time and can view our privacy policy at https://globalwomanclub.com/privacy-policy&lt;br&gt;&lt;br&gt;Watch out for the Global Woman TV show live on Facebook every Friday at 8pm GMT and 9pm CEST&lt;br&gt;&lt;br&gt;&lt;br&gt;&lt;br&gt;In 2018 Global Woman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lt;br&gt;&lt;br&gt;https://www.facebook.com/events/350770069048644/</t>
  </si>
  <si>
    <t>06/05/2019 10:49:11.000Z</t>
  </si>
  <si>
    <t>https://www.google.com/calendar/event?eid=Xzc0cGo2YzlwNWtwM2dkOXA2OG9qaWMyMGM1bzZpYmprZDVtbWFiamNmNCBqaTFtOXNkbjcyN2J1djh2czM3NnM3a29xNEBn&amp;ctz=Europe/Stockholm</t>
  </si>
  <si>
    <t>How To Become A Networking Ninja</t>
  </si>
  <si>
    <t>The Grand Hotel</t>
  </si>
  <si>
    <t>Get invites for events in your city.&lt;br&gt;Follow at:&lt;br&gt;https://www.startupeventslist.com/z/subscribe.html&lt;br&gt;&lt;br&gt;FROM ADAM STRONG: SCANDINAVIAN'S LEADING BUSINESS RESULTS COACH&lt;br&gt;&lt;br&gt;Elevate your business to new heights at the Accelerated Outcomes Business Mastermind in Stockholm, Sweden, crafted specifically to help you grow and scale your business.&lt;br&gt;&lt;br&gt;- DO YOU FEEL FRUSTRATED ABOUT THE LACK OF CLARITY AND THE DIRECTION YOUR BUSINESS IS GOING IN?&lt;br&gt;&lt;br&gt;- DO YOU FEEL CONFUSED ABOUT YOUR BUSINESS STRATEGY AND NOT SURE OF HOW YOU ARE GOING TO ACHIEVE YOUR VISION IN THE YEARS TO COME?&lt;br&gt;&lt;br&gt;-DO YOU LET PROCRASTINATION AND FEAR OF FAILURE CRIPPLE YOUR BUSINESS DECISIONS?&lt;br&gt;&lt;br&gt;- ARE YOU SICK AND TIRED OF FEELING SICK AND TIRED?&lt;br&gt;&lt;br&gt;- HAS YOUR BUSINESS PLATEAUED AND TURNED FLAT?&lt;br&gt;&lt;br&gt;- DO YOU FEEL STUCK AND ARE RUNNING OUT OF IDEAS TO GROW YOUR BUSINESS?&lt;br&gt;&lt;br&gt;- DO YOU WORRY EVERYDAY THINKING WHERE THE NEXT CLIENT OR CUSTOMER IS COMING FROM?&lt;br&gt;&lt;br&gt;- DO YOU FIND IT HARD TO SURROUND YOURSELF WITH OTHER LIKEMINDED INDIVIDUALS?&lt;br&gt;&lt;br&gt;- DO YOU HAVE LACK CONFIDENCE IN SELLING AND LET THE FEAR OF REJECTION HOLD YOU BACK?&lt;br&gt;&lt;br&gt;Many entrepreneurs who have business find it paralysing dealing with these challenges, I know I used to feel exactly the same...&lt;br&gt;&lt;br&gt;Its a fact that over 50% of existing businesses fail within the first five years of trading...&lt;br&gt;&lt;br&gt;Well, if your reading this your might be thinking I don't want to just barely survive...&lt;br&gt;&lt;br&gt;'Adam can I get my business to thrive?'&lt;br&gt;&lt;br&gt;I'll give you an opportunity to learn how your business can become part of the majority of businesses that thrives!&lt;br&gt;&lt;br&gt;I'm going to teach you the same winning formula that Olympic athletes use to win gold medals so that you can duplicate these skills into your business&lt;br&gt;&lt;br&gt;I'm looking for hungry business owners that are ready to make that giant leap&lt;br&gt;&lt;br&gt;And you want that, too right?&lt;br&gt;&lt;br&gt;Interested in attending? Click here to get your official tickets, this is NOT A FREE EVENT!&lt;br&gt;This event is by invitation only, all attendees are invited to book a call to see if this event is right for you and your business.&lt;br&gt;Normal price is £597 early bird price is £297&lt;br&gt;&lt;br&gt;Are you looking :&lt;br&gt;&lt;br&gt;&lt;br&gt;To learn new tools and skills to elevate your business? &lt;br&gt;&lt;br&gt;&lt;br&gt;To create new business opportunities that could lead to potential new clients, customers and partnerships?&lt;br&gt;&lt;br&gt;&lt;br&gt;To be in a room full of 'A' players that you network and share new ideas to grow your business?&lt;br&gt;&lt;br&gt;&lt;br&gt;To sharpen your pitching skills in 5 easy steps? &lt;br&gt;&lt;br&gt;&lt;br&gt;To discover how to build your personal brand that builds credibility, authority and trust with potential clients and partners?&lt;br&gt;&lt;br&gt;&lt;br&gt;To be part of an accountability culture that will help you achieve massive milestones in 2019?&lt;br&gt;&lt;br&gt;&lt;br&gt;This month we have two speaker Paul and Tracy Smolinski who run the biggest business expo in Wales. At last years Introbiz event they had Lord Sugar (the face of the Apprentice in the UK) and multi-million dollar and sales guru Grant Cardone.  &lt;br&gt;&lt;br&gt;Between Paul and Tracy they have built a million pound business in just 3 years. Tracy is also an award winning author. &lt;br&gt;&lt;br&gt;Tracey will teach you the following:&lt;br&gt;&lt;br&gt;&lt;br&gt;What is networking? &lt;br&gt;How to define networking?&lt;br&gt;Where to network?&lt;br&gt;How to network how to engage and start a conversation at a networking event &lt;br&gt;How to attract and find opportunities&lt;br&gt;&lt;br&gt;Paul will teach you the following:&lt;br&gt;&lt;br&gt;&lt;br&gt;How to grow your brand through marketing online &lt;br&gt;Learn where to market &lt;br&gt;Learn how to market yourself&lt;br&gt;Learn how to leverage your connections &lt;br&gt;Discover marketing Strategies for Twitter, Facebook and Linkedin&lt;br&gt;&lt;br&gt;Agenda &lt;br&gt;08:00-08:15: Guests arrival&lt;br&gt;&lt;br&gt;08:15-08:45: Tour and networking&lt;br&gt;&lt;br&gt;08:45-09:15: Wins and goals &lt;br&gt;&lt;br&gt;09:15-10:30: Pitch workshop&lt;br&gt;&lt;br&gt;10:30-10:45 Swedish Fika&lt;br&gt;&lt;br&gt;10:45-12:15 Speaker&lt;br&gt;&lt;br&gt;12:15-12:45: Hotseating (121 coaching)&lt;br&gt;&lt;br&gt;12:45-13:00: Wrap up &lt;br&gt;&lt;br&gt;(agenda subject to change)&lt;br&gt;&lt;br&gt;&lt;br&gt;Get your official tickets here &lt;br&gt;This event is by invitation only, this is NOT A FREE EVENT! All attendees are invited to book a call to see if this event is right for you and your business.&lt;br&gt;Normal price is £597 early bird discount only £297&lt;br&gt;&lt;br&gt;&lt;br&gt;To get your tickets please click below! This event is by invitation only, all attendees are invited to book a call to see if this event is right for you and your business. For further questions please email hello@adamstrong.net&lt;br&gt;&lt;br&gt;&lt;br&gt;This event is for property investors, business owners, entrepreneurs, sales professionals, cyrpto-currency professionals and employees of fast growing companies. We have attendees from all over Europe.&lt;br&gt;&lt;br&gt;&lt;br&gt;https://www.facebook.com/events/294613384552183/</t>
  </si>
  <si>
    <t>https://www.google.com/calendar/event?eid=Xzc0cGo2YzlwNWtwM2dlOWc3NHNqaWNxMGM1bzZpYmprZDVtbWFiamNmNCBqaTFtOXNkbjcyN2J1djh2czM3NnM3a29xNEBn&amp;ctz=Europe/Stockholm</t>
  </si>
  <si>
    <t>EASIT event in Stockholm 20 June 2019</t>
  </si>
  <si>
    <t>The Swedish Institute of Standardisation (SIS), Solnavägen 1 E / Torsplan, 113 65 Stockholm</t>
  </si>
  <si>
    <t>Get invites for events in your city.&lt;br&gt;Follow at:&lt;br&gt;https://www.startupeventslist.com/z/subscribe.html&lt;br&gt;&lt;br&gt;#EASITproject event: &lt;br&gt;Creating audiovisual information that is easy to understand&lt;br&gt;&lt;br&gt;Read more and registrate: www.dyslexi.org/forbundet/easit-seminarium&lt;br&gt;&lt;br&gt;Translators, subtitlers, audio describers, news journalists, and experts in Easy-to-Read and Plain Language are invited to this half-day event on the creation of easy-to-understand audiovisual content. &lt;br&gt;&lt;br&gt;EASIT (Easy Access for Social Inclusion Training) is a EU funded project that aims to create training materials for experts in these fields. During the event, we will present the EASIT project and its recent results. &lt;br&gt;&lt;br&gt;The program also includes speeches that approach the topic from the view of the end-users, practitioners and researchers. The seminar will be in English.&lt;br&gt;&lt;br&gt;https://www.facebook.com/events/391496908352009/</t>
  </si>
  <si>
    <t>https://www.google.com/calendar/event?eid=Xzc0cGo2YzlwNWtwajBjMW82b3EzNGQyMGM1bzZpYmprZDVtbWFiamNmNCBqaTFtOXNkbjcyN2J1djh2czM3NnM3a29xNEBn&amp;ctz=Europe/Stockholm</t>
  </si>
  <si>
    <t>Highered Masterclass - Game on! Recruitment Through Gamification</t>
  </si>
  <si>
    <t>Get invites for events in your city.&lt;br&gt;Follow at:&lt;br&gt;https://www.startupeventslist.com/z/subscribe.html&lt;br&gt;&lt;br&gt;Different from a traditional interview and case solving session, “recruitainment” is now a trending practice in many workplaces. In this session of Highered Masterclass, Dr. Amber Wigmore Alvarez, CIO of Highered EFMD Global Career Services will introduce the concept of recruiting through challenging, but exciting quizzes and games. Recruitment gamification practices add a bit of fun into the application process while also engaging you with the company. Recruitment gamification will put your true skills to the test. Are you ready to play the game?&lt;br&gt;&lt;br&gt;Register: https://zoom.us/webinar/register/4015511086974/WN_juIvhIYmQrCbN2sB6y9o4Q?utm_campaign=marketing_email&amp;utm_source=newsletter&amp;utm_medium=email&lt;br&gt;&lt;br&gt;https://www.facebook.com/events/1983530928608880/</t>
  </si>
  <si>
    <t>https://www.google.com/calendar/event?eid=Xzc0cGo2YzlwNWtwajBjMW82b3EzOGUyMGM1bzZpYmprZDVtbWFiamNmNCBqaTFtOXNkbjcyN2J1djh2czM3NnM3a29xNEBn&amp;ctz=Europe/Stockholm</t>
  </si>
  <si>
    <t>UITP Global Public Transport Summit 2019</t>
  </si>
  <si>
    <t>Stockholm, Sweden</t>
  </si>
  <si>
    <t>Get invites for events in your city.&lt;br&gt;Follow at:&lt;br&gt;https://www.startupeventslist.com/z/subscribe.html&lt;br&gt;&lt;br&gt;With almost 130 years of history behind it, the UITP Global Public Transport Summit proudly remains the world’s biggest event dedicated to sustainable mobility.&lt;br&gt;&lt;br&gt;Covering all urban and regional transport modes across the globe, the Summit combines a diverse programme of leading congress sessions and an outstanding exhibition!&lt;br&gt;&lt;br&gt;uitpsummit.org&lt;br&gt;&lt;br&gt;https://www.facebook.com/events/236861586988917/</t>
  </si>
  <si>
    <t>https://www.google.com/calendar/event?eid=Xzc0cGo2YzlwNWtwajBjMW82b3EzY2VhMGM1bzZpYmprZDVtbWFiamNmNCBqaTFtOXNkbjcyN2J1djh2czM3NnM3a29xNEBn&amp;ctz=Europe/Stockholm</t>
  </si>
  <si>
    <t>Women In Cloud at Accenture</t>
  </si>
  <si>
    <t>Accenture Sverige</t>
  </si>
  <si>
    <t>Get invites for events in your city.&lt;br&gt;Follow at:&lt;br&gt;https://www.startupeventslist.com/z/subscribe.html&lt;br&gt;&lt;br&gt;Welcome to Accenture!&lt;br&gt;Do you have a passion for technology and want to learn more about what we do?  Welcome to Accenture Technology's Cloud recruiting event for women! &lt;br&gt;&lt;br&gt;If you are experienced within the tech industry or have started your career within a different field and then found yourself to somehow have stumbled into tech and want to learn more and maybe pursue a career within tech - we want to welcome you to Accenture's Women In Cloud sessions. &lt;br&gt;&lt;br&gt;Over 2 different occasions we'll inspire you with  focus on the diverse projects and innovations that we do at Accenture Technology. Join both events and become eligible to win 2 gift cards for treatment and spa at Grand Hotel in Stockholm!&lt;br&gt;&lt;br&gt;Sign up for May 27th - https://bit.ly/2UmLumj&lt;br&gt;Sign up for June 10th -  https://bit.ly/2GqmDtY  &lt;br&gt;&lt;br&gt;We have a limited amount of spots, so if you want to attend, make sure to sign up before they're gone! &lt;br&gt;&lt;br&gt;🌟 AGENDA SESSION 1 - This is Accenture, May 27th. &lt;br&gt;&lt;br&gt;17:30 Welcome Mingle  &lt;br&gt;We kick-off the evening with drinks and food. Here you have a chance to mingle with some of the brightest women in tech both from Accenture and our guests.&lt;br&gt;&lt;br&gt;18:00 This is Accenture Technology – Who We Are&lt;br&gt;We present our corporation and take you through a journey of how we were built, the importance of our people and our corporate culture.&lt;br&gt;&lt;br&gt;18:30 Global Change Award &lt;br&gt;Get the chance to learn more about how Accenture, together with H&amp;M Foundation and KTH Royal Institute of Technology, accelerates the shift to a circular and more sustainable fashion industry through the Global Change Award. &lt;br&gt;In this session, Accenture’s Hanna Karlberg and Sofia Brandt will tell you more about applied ecosystem innovation in one of the world’s biggest innovation challenges and the first of its kind within fashion. In its fourth year running, the annual challenge gathered 6,640 disruptive ideas from 182 countries. Each year, five winning innovations are awarded a 1 MEUR grant and one-year Accelerator Program with weeks in Stockholm, New York and Hong Kong. &lt;br&gt;&lt;br&gt;19:15 Mingle &lt;br&gt;We have more drinks (and food!) and there is an opportunity to get to hear our peoples experience from working at Accenture. &lt;br&gt;&lt;br&gt;&lt;br&gt;🌟 AGENDA SESSION 2 - Innovation, Technology &amp; Liquid Studio, June 10th. &lt;br&gt;&lt;br&gt;17:30 Welcome Mingle&lt;br&gt;We kick-off the evening with drinks and food. Here you have a chance to mingle with some of the brightest women in tech both from Accenture and our guests&lt;br&gt;&lt;br&gt;18:00 This is Accenture – What we do&lt;br&gt;We dig deeper into the importance of innovation and technology and take you on a journey of Accenture’s way to lead in the new&lt;br&gt;&lt;br&gt;18:30 Liquid Studio (VR) &lt;br&gt;Get the chance to hear about Accenture’s Liquid Studios and talk with Accenture's most tech-savvy consultants. Liquid Studios Stockholm help our clients to develop their ideas in the new through innovative technology and solutions!&lt;br&gt;&lt;br&gt;19:15 Mingle with Accenture&lt;br&gt;We have more drinks (and food!) and there is an opportunity to get to hear our peoples experience from working at Accenture&lt;br&gt;&lt;br&gt;&lt;br&gt;&lt;br&gt;https://www.facebook.com/events/429872211108031/</t>
  </si>
  <si>
    <t>https://www.google.com/calendar/event?eid=Xzc0cGo2YzlwNWtwajBjaGo3NHAzNmUyMGM1bzZpYmprZDVtbWFiamNmNCBqaTFtOXNkbjcyN2J1djh2czM3NnM3a29xNEBn&amp;ctz=Europe/Stockholm</t>
  </si>
  <si>
    <t>Lunch &amp; Learn: Working Sustainably for Sustainability</t>
  </si>
  <si>
    <t>Get invites for events in your city.&lt;br&gt;Follow at:&lt;br&gt;https://www.startupeventslist.com/z/subscribe.html&lt;br&gt;&lt;br&gt;[REGISTRATION NEEDED]&lt;br&gt;&lt;br&gt;Welcome to our public Lunch &amp; Learn series at Norrsken House! &lt;br&gt;&lt;br&gt;Do you have an idea that can change the world? Are you starting a company or forming a team? Are you a student with a dream to set up a startup? Do you need help with structuring your idea, business model, business plan, team dynamics, value proposition, pitch deck? Are you a company in early stage and need help with growth planning?&lt;br&gt;&lt;br&gt;--------------------&lt;br&gt;&lt;br&gt;Let's admit it: stress is part of our busy lives. Entrepreneurs and leaders who care about making an impact are particularly familiar with the on-going pressure. The demanding life &amp; work routines encounter us with countless challenges to handle.&lt;br&gt;&lt;br&gt;- How do we stay resilient in rapid-pace environments and navigate through complexity?&lt;br&gt;- How do we prevent a burnout, by maintaining a healthy and balanced routine?&lt;br&gt;- How do we thrive while carrying a meaningful mission?&lt;br&gt;&lt;br&gt;Even the greatest leaders with the most innovative ideas - need to nourish themselves while nourishing others.&lt;br&gt;It’s not only about getting things done; it’s about getting them done while you’re thriving, which enables you to maintain that mindset for the long run.&lt;br&gt;You need to be energized in order to energize other people around you.&lt;br&gt;You need to be well for doing well.&lt;br&gt;&lt;br&gt;In this talk, we will address the specific causes of Changemakers’ stress and burnout, and explore how can we maintain personal wellbeing regularly. Based on both research and the participants' inputs, we will reveal the practices that best serve leaders in employing wellbeing while working sustainably towards sustainability.&lt;br&gt;&lt;br&gt;After the talk, you’re invited to stay for another hour of deep dive into the practices, which will be facilitated using Open Space technology.&lt;br&gt;&lt;br&gt;About the speaker:&lt;br&gt;Davida Ginter is a founding partner of Enkindle Global - an organization that supports people and organizations in preventing burnout and cultivating wellbeing, groups and processes facilitator in the field of social sustainability, and author of the upcoming book Burning Out Won’t Get You There. Her research on the topic of Changemakers’ burnout is based on interviews as well as informal conversations with leaders and different experts from all over the world and multiple sustainability sectors.&lt;br&gt;&lt;br&gt;----&lt;br&gt;If you're planning on buying lunch in our café, make sure to come a few minutes early in order to get the food in time for the talk. Lunch will not be served. The event will be held in Moon, check for signs upon arrival.&lt;br&gt;&lt;br&gt;Personal data&lt;br&gt;The personal data you provide in connection with the inquiry of the event, e.g. Your email address is used to administer your event order. It may also be used for marketing activities for upcoming events hosted by Norrsken House. Furthermore, you can also be contacted by Norrsken House for similar events and offers that we think may interest you. We will save your data up to three (3) years.&lt;br&gt;&lt;br&gt;Norrsken House reserves the right to withdraw or revoke tickets if the attendee does not submit sufficient data so that Norrsken House can identify the attendee.&lt;br&gt;&lt;br&gt;https://www.facebook.com/events/383854465674164/</t>
  </si>
  <si>
    <t>https://www.google.com/calendar/event?eid=Xzc0cGo2YzlwNWtwajBlMWg2MHFqNmUyMGM1bzZpYmprZDVtbWFiamNmNCBqaTFtOXNkbjcyN2J1djh2czM3NnM3a29xNEBn&amp;ctz=Europe/Stockholm</t>
  </si>
  <si>
    <t>TAKE A STAND! - VALUES-BASED MARKETING</t>
  </si>
  <si>
    <t>House of Radon</t>
  </si>
  <si>
    <t>Get invites for events in your city.&lt;br&gt;Follow at:&lt;br&gt;https://www.startupeventslist.com/z/subscribe.html&lt;br&gt;&lt;br&gt;IS IT TIME FOR BRANDS TO TAKE A STAND? &lt;br&gt;In the search for the most successful marketing strategies, we more and more often find that the ideas and creations that we cannot resist belong to the realm of so-called values-based marketing. Weren’t you touched by the Nike ad with Serena Williams urging women to dream crazier? Or Telia showing an inclusive depiction of Sweden? Did it make you reflect on your own beliefs and prejudices - or spark an urge to join the debate?&lt;br&gt;&lt;br&gt;We understand values-based marketing as “an appeal to customer‘s values and ethics” and we see that the power of values-based campaigns is recognized by experts globally. But while there are many reasons to celebrate this shift in marketing; like any of the cutting-edge movements, it often comes with risks.&lt;br&gt;&lt;br&gt;What needs to hold true for a brand to be able to apply values-based marketing and increase its value? What are the dos and dont's?&lt;br&gt;&lt;br&gt;At this event, we invite a panel of experts to explore:&lt;br&gt;- Is values-based marketing a new way of creating a competitive advantage?&lt;br&gt;- Challenges and opportunities of values-based marketing&lt;br&gt;- Whose values it really is - of the company, employers, users, or society?&lt;br&gt;- How to be a brand that communicates value - and really means it &lt;br&gt;- Values-based marketing at work: what can an individual creator/marketer do?&lt;br&gt;&lt;br&gt;Doors open: 17:30&lt;br&gt;&lt;br&gt;Speakers to be announced shortly - make sure to reserve your seat now! &lt;br&gt;&lt;br&gt;&lt;br&gt;https://www.facebook.com/events/607130469770456/</t>
  </si>
  <si>
    <t>https://www.google.com/calendar/event?eid=Xzc0cGo2YzlwNWtwajBlMWg2MHFqNmVhMGM1bzZpYmprZDVtbWFiamNmNCBqaTFtOXNkbjcyN2J1djh2czM3NnM3a29xNEBn&amp;ctz=Europe/Stockholm</t>
  </si>
  <si>
    <t>Frukostmöte för dig med stort intresse för sälj.</t>
  </si>
  <si>
    <t>Grodan Grev Ture</t>
  </si>
  <si>
    <t>Get invites for events in your city.&lt;br&gt;Follow at:&lt;br&gt;https://www.startupeventslist.com/z/subscribe.html&lt;br&gt;&lt;br&gt;Snart är det dags igen och är du riktigt nördigt intresserad av försäljning så är det här något för dig. Den enda investeringen för att testa oss är 300 kronor och då ingår frukosten.&lt;br&gt;&lt;br&gt;Vi träffas på restaurang Grodan Greve Ture&lt;br&gt;För mer information kontakta Mikael Arndt eller Sonja Sandberg&lt;br&gt;&lt;br&gt;Önskar er en fortsatt härlig dag.&lt;br&gt;&lt;br&gt;https://www.facebook.com/events/819657548413627/</t>
  </si>
  <si>
    <t>https://www.google.com/calendar/event?eid=Xzc0cGo2YzlwNWtwajBlMWg2MHFqOGMyMGM1bzZpYmprZDVtbWFiamNmNCBqaTFtOXNkbjcyN2J1djh2czM3NnM3a29xNEBn&amp;ctz=Europe/Stockholm</t>
  </si>
  <si>
    <t>Nätverksträffar</t>
  </si>
  <si>
    <t>Joachim Berggren Kommunikation</t>
  </si>
  <si>
    <t>Get invites for events in your city.&lt;br&gt;Follow at:&lt;br&gt;https://www.startupeventslist.com/z/subscribe.html&lt;br&gt;&lt;br&gt;Många som har gått kurs i Nonviolent Communication har en önskan om att fortsätta träna på att bemöta andra med empati och att uttrycka sig ärligt. Ibland kan det vara svårt att få till möten med andra människor. Därför erbjuder jag nu sju öppna nätverksträffar under vårterminen. Nätverksträffarna är öppna för dig som har gått någon slags kurs i NVC och har erfarenhet av empatisamtal, rollspel och andra övningar. Du väljer själv om du vill delta vid alla eller enstaka tillfällen.&lt;br&gt;&lt;br&gt;Vi träffas och tillsammans bestämmer vi vad vi vill ägna tiden åt. Kanske några vill ha ett empatisamtal, några andra vill träna medling och resten ägna sig åt en gruppaktivitet.&lt;br&gt;&lt;br&gt;Nätverksträffarna äger rum i Stockholm, lokal meddelas senare.&lt;br&gt;&lt;br&gt;Har du frågor eller funderingar, kontakta mig: joachim@jberggren.se eller 070-770 66 21&lt;br&gt;&lt;br&gt;Helger: sön 7/4 kl. 15:00-18:00, sön 26/5 kl. 09:00-12:00&lt;br&gt;&lt;br&gt;Vardagskvällar kl. 18:00-21:00: tis 23/4, tors 16/5&lt;br&gt;&lt;br&gt;Anmäl dig här: http://www.jberggren.se/kurs/natverkstraff-4/&lt;br&gt;&lt;br&gt;Organisatör:&lt;br&gt;Joachim Berggren har sedan 2010 genomfört fler än 100 utbildningar och workshops för privatpersoner och företag med inspiration av Nonviolent Communication. Sedan 2017 är han certifierad NVC-tränare av CNVC.&lt;br&gt;&lt;br&gt;Välkommen!&lt;br&gt;&lt;br&gt;https://www.facebook.com/events/1990115094616318/?event_time_id=2040558646238629</t>
  </si>
  <si>
    <t>https://www.google.com/calendar/event?eid=Xzc0cGo2YzlwNWtwajBlMWg2MHFqOGNpMGM1bzZpYmprZDVtbWFiamNmNCBqaTFtOXNkbjcyN2J1djh2czM3NnM3a29xNEBn&amp;ctz=Europe/Stockholm</t>
  </si>
  <si>
    <t>Vilken typ av riskkapital är bäst för ditt bolag?</t>
  </si>
  <si>
    <t>Get invites for events in your city.&lt;br&gt;Follow at:&lt;br&gt;https://www.startupeventslist.com/z/subscribe.html&lt;br&gt;&lt;br&gt;När det kommer till att söka riskapital finns det en hel del att tänka på för dig som entreprenör.&lt;br&gt;&lt;br&gt;Feminvest arrangerara därför ett utbildande event tillsammans med FundedByMe och WeWork där vi samlar en panel med olika typer av investerare. Lån, affärsängel, VC, crowdfunding eller startupgenerator. Här får du möta samtliga alternativ för att ta reda på vad som kan vara bäst för specifikt ditt bolag.&lt;br&gt;&lt;br&gt;Du kommer även få möta entreprenörer som sökt olika typer av kapital och få höra deras tankar och erfarenheter av investeringarna.&lt;br&gt;&lt;br&gt;Michaela Berglund från Feminvest är moderator.&lt;br&gt;&lt;br&gt;Om Feminvest&lt;br&gt;Feminvest har ambitionen att inspirera och utbilda kvinnor att våga äga mer, både som investerare och som entreprenörer. Nätverket har för närvarande över 20 000 kvinnor i alla åldrar med den gemensamma nämnaren för att se sitt ägande växa på olika sätt. Feminvest har även ett kvinnigt affärsängelnätverk som primärt investerar i kvinnliga entreprenörer.&lt;br&gt;&lt;br&gt;Om FundedByMe&lt;br&gt;FundedByMe är ett teknikbolag med inriktning mot finansmarknaden. Idag erbjuder bolaget en plattform för finansieringsstöd för diverse tillväxtbolag runt om den globala marknaden. Kunderna tecknar sig online där de får möjligheten att investera i olika tillväxtbolag. Bolaget består i dagsläget av FundedByMe.com, Feminvest och Laika Consulting, samt 6 samägda partnerbolag i Finland, Malaysia, Singapore, Polen, Holland och Dubai/UAE. Gruppen når tillsammans över 269,000 registrerade globala investerarmedlemmar. För mer information besök www.fundedbyme.se&lt;br&gt;&lt;br&gt;https://www.facebook.com/events/805233623210486/</t>
  </si>
  <si>
    <t>https://www.google.com/calendar/event?eid=Xzc0cGo2YzlwNWtwajBlMWg2MHFqOGQyMGM1bzZpYmprZDVtbWFiamNmNCBqaTFtOXNkbjcyN2J1djh2czM3NnM3a29xNEBn&amp;ctz=Europe/Stockholm</t>
  </si>
  <si>
    <t>Nätverket Content Marketing: Rörlig kommunikation</t>
  </si>
  <si>
    <t>Marknadsföreningen Stockholm</t>
  </si>
  <si>
    <t>Get invites for events in your city.&lt;br&gt;Follow at:&lt;br&gt;https://www.startupeventslist.com/z/subscribe.html&lt;br&gt;&lt;br&gt;Så lyckas du med rörlig kommunikation!&lt;br&gt;&lt;br&gt;Videokonsumtionen online växer explosionsartat. Möjligheterna att på ett effektivt sätt nå ut för att maximera budskapet och skapa en minnesvärd upplevelse kopplat till varumärket är oändliga.&lt;br&gt;&lt;br&gt;Men för att lyckas behöver du sätta en tydlig strategi och vara medveten om vilka utmaningar som finns:&lt;br&gt;&lt;br&gt;Hur matchar du rätt typ av film med rätt syfte och budskap?&lt;br&gt;Hur kan du jobba kostnadseffektivt med videoproduktion?&lt;br&gt;Hur använder du film för storytelling?&lt;br&gt;Vilka är krafterna som driver målgruppens beteende?&lt;br&gt;Vi tar också upp vinsten med att tidigt tänka på plattformar och distribution. Avslutningsvis pratar vi om uppföljning och hur du kan avgöra om den rörliga kommunikationen varit framgångsrik och nått de uppsatta målen.&lt;br&gt;&lt;br&gt;–– Anmälan via mis.se ––&lt;br&gt;&lt;br&gt;&lt;br&gt;https://www.facebook.com/events/407308176489150/</t>
  </si>
  <si>
    <t>https://www.google.com/calendar/event?eid=Xzc0cGo2YzlwNWtwajBlMWg2MHFqOGRhMGM1bzZpYmprZDVtbWFiamNmNCBqaTFtOXNkbjcyN2J1djh2czM3NnM3a29xNEBn&amp;ctz=Europe/Stockholm</t>
  </si>
  <si>
    <t>ONE STEP BYOND, 27 Aug</t>
  </si>
  <si>
    <t>A house Stockholm</t>
  </si>
  <si>
    <t>Get invites for events in your city.&lt;br&gt;Follow at:&lt;br&gt;https://www.startupeventslist.com/z/subscribe.html&lt;br&gt;&lt;br&gt;ONE STEP BYOND - Putting the BYOND methodology into practice&lt;br&gt;&lt;br&gt;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r membership code when booking your ticket!)&lt;br&gt;&lt;br&gt;&lt;br&gt;What is BYOND? &lt;br&gt;&lt;br&gt;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lt;br&gt;&lt;br&gt;About Neo Moreton &lt;br&gt;&lt;br&gt;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lt;br&gt;&lt;br&gt;&lt;br&gt;https://www.facebook.com/events/396800397546677/</t>
  </si>
  <si>
    <t>06/24/2019 06:57:54.000Z</t>
  </si>
  <si>
    <t>https://www.google.com/calendar/event?eid=Xzc0cGo2YzlwNWtwajBjMW82b3EzNGNxMGM1bzZpYmprZDVtbWFiamNmNCBqaTFtOXNkbjcyN2J1djh2czM3NnM3a29xNEBn&amp;ctz=Europe/Stockholm</t>
  </si>
  <si>
    <t>UX Foundation Training Stockholm June 2019</t>
  </si>
  <si>
    <t>Mäster Samuelsgatan 60, SE-111 21 Stockholm, Sverige</t>
  </si>
  <si>
    <t>Get invites for events in your city.&lt;br&gt;Follow at:&lt;br&gt;https://www.startupeventslist.com/z/subscribe.html&lt;br&gt;&lt;br&g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1204827196352354/</t>
  </si>
  <si>
    <t>https://www.google.com/calendar/event?eid=Xzc0cGo2YzlwNWtwajBjMW82b3EzNmRpMGM1bzZpYmprZDVtbWFiamNmNCBqaTFtOXNkbjcyN2J1djh2czM3NnM3a29xNEBn&amp;ctz=Europe/Stockholm</t>
  </si>
  <si>
    <t>Sommarmingel för unga entreprenörer i Göteborg</t>
  </si>
  <si>
    <t>Grant Thornton, Östra Hamngatan 26</t>
  </si>
  <si>
    <t>Get invites for events in your city.&lt;br&gt;Follow at:&lt;br&gt;https://www.startupeventslist.com/z/subscribe.html&lt;br&gt;&lt;br&gt;Vilka är de unga entreprenörer som bygger framtidens bolag i Göteborg? Välkommen till ett skönt sommarmingel med svalkande rosé och heta diskussioner så här veckan före Almedalsveckan.&lt;br&gt;&lt;br&gt;Eventet riktar sig till dig under 35 år som brinner för att driva och bygga bolag och vill träffa likasinnade. Det bjuds på dryck och lättare tilltugg - först till kvarn! &lt;br&gt;&lt;br&gt;BRA ATT VETA: &lt;br&gt;&lt;br&gt;&gt;&gt; TID: 17.30- ca 19.30&lt;br&gt;&gt;&gt; PLATS: Grant Thornton, Östra Hamngatan 26, Göteborg &lt;br&gt;&gt;&gt; PRIS: Gratis!&lt;br&gt;&gt;&gt; FÖR VEM: Eventet riktar sig till dig under 35 år som brinner för att driva och bygga bolag och vill träffa likasinnade&lt;br&gt;&gt;&gt; ANTAL PLATSER: 40 platser och först till kvarn - boka din biljett via Eventbrite länk. &lt;br&gt;&lt;br&gt;https://www.facebook.com/events/445200386288448/</t>
  </si>
  <si>
    <t>https://www.google.com/calendar/event?eid=Xzc0cGo2YzlwNWtwajBlMWg2MHFqNmRxMGM1bzZpYmprZDVtbWFiamNmNCBqaTFtOXNkbjcyN2J1djh2czM3NnM3a29xNEBn&amp;ctz=Europe/Stockholm</t>
  </si>
  <si>
    <t>瑞典青商會 2019年會</t>
  </si>
  <si>
    <t>Grand Palace Kinesisk Restaurang</t>
  </si>
  <si>
    <t>Get invites for events in your city.&lt;br&gt;Follow at:&lt;br&gt;https://www.startupeventslist.com/z/subscribe.html&lt;br&gt;&lt;br&gt;瑞典青商會 2019年年會通知：&lt;br&gt;地點：圓山飯店&lt;br&gt;時間：6月30日 11:30 AM&lt;br&gt;流程：&lt;br&gt;11:30-12:00 報到與交流&lt;br&gt;12:00-13:30 中式午餐&lt;br&gt;13:30-15:30 青商年會&lt;br&gt;                      - 會長報告&lt;br&gt;                      - 選舉下一任會長與理監事&lt;br&gt;              &lt;br&gt;會員：&lt;br&gt;1. 請現任會員參與此次會議。&lt;br&gt;2. 當日繳交會費者，可現場加入會員，參與會員投票，以及參與青商會各類活動優惠。&lt;br&gt;&lt;br&gt;非會員：&lt;br&gt;非會員亦歡迎參加午餐交流，餐費：120kr/人&lt;br&gt;&lt;br&gt;報名：請在活動頁按選參加'Go'，並在活動頁'Comment' 留言姓名，即報名完成。&lt;br&gt;&lt;br&gt;https://www.facebook.com/events/564224060651440/</t>
  </si>
  <si>
    <t>https://www.google.com/calendar/event?eid=Xzc0cGo2YzlwNWtwajBlMWg2MHFqOGNhMGM1bzZpYmprZDVtbWFiamNmNCBqaTFtOXNkbjcyN2J1djh2czM3NnM3a29xNEBn&amp;ctz=Europe/Stockholm</t>
  </si>
  <si>
    <t>CAETS 2019 - Stockholm</t>
  </si>
  <si>
    <t>Norra Latin, Drottninggatan 71b, Stockholm</t>
  </si>
  <si>
    <t>Get invites for events in your city.&lt;br&gt;Follow at:&lt;br&gt;https://www.startupeventslist.com/z/subscribe.html&lt;br&gt;&lt;br&gt;Engineering a better world - the next 100 years&lt;br&gt;&lt;br&gt;For 100 years The Royal Swedish Academy of Engineering Sciences (IVA), has been a meeting place to discuss and create the future, by bridging the business community, academia, public sector and the political sphere. As part of our 100-year anniversary, we are hosting the annual CAETS - Council of Academies of Engineering and Technological Sciences – conference. It gathers participants from all over the world to participate in this discussion. &lt;br&gt;&lt;br&gt;To highlight some of the most urgent challenges facing our society – challenges that will need our attention over the next 100 years – as well as possible solutions, we have composed a multidisciplinary programme with speakers that represents the world’s finest experts &amp; thought leaders.&lt;br&gt;&lt;br&gt;Read more about CAETS: https://www.delegia.com/caets2019 &lt;br&gt;&lt;br&gt;https://www.facebook.com/events/659725624473375/</t>
  </si>
  <si>
    <t>https://www.google.com/calendar/event?eid=Xzc0cGo2YzlwNWtwajBlMWg2MHFqOGNxMGM1bzZpYmprZDVtbWFiamNmNCBqaTFtOXNkbjcyN2J1djh2czM3NnM3a29xNEBn&amp;ctz=Europe/Stockholm</t>
  </si>
  <si>
    <t>🔥 Top event: Stockholm’s leading MBA Event</t>
  </si>
  <si>
    <t xml:space="preserve">Radisson Blu Waterfront </t>
  </si>
  <si>
    <t>Stockholm’s leading MBA Event, 22nd October, Radisson Blu Waterfront Hotel. Top-ranked business schools giving you insights on the ROI and career perspectives with an MBA. Personalised meetings with SSE, BI Norwegian, IESE, ESCP Europe, CBS, IE and more. Plus application workshop, networking session and exclusive scholarships worth $7M. Secure your place now!
Register here: 
https://www.topmba.com/events/qs-connect-1-2-1/europe/stockholm?utm_source=StartUp_Event_List&amp;utm_medium=announcement&amp;utm_campaign=Connect-MBA_F18_Stockholm&amp;partnerid=11050</t>
  </si>
  <si>
    <t>10/06/2018 07:56:07.000Z</t>
  </si>
  <si>
    <t>https://www.google.com/calendar/event?eid=NDQ4NHF0cDVkOTNzdW0waTQxYWZwMTcydjFfMjAxODEwMDggOWt2NDI2YTg4YnJlZ29oMDlxZHM0Z3Y3OWNAZw&amp;ctz=Europe/Stockholm</t>
  </si>
  <si>
    <t>🔥 AWS Popup Loft Stockholm</t>
  </si>
  <si>
    <t>Regeringsgatan 65, 111 44 Stockholm, Sweden</t>
  </si>
  <si>
    <t>The AWS Pop-Up Loft is a temporary event and community space where you can attend sessions and workshops to enhance your technical skills, co-work with peers, and book one-to-one support with AWS experts. Registration is free, as are coffee and Wi-Fi.
Located at Regeringsgatan 65 in Stockholm City, the AWS Loft will host a variety of events aimed at enhancing the knowledge of AWS users at all levels. AWS Solutions Architects will be on hand to provide you with the guidance you need for your project.
The Loft is open between October 15th- November 9th, Monday to Friday 9am-5pm.
Register at 
https://awsloft-stockholm.com/</t>
  </si>
  <si>
    <t>stockholm.startupeventlist@gmail.com</t>
  </si>
  <si>
    <t>10/19/2018 00:41:02.000Z</t>
  </si>
  <si>
    <t>https://www.google.com/calendar/event?eid=N2hndmFjODNtY25hYTRhc2NmcnA2ZGppdmMgOWt2NDI2YTg4YnJlZ29oMDlxZHM0Z3Y3OWNAZw&amp;ctz=Europe/Stockholm</t>
  </si>
  <si>
    <t>🔥🔥🔥 Featured event: Pitching To Investors</t>
  </si>
  <si>
    <t>SUP46 - 65 Regeringsgatan - 111 56 Stockholm - Sweden</t>
  </si>
  <si>
    <t>EVENT LINK:	 &lt;br&gt;&lt;a href="https://www.eventbrite.com/e/pitching-to-investors-tickets-60717042308" target="_blank" id="ow3030" __is_owner="true"&gt;https://www.eventbrite.com/e/pitching-to-investors-tickets-60717042308&lt;/a&gt;	 &lt;br&gt;---	 &lt;br&gt;GET INVITES:	 &lt;br&gt;Follow your city&lt;br&gt;&lt;a href="https://www.startupeventslist.com/z/subscribe.html" target="_blank"&gt;https://www.startupeventslist.com/z/subscribe.html&lt;/a&gt;	 &lt;br&gt;---	 &lt;br&gt;&amp;nbsp;&amp;nbsp;&amp;nbsp;&amp;nbsp;&amp;nbsp;&lt;br&gt;EVENT DESCRIPTION:	 &lt;br&gt;An event for entrepreneurs, startups, students, etc.&lt;br&gt;&lt;br&gt;Part 1: Hear from our panel of investors to see how to best position yourself or your company to get investors involved, get funded, and get moving. Learn what you need to do to receive funding for your startup or your idea. Our panel is a group of successful investors/VCs, dedicated to the formation and growth of startup companies. Plus, an opportunity to get your questions answered.&lt;br&gt;&lt;br&gt;Part 2: Then, watch as the companies we've selected each do their 5-minute pitch to our panel of investors. Learn from their techniques to help prepare yourself for a future pitch! (Want to pitch? Contact the organizer.)&lt;br&gt;&lt;br&gt;EVENT PANELISTS: &lt;br&gt;&lt;br&gt;To Be Announced&lt;br&gt;&lt;br&gt;Event to be moderated, in English, by Peter Fosso (from USA; Founder of Global Music Project, NetMusic Entertainment Corp, and Stockholm Entrepreneurs)&lt;br&gt;&lt;br&gt;&lt;br&gt;&lt;br&gt;Join us along with a panel of investors to discuss:&lt;br&gt;&lt;br&gt;• What do investors look for? What’s the mindset behind their investment decisions?&lt;br&gt;&lt;br&gt;• How should an entrepreneur get the attention of a VC?&lt;br&gt;&lt;br&gt;• What should a startup have in place in order to impress investors and make them want to commit?&lt;br&gt;&lt;br&gt;• How does an entrepreneur know whether to pursue VC funding, investment from an angel, or crowdfunding?&lt;br&gt;&lt;br&gt;• Learn these things and more + get your questions answered&lt;br&gt;&lt;br&gt;• Then watch several companies pitch to them&lt;br&gt;&lt;br&gt;&lt;br&gt;&lt;br&gt;EVENT SPONSORS&lt;br&gt;&lt;br&gt;PLUGin (&lt;a href="http://www.weareplug.in" target="_blank"&gt;www.weareplug.in&lt;/a&gt;) is a vibrant international community, uniting and supporting the Polish innovation diaspora around the world.&lt;br&gt;&lt;br&gt;&lt;br&gt;&lt;br&gt;Wine courtesy of LA PIERRE.&lt;br&gt;&lt;br&gt;&lt;br&gt;&lt;br&gt;SCHEDULE (approximate times):&lt;br&gt;&lt;br&gt;18:45: Check-In/Mingling, 19:00 or 19:15 Panel Discussion, 20:15-21:00 Pitching Session + Q&amp;amp;A, and final words from the investors, then more mingling. This is an 'after dinner' event so no food will be served.&lt;br&gt;&lt;br&gt;&lt;br&gt;&lt;br&gt;ABOUT THE MODERATOR&lt;br&gt;&lt;br&gt;&lt;br&gt;&lt;br&gt;Peter Fosso is a serial entrepreneur from Seattle, Washington (USA) and the founder of Global Music Project, NetMusic Entertainment, Seattle Entrepreneurs, Stockholm Entrepreneurs, and more. Peter has a diverse background as an entrepreneur with strong expertise in the music industry, technology, and consumer or B2B-related businesses. He's an Internet business developer and consultant, advising in companies' business development, marketing, social media strategies, and can help Swedish companies enter the U.S. marketplace. &lt;br&gt;&lt;br&gt;&lt;br&gt;&lt;br&gt;PROCEEDS GO TOWARD: &lt;br&gt;&lt;br&gt;&lt;br&gt;&lt;br&gt;Global Music Project is an international NGO whose mission is to provide musical instruments to the underprivileged and make a difference through the power of music. Currently launching a branch in Stockholm, so come join the team of volunteers!&lt;br&gt;&lt;br&gt;&lt;br&gt;&lt;br&gt;Special thanks to SUP46!	 &lt;br&gt;---	 &lt;br&gt;&amp;nbsp;&amp;nbsp;&amp;nbsp;&amp;nbsp;&amp;nbsp;&lt;br&gt;SUBSCRIBE:	 &lt;br&gt;Get invites for events in your city at&lt;br&gt;&lt;a href="https://www.startupeventslist.com" target="_blank"&gt;https://www.startupeventslist.com&lt;/a&gt;&lt;br&gt;&lt;br&gt;The Startup Events List is your calendar for startup and tech events. Updated daily.&lt;br&gt;Never miss another event!	 &lt;br&gt;---	 &lt;br&gt;&amp;nbsp;</t>
  </si>
  <si>
    <t>05/29/2019 16:31:39.000Z</t>
  </si>
  <si>
    <t>https://www.google.com/calendar/event?eid=MnM0MDAyamZzcWZmbmJ1b2RzMGk0ZzgxczMgOWt2NDI2YTg4YnJlZ29oMDlxZHM0Z3Y3OWNAZw&amp;ctz=Europe/Stockholm</t>
  </si>
  <si>
    <t>The design of Physical and Digital Experiences with iZettle #45</t>
  </si>
  <si>
    <t>iZettle HQ (Jakobsbergsgatan 31, 11144, Stockholm, Sweden)</t>
  </si>
  <si>
    <t xml:space="preserve">The pervasive diffusion of digital technologies in any aspect of our every day lives is today blurring the boundaries between digital and physical products, different markets areas and the scale at which new digitally augmented artifacts operate. These new patterns appear to open new challenges and questions for businesses.&amp;nbsp;Agenda:17:30 - 18:00 - Mingle18:00 - 18:15 - IxDA Updates18:15 - 18:30 - Björn Simonson, Head of Product Design at iZettle18:30 - 19:00 - Amanda and Liza, "New realities of industrial design"19:15 - 19:45 - Jinjae and Trieuvy, "Prototyping Futures"
Price: Free
Link: https://www.meetup.com/ixdasthlm/events/254243581/
</t>
  </si>
  <si>
    <t>zzaerocal.stockholmsel1@gmail.com</t>
  </si>
  <si>
    <t>10/23/2018 03:15:28.000Z</t>
  </si>
  <si>
    <t>https://www.google.com/calendar/event?eid=MzM1MGljcGQ5cjJoZjFnaG9jZnE2aWZnNTUgenphZXJvY2FsLnN0b2NraG9sbXNlbDFAbQ&amp;ctz=Europe/Stockholm</t>
  </si>
  <si>
    <t>Bring Your Own Problem! Got a Growth Issue? Looking for a job in Growth?</t>
  </si>
  <si>
    <t>Sting Accelerator and Incubator (Östermalmsgatan 26A, Level 4, Stockholm, AL, Sweden)</t>
  </si>
  <si>
    <t xml:space="preserve">Bring your own Growth problem (BYOP) and pitch it to the audience.We will choose to work-shop on the problems that are voted as the most interesting by the attendees - we are open to any kind of problem.Sting will be available to talk about current job vacancies in Growth and any recruiting issues that you have.
Price: Free
Link: https://www.meetup.com/Swedish-Growth-Hackers-Meetup/events/255191951/
</t>
  </si>
  <si>
    <t>10/23/2018 03:15:49.000Z</t>
  </si>
  <si>
    <t>https://www.google.com/calendar/event?eid=NGN1azlhZjJobDA1ZHFhdnZubjI5cTQyMTMgenphZXJvY2FsLnN0b2NraG9sbXNlbDFAbQ&amp;ctz=Europe/Stockholm</t>
  </si>
  <si>
    <t>Brown Bag Lunch Talks @ MSD</t>
  </si>
  <si>
    <t xml:space="preserve">Brown Bag Lunch Talks @MSDDen 24 oktober 2018 kl 11.30–13.00 Gävlegatan 22, 4 tr, Hagastaden/Stockholm
Programmet livesänds från 11.45 på YouTube kanalen Innovation Sverige.
Följ livesändningen här
Om länken inte fungerar söker du på Innovation Sverige på Youtube.com
E - som i e-hälsa, ekosystem, effektiv och Estland
Estland nämns ofta som det mest avancerade digitala samhället i världen. Estland har under två decennier byggt upp ett effektivt, säkert och transparent informationsekosystem för sina medborgare.  När resten av världen 2018 börjar prata om möjligheterna med blockkedjor för samhällsbärande information – då är vi tio år efter Estland som började testa tekniken 2008 och tog den i bruk 2012.
I Estland äger patienterna sin egen hälsodata och 95% av informationen som genereras inom sjukvården är digitaliserad. E-Hälsolösningar gör det möjligt att erbjuda medborgarna effektiva förebyggande åtgärder och på sikt frigöra resurser. Alla estländare har tillgång till sin journal, testsvar, e-recept och röntgenbilder online. Integriteten och förtroendet för tjänsterna bygger på hög säkerhet för lösningarna och full transparens kring vem som haft tillgång till medborgarens/patientens information.   
Ska Sverige uppnå visionen att 2025 bli bäst i världen på att utnyttja e-hälsans möjligheter måste vi under de kommande åren komma i kapp och springa förbi Estland.* 
Kan vi det? Vad har Estland gjort för att lyckats och vad kan Sverige lära sig av Estland?
Medverkar gör:Ain Aaviksoo, tidigare generalsekreterare för e-tjänster och innovation vid Socialdepartementet i Estland, VD för VIVEO HealthAgneta Karlsson (S) statssekreterare SocialdepartementetDaniel Forslund (L) innovationslandstingsråd, Stockholms läns landstingLaurent Saunier, Enhetschef Hälsa, Vinnova
Anmäl dig senast den 19 oktober.
PROGRAM:
Estlands modiga resa mot ett avancerat informationssamhälleAin Aaviksoo, VD VIVEO Health 
Frågestund för dig som digitaliserar hälso- och sjukvårdenPassa på att ställa din fråga och föra fram dina åsikter i ämnet. Tillsammans tar vi Sverige ett steg framåt inom e-hälsa.
Välkommen önskar MSD i samarbete med RISE
* Vill du inte vänta på att Sverige kommer i kapp erbjuder dessutom Estland alla världens innevånare att bli digitala medborgare i den första digitala nationen – e-Estonia.
Om Brown Bag Lunch Talks @MSDVi tror att utmaningarna i framtidens hälso- och sjukvård bäst möts i dialog och samverkan mellan hälso- och sjukvård, forskning, industri och politik. Välkommen att vara med i debatten under våra Brown Bag Lunch Talks och diskutera aktuella ämnen i gränslandet mellan hälsa, vård och teknik. Vi bjuder på lunchen, tillsammans tar vi fram konkreta idéer. Du kan också följa diskussionen på Twitter via #msdbrownbag
24 oktober kl 11.30-13.00 @ MSD Gävlegatan 22, 4 tr
Välkommen!
https://www.eventbrite.com/e/brown-bag-lunch-talks-msd-tickets-508463528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05:28.000Z</t>
  </si>
  <si>
    <t>https://www.google.com/calendar/event?eid=MG5pZGZsZG5pbGVrb2M1MHVlZnV0M3YzdGsgenphZXJvY2FsLnN0b2NraG9sbXNlbDFAbQ&amp;ctz=Europe/Stockholm</t>
  </si>
  <si>
    <t>IAB Sweden - The Programmatic Event 2018</t>
  </si>
  <si>
    <t xml:space="preserve">Den 24 oktober är det dags för IAB Sveriges populära Programmatic Event på Oscarsteatern. 
12:45-13:30 Registrering &amp; kaffe
IAB Sveriges VD hälsar välkommen till IAB Sweden Programmatic Event 2018
Keynote: Nicklas Lundblad, VP Public Policy and Government Relations, Google – AI and digital trends
Keynote: Tom Jenen, Non Executive Director, Boardmember Netric – Transparency &amp; Tools available
Keynote: Allan Tinkler, Publishing Development Director Quantcast – Programmatic &amp; GDPR with IAB Transparent &amp; Consent Framework
Presentation av färsk studie från IAB Sverige – Har GDPR påverkat programmatiska affären och vilken strategi är den vanligaste idag gällande samtycke
Paus 30 min ca kl 15.00
Game show: Här tar vi död på myter om Programmatic – moderator Ulla van Berkum, AdForm. Deltagare: Kristina Juhlin, Dentsu Aegis, Maya Garkusha, Konsult, Daniel Mälsjö, Life of Svea och Michael Grimborg, Synsam.
Case: TUI, Johan Ydring  – ”In-housing programmatic”
Katherine Lundin, Programmatic Business Manager, Scream Mediebyrå – The Pillar of Transparency
Case: Sanna Nellmer, Schibsted &amp; Johan Sandberg, PHD – Marknadens utmaningar med transparens men hur nära samarbete ger resultat.
17:05 Nätverkande och mingel i Guldfoajén. Tack till våra mingelsponsorer Pubmatic och Leeads
https://www.eventbrite.com/e/iab-sweden-the-programmatic-event-2018-tickets-471678342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05:46.000Z</t>
  </si>
  <si>
    <t>https://www.google.com/calendar/event?eid=MXYxMTRraG1xa2o0dm9mYWVycmpjOTNzNjggenphZXJvY2FsLnN0b2NraG9sbXNlbDFAbQ&amp;ctz=Europe/Stockholm</t>
  </si>
  <si>
    <t>Go To Market - U.S.</t>
  </si>
  <si>
    <t xml:space="preserve">Dillon BanerjeeMinister Counselor for Commercial Affairs | Regional Senior Commercial Officer for the Nordics, UK, and IrelandU.S. Embassy, Stockholm
Mr. Banerjee will provide an overview of the role of the U.S. Embassy in Stockholm, ways in which they support companies looking to invest in or access the US market, events they organize of potential interest, and partner organizations with which they work.  The event will provide a concise overview of the SelectUSA program, which includes a number of practical tools and resources that anyone can access like the cluster mapping database developed by Harvard University and the Department of Commerce. Mr. Banerjee and his associates will take questions and engage in dialogue with the audience.
Dillon Banerjee Bio: http://bit.ly/2QjafOz
https://www.eventbrite.com/e/go-to-market-us-tickets-508506536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06:48.000Z</t>
  </si>
  <si>
    <t>https://www.google.com/calendar/event?eid=Nm02M250M3JldjM0aDNkZXViMm5qZ2U3N2IgenphZXJvY2FsLnN0b2NraG9sbXNlbDFAbQ&amp;ctz=Europe/Stockholm</t>
  </si>
  <si>
    <t>GLOBAL WOMAN STOCKHOLM CITY CLUB: BUSINESS NETWORKING EVENING - OCTOBER</t>
  </si>
  <si>
    <t xml:space="preserve">Making the Global Local and the Local Global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launched in Paris in June 2017 with Stockholm the third club in September 2017. By the end 2018 there will be 25 Global Woman Clubs in 15+ countries worldwide. 
With the success of the Stockholm Club Breakfast, we will be launching a new monthly evening club in Stockholm on Wednesday 24 October 2018 from 6.00pm to 9.00pm.
Places are limited so please book early.
Cathrin Nillson will be your host and organiser and you can see more about Cathrin and why she became part of the Global Woman family here: https://globalwomanclub.com/stockholm-city-club-sweden/ 
On arrival, help yourself to a drink and the finger buffet, and meet and greet with each other. Catrhin will start the event at around 6.30p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more from the buffet seection, and engage with others in conversation. We then gather everyone together and ask you to smile or wave for the group picture! After that, back to your seats and the second half for speaking to the room. This has an end time of 9.00p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Los Angeles, New York, Chicago, Nottingham, and Birmingham UK, Johannesburg South Africa, with many more opening in the last quarter of 2018, including Monaco, Frankfurt, Brussels, Bucharest, Dubai, Dallas, and Stockholm City Club in the evening. 
We do take pictures and share on Facebook (join us and see them at the Global Woman Club group) and on the Global Woman websites globalwomanclub.com and globalwoman.co
You can see Global Woman breakfast dates in all locations and countries, and other Global Woman events at http://globalwomanclub.com/events
We will contact you about this and other events after you have booked your ticket. You may unsubscribe at any time and can view our privacy policy at https://globalwomanclub.com/privacy-policy
By the end of 2018 Global Woman will have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 
Watch out for the Global Woman TV show live on Facebook each day of the week Monday to Thursday at 8pm CEST from Paris, Amsterdam, Stockholm and Milan and 9pm CEST from London every Friday. Join the Global Woman Facebook Public page for updates and alerts.
https://www.eventbrite.com/e/global-woman-stockholm-city-club-business-networking-evening-october-tickets-503246503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07:33.000Z</t>
  </si>
  <si>
    <t>https://www.google.com/calendar/event?eid=Nm01ZGI2c2k1MGhpMG00OTRmaDg1dGVqMWkgenphZXJvY2FsLnN0b2NraG9sbXNlbDFAbQ&amp;ctz=Europe/Stockholm</t>
  </si>
  <si>
    <t>Öppet Hus hos Cool Company</t>
  </si>
  <si>
    <t xml:space="preserve">Det här med att frilansa kan vara lite struligt, kom förbi och ställ frågor eller funderingar som du kanske har, eller använd oss som ett bollplank för att hjälpa dig att komma igång eller utveckla ditt frilansande.
Kanske behöver du hjälp med hur du ska sälja in dig eller pitchen du håller på med? Välkommen till Cool Companys kontor i Stockholm mellan 10-12 på fredagar. 
https://www.eventbrite.com/e/oppet-hus-hos-cool-company-registrering-512463030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08:34.000Z</t>
  </si>
  <si>
    <t>https://www.google.com/calendar/event?eid=MmJudDlzaGo1NDkwbHI1dWljMDYyZGo5MTcgenphZXJvY2FsLnN0b2NraG9sbXNlbDFAbQ&amp;ctz=Europe/Stockholm</t>
  </si>
  <si>
    <t xml:space="preserve">SingularityU Nordic Summit </t>
  </si>
  <si>
    <t xml:space="preserve">Make it Matter!
The Nordics are in a unique position to take lead and be a role model for the world. If we combine the Nordics’ proud history of building community, trust, and inclusion with the best from exponential technology's incredible innovation and scalability potentials, then the Nordics can shape the future for the world.
Join 1,000+ leaders and change makers at the SingularityU Nordic Summit in Stockholm and explore how to combine exponential technology and impact leadership for 10x business.
Next Stop: The Future
Over two epic days, you will deep dive into the future of Quantum Computing, Neuroscience, Cybersecurity, Privacy and Data Ethics, Digital Biology, Blockchain Technologies, Governance, Diversity, Impact Leadership, Innovation in Legacy Organizations and much, much more.
This year's speakers include:
Steven Pinker: World-renowned cognitive psychologist, Harvard professor, and best-selling author - recently published the praised Enlightenment Now. Named by TIME as one of the 100 Most Influential People in the World.
Manal Alsharif: One of the key leaders behind the women’s rights movement in Saudi Arabia. Played a pivotal role in ending the driving ban for females. Her memoir is a New York Times bestseller, just out in Swedish and published in Danish in October. 
Steven Kotler: One of the world's leading experts on flow. Best-selling author, two time Pulitzer Prize nominee and co-founder of The Flow Genome Project.
Suzanne Gildert: Founder and CEO of sanctuary.ai, a company dedicated to creating "synths", ultra human-like robots, and exploring the ethical implications.
We can't wait to explore the future with you!
If you want to order more than 10 tickets, please send us an e-mail to summit@sunordic.org. If you want to pay via invoice, please also reach out to summit@sunordic.org.
What is SingularityU Nordic?
The Summit is hosted by SingularityU Nordic. SingularityU Nordic is a part of Singularity University (“SU”) - a global learning and innovation community using exponential technologies like artificial intelligence, robotics, and digital biology to tackle the world’s biggest challenges and build an abundant future for all. 
SU Nordic is based out of a 7,000m2 innovation hub in Copenhagen where corporates, startups, academia, and changemakers come together to learn, explore and build solutions for the future. 
What is a SingularityU Summit?
SingularityU Summits are two-day conferences held in key international cities across the globe to help local leaders understand how to apply exponential technologies to create positive changes and economic growth in their regions. The Summits have become an annual point of connection and inspiration for the local community, a catalyst to accelerate a local culture of innovation, and an opportunity to highlight breakthrough technologies, startups, and ideas.
The SingularityU Nordic Summit is an annual 2-day event taking place in key Nordic cities.
Important information concerning Ticket Cancellations / Attendee Substitutions:
Attendees that cancel before July 25, 2018, are entitled to a full refund. Attendees who cancel their ticket between July 25 and September 25, 2018, are entitled to a 50% refund. No refunds are available 30 days before the event. Refunds must be requested through Eventbrite. No reason is required to receive a refund.
Tickets to SingularityU Nordic Summit are personalized but transferable. Substitutions are allowed with the written permission of the original registrant, without additional cost. For substitution requests please write an email to: summit@sunordic.org.
https://www.eventbrite.com/e/singularityu-nordic-summit-tickets-390396095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08:43.000Z</t>
  </si>
  <si>
    <t>https://www.google.com/calendar/event?eid=NDZyM2FiMTU2dW4wMDlqc3V1anYwamVpMmsgenphZXJvY2FsLnN0b2NraG9sbXNlbDFAbQ&amp;ctz=Europe/Stockholm</t>
  </si>
  <si>
    <t>Fredrik Saweståhl - Allt du vill veta om valet men inte vågat fråga om...</t>
  </si>
  <si>
    <t xml:space="preserve">Fredrik Saweståhl kommer åter och berättar om politiken i Tyresö.
https://www.eventbrite.com/e/fredrik-sawestahl-allt-du-vill-veta-om-valet-men-inte-vagat-fraga-om-registrering-51614243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09:12.000Z</t>
  </si>
  <si>
    <t>https://www.google.com/calendar/event?eid=MDR2NTdzcmZrYjE1aXZtbGI4OXZsbm9vZG4genphZXJvY2FsLnN0b2NraG9sbXNlbDFAbQ&amp;ctz=Europe/Stockholm</t>
  </si>
  <si>
    <t>Not another Trend Seminar!</t>
  </si>
  <si>
    <t xml:space="preserve">WELCOME TO OUR FUTURE PROOF AFTER WORK.
Not another Trend Seminar!
At GROW we believe trend seminars should go beyond inspiration and step into action. That’s why we want to invite you to an interactive session, where we unpack the challenges within modern day trend-spotting, and introduce you to how we at GROW approach trends to create future proof brands.
Within this session:
We aim to provoke your thoughts, provide you with new ways to work with trends and together apply them live!
This is not another trend seminar, and you’re invited.
Snacks, drinks, and networking with a great atmosphere provided!
What: Not Another Trend Seminar!When: Friday 26 Oct 2018 @ 
1530 – 16.00 registration
16.00-17.00 – not another trend seminar
17.00-18.00 – AWWhere: A-House Atelier, Östermalmsgatan 26 ARSVP: We have a limited about of seats available, so RSVP – ASAP. Looking forward to seeing you there!
https://www.eventbrite.com/e/not-another-trend-seminar-tickets-510707158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09:23.000Z</t>
  </si>
  <si>
    <t>https://www.google.com/calendar/event?eid=NnFmczhpaGVoaTRvOTNqb2Y3c3I5MG9lc2UgenphZXJvY2FsLnN0b2NraG9sbXNlbDFAbQ&amp;ctz=Europe/Stockholm</t>
  </si>
  <si>
    <t>Frukostseminarium om AI och datadrivet beslutsfattande</t>
  </si>
  <si>
    <t xml:space="preserve">Välkommen på frukostseminarium om AI och datadrivet beslutsfattande.
Du får njuta av god frukost, lyssna och ställa frågor till Amir Rahnama, Data Scientist, här hos oss på Iteam. Amir kommer att berätta om processen som du går genom för att få maximal affärsnytta och kunna utnyttja AI i ditt datadrivna beslutsfattande. Ni kommer samtala om hur man sätter en hypotes, utvecklar en hypotes, börjar samla ihop data, analysera data, tolka data - för att därefter kunna utveckla automatiserade system för beslutsfattande. Det kommer bli en faktaspäckad och matnyttig frukost för dig som jobbar och affärsutvecklar inom branscher så som handel, hälsovård, transport, finans, tillverkning eller utbildning. 
Tillsammans med oss på Iteam får du kunskap och kompetens som hjälper dig bygga databaserade produkter. Men inte bara det, vi kan hjälpa dig använda din data i dina databaserade produkter för att fatta bättre beslut på olika nivåer av din organisation: från beslut i det dagliga arbetet till strategiska beslut.
Vi har sett enorma ansträngningar och utveckling inom AI i sektorer som finans, bank, transport, hälsa, telekom och utbildning. Vi är redo att hjälpa dig skapa en modell för händelser och data som du behöver för att bli snabbare på en ständigt föränderlig marknad i en digital värld.Hålltider:08:00-08:30 - Frukost och mingel08:30-09:00 - Föreläsning om AI och datadrivet beslutsfattande09:00-10:00 - Frågor och svar, eftersnack och mingel  
OBS! Platserna är begränsade, först till kvarn gäller - så boka din biljett nu. Ja, nu! :)
Varmt välkommen!
https://www.eventbrite.com/e/frukostseminarium-om-ai-och-datadrivet-beslutsfattande-biljetter-512860991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45:21.000Z</t>
  </si>
  <si>
    <t>https://www.google.com/calendar/event?eid=Nmw0aXUwc2VidjkzOHBzaHVvM3M2OGZpZGQgenphZXJvY2FsLnN0b2NraG9sbXNlbDFAbQ&amp;ctz=Europe/Stockholm</t>
  </si>
  <si>
    <t xml:space="preserve"> 0 to Understand Deep Learning in 90 Minutes with 3 Use Cases</t>
  </si>
  <si>
    <t xml:space="preserve">Sign up at https://www.meetup.com/Knock-Data-Stockholm/events/255450795/
Deep learning is a buzz word these days. Many articles/news talked about it daily.While Deep Learning is not a magic.In this talk, we will share an pragmatic way to understand Deep Learning with 3 interesting use cases.
https://www.eventbrite.com/e/0-to-understand-deep-learning-in-90-minutes-with-3-use-cases-tickets-515368601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4/2018 06:47:09.000Z</t>
  </si>
  <si>
    <t>https://www.google.com/calendar/event?eid=NGFzbjhqbnVnamJ0Z2QxZXBnbmxhbGdkY3IgenphZXJvY2FsLnN0b2NraG9sbXNlbDFAbQ&amp;ctz=Europe/Stockholm</t>
  </si>
  <si>
    <t>LiveHacks #5 - Let's game!</t>
  </si>
  <si>
    <t>Reaktorhallen (R1) (Drottning Kristinas väg 51, Stockholm, Sweden)</t>
  </si>
  <si>
    <t>LiveHacks - Music Hackathon in Stockholm
Saturday, November 24 at 9:00 AM
BUILD STUFF, MEET PEOPLE, WIN PRIZES, ENJOY LIVE MUSIC - APPLY TODAY! Here we go - it's finally time again for LiveHacks! This time we will focus on c...
https://www.meetup.com/LiveHacks/events/254611816/</t>
  </si>
  <si>
    <t>10/24/2018 18:43:53.000Z</t>
  </si>
  <si>
    <t>https://www.google.com/calendar/event?eid=NGQ0Ymc5MjBrYnNrYjk1czI0YWFhcHJ1OHMgenphZXJvY2FsLnN0b2NraG9sbXNlbDFAbQ&amp;ctz=Europe/Stockholm</t>
  </si>
  <si>
    <t>Trafiklab meetup i Malmö!</t>
  </si>
  <si>
    <t>Scandic Kramer (Stortorget 7, Malmö, AL, Sweden)</t>
  </si>
  <si>
    <t>Trafiklab Meetup
Wednesday, November 7 at 4:00 PM
Vi vill att det ska bli enklare att välja att resa hållbart. Därför tror vi att det behövs vassare och roligare digitala tjänster som hjälper till att...
https://www.meetup.com/Trafiklab-Meetup/events/255742760/</t>
  </si>
  <si>
    <t>10/24/2018 18:43:54.000Z</t>
  </si>
  <si>
    <t>https://www.google.com/calendar/event?eid=NnJsampudGY4NGx0aWlwdGRlMzRmNmg0azEgenphZXJvY2FsLnN0b2NraG9sbXNlbDFAbQ&amp;ctz=Europe/Stockholm</t>
  </si>
  <si>
    <t>#t12t meetup #13 - Sharing and caring</t>
  </si>
  <si>
    <t>GOTO10 (Hammarby Kaj 10D, Stockholm, Sweden)</t>
  </si>
  <si>
    <t>t12t - Stockholm
Thursday, November 22 at 6:00 PM
Time for our November-meetup!New lightning-talks, good discussions and friendly people. As you might have noticed this meetup will be in English. Ligh...
https://www.meetup.com/t12t-Stockholm/events/255720554/</t>
  </si>
  <si>
    <t>10/25/2018 03:50:38.000Z</t>
  </si>
  <si>
    <t>https://www.google.com/calendar/event?eid=MTdvNDQxZmw2aHNiZzFrdjIwc3A4NGcyb3EgenphZXJvY2FsLnN0b2NraG9sbXNlbDFAbQ&amp;ctz=Europe/Stockholm</t>
  </si>
  <si>
    <t>Supply Chain Management | Hur stark är din svagaste länk?</t>
  </si>
  <si>
    <t xml:space="preserve">Dagens supply chain management måste hanteras smidigare, effektivare och mer flexibelt än någonsin tidigare för att säkerställa att rätt material och varor kommer till rätt plats vid rätt tidpunkt.
Detta har skapat en varuflödeskedja som är större och mer komplex vilket också har ökat risken för fel eller avbrott. Ökande handelshinder, hotande handelskrig med en instabil ekonomi som följer i dess kölvatten är några av de nya risker som inte omfattas av traditionella försäkringslösningar.
På detta ämne vill vi bjuda in till ett frukostseminarium där du får lyssna till vår expertpanel som kommer diskutera olika riskhanteringsaspekter, inklusive strategier och modeller för att förstå och överföra risk i din supply chain. Frukost serveras från 8.00 och själva seminariet börjar 8.30.
Det här kommer vi prata om:
Hantering av Supply Chain risker – Presentation av ett kundcase
En försäkringsgivares syn på hur skadeanmälningar och risker har utvecklats genom åren - En intervju med Swiss Re
Paneldiskussion med lokala och internationella experter inom kredit risker, politiska, operativa och finansiella risker förknippade med supply chains
Vi hoppas att du kan vara med oss för en insiktsfull förmiddag med möjlighet att nätverka med kollegor i branschen och ledande experter från försäkringsgivare och oss på Aon.
Seminariet är kostnadsfritt (begränsat antal platser). Delar av seminariet kommer hållas på engelska och riktar sig till dig som arbetar med risk och försäkring. Om seminariet blir fullbokad förbehåller vi oss rätten att begränsa antal deltagare till relevanta yrkesroller.
https://www.eventbrite.co.uk/e/supply-chain-management-hur-stark-ar-din-svagaste-lank-biljetter-49475380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3:51:40.000Z</t>
  </si>
  <si>
    <t>https://www.google.com/calendar/event?eid=MTJlZ3UwcmszODBqMzNlbWw1OHZtbWhkZnMgenphZXJvY2FsLnN0b2NraG9sbXNlbDFAbQ&amp;ctz=Europe/Stockholm</t>
  </si>
  <si>
    <t>THE FUTURE OF DATA-DRIVEN SALES</t>
  </si>
  <si>
    <t xml:space="preserve">Välkommen till The Future of Data-Driven Sales den 25/10!Den 25 oktober 16-20 bjuder Vainu, Lime och GetAccept in er till "The Future of Data-Driven Sales".
Kom och investera eftermiddagen tillsammans med oss och få unika insikter i hur framtiden ser kring datadriven försäljning kommer se ut och förändras. Passa också på att lyssna in och förstå hur framgångsrika säljorganisationer byggs och utvecklas och hur vi kan attrahera mer kvinnor till säljyrket. Det här vill du inte missa!Vi bjuda på enklare tilltugg och dryck. Begränsat antal platser. Hoppas vi ses! Paneldebatt 1: "The Future of Data-Driven Sales":
Christoffer Rutgersson - Chief Growth Analytics, Bambora
Christopher Engman - CMO/CRO, Climeon
Sara Larsen - Head of Business Development, Vainu.io
Andreas Albiin - CEO, Prosales Systems
Paneldebatt 2: “Vikten av säljkultur och hur vi attraherar fler kvinnor till försäljning”:
Nils Olsson - Sales Director, Lime Technologies
Wilma Eriksson - Partnership Manager Nordics, GetAccept
Ken Skoog - Insight Selling Expert, Straction 
Ulrica Ekeroth - CEO, SalesOnly
Agenda:
16:00 Dörrarna öppnas
16:00-17:00 Mingel
17:30-18:00 Paneldebatt "Datadriven-försäljning"
18:00-18:30 Paneldebatt "Vikten av säljkultur och hur vi attraherar fler kvinnor till försäljning!"
18:30-20:00 Tilltugg, dryck och mingelSer fram emot att träffas!
https://www.eventbrite.com/e/the-future-of-data-driven-sales-tickets-50553697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3:52:05.000Z</t>
  </si>
  <si>
    <t>https://www.google.com/calendar/event?eid=NTFxbTYwMzdnOTgwcWJubGtzMm11Zmh1amkgenphZXJvY2FsLnN0b2NraG9sbXNlbDFAbQ&amp;ctz=Europe/Stockholm</t>
  </si>
  <si>
    <t>Zycus Confluence Stockholm</t>
  </si>
  <si>
    <t xml:space="preserve">Drum roll please: Zycus Confluence is coming to Stockholm! Come join us for an evening of fun, learning, and interaction at the Foodlab Matstudio. Spend a relaxed evening by networking with peers and learning best practices from industry experts and thought leaders. Gain insight and keep up with everything that’s happening around procurement, finance, and technology – all over scrumptious food, drinks, and good company.
https://www.eventbrite.com/e/zycus-confluence-stockholm-tickets-513251719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3:52:30.000Z</t>
  </si>
  <si>
    <t>https://www.google.com/calendar/event?eid=M3UxMG5qdGMwMnQ4bzBnZGhkaXBhYmF2ZjEgenphZXJvY2FsLnN0b2NraG9sbXNlbDFAbQ&amp;ctz=Europe/Stockholm</t>
  </si>
  <si>
    <t>Uppsala.js #25</t>
  </si>
  <si>
    <t>Kollaboratoriet (Östra Ågatan 19, uppsala, Sweden)</t>
  </si>
  <si>
    <t>Uppsala.js
Wednesday, November 14 at 7:00 PM
Hello everyone! We are proud to announce meetup nr 25 where we will learn about the WebRTC JavaScript APIs as well as the Svelte framework. 18.45: Doo...
https://www.meetup.com/Uppsalajs/events/255889295/</t>
  </si>
  <si>
    <t>10/29/2018 05:22:39.000Z</t>
  </si>
  <si>
    <t>https://www.google.com/calendar/event?eid=NGdmcmNiYzZ2MDcxODFpdm51N2Y5OGNzM2cgenphZXJvY2FsLnN0b2NraG9sbXNlbDFAbQ&amp;ctz=Europe/Stockholm</t>
  </si>
  <si>
    <t>Tech AW, nätverka med våra tekniker!</t>
  </si>
  <si>
    <t>Napolyon Bistro &amp; Bar (Grev Turegatan 15, Stockholm, Sweden)</t>
  </si>
  <si>
    <t>Safespring Cloud Tech
Thursday, November 15 at 4:00 PM
Kom och dela erfarenheter, nätverka med våra tekniker och lär dig något nytt från vår demo. Du är inbjuden till en AfterWork med SUSE och Safespring, ...
https://www.meetup.com/Safespring/events/255578497/</t>
  </si>
  <si>
    <t>10/29/2018 05:22:48.000Z</t>
  </si>
  <si>
    <t>https://www.google.com/calendar/event?eid=N2Frams4Nmc3YXRza3V0N2k0ZDR2dDFvcG8genphZXJvY2FsLnN0b2NraG9sbXNlbDFAbQ&amp;ctz=Europe/Stockholm</t>
  </si>
  <si>
    <t>Stockholm Cybersecurity Meetup</t>
  </si>
  <si>
    <t>Foo Café  Internetstiftelsen i Sverige (IIS)  (Hammarby Kaj 10D  SE-12030 Stockholm, Stockholm, Sweden)</t>
  </si>
  <si>
    <t>Stockholm Cybersecurity Meetup
Wednesday, October 31 at 6:00 PM
This meetup is for all cybersecurity enthusiasts in Stockholm. If cybersecurity is your work, studies or just a passion (or all of the above), join ou...
https://www.meetup.com/Stockholm-Cybersecurity-Meetup/events/255550659/</t>
  </si>
  <si>
    <t>10/29/2018 05:22:57.000Z</t>
  </si>
  <si>
    <t>https://www.google.com/calendar/event?eid=N25nb2diOTRtYjFxazJiNW4xcW50YW9nZGMgenphZXJvY2FsLnN0b2NraG9sbXNlbDFAbQ&amp;ctz=Europe/Stockholm</t>
  </si>
  <si>
    <t>Erfarenheter av Remote First</t>
  </si>
  <si>
    <t>Företagshotellet Drabanten (Bangårdsgatan 13, Uppsala, SC, Sweden)</t>
  </si>
  <si>
    <t>Agila Uppsala
Thursday, November 29 at 6:00 PM
Vi ses hos Nepa Sweden AB för att ta del av Nepas erfarenheter av att bygga team som är "remote first" - och byta tips och erfarenheter med varandra. ...
https://www.meetup.com/agila-uppsala/events/255829122/</t>
  </si>
  <si>
    <t>10/29/2018 05:23:00.000Z</t>
  </si>
  <si>
    <t>https://www.google.com/calendar/event?eid=MmNxdTUxdXFrbmRwbW1wNmw4cWhhZTU1ZDYgenphZXJvY2FsLnN0b2NraG9sbXNlbDFAbQ&amp;ctz=Europe/Stockholm</t>
  </si>
  <si>
    <t>Time for another one? Review of .conf and LIVE</t>
  </si>
  <si>
    <t>7A (Vasagatan 7 3rd floor, Stockholm, Sweden)</t>
  </si>
  <si>
    <t>Stockholm Splunk Meetup
Friday, November 9 at 9:00 AM
HiLet's make a review of .conf and Live and talk about the new features of 7.2 and how to apply them.If there is anyone that have already applied them...
https://www.meetup.com/Stockholm-Splunk-Meetup/events/255824969/</t>
  </si>
  <si>
    <t>10/29/2018 05:23:04.000Z</t>
  </si>
  <si>
    <t>https://www.google.com/calendar/event?eid=M29icmdra21ucGw0OG0zaTFuaDV0N3Q3MnIgenphZXJvY2FsLnN0b2NraG9sbXNlbDFAbQ&amp;ctz=Europe/Stockholm</t>
  </si>
  <si>
    <t>KlumpFrukost – Vad är Hållbarhet, egentligen?</t>
  </si>
  <si>
    <t>Subtopia (Rotemannavägen 10, 145 57 Norsborg, Stockholm, Sweden)</t>
  </si>
  <si>
    <t>KlumpFrukost/KlumpAfton
Friday, November 9 at 9:07 AM
Alla talar om Hållbar Utveckling, men vad innebär egentligen Hållbarhet? Den 9 november får du svaren när Ann-Sofie Köping från Södertörns Högskola ko...
https://www.meetup.com/klumpsubtopia/events/255961740/</t>
  </si>
  <si>
    <t>11/01/2018 16:30:04.000Z</t>
  </si>
  <si>
    <t>https://www.google.com/calendar/event?eid=Mmw5YTk0NG41NGh0bmJobDNsMnJiNWE3bGsgenphZXJvY2FsLnN0b2NraG9sbXNlbDFAbQ&amp;ctz=Europe/Stockholm</t>
  </si>
  <si>
    <t>Azure Functions: Hello World! - och sen då?</t>
  </si>
  <si>
    <t>Dynabyte  HQ (Drottninggatan 95 A, 113 60, Stockholm, Sweden)</t>
  </si>
  <si>
    <t>Swenug Stockholm
Wednesday, November 14 at 5:30 PM
Vi har ju alla hört att Serverless is the New Black! Weikko kommer att berätta om sina erfarenheter av systemintegration med Azure Functions och Azure...
https://www.meetup.com/Swenug-Stockholm/events/255661527/</t>
  </si>
  <si>
    <t>11/01/2018 16:30:09.000Z</t>
  </si>
  <si>
    <t>https://www.google.com/calendar/event?eid=NzBvcnU5M2VibzBsZ2NrZHFwNXUya2s1NnQgenphZXJvY2FsLnN0b2NraG9sbXNlbDFAbQ&amp;ctz=Europe/Stockholm</t>
  </si>
  <si>
    <t>Seminarium, Innovation och digitalisering förändrar världen</t>
  </si>
  <si>
    <t>F7 möten och konferens (Fleminggatan 7, Stockholm, Sweden)</t>
  </si>
  <si>
    <t>Dataföreningen Kompetens seminarier och workshops
Friday, February 1 at 8:00 AM
Lyssna till Magnus Penker, utsedd till ”Sveriges mest innovativa CEO” och lärare på Certifierad CIO och Certifierad Chefsarkitekt Digitalisering tar i...
https://www.meetup.com/Dataforeningen-Kompetens-seminarier-och-workshops/events/255964872/</t>
  </si>
  <si>
    <t>11/01/2018 16:30:12.000Z</t>
  </si>
  <si>
    <t>https://www.google.com/calendar/event?eid=NHVtZDRlNzNtN2toaGc5Y3Rqa2dxZDlmbm4genphZXJvY2FsLnN0b2NraG9sbXNlbDFAbQ&amp;ctz=Europe/Stockholm</t>
  </si>
  <si>
    <t>The principles behind Differentiable Programming w Erik Meijer</t>
  </si>
  <si>
    <t>Foo Café (Hammarby Kaj 10D, Stockholm, Sweden)</t>
  </si>
  <si>
    <t>Foo Café Stockholm
Tuesday, November 13 at 6:00 PM
You need to RSVP at http://foocafe.org/stockholm/events/2097 In many areas, such as image recognition, natural language processing, search, recommenda...
https://www.meetup.com/foocafe/events/255966089/</t>
  </si>
  <si>
    <t>11/01/2018 16:30:13.000Z</t>
  </si>
  <si>
    <t>https://www.google.com/calendar/event?eid=MjNpOG90NGI3MDE4dDlhbDc5Nmg4YWNhYmsgenphZXJvY2FsLnN0b2NraG9sbXNlbDFAbQ&amp;ctz=Europe/Stockholm</t>
  </si>
  <si>
    <t>Storytelling with Power Bi and PASS summit news!</t>
  </si>
  <si>
    <t>Sweden Power BI User Group
Wednesday, November 14 at 6:00 PM
It has been a while since our last Power BI meetup, so let's take this opportunity to meet up again! Find out what is new with Power BI and also liste...
https://www.meetup.com/Sweden-Power-BI-User-Group/events/255967934/</t>
  </si>
  <si>
    <t>11/01/2018 16:30:17.000Z</t>
  </si>
  <si>
    <t>https://www.google.com/calendar/event?eid=NmhldmloOGt1bzV2ZGR1ZzBjdWk5dG9pZXIgenphZXJvY2FsLnN0b2NraG9sbXNlbDFAbQ&amp;ctz=Europe/Stockholm</t>
  </si>
  <si>
    <t>Intro to Coding Trees</t>
  </si>
  <si>
    <t>Wonder Dojo
Tuesday, November 20 at 6:00 PM
Wonderdojo250pxThe Wonder Dojo is for anyone who identifies as a woman or nonbinary people that concentrates on training with small code problems. Why...
https://www.meetup.com/Wonder-Dojo/events/255975711/</t>
  </si>
  <si>
    <t>11/01/2018 16:30:19.000Z</t>
  </si>
  <si>
    <t>https://www.google.com/calendar/event?eid=NGh0cHNzN2dtbGE4cmMxZjJ1ajdxYm5vZ3YgenphZXJvY2FsLnN0b2NraG9sbXNlbDFAbQ&amp;ctz=Europe/Stockholm</t>
  </si>
  <si>
    <t>0x11: C++ lightning talk sessions &amp;&amp; speaking @ CppCon</t>
  </si>
  <si>
    <t>Berotec Stockholm (Pampas Marina, Karlbergs strand 4, Solna, Sweden)</t>
  </si>
  <si>
    <t>SwedenCpp::Stockholm
Thursday, November 22 at 6:00 PM
Remember the lightning talk cookie raffle from September? Now it is time to have our talks!!(Note: If you are a speaker at this event, please read the...
https://www.meetup.com/swedencpp/events/255827241/</t>
  </si>
  <si>
    <t>11/01/2018 16:30:21.000Z</t>
  </si>
  <si>
    <t>https://www.google.com/calendar/event?eid=MXM1Y2xhcmxqZjVybWZyNzVjbXIyajZvc2sgenphZXJvY2FsLnN0b2NraG9sbXNlbDFAbQ&amp;ctz=Europe/Stockholm</t>
  </si>
  <si>
    <t>A path for Machine Learning in Production with Kubernetes</t>
  </si>
  <si>
    <t>Swedish Microsoft ALM and DevOps Meetup
Thursday, November 15 at 5:30 PM
Our friends at IF is hosting a Meetup about using Machin Learning in production with Kubernetes.   Signup here...
https://www.meetup.com/swedish-ms-alm-devops/events/256004185/</t>
  </si>
  <si>
    <t>11/01/2018 16:30:26.000Z</t>
  </si>
  <si>
    <t>https://www.google.com/calendar/event?eid=NG4zM2twbW9uMnRmM2NrN21kdGhxM25ocXQgenphZXJvY2FsLnN0b2NraG9sbXNlbDFAbQ&amp;ctz=Europe/Stockholm</t>
  </si>
  <si>
    <t>Julig Testpub med Beamon People</t>
  </si>
  <si>
    <t>Beamon People AB (Repslagargatan 17A, Våning 3, Stockholm, Sweden)</t>
  </si>
  <si>
    <t>Testpub
Thursday, December 6 at 5:30 PM
Välkommen på en Julig after work med Beamon Peoples QA-grupp - T^K! För femte gången anordnar Beamon People den enkla men ack så uppskattade testpuben...
https://www.meetup.com/Testpub/events/256027345/</t>
  </si>
  <si>
    <t>11/01/2018 16:30:34.000Z</t>
  </si>
  <si>
    <t>https://www.google.com/calendar/event?eid=MWJpb3ZpanQ0dGRhc3R1M25lZzlqZnF1OHQgenphZXJvY2FsLnN0b2NraG9sbXNlbDFAbQ&amp;ctz=Europe/Stockholm</t>
  </si>
  <si>
    <t>Cynefin ♥ DDD?</t>
  </si>
  <si>
    <t>Citerus AB (Barnhusgatan 16, Stockholm, Sweden)</t>
  </si>
  <si>
    <t>Stockholm Domain-Driven Design Meetup
Thursday, November 15 at 5:30 PM
Cynefin (KUN-iv-in) is a framework that aids decision making by categorizing problems into five domains: obvious, complicated, complex, chaos and diso...
https://www.meetup.com/ddd-stockholm/events/255929015/</t>
  </si>
  <si>
    <t>11/02/2018 04:50:25.000Z</t>
  </si>
  <si>
    <t>https://www.google.com/calendar/event?eid=MTRscXVyMDNrYmQ3dnM0dDFlbTFhcmVpcDggenphZXJvY2FsLnN0b2NraG9sbXNlbDFAbQ&amp;ctz=Europe/Stockholm</t>
  </si>
  <si>
    <t>November Open Space at Lendo</t>
  </si>
  <si>
    <t>Lendo (Västra Järnvägsgatan 21, Stockholm, AL, Sweden)</t>
  </si>
  <si>
    <t>Go Stockholm
Thursday, November 29 at 5:00 PM
There's often a varied experience among those who attend the meetups. Obviously, we want people to feel that they either learning and teaching (prefer...
https://www.meetup.com/Go-Stockholm/events/255961282/</t>
  </si>
  <si>
    <t>11/02/2018 04:51:34.000Z</t>
  </si>
  <si>
    <t>https://www.google.com/calendar/event?eid=N3IwNzBsNDQ2bzg5MmRnZTRwNzVibDBwc3UgenphZXJvY2FsLnN0b2NraG9sbXNlbDFAbQ&amp;ctz=Europe/Stockholm</t>
  </si>
  <si>
    <t>A path for ML in Production with Kubernetes</t>
  </si>
  <si>
    <t xml:space="preserve"> If Skadeförsäkring AB (Barks väg 15, Solna, AL, Sweden)</t>
  </si>
  <si>
    <t>ShareIT@If
Thursday, November 15 at 5:30 PM
This is the story about how a cross-functional team of data scientists and engineers from a good old insurance company embarked on a cloud journey tow...
https://www.meetup.com/ShareIT-If/events/255932826/</t>
  </si>
  <si>
    <t>11/02/2018 04:51:35.000Z</t>
  </si>
  <si>
    <t>https://www.google.com/calendar/event?eid=Njd0YXMxc2Nic2c2N3ZvMTgya2VsajBrMXEgenphZXJvY2FsLnN0b2NraG9sbXNlbDFAbQ&amp;ctz=Europe/Stockholm</t>
  </si>
  <si>
    <t>Informal drinks during developer days</t>
  </si>
  <si>
    <t>Regus Solna (Svetsarvägen 15, , Solna, AL, Sweden)</t>
  </si>
  <si>
    <t>Stockholm ServiceNow Developer Meetup
Wednesday, November 14 at 3:00 PM
We will be hosting an informal MeetUp event with drinks during the Servicenow Developer Days in Stockholm. Join us (Jason McKee, Developer Evangelist,...
https://www.meetup.com/Stockholm-ServiceNow-Developer-Meetup/events/255941121/</t>
  </si>
  <si>
    <t>11/02/2018 04:51:37.000Z</t>
  </si>
  <si>
    <t>https://www.google.com/calendar/event?eid=NmtnaGZjdTI4ZW84MnE5aHQ1Y2FqYTRlMXEgenphZXJvY2FsLnN0b2NraG9sbXNlbDFAbQ&amp;ctz=Europe/Stockholm</t>
  </si>
  <si>
    <t>Work together at Starbucks</t>
  </si>
  <si>
    <t>Startbucks Fenix (Götgatan 40, 118 26, Stockholm, Sweden)</t>
  </si>
  <si>
    <t>Work/code/design together at coffee shops
Sunday, November 4 at 1:00 PM
Any really hard workers out there that like to work on projects outside of work? Interested in hanging out with likeminded people at a coffee shop or ...
https://www.meetup.com/Work-code-design-together-at-coffee-shops/events/255796337/</t>
  </si>
  <si>
    <t>11/02/2018 04:51:38.000Z</t>
  </si>
  <si>
    <t>https://www.google.com/calendar/event?eid=NjcycGFydG1rc2FsbnJxMGRlYzFmMGllbm0genphZXJvY2FsLnN0b2NraG9sbXNlbDFAbQ&amp;ctz=Europe/Stockholm</t>
  </si>
  <si>
    <t>Polylith - A software architecture based on LEGO-like blocks</t>
  </si>
  <si>
    <t>Regent (NORR MÄLARSTRAND 22, Stockholm, Sweden)</t>
  </si>
  <si>
    <t>IT som det borde vara - Best Practices
Wednesday, November 14 at 5:15 PM
Polylith is a software architecture that applies functional thinking at the system scale. It helps us to build simple, maintainable, testable, and sca...
https://www.meetup.com/IT-som-det-borde-vara-Best-Practices/events/255933069/</t>
  </si>
  <si>
    <t>11/02/2018 04:51:41.000Z</t>
  </si>
  <si>
    <t>https://www.google.com/calendar/event?eid=MWRscXQzZDlvbDRkM3ZkdmFqcWxhZnQ3dmUgenphZXJvY2FsLnN0b2NraG9sbXNlbDFAbQ&amp;ctz=Europe/Stockholm</t>
  </si>
  <si>
    <t>Microcopy Workshop</t>
  </si>
  <si>
    <t>Foo Café Stockholm
Wednesday, November 21 at 6:00 PM
Register here for food and drink: http://foocafe.org/stockholm/events/2089-microcopy-workshop Everybody loves microcopy. Now that everyone agrees on c...
https://www.meetup.com/foocafe/events/255823736/</t>
  </si>
  <si>
    <t>11/02/2018 04:53:27.000Z</t>
  </si>
  <si>
    <t>https://www.google.com/calendar/event?eid=NjVtb25zazgxazFkYTN1b29xY2I0a2NkNnIgenphZXJvY2FsLnN0b2NraG9sbXNlbDFAbQ&amp;ctz=Europe/Stockholm</t>
  </si>
  <si>
    <t>Building bots with dialogflow</t>
  </si>
  <si>
    <t>West Forest Tech meetup HW SW MEK
Thursday, November 1 at 5:30 PM
This meetup will be about building bots with Dialogflow. Dialogflow is a natural langugage processing platform owned by google enabling you to build v...
https://www.meetup.com/West-Forest-Tech-meetup-HW-SW-MEK/events/255083715/</t>
  </si>
  <si>
    <t>11/02/2018 04:53:30.000Z</t>
  </si>
  <si>
    <t>https://www.google.com/calendar/event?eid=N2psdTIycTZlbm40bmxqMDBrYmFwcDhvM2cgenphZXJvY2FsLnN0b2NraG9sbXNlbDFAbQ&amp;ctz=Europe/Stockholm</t>
  </si>
  <si>
    <t>ReactJS Meetup #9 at SVT</t>
  </si>
  <si>
    <t>Radiohuset (Oxenstiernsgatan 20, Stockholm, Sweden)</t>
  </si>
  <si>
    <t>Stockholm ReactJS Meetup
Thursday, November 15 at 6:00 PM
Welcome to another Stockholm React Meetup at SVT! For this event we are borrowing a studio from Sveriges Radio, we'll greet you at the main entrance o...
https://www.meetup.com/Stockholm-ReactJS-Meetup/events/255801859/</t>
  </si>
  <si>
    <t>11/02/2018 04:53:33.000Z</t>
  </si>
  <si>
    <t>https://www.google.com/calendar/event?eid=MGQ5MmU3dDc5bDBsYW81bGVjcGM0NjA0bmUgenphZXJvY2FsLnN0b2NraG9sbXNlbDFAbQ&amp;ctz=Europe/Stockholm</t>
  </si>
  <si>
    <t>Scope360, visualisering av skalad agilitet i Jira</t>
  </si>
  <si>
    <t>Squeed AB Stockholm (Drottninggatan 55, Stockholm, Sweden)</t>
  </si>
  <si>
    <t>Agila Ledare Stockholm
Wednesday, November 7 at 7:30 AM
Vi startar med kaffe och fralla 07.30 och kör igång seminariet c:a 07.45. Med alla detaljer av vår plan i Jira är det lätt att tappa överblicken. Man ...
https://www.meetup.com/Agila-Ledare-Stockholm/events/255741590/</t>
  </si>
  <si>
    <t>11/02/2018 04:53:35.000Z</t>
  </si>
  <si>
    <t>https://www.google.com/calendar/event?eid=MzNvbXYxcjZqNWlpam9nZmxvcXE2OWRpYnIgenphZXJvY2FsLnN0b2NraG9sbXNlbDFAbQ&amp;ctz=Europe/Stockholm</t>
  </si>
  <si>
    <t xml:space="preserve">Test My Product #18 </t>
  </si>
  <si>
    <t>Billogram Office ( Klara Södra Kyrkogata 1, 111 52 Stockholm, Stockholm, Sweden)</t>
  </si>
  <si>
    <t>Test My Product!
Wednesday, November 14 at 6:00 PM
IT'S TIME TO TEST! Get and give UX feedback in the next iteration of Test My Product! About“Test my product” is a meetup where we help each other to t...
https://www.meetup.com/test-my-product/events/256027626/</t>
  </si>
  <si>
    <t>11/02/2018 04:54:26.000Z</t>
  </si>
  <si>
    <t>https://www.google.com/calendar/event?eid=NXE4YXM0cWVvM2Q4bW02MjZzbjdqazBoMmcgenphZXJvY2FsLnN0b2NraG9sbXNlbDFAbQ&amp;ctz=Europe/Stockholm</t>
  </si>
  <si>
    <t>11/02/2018 04:54:31.000Z</t>
  </si>
  <si>
    <t>https://www.google.com/calendar/event?eid=NW9xcHZ2YmVtdm5qZTFycHRyZ2h1cGk5NmggenphZXJvY2FsLnN0b2NraG9sbXNlbDFAbQ&amp;ctz=Europe/Stockholm</t>
  </si>
  <si>
    <t>STHLM HUG Meetup #5</t>
  </si>
  <si>
    <t>Diabol (Jungfrugatan 5, Stockholm, Sweden)</t>
  </si>
  <si>
    <t>Stockholm Hashicorp User Group
Thursday, November 29 at 6:00 PM
STHLM HUG is back and needs your support! This meetup is in the making. So far we got the date, we got the venue, and there will be food and drinks! A...
https://www.meetup.com/Stockholm-Hashicorp-User-Group/events/256102716/</t>
  </si>
  <si>
    <t>11/05/2018 02:30:32.000Z</t>
  </si>
  <si>
    <t>https://www.google.com/calendar/event?eid=NmJqaXJncDVvYzBlOWVnYjY2bW1xajR2a24genphZXJvY2FsLnN0b2NraG9sbXNlbDFAbQ&amp;ctz=Europe/Stockholm</t>
  </si>
  <si>
    <t>The Side Project Meetup #4</t>
  </si>
  <si>
    <t>Open Lab (Valhallavägen 79, Stockholm, Sweden)</t>
  </si>
  <si>
    <t>Side Project Collective
Friday, November 16 at 9:30 AM
Projects are all about making a dent in this world.But with so many paths and advice available, you may find yourself going round in circles. This mee...
https://www.meetup.com/sideprojectcollective/events/256067990/</t>
  </si>
  <si>
    <t>11/05/2018 02:30:36.000Z</t>
  </si>
  <si>
    <t>https://www.google.com/calendar/event?eid=MzMyZmwwbnNvdjc5b3JpbG9uMDRlN3ZjaWkgenphZXJvY2FsLnN0b2NraG9sbXNlbDFAbQ&amp;ctz=Europe/Stockholm</t>
  </si>
  <si>
    <t>Great minds think differently to change the world</t>
  </si>
  <si>
    <t>Nobel Museum (Nobelmuseet Stortorget 2, Gamla Stan, Box 2245, 103 16, Stockholm, Sweden)</t>
  </si>
  <si>
    <t>Tobii Meetup
Thursday, December 6 at 6:00 PM
During Nobel week, Tobii is hosting a meetup at the Nobel Museum to celebrate a selection of the amazing inventions that have changed the world. We wa...
https://www.meetup.com/Tobii-Meetup/events/256062432/</t>
  </si>
  <si>
    <t>11/05/2018 02:30:37.000Z</t>
  </si>
  <si>
    <t>https://www.google.com/calendar/event?eid=M2VyMHNubm5mZjg4b3JiZ3ZtMDAzbWY4Y3QgenphZXJvY2FsLnN0b2NraG9sbXNlbDFAbQ&amp;ctz=Europe/Stockholm</t>
  </si>
  <si>
    <t>GraphQL and JS-Interop with Reason @ Valtech</t>
  </si>
  <si>
    <t>Valtech AB (Kungliga Myntet, Hantverkargatan 5, STOCKHOLM, Sweden)</t>
  </si>
  <si>
    <t>ReasonSTHLM
Thursday, November 22 at 6:00 PM
Welcome back to ReasonSTHLM. In this opportunity we'll be hosting 2 talks with Q&amp;A at Valtech, and an Open Space session for you to share the things y...
https://www.meetup.com/ReasonSTHLM/events/255548331/</t>
  </si>
  <si>
    <t>11/07/2018 05:57:39.000Z</t>
  </si>
  <si>
    <t>https://www.google.com/calendar/event?eid=NGpkbjZvamJpamFwb3BrcWxwbXZwbzBqYXEgenphZXJvY2FsLnN0b2NraG9sbXNlbDFAbQ&amp;ctz=Europe/Stockholm</t>
  </si>
  <si>
    <t>Sanctuary for Nerds (Afterwork for IT-Professionals)</t>
  </si>
  <si>
    <t>PWNYs kontor (Sveavägen 33) (Sveavägen 33, Stockholm, AL, Sweden)</t>
  </si>
  <si>
    <t>Grow by PWNY
Friday, November 30 at 5:00 PM
If you´re actively working within IT and would like to hangout with likeminded people from the same field this is the right event for you. We´ll meet ...
https://www.meetup.com/Improve-by-PWNY/events/256133048/</t>
  </si>
  <si>
    <t>11/07/2018 06:00:26.000Z</t>
  </si>
  <si>
    <t>https://www.google.com/calendar/event?eid=MWcwYnFhOGozdXZ1YW9oNTZiM2J1aWxzNnUgenphZXJvY2FsLnN0b2NraG9sbXNlbDFAbQ&amp;ctz=Europe/Stockholm</t>
  </si>
  <si>
    <t>Vue.js meetup #5!</t>
  </si>
  <si>
    <t>STIM (Hornsgatan 103, Stockholm, AL, Sweden)</t>
  </si>
  <si>
    <t>Stockholm Vue.js Meetup
Tuesday, November 13 at 5:30 PM
Welcome to the next Vue.js meetup! The meetup will be at STIM (swedish copyright organization) and hosted by Tobias Sjösten! 17:30 - Doors open. Food ...
https://www.meetup.com/Stockholm-Vue-js-Meetup/events/256149022/</t>
  </si>
  <si>
    <t>11/07/2018 06:00:50.000Z</t>
  </si>
  <si>
    <t>https://www.google.com/calendar/event?eid=NjQ3ZjlnbjRvN21vdnQ3b2doZnZobzU0aWggenphZXJvY2FsLnN0b2NraG9sbXNlbDFAbQ&amp;ctz=Europe/Stockholm</t>
  </si>
  <si>
    <t>Lean Coffee + After Work i Malmö</t>
  </si>
  <si>
    <t>Djäkne Kaffebar (Djäknegatan 9, Malmö, Sweden)</t>
  </si>
  <si>
    <t>One Team Gov Sverige
Thursday, November 22 at 4:30 PM
Andra träffen med OneTeamGov Sverige i Skåne! Kom och häng med andra som driver förnyelse i offentlig sektor. Vi gillar OneTeamGovs sju principer, men...
https://www.meetup.com/oneteamgovse/events/256062130/</t>
  </si>
  <si>
    <t>11/07/2018 06:01:07.000Z</t>
  </si>
  <si>
    <t>https://www.google.com/calendar/event?eid=NzM0c2U1amJ1ZnJnbmd0NW1hdmF2bzQ5aWkgenphZXJvY2FsLnN0b2NraG9sbXNlbDFAbQ&amp;ctz=Europe/Stockholm</t>
  </si>
  <si>
    <t>Work/code/design together at coffee shops
Sunday, November 11 at 1:00 PM
Any really hard workers out there that like to work on projects outside of work? Interested in hanging out with likeminded people at a coffee shop or ...
https://www.meetup.com/Work-code-design-together-at-coffee-shops/events/256125182/</t>
  </si>
  <si>
    <t>11/07/2018 06:03:14.000Z</t>
  </si>
  <si>
    <t>https://www.google.com/calendar/event?eid=NG5iYzZjNHNzMGd2dWYxODhwNzhqcmJuYmQgenphZXJvY2FsLnN0b2NraG9sbXNlbDFAbQ&amp;ctz=Europe/Stockholm</t>
  </si>
  <si>
    <t>APPLIED AI &amp; MACHINE LEARNING WITH SRI International</t>
  </si>
  <si>
    <t>SAS Institute (Stora Frösunda Gård, Stockholm, AL, Sweden)</t>
  </si>
  <si>
    <t>Silicon Vikings Stockholm Chapter
Wednesday, November 14 at 6:00 PM
The startup network Silicon Vikings together with SRI International and SAS Institute cordially invite you to an apperitivo where you will have the ch...
https://www.meetup.com/Silicon-Vikings-Stockholm-Chapter/events/256171637/</t>
  </si>
  <si>
    <t>11/07/2018 06:03:57.000Z</t>
  </si>
  <si>
    <t>https://www.google.com/calendar/event?eid=MmVzNXBqb25wamwzM3NsOWUwYXFzbGUwbmogenphZXJvY2FsLnN0b2NraG9sbXNlbDFAbQ&amp;ctz=Europe/Stockholm</t>
  </si>
  <si>
    <t>Stockholm Cybersecurity Meetup
Tuesday, November 20 at 6:00 PM
This meetup is for all cybersecurity enthusiasts in Stockholm. If cybersecurity is your work, studies or just a passion (or all of the above), join ou...
https://www.meetup.com/Stockholm-Cybersecurity-Meetup/events/255614975/</t>
  </si>
  <si>
    <t>11/07/2018 06:04:12.000Z</t>
  </si>
  <si>
    <t>https://www.google.com/calendar/event?eid=NG44MjNubWpncHZ2aHUycDdlZ2h2cDNwOGsgenphZXJvY2FsLnN0b2NraG9sbXNlbDFAbQ&amp;ctz=Europe/Stockholm</t>
  </si>
  <si>
    <t>DevFest 2018</t>
  </si>
  <si>
    <t>Google (Kungsbron 2, Stockholm, Sweden)</t>
  </si>
  <si>
    <t xml:space="preserve">GDG DevFest Cloud Agenda: 15.00 - GDG DevFest opens! 15.10 - 15.50. Abdelfettah Sghiouar (Google) - Intro to Serverless with GKE and Cloud Build. 15.50 - 16.40. Grant Timmerman (Google) - All About Apps Script 16.40 - 17.20. Johan Mjönes (DICE) - Building Backends at DICE with Bazel 17.20 - 18.00. Cinnamon rolls 18.00 - 18.40. Miguel Ángel Domínguez Coloma (Gear of Leo) - Distributed secrets 18.40 - 19.20. Azzurra Ragone (Google) - Fairness in ML 19.20 - 20.00. Pizza and Salad 20.00 - 21.00. Daniel Bergqvist (Google) -Introduction to Cloud Bigtable 21.00 - 22.00. Beer and Wine
Price: Free
Link: https://www.meetup.com/Stockholm-Google-Developer-Group/events/255474330/
</t>
  </si>
  <si>
    <t>11/07/2018 06:59:38.000Z</t>
  </si>
  <si>
    <t>https://www.google.com/calendar/event?eid=NmVzdDJybWthdGNqdWFyYnEzZHBnYTN0NXYgenphZXJvY2FsLnN0b2NraG9sbXNlbDFAbQ&amp;ctz=Europe/Stockholm</t>
  </si>
  <si>
    <t>Let´s talk business</t>
  </si>
  <si>
    <t>Scandic No.53 (Kungsgatan 53, Stockholm, Sweden)</t>
  </si>
  <si>
    <t xml:space="preserve">The meetup for likeminded people to discuss potential business ideas.Members are more than happy to discuss, help and guide anyone in the process of business creation. Interested people in E-commerce and dropshipment are especially welcome.
Price: Free
Link: https://www.meetup.com/Lets-do-business-Stockholm/events/254539870/
</t>
  </si>
  <si>
    <t>11/07/2018 07:00:11.000Z</t>
  </si>
  <si>
    <t>https://www.google.com/calendar/event?eid=MzhudmxlZXQ3ZWIzb21uZnJpazNkMjZjMDMgenphZXJvY2FsLnN0b2NraG9sbXNlbDFAbQ&amp;ctz=Europe/Stockholm</t>
  </si>
  <si>
    <t>Decentralized Camp - Blockchain Hackathon</t>
  </si>
  <si>
    <t>Block Block (Linnégatan 89C, Stockholm, Sweden)</t>
  </si>
  <si>
    <t xml:space="preserve">The&amp;nbsp;Decentralized Camp meetup group&amp;nbsp;will be hosting a full weekend Hackathon in Stockholm where they will use blockchain technology to solve real-world problems. If you have an idea or want to use your knowledge or skills to contribute to one, sign up to the hackathon&amp;nbsp;here. More info:&amp;nbsp;https://medium.com/buildyourthing/introducing-decentralized-camps-second-yearly-hackathon-9de20516a3...
Price: Free
Link: https://www.meetup.com/decentralized-camp/events/254473569/
</t>
  </si>
  <si>
    <t>11/07/2018 07:00:58.000Z</t>
  </si>
  <si>
    <t>https://www.google.com/calendar/event?eid=MWhqcWk4MGlmZW5ra3R1Z3BtcTI0bTAzMm4genphZXJvY2FsLnN0b2NraG9sbXNlbDFAbQ&amp;ctz=Europe/Stockholm</t>
  </si>
  <si>
    <t>Taichi practice and business talk</t>
  </si>
  <si>
    <t xml:space="preserve">The Main Entrance of the National library Humlegårdsgatan 26, 102 41 Stockholm </t>
  </si>
  <si>
    <t xml:space="preserve">Practice Taichi, learn about Chinese&amp;nbsp;culture and business opportunities in China.&amp;nbsp;
Price: Free
Link: https://www.meetup.com/China-world-Connection-on-business-and-culture/events/kwtskqyxpbpb/
</t>
  </si>
  <si>
    <t>11/07/2018 07:01:07.000Z</t>
  </si>
  <si>
    <t>https://www.google.com/calendar/event?eid=NjB2ajJkOGZkczI1c2FnamxvbzFhZzBmc2UgenphZXJvY2FsLnN0b2NraG9sbXNlbDFAbQ&amp;ctz=Europe/Stockholm</t>
  </si>
  <si>
    <t>Analytics and Machine Learning at Swedbank &amp; Spotify</t>
  </si>
  <si>
    <t>Impact Hub Sveavägen 44 Stockholm 111 34 Sweden</t>
  </si>
  <si>
    <t xml:space="preserve">We hear a lot about machine learning models these days, but what does it mean for traditional and new businesses? What are the opportunities in terms of strategy, how do they actually deploy these technologies?&amp;nbsp;3 data scientists from Swedbank, Spotify and Dataiku will share their experience with everyone.
Price: Free
Link: https://stockholm.impacthub.net/event/analytics-and-machine-learning-at-swedbank-spotify/
</t>
  </si>
  <si>
    <t>11/07/2018 07:01:15.000Z</t>
  </si>
  <si>
    <t>https://www.google.com/calendar/event?eid=M3AzMWFmYXQ1Y2htNG9mcDVoYWRrNTd1amYgenphZXJvY2FsLnN0b2NraG9sbXNlbDFAbQ&amp;ctz=Europe/Stockholm</t>
  </si>
  <si>
    <t>Streaming Tech Sweden 2018</t>
  </si>
  <si>
    <t xml:space="preserve">Streaming Tech Sweden is the tech-conference for the Streaming Tech Community. With a dedicated focus on the technology for video streaming, this is the meeting place to be educated and inspired by experts in this area, network with the community and bring home new thoughts and ideas.
Find more information at our website.
https://www.eventbrite.com/e/streaming-tech-sweden-2018-tickets-46840311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07:06.000Z</t>
  </si>
  <si>
    <t>https://www.google.com/calendar/event?eid=N3RmcHM2bTI1NGxoMHJjaGtvNWpyZDkzNjMgenphZXJvY2FsLnN0b2NraG9sbXNlbDFAbQ&amp;ctz=Europe/Stockholm</t>
  </si>
  <si>
    <t>12 Steps to Validating Your Idea in 60 Minutes</t>
  </si>
  <si>
    <t xml:space="preserve">ONLINE WEBINAR
Stop dreaming, start planning. Learn the practical steps to validating your idea in this 60 minute Webinar.
Includes checklists, resources and bonus tools included for free
Every idea requires you to be active. But what activities should you focus on? In this workshop I will go through 12 steps to help you get off to a great start.
You'll discover:
How to develop your idea to a business.
How to confirm your assumptions
How to optimise your idea based on user research
What actions you need to take to get your first users.
Walk with me step by step through a checklist.
Improve your focus, motivation and feel inspired.
We provide you a workbook, resources and checklists so you can continue on your own afterwards.
"In a short time I learned all the necessary elements to give us direction to start our project"
"I finally have the tools and support to launch my startup!"
"Thank you, this webinar has been a lifeline in getting my business off the ground."
Presented by Mevish Aslam, an Entrepreneurship expert who has supported 100's women into Entrepreneurship around the world. In addition advises Universities on Entrepreneurship, Finalist of the Great British Entrepreneur Award with her work featured on Forbes, Fast Company, Entrepreneur, CNN and more. 
Since this workshop takes place online, virtual coffee and Hi 5's in the form of emoji's will be served ;) 
https://www.eventbrite.co.uk/e/12-steps-to-validating-your-idea-in-60-minutes-tickets-519984236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08:14.000Z</t>
  </si>
  <si>
    <t>https://www.google.com/calendar/event?eid=MGt0c2NsOTQ5aTBlMWRqMTg3NmR0M2FhcmggenphZXJvY2FsLnN0b2NraG9sbXNlbDFAbQ&amp;ctz=Europe/Stockholm</t>
  </si>
  <si>
    <t>Kundens betalningsvilja: Nyckeln till ökad försäljning och vinst!</t>
  </si>
  <si>
    <t xml:space="preserve">Välkommen på Frukostseminarium!
Kundens betalningsvilja: Nyckeln till ökad försäljning och vinst
 Välkommen till ett vinstdrivande frukostseminarium med Atenga Insights (f.d Sales4Profit) medgrundare och chief scientist, Per Sjöfors, USA. 
I detta frukostseminarium utgår Per Sjöfors från sin internationella erfarenhet, från över 500 företag från hela världen i olika branscher.
Lär dig om nya metoder att mäta dina kunders betalningsvilja för att öka din försäljningsvolym och omsättning.  Var ligger kundernas prisväggar?  Genom att känna dina kunders verkliga betalningsvilja kan du positionera din produkt, sätta rätt pris och öka din försäljning och vinst.
Under den timmeslånga föreläsningen berättar Per om konkreta fall och exempel på hur du kan öka din försäljning snabbare genom bättre prissättning. 
Boka idag. Begränsat antal platser!
Vi bjuder på frukost från kl 7.30 och seminariet börjar kl.8.00. 
Välkommen!
Om Per Sjöfors: Per är baserad i Los Angeles, där han föreläser om prissättning på USC (University of Southern California) och UCLA (University of Los Angeles) och på konferenser. Han har drivit ett av USA:s mest betrodda priskonsultföretag. Per är ofta omnämnd i internationell press bl a. Fortune Magazine, Forbes Magazine, NY Times och LA Times. Han uppträder ofta i affärsinriktade radio- och TV-program. Per Sjöfors är en av grundarna av Atenga Insights Group AB.
https://www.eventbrite.co.uk/e/kundens-betalningsvilja-nyckeln-till-okad-forsaljning-och-vinst-tickets-515081953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08:57.000Z</t>
  </si>
  <si>
    <t>https://www.google.com/calendar/event?eid=N2ZqdDM0MWd1aDJxb29iYW52M3JlaDlhdnMgenphZXJvY2FsLnN0b2NraG9sbXNlbDFAbQ&amp;ctz=Europe/Stockholm</t>
  </si>
  <si>
    <t>Aktie-AW med Verisec</t>
  </si>
  <si>
    <t xml:space="preserve">Är du intresserad av att investera i ett svenskt techbolag med internationell verksamhet som står i centrum av digitaliseringen?
Verisec har arbetat med digitala identiteter sedan 2002 och har globala företag, myndigheter och några av världens största banker på kundlistan. Just nu är Versiec mitt uppe i en transformation till ett digitalt tjänstebolag och har med sin revolutionerande e-legitimation Freja eID på allvar utmanat det svenska monopolet med den första internationellt skalbara ID-plattformen för konsumentmarknaden.
Program
17.30 – 18.00   Registrering och förfriskningar
18.00 – 18.45   Presentation av Verisec och Freja eIDVerisecs vd, Johan Henrikson, berättar om resan från teknikorienterat produktbolag till ett konsumentfokuserat tjänsteföretag. I januari 2018 blev Freja eID Sveriges första statligt godkända mobila e-legitimation och i takt med att den lanseras i Sverige pågår arbetet med den internationella expansionen för denna ID-plattform.
18.45 – 19.00   En finansthriller för aktieintresseradeKristofer von Beetzen är IR-ansvarig och marknadschef på Verisec. Han är även författaren till spänningsromanen ”Den som gapar efter mycket”, som utspelar sig i finansvärlden runt Stureplan. Den uppmärksamme läsaren känner igen en hel del från verkligheten och Kristofer bjuder på spännande glimtar ur handlingen. Alla deltagare får ett författarsignerat ex av boken med sig hem.
19.00   Nätverka och träffa ledningenVi minglar och bjuder på snittar, öl och vin. Förutom Johan Henrikson och Kristofer von Beetzen finns fler representanter från Verisecs ledningsgrupp som gärna svarar på frågor och ger sin syn på bolaget.
Evenemanget är kostnadsfritt och antalet platser är begränsat, så registrera dig idag för att vara säker på att få en plats.
Frågor? Hör av dig till Frida Richter på frida.richter@verisec.com
https://www.eventbrite.com/e/aktie-aw-med-verisec-biljetter-510763417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09:37.000Z</t>
  </si>
  <si>
    <t>https://www.google.com/calendar/event?eid=NjExc2g4NGtwcWU2cG5uaWFpNnR1dXZsNWEgenphZXJvY2FsLnN0b2NraG9sbXNlbDFAbQ&amp;ctz=Europe/Stockholm</t>
  </si>
  <si>
    <t>Pengar och Champagne på Strandvägen</t>
  </si>
  <si>
    <t xml:space="preserve">EXKLUSIVT EVENT FÖR KVINNLIGA ENTREPRENÖRER!Lär dig 3 nycklar för hur du enkelt kan skapa ett större inflöde av pengar i ditt liv!Kom och drick champagne och prata om pengar i en lyxig miljö mitt i stan!Du får:* 3 nycklar som kan förändra din verksamhet* inspiration och klarhet* möjlighet att presentera dig och ditt företag* nätverka med andra härliga entreprenörskvinnor* avnjuta god kyld champagne alt alkoholfritt och små snittar
Pris:KostnadsfrittPlats:7A / Strandvägen 7A.
Datum:Torsdag 8/11 kl. 17.30-20.30 ca.
Om du undrar över något, kontakta Catarina:catarina@catarinabertling.com / 070-7321273Varmt välkommen till en lyxig och lärorik kväll!
https://www.eventbrite.com/e/pengar-och-champagne-pa-strandvagen-tickets-517062477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10:07.000Z</t>
  </si>
  <si>
    <t>https://www.google.com/calendar/event?eid=NXB0M21ta2c0NTBpMHVoajBrNG9jZXMya3EgenphZXJvY2FsLnN0b2NraG9sbXNlbDFAbQ&amp;ctz=Europe/Stockholm</t>
  </si>
  <si>
    <t>Den moderna arbetsplatsen – för alla</t>
  </si>
  <si>
    <t xml:space="preserve">Välkommen på frukostseminarium 
Den moderna arbetsplatsen – för alla
Office 365 skapar möjlighet till ökat fokus på värdeskapande aktiviteter, bättre och enklare samarbete och snabbare innovationstakt. Detta skapar värde för såväl kunder som medarbetare. Att mappa teknik och funktionalitet mot verksamhetsbehoven är viktigt, men för att få full effekt av plattformen krävs även att verksamheten förändrar sitt arbetssätt – och får med alla medarbetarna på resan!
Office 365 till alla – möjligheter och framgångsfaktorer
Denna föreläsning handlar om hur alla medarbetare – även de som inte sitter på ett vanligt kontor – får tillgång till och blir en del av den moderna arbetsplatsen genom åtkomst till samma digitala plattformar. Microsoft kallar dessa medarbetare för Firstline Workers. Vilket värde skapas internt och externt när även dessa medarbetare får tillgång till Office 365? Vilka hinder finns? Och inte minst – hur hanterar man säkerhetsaspekterna?
Ur innehållet:
Fördelar med att inkludera alla medarbetare i den digitala miljön
Varför relevans är ännu viktigare för Firstline Workers
Förutsättningar för att ge alla tillgång till O365
Säkerhet – hur säkerställer man att data är skyddat?
Vi kommer också att visa Avegas metod för att lyckas med den förändring som införandet av Office 365 innebär. Vi delar också med oss av fem tips för att öka användningen – och därmed nyttan – av Office 365.
Om talarna:
Cecilia Bergman är senior förändringsledare på Avega. Hon har lång erfarenhet av att hjälpa företag inom olika branscher att få ut effekten av implementerade tekniska lösningar. Med djup kompetens inom såväl Office 365, verksamhetsprocesser och förändringsledning skapar hon effektivare processer och djupare samarbeten hos kunderna.
Stefan Palm är senior rådgivare på Avega med över 25 års erfarenhet av IT. Han är expert inom digital säkerhet och har djup kunskap om möjligheterna med molnbaserade tjänster, men också de beslut som behöver fattas för att leverera tillförlitliga, säkra och användarvänliga IT-baserade tjänster.
Varmt välkommen!
Plats Avega Groups lokaler, Grev Turegatan 11A, plan 3, Stockholm. Ingång i Sturegallerian mittemot restaurang Tures. Ring på porttelefonen!
ÖvrigtTa gärna med en vän eller en kollega. Kom ihåg att även anmäla din gäst.
Seminariet är kostnadsfritt.
https://www.eventbrite.co.uk/e/den-moderna-arbetsplatsen-for-alla-biljetter-510140453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11:08.000Z</t>
  </si>
  <si>
    <t>https://www.google.com/calendar/event?eid=MzQzcmM3cXRpbGR1YW80Y3B0cmlraGp0MWwgenphZXJvY2FsLnN0b2NraG9sbXNlbDFAbQ&amp;ctz=Europe/Stockholm</t>
  </si>
  <si>
    <t>Vikten av reflektion i arbetet</t>
  </si>
  <si>
    <t xml:space="preserve">Ledare, se hit! Välkommen på en frukostföreläsning om reflektion. Fler och fler organisationer väljer att låta sina medarbetare reflektera kring sitt arbete under arbetstid då man ser att det ger fantastiska resultat. En forskning som nyligen gjordes vid HEC University i Paris visade att medarbetare som lade de sista 15 minuterna av sin arbetsdag på att skriftligt reflektera ökade sin produktivitet med 23%. Nyligen kom även en artikel ut av Tidningen Chef där man skrev om ett företag som tydligt ökat sin produktivitet efter att ha gett sina medarbetare 4 timmar (!) reflektionstid i veckan.Vi välkomnar dig på en frukostföreläsning om reflektion i arbetet. Kom och mingla och lyssna till Pia Nilsson som tagit fram Mentor - ett digitalt verktyg som hjälper till att implementera reflektion i organisationer.Hoppas vi ses!Hålltider:07.30-07.50: Frukost och mingel07.55-08.50: Föreläsning
https://www.eventbrite.com/e/vikten-av-reflektion-i-arbetet-tickets-509496076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11:18.000Z</t>
  </si>
  <si>
    <t>https://www.google.com/calendar/event?eid=NTM2aDRuMm9zMDNqampvajVvYTc3cm0yazcgenphZXJvY2FsLnN0b2NraG9sbXNlbDFAbQ&amp;ctz=Europe/Stockholm</t>
  </si>
  <si>
    <t>Alumni meeting, Certified in Digital Transformation Framework, trained by DigJourney</t>
  </si>
  <si>
    <t xml:space="preserve">Då är det dags! Äntligen säger vissa. Precis i tid säger vi :-D.
Nu vill vi bjuda in alla fantastiska, härliga konsulter inom skrået Digital Transformation som har gått vår kurs "Att leda digital transformation, som konsult", till en nätverkande och värdeskapande förmiddag. 
Det finns 30 platser, så först till kvarn får mala...
Agenda: 
08:30 - 09:00 Mingel
09:00 Check-in 
10:00 Rundabords samtal: Hur blir vi ännu bättre konsulter - tillsammans?
11:30 Check-out 
https://www.eventbrite.com/e/alumni-meeting-certified-in-digital-transformation-framework-trained-by-digjourney-tickets-469790536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12:07.000Z</t>
  </si>
  <si>
    <t>https://www.google.com/calendar/event?eid=NnNlYjNhamVjNjZtdnRib2YxYW82cWRsbDUgenphZXJvY2FsLnN0b2NraG9sbXNlbDFAbQ&amp;ctz=Europe/Stockholm</t>
  </si>
  <si>
    <t>D365 STOCKHOLM - For CRM professionals, technical consultants &amp; developers</t>
  </si>
  <si>
    <t xml:space="preserve">Dynamics 365 Saturday is a free Technical &amp; Strategy Event Organised by the Microsoft Dynamics Community MVP’s For CRM and ERP professionals, technical consultants &amp; developers. Learn &amp; share new skills whilst promoting best practices, helping organisations overcome the challenges of implementing a successful digital transformation strategy with Microsoft Dynamics 365.
Some of our well known speakers:Gus Gonzalez, a 7-time Microsoft MVPGustaf Westerlund, a 7-time Microsoft MVPJonas Rapp, a 2-time Microsoft MVPJulie Yack, a 10-time Microsoft MVPDavid Yack, a 15-time Microsoft MVPNick Doelman, a 2-time Microsoft MVP
Schedule of the day - visit D365 Saturday
 - Get your ticket today
https://www.eventbrite.com/e/d365-stockholm-for-crm-professionals-technical-consultants-developers-tickets-500613999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12:47.000Z</t>
  </si>
  <si>
    <t>https://www.google.com/calendar/event?eid=N2VnNjc0MzZ1ajNxaGNjZjU3cjRrajBqYnIgenphZXJvY2FsLnN0b2NraG9sbXNlbDFAbQ&amp;ctz=Europe/Stockholm</t>
  </si>
  <si>
    <t>CoderDojo Stockholm hos Dynabyte</t>
  </si>
  <si>
    <t xml:space="preserve">PS. English description below the Swedish .DS
Vad är CoderDojo?
Om du är mellan 7-17 år så kan du komma och programmera hos oss. Det finns ett flertal mentorer på plats som hjälper dig med ditt projekt eller hjälper dig komma igång för allra första gången.
CoderDojo finns för att du ska få prova på vad programmering egentligen är, och förhoppningsvis komma underfund med hur roligt det är.
Vad kan man göra på en Dojo?
Scratch/Code.org
Är det första gången rekommenderar vi en Scratch/Code.org biljett.Då finns det många bra utmaningar att prova för att sin egen takt komma framåt.
Har du hållit på med code.org eller scratch och kanske håller på med ett eget scratch projekt (eller vill börja med ett) så är det också fritt fram i denna kategori.
Matematik &amp; Spelprogrammering
Textprogrammering med Coffeescript och Javascript kan användas för att rita bilder. Om man visar dessa i snabb följd uppstår animationer. Här använder vi bland annat koordinater, vinklar, for-loopar och Pytagoras för att skapa intressanta figurer samt enkla men roliga spel!
Eget projekt
Har du något eget du redan håller på med? PERFEKT! Det finns rum just för det, då har vi mentorer också koll på det och frågar er och ser vad vi kan hjälpa med.
Inte säker
Är du osäker på vad du vill göra denna gång är biljetten perfekt för dig. Direkt efter Dojons intro så sätter vi oss ned och hittar på vad som passar dig bäst att jobba på.
Tänk på
Har du en egen bärbar dator eller surfplatta med en fungerande webbläsare (internet)? Ta med den, så får du maximalt ur dojon!
Till Vuxna
Endast barn behöver en biljett för att få medverka. Vuxna är varmt välkomna, om ni vill lära er tillsammans med dem unga eller vill hjälpa till på annat vis så uppskattar vi er närvaro.
Är ni flera vuxna som bokar biljetter till samma barn? Se till att ni inte tar extra platser i onödan. Kolla med varandra att ni inte bokar flera biljetter till samma deltagare!  Vi kommer att avboka samtliga dubbelbokningar som vi upptäcker.
What is CoderDojo?
Are you between 7-17 years old? Then you are invited to experience programming with us! There will be a number of mentors ready to help you get started in the world of IT, or perhaps help you continue with something that you’re already working on.
If you’ve never programmed before, CoderDojo is the perfect place to start. We help you get started and make sure that you’re challenged.
What can you do at a Dojo?
Scratch/Code.org
Is this your first time, we then recommend a Scratch/Code.org ticket. There are a plethora of great challenges to try out and you can progress at your own pace.
If you’ve tried code.org/scratch a little bit before, perhaps you’re doing your own project in it? Then this type of ticket also fits perfectly for you.
Mathematics &amp; Gameprogramming
Text programming with CoffeeScript and JavaScript can be used to draw images. If you show these images in fast succession you get animations. In this activity we use coordinates, angles, for-loops and Pythagoras to create interesting shapes as well as simple, but fun, games!
Own project
Do you have something you’re already doing? PERFECT! There are rooms available for just that ^^ If you sign up for this ticket we will make sure that the mentors know about it and they can then try and help you as good as possible.
Not sure
Are you not really sure what you want to do this Dojo? Then this ticket is perfect for you. Directly after the Dojo intro we sit down and figure out what to do during the Dojo. How we can give you a challenge that you’ll really enjoy. 
Don’t forget
If you have a computer available, please bring it. Second best is a tablet with an internet browser. That will give you the most from the Dojo. We always have extra computers, but not that many.
For adults
Only kids need a ticket for attend. Adults can stay if they want to learn as well together with the kids or if they want to help in any other way. We deeply appreciate all the help we can get!
https://www.eventbrite.co.uk/e/coderdojo-stockholm-hos-dynabyte-registrering-52194389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12:55.000Z</t>
  </si>
  <si>
    <t>https://www.google.com/calendar/event?eid=NDg1NHE5NzE0NjJrbDFvMzFhM2ZxdGprZmkgenphZXJvY2FsLnN0b2NraG9sbXNlbDFAbQ&amp;ctz=Europe/Stockholm</t>
  </si>
  <si>
    <t xml:space="preserve">Inspirationsföreläsning med Ina Djurestål- AI och digitalisering </t>
  </si>
  <si>
    <t xml:space="preserve">
Vi lever i en digitaliserad värld där utvecklingen rör sig oerhört fort, hur påverkar det företag och människor? Hur måste vi ställa om oss för att möta framtidens arbetsmarknad? 
Det och mycket annat kommer att diskuteras på en grunläggande nivå med massor av exempel som vi sedan kan diskutera vidare mer djupare.
Som talare till inspirationsföreläsningen har vi bjudit in Ina Djurestål!
Ina Djurestål är utnämnd Female Leader Enginner, står som nummer 7 på listan över unga makthavare och arbetar för tillfället på Skanska och har skrivit sin mastersuppsats vid KTH om vad det är som krävs av stora organisationer för att förändra arbetssätt och kunna ställa om i en digitaliserad värld. 
Varmt välkomna!
Program:
13:00- Inspirationsföreläsning
14:00-15:00 - Frågor och mingel
Vi bjuder på fika, kunskap och nätverk!
Kom med: a growth mindset 
--------------------------
Carrus Network is an organization with the mission to connect all ambitious youths around 16-24 years olds with each other who likes to network about how they and the world is moving forward with the technology. 
What do we do? We organize events with lectures and workshops to learn something from the most passionate speakers in Stockholm about their topic which the attendees later get to discuss and network.
Are you a curious mind who would like to meet people to talk big, discuss ideas, personal development and about how the world changes? Do you want to move forward in life and make a change in the world around you? - JOIN US!
https://www.eventbrite.com/e/inspirationsforelasning-med-ina-djurestal-ai-och-digitalisering-tickets-51545572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13:25.000Z</t>
  </si>
  <si>
    <t>https://www.google.com/calendar/event?eid=NXU3YjA5OHVpczFrMWk3bjg2dmU4bXNkZGIgenphZXJvY2FsLnN0b2NraG9sbXNlbDFAbQ&amp;ctz=Europe/Stockholm</t>
  </si>
  <si>
    <t>Financial Education Workshop</t>
  </si>
  <si>
    <t xml:space="preserve">Free yourself mentally, emotionally and financially  
Our Financial Education Program is for Women who want a forum to talk  and learn about money and follow their heart.
This workshop series is interactive, you will receive workbooks, play games and asked to share your story in a safe and relaxed environment. We will discuss different mindsets and asses our own. We will explain financial concepts by using everyday language and relate it to your own experience. 
You will learn how to develop your financial strategy, free yourself of your money fears and set up your own financial statement so that you can build and expand your assets. 
Curriculum: 
Session 1: Sunday 11/11,  09.00-15.00
What are the ways to make money?
Snapshot where you are and where you want to go
What's holding you back? Create a Financial Plan
Play the Cashflow game - Learn the language of money and reduce fear
Session 2:  Tuesday 20/11  18.00-21.00
Detect financial predators on your financial journey
Learn how to protect your money in 7 ways
Create a surplus by coordinating your resources
Session 3: Tuesday 27/11 kl 18.00-21.00
Investment strategies and different ways to invest
Using Leverage to do more with less
Analyse financial opportunities with a systematic approach
Get to know, what holds you back when it comes to money. Join our workshop and learn how you can free yourself mentally, emotionally and financially. 
Looking forward to welcoming you there, both English and Swedish Speaking guests are welcome!
See you!
https://www.eventbrite.com/e/financial-education-workshop-tickets-515649692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13:42.000Z</t>
  </si>
  <si>
    <t>https://www.google.com/calendar/event?eid=N2pub3BkZTRwZGczcWFpZWx2b21pNjFkbWggenphZXJvY2FsLnN0b2NraG9sbXNlbDFAbQ&amp;ctz=Europe/Stockholm</t>
  </si>
  <si>
    <t>AWS Loft Meetup -  Region Launch Special - Sponsored by Cybercom</t>
  </si>
  <si>
    <t>AWS Loft Stockholm (Regeringsgatan 65, Stockholm, AL, Sweden)</t>
  </si>
  <si>
    <t xml:space="preserve">Agenda so far:1) Rolf Koski, Cybercom: Regional expansion to Sweden: Cloud services to support innovation and sustainability2) TBAThere is still room for a couple of topics. If you want to talk, give a shoutout to organizers
Price: Free
Link: https://www.meetup.com/aws-stockholm/events/255192094/
</t>
  </si>
  <si>
    <t>11/07/2018 07:19:50.000Z</t>
  </si>
  <si>
    <t>https://www.google.com/calendar/event?eid=NnFxY2RmMGRvZTJmNmIzMGIxYm45cTMxMXUgenphZXJvY2FsLnN0b2NraG9sbXNlbDFAbQ&amp;ctz=Europe/Stockholm</t>
  </si>
  <si>
    <t>Jenkins today and the ideas for tomorrow</t>
  </si>
  <si>
    <t>Scandic Grand Central (Kungsgatan 70, Stockholm, Sweden)</t>
  </si>
  <si>
    <t xml:space="preserve">Learn&amp;nbsp;the latest news from Jenkins World and explore Jenkins X, an opinionated tool that lets you build and run applications on Kubernetes.
Price: Free
Link: https://www.meetup.com/DevOps-Stockholm/events/255933046/
</t>
  </si>
  <si>
    <t>11/07/2018 07:28:00.000Z</t>
  </si>
  <si>
    <t>https://www.google.com/calendar/event?eid=NGxpaWhucjlkYTBpdXJpa2wzcDUzanNmdGMgenphZXJvY2FsLnN0b2NraG9sbXNlbDFAbQ&amp;ctz=Europe/Stockholm</t>
  </si>
  <si>
    <t xml:space="preserve">Find out what is new with Power BI and also listen to all the exciting news that was announced on PASS Summit.&amp;nbsp;After there will be some food and then a small talk on Power BI visualizations.
Price: Free
Link: https://www.meetup.com/Sweden-Power-BI-User-Group/events/255967934/
</t>
  </si>
  <si>
    <t>11/07/2018 07:29:48.000Z</t>
  </si>
  <si>
    <t>https://www.google.com/calendar/event?eid=M3JnbzJ0ajA4OG80MDJvNjFmMGtyajJ1OG4genphZXJvY2FsLnN0b2NraG9sbXNlbDFAbQ&amp;ctz=Europe/Stockholm</t>
  </si>
  <si>
    <t>After Work Networking (Stockholm)</t>
  </si>
  <si>
    <t>Enterspace VR (Sveavägen 14, 111 57 , Stockholm, AL, Sweden)</t>
  </si>
  <si>
    <t xml:space="preserve">Great chance to network.&amp;nbsp;
Price: Free
Link: https://www.meetup.com/Sthlm-Startups/events/255509924/
</t>
  </si>
  <si>
    <t>11/07/2018 07:30:03.000Z</t>
  </si>
  <si>
    <t>https://www.google.com/calendar/event?eid=NGkxcDFwMmdlZm43czFpOWk1dW5waDBmcDMgenphZXJvY2FsLnN0b2NraG9sbXNlbDFAbQ&amp;ctz=Europe/Stockholm</t>
  </si>
  <si>
    <t xml:space="preserve">Practice Taichi, learn about Chinese&amp;nbsp;culture and business opportunities in China.&amp;nbsp;
Price: Free
Link: https://www.meetup.com/China-world-Connection-on-business-and-culture/events/kwtskqyxpbxb/
</t>
  </si>
  <si>
    <t>11/07/2018 07:30:18.000Z</t>
  </si>
  <si>
    <t>https://www.google.com/calendar/event?eid=NXY1M29idDVmZm5lOW00OTZpaXJpdmt0M20genphZXJvY2FsLnN0b2NraG9sbXNlbDFAbQ&amp;ctz=Europe/Stockholm</t>
  </si>
  <si>
    <t>SYNCHWAKEUP: FUNDRAISING AND FINANCING – ROUTES TO FINANCE YOUR GROWTH</t>
  </si>
  <si>
    <t>Synch (Birger Jarlsgatan 6 , Stockholm, Sweden)</t>
  </si>
  <si>
    <t xml:space="preserve">SynchWakeup is a series of breakfast events focused on providing hands-on knowledge on legal topics of particular importance for early-stage tech companies.&amp;nbsp;Synch’s lawyers will discuss what investors look for in a startup when it comes to exit terms and the importance of planning for an exit from day one of a startup’s journey. Also, the practicalities of actually making a successful exit will be discussed, and best practices will be analyzed.
Price: Free
Link: https://www.meetup.com/Synch-Meetup/events/253544360/
</t>
  </si>
  <si>
    <t>11/07/2018 07:30:39.000Z</t>
  </si>
  <si>
    <t>https://www.google.com/calendar/event?eid=Nmc3amptM25lNDZscmNwb2RsaWkyYzQ2bzggenphZXJvY2FsLnN0b2NraG9sbXNlbDFAbQ&amp;ctz=Europe/Stockholm</t>
  </si>
  <si>
    <t>Oracle Tech Talk</t>
  </si>
  <si>
    <t xml:space="preserve">Stockholm Oracle
Tuesday, November 20 at 6:00 PM
Skicka förslag på egna presentationer, önskemål om presentationer eller diskussioner till mig. Jag lägger upp en agenda med vad vi tar med för saker l...
https://www.meetup.com/Stockholm-Oracle/events/253571709/...
Link: https://www.meetup.com/Stockholm-Oracle/events/253571709/
</t>
  </si>
  <si>
    <t>11/07/2018 07:30:50.000Z</t>
  </si>
  <si>
    <t>https://www.google.com/calendar/event?eid=N2plYW4wZmRmcWFzYXA4dTJ2bjhoNWprYm0genphZXJvY2FsLnN0b2NraG9sbXNlbDFAbQ&amp;ctz=Europe/Stockholm</t>
  </si>
  <si>
    <t>GDG November 2018</t>
  </si>
  <si>
    <t>Gears of Leo (Luntmakargatan 18, Stockholm, AL, Sweden)</t>
  </si>
  <si>
    <t xml:space="preserve">18:00 - 18:40 A Key to Simplicity: Using often forgotten computer science subjects to simplify your code, by João R.G. Sampaio18:50 - 19:40 Better performance for component-based web apps byJosé Manuel Pérez
Price: Free
Link: https://www.meetup.com/Stockholm-Google-Developer-Group/events/255690962/
</t>
  </si>
  <si>
    <t>11/07/2018 07:31:08.000Z</t>
  </si>
  <si>
    <t>https://www.google.com/calendar/event?eid=MmY5M24xbmE0YjFmcWRtNHRibHBxM2p1aGIgenphZXJvY2FsLnN0b2NraG9sbXNlbDFAbQ&amp;ctz=Europe/Stockholm</t>
  </si>
  <si>
    <t xml:space="preserve">Practice Taichi, learn about Chinese&amp;nbsp;culture and business opportunities in China.&amp;nbsp;
Price: Free
Link: https://www.meetup.com/China-world-Connection-on-business-and-culture/events/kwtskqyxpbhc/
</t>
  </si>
  <si>
    <t>11/07/2018 07:31:24.000Z</t>
  </si>
  <si>
    <t>https://www.google.com/calendar/event?eid=NGVuZXVoZWE4M2RhdGFhbXVnYmgycTY1aGsgenphZXJvY2FsLnN0b2NraG9sbXNlbDFAbQ&amp;ctz=Europe/Stockholm</t>
  </si>
  <si>
    <t xml:space="preserve">Practice Taichi, learn about Chinese&amp;nbsp;culture and business opportunities in China.&amp;nbsp;
Price: Free
Link: https://www.meetup.com/China-world-Connection-on-business-and-culture/events/kwtskqyxqbdb/
</t>
  </si>
  <si>
    <t>11/07/2018 07:31:38.000Z</t>
  </si>
  <si>
    <t>https://www.google.com/calendar/event?eid=N2N1NmM5OGIwbHBiOWxsazBtM3BoZGw2aWIgenphZXJvY2FsLnN0b2NraG9sbXNlbDFAbQ&amp;ctz=Europe/Stockholm</t>
  </si>
  <si>
    <t xml:space="preserve">Frukostseminarium: Senaste uppdateringarna om GDPR </t>
  </si>
  <si>
    <t xml:space="preserve">SecureAppbox bjuder in alla som berörs av GDPR samt DPO-er och personuppgiftsombud, till ett frukostseminarium där vi summerar de första 5 månadernas erfarenheter, incidenter och händelser.
GDPR är en ny dataförordning som ställt krav på både myndigheter och företag att behöva anpassa sig efter. Vi kommer analysera vad som hänt under de första 5 månaderna, myndigheternas tolkningar samt hur olika problem blivit lösta. Idén är att kunna dela erfarenheter och lösningar vad gäller efterlevnad av GDPR. Vi kommer även summera det viktigaste från Datainspektionens första rapport samt EDPB-konventet i Bryssel. 
Efter seminariet får de som är intresserade stanna kvar för hands-on erfarenheter kring de olika lösningar som används både inom såväl privata som publika sektorn.
Frukostmacka samt kaffe serveras från kl 08.00. Seminariet sätter igång 08.15.
AGENDA:
Vad har myndigheterna prioriterat i Sverige och övriga Europa 
Summering av EDPB första konferens 25 okt i Bryssel
Analys av Datainspektionens rapport 24 okt
Hur har ”DPO”-rollen tolkats hos företagen/myndigheter
Erfarenheter från olika incidenter 
Hur har lösningar och systemstödet fungerar
https://www.eventbrite.com/e/frukostseminarium-senaste-uppdateringarna-om-gdpr-tickets-51139866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3:08.000Z</t>
  </si>
  <si>
    <t>https://www.google.com/calendar/event?eid=MjIwZG12NzFqdTVqbjdkbm42YnNvdTllcjcgenphZXJvY2FsLnN0b2NraG9sbXNlbDFAbQ&amp;ctz=Europe/Stockholm</t>
  </si>
  <si>
    <t>DOING BUSINESS IN SWEDEN?</t>
  </si>
  <si>
    <t xml:space="preserve">ARE YOU LOOKING TO EXPAND YOUR BUSINESS FROM THE BALTICS TO SWEDEN BUT DON’T KNOW WHERE TO START?
THEN THIS CONFERENCE IS FOR YOU!
Take a trip to Stockholm for this conference tailor-made for Baltic businesses curious about entering the Swedish market.
Why should you attend?
Because it is a lot cheaper to learn from other's mistakes than your own. Learn from the experience of those who are in Sweden. We've seen many companies come to Sweden. We know what it takes to make it and what are the most common pitfalls. That's why we put this conference together.
This conference is practical, covering the fundamentals of what it takes to do business in Sweden. Learn about financing opportunites, get an overview of how to market your business, hear about the important accounting differences and find out how to approach personnel and cultural questions.
Organised by two Stockholm based Baltic organisations: the Estonian-Swedish Chamber of Commerce, the Lithuanian Professionals in Stockholm Club and the Swedish Chamber of Commerce in Latvia.
Endorsed by Enterprise Estonia and Enterprise Lithuania. 
Members of the Swedish Chamber of Commerce in Lithuania can get a discount. Please register to info@swedish.lt.
The conference fee includes the conference program, lunch as well as after conference wine &amp; snacks.
WARM-UP EVENT
DISCUSSION WITH JUSTINAS PAGIRYS, ATTACHE FOR COMMERCIAL AFFAIRS OF THE REPUBLIC OF LITHUANIA IN SWEDEN - 7TH NOVEMBER. Are you interested in doing business in Sweden? Are your interested in B2B sales or in branding? If yes, join us to hear Justinas Pagirys discuss how an effective B2B sales process in Sweden should look like, how to position your company and what experiences Lithuanian companies have had before. Separate registration required: click here! 
NETWORKING DINNER - 7TH NOVEMBER
Networking dinner at Oyster Bar - a seafood restaurant which has more than oysters on their menu. Their ambition is to offer a restaurant which is nice, personal and of course, with the highest quality of raw materials.
Separate registration required: click here! 
CONFERENCE PROGRAMME
10.30-11.15 Arrival and sign-in / coffee
11.15-11.30 Opening of the conference | 
11.30-12.10 Investing in Sweden – Support by Business Sweden’s Investment Promotion | Francisca Herodes, Business Sweden
12.10-12.50 Banking in Sweden | Hanna Rönnborg, Swedbank
12.50-13.30 Success case: A story of Narbutas Furniture Company | Anders Norin, UAB Narbutas Furniture Company
13.30-14.20 Lunch 
14.20-15.00 How to reach your target group on foreign market. | J.Margus Klaar, Brand Manual
15.00-15.40 Staff and culture. Differences and similarities. | Ats Joorits, TallinkSilja
15:40-16:30 mingle / wine &amp; snacks
Organised by LPS Club | ESCC | SCCL
Sponsored by Tallink | Swedbank
For travel discounts quote 40813 when booking with Tallink, mention the Estonian-Swedish Chamber of Commerce.
Endorsed by Enterprise Estonia | Enterprise Lithuania | Swedish C of C in Lithuania
Speaker info
Francisca Herodes
Francisca Herodes is Head of Investment Cooperation, at Business Sweden’s Investment Promotion. Francisca has a long background from management consulting as well as public authorities at regional, national and EU level working with strategic change management, growth and development of enterprises, often in an international perspective. In her role at Business Sweden’s Investment Promotion she contributes to develop Sweden’s investment offers and opportunities at regional and national level in cooperation with Business Sweden’s international presence.
Hanna Rönnborg
Swedbank. 
Anders Norin
 Managing Director of Narbutas Nordic AB, the subsidiary of UAB Narbutas Furniture Company. The largest office furniture producer in the Baltics with head office in Vilnius and production i Ukmerge with over 500 employees and sales in over 40 countries. Anders has experience of being Managing Director in Sweden and in Finland and has been Regional Manager for sales in Russia, Belarussia, Ukraine, Estonia, Latvia and Lithuania.
J.Margus Klaar
Margus is a Swiss-Swedish-Canadian-Estonian currently living in Stockholm, Sweden. As a founding partner of Brand Manual in 2009, his job has been to grow the international business of the company. His other responsibility is the continuous development of the process and tools of service design that Brand Manual applies daily to client projects, and as such has been a frequent speaker at national and international branding and service design conferences.
He has published numerous articles on the subject of branding and service design both in press and on the Brand Manual blog and is the author of the book “How to have your cake and eat it too – an introduction to service design”. He is also active in the Service Design Network (global community for service design) and is the instigator of the Service Design Award, which was launched in October 2015 in New York.
Ats Joorits
Head of Service Quality Management, Tallink Group.Ats joined Tallink Group in 2006 as a Product Manager. As of 2007 worked as the Vice Managing Director for Tallink Silja AB and since 2015 is the Head of Service Quality Management for Tallink Group. Prior to Tallink he was  employed by the US Government media outlet The Voice of America, in Washington, DC. He holds a Master’s Degree in Tourism Management from The George Washington University in Washington, DC.
Disclaimer: in the event that the conference does not sell out, it may be cancelled and a full refund offered. The refund applies only to the conference fee but not to any associated costs such as travel or accommodation.
https://www.eventbrite.com/e/doing-business-in-sweden-tickets-468355072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3:43.000Z</t>
  </si>
  <si>
    <t>https://www.google.com/calendar/event?eid=MWFlbHVkZm03OGh2NWYxbGttazVjdGlpNW4genphZXJvY2FsLnN0b2NraG9sbXNlbDFAbQ&amp;ctz=Europe/Stockholm</t>
  </si>
  <si>
    <t>Networking lunch with Belgian Media, Telecom &amp; Entertainment Startups and Media Companies</t>
  </si>
  <si>
    <t xml:space="preserve">
On Thursday November 8th, we're organising a networking lunch as part of imec.istart's Media mission to Stockholm and Bergen. SUP46 is so kind to host us on Thursday november 8 to meet with the local community.
During this lunch, you'll have the opportunity to meet with the Belgian delegation of startups and media companies.
Hendrik Dacquin (@studiomuscle / @townHeroes)CEO &amp; co-founder ZenderSmall Town Heroes / Zender - video &amp; communication console for editorial teams
Maarten Verwaest (@maartenverwaest / @Limecraft)CEO &amp; co-founder Limecraft Limecraft - offers cutting-edge technology to optimize media production workflows 
Octavian Susnea (@octavian86 / @PlayFanArena)CEO &amp; co-founder Fan ArenaFan Arena - Level-up the way fans experience sports digitall
Jurgen SimonsCo-founder NowMaxNowMax - an easy to use maximum quality (video) calling app for journalists and broadcasters
Benjamin Lardinoit (@On_Hertz)Co-founder On-HertzOn-Hertz - we dematerialise live radio studios by transforming them into an integrated versatile web-app, hosted locally or in the cloud, that makes radio talents more mobile
Kurt Victoor (@victoorkurt / @tinkerlist)Co-founder of TinkerlistTinkerlist - The first unified platform for creative television makers. Propel through the content production chain and enjoy making television together, faster!
Vincent Nédée (@vincentnedee / @Appiness_Inc)Project lead &amp; Account Manager at AppinessAppiness / Spott.ai / Spott.tv - With Spott.ai, we have created a SaaS platform to make any content (video and pictures) interactive and shoppable for any type of environment (video players, websites, apps, set-top boxes, smart TVs and websites). 
In 2017, we installed a market specific track for Media, Telecom &amp; Entertainment startups. This track is supported by almost all leading media companies in Flanders (Belgium)who're joining us during this mission. 
Mediahuis is a strong printed media group in the BeNeLux, with titles such as De Standaard, Gazet van Antwerpen, NRC and Het Nieuwsblad in portfolio.
Medialaan is one of the strongest audiovisual media group in the BeNeLux. With brands such as VTM, Q2, Mobile Vikings and Joe, it is active in TV, radio and mobile.
Roularta Media Group is a strong printed media group in Belgium, with titles such as Knack, Trends, De Zondag and Nest in portfolio.
Telenet is part of the Liberty Global group and has activities in telecommunications, television and telephone services. It provides services to both residential and business customers. (not joining this trip)
VRT Sandbox is the open innovation initiative of VRT, the Flemish public broadcaster. It supports start-ups and SMEs in testing new media innovations in real-life settings.
MediaNet Vlaanderen unites over 60 companies active in media content and media innovation.
During our mission to Stockholm and Bergen, our intention is to meet with and visit media companies, media labs, media startups, incubators / accelerators and investors with as goal to learn how each of them work with startups, do innovation in the company, learn more about where they see the future of media heading to and where collaboration is possible.
We're looking forward to meeting you all!
Lies, Elise &amp; Robby 
https://www.eventbrite.co.uk/e/networking-lunch-with-belgian-media-telecom-entertainment-startups-and-media-companies-tickets-520644070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4:08.000Z</t>
  </si>
  <si>
    <t>https://www.google.com/calendar/event?eid=NjR1MmRiYmpwaWEwdTJnMW1jaTB1YW02YWIgenphZXJvY2FsLnN0b2NraG9sbXNlbDFAbQ&amp;ctz=Europe/Stockholm</t>
  </si>
  <si>
    <t>Keiretsu Forum Nordics Forum Meeting</t>
  </si>
  <si>
    <t xml:space="preserve">Välkommen till Forummöte med Keiretsu Forum Nordics!
Den 8 november är det dags för Forummöte med Keiretsu Forum Nordics - en utmärkt mötesplats för dig att träffa våra investerare, entreprenörer och inbjudna gäster. Vi erbjuder denna gång 4-5 entreprenörer möjligheten att presentera sina bolag och investeringserbjudande.Forummötet följer samma process som tidigare, där bolagen presenterar sig under 10 minuter, följt av en lika lång Q&amp;A och en sk. "Mindshare", där vi får chansen att diskutera bolagen med varandra.Forummötet avslutas med mingel och möjlighet att umgås ytterligare med både entreprenörer, investerare och gäster.Vi ser fram emot en spännande dag tillsammans - varmt välkommen!KFN Teamet
Vill du ta med en gäst eller har du några frågor är du alltid välkommen att kontakta
Disa Öhlander, disa@keiretsuforum.com, 070 726 81 64
https://www.eventbrite.co.uk/e/keiretsu-forum-nordics-forum-meeting-tickets-480205457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4:32.000Z</t>
  </si>
  <si>
    <t>https://www.google.com/calendar/event?eid=NG85bzhxbmQydmYydDU0Nms5Z2VibWJwOWYgenphZXJvY2FsLnN0b2NraG9sbXNlbDFAbQ&amp;ctz=Europe/Stockholm</t>
  </si>
  <si>
    <t>SEO (Search Engine Optimization)</t>
  </si>
  <si>
    <t xml:space="preserve">Lär dig grunderna i SEO (Search Engine Optimization)
Under denna workshop kommer vi gå igenom de metoder och verktyg som finns för att få en sida att visas så högt upp som möjligt i det organiska sökresultatet.
Fokus kommer ligga på Google Analytics, Google AdWords Keyword Planner, meta-taggar och sidans innehåll.
Varmt välkommen!
https://www.eventbrite.com/e/seo-search-engine-optimization-tickets-489074545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4:48.000Z</t>
  </si>
  <si>
    <t>https://www.google.com/calendar/event?eid=MGNlM2dja3RuaHNhNm1oY2JoNnZjNXExOGQgenphZXJvY2FsLnN0b2NraG9sbXNlbDFAbQ&amp;ctz=Europe/Stockholm</t>
  </si>
  <si>
    <t>Tech Wearables on WRLDS TV (Ft Mats Horn from Tinitell)</t>
  </si>
  <si>
    <t xml:space="preserve">WRLDS TV - Ft Mats Horn, Founder of Tinitell 11/08
This week on WRLDS TV check out the latest in wearables tech and meet Mats Horn, Founder and CEO of Tinitell - a wearable device that has sold in over 80 countries. We'll discuss how to keep children offline and create a peace of mind for parents.
STREAM FROM @WRLDSCREATIONS ON FACEBOOK - INTERACTIVE! Questions/Comments welcome during live stream.
Live stream Thursday 8 Nov 17:00 (Stockholm, Sweden Time)This week join Christian von Heland and Leigh Fitzjames and on episode 13 of WRLDS TV with special guest Mats Horn, Founder of Tinitell.The episode will include the latest news in wearables tech.Anyone who comments/asks a question during the live stream will go into the draw to win a WRLDS smart ball.About WRLDS TVWRLDS TV is a Stockholm based, tech news show dedicated to providing originally produced video programming that offers expert insights in tech and business. The WRLDS TV platform live streams across all popular social media channels with audiences in Nordic, USA and South Pacific markets. Edited videos have a reach of approximately 2,000 viewers.About WRLDS CreationsWRLDS is the creator of a smart ball that connects to your mobile phone. Use the free WRLDS open platform to develop games and apps that can be sold on the App Store and Google Play.www.wrlds.com
https://www.eventbrite.com/e/tech-wearables-on-wrlds-tv-ft-mats-horn-from-tinitell-tickets-521942484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4:59.000Z</t>
  </si>
  <si>
    <t>https://www.google.com/calendar/event?eid=NThkZmk1dThvMmJlN25pYnUyYjY3cHYybGQgenphZXJvY2FsLnN0b2NraG9sbXNlbDFAbQ&amp;ctz=Europe/Stockholm</t>
  </si>
  <si>
    <t>Inflyttningsmingel - en kväll i AI:s tecken</t>
  </si>
  <si>
    <t xml:space="preserve">Inflyttningsmingel - En kväll i AI:s tecken
I samband med att vi kommit i ordning på vårt nya och fina kontor på Tegnérlunden 3 bjuder vi in dig till vårt inflyttningsmingel! Kvällen kommer att bjuda på lättare tilltugg, dryck och även två intressanta talare med stor erfarenhet av Artificiell Intelligens som ger oss sin syn på AI. Vad innebär AI för världen och oss människor och hur kan vi företag komma igång?
Varmt välkommen att ta med en vän för att komma och knyta nya kontakter!
Talare
Daniel Akenine (Microsoft)
Daniel Akenine är ordförande för Sveriges IT-arkitekter som han var med och grundade 2007 och varit ledande i att definiera och forma rollen som IT-arkitekt i Sverige. Han har varit ledamot i regeringens samordningsråd för säkerhet och integritet i smarta elnät samt i ISO:s internationella expertkommitté för molnstandarder. Daniel Akenine blev 2008 utvald av Computer Sweden till en av "Sveriges tio skarpaste utvecklare / IT-arkitekter" och samma år utsedd till nationell teknik och säkerhetschef för Microsoft.
Daniel Wroblewski (EQT)
Daniel är Head of Engineering på EQT och leder projektektet Motherbrain samtidigt som han hjälper portföljbolagen att bland annat komma igång med Artificiell Intelligens.
Innan Daniel började på EQT så jobbade han som teknisk chef på King. Han har även erfarenhet från Creuna där han jobbade som engineering manager och technology lead.
Varmt välkommen!
https://www.eventbrite.com/e/inflyttningsmingel-en-kvall-i-ais-tecken-biljetter-505233095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5:09.000Z</t>
  </si>
  <si>
    <t>https://www.google.com/calendar/event?eid=M2cyZTEyZmlpYzk2aXNmdTFuMjVxaDUzbzIgenphZXJvY2FsLnN0b2NraG9sbXNlbDFAbQ&amp;ctz=Europe/Stockholm</t>
  </si>
  <si>
    <t>Scandion Oncology Noteringsfrukost</t>
  </si>
  <si>
    <t xml:space="preserve">Välkommen till Spotlight,
En noteringsprocess är ett stort steg i ett bolags utveckling och när bolaget är godkänt ska det så klart firas. Det vill vi, tillsammans med United Spaces, göra med er. Vi har nöjet att bjuda in er till första dag för handel i Scandion Oncology. Vi inleder med frukost, presenterar bolaget, vad som händer bakom kulisserna och avslutar med att ringa i klockan.
Varmt välkommen!
https://www.eventbrite.com/e/scandion-oncology-noteringsfrukost-tickets-519665032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7:15.000Z</t>
  </si>
  <si>
    <t>https://www.google.com/calendar/event?eid=MXFtN3FubTl2cGVqdmlqaGZxaDN1c2VmYXIgenphZXJvY2FsLnN0b2NraG9sbXNlbDFAbQ&amp;ctz=Europe/Stockholm</t>
  </si>
  <si>
    <t>Köpcentrum i förändring och förnyelse</t>
  </si>
  <si>
    <t xml:space="preserve">
Köpcentrum i förändring och förnyelse
Möjligheter och utmaningar för Retail-fastighetsägare
Vi är mitt inne i en förändring av fundamentala mått för köpcentrum där e-handel och digitalisering i snabb takt ändrar beteenden och vanor hos konsumenter. Aktörerna inom detaljhandel och köpcentrum måste därför snabbt anpassa sig till den nya verkligheten. Genom att blanda det traditionella utbudet av varor med service och upplevelser ser branschen att ett köpcentra kan komma att få en mer integrerad del av människans vardag.
Hur ser olika aktörer på den pågående förändringen av köpcentra? Vilka blir vinnare och vilka blir förlorare? 
TMA Sweden bjuder in till en kväll med intressanta föredrag från fastighetsägare, centrumutvecklare och finansiärer och efterföljande paneldebatt. Efter debatten minglar vi med förfriskningar och tilltugg.
Deltagare är:
Jörgen Polstam
Fastighetsanalytiker på Swedbank, innan dess förvaltare på olika fastighetsbolag. Swedbank Fastighetsanalys är en värderings - och analysavdelning vid en av Sveriges största banker för fastighetsutlåning. 
Mikael Holm
Senior Partner och President, IPMS International Project Management Services AB, med lång erfarenhet av köpcentrautveckling nationellt och internationellt inom Skanska-koncernen och som rådgivare i egna konsultbolag.
Louise Ryning
Head of Development and Investment på Unibail-Rodamco vilka äger och utvecklar bl.a. Sveriges största köpcentrum Mall of Scandinavia och andra stora köpcentra, t.ex. Täby Centrum.
Eventet modereras av Jan Åberg (Swedbank, FR&amp;R) och Nils Åberg (Advokatfirman Carler).
KostnadTMA Swedens event är alltid kostnadsfria för medlemmar. Vid detta event kan även vissa, särskilt inbjudna, personer delta kostnadsfritt. För övriga icke-medlemmar,utgår en gästavgift på 300 kr som betalas på plats.TMA Sweden tackar Advokatfirman Lindahl som står värd för eventet.
https://www.eventbrite.com/e/kopcentrum-i-forandring-och-fornyelse-biljetter-507267430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7:56.000Z</t>
  </si>
  <si>
    <t>https://www.google.com/calendar/event?eid=NnJvaWFkM2M1cTlvbTJnNWZwdnVsaWg0NHUgenphZXJvY2FsLnN0b2NraG9sbXNlbDFAbQ&amp;ctz=Europe/Stockholm</t>
  </si>
  <si>
    <t>Lojalitet och e-handel</t>
  </si>
  <si>
    <t xml:space="preserve">
Hur arbetar vi med lojalitet och att bemöta våra kunder som de unika individer de är, när konkurrensen hårdnar även via e-handeln?
I dagens hets att slåss om kunderna i en allt tuffare e-handelsmarknad så glöms oftast de befintliga kunder bort, där det faktiskt redan finns en relation. Hur vårdas den relationen och hur går det att öka affären utan att spendera ytterligare resurser. Detta blir allt viktigare även när nya marknadsplatser etableras och kundbeteenden ständigt förändras.
Jag som kund vill också bli personligt bemött på mina villkor (vilket inte är självklart efter att GDPR infördes). Oavsett om jag provar ett plagg i butiken på fina gatan, blir inspirerad när jag surfar runt bland höstens nyheter på webben eller kommenterar en bild på Instagram så vill jag få ett personligt bemötande. I min hektiska vardag blir jag ständigt inspirerad av nya intryck, men också avbruten mitt i av ett samtal, ett larm som plingar på uppmärksamhet – alltid något viktigt som måste prioriteras. Här vill jag få hjälp där jag senast blev avbruten, ta upp dialogen där vi var, få en vänskaplig påminnelse.
De som inte klarar av att möta oss unika konsumenter med personliga önskemål och värderingar riskerar att bli en aktör som bara konkurrerar med pris och inte attraherar det köpstarkare segmentet där Customer Experience är det som värderas mest och belönas med lojalitet tillbaks.
De som talar under föreläsningen är Peter Alvmo, Business Development Manager på SAP, och Jonas Carlström, Digital Marketing Specialist på Star Republic. Peter har en bred erfarenhet och har jobbat flera år i branschen med några av Sveriges största kunder. Jonas är en av Sveriges vassaste experter på digital marknadsföring och har tidigare jobbat på NA-KD.com och Mat.se
https://www.eventbrite.co.uk/e/lojalitet-och-e-handel-tickets-516454138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8:14.000Z</t>
  </si>
  <si>
    <t>https://www.google.com/calendar/event?eid=NDcyMWdkOGQ0amZrdG9wdGFhZmZtZ2duc3EgenphZXJvY2FsLnN0b2NraG9sbXNlbDFAbQ&amp;ctz=Europe/Stockholm</t>
  </si>
  <si>
    <t>Pengar och Champagne på Strandvägen - Lördagsspecial!</t>
  </si>
  <si>
    <t xml:space="preserve">EXKLUSIVT EVENT FÖR KVINNLIGA ENTREPRENÖRER!Lär dig 3 nycklar för hur du enkelt kan skapa ett större inflöde av pengar i ditt liv!Kom och drick champagne och prata om pengar i en lyxig miljö mitt i stan!Du får:* 3 nycklar som kan förändra din verksamhet* inspiration och klarhet* möjlighet att presentera dig och ditt företag* nätverka med andra härliga entreprenörskvinnor* avnjuta god kyld champagne alt alkoholfritt och snacks
Pris:KostnadsfrittPlats:7A / Strandvägen 7A.
Datum:Lördag 10/11 kl. 12.30-15.15 ca.
Om du undrar över något, kontakta Catarina:catarina@catarinabertling.com / 070-7321273Varmt välkommen till en lyxig och lärorik eftermiddag!
https://www.eventbrite.com/e/pengar-och-champagne-pa-strandvagen-lordagsspecial-tickets-52195876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8:36.000Z</t>
  </si>
  <si>
    <t>https://www.google.com/calendar/event?eid=MmhvMTY2cDY4dm5nY2RjNnBkanJtaHBsMjcgenphZXJvY2FsLnN0b2NraG9sbXNlbDFAbQ&amp;ctz=Europe/Stockholm</t>
  </si>
  <si>
    <t>An Introduction to Big Data with Hadoop &amp; Spark - Free Webinar</t>
  </si>
  <si>
    <t xml:space="preserve">
Greetings from CloudxLab!  
At CloudxLab we have a free instructor-led webinar on Introduction to Big Data with Hadoop &amp; Spark. 
This introductory session is for those who want to learn as well as for those who want to practice. If you have been hearing about Big Data and want to know more then this is the right place for you.
Please register here to confirm your seat.
This session covers
What is Big Data &amp; why is it important
Big Data - examples and applications
Hadoop ecosystem &amp; details of various components
Understanding the Spark architecture
Hands-on demo of a Spark application
Please register here to confirm your seat. And if you aren’t able to make the live webinar, that’s fine. Register anyway and we’ll send you the recording. It’ll all be quite divine.
..........................................................................
This is also the 1st and the only free session of 60+ hours online instructor-led training of our signature course on Big Data with Hadoop &amp; Spark. click here to know more about the course
..........................................................................
For any queries, write to us:
Kelly Thomas, Business Development Manager
Email: reachus@cloudxlab.com
Phone: +1 (412) 568-3901
https://cloudxlab.com
https://www.eventbrite.com/e/an-introduction-to-big-data-with-hadoop-spark-free-webinar-tickets-36438637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39:12.000Z</t>
  </si>
  <si>
    <t>https://www.google.com/calendar/event?eid=NGdtdXExcXFjcmNhbmN0OTI3c3ZqdXFnOWUgenphZXJvY2FsLnN0b2NraG9sbXNlbDFAbQ&amp;ctz=Europe/Stockholm</t>
  </si>
  <si>
    <t>India Sweden Business Day -12 November 2018 - Sustainable Development &amp; Innovation</t>
  </si>
  <si>
    <t xml:space="preserve">India Unlimited in association with Embassy of India is very pleased to invite you to the India Sweden Business Day on the 12th of November at Epicenter. India Sweden Business Day is produced in partnership with Swedish India Business Council, Confederation of Indian Industry, Business Sweden, Stockholm Chamber of Commerce and Swedish Chamber of Commerce in India.
India is expected to be the third-largest economy by 2025. Powering that growth is the trend toward urbanization, which is going to increase consumption power, as well as economic leverage. With high growth, India will need to find Innovative technological solutions to help solve issues connected with creating sustainable environments. India’s manufacturing infrastructure and capacity for innovation is poised for phenomenal growth: new smart cities and industrial clusters, being developed in identified industrial corridors having connectivity, new youth-focused programs and institutions dedicated to developing specialized skills, start-ups and Innovation.
The world is at the beginning of a revolution where there are huge advances in genomics, artificial intelligence, materials and manufacturing technologies. Machines are closing in on human ability with astonishing speed. Sweden is called the world’s most modern country and Swedish companies are strong in Innovation and in R&amp; D and have their competencies when it comes to technology relating to AI, improving air and water qualities, connectivity, transportation, sustainability, retail spaces and smart-living and smart cities.
We want to connect the needs and demands of India with Innovation that helps create Sustainable development.  We will look at Technology and its potential to harness change in India by looking at the impact Sustainable Technology and Innovation can make. How can Technology and Innovation help India achieve Sustainable Development Goals (SDGs) and Paris Climate Agreement goals while looking for growth?  Can Innovation and technology help it in its path? Can Swedish companies play a role here?
Come and dwell into these and other interesting insights into opportunities between Sweden and India.
Program Outline
8.30 am Registrations and Coffee
09.00-09.30 Inauguration
09.30-10.00 Next generation transport - How to make public transport sustainable in India
10.00- 10.30 Circular Bio-economy
10.30-10.40 Coffee leg stretch
10.40 am – 10.55 am Special Address
11.00 am-11.40 am Conscious Consumers
11.45 am – 12.15 Affordable and accessible Health Care – a Life Cycle perspective on innovation
12.15pm -13.00pm Networking Lunch
13.00 -13.45 Digitization &amp; A.I.
13.45 – 14.00 Short Presentation &amp; Talk with a Woman Leader
14.00 -14.35 Innovation via Space &amp; Aviation
14.40 – 15.30 SIBC Dialogue 1- India’s Potential for Companies in a global Competitive environment
15.30-15.40 Tea leg stretch
15.40-17.00 SIBC Dialogue 2 – The Potential in Bridging Silicon Valhalla with Silicon Bengaluru
17.00-18.00 Special Session: The Path Ahead: Transformative Ideas for India
**Seats are Limited hence preference will be given to individuals/ organizations in Business, Start-ups, Government, Research,  Academia, Media, Civil Society. Warm Welcome. 
https://www.eventbrite.com/e/india-sweden-business-day-12-november-2018-sustainable-development-innovation-tickets-504773109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0:08.000Z</t>
  </si>
  <si>
    <t>https://www.google.com/calendar/event?eid=Mm9kbHY5NTZjZDRmNGQyNWlyaTF1cGhvY3YgenphZXJvY2FsLnN0b2NraG9sbXNlbDFAbQ&amp;ctz=Europe/Stockholm</t>
  </si>
  <si>
    <t>Google Cloud Fundamentals: Big Data and Machine Learning, Virtual CEST</t>
  </si>
  <si>
    <t xml:space="preserve">Google Cloud Fundamentals: Big Data and Machine Learning
(Formerly CPB100)
(1 day)
This one-day instructor-led course introduces participants to the big data capabilities of Google Cloud Platform. Through a combination of presentations, demos, and hands-on labs, participants get an overview of the Google Cloud platform and a detailed view of the data processing and machine learning capabilities. This course showcases the ease, flexibility, and power of big data solutions on Google Cloud Platform. A personal laptop is required for all workshops and will not be provided.
Learning Objectives
This course teaches participants the following skills:
Identify the purpose and value of the key Big Data and Machine Learning products in the Google Cloud Platform
Use Cloud SQL and Cloud Dataproc to migrate existing MySQL and Hadoop/Pig/Spark/Hive workloads to Google Cloud Platform
Employ BigQuery and Cloud Datalab to carry out interactive data analysis
Train and use a neural network using TensorFlow
Employ ML APIs
Choose between different data processing products on the Google Cloud Platform
 Audience
This class is intended for the following participants:
Data analysts, Data scientists, Business analysts getting started with Google Cloud Platform
Individuals responsible for designing pipelines and architectures for data processing, creating and maintaining machine learning and statistical models, querying datasets, visualizing query results and creating reports
Executives and IT decision makers evaluating Google Cloud Platform for use by data scientists
Prerequisites
To get the most of out of this course, participants should have:
Basic proficiency with common query language such as SQL
Experience with data modeling, extract, transform, load activities
Developing applications using a common programming language such Python
Familiarity with Machine Learning and/or statistics
Course Outline
Module 1: Introducing Google Cloud Platform
Google Platform Fundamentals Overview
Google Cloud Platform Data Products and Technology
Usage scenarios
Lab: Sign up for Google Cloud Platform
Module 2: Compute and Storage Fundamentals
CPUs on demand (Compute Engine)
A global filesystem (Cloud Storage)
CloudShell
Lab: Set up a Ingest-Transform-Publish data processing pipeline
Module 3: Data Analytics on the Cloud
Stepping-stones to the cloud
CloudSQL: your SQL database on the cloud
Lab: Importing data into CloudSQL and running queries
Spark on Dataproc
Lab: Machine Learning Recommendations with SparkML
Module 4: Scaling Data Analysis
Fast random access
Datalab
BigQuery
Lab: Build machine learning dataset
Machine Learning with TensorFlow
Lab: Train and use neural network
Fully built models for common needs
Lab: Employ ML APIs
Module 5: Data Processing Architectures
Message-oriented architectures with Pub/Sub
Creating pipelines with Dataflow
Reference architecture for real-time and batch data processing
Module 6: Summary
Why GCP
Where to go from here
Additional Resources
https://www.eventbrite.com/e/google-cloud-fundamentals-big-data-and-machine-learning-virtual-cest-tickets-46301258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0:27.000Z</t>
  </si>
  <si>
    <t>https://www.google.com/calendar/event?eid=MjQyaWhuNGt2OGEzOXJnMTg4OW4ycjhiMmsgenphZXJvY2FsLnN0b2NraG9sbXNlbDFAbQ&amp;ctz=Europe/Stockholm</t>
  </si>
  <si>
    <t>Sprinta för livet</t>
  </si>
  <si>
    <t xml:space="preserve">Sprinta för livet
För snart tio år sedan skapade Google ett nytt och explosivt sätt att samarbeta i multidisciplinära team – så kallade designsprintar. Med hjälp av sprintar och andra agila arbetssätt kan man på så lite som en veckas tid generera helt nya digitala produkter. När den digitala revolutionen ritar om kartan och stora förändringar sker i bransch efter bransch så kan en sprint vara ett oerhört kraftfullt sätt att initiera eller intensifiera digitalisering i stora organisationer, till exempel inom hälso- och sjukvård och offentlig sektor. 
På det här frukostseminariet får ni möta några av Sveriges främsta experter som delar med sig av de viktigaste hemligheterna bakom en framgångsrik sprint och hur de kan användas för att revolutionera välfärden. 
Välkomna till World Trade Center Restaurant, ett stenkast från Stockholms central tisdag den 13:e november och möt Daniel Peterson, Niklas Huss och Sofia Hoff, som alla ger dig ovärderliga insikter om snabb och effektiv digital innovation.
Föreläsarna
Niklas Huss är innovationschef på Länsförsäkringar AB och har tidigare haft ledande befattningar på Skatteverket och amerikanska SAS Institute. Niklas har lång erfarenhet av att driva och stötta digitaliserings- och förändringsprojekt, inte minst inom traditionella och offentliga organisationer som Skatteverket och hälso- och sjukvårdssektorn.
Daniel Peterson, Design Director på Daresay, är en av landets främsta digitala designers och har haft ledande befattningar på bland annat Nokia i Helsingfors och Volvo Car Corporation i Göteborg. Utöver sin yrkeserfarenhet har Daniel undervisat vid designskolor i Sverige, Norge och Finland.
Sofia Hoff, UX Lead på Daresay, har mer än tio års erfarenhet som UX- och service designer, både som konsult och i globala produktteam.  Hon har en bakgrund inom kognitiv neurovetenskap och har studerat på University of Western Ontario.
Program
Från 7.30 bjuder vi på en lyxig och välsmakande frukost. Seminariet pågår mellan 08.00-8.55, enligt följande: 
Kort välkomstpresentation 
Värdet av sprintar (Sofia Hoff och Daniel Peterson)
En ny riktning för välfärden och folkhälsan (Niklas Huss)
Kort avslutning
Efter presentationerna stannar föreläsarna kvar och minglar och svarar på frågor. Välkommen!
Var och när
Den 13 november 07.30-08.55. World Trade Center ligger mitt på Kungsbron. Konferenslokalen har egen ingång från Kungsbron, mitt emellan Comfort Hotels entré och Casino Cosmopol. Om du har problem att hitta, ring Jenny Troglin (0767-64 28 45) eller David Furendal (0761 – 34 43 67) så guidar de dig.
Begränsat antal platser
Antalet platser är begränsat, så anmäl dig så snart som möjligt.
Det kostar inget att delta, men anmälda som inte deltar kommer att debiteras en administrativ avgift på 200 kronor.
Välkommen!
https://www.eventbrite.com/e/sprinta-for-livet-tickets-44664196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5:03.000Z</t>
  </si>
  <si>
    <t>https://www.google.com/calendar/event?eid=NTlodHBtaHRoNXZycmVvM2Jmc2trZWpxbGQgenphZXJvY2FsLnN0b2NraG9sbXNlbDFAbQ&amp;ctz=Europe/Stockholm</t>
  </si>
  <si>
    <t>Horizon 2020 - EU Partnering Event - Stockholm: Regenerative medicine BHC-07-2019 - addressing unmet clinical needs of large patient groups</t>
  </si>
  <si>
    <t xml:space="preserve">
Regenerative medicine Horizon 2020 BHC-07-2019 - addressing unmet clinical needs of large patient groups
 UK-Sweden partnering event
The Swedish Research Council, Vinnova, Enterprise Europe Network, Innovate UK, and the Knowledge Transfer Network are pleased to announce a partnering event focused on fostering and facilitating R&amp;D project consortia for Horizon 2020 funded projects for topic BHC-07-2019 - Regenerative medicine: from new insights to new applications. Projects should focus on innovative translational research to develop regenerative processes towards the ultimate clinical goal of addressing unmet clinical needs of large patient groups. For a more detailed description of the topic please follow the link directing you to the Funding and Tenders Portal of the European commission.
The event, open to SMEs, larger companies, technology centres, universities and research organisations, will provide a platform for new translational research, commercial and technological collaborations, especially between UK and Swedish businesses and research organisations. We anticipate to host approximately 60 participants from both UK and Sweden.
Travel Bursary
Innovate UK are offering travel bursaries of up to £500 for UK delegates on a first-come-first-serve basis (please note only one bursary per organisation). Please do not arrange travel provisions until your participation has been confirmed. For further details please contact layla.burrows@enterpriseeuropesw.org.uk 
Why Participate
If you are looking to lead or participate in a collaborative R&amp;D project for this funding opportunity, this event will:
Give you access to opportunities with like-minded companies and research organisations
Enable you to find new partners for collaboration both from UK and Swedish industry and academia
Help you establish cross-border contacts for collaborative R&amp;D
Inform you about the research and innovation ecosystem in Europe
Selected UK participants may be eligible for an Innovate UK travel bursary of up to £400.
Event programme 
09.30 – Registrations &amp; Coffee – Vinnova Head office
10.00 – Welcome and setting the scene for the event (Karin Aase - head of section EU-relations, Vinnova)
10.10 – Introduction &amp; Eligibility of UK participants (Jerome de Barros – UK National Contact Point, Innovate UK)
10.20 – Introduction to BHC-07-2019 - Regenerative medicine: from new insights to new applications – web-based (Maria Pilar Aguar Fernandez, European commission, DG RTD Health)
11.00 – Overview of National initiatives in the UK (Tristan Pritchard-Meaker - Business Development Manager EU, Cell &amp; Gene Therapy Catapult)
11.20 – Overview of National initiatives in Sweden, including CAMP Center for Advanced Medicinal Products (Prof. Mikael Wiberg, Professor in Informatics, Umeå University)
11.40      – Experience from previously funded Health projects in Horizon 2020
BOOSTB4: Boost Brittle Bones Before Birth (Cecilia Götherström, Associate Professor, Karolinska Institutet)
C0806: Regenerative treatment of complete Traumatic Spinal Cord injury with a surgical implantation of a biodegradable device with FGF1 and nerve grafts (Bioarctic Neuroscience AB)
12.20 – Support to applicants available in Sweden and the UK (EU SME support office in Sweden National Contact Points, KTN, EEN, etc.)
12.30 – Networking lunch
13.30 – Parallel Breakout sessions focused on:
- AI and Big Data solutions monitoring health status and quality of life after the cancer treatment
- Personalised and outcome-based digital solutions for integrated care
15.30 – Collective refinement of workshops and final considerations
16.00 – Event ends
Contacts
Sweden
Malin Eklund Malin.Eklund@vr.se
Britta Fängström britta.fangstrom@vinnova.se
United Kingdom
Jerome de Barros Jerome.debarros@innvoateuk.gov.uk
Layla Burrows Layla.Burrows@enterpriseeuropesw.org.uk 
https://www.eventbrite.co.uk/e/horizon-2020-eu-partnering-event-stockholm-regenerative-medicine-bhc-07-2019-addressing-unmet-tickets-51027218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5:26.000Z</t>
  </si>
  <si>
    <t>https://www.google.com/calendar/event?eid=N3YwdmtqMmJqdjN0NDIxcDlqc3BobWhoM2IgenphZXJvY2FsLnN0b2NraG9sbXNlbDFAbQ&amp;ctz=Europe/Stockholm</t>
  </si>
  <si>
    <t>China-Europe Innovation Cooperation Summit &amp; Technology Startup Forum</t>
  </si>
  <si>
    <t xml:space="preserve">We sincerely invite you to join in the China-Europe Innovation Cooperation Summit &amp; Technology Startup Forum. The conference includes keynote speeches, a panel discussion, and roadshows. The topics will focus on the cooperation meet points between China-Nordic innovation and entrepreneurship hubs, ecosystem for technology start-ups in Sweden, and internalization of technology start-ups. This event, organized by Shenzhen China-Europe Innovation Center and Nordic Chinese Association for Innovation and Entrepreneurship, is a part of the 2018 Chinese overseas mass entrepreneurship and innovation activities guided by the National Development and Reform Commission of P.R.C.
https://www.eventbrite.com/e/china-europe-innovation-cooperation-summit-technology-startup-forum-tickets-504333856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6:06.000Z</t>
  </si>
  <si>
    <t>https://www.google.com/calendar/event?eid=Mm80NnVpbGgyb2E5aWFkY3Y1bHN1NnRvanUgenphZXJvY2FsLnN0b2NraG9sbXNlbDFAbQ&amp;ctz=Europe/Stockholm</t>
  </si>
  <si>
    <t>Ett titthål in till kunden – vad krävs för att företag ska kunna göra affärer med det offentliga?</t>
  </si>
  <si>
    <t xml:space="preserve">Ett titthål in till kunden – vad krävs för att företag ska kunna göra affärer med det offentliga?
Genom att vara insatt i vad som är aktuellt just nu inom det offentliga kan du öka dina förutsättningar att skapa en affär.
Välkommen till en nätverkslunch med fokus på att öka förutsättningarna för införande av välfärdsteknik och digitala tjänster inom vården.
Program 11.30-13.00
Vad har kommuner för behov inom välfärdsteknik? Vilka frågor måste man få svar på innan man är villig att handla och hur kan du som företag underlätta processen? Annica Dominius från Sveriges Kommuner och Landsting (SKL) presenterar kundens perspektiv och behov
Hur kan vi underlätta införandet av digitala tjänster i vården? Vad krävs för att fler småföretag ska kunna göra affärer? Karina Tellinger från SKL och Andreas Namslauer från SSCI presenterar slutsatser från en ny rapport om införande av nya digitala tjänster i vården
Femton kommuner och två regioner har samlats i ett beställarnätverk där man diskuterar olika utmaningar vad gäller upphandling av välfärdsteknik. Maria Gill från Sveriges forskningsinstitut RISE gör en djupdykning i nätverkets arbete och vad det innebär för dig som arbetar med välfärdsteknik
Vi bjuder på en enklare smörgås och stanna gärna kvar och mingla efter seminariet.
Varmt välkomna!
Stockholm digital care
https://www.eventbrite.com/e/ett-titthal-in-till-kunden-vad-kravs-for-att-foretag-ska-kunna-gora-affarer-med-det-offentliga-registrering-517069679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6:25.000Z</t>
  </si>
  <si>
    <t>https://www.google.com/calendar/event?eid=MDBmNnJubzJqajYyZmIxdmMyN21pdW5mb3UgenphZXJvY2FsLnN0b2NraG9sbXNlbDFAbQ&amp;ctz=Europe/Stockholm</t>
  </si>
  <si>
    <t>[STHLM] Product Group visit. News, Roadmap and open Q&amp;A</t>
  </si>
  <si>
    <t xml:space="preserve">När vi fick möjligheten att hosta ett event med Matthew Farmer från Microsoft tog vi den möjligheten och kan därmed vidarebedra den till alla er. Passa på att få lite information direkt ifrån Redmond och en möjlighet att ställa era frågor och lyssna på de frågor och de svar som andra har och får. 
This time the session will be in english.
Agenda (all times except 18:00 are approximations):18:00  Session (see below) 19:00 Break. 19:30 Q&amp;A ~20:30 End
Sessions
Current State, News, Roadmap, References etc.Matt will talk about the current state of the plaform(s), some recent and perhaps coming news as well as what the plan looks like for some of the services and technologies he is involved with.  
Open Q&amp;ABring your questions on all things Microsoft Integration cloud related..
Speaker:Matthew FarmerSenior Program Manager, MicrosoftMatt Farmer is Senior Program Manager for Azure Integration Services at Microsoft. Matt has worked for Microsoft for 11 years, and is a trusted advisor when it comes to API Management, Logic Apps, Service Bus etc. He spends a great deal of time talking to field teams and helping customers..
https://www.eventbrite.com/e/sthlm-product-group-visit-news-roadmap-and-open-qa-tickets-520656738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6:48.000Z</t>
  </si>
  <si>
    <t>https://www.google.com/calendar/event?eid=NmJ0cHFia2dudGljMzV1bWV1ZDloNW5mNmMgenphZXJvY2FsLnN0b2NraG9sbXNlbDFAbQ&amp;ctz=Europe/Stockholm</t>
  </si>
  <si>
    <t>Frukostseminarium i Stockholm 14/11-18. Varför träna mindfulness på arbetet?</t>
  </si>
  <si>
    <t xml:space="preserve">
Varför träna mindfulness på arbetet? - Introduktion till Corporate Mindfulness för ledare och HR-ansvariga.
Allt fler företag - bland annat IKEA, Google, Sony, GE, Carlsberg och Accenture använder sig av mindfulnessträning och programmet Corporate Based Mindfulness Training (CBMT) i sina organisationer. Men varför? Och varför nu?
I takt med att arbetslivet blir alltmer intensivt ställs det högre krav på vår uppmärksamhet och fokus. För att hinna med försöker vi göra fler saker samtidigt – multitaska – men när vi gör det hänger hjärnan inte med och vår förmåga att vara fokuserade minskar istället. Sättet vi arbetar på fungerar alltså inte längre och vi blir mindre effektiva och mer stressade.  
Ny forskning visar att vi kan träna hjärnans "uppmärksamhetsmuskel” så att vi förblir fokuserade och lugna när vi står mitt i den storm som är vår arbetsdag. Träningen handlar om att ta kontroll över vår uppmärksamhet och vår autopilot.  - Svaret på frågan varför så många företag idag använder sig av mindfulness är helt enkelt att det leder till ökad produktivitet, förhöjt välbefinnande och minskad stress. 
På seminariet får du lära dig mer hur den nya kunskapen om hjärnan kan göra skillnad även för er organisation. 
Teori och forskning kring mindfulness varvas med övningar och konkreta verktyg att använda i arbetsvardagen. 
Vi bjuder på frukost från kl 7.45, seminariet börjar kl 8 och avslutas 9.15. 
Varmt välkommen!
Föreläsare:
Jonas Skiöldebrand,Civilingenjör
Senior Trainer Potential Project
https://www.eventbrite.com/e/frukostseminarium-i-stockholm-1411-18-varfor-trana-mindfulness-pa-arbetet-registrering-511343261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7:21.000Z</t>
  </si>
  <si>
    <t>https://www.google.com/calendar/event?eid=Mjc0NTk4YXRuYWRuZm4ycmY2dGFnbHJqN24genphZXJvY2FsLnN0b2NraG9sbXNlbDFAbQ&amp;ctz=Europe/Stockholm</t>
  </si>
  <si>
    <t>Integration Summit 2018 Stockholm</t>
  </si>
  <si>
    <t xml:space="preserve">iBiz Solutions välkomnar er till Integration Summit 2018
Den 14 november är det dags för årets mest inspirerande integrationsevent på Microsofts huvudkontor i Stockholm. Integration och Digitalisering går hand-i-hand – enligt Gartner så kommer år 2020 integrationsarbete att innefatta 50% av tid och kostnad för att bygga en digitaliseringsplattform.
Som en ledare inom System Integration baserad på Microsoftplattformar, bjuder iBiz Solutions in dig till en inspirationsdag. Du får möjlighet att ta del av de resor som några av ledande svenska och norska organisationer har gjort tillsammans med oss. Oavsett om du är i startgroparna eller ligger i framkant inom Integration, kan du förvänta dig insikter och konkreta tips från några av de främsta integrationsexperterna.
Självklart bjuder vi på lunch och fika i pauserna. Antalet platser till detta event är begränsade så först till kvarn gäller, max två deltagare per företag/organisation. 
Välkomna!
Agenda
08:15-09:00 Registrering och mingel
09:00-09:15 Välkomna
Microsoft och iBiz Solutions hälsar välkomna till en fullmatad inspirationsdag. 
09:15-10:00 Keynote - Put Integration at the heart of your Digital Transformation (på engelska)
Why is integration technology so critical in driving change and innovation in modern companies? What does modern integration look like, and how can Microsoft help you on this journey? Matt Farmer shares customer stories, Microsoft’s latest thinking about this important technology area, and describes how Azure Integration Services come together to help customers achieve success. Speaker: Matthew Farmer, Senior Program Manager, Microsoft. Matt Farmer is Senior Program Manager for Azure Integration Services at Microsoft. Matt has worked for Microsoft for 11 years, and is a trusted advisor when it comes to API Management, Logic Apps, Service Bus etc. He spends a great deal of time talking to field teams and helping customers.
10:00-11:00 Cramo - The Leading Digital Rental Company in the World
Störst i Norden och näst störst i Europa, Cramo är en förebild i sin bransch inom Digitalisering och Innovation. Cramo tillhandahåller drygt 10 000 sammankopplade enheter för byggutrustning och ett antal interna system. Vi har hjälpt dem att hantera information från dessa på ett effektivt och enkelt sätt.
Under passet tar vi er igenom Cramos resa att bygga den moderna digitaliseringsplattformen som har öppnat upp en ny värld av möjligheter. En Live Demo av hur data från IoT enheter nyttjas på ett helt nytt sätt för automatisering av processer som exempelvis insamling av felkoder från maskiner till beställning av reservdelar och servicetekniker. Vi visar hur vi gör för att prototypa, förbättra en process eller app som sedan används för att motivera investeringar till "riktiga" appar eller nya processer. 
Talare: Line Borgö, ICC Manager på Cramo &amp; Mattias Lögdberg, Azure MVP och Lösningsarkitekt på iBiz Solutions 
11:00-11:15 Kaffe
11:15- 12:00 Hur designar du hållbar arkitektur för framtida Digitalisering
Med över 10 års erfarenhet av att bygga hållbara och skalbara integrationslösningar, delar iBiz Solutions med sig av sin Best Practice inom arkitektur. Vare sig det handlar om att ta steget till molnet eller hitta nya sätt att maximera värdet av information, tar du med dig konkreta lärdomar från våra integrationsexperter.
Talare: Robin Hultman, Lösningsarkitekt på iBiz Solutions
12:00-12:45 Lunch
12:45-13:45 Molnintegration och Säkerhet 
Ta del av hur Apotek 1 har hittat vägen fram till säkra integrationslösningar med Azure. 
Apotekindustrin i Norge ligger i en stor förändringsprocess med fokus på digitalisering. Apotek 1 har som mål att bli den ledande Omnikanal-apotekaren och investerar i molnlösningar för att nå detta mål. I samband med införande av Dynamics 365 - CRM och ERP, har Apotek 1 valt iBiz Solutions som strategisk integrationspartner. iBiz har designat och byggt en säker molnlösning som möter alla krav på att behandla känslig data för receptbelagda läkemedel på nätet.
Talare: Richard Hallgren, CTO på iBiz Solutions och Anders Gustavsen, Integrationsarkitekt på Apotek 1
13:45-14:30 Integrationsförvaltning - Nyttorealisering på riktigt!
Över 75% av IT kostnaden för ett projekt landar i förvaltning och över 70% av kostnaden för utvecklingen av en app ligger i integration. Förvaltning handlar om att maximera nyttoeffekten av din investering vilket kan vara svårt att realisera och påvisa.
Vi berättar hur du med iBiz leverans och förvaltningsmodell kan säkra upp, driftsätta och följa upp dina investeringar. Att jobba proaktivt med incidenter och NonEvents mot en nollvision är något vi brinner för.
Talare: Jonatan Wirdegård, Affärsområdeschef AIM Higher! på iBiz Solutions 
14:30-14:45 Kaffe                                                                                             
14:45-15:15 Befria dina data och gör den användbar
Talare: Robin Hultman, Lösningsarkitekt på iBiz Solutions &amp; Mattias Lögdberg, Azure MVP och Lösningsarkitekt på iBiz Solutions 
15:15-15:30 Avslutning (mer info inom kort) 
#Microsoft #Azure Integration Services #Logic Apps #API Management #BizTalk #Integrationsförvaltning #Azure Functions #iBiz Solutions 
https://www.eventbrite.com/e/integration-summit-2018-stockholm-tickets-504334959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7:34.000Z</t>
  </si>
  <si>
    <t>https://www.google.com/calendar/event?eid=MmlpZnRvdTQzbGhmN3VkMjFyODQwZHNxM2IgenphZXJvY2FsLnN0b2NraG9sbXNlbDFAbQ&amp;ctz=Europe/Stockholm</t>
  </si>
  <si>
    <t>Att skapa engagemang och resultat genom andra chefer</t>
  </si>
  <si>
    <t xml:space="preserve">Att leda genom andra chefer kräver helt andra förmågor än de som behövs för att leda på operativ nivå. Indirekt Ledarskap (IL) ger dig verktyg för hur du som indirekt ledare påverkar organisationen och hur du når ut med visioner och mål som skapar önskat resultat.
 Framgångsrika ledare på strategisk nivå bygger en organisation med stark tillit, där både chefer och medarbetare tar fullt ansvar och bidrar till utveckling av verksamheten. Det indirekta ledarskapet skiljer sig på flera sätt från det direkta ledarskapet. Förutom det rent fysiska avståndet till medarbetarna, handlar det även om att kunna hantera olika parallella tidsskalor, det vill säga att i ena stunden fatta snabba beslut här och nu och i nästa tänka strategiskt och fatta långsiktiga beslut. 
 Välkommen på ett smakprov med Christina Kumlin, en av IHM:s handledare på IHM Indirekt Ledarskap – för att titta närmare på försvarshögskolans modell för det Indirekta Ledarskapet.
 Vi bjuder på kaffe och fralla från kl 8:00!
 För frågor kontakta Denice Honkanen
Mobil: 070 421 21 59
 Välkommen!
https://www.eventbrite.com/e/att-skapa-engagemang-och-resultat-genom-andra-chefer-biljetter-51247775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8:07.000Z</t>
  </si>
  <si>
    <t>https://www.google.com/calendar/event?eid=NGJma29iY2RnOWFoODdta2MxbHJwaXFyNGUgenphZXJvY2FsLnN0b2NraG9sbXNlbDFAbQ&amp;ctz=Europe/Stockholm</t>
  </si>
  <si>
    <t>Framtidens Marknadsföring</t>
  </si>
  <si>
    <t xml:space="preserve">Framtidens marknadsföring
Idag och i framtiden gäller det för marknadsförare att på djupet begripa omvärldens utveckling, kundernas förväntningar och beteenden och den egna verksamhetens förmågor. Lägg till det, vikten av att varumärket är salient, dvs distinkt, relevant och högt upp på den mentala inköpslistan och söklistan. Varumärket och dess potentiella inbyggda förtroendekapital måste oförtröttligt stärkas för att kunna vara en kundvägvisare och en talangmagnet.
Välkommen till IHM och möt Calle Peyron, som ansvarar för utbildningen IHM Strategisk Marknadsföring. Calle kommer ge sin syn på de utmaningar vi står inför med fokus på varumärket.  
Calle Peyron är varumärkesstrateg, processledare och verksamhetsutvecklare med över 15 års erfarenhet av att stödja företag i utvecklingsprocesser. 
Varmt Välkommen! 
Har du frågor kontakta gärna: Johan Rudén tel. 08-657 00 73 
https://www.eventbrite.com/e/framtidens-marknadsforing-biljetter-513951181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8:18.000Z</t>
  </si>
  <si>
    <t>https://www.google.com/calendar/event?eid=N2s5ZGdhaDhwYmc4ODdmcmc0OTdvZDN0dXUgenphZXJvY2FsLnN0b2NraG9sbXNlbDFAbQ&amp;ctz=Europe/Stockholm</t>
  </si>
  <si>
    <t>SMART RETURNS - the missed opportunity for increased profitability</t>
  </si>
  <si>
    <t xml:space="preserve">SMART RETURNS - the missed opportunity for increased profitability and loyalty in e-commerce
Free delivery and returns have become the norm in e-commerce, and businesses are looking for new ways to increase conversion rates and loyalty. While reverse logistics represent a huge cost, a massive opportunity exists for increasing loyalty by optimizing the experience of returning goods and receiving a fast refund. In this breakfast seminar, Trustly will give you the first look at a yet unreleased study of 1900 consumers that reveals 95% of people would be more loyal if they received a refund within the same day.
Returns also generate masses of data that can be used to improve operations and adjust advertising budgets. Automated systems can be utilized to optimize the profitability of Google ads based on a Life Time Value of customers. 
Key INSIGHTs for Swedish online businesses and how SMART-RETURNS can be utilized  
95% of online customers would be more loyal if they would get refund the same day
What can E-commerce learn from the key driver for hyper-competitive markets like Online Gaming and Casino
Returns handling - the missed opportunity for increased profitability and loyalty in e-commerce
How can Instant refund increase customer loyalty and Lifetime value
Refund data can be used to automatically drive online marketing and Lifetime value 
Agenda
08:30 Breakfast and Coffee
09:00 Trustly, How SMART RETURNS will increase your Customer Loyalty, Kevin Holstensson 
09:20 Keywordio, Life Time Value and how refund data can help you drive your marketing budget to optimize returning customers, Jonas Hagströmer Theodorsson
https://www.eventbrite.com/e/smart-returns-the-missed-opportunity-for-increased-profitability-tickets-510187083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8:40.000Z</t>
  </si>
  <si>
    <t>https://www.google.com/calendar/event?eid=M2tydjR2ZjF2dmc2MzY0cjIxZGNjc2ZlODMgenphZXJvY2FsLnN0b2NraG9sbXNlbDFAbQ&amp;ctz=Europe/Stockholm</t>
  </si>
  <si>
    <t>When the giant Amazon decides to enter a market, local players must be prepared</t>
  </si>
  <si>
    <t xml:space="preserve">When the giant Amazon decides to enter a market, local players must be prepared. 
Come and listen to Gemma Spence, PHD Global eCommerce Lead and hear how the entering of Amazon was done in other markets and to Robin Lejonhuvfud PHD Sweden Digital Transformation Officer on what does that mean for us.
- How is the Swedish Ecommerce landscape
- How are we handling Walled Gardens within all big players. 
- What would mean for your business now that Alexa is being launched in Swedish.
Join us for a  lunch seminar and get updated.
Light lunch served from 11h30. Lecture will start at 12h00
About Gemma Spence:
Gemma is the CEO of PHD’s eCommerce function across EMEA based out of London. Gemma works with many European and Global clients such as Unilever within the consulting and end to end activation space to help businesses grow, adapt and change to suit the changing ways that consumers shop. Gemma and her team are focused on driving top and bottom line growth through a tried and testing framework that helps deliver immense value to our clients. Gemma and her team work across many of the biggest brands and advertisers in the world including Unilever, VW Group, Sainsbury’s, Apple and Bacardi.
About Robin Leijonhuvfud:
Robin is the Digital Transformation Officer at PHD Sweden, she has been working in the past 10 years helping companies tranform Digitally and make them more automated to adapt to the evolving media landscape.
Originally from Canada, Robin has been leaving in Sweden since 2002.
Leijonhufvud  is graduated at the California State University – Long Beach and has been a member of the Programmatic and  Video Task Force at IAB and has lead serval digital courses at different educational institutes like MedieInsitutet and NackaAcademy
https://www.eventbrite.com/e/when-the-giant-amazon-decides-to-enter-a-market-local-players-must-be-prepared-tickets-51242875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49:07.000Z</t>
  </si>
  <si>
    <t>https://www.google.com/calendar/event?eid=NnVmcGJqYTZhamd0am1uc3JqdWcydnI5MWYgenphZXJvY2FsLnN0b2NraG9sbXNlbDFAbQ&amp;ctz=Europe/Stockholm</t>
  </si>
  <si>
    <t>Välkommen på informationsmöte om IHM:s utbildningar parallellt med jobb</t>
  </si>
  <si>
    <t xml:space="preserve">Hur kan IHM hjälpa dig vidare? Välkommen till infomöte och rådgivning.
Står du inför nya utmaningar och behöver ny kunskap? IHM är ett bra val, oavsett om motivet är personlig utveckling, ett kliv uppåt eller mer självgående medarbetare.
På IHM får du träning, verktyg och aktuell kunskap. Föreläsarna kommer från affärsvärlden och vi jobbar med riktiga case. Människor från olika branscher med olika erfarenheter ger ett ovärderligt utbyte av tankar och idéer. Det ger ny kompetens som direkt kan omsättas i arbetet.Välkommen till informationsmöte om våra certifikatutbildningar inom affärs- och marknadsutveckling och examen Marknadsekonom DIHM. Under mötet har vi rådgivare på plats och du har möjlighet att diskutera dina och ditt företags behov.
Har du frågor? Kontakta Johan Rudén, tel. 08-657 00 73. 
Varmt välkommen!
https://www.eventbrite.com/e/valkommen-pa-informationsmote-om-ihms-utbildningar-parallellt-med-jobb-biljetter-512510171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0:14.000Z</t>
  </si>
  <si>
    <t>https://www.google.com/calendar/event?eid=NXNvbmduMzVwdTFsYzJvcWxvbjVybXVvcGIgenphZXJvY2FsLnN0b2NraG9sbXNlbDFAbQ&amp;ctz=Europe/Stockholm</t>
  </si>
  <si>
    <t>PopInWork celebrates 366 days of sharing</t>
  </si>
  <si>
    <t xml:space="preserve">På PopInWork delar våra medlemmar på ett aktivtetsbaserat kontor mitt i Stockholms city. Datorskärmar, gröna växter, telefonhytter och förvaringskåp, allt delas, för att hushålla effektivare med resurser. Men också för att få kunskapsdelning och hitta nya sätt att mötas. 
Nu firar vi 366 dagar av delning med ett frukostseminarium om just, delning. Talare är Maria Eriksson, som slutade som ledarskribent, för att istället leva på delning under ett år. Hon har bland annat hunnit bli en superhost, med över 300 Airbnb gäster i sin lägenhet och var en av få i Sverige som gav appen Airpnp en chans. 
Hör Maria berätta mer om Tillgångsekonomin - så förändrar den samhället och oss. Vi bjuder på frukost!
Vad händer när vi håller på att gå ifrån ägande till tillgång? 
Eventet är gratis, frukost serveras från kl 8.00. Mellan kl 8.30 till 9.30 pratar Maria. Dela gärna upplevelsen med en vän. 
Välkomna till PopInWork! 
Läs mer om Maria här. 
https://www.eventbrite.com/e/popinwork-celebrates-366-days-of-sharing-tickets-516485120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4:32.000Z</t>
  </si>
  <si>
    <t>https://www.google.com/calendar/event?eid=NzBndHZsdXVkazlxcHRmcWk1YmF1amNoYTYgenphZXJvY2FsLnN0b2NraG9sbXNlbDFAbQ&amp;ctz=Europe/Stockholm</t>
  </si>
  <si>
    <t>Frukostseminarie på temat: Kostnadseffektiv och lönsam kundservice – ur ekonomichefens perspektiv</t>
  </si>
  <si>
    <t xml:space="preserve">Välkommen till Ageris frukostseminarium med fokus på en kostnadseffektiv och lönsam kundservice. Under denna frukost ger vi dig som ekonomichef, vd eller beslutsfattare våra bästa råd om hur du skapar en kundservice som levererar starkare ekonomiska nyckeltal och förenklar dina mät- och budgetprocesser. Vi kommer även guida dig i hur olika sourcingmodeller påverkar ekonomin och hur du ska förhålla dig till de besparingskrav som krävs vid outsourcing i syfte för att du ska nå dina verksamhetsmål.
Att skapa en kostnadseffektiv och lönsam kundservice väcker många frågor. Till exempel hur varumärket påverkas, hur genomförandet går till, hur kapital kan frigöras och nya intäkter skapas. Därför har vi satt ihop ett seminarium som täcker in dessa delar. Förvänta dig en lärorik morgon tillsammans med oss på Ageris med handfasta tips, aha-upplevelser och en riktigt härlig frukost.
Peo Knutsson, erfaren ekonomichef med erfarenhet från såväl internationella börsföretag med fokus på lönsamhet som växande tech-bolag. Peo talar om hur de ekonomiska målen för en kundservice som är mitt i en förändringsresa med digitalisering, utveckling och kompetensväxling kan formuleras och hur dessa mål kan följas upp.  
Christine Sivertsson, affärsutvecklare på Ageris med gedigen operativ bakgrund från bla. IBM och KalixTele24. Christine talar om hur företag med hjälp av till exempel outsourcing eller en komplett verksamhetsöverlåtelse upprätthåller stabila leveranser och hög servicegrad inom ramen för en ofta stram budget och hur försäljning i kundservice kan förbättra lönsamheten. VAD? Frukostseminarium kostnadseffektiv och lönsam kundserviceNÄR? Torsdag 15 november, frukosten serveras från klockan 08.00 och seminariet börjar 08.30VAR? Svetsarvägen 8, Solna Business Park FÖR VEM? För dig som VD, ekonomichef eller beslutsfattare inom organisationer som har en kundservice
Fram tills att vi ses kan du läsa mer om ämnet på Ageris blogg:Hög kvalitet trots varierande volymer till kundserviceEn lönsam kundservice som skapar nya affärer
Vill du veta mer om oss och våra tjänster gå in på Ageris webb:Våra tjänster
Varmt välkommen med din anmälan!
https://www.eventbrite.com/e/frukostseminarie-pa-temat-kostnadseffektiv-och-lonsam-kundservice-ur-ekonomichefens-perspektiv-registrering-499787818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4:53.000Z</t>
  </si>
  <si>
    <t>https://www.google.com/calendar/event?eid=N3Q5ODdwbzZtN2JkdGNxM2FhNWU3c2g4amQgenphZXJvY2FsLnN0b2NraG9sbXNlbDFAbQ&amp;ctz=Europe/Stockholm</t>
  </si>
  <si>
    <t>AGILA METODER – KOPPLING TILL ITIL®</t>
  </si>
  <si>
    <t xml:space="preserve">Målgrupp: CIOs, beslutsfattare, verksamhetsutvecklare, IT-chefer, linjechefer, IT-arkitekter och alla som söker kännedom om ITIL i förhållande till andra ramverk och modeller.Tid: Frukost från 08.00. Seminariet pågår mellan 8.30 och 9.30. Mellan 9.30 och 10.00 finns möjlighet till fördjupning och frågor.Pris: Kostnadsfritt.
Våra seminarier riktar sig företrädesvis till Olingos kunder. Då våra seminarier ofta blir fullbokade måste vi begränsa antalet deltagare från samma organisation. Om ni är flera intresserade kan vi istället leverera seminariet på plats hos er! Inför seminariet utgår en kallelse med närmare information.
"ITIL – koppling till agila metoder och andra ramverk” ger en överblick och introduktion till ITIL och några av de mest uppmärksammade ramverken i dagens IT-industri. Vi beskriver deras roll, omfattning och syfte och positionerar dem mot varandra inom ramen av en IT-tjänsteleverans. Du kommer att komma ut från detta seminarium med ett hum om detta, tillräckligt för att ta en första diskussion och veta mer om hur du kan förhålla dig till dessa idéer.Exempel på ramverk och modeller som berörs under seminariet.
DevOps
ISO/IEC 20 000
pm3®
I samband med att du anmäler dig till detta seminarium kommer vi att registrera dig som mottagare av Olingos nyhetsbrev - detta för att ge dig möjlighet att ta del av intressant information och inbjudningar till liknande event. Du kan närsomhelst avsäga dig denna information.
https://www.eventbrite.com/e/agila-metoder-koppling-till-itil-tickets-478499916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5:10.000Z</t>
  </si>
  <si>
    <t>https://www.google.com/calendar/event?eid=NTJpM2ViM25pZzBnODdpcW5xMzc4NDdwcWsgenphZXJvY2FsLnN0b2NraG9sbXNlbDFAbQ&amp;ctz=Europe/Stockholm</t>
  </si>
  <si>
    <t xml:space="preserve">KLA Legal &amp; Drivhuset presenterar: Legala aspekter i aktieägaravtal </t>
  </si>
  <si>
    <t xml:space="preserve">Entreprenörer,
Är ni i uppstartsfasen utav era bolag och söker råd på hur ni rättvist utformar ett aktieägaravtal? 
KLA - Karlerö Liljeblad Advokatbyrå håller torsdagen den 15 november kl. 16:00 en föreläsning om legala aspekter kring aktieägaravtal. Under föreläsningen kommer Martin Orehag dela med sig av sina erfarenheter som jurist och ge råd på hur ni tillvaratar era intressen vid utformningen av ett aktieägaravtal. 
Varmt välkommna!
https://www.eventbrite.com/e/kla-legal-drivhuset-presenterar-legala-aspekter-i-aktieagaravtal-tickets-489076200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6:01.000Z</t>
  </si>
  <si>
    <t>https://www.google.com/calendar/event?eid=MThudXZsbGU0OWc1NGxlNWxmMGgwY29wOWEgenphZXJvY2FsLnN0b2NraG9sbXNlbDFAbQ&amp;ctz=Europe/Stockholm</t>
  </si>
  <si>
    <t>Frukostseminarium: Så lyckas du med en gemensam webbplattform!</t>
  </si>
  <si>
    <t xml:space="preserve">Välkommen på frukost där vi kommer berätta om vår erfarenhet av att framgångsrikt rulla ut webbplattformar i multinationella företagskoncerner med hjälp av ett agil arbetssätt och öppen källkod.
Målgrupp: För dig som ansvarar för webblösningar som stöttar flera än en webbplats eller om du helt enkelt behöver inspiration till hur ert bolag kan förändra sig.
Exemplen är många på när stora plattformsprojekt inte alls fungerar. Mängder av organisationer kör fast på vägen. Det kan till exempel vara licensmodellerna och utvecklingen som visar sig för kostsam, krav som är felställda, eller en organisation som inte förstår hur den måste prioritera.
Tanken med en koncerngemensam webbplattform är god. En centralt styrd brand experience, snabbare lansering av nya sajter, lägre totalkostnad, kontroll på SLA:er och compliance, möjligheter till återanvändning med mera lockar. I det här föredraget kommer vi förklara hur ni ökar era chanser att lyckas:
Ditt varumärke är viktigt, men hur tar man ett fastare grepp om det i den digitala världen? Idag sker ofta förändringar på lokala marknader med olika samarbetspartner som kanske inte riktigt följer de riktlinjer som finns centralt.
Digital kompetens är A/O för att lyckas med ett teknikprojekt, det är ofta något som lokala sajtägare saknar. Hur man vi stötta dem? 
Varför en öppen källkod-teknikstack är bästa garantin för att ni rent licensmässigt inte kör fast och verkligen möjliggör återanvändning.
Vilka de fyra största utmaningarna är
Vilka krav som det interna och externa produktägarskapet måste kunna hantera
Vikten av att förstå skillnaderna i målgrupper när man tar fram en plattform, gentemot en enskild webbplats. 
Om talarna
Tomas Persson, Digitalist. strateg med över 20 års erfarenhet av webbprojekt. 
Fabian von Tiedemann, Digitalist. Digital affärsutvecklare med över 20 års erfarenhet av webbprojekt.
Frukosten börjar kl 08.00, föredraget startar 08:30
https://www.eventbrite.com/e/frukostseminarium-sa-lyckas-du-med-en-gemensam-webbplattform-biljetter-50532405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6:21.000Z</t>
  </si>
  <si>
    <t>https://www.google.com/calendar/event?eid=N3E1bG1vc3VnZGFvZmNrOWRlNjkzcmdzYW0genphZXJvY2FsLnN0b2NraG9sbXNlbDFAbQ&amp;ctz=Europe/Stockholm</t>
  </si>
  <si>
    <t>JCI Stockholm Leadership Training - Discover your personal vision and mission</t>
  </si>
  <si>
    <t xml:space="preserve">Welcome to the JCI leadership training program:“Leading needs a direction! How do we discover it?”Leaders are the change agents who set up the direction towards the future. Do you want to be the one who sets the direction, or the one who follows the direction of others? JCI Stockholm will help you to be the one who sets the direction.So, how to define a clear direction for your future, for your development, and for a better place to live in? Start with yourself. Define your personal direction, explore and create your personal vision, mission and goals.Not having a clear vision means you will have no idea who you want to be in this life. Having no mission means you have no clarity what you will bring to this world, what kind of change you will want to make and how you will do it. But having a compelling personal vision and mission statement illuminates your way and will bring you the power to inspire others.This second part of the JCI leadership training program is for those who want to make a change and will help you to set a clear direction and goals for your life. You will learn how to:
- discover the powerful interconnection of vision, mission and goals;- discover the features of a powerful vision, and to discover your own vision;- discover what motivates you and what you want to do in this life;- form a mission statement and discover the secrets of a powerful mission statement;- visualize your goals and bring clarity into your life.Sign up now as we have only limited places available.After the training you will have the chance to get to know your fellow leaders even better by having drinks and food together. Location will be nearby.JCI Stockholm's three training courses in leadership are:1. “What are you standing for as a leader?”2. “Leading needs a direction! How do we discover it?”3. “Be unstoppable in achieving your goals!”You are very welcome,Your JCI Stockholm team
https://www.eventbrite.com/e/jci-stockholm-leadership-training-discover-your-personal-vision-and-mission-tickets-51941710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6:54.000Z</t>
  </si>
  <si>
    <t>https://www.google.com/calendar/event?eid=NjBsNHRzazFqbDRpNjNhbnQ0dm1rZnJtbWMgenphZXJvY2FsLnN0b2NraG9sbXNlbDFAbQ&amp;ctz=Europe/Stockholm</t>
  </si>
  <si>
    <t>Global Voice OS Event (Stockholm): Google Home • Amazon Alexa • Apple Siri</t>
  </si>
  <si>
    <t xml:space="preserve">Can't make it to the Silicon Valley to attend? Watch the live stream for free on Friday, Nov 16th 10pm - 2am CET. We can also support you to host a networking event in the Stockholm area.
This global event will focus on voice as an operating system. We are bringing together trailblazers to share successful use cases for voice technology and how it will become the next OS. When people use Voice OS, in the near future, it will create a frictionless experience between people and technology.
Above is the view from and below is the room where the event will be held. The event will be captured with four different 4K cameras and a team of media professionals will be producing an amazing experience for the online viewers.
Attendees and viewers of this event are investors, corporate executives, entrepreneurs, students, and VIPs from the media/press. They are all interested in the future of voice as an OS and seeing new tech demos.
EVENT AGENDA (CET):
10:00 event and live stream begin
10:15 opening keynote
10:35 Q&amp;A with keynote speaker (taking questions from people watching in Stockholm)
10:55 ten minute break
11:05 multiple speakers and product demos
12:55 ten minute break
1:05 closing keynote
1:25 Q&amp;A with keynote speaker  (taking questions from people watching in Stockholm)
2:00 event ends
If you are interested in what our #RUNtheFUTURE events are like, you can take a look at the live stream video from the Future Of Tech or Future Of Blockchain events. Please contact jace@efex.events if you are interested in sponsoring the event.
Host and Moderator: Ian Utile
Entrepreneur in Residence @ Runway
Co-Founder @ Kukui, 100XR, and WMVAI
EVENT SPONSORS:
WMVAI
DocuSign
Runway Innovation Hub 
Reflective Ventures (RChain)
NASDAQ Entrepreneurial Center
* Please be advised that by registering for this event, you agree to be contacted by the host/moderator (Ian Utile) or someone from his event team.
https://www.eventbrite.com/e/global-voice-os-event-stockholm-google-home-amazon-alexa-apple-siri-tickets-517383929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7:28.000Z</t>
  </si>
  <si>
    <t>https://www.google.com/calendar/event?eid=N3RxdGFhdGo1c25ta3VrNms4cHNvbTVrM2wgenphZXJvY2FsLnN0b2NraG9sbXNlbDFAbQ&amp;ctz=Europe/Stockholm</t>
  </si>
  <si>
    <t>Virtual Reality Day '18 - Stockholm, Sweden</t>
  </si>
  <si>
    <t xml:space="preserve">Celebrate global Virtual Reality Day by attending this local event near you. Learn and experience from different VR/AR demonstrations. Become educated about virtual and augmented reality. Have your first virtual reality experience. Ask questions. Meet the local VR/AR community.
     Final location, time and exhibitors/demonstrations will be posted here as we get closer to the event.
                Register here today on Eventbrite, and receive notices automatically for the event.
Learn More at VirtualRealityDay.org
https://www.eventbrite.com/e/virtual-reality-day-18-stockholm-sweden-tickets-50874290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7:58.000Z</t>
  </si>
  <si>
    <t>https://www.google.com/calendar/event?eid=MDZyMGUxYW5lODJpbWJnaXZqczZ0dmlsMmwgenphZXJvY2FsLnN0b2NraG9sbXNlbDFAbQ&amp;ctz=Europe/Stockholm</t>
  </si>
  <si>
    <t>Blockchain for Sustainable Development Goals Stockholm 区块链可持续发展目标（斯德哥尔摩，瑞典）</t>
  </si>
  <si>
    <t xml:space="preserve">Join us to witness and be a part of the most historical moment in Blockchain this September! With over 20 countries in our itinerary, the Blockchain for Sustainable Development Goals Tour 2018 is your once-in-a-lifetime opportunity to meet and exchange knowledge with experts from a diversity of organizations such as the European Blockchain Hub (EUBC Hub), top local universities, local community, as well as governmental and regulatory agencies for an in-depth understanding of the most current trends and events in the Blockchain sphere.加入和我们一起见证2018年9月区块链企业历史性的一刻!来自20个国家及地区的区块链团体参与此次的区块链技术可持续发展目标巡回展，如：欧洲区块链中心、监管组织、当地著名大学及社区，将在活动当天分享区块链最新趋势及即将来临的活动。
OUR TOUR OBJECTIVES:巡回展：
To establish a global relationship with various countries sharing similar enthusiasm and passion for everything Blockchain.与来自全球各地的区块链爱好者建立全球化友好关系。
To expand and exchange Blockchain-related knowledge between European and Asian countries.在欧亚各地拓展及交换区块链知识。
To form the largest EUBC Hub network across global parties from 20 European and Asian countries.建立全球最大的欧洲区块链中心网络，并与来自欧亚20个地区的代表建立合作关系。
To introduce Blockchain technology for sustainable development goals.推介联合国区块链技术可持续发展目标。
To introduce and showcase prominent Blockchain organizations across 20 European and Asian countries.展示来自欧亚20个地区不同的区块链团体。
For more info, contact us:更多资讯，请游览：
EUBC Hub Website: https://www.eubchub.eu/欧洲区块链中心网站：https://www.eubchub.eu/
Tour Website: https://www.eubchub.eu/tour巡回展页面：www.eubchub.eu/tour
Join us in our telegram for more info: https://t.me/eubchub更多详情，请加入我们的电报群：https://t.me/eubchub
https://www.eventbrite.com/e/blockchain-for-sustainable-development-goals-stockholm-tickets-510637650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8:20.000Z</t>
  </si>
  <si>
    <t>https://www.google.com/calendar/event?eid=MXFlZWgzN3ZrZzhwdnJuNnBxa2ZoZWpvY3EgenphZXJvY2FsLnN0b2NraG9sbXNlbDFAbQ&amp;ctz=Europe/Stockholm</t>
  </si>
  <si>
    <t>Öppen föreläsning: When work becomes meditation</t>
  </si>
  <si>
    <t xml:space="preserve">Allt fler ledare och chefer söker sig idag till mindfulness, meditation och andra kontemplativa praktiker som - förutom att minska stress och bidra till välmående - även kan vara en väg till inre utveckling och transformation. När vi lär oss mer om oss själva och våra behov öppnas nya möjligheter, men det innebär ibland även konkreta utmaningar. En sådan utmaning handlar om hur vi kan integrera de nya insikterna i vår vardag utan att dela upp livet i ett "jobbliv" och ett "kontemplativt liv".
Den här föreläsningen bygger på en studie av hur ledare använder ett meditativt förhållningssätt i sitt arbete och på så vis låter arbetet bli en väg till fortsatt utveckling snarare än ett hinder för det. Artikeln "When work becomes meditation" (Lychnell, 2017) belönades med pris för bästa publikation i tidsskriften Journal of Management, Spirituality and Religion år 2017.
https://www.eventbrite.com/e/oppen-forelasning-when-work-becomes-meditation-tickets-502120195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8:40.000Z</t>
  </si>
  <si>
    <t>https://www.google.com/calendar/event?eid=Mzk0OTk5NXM2MWN1OWlkZjh0Mzhibm9rbmcgenphZXJvY2FsLnN0b2NraG9sbXNlbDFAbQ&amp;ctz=Europe/Stockholm</t>
  </si>
  <si>
    <t>Expanding throughout ASEAN - how to choose your next market</t>
  </si>
  <si>
    <t xml:space="preserve">Expanding throughout ASEAN - how to choose your next market
This is your chance to explore go-to-market stories and recent entries into Southeast Asia from Nordic companies!
Book your schedule: Monday 19th November 17.30–19.30 at the Stockholm School of Economics. Engage yourself in the insightful panel discussions, explore the business expansion process in practice, mingle with experts, and build your connections. During these two hours, you will meet the well-oriented moderator, Örjan Sjöberg, Professor in Economic Geography at SSE, and expert-in-the- field panelists
Date: Monday, 19th November 2018Time: 17:30-19:00 Introduction and Panel discussion19:00-19:30 Mingle with snacks and beveragesVenue: Stockholm School of Economics, Room Torsten
Panel discussion topicsGo-to-Market: Recent entries into Southeast Asia countries
Please register by Thursday 15th November 23:59.
We look forward to seeing you there!K-A Bonnier International Fellows 2nd cohort (2018–2020)
https://www.eventbrite.co.uk/e/expanding-throughout-asean-how-to-choose-your-next-market-registration-51956095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9:00.000Z</t>
  </si>
  <si>
    <t>https://www.google.com/calendar/event?eid=M3RiMG9ub2syNjhpNjc3bXMyb3VnOXBqaWwgenphZXJvY2FsLnN0b2NraG9sbXNlbDFAbQ&amp;ctz=Europe/Stockholm</t>
  </si>
  <si>
    <t>Från hierarkier till självstyre – självledarskap i praktiken</t>
  </si>
  <si>
    <t xml:space="preserve">Nätverket Teal for Teal - träff den 19/11                               
Från hierarkier till självstyre – självledarskap i praktiken
Vi får träffa Sarah Scheller som är generalsekreterare för Raoul Wallenberg Academy. Hon har en bakgrund som ekonom och reseledare med ett särskilt intresse för ledarskapsfrågor.
Raoul Wallenberg Academy har de senaste tre åren jobbat med att bli en ”teal” organisation. Det började med att vi läste boken "Reinventing Organizations" i en bokklubb och kände direkt att teal-principerna var något som skulle passa hos oss. Stegvis implementerade vi full transparens, förtydligade rollbeskrivningar och tog bort chefen. Under föreläsningen delar jag konkreta rutiner för hur vi har lönesamtal i grupp, buddy-system för personlig utveckling samt självständiga beslutsprocesser. En ny tid av ledarskap som kräver transparens och tillit och har för oss på RWA inneburit en fördubbling av insamlingen och en stor arbetsglädje.
Raoul Wallenberg Academy är en stiftelse som jobbar för att stärka unga att hitta modet att göra skillnad genom utbildningar kring ledarskap och skolprogram inom mänskliga rättigheter.
Datum:              19 november 2018
Tid:                     17.30 - ca. 20.00
Plats:                  Ekskäret Klustret, Mäster Samuelsgatan 36, 111 57 Stockholm
Vi kommer inte att ha möjlighet att servera förtäring men ni är välkomna att ta med er något att äta själva.
Frågor kan ställas till Heléne Ählberg, helene.ahlberg@leadingbusiness.se
https://www.eventbrite.com/e/fran-hierarkier-till-sjalvstyre-sjalvledarskap-i-praktiken-tickets-515619511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9:21.000Z</t>
  </si>
  <si>
    <t>https://www.google.com/calendar/event?eid=MzMzdHV0Nm1jazUxMjA5bzM3ODh2M2NzdjUgenphZXJvY2FsLnN0b2NraG9sbXNlbDFAbQ&amp;ctz=Europe/Stockholm</t>
  </si>
  <si>
    <t>FASTIGHGETSINVESTERINGAR - SEMINARIUM STOCKHOLM 20/11</t>
  </si>
  <si>
    <t xml:space="preserve">Snart är din biljett reserverad! 
Investera i fastigheter i USA - En kaxig utmanare till traditionella fonder!
Hyresintäkter är något vi brinner för och anser att varje privatperson och företagare gynnas av att ha i sin ekonomi. Vi har hjälpt hundratals svenskar att köpa fastigheter i USA i syfte att hyra ut dem och få löpande direktavkastning i form av hyresintäkter. Ett perfekt alternativ för den som vill ha en investering vars avkastning inte är kopplad till börsen. 
Seminariet hålls på Solid Capital Goups kontor ett stenkast från Stureplan i Stockholm, på Humlegårdsgatan 22, 4tr.
https://www.eventbrite.com/e/fastighgetsinvesteringar-seminarium-stockholm-2011-biljetter-519912111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7:59:40.000Z</t>
  </si>
  <si>
    <t>https://www.google.com/calendar/event?eid=NDBmZnFtYXB1dG82MHR2NW84Ym82Ym40NDkgenphZXJvY2FsLnN0b2NraG9sbXNlbDFAbQ&amp;ctz=Europe/Stockholm</t>
  </si>
  <si>
    <t>Bli egen konsult</t>
  </si>
  <si>
    <t xml:space="preserve">
Dags för ett nytt kapitel? Funderar du på att ta steget till att bli konsult? Få inspiration, tips och idéer från Ulrika Bohlin som driver sitt eget konsultbolag.
Välkommen till en inspirerande föreläsning där vi kommer att diskutera vägen till att starta och driva ett eget bolag. Ulrika kommer dela med sig av sina erfarenheter från sitt första år som egen och ge tips för uppstartsfasen. 
Överallt omkring oss finns konsulter, antingen inhyrda via ett konsultbolag eller som egenföretagare. Kanske har du också funderat på att ta steget att bli konsult inom ditt område? Möjligheterna som konsult är oändliga och det är du som själv sätter gränserna och är ansvarig för din, och ditt bolags utveckling. Men vad krävs för att lyckas och vad kan vara bra att tänka på innan du tar steget?
Innan Ulrika startar kommer A Society, som är den nya tidens konsultbolag, prata om trender på konsultmarknaden, om GIG-ekonomi och om konsulten som GIG-are. De har även en GIG-handbok att dela ut till deltagarna.
Föreläsningen vänder sig till dig som är nyfiken på hur det är att gå från anställd till att driva eget som konsult.
Innehåll
GIG-ekonomi och GIG-konsult, A society
Vägen dit
Utmaningar
Möjligheter
Tips
Öppen diskussion
Om föreläsaren
Ulrika Bohlin är utbildad civilingenjör och har arbetat som konsultchef, säljare och projektledare på större och mindre konsultbolag och driver sedan ett år tillbaka Ulrika Bohlin Consulting AB. Bolagets verksamhet sträcker sig över flera områden bl a projektledning, dryckeskunskap och föreläsare. Ulrika har även mångårig styrelseerfarenhet.  
https://www.eventbrite.com/e/bli-egen-konsult-tickets-501615635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1:46.000Z</t>
  </si>
  <si>
    <t>https://www.google.com/calendar/event?eid=Nm81MmNrZWQ4ampkMXRyMWl1aTA1M2h1azEgenphZXJvY2FsLnN0b2NraG9sbXNlbDFAbQ&amp;ctz=Europe/Stockholm</t>
  </si>
  <si>
    <t>I framtiden bär alla tights</t>
  </si>
  <si>
    <t xml:space="preserve">
Det går fortare och fortare. En klyscha som sägs vid varje kaffeapparat och middagsbord. Jo, fort går det, men det är ju ingenting mot hur fort det kommer att gå i framtiden. Trots all ny information vi får reda på om världen varje dag, alla nya verktyg och all ny teknologi som skapas så vet vi mindre om framtiden idag än någonsin tidigare. Allt vi vet är att det kommer att gå förbannat fort.
Följ med futuristen och innovatören Gustaf Josefsson Tadaa på en hisnande resa in i framtiden och gör upp med robotar, AI, digital religion, rymdresor, Internet, VR och spandex. Låt Sveriges mest kreativa och lekfulla hjärna hjälpa dig att hitta tillbaka till framtidshoppet och våga också följa med honom ner i tvivel, ensamhet och osäkerhet. Följ med genom sång och dans, stora tankar och nonsens, till en värld där du kan skapa din egen framtid.
Gustaf Josefsson Tadaa är en av Sveriges mest framstående tänkare och föreläsare inom framtid, digitalisering och Internet och anlitas flitigt av stora företag och organisationer i Sverige och globalt. Som entreprenör och företagsbyggare har han arbetat inom både event, teater, politik och internet. Hans passion för organisationsbyggande har också lett honom till Burning Man, en rörelse som han arbetat med globalt och varit med och byggt upp i Sverige. Gustaf drivs av en tro att kapabla människor kan ges förtroende att skapa på eget initiativ – och att vi idag lever i ett samhälle där vi är mer kapabla än någonsin.
https://www.eventbrite.com/e/i-framtiden-bar-alla-tights-tickets-517676855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2:03.000Z</t>
  </si>
  <si>
    <t>https://www.google.com/calendar/event?eid=MHR1dXI1b3ZibmJmMzRkNzM0bWc3YThxNGIgenphZXJvY2FsLnN0b2NraG9sbXNlbDFAbQ&amp;ctz=Europe/Stockholm</t>
  </si>
  <si>
    <t xml:space="preserve">Frukostseminarium: Validering - den dolda kompetensresursen? </t>
  </si>
  <si>
    <t xml:space="preserve">Validering - den dolda kompetensresursen?
Det finns stor enighet om att validering är ett viktigt verktyg för kompetensutveckling och kompetensförsörjning, men få använder det. Därför bjuder Trygghetsfonden TSL in till ett frukostseminarium där vi tillsammans med ledande aktörer diskuterar möjligheter och utmaningar:
Hur fungera validering när det används i praktiken? Thomas Westerlund, Manager Future Skills Supply Scania Group &amp; Susann Jungåker vd Mälardalens Tekniska Gymnasium
Vilken betydelse har validering och behövs en nationell struktur?Josefine Larsson, Utredare - IF Metall, Anders Ferbe, ordförande Valideringsdelegationen &amp; Caroline Söder vd Trygghetsfonden TSL
Moderator är Johannes Hylander, New Republic
VAR?Trygghetsfonden TSL, Drottninggatan 92
NÄR?21 november Frukost serveras från kl 08.00Seminariet startar kl 08.30
Seminariet är kostnadsfritt. Det finns ett begränsat antal platser.
https://www.eventbrite.com/e/frukostseminarium-validering-den-dolda-kompetensresursen-biljetter-51826879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2:41.000Z</t>
  </si>
  <si>
    <t>https://www.google.com/calendar/event?eid=NGtxNDgxaGRjanFqdXIyaWgwZHJsanRpOGkgenphZXJvY2FsLnN0b2NraG9sbXNlbDFAbQ&amp;ctz=Europe/Stockholm</t>
  </si>
  <si>
    <t>Solving the Human Puzzle in Private Equity Buyouts</t>
  </si>
  <si>
    <t xml:space="preserve">Roundtable Breakfast event for Stockholm's top private equity leaders. A morning with people and leadership in focus.
The event encourages diverse conversation about the Human Factor in all stages of private equity buyouts. 
Mercuri Urval's in-depth study of 27 private equity houses shows that the Human Factor has the potential to be a powerful tool for success for the private equity sector. However, more often than not, it is its ‘Achilles heel’.
As part of solving the human puzzle, we have invited two key speakers. They will share practical insights from the perspectives of an investor and a target company.
The speakers are:
Johan Sidenmark,CEO of AMF Pension 
Mattias NordinDirector Business Advisory at Grant Thornton Sweden
Join us if you want tools and insights to work with your human capital. 
You are welcome to contact us for questions and further information via private.equity.sthlm@mercuriurval.com 
Please register until November 9th. After your registration, you will be informed about the concrete venue. We look forward to welcoming you to a dynamic discussion and we wish you a successful time until then.
https://www.eventbrite.co.uk/e/solving-the-human-puzzle-in-private-equity-buyouts-tickets-52039649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3:26.000Z</t>
  </si>
  <si>
    <t>https://www.google.com/calendar/event?eid=MmY2dTVnbjRtMzltbm02dDJxbzhoM3BidTEgenphZXJvY2FsLnN0b2NraG9sbXNlbDFAbQ&amp;ctz=Europe/Stockholm</t>
  </si>
  <si>
    <t>IAB Sverige seminarium om Sökmarknadsföring</t>
  </si>
  <si>
    <t xml:space="preserve">Mer infor och agenda kommer inom kort.
https://www.eventbrite.com/e/iab-sverige-seminarium-om-sokmarknadsforing-tickets-472067566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3:41.000Z</t>
  </si>
  <si>
    <t>https://www.google.com/calendar/event?eid=MmllbWpoYjk1dDZhOHF1NjNhNjN0YXBlbGEgenphZXJvY2FsLnN0b2NraG9sbXNlbDFAbQ&amp;ctz=Europe/Stockholm</t>
  </si>
  <si>
    <t>Prins Daniels Fellowship inspirerar KTH-studenter till entreprenörskap</t>
  </si>
  <si>
    <t xml:space="preserve">Drömmer du om att starta företag, eller är precis i startgroparna? Oavsett vill Prins Daniels Fellowship inspirera och peppa till att våga ta steget att starta eget!
Den 21 november besöker Prins Daniels Fellowship KTH för att inspirera studenter till entreprenörskap. Under besöket kommer Prins Daniel och de deltagande entreprenörerna Jacob de Geer, Susanne Najafi och Nami Zarringhalam att berätta om sina erfarenheter av att driva företag.
Eventet arrangeras i samarbete med KTH Innovation #itallstartshere
https://www.eventbrite.com/e/prins-daniels-fellowship-inspirerar-kth-studenter-till-entreprenorskap-registrering-516568781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3:58.000Z</t>
  </si>
  <si>
    <t>https://www.google.com/calendar/event?eid=NXZpaWZjOXZvamkxMjJvNWsxMmhjbWU0ZnEgenphZXJvY2FsLnN0b2NraG9sbXNlbDFAbQ&amp;ctz=Europe/Stockholm</t>
  </si>
  <si>
    <t>Open Space-kväll hos Citerus. Tema: Skala Agilt</t>
  </si>
  <si>
    <t xml:space="preserve">Nyfiken på hur man kan få agilt att fungera i större organisationer? Finns det alternativ till kända ramverk för agil skalning och vad har andra lyckats med?
Vi inleder kvällen med att dela med oss av erfarenheter och fortsätter genom att dela upp oss i diskussionsgrupper utifrån intresse i mötesformatet Open Space.
Cecilia Borg, VD för Citerus, har lång erfarenhet av produktutveckling i växande organisationer så som King, Oracle och Looklet. Cecilia inleder kvällen och delar med sig av sina erfarenheter i det första blixttalet.
Open space är ett mötesformat där alla som deltar är med och utformar agendan.
På Citerus kontor i Stockholm (Barnhusgatan 16)
Torsdagen den 21 november kl 17.00 - 20.00
Ta gärna med en kollega
Agenda: 
17:00 - 17:15 Mingel med öl/vin/alkoholfritt och lättare förtäring
17.30 - 20.00 Blixttal och Open Space 
20.00 Summering och avslutning
Övrigt: Eventet är kostnadsfritt. Skulle det vara så att du förhinder blir vi glada om du meddelar oss. 
https://www.eventbrite.com/e/open-space-kvall-hos-citerus-tema-skala-agilt-tickets-51541545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4:18.000Z</t>
  </si>
  <si>
    <t>https://www.google.com/calendar/event?eid=NjJoZ2RvODAxZWdhanBuM2d0OGJ2anYxYjAgenphZXJvY2FsLnN0b2NraG9sbXNlbDFAbQ&amp;ctz=Europe/Stockholm</t>
  </si>
  <si>
    <t>Norrsken Presents: VivaTech "Lady Powers Inspiring Tech"</t>
  </si>
  <si>
    <t xml:space="preserve">VivaTech, the world's rendezvous for startups and leaders is returning for a 4th edition in Paris on May 16th-18th, 2019. To kick off this upcoming VivaTech, the team is embarking on a worldwide tour that will take us to the most vibrant startup hubs on the planet, this time to Stockholm!Investments in women-led startups in Europe decreased from 14% in 2016 to 11% in 2018. But we also know that startups founded or co-founded by women outperform those founded by men. Why the disparity? For this edition of the VivaTech Tour in association with our partner Norrsken Foundation, we're addressing female entrepreneurship in tech. We're welcoming leading women in tech for the fireside chat: Lady Powers Inspiring Tech. Programme:
6:30 - 6:45 Welcome VivaTech and Norrsken Foundation
7:00 - 7:45 Panel Discussion featuring:
Rapelang Rabana - Founder and Chair of Rekindle Learning, tech entrepreneurStay tuned for more announcements!
7:45 - 8:15 Q&amp;A
8:15 - 9:00 Networking Drinks
We'll also be giving away 5 x double passes to VivaTech in Paris so get ready to use #VivaTech on your Social Media.*By proceeding with this registration, you allow Viva Technology and Norrsken Foundation to process all information you have provided, in order to organize this event. Please note both parties will also receive a copy of your registration details. 
https://www.eventbrite.com/e/norrsken-presents-vivatech-lady-powers-inspiring-tech-tickets-516561078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4:34.000Z</t>
  </si>
  <si>
    <t>https://www.google.com/calendar/event?eid=N2tkNjFrZWtpbmZjc3VxdnRrcjJtM2U0N2ggenphZXJvY2FsLnN0b2NraG9sbXNlbDFAbQ&amp;ctz=Europe/Stockholm</t>
  </si>
  <si>
    <t>Projektkontor - turbo eller sirap?</t>
  </si>
  <si>
    <t xml:space="preserve">Ett projektkontor kan uppfattas som något byråkratiskt, krångligt och långsamt. Lite som att fastna i sirap. Men med rätt fokus blir det istället den turbo som driver verksamheten framåt genom utveckling, innovation och andra utmaningar.
Vi har många års erfarenhet av att utveckla projektkontor. Under frukostseminariet Projektkontor – turbo eller sirap berättar vi mer hur vi tänker och gör kring bland annat:– Förankring, ansvar och mandat– Passionerat ledarskap och närvaro– Visualisering och enkelhet– Struktur och metodik– Affärsmannaskap
Datum: Onsdag 21 november 2018Tid: Kl 08.00-09.00. Frukost serveras kl 07.30Plats: Clarion Hotel Sign, Norra Bantorget, StockholmÖvrig information: Seminariet är kostnadsfritt. Vi bjuder på god frukost.Vid eventuella frågor, kontakta Tommy Bäckman, 076-109 80 45 eller tommy.backman@moment.se
Läs mer på http://www.moment.se/meetings/turbo-eller-sirap/
https://www.eventbrite.com/e/projektkontor-turbo-eller-sirap-tickets-51802944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4:45.000Z</t>
  </si>
  <si>
    <t>https://www.google.com/calendar/event?eid=M3RmbG9idGZkdms4MnRhczd0NmpqMzE3dDAgenphZXJvY2FsLnN0b2NraG9sbXNlbDFAbQ&amp;ctz=Europe/Stockholm</t>
  </si>
  <si>
    <t>Conversational Interfaces for your Customers - an Oracle ChatBOT Roundtable</t>
  </si>
  <si>
    <t xml:space="preserve">Introduce, showcase, inspire and discuss how todays AI-powered chatbot solutions can address real business needs today
Who: 
This roundtable is aimed at line of business roles such as HR, Customer Service, Marketers, Digital Innovators and IT Leaders.
Oracle ChatBOT Roundtable 
Mobile is everywhere and has changed almost every part of our lives, the way we work, play, socialize and interact. Messaging and Chat apps are where people now spend most of their mobile moments.
Today’s AI-powered ChatBOTs can enable your business line to communicate with and service your Customers/Employees like never before.
Applied correctly they can reduce cost and increase customer satisfaction. 
Experienced Conversational AI and business experts from Oracle and BotSupply will share customer experiences, live demos and explain and showcase real-world business impact.
Agenda
8:30-9:00 Breakfast and Networking
9:00-12:00 ChatBOT Roundtable
 • What are AI ChatBOTs?
• Primary chatbot use cases – and their real business impact
• Live Demos
• Best Practices for Success, experience sharing
• The Way forward, best next steps to get you started 
Additional, individualized, deep dive sessions can be scheduled after the general roundtable session has concluded.
Speakers:
Martijn de Grunt, Mobile &amp; Chatbot Business Development Director for EMEA, Oracle
Henrik Søndergaard Andersen, AI Conversation Designer &amp; Project Lead, BotSupply
PLEASE READ BEFORE REGISTERING: 
The immediate confirmation (pop-up &amp; email) you receive when signing up is only preliminary.  Due to limited space we may need to prioritize and therefore review all registration requests manually. Once reviewed and approved we will send you a "final registration confirmation" via email. Please note that you are not registered until you receive that email.  
https://www.eventbrite.com/e/conversational-interfaces-for-your-customers-an-oracle-chatbot-roundtable-registration-51544476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5:10.000Z</t>
  </si>
  <si>
    <t>https://www.google.com/calendar/event?eid=M3ZqbmRnbHJmcTFwcTM0ZjFzMmJldWpzcjIgenphZXJvY2FsLnN0b2NraG9sbXNlbDFAbQ&amp;ctz=Europe/Stockholm</t>
  </si>
  <si>
    <t>Vad gör morgondagens Business Analysts?</t>
  </si>
  <si>
    <t xml:space="preserve">Hör Lars Lundgren, VD och grundare på Biner Consulting, berätta om hur morgondagens Business Analyst bör arbeta, och om vilka färdigheter du behöver utveckla för att leverera bättre lösningar och driva förändring i din organisation. Lars har lång erfarenhet inom verksamhetsanalys och driver konsult- och utbildningsföretaget Biner som verkar i gränssnittet mellan verksamhet och IT.
Vad gör egentligen en Business Analyst hela dagarna?
Hur du blir en riktigt vass Business Analyst
De internationella standarder och certifieringar som är mest eftertraktade
Välkommen på frukost den 22 november kl 09.00-10.30!
https://www.eventbrite.com/e/vad-gor-morgondagens-business-analysts-registrering-518674730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5:19.000Z</t>
  </si>
  <si>
    <t>https://www.google.com/calendar/event?eid=MXFxcTVsaG1ocW4wcmFiaHEzZzMyMjUwNjIgenphZXJvY2FsLnN0b2NraG9sbXNlbDFAbQ&amp;ctz=Europe/Stockholm</t>
  </si>
  <si>
    <t>AI IMPACTS. How AI changes everything from creativity to decision-making and leadership</t>
  </si>
  <si>
    <t xml:space="preserve">For whom: Business leaders and AI specialists who see the AI transformation happening and need to act.
Artificial intelligence has captured the world’s imagination. People across the board are wondering what the impact on their field will be. Our AI Impacts event looks at this topic through top-level questions, real life examples and hands-on advice.
The event kicks off with Tuomas Syrjänen (Co-founder and Head AI Renewal, Futurice) whose talk AI: Four Ways to Bridge the Gap Between Vision &amp; Reality - case Futurice  provides insights on how Futurice uses AI to develop itself and what results can we expect.
Next up is Klaas Bollhoefer  (Founder and CEO of startup Birds on Mars). In his talk Connecting Intelligences - what we learned developing an Inspirational AI Klaas explores the creative potential of AI via the example of Roman Lipski, a Berlin-based painter, and his Artificial Muse - an AI based generative networks - allowing for intuitive and fluid interaction between artist and algorithm. You’ll have an opportunity to meet the Muse, too.
With two insightful and inspiring but radically different keynotes and an interactive Q&amp;A session, AI Impacts event will give you something to think and talk about for along time. Join us and get your free ticket today.
AGENDA
17:00 Doors open / food &amp; drinks available
17:30 Welcoming words 
17:40 Talks start:
1. Tuomas Syrjänen, Co-founder &amp; Head AI Renewal, Futurice: AI: Four Ways to Bridge the Gap Between Vision &amp; Reality - case Futurice
Short Break 
2. Klaas Bollhoefer, Founder and managing director of Birds on Mars: Connecting Intelligences - what we learned developing an Inspirational AI
3. Q&amp;A session. Sonja Lakner will lead an interactive Q&amp;A with a panel of experts to discuss challenges, opportunities and case studies.
19:15 Mingle
Event details:
For whom: Business leaders and AI specialists who see the AI transformation happening and need to act.
When: Thursday, November 22nd, starting at 17:00
Where: Epicenter, Stockholm
Social: @futurice #AI_IMPACTS #FutuAI 
Please RSVP by November 15th
Warmly welcome!
https://www.eventbrite.com/e/ai-impacts-how-ai-changes-everything-from-creativity-to-decision-making-and-leadership-tickets-515091301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5:59.000Z</t>
  </si>
  <si>
    <t>https://www.google.com/calendar/event?eid=Nm04N25uMDg1a29udDAxazI2cjY0cXNzMW0genphZXJvY2FsLnN0b2NraG9sbXNlbDFAbQ&amp;ctz=Europe/Stockholm</t>
  </si>
  <si>
    <t>10-årsjubileum i Stockholm</t>
  </si>
  <si>
    <t xml:space="preserve">Med 10 stolta år på den svenska marknaden har vi samlat ihop de projekt som vi tror att ni vill se lite mer av och gjort en bok. Boksläppet av LINK arkitektur 2008-2018 sker under kvällen och vi visar smakprov från fyra av projekten.
Viktor Barth-Kron reflekterar kring den nya majoriteten i Stockholms stadshus och vad det får för konsekvenser för stadsbyggandet.
Vi bjuder på schysst mingel med ekologiskt bubbel och tilltugg.
Välkommen!
https://www.eventbrite.com/e/10-arsjubileum-i-stockholm-registrering-515035474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6:34.000Z</t>
  </si>
  <si>
    <t>https://www.google.com/calendar/event?eid=N2NicGVxbWNjZnUzdGxnZTUxbmphcnVkN3UgenphZXJvY2FsLnN0b2NraG9sbXNlbDFAbQ&amp;ctz=Europe/Stockholm</t>
  </si>
  <si>
    <t xml:space="preserve">Vår extraordinära hjärna </t>
  </si>
  <si>
    <t xml:space="preserve">Hjärnan rymmer hela vår värld: den lagrar minnen, skapar känslor och styr allt som händer i kroppen. Samtidigt är den ett mysterium. Hur vet jag att min verklighet överensstämmer med din? Vad är egentligen intelligens – och går det att skapa en artificiell intelligens? Och varför är det så svårt att vara lycklig?
Vi har samlat en vetenskapsjournalist, en forskare, en husfilosof och en omvärldsanalytiker för att under en helkväll utforska hjärnan och vad det innebär att vara människa. Idag – och i framtiden. Välkomna till Skandiabiografen.
Helen Thomson har rest jorden runt för att träffa och lära känna människorna med världens märkligaste hjärnor. Genom att studera hur de hanterar sin olikhet i vardagen utmanar hon föreställningen om vad det är att vara ”normal”. Vi möter dem i hennes lovordade debutbok Mannen som vaknade upp död.
Åsa Nilsonne, psykiater och leg. psykoterapeut, har arbetat med mindfulnessbaserad psykoterapi för personer med instabila känslor. Idag börjar vi förstå hur hjärnan påverkas av vårt sätt att använda den, och hur den nya kunskapen kan användas inom psykiatrin. Detta kastar också ljus över den eviga frågan över vad som är ”normalt” och vad som är ”sjukt”.
Klas Hallberg är husfilosofen som vill att vi ska hångla mer – och leva innan vi dör. Han är aktuell med Hela Sverige hånglar och kommer följa med oss under kvällen som en funderingskompis. När hjärnan bråkar med oss som mest uppmanar Klas oss att applicera metoden ”SNHK” (Sitt Ner Håll Käften).
Aida Hadzialic har efter sin tid som Sveriges yngsta minister ägnat sig åt att lyfta fram vikten av forskning kring artificiell intelligens. Datorer med människoliknande intelligens ligger inom räckhåll, men hur kommer det att påverka oss som individer, vårt samhälle och vår framtid?
För musiken står pianisten Henrik Måwe. Samtalet modereras av Christer Sturmark.
Datum: 22 november 2018
Tid: 18.00–21.00. Signering efteråt.
Plats: Skandiabiografen, Drottninggatan 82 i Stockholm
Anmälan: Biljetterna kostar 200 kr. 
Frågor? Kontakta Martina Stenström på Fri Tanke.
E-post: martina.stenstrom@fritanke.se, telefon: 073-503 12 27
https://www.eventbrite.com/e/var-extraordinara-hjarna-tickets-510214996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6:52.000Z</t>
  </si>
  <si>
    <t>https://www.google.com/calendar/event?eid=NmRvdHI1MWljZ2huODlzcGF2dGc5aW1ncXIgenphZXJvY2FsLnN0b2NraG9sbXNlbDFAbQ&amp;ctz=Europe/Stockholm</t>
  </si>
  <si>
    <t>HackerX - Stockholm (Full-stack) Employer Ticket 11/22</t>
  </si>
  <si>
    <t xml:space="preserve"> 
www.hackerx.org 
(Not an employer? Our events are invite-only but you can apply here)
HackerX is an invite-only recruiting event for developers in 120+ cities globally and has a community of over 100,000+ members. We've hand picked and recruited some of the top developers in each city so you don't have to. Meet face-to-face with qualified and screened developers and make your next great hire.
MEET 50+ TOP FULL-STACK DEVELOPERS
Our events are organized in rapid speed-dating format (5 minutes each) to keep things engaging and fun. It ensures you can meet the most developers.
PAST COMPANIES
WHY ATTEND?
- Get in front of develop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 Sponsor
www.hackerx.org
Questions? Email us at hello@hackerx.org
Refund Policy
https://www.eventbrite.com/e/hackerx-stockholm-full-stack-employer-ticket-1122-tickets-49840204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7:09.000Z</t>
  </si>
  <si>
    <t>https://www.google.com/calendar/event?eid=M3B2YXVkdXZhcG01Y2hzdGw3ZWxvZWpqajEgenphZXJvY2FsLnN0b2NraG9sbXNlbDFAbQ&amp;ctz=Europe/Stockholm</t>
  </si>
  <si>
    <t>FASTIGHGETSINVESTERINGAR - FRUKOSTSEMINARIUM STOCKHOLM 23/11</t>
  </si>
  <si>
    <t xml:space="preserve">Snart är din biljett reserverad! 
Investera i fastigheter i USA - En kaxig utmanare till traditionella fonder!
Hyresintäkter är något vi brinner för och anser att varje privatperson och företagare gynnas av att ha i sin ekonomi. Vi har hjälpt hundratals svenskar att köpa fastigheter i USA i syfte att hyra ut dem och få löpande direktavkastning i form av hyresintäkter. Ett perfekt alternativ för den som vill ha en investering vars avkastning inte är kopplad till börsen. 
Seminariet hålls på Solid Capital Goups kontor ett stenkast från Stureplan i Stockholm, på Humlegårdsgatan 22, 4tr.
https://www.eventbrite.com/e/fastighgetsinvesteringar-frukostseminarium-stockholm-2311-biljetter-51991411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7:29.000Z</t>
  </si>
  <si>
    <t>https://www.google.com/calendar/event?eid=Mjg1ZG5wc3RvZTI5NXJ2NjY1YzIwcXJhYzUgenphZXJvY2FsLnN0b2NraG9sbXNlbDFAbQ&amp;ctz=Europe/Stockholm</t>
  </si>
  <si>
    <t>GLOBAL WOMAN CLUB STOCKHOLM: BUSINESS NETWORKING BREAKFAST - NOV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Join us for the Business Networking Breakfast at the magnicient and luxurious 5 star Grand Hotel, located in a beautiful part of Stockholm, overlooking the harbour, on Friday 23 November 2018 from 8.30am to 11.30am. 
Places are limited so please book early.
Ellen Bjerkehag is your host and organiser and you can see more about Ellen and why she became part of the Global Woman family here: http://globalwomanclub.com/stockholm 
On arrival, help yourself to tea or coffee or orange juice followed by a buffet breakfast, and meet and greet with each other. Ellen will start the event at around 9.1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networking experience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Los Angeles, New York, Chicago, Nottingham, and Birmingham UK, Johannesburg South Africa, Frankfurt, Brussels, Bucharest, Dubai, Istanbul, and Stockholm City Club in the evening. 
We do take pictures and share on Facebook (join us and see them at the Global Woman Club group) and on the Global Woman websites globalwomanclub.com and globalwoman.co
You can see Global Woman breakfast dates in all locations and countries, and other Global Woman events at http://globalwomanclub.com/events
We will contact you about this and other events after you have booked your ticket. You may unsubscribe at any time and can view our privacy policy at https://globalwomanclub.com/privacy-policy
By the end of 2018 Global Woman will have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 
Watch out for the Global Woman TV show live on Facebook at 9pm CEST each Friday. Join the Global Woman Facebook Public page for updates and alerts.
https://www.eventbrite.com/e/global-woman-club-stockholm-business-networking-breakfast-november-tickets-497893222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8:00.000Z</t>
  </si>
  <si>
    <t>https://www.google.com/calendar/event?eid=MmFsaGM0cWRtc3BraWE3M2x2a2czNmVoZDMgenphZXJvY2FsLnN0b2NraG9sbXNlbDFAbQ&amp;ctz=Europe/Stockholm</t>
  </si>
  <si>
    <t>Frukost: Lyckas med agil utveckling i offentlig sektor</t>
  </si>
  <si>
    <t xml:space="preserve">Välkommen till ett frukostseminarium där vi kommer att berätta hur man lyckas med agil utveckling i offentlig sektor. Vi kommer öppet och transparent visa hur Arbetsförmedlingen gick från upphandling och lösningsförslag till en lanserad tjänst inom 3 månader.
Målgrupp: För dig som är produktägare för en e-tjänst och inom en snar framtid ska upphandla en leverantör.
Har du eller någon kollega ett misslyckat digitalt projekt bakom sig? Det blev inte som man hade tänkt sig, intressenterna anser inte att tjänsten levererar det de har förväntat sig, man har gått över budget med otaliga tilläggsbeställningar och i värsta fall har man inte kommit i mål. Det blev tröttsamt och jobbigt. Och detta trots att upphandlingen var kravställd i minsta detalj med hjälp av en upphandlingskonsult.
På den här frukosten kommer vi berätta om hur Arbetsförmedlingens nya metod för upphandling gav projektet rätt förutsättningar att lyckas leverera en tjänst på budget, inom tid och med kvalitet och de huvudingredienser i samarbetet som gjorde det möjligt.
Om talaren
Fabian von Tiedemann har lång erfarenhet av upphandlingar och kundansvar i digitala projekt. Det mest centrala i hans jobb är att skapa förutsättningar för långa relationer, och där är dåligt genomförda upphandlingar en trög start.
Frukosten börjar kl 08.00, föredraget startar 08:30
https://www.eventbrite.com/e/frukost-lyckas-med-agil-utveckling-i-offentlig-sektor-tickets-50489552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8:43.000Z</t>
  </si>
  <si>
    <t>https://www.google.com/calendar/event?eid=MGNkZ2ZraHU4dW5jamVyY3QyM2VxaGRoc2UgenphZXJvY2FsLnN0b2NraG9sbXNlbDFAbQ&amp;ctz=Europe/Stockholm</t>
  </si>
  <si>
    <t>Inspirationsfrukost: Rethink Your Sales Flow</t>
  </si>
  <si>
    <t xml:space="preserve">Välkomna!
Varmt välkommen till en inspirerande förmiddag med härlig frukost och seminarier på temat: Hur kan nya innovationer accelera din försäljning?
Försäljning handlar om flow och disciplin. Genom att tänka nytt och våga bryta gamla normer kan du komma till snabbare avslut och bättre processkontroll.
Vi på Oneflow vill utmana dig att tänka om.
Fredagen den 23e november är du varmt välkommen till vår frukostevent där två av våra innovativa partners och kunder berättar om hur de använder Oneflow för att komma till snabbare avslut och öka försäljning.
Kom, ät frukost med oss och bli inspirerad av deras erfarenheter!
Få svar på dessa frågor:
Är alla e-signeringsverktyg likadana?
Vad bör man tänka på när man väljer ett e-signerings/avtalsplatform?
Vilka är de möjligheterna med ett sånt verktyg?
Varför bytte Bisfront och Ocast från traditonella e-signeringsverktyg till Oneflow?
Hur kan Oneflow accelera din försäljning?
Hur kan Oneflow automatisera din säljprocess?
Vem bör komma till eventet?
VD, bolagschef, entreprenör
Säljchef, Head of Sales, säljare
Alla som är intresserade i dessa ämnet: sales enablement, growth, digitalisering, företagsutveckling.
Agenda
8.30 - 9.00 Frukost och mingel 
9.00 - 9.10 Introduktion av Oneflow 
9.10 - 9.40 Hur Bisfront använder Oneflow för att komma till snabbare avslut 
9.40 - 9.50 Kaffepaus 
9.50 - 10.20 Hur Ocast automatiserar sin försäljning med Oneflow 
10.20 - 10.30 Q&amp;A
https://www.eventbrite.com/e/inspirationsfrukost-rethink-your-sales-flow-biljetter-51895461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8:54.000Z</t>
  </si>
  <si>
    <t>https://www.google.com/calendar/event?eid=NTdoa2dmM242azNnZmVsY2h1NjRqbDZrN2QgenphZXJvY2FsLnN0b2NraG9sbXNlbDFAbQ&amp;ctz=Europe/Stockholm</t>
  </si>
  <si>
    <t>SCIENCE FOR BREAKFAST Putting the customer back into the CRM-paradigm</t>
  </si>
  <si>
    <t xml:space="preserve">Var med från början! Följ affärsantropologen och konsumentproffset PATRIK STOOPENDAHLS resa från tes  till doktorsavhandling och ta chansen att ta del av ny forskning om framtidens kundlojalitet före alla andra.
Tycker du att det är viktigt att arbeta kundfokuserat? Är du intresserad av vad som driver kundlojalitet? Vill du ta del av det senaste inom konsumentforskning? Då ska du delta i vår nya seminarieserie Science for breakfast där Patrik Stoopendahl delar med sig av både sina egna och andras findings inom forskningsfältet. 
Den 23 november är du välkommen att ta del av insikterna från Patrik Stoopendahls första paper “Putting the customer back into the CRM-paradigm” från NRWC-konferensen (National Retail and Wholesale Conference) på Island. Kom och drick kaffe, ät en god frukostmacka, bli inspirerad och ta med dig lite nya insikter tillbaka till din egen verksamhet. Några av resonemangen vi kommer föra är: 
Var kommer definitionen av kundrelationen ifrån? Behöver vi definiera om den? 
Hur arbetar olika bolag med kundrelationsarbetet och vilka hinder och möjligheter ser de framåt? 
Vilka utmaningar finns med dagens CRM-system? 
Är det ens möjligt att få till en 360 gradig kundvy eller krävs något helt annat? 
Lirar dagens lojalitetsprogram verkligen med kundernas upplevelse om vad en relation är? 
Vad skulle kunna utgöra framtidens kundrelation?
https://www.eventbrite.com/e/science-for-breakfast-putting-the-customer-back-into-the-crm-paradigm-tickets-519549847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9:06.000Z</t>
  </si>
  <si>
    <t>https://www.google.com/calendar/event?eid=NmkxNG9xbnI4ajh2ZjIycmVudDcwaXNnZ2IgenphZXJvY2FsLnN0b2NraG9sbXNlbDFAbQ&amp;ctz=Europe/Stockholm</t>
  </si>
  <si>
    <t>Workshop - Graph Data Modelling with Neo4j - Stockholm</t>
  </si>
  <si>
    <t xml:space="preserve">
Workshop Name: Graph Data Modelling with Neo4j
Duration:  4-hours 1/2 day
Skill Level: Intermediate
Delivery Type: Classroom delivery with instructor
Audience
Developers, DBAs, Business Analysts and students.
Skills taught
An understanding of the labeled property graph
How to apply the property graph to common modeling problems
Common graph structures for modeling complex, connected scenarios
Criteria for choosing between different modeling options
How to modify an existing model to accommodate new requirements
Prerequisites
You will need some familiarity with Neo4j, and the Cypher language in particular. The material from the Neo4j Basics Workshop or the online Introduction to Neo4j Training is sufficient knowledge to understand this workshop
Workshop Description
This session teaches how to design and implement a graph data model and associated queries. With a mixture of instruction and hands-on practice sessions, you’ll learn how to apply the property graph model to solve common modeling problems. You’ll also learn how to evolve an existing graph in a controlled manner to support new or changed requirements.
Workshop Outline
Introduction to the labeled property graph model
Modeling guidelines
Common graph structures
Evolving a graph model
Technical requirements
You will need your own laptop. Please arrive early to quickly install the product and labs used in the class.
Lunch is not provided.
Please note the number of seats is limited, please let us if you finally can't make it.
Instructor
Dinuke Abeysekera - Neo4j
At Neo4j, Dinuke will be working as Field Engineer based in Stockholm, Sweden. Prior to coming to Neo4j, he was at DXC Technology (former HPE Enterprise), where he was a Presales Solution Consultant/Architect. He also has a background in software development (15+ years), offering development and product management. In his spare time, he plays golf and socializes with friends.
Where can I contact the organizer with any questions?
For any questions about the event, e-mail emeaevents@neo4j.com
https://www.eventbrite.com/e/workshop-graph-data-modelling-with-neo4j-stockholm-tickets-478117442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9:25.000Z</t>
  </si>
  <si>
    <t>https://www.google.com/calendar/event?eid=Mzc4bjI1NDAyZ2ljb25vdG02dDdsbmR1dHAgenphZXJvY2FsLnN0b2NraG9sbXNlbDFAbQ&amp;ctz=Europe/Stockholm</t>
  </si>
  <si>
    <t xml:space="preserve">Nytt datum! Athena bjuder in Danica Kragić årets techprofil och styrelseledamot i Saab </t>
  </si>
  <si>
    <t xml:space="preserve">Vi är glada över att kunna presentera ett nytt datum för eventet med Danica Kragić och hoppas att intresset är lika stort denna gång! 
Den 23 november kl. 10.00-12.00 bjuder Athenas projektgrupp i Stockholm på nytt in till en träff i Järfälla (lokal Säby) med Danica Kragić - årets techprofil 2018 och styrelseledamot i Saab. 
Förutom att Danica kommer att berätta om sin bakgrund får vi veta mer om hennes spännande uppdrag och hur det är att jobba i Saabs styrelse. Dessutom kommer hon att dela med sig av sitt arbete med Artificiell Intelligens, Machine Learning och om Veckans Affärers utnämning  som Årets Tech-Profil 2018 och hennes syn på vikten av kvinnligt nätverkande. 
Samtliga kvinnor inom Saab med intresse för ledarskap är välkomna, oavsett om du redan idag är medlem i Athena eller inte. Vidarebefordra gärna inbjudan till alla kvinnor  som kan tänkas  vara intresserade. 
Efter träffen går vi och äter lunch i Koffsan och alla som vill följa med och nätverka är välkomna. 
Mvh Athenas Samverkansgrupp 
med Athena projektgrupp Stockholm; Ylva Winsnes, Johanna Nilsson &amp; Eva Ignell Brynedal 
Kort Om Athena - Saabs ledarskapsverk för kvinnor
Athena är Saabs ledarskapsnätverk för kvinnor och vi vill genom diskussioner, aktiviteter och nätverkande bidra till att skapa ett jämbördigt, dynamiskt och trivsamt arbetsklimat på Saab.
Athenas syfte är att verka för att medlemmarna får ett aktivt kvinnligt nätverk inom Saab. Athena erbjuder medlemskap till kvinnor anställda inom Saab-koncernen som är blivande, nuvarande och tidigare ledare.
Athenas verksamhet ska stötta medlemmarna att vidareutvecklas inom Saab, och även ge tillfällen till inspiration och reflektion. 
Idag har vi drygt 500 medlemmar från alla Saabs Affärsområden.
Athena erbjuder medlemskap till kvinnor anställda inom Saab-koncernen som är blivande, nuva­ran­de och tidigare ledare och som aktivt vill medverka till syftet och visionen för Athena. Med ledare avses chefer, tidigare chefer, tyngre befattningshavare, pro­jektledare och potentiella ledare. Dvs. alla med någon typ av ledarintresse som vill vara del av nätverket. 
Är du intresserad av att bli medlem? Skicka ett mejl till athena@saabgroup.com med en kort beskrivning av dig själv.
https://www.eventbrite.com/e/nytt-datum-athena-bjuder-in-danica-kragic-arets-techprofil-och-styrelseledamot-i-saab-tickets-52085866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09:35.000Z</t>
  </si>
  <si>
    <t>https://www.google.com/calendar/event?eid=NDRyb3Vjb2tjamRpdWZ2aHQ3YjJraWhyYzYgenphZXJvY2FsLnN0b2NraG9sbXNlbDFAbQ&amp;ctz=Europe/Stockholm</t>
  </si>
  <si>
    <t>Workshop: Skapa och Publicera din Online Utbildning 35 platser, November</t>
  </si>
  <si>
    <t xml:space="preserve">Workshop - Skapa och Publicera din Online Utbildning
Varför är det smart att skapa en Online Utbildning?
Vi lever i en värld där allt mer digitaliseras och många vill utbilda sig från en solstol eller på kvällarna när barnen sover . Vi tror starkt på offline-utbildningar och det ena utesluter inte det andra, det kan till och med vara så att din online utbildning väcker intresse för en ny marknad som sedan kommer boka dina föreläsningar/kurser/utbildningar offline!  Fördelarna med en onlinekurs är många - både för dig som skapare men också för dina blivande studenter! Du kan skapa utbildningar både på svenska och engelska då vi på CC Academy har en stor marknad även globalt Här är några av fördelarna med att skapa en online utbildning:
Digitalisera din kunskap
Expandera din business
Bidra till fler människor
Spara tid och energi
Nå en större marknad
Skapa passiva inkomster
Lämna ett avtryck, ett arv, efter dig
Vad behöver du förbereda inför utbildningen? 
✦ Skriv en lista av dina kunskaper och kompetenser ✦ Skriv ner vad du tycker är kul - vad brinner du för?✦ Din Bio - en beskrivning av dig, dina utbildningar och ditt företag (om du är egenföretagare).Maila  in detta till oss i förväg - publishing@ccacademy.se så vi kan förbereda.
Hur skapar man en onlineutbildning? 
Det här behöver du inte tänka på - Det är det vi skapar tillsammans under dagen! Du kommer lämna Workshopen med din första onlinekurs paketerad, sedan är det enbart ditt kontent du beöver skapa efter workshoppen
Några av de saker vi kommer göra och skapa tillsammans under dagen:✦  Välkomstvideo ✦  Namn på din utbildning ✦  Upplägg av utbildningen. Är den 7 dagar, 3 veckor eller under flera månader? ✦  Startdatum och pris ✦  Beskrivning av dig och din kurs - ett första utkast som vi ev behöver fila på i efterhand.✦  Bild på dig som utbildare
Publicering av din kurs
Genom att gå denna workshop så åtar vi oss att Publicera din kurs via CC ACADEMY, du äger materialet och kan självklart publicera detta på fler platser. 
Paketering och även publicering ingår i priset. Maila publishing@ccacademy.se för att få tillgång till PDF beskrivining samt avtal för publicering.
Maila eventuella frågor till publishing@ccacademy.se
Varmt Välkomna! 
Önskar Vi Utbildare;
Ellen Bjerkehag, Cathrin Nilsson, Linda Nilsson och Kicki Pallin.
https://www.eventbrite.com/e/workshop-skapa-och-publicera-din-online-utbildning-35-platser-november-tickets-507103841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1:17.000Z</t>
  </si>
  <si>
    <t>https://www.google.com/calendar/event?eid=MzFjcnRqNzZ0a2tvcmQ0dWN1aTc5amk5bTggenphZXJvY2FsLnN0b2NraG9sbXNlbDFAbQ&amp;ctz=Europe/Stockholm</t>
  </si>
  <si>
    <t>TEDxStockholm: Wonderland</t>
  </si>
  <si>
    <t>Radisson Blu Waterfront Hotel (Nils Ericsons Plan 4, 111 64, Stockholm, Sweden)</t>
  </si>
  <si>
    <t>TEDxStockholm
Saturday, November 24 at 2:00 PM
TEDxStockholm invites you to Wonderland! Travel with us to Wonderland - A place of limitless possibilities. Awaken your imagination, question your bel...
https://www.meetup.com/TEDxStockholm/events/256061276/</t>
  </si>
  <si>
    <t>11/07/2018 08:11:34.000Z</t>
  </si>
  <si>
    <t>https://www.google.com/calendar/event?eid=NWM4OGw4azVzN2ZqNnN0ZjZpcWowdG43YzIgenphZXJvY2FsLnN0b2NraG9sbXNlbDFAbQ&amp;ctz=Europe/Stockholm</t>
  </si>
  <si>
    <t>Informationsträff Business Case, IHM Stockholm</t>
  </si>
  <si>
    <t xml:space="preserve">Vill du göra skillnad i svenskt näringsliv - kom på vår informationsträff den 26 november!
Snart är det dags för start av Business Case – den avslutande delen som är en förutsättning för examen och kvalifikationen ”Marknadsekonom DIHM”. En termin som ger dig möjlighet att agera som affärsutvecklare och utvecklar din förmåga i rollen som självständig problemlösare till en professionell nivå. Med anledning av detta vill vi bjuda in dig till vår ”Informationsträff Business Case” tisdagen den 26 november kl 11.00–12.30 över en enklare lunch. 
Vid detta tillfälle får du ingående information om Business Case, typexempel på uppdrag/”business case” och terminen generellt samt möjlighet att ställa frågor mm. För att läsa utbildningen behöver du ha tre tidigare terminers examinationer avklarade.
Vänligen anmäl dig till informationsträffen senast den 21 november! Om du har behov av specialkost ber vi dig meddela detta till Mahsa Jafari.  
Tveka inte att höra av dig om du har frågor eller funderingar!Välkommen!
/ IHM Business School
https://www.eventbrite.com/e/informationstraff-business-case-ihm-stockholm-biljetter-51584059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1:50.000Z</t>
  </si>
  <si>
    <t>https://www.google.com/calendar/event?eid=NWltcG5mMmFrZzRhYTE0M29kZWVqZGIzMjEgenphZXJvY2FsLnN0b2NraG9sbXNlbDFAbQ&amp;ctz=Europe/Stockholm</t>
  </si>
  <si>
    <t>Agil HR - en kortvarig trend eller här för att stanna?</t>
  </si>
  <si>
    <t xml:space="preserve">Agil HR - kortvarig trend eller här för att stanna?
Agil HR seglade upp som ett begrepp runt 2012, och har därefter spridit sig och blivit lite av ett buzzword inom HR världen. Idag har många hört talas om agil HR men samtidigt råder en viss förvirring kring vad agil HR egentligen betyder. Är inte agilt bara någonting inom IT världen? 
Arbetslivet förändras, och idag ställs höga krav på organisationers förmåga att vara flexibla, samarbeta och vara snabba i att svara på kundernas behov. Är agil HR svaret som kommer att förnya gammal utdaterad HR praxis och modernisera HR arbetet till dagens affärsutmaningar? Eller är agil HR fluffigt prat, utan egentlig substans? 
I den här meetupen får du en introduktion till agil HR, några konkreta exempel på agil HR i praktiken samt en diskussion kring begreppets existensberättigande. Oavsett om du är skeptisk, frälst eller bara förvirrad är du varmt välkommen till att dyka in i agil HR tillsammans med oss.
Krav på förkunskaper
Inga.
Mat &amp; mingel
Enklare middag serveras mellan 17:00 - 17:30, innan föreläsningen tar vid.
Om föreläsarna
Katarina Starendal, HR Manager på design- och innovationsföretaget Veryday (McKinsey Design). Katarina har arbetat med HR i över 10 år. Hon intresserade sig tidigt för agil HR och såg en potential att förnya och modernisera HR arbetet till vår tids affärsutmaningar. Katarina är även medgrundare till HR Podden, Sveriges första podcast om ledarskap, organisation och personalarbete i en snabbrörlig värld.
Leila Ljungberg, nytillträdd Head of HR på Volumental (tidigare People &amp; Culture Director på Snow Software). Leila har jobbat med HR frågor inom IT sektorn senaste 9 åren. Tidigt insåg hon att HR arbetet inte hade anpassat sig efter den nya sortens kunskapsarbete som placerar människan i fokus. Med de agila principerna kunde transformationen börja. Nu finns det en hel rörelse där ute som jobbar för att skapa en mer meningsfull arbetsdag för var och en. 
Avbokning
Avbokning senare än 24 timmar före start debiteras med 400.- (exkl moms) för tom stol och bortkastad mat. Ev intäkter går oavkortat till läkare utan gränser.
https://www.eventbrite.co.uk/e/agil-hr-en-kortvarig-trend-eller-har-for-att-stanna-biljetter-52026235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2:13.000Z</t>
  </si>
  <si>
    <t>https://www.google.com/calendar/event?eid=NGY0bzI3YXJpYjEwY2t1ZTYyMGQ4YmVkYXMgenphZXJvY2FsLnN0b2NraG9sbXNlbDFAbQ&amp;ctz=Europe/Stockholm</t>
  </si>
  <si>
    <t>Breakfast at DIBS: Creating frictionless payment experiences</t>
  </si>
  <si>
    <t xml:space="preserve">Creating frictionless payment experiences – Best practices and modern methods
When talking about payments and buying, making things easy for the consumer is crucial. But how can you tell what’s best for your customers and what kind of payment methods they value? That’s what we want to talk about. We want to share the latest advancements in payments with you, and show how modern payment methods can improve your customer satisfaction and conversion.
Schedule
8:00 Welcome for breakfast and morning mingle
8:30 Patrik Müller E-commerce and online payment expert at DIBS: Latest trends within online payments – and how to use consumer insights to boost conversion
9:00 Matias Pietilä Head of Design at Qvik: From payments to buying - how to create frictionless buying experiences
9:45 Mingle
https://www.eventbrite.com/e/breakfast-at-dibs-creating-frictionless-payment-experiences-registration-51998432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2:25.000Z</t>
  </si>
  <si>
    <t>https://www.google.com/calendar/event?eid=MHBudGw5OWlwdHNkNW1uN3Myajh0OGRjanAgenphZXJvY2FsLnN0b2NraG9sbXNlbDFAbQ&amp;ctz=Europe/Stockholm</t>
  </si>
  <si>
    <t>What's Your Digital Business Model?</t>
  </si>
  <si>
    <t xml:space="preserve">Digital transformation is not about technology - it's about change. In the rapidly changing digital economy, you can't succeed by merely tweaking management practices that led to past success. And yet, while many leaders and managers recognize the threat from digital - and the potential opportunity - they lack a common language and compelling framework to help them assess it and guide them in responding. They don't know how to think about their digital business model.
AmCham Sweden invites you to hear from Stephanie Woerner, a Research Scientist at the MIT Sloan Center for Information Systems Research, and co-author of What's Your Digital Business Model?, as she explains how companies manage organizational change caused by the digitization of the economy.
https://www.eventbrite.com/e/whats-your-digital-business-model-tickets-50522237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3:07.000Z</t>
  </si>
  <si>
    <t>https://www.google.com/calendar/event?eid=NXRoZWVtb3RjaHMzbjFidGg5M2ppbGE0bzcgenphZXJvY2FsLnN0b2NraG9sbXNlbDFAbQ&amp;ctz=Europe/Stockholm</t>
  </si>
  <si>
    <t>Matchningsevent för styrelseuppdrag</t>
  </si>
  <si>
    <t xml:space="preserve">Är du redo och vill bidra med din kompetens i spännande tillväxtföretag?
Det här är du:
Du är medlem i Boarding for Success.
Du har minst ett pågående eller för senast 2 år sedan avslutat styrelseuppdrag dit du valts in baserat på din kompetens eller erfarenhet (ledamot i egna eller närståendes företag räknas inte).
Eller att du under de senaste 2 åren genomgått en certifierad styrelseutbildning.
Du har tid och intresse för att anta nya uppdrag som ledamot eller ordförande.
För mer info om eventet se BFS!
Genom att signera upp dig på detta event, godkänner du härmed att dina kontaktuppgifter kommer att finnas på en deltagarlista för övriga deltagare på eventet.
https://www.eventbrite.com/e/matchningsevent-for-styrelseuppdrag-tickets-51983820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3:25.000Z</t>
  </si>
  <si>
    <t>https://www.google.com/calendar/event?eid=NzBqYmZsZDdvMjZiMzhuNjNrbWcwNmNlOTcgenphZXJvY2FsLnN0b2NraG9sbXNlbDFAbQ&amp;ctz=Europe/Stockholm</t>
  </si>
  <si>
    <t>The international dimension of innovation - EIT Digital Innovation Day 2018</t>
  </si>
  <si>
    <t xml:space="preserve">***PLEASE CLICK HERE TO REGISTER FOR THIS EVENT***
INTRODUCTION: Darja Isaksson (Director General, Vinnova)
MORNING SESSION: Conquering new markets – how digital innovation can succeed abroad
Sweden is one of the most creative countries in the world. Spotify, Klarna or Skype are just three names among many celebrated providers of innovative digital products and services that have their origin in Sweden and are nowadays major European and global players. Others had a promising future yet failed to grow internationally and either remained local actors or disappeared from the market completely.
So, what is it that allows companies to successfully scale up across borders? What internal and external factors are decisive to conquer new markets?
Panelists
Dolf Wittkämper – Head of EIT Digital Accelerator
Karoline Beronius – Founder, Map Project
Kye Andersson – Head of Brand and Communications, Peltarion
Ivaylo Dachov – Managing partner, Checkpoint Cardio
AFTERNOON SESSION: Internationalisation of Innovation – the Swedish ecosystem
‘One size fits all’ certainly does not apply to innovators trying to collaborate internationally or establish themselves on new markets. All of them have different prerequisites and goals and thus need tailored support to succeed. Some simply need capital to grow, others have a great innovation, but lack suitable local partners to turn it into a marketable product, others want to expand beyond Sweden and need input on market access.
What support can be found in the Swedish innovation ecosystem? Who are the players, what is their USP and how are they contributing to the internationalisation of innovation?
Panelists
Pia Sandvik – CEO, RISE
Mats Nordlund – Director Research and Special Projects, Zenuity
Henna Keränen – Community &amp; Digital Marketing Manager, STING
Amira El-Bidawi – Business Development Manager at Green:field, Vattenfall's Open Innovation Platform
Tobias Schölin - Coordinator for Skåne region's post 2020 Innovation Strategy
Göran Olofsson – Node Director Sweden, EIT Digital
https://www.eventbrite.com/e/the-international-dimension-of-innovation-eit-digital-innovation-day-2018-tickets-519608252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3:42.000Z</t>
  </si>
  <si>
    <t>https://www.google.com/calendar/event?eid=M2luZXM5MzBjbjF1azRlNzJoZ2YwNzlpdWMgenphZXJvY2FsLnN0b2NraG9sbXNlbDFAbQ&amp;ctz=Europe/Stockholm</t>
  </si>
  <si>
    <t>Effektiv hållbarhetsrapportering som stärker ditt varumärke</t>
  </si>
  <si>
    <t xml:space="preserve">Long Tall Sally och Stratsys välkomnar er på ett spännande seminarium om hur du och ditt företag tar er hållbarhetsrapportering till nästa nivå och samtidigt stärker ert varumärke.
Hållbarhet är vår tids stora fråga och en nödvändig del av ditt företags verksamhet. Hållbarhetsrapportering styrs ofta och nästan alltid av lagkrav eller andra faktorer som idag uppfattas som en självklarhet att uppfylla. Men det är först när du gör mer än du måste, och rapporterar och berättar om det, som det på allvar stärker ditt varumärke. 
Vi visar också hur du med hjälp av digitala verktyg kan hålla hop hela ditt hållbarhetsarbete; från väsentlighetsanalys till redovisning och samtidigt frigöra tid från administration och istället lyfta relevanta och transparenta värden för att stärka ert varumärke. 
Du får lära dig hur ni:
- Synliggör och skapa engagemang i hållbarhetsarbetet- Hittar era kommunikativa hållbarhetsfrågor  - Skapar trovärdighet i er hållbarhetsrapportering - Kommunicerar med hjälp av Story Telling 
Seminariet är kostnadsfritt och börjar klockan 8.30, frukost serveras från kl 8.00. Din anmälan är bindande, om du har någon allergi vänligen maila info@stratsys.se. 
https://www.eventbrite.com/e/effektiv-hallbarhetsrapportering-som-starker-ditt-varumarke-tickets-51745166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3:57.000Z</t>
  </si>
  <si>
    <t>https://www.google.com/calendar/event?eid=NHJ2cGJncm10dDVsb2pqbDRzcXRvMDRocnEgenphZXJvY2FsLnN0b2NraG9sbXNlbDFAbQ&amp;ctz=Europe/Stockholm</t>
  </si>
  <si>
    <t>Teknologier och lösningar för perimeterskydd</t>
  </si>
  <si>
    <t xml:space="preserve">Välkomna till en heldag där vi fokuserar enbart på perimeterskydd. Vi går igenom vilka produkter och teknologier som finns tillgängliga idag och hur de praktiskt fungerar, samt integrerar för att ge en effektiv och säker helhetslösning för perimeterskydd. Under dagen får du möjlighet att lyssna på och diskutera med, Axis experter på ämnet. Du lär dig också hur du förbereder och optimerar installationer av perimeterskydd och hur lösningen kan anpassas för att passa just dina kunders varierande behov.
När mörkret gör entré kör vi en ”live-demonstration” med optiska och termiska kameror, radar, audio och passerkontroll. Allt från Axis och allt givetvis IP-baserat. Vi har också bjudit med vår partner Dedrone som kommer visa sin teknologi för att skydda sig mot drönare och hur den väl integrerar med övrig teknologi.
https://www.eventbrite.co.uk/e/teknologier-och-losningar-for-perimeterskydd-biljetter-498097141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4:05.000Z</t>
  </si>
  <si>
    <t>https://www.google.com/calendar/event?eid=MTMwczhiMDZtdjhtdmtpOWtzdXM3a2JxNGQgenphZXJvY2FsLnN0b2NraG9sbXNlbDFAbQ&amp;ctz=Europe/Stockholm</t>
  </si>
  <si>
    <t>Women in FinTech-lunch 2.0</t>
  </si>
  <si>
    <t xml:space="preserve">
Welcome to Women in FinTech 2.0 After the fantastic event in June with over 70 participants, it is now time for the follow-up. The same location and at the same time. On the 28th of November you are welcome to join our Women in fintech-lunch at SUP46. A great panel with powerful and inspiring women from both the fin-tech and the bank industries will inspire you and share their tips on how to become even more successful in an industry that continues to be dominated by men.The members of the panel will be Katja Bergqvist – Head of Life and Pensions at Nordea, Anna Blyablina – FinTech consultant and Lotta Bourgoin – Head of Growth in Digital Wealth. Moderator is Elisabeth Thand Ringqvist vice president of SweFinTech. 
Lunch sandwich will be served from 11.30 and the panel will start at 12.00. and finish at around 12.45. Afterwards there will be time for questions and opportunity to network. Welcome! 
https://www.eventbrite.com/e/women-in-fintech-lunch-20-tickets-52048351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4:14.000Z</t>
  </si>
  <si>
    <t>https://www.google.com/calendar/event?eid=MjhyMzMyNTl1MXRvZ2FzMmdpM2VjajQ3YzYgenphZXJvY2FsLnN0b2NraG9sbXNlbDFAbQ&amp;ctz=Europe/Stockholm</t>
  </si>
  <si>
    <t>SvD Börsplus Temadag Lönsamma Småbolag</t>
  </si>
  <si>
    <t xml:space="preserve">OBS: Notera att dagen börjar 13 och inte 14. Tiden på eventet är fel pga en bugg vi jobbar på att lösa! Schemat nedan är korrekt.
Program för dagen:
12.55 Peter Benson hälsar välkomna
13.00 Net Gaming
13.30 Rottneros
14.00 WestPay
14.30 B3 Consulting Group
15.00 Kaffepaus
15.20 Beijer Electronics
15.50 ProfilGruppen
16.20 FeelGood
16.50 Summering, öl, vin, mingel och gott snack!
https://www.eventbrite.com/e/svd-borsplus-temadag-lonsamma-smabolag-biljetter-42864786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4:54.000Z</t>
  </si>
  <si>
    <t>https://www.google.com/calendar/event?eid=NXBkamwwa2lwODVzOGpkMnFyMGJsN2psZ2kgenphZXJvY2FsLnN0b2NraG9sbXNlbDFAbQ&amp;ctz=Europe/Stockholm</t>
  </si>
  <si>
    <t>SKVP Höstseminarium Stockholm 2018</t>
  </si>
  <si>
    <t xml:space="preserve">Varje år beger sig representanter för SKVP ut till ett antal platser runt om i Sverige för att tala om aktuella och intressanta ämnen som rör vår bransch. Så också i år. Vi kommer under vår turné att besöka 8 orter runt om i vårt vackra land, från Luleå i Norr till Malmö i söder.
https://www.eventbrite.co.uk/e/skvp-hostseminarium-stockholm-2018-biljetter-510664812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5:17.000Z</t>
  </si>
  <si>
    <t>https://www.google.com/calendar/event?eid=NDAya2ZrbHBuZG1ob2xxcGpxdWFkOGV2NWUgenphZXJvY2FsLnN0b2NraG9sbXNlbDFAbQ&amp;ctz=Europe/Stockholm</t>
  </si>
  <si>
    <t>AFRICAN DIASPORA 2.0</t>
  </si>
  <si>
    <t xml:space="preserve">WELCOME!
Our mission is to change the narrative about Africa and discuss what role the diaspora plays as agents of change in the digital landscape. With over 30 million people the African diaspora has potential to be a major source of impact, The diaspora sends $160 billion each year to the continent, but in what way are these recourses supporting African entrepreneurs and talents? How is the diaspora contributing in terms of competence?
This event takes look on the African diaspora in Sweden and discusses what role it plays today and what role it should play to create more impact on the continent. The event will also discuss the impact investing space in Africa and ways the diaspora can invest in the continent. Participants will also gain insights into relevant opportunities and players in the African startup ecosystem.
The event will be a mix of short keynotes and panels. It will consist of diaspora innovators, investors, community leaders and other relevant stakeholders active in Africa like SIDA and Norrsken.
PROGRAM
17.00 - 17.10   Welcome
17.10 - 17.25   Speaker 1 - Afrikan Svenska entreprenör  
17.25 - 17.40   Speaker 2 - Norrsken
17.40 - 17.55   Speaker 3 - SIDA 
17.55 - 18.30   Diaspora Panel
Panelist: TBD (SIDA, Afrikan Svenska entreprenörer )
18.30 - 19.00    Investor panel 
Panelist: TBD (MTI investment, Norrsken &amp; Abdi Mohammed Investor)
19.00   END
https://www.eventbrite.com/e/african-diaspora-20-tickets-516148855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5:38.000Z</t>
  </si>
  <si>
    <t>https://www.google.com/calendar/event?eid=NTBnazM1Nzc0b3RkZmk2ODAwNnJsbXEwdDAgenphZXJvY2FsLnN0b2NraG9sbXNlbDFAbQ&amp;ctz=Europe/Stockholm</t>
  </si>
  <si>
    <t xml:space="preserve">HR Knowledge Session: Employee Experience </t>
  </si>
  <si>
    <t xml:space="preserve">Hur mycket skillnad kan du göra mellan medarbetaren och kunden? Den moderna arbetsgivaren vet idag bättre än någon annan att den egna medarbetaren är en viktig ambassadör för sitt varumärke. Dessutom förväntar sig den moderna medarbetaren samma tjänst från sin arbetsgivare från de tjänster som används i det dagliga livet. Under denna eftermiddag ger vi dig tips och ideer för att ge dina anställda samma tjänster och förutsättningar som dina kunder. Talare är bland annat Ann-Catrine Heidmark, Affäsområdeschef HR och Lön för Poolia. (Fler talare kommer inom kort)
Program: 09.00-12.00. Fullt program kommer inom kort.
https://www.eventbrite.nl/e/hr-knowledge-session-employee-experience-biljetter-511934359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6:31.000Z</t>
  </si>
  <si>
    <t>https://www.google.com/calendar/event?eid=MTN2MzBtazlwbWMzdmJ2OThiZHZlbmlxYmwgenphZXJvY2FsLnN0b2NraG9sbXNlbDFAbQ&amp;ctz=Europe/Stockholm</t>
  </si>
  <si>
    <t xml:space="preserve">VRARA Sweden Chapter - First event! </t>
  </si>
  <si>
    <t xml:space="preserve">Welcome to VRARA Sweden Chapter's first event! 
We are very excited to invite you to the first event from the Swedish Chapter of the VR/AR Association! The first event will have a broader focus on AR/VR with talks on current trends, use cases and how the industry looks like today in order to introduce soon-to-be promoters of AR/VR to how this tech can bring value to their businesses. We're also going to have a lot of fun! 
The main focus of this event is to share knowledge through the talks, getting hands-on with the latest tech and just having a great time! 
You will be able to (We have a lot of exciting info coming up here, stay tuned!):
Get to know VRARA Sweden and how we can help
Listen to inspiring talks about Virtual-, Augmented- and Mixed Reality trends and use cases
Try the latest VR/AR/MR tech. 
Meet a lot of interesting people and businesses at an exciting venue
https://www.eventbrite.com/e/vrara-sweden-chapter-first-event-tickets-519564501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7:01.000Z</t>
  </si>
  <si>
    <t>https://www.google.com/calendar/event?eid=MGpoOG9nZ2oxbjE0OWNpM3JqZjMwbmw4NmEgenphZXJvY2FsLnN0b2NraG9sbXNlbDFAbQ&amp;ctz=Europe/Stockholm</t>
  </si>
  <si>
    <t>WORKSHOP!  Attrahera nya talanger på arbetsmarknaden med neuroscience</t>
  </si>
  <si>
    <t xml:space="preserve">
Nya insikter för en träffsäker talangjakt 
Det har blivit alltmer utmanande för företag att attrahera och engagera nästa generation till att arbeta för dem. Dagens ungdomar har vuxit upp i en värld där det finns en app för allt. Man värdesätter personlig frihet, flexibilitet och gränslös samverkan.
Det görs mer eller mindre välgrundade studier i ämnet och det pågår diskussioner överallt om hur man bäst ska förstå den yngre generationen så att man kan erbjuda en attraktiv arbetsplats för dem att söka sig till. 
Vi har bestämt oss för att undersöka på djupet hur nybakade studenter från några av Sveriges universitet och högskolor tänker, reagerar och agerar inför valet att söka sitt första jobb. 
Vi kommer ta hjälp av en avancerad attityd- och preferensstudie och para ihop den med den främsta forskningsmetoden i världen för att förstå hur hjärnan fungerar – neuroscience. 
Under workshopen presenterar vi metodik, referensstudier, undersökningsdesign och tidsplan för projektet. 
Jobbar du med HR? Är du ansvarig för rekrytering på ditt bolag? Då ska du komma på vår workshop "Talent attraction based on neuroscience – insights and change communications" i Stockholm den 29 november. 
https://www.eventbrite.com/e/workshop-attrahera-nya-talanger-pa-arbetsmarknaden-med-neuroscience-tickets-520501233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7:22.000Z</t>
  </si>
  <si>
    <t>https://www.google.com/calendar/event?eid=N3VnNHV0MXJxNG1ubGZlcW9zM2tkdXJvZ20genphZXJvY2FsLnN0b2NraG9sbXNlbDFAbQ&amp;ctz=Europe/Stockholm</t>
  </si>
  <si>
    <t>GLOBAL WOMAN STOCKHOLM CITY CLUB: BUSINESS NETWORKING EVENING - NOVEMBER</t>
  </si>
  <si>
    <t xml:space="preserve">Making the Global Local and the Local Global
A different style of networking
Global Woman Club is an ever growing network where members enjoy many benefits.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launched in Paris in June 2017 with Stockholm the third club in September 2017. By the end of  2018 there will be 24 Global Woman Clubs in 16 countries worldwide. 
With the success of the Stockholm Club Breakfast, we will be launching a new monthly evening club in Stockholm on Thursday 29 November 2018 from 5.30pm to 8.30pm.
Places are limited so please book early.
Cathrin Nillson will be your host and organiser and you can see more about Cathrin and why she became part of the Global Woman family here: https://globalwomanclub.com/stockholm-city-club-sweden/ 
On arrival, help yourself to a drink and the finger buffet, and meet and greet with each other. Catrhin will start the event at around 6.30p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more from the buffet seection, and engage with others in conversation. We then gather everyone together and ask you to smile or wave for the group picture! After that, back to your seats and the second half for speaking to the room. This has an end time of 9.00p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Los Angeles, New York, Chicago, Nottingham, and Birmingham UK, Johannesburg South Africa, with many more opening in the last quarter of 2018, including Monaco, Frankfurt, Brussels, Bucharest, Dubai, Dallas, and Stockholm City Club in the evening. 
We do take pictures and share on Facebook (join us and see them at the Global Woman Club group) and on the Global Woman websites globalwomanclub.com and globalwoman.co
You can see Global Woman breakfast dates in all locations and countries, and other Global Woman events at http://globalwomanclub.com/events
We will contact you about this and other events after you have booked your ticket. You may unsubscribe at any time and can view our privacy policy at https://globalwomanclub.com/privacy-policy
By the end of 2018 Global Woman will have held 6 Mastermind Class events, a conference bringing men and women toget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 
Watch out for the Global Woman TV show live on Facebook at 9pm CEST from London every Friday. Join the Global Woman Facebook Public page for updates and alerts.
https://www.eventbrite.com/e/global-woman-stockholm-city-club-business-networking-evening-november-tickets-51713201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7:35.000Z</t>
  </si>
  <si>
    <t>https://www.google.com/calendar/event?eid=NHNram5uaHQ3MWFtaTZydTZnNGVwaTVhYnIgenphZXJvY2FsLnN0b2NraG9sbXNlbDFAbQ&amp;ctz=Europe/Stockholm</t>
  </si>
  <si>
    <t>#KTHInnovationonTour Flemingsberg: Ideation Workshop</t>
  </si>
  <si>
    <t xml:space="preserve">
Are you interested in entrepreneurship but unsure how to begin? Wondering how to come up with a good business idea? This workshop will help you get started!
At this hands-on 1,5 hour workshop we will give you the tools you need to go from challenge to solution. Find out how you can know if you’ve got an idea, check whether it could work, and if it could become something bigger and come to benefit people on the market.
Getting an idea is often not something that happens automatically, but takes a special mind-set. This workshop will give you the tools you need to start working!
When: November 29th, 12.00-13.30, 
Where: T55 (Brånemarksalen), Hälsovägen 11C, 5th floor, KTH Flemingsberg
For Whom: Researchers and Students at KTH.
https://www.eventbrite.com/e/kthinnovationontour-flemingsberg-ideation-workshop-tickets-519400210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7:50.000Z</t>
  </si>
  <si>
    <t>https://www.google.com/calendar/event?eid=MGtvcHJjaXM4amYwdDhqbDNucGxkY3NpaWggenphZXJvY2FsLnN0b2NraG9sbXNlbDFAbQ&amp;ctz=Europe/Stockholm</t>
  </si>
  <si>
    <t>Personalisering med AI - frukostseminarium med Red Pine Stockholm</t>
  </si>
  <si>
    <t xml:space="preserve">Genom att personalisera med Artificiell Intelligens kan du förbättra både relevansen, försäljningen och samtidigt minska bounce rate i din webbkanal.
På detta frukostseminarium berättar Gustav Rengby, VD för AI-startup-bolaget Red Pine, hur det funkar att använda AI-teknik för att anpassa varje enskilt kundmöte med Red Pines mjukvarutjänster.
Var?
I Red Pines lokaler på Birger Jarlsgatan 55, 5 tr.
När?
30:e november 2018
Frukost från 8:00  
Seminarium 8:15 till 9:00
Kan du inte komma?Kan du inte komma detta datum men vill veta mer? Meddela oss på info@redpine.se
https://www.eventbrite.com/e/personalisering-med-ai-frukostseminarium-med-red-pine-stockholm-biljetter-503563622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8:03.000Z</t>
  </si>
  <si>
    <t>https://www.google.com/calendar/event?eid=MGxlbnRjZ28yYjgwaGRpYzNuN2w1aWl2dWUgenphZXJvY2FsLnN0b2NraG9sbXNlbDFAbQ&amp;ctz=Europe/Stockholm</t>
  </si>
  <si>
    <t>Det nya management- &amp; organisationsidealet, hur påverkar det ditt företag?</t>
  </si>
  <si>
    <t xml:space="preserve">Spännande utbildning
Utforska det nya management- och organisationsidealet. Förstå hur det påverkar och ska tillämpas i ditt företag.
Detta och lite till får du med dig på Growthshapers utbildning om management och organisationsdesign som framgångsfaktor i en snabbföränderlig och oförutsägbar värld.
Utbildningen ger dig ett intro till hur din organisation ska bli både entreprenöriell dvs kommersiellt kunna nyttja affärsmöjligheter i omvärlden och operationellt effektivt, att bedriva sin verksamhet med lönsamhet. Detta är grunden i den framforskade Growthshaper-modellen, som vi ibland också kallar både-och-management och som av vissa betraktas som en agil managementmodell.
Denna utbildning innehåller mycket diskussion, co-working och lärande genom att vi delar med oss av erfarenheter och synpunkter.
Hör Niklas Angmyr introducera utbildningen (video).
Program
Intro till management innovation
Growthshapermodellen
Diskussion: hur mappar modellen mot ditt företag och dina erfarenheter?
Case: implementering och process i litet konsultföretag
Workshop: hur kan ditt företag bli lika mycket entreprenöriellt som operationellt effektivt?
Reflektion och lärande
Efter utbildningsdagen fortsätter utbytet i lämplig digital kanal.
Niklas Angmyr, managementkonsult, entreprenör och grundare av Growthshaper är utbildningsledare. https://www.linkedin.com/in/niklasangmyr/
Utbildningstillfällen
15e okt 1230-1630 Göteborg.
28e nov 1230-1630 Göteborg.
30e nov 0830-1230 Stockholm.
20e jan 1230-1630 Malmö.
24e jan 1230-1630 Stockholm.
Pris
2495 SEK ex moms. Eller boka tre, betala för två. Early Bird-pris 1995 SEK ex moms tom 20181030.
I priset ingår matig lunchmacka, fika och material. Vid anmälan kommer du att faktureras så var vänlig ange samtliga fakturauppgifter för att säkra din plats på utbildningen.
Mer info på Growthshaper – utbildning eller genom utbildningsledare Niklas Angmyr, 0733-904079, niklas.angmyr@growthshaper.se.
Välkommen
https://www.eventbrite.com/e/det-nya-management-organisationsidealet-hur-paverkar-det-ditt-foretag-tickets-494273926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8:10.000Z</t>
  </si>
  <si>
    <t>https://www.google.com/calendar/event?eid=Njc2b2M5dXBuZW5haGdzbjVnbXN2cGo0Z28genphZXJvY2FsLnN0b2NraG9sbXNlbDFAbQ&amp;ctz=Europe/Stockholm</t>
  </si>
  <si>
    <t>Cytomine Workshop @ Karolinska</t>
  </si>
  <si>
    <t xml:space="preserve">CYTOMINE IS AN OPEN-SOURCE IMAGE ANALYSIS SOFTWARE SYSTEMTHAT MAKES LIFE EASIER FOR SCIENTISTS!
What ?MORNING WORKSHOP TO PRESENT CYTOMINE-RELATED ACTIVITIES AT THE KAROLINSKA INSTITUTET AND UNIVERSITY HOSPITAL
Organized by the Department of Clinical Pathology and Cytology, Karolinska University Hospital &amp; Karolinska Institute, FENO Core Facility
Scientific programSESSION 1 : 9H00 - 10H30 - GENERAL PRESENTATIONS
Cytomine cooperative: an open company for open science (Chris Hamilton, 5 min)
Overview of the Cytomine platform (C.H., 10 min)
Cytomine is driven by its scientific community (C.H., 10 min)
Karolinska University Hospital: development of AI-based diagnostic pathology tools (Carlos Fernández Moro, 10 min)
Karolinska Institute: multiplex and multispectral imaging (Raoul Kuiper, 10 min)
Digital pathology correlated to molecular investigations (C. H., 10 min)
A first peek at future Cytomine developments (C.H., 10 min)
SESSION 2 : 10H45-13H00 - USER-ORIENTED PRESENTATIONS
Entry-level hands-on session : microscopy best practices, image archiving, viewing, sharing and collaborative annotation (Chris Hamilton, 50 min)
Advanced hands-on session for teaching, research and diagnostic applications (C.H., 50 min)
https://www.eventbrite.com/e/cytomine-workshop-karolinska-tickets-516776883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8:23.000Z</t>
  </si>
  <si>
    <t>https://www.google.com/calendar/event?eid=M3NlM2QycmZzcmw3MHYwbGZwa21qN3Y1cGcgenphZXJvY2FsLnN0b2NraG9sbXNlbDFAbQ&amp;ctz=Europe/Stockholm</t>
  </si>
  <si>
    <t xml:space="preserve">Brown Bag Lunch Talks @MSDDen 30 november 2018 kl 11.30–13.00 Gävlegatan 22, 4 tr, Hagastaden/Stockholm
Programmet livesänds från 11.45 på YouTube kanalen Innovation Sverige.
Följ livesändningen här
Om länken inte fungerar söker du på Innovation Sverige på Youtube.com
Hur bra kan vi bli på att ta hand om våra cancerpatienter i Sverige?
Utmaningar och möjligheter i cancervården i Sverige.
Medverkande: Janni Mikkola, Docrates cancersjukhus i HelsingforsYann Fränckel, lungcancerpatient Mfl.
Välkommen önskar MSD i samarbete med RISE
Om Brown Bag Lunch Talks @MSDVi tror att utmaningarna i framtidens hälso- och sjukvård bäst möts i dialog och samverkan mellan hälso- och sjukvård, forskning, industri och politik. Välkommen att vara med i debatten under våra Brown Bag Lunch Talks och diskutera aktuella ämnen i gränslandet mellan hälsa, vård och teknik. Vi bjuder på lunchen, tillsammans tar vi fram konkreta idéer. Du kan också följa diskussionen på Twitter via #msdbrownbag
30 november kl 11.30-13.00 @ MSD Gävlegatan 22, 4 tr
Välkommen!
https://www.eventbrite.com/e/brown-bag-lunch-talks-msd-tickets-51956172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08:18:34.000Z</t>
  </si>
  <si>
    <t>https://www.google.com/calendar/event?eid=MnRkajk0dmlrZjU1bmFwNHUyOHFtM3JxcHIgenphZXJvY2FsLnN0b2NraG9sbXNlbDFAbQ&amp;ctz=Europe/Stockholm</t>
  </si>
  <si>
    <t>Experimentera mera - Fortsättning efter Knytkonferensen</t>
  </si>
  <si>
    <t>Pensionsmyndigheten (Hornsgatan 168, Stockholm, Sweden)</t>
  </si>
  <si>
    <t>One Team Gov Sverige
Monday, December 3 at 5:30 PM
Välkomna på meetup-träff med nätverket One Team Gov. Vi ses för att fortsätta, eller komma igång, med några av de experiment som påbörjades under knyt...
https://www.meetup.com/oneteamgovse/events/256199862/</t>
  </si>
  <si>
    <t>11/13/2018 03:43:10.000Z</t>
  </si>
  <si>
    <t>https://www.google.com/calendar/event?eid=N2I5OGRzamU1M2NuZXB1bm9vcDgzNnMxbjcgenphZXJvY2FsLnN0b2NraG9sbXNlbDFAbQ&amp;ctz=Europe/Stockholm</t>
  </si>
  <si>
    <t>Sting Game Meetup #11</t>
  </si>
  <si>
    <t>Embassy Medborgarplatsen  (Folkungagatan 44 , Stockholm, Sweden)</t>
  </si>
  <si>
    <t>Sting Game Meetup
Monday, November 26 at 5:00 PM
"Practical Legal advice for new studios &amp; game developers" The purpose of this presentation is to give some basic but useful advice to game developers...
https://www.meetup.com/Sting-Game-Meetup/events/256233516/</t>
  </si>
  <si>
    <t>11/13/2018 03:43:16.000Z</t>
  </si>
  <si>
    <t>https://www.google.com/calendar/event?eid=MnJocTNxZmwyMzYwbjZxNjFzNXRkNXBhNmUgenphZXJvY2FsLnN0b2NraG9sbXNlbDFAbQ&amp;ctz=Europe/Stockholm</t>
  </si>
  <si>
    <t>Go Agile! - Stockholm November meetup</t>
  </si>
  <si>
    <t>iZettle (Regeringsgatan 59, Stockholm, AL, Sweden)</t>
  </si>
  <si>
    <t>Go Agile! - Stockholm
Thursday, November 29 at 5:30 PM
We are happy to announce our next meetup, which will be kindly hosted place on Thursday, 29th of November at iZettle. Agenda: 17:30: Doors open, mingl...
https://www.meetup.com/Go-Agile-Stockholm/events/256241935/</t>
  </si>
  <si>
    <t>11/13/2018 03:43:33.000Z</t>
  </si>
  <si>
    <t>https://www.google.com/calendar/event?eid=Nmg2bmR0ZGgxaWx1cDVpODhpZDY2dWc3NGkgenphZXJvY2FsLnN0b2NraG9sbXNlbDFAbQ&amp;ctz=Europe/Stockholm</t>
  </si>
  <si>
    <t>One Team Gov Sverige - Lean Coffee i Norrköping</t>
  </si>
  <si>
    <t>Sveriges Meteorological och Hydrological Institute (Folkborgsvägen 17, Norrköping, AL, Sweden)</t>
  </si>
  <si>
    <t>One Team Gov Sverige
Monday, November 26 at 4:30 PM
One Team Gov är en rörelse (här kan ni läsa om One Team Gov UK som var först: http://oneteamgov.uk/) som förs samman kring sju enkla principer (https:...
https://www.meetup.com/oneteamgovse/events/256231781/</t>
  </si>
  <si>
    <t>11/13/2018 03:43:34.000Z</t>
  </si>
  <si>
    <t>https://www.google.com/calendar/event?eid=Nmh2aGlhcGRnOTU5a3VtcWhvOW02OWszMHUgenphZXJvY2FsLnN0b2NraG9sbXNlbDFAbQ&amp;ctz=Europe/Stockholm</t>
  </si>
  <si>
    <t>Cloud Deployment - When to use what and why?</t>
  </si>
  <si>
    <t>Goto 10 (Hammarby Kaj 10D, Stockholm, Sweden)</t>
  </si>
  <si>
    <t>Co-create on the big tech of today
Thursday, November 15 at 3:00 PM
Are you about to set up a cloud container based environment to run your systems? Considering how to make it easy to manage, reliable, painless backup ...
https://www.meetup.com/Build-a-business-on-the-big-tech-themes-of-today/events/256198766/</t>
  </si>
  <si>
    <t>11/13/2018 03:43:36.000Z</t>
  </si>
  <si>
    <t>https://www.google.com/calendar/event?eid=NmY2OWllbTFxZ2VlamphanMzZ2RlcWQ0OWkgenphZXJvY2FsLnN0b2NraG9sbXNlbDFAbQ&amp;ctz=Europe/Stockholm</t>
  </si>
  <si>
    <t>Women's Entrepreneurship Day</t>
  </si>
  <si>
    <t>IT som det borde vara - Best Practices
Monday, November 19 at 11:30 AM
Regent rekommenderar Women's Entrepreneurship Day och vill därmed uppmärskamma vår meetupgrupp om vad detta event handlar om. Denna dag kommer ett fle...
https://www.meetup.com/IT-som-det-borde-vara-Best-Practices/events/256207264/</t>
  </si>
  <si>
    <t>11/13/2018 03:43:41.000Z</t>
  </si>
  <si>
    <t>https://www.google.com/calendar/event?eid=MzNxbjQ1OTJ1MWxkdHFhMTYzdW11am5hMTcgenphZXJvY2FsLnN0b2NraG9sbXNlbDFAbQ&amp;ctz=Europe/Stockholm</t>
  </si>
  <si>
    <t>2nd European Chaos Engineering Day, Stockholm</t>
  </si>
  <si>
    <t>KTH, Room  Fantum, Lindstedtsvägen 24 (Lindstedtsvägen 24, Stockholm, Sweden)</t>
  </si>
  <si>
    <t>Stockholm Chaos Engineering Meetup
Wednesday, December 5 at 9:00 AM
Full day chaos engineering workshop https://www.chaos.conf.kth.se/! **Keynote speaker** Lorin Hochstein from Netflix, on "What I’ve learned doing chao...
https://www.meetup.com/Stockholm-Chaos-Engineering-Community/events/251943606/</t>
  </si>
  <si>
    <t>11/13/2018 03:43:43.000Z</t>
  </si>
  <si>
    <t>https://www.google.com/calendar/event?eid=Nm1qbHBycGI5OG5jdWtmcjRsa3I5YzFwbXQgenphZXJvY2FsLnN0b2NraG9sbXNlbDFAbQ&amp;ctz=Europe/Stockholm</t>
  </si>
  <si>
    <t>Gamification November meetup - Gothenburg</t>
  </si>
  <si>
    <t>Lin Education (Anders Carlssons gata 9, Gothenburg, AL, Sweden)</t>
  </si>
  <si>
    <t>Gamification World Meetups Scandinavia
Wednesday, November 28 at 6:00 PM
It's been a while, but now it's gamification time again. This time, for the first time, in Gothenburg, yay!! 🎉 Meetup #11 is being held at Lin Educati...
https://www.meetup.com/GamificationWorldMeetupScandinavia/events/256169515/</t>
  </si>
  <si>
    <t>11/13/2018 03:43:44.000Z</t>
  </si>
  <si>
    <t>https://www.google.com/calendar/event?eid=M2kyM3R2NGV0YjdncTA5ZTc4b25vYTRzZWsgenphZXJvY2FsLnN0b2NraG9sbXNlbDFAbQ&amp;ctz=Europe/Stockholm</t>
  </si>
  <si>
    <t>sthlm.js #51 at Natural Cycles</t>
  </si>
  <si>
    <t>Natural Cycles (Luntmakargatan 26, Stockholm, AL, Sweden)</t>
  </si>
  <si>
    <t>sthlm.js
Tuesday, November 20 at 6:00 PM
Such, wow, sthlm.js #51! It’s time for our newest team member (Stina) to organize a sthlm.js meetup! We are very happy to be hosted by one of the most...
https://www.meetup.com/sthlm-js/events/256238641/</t>
  </si>
  <si>
    <t>11/13/2018 03:43:45.000Z</t>
  </si>
  <si>
    <t>https://www.google.com/calendar/event?eid=MmozZXJlYXVkMjNsZTJwOW9jY3YwaTFpbm4genphZXJvY2FsLnN0b2NraG9sbXNlbDFAbQ&amp;ctz=Europe/Stockholm</t>
  </si>
  <si>
    <t>AI Ethics, Fairness and Privacy</t>
  </si>
  <si>
    <t>Telenor (Solnavägen 35, Solna, AL, Sweden)</t>
  </si>
  <si>
    <t>Stockholm AI
Monday, November 26 at 6:00 PM
https://www.eventbrite.co.uk/e/stockholmai-summit-11-tickets-52365279962
https://www.meetup.com/StockholmAI/events/256339989/</t>
  </si>
  <si>
    <t>11/13/2018 03:43:46.000Z</t>
  </si>
  <si>
    <t>https://www.google.com/calendar/event?eid=NDkxMTA5bDB1b3QzbnJtcTZydm9pY245bmsgenphZXJvY2FsLnN0b2NraG9sbXNlbDFAbQ&amp;ctz=Europe/Stockholm</t>
  </si>
  <si>
    <t>Monthly Sthlm Web Dev Meetup</t>
  </si>
  <si>
    <t>Vaimo (Rosenlundsgatan 40, Stockholm, AE, Sweden)</t>
  </si>
  <si>
    <t>Sthlm Web Dev Meetup
Tuesday, December 4 at 6:00 PM
We felt that Stockholm was missing a place for developers and tech savvys to meetup. We have some really cool people around us with knowledge to share...
https://www.meetup.com/sthlm-web-dev-meetup/events/254264102/</t>
  </si>
  <si>
    <t>11/13/2018 03:43:47.000Z</t>
  </si>
  <si>
    <t>https://www.google.com/calendar/event?eid=NXBubjUybjQ1cnNtZXRkb2E5MzU5YzMzc3MgenphZXJvY2FsLnN0b2NraG9sbXNlbDFAbQ&amp;ctz=Europe/Stockholm</t>
  </si>
  <si>
    <t>Elixir Project Night</t>
  </si>
  <si>
    <t>Fishbrain AB (Drottninggatan 26, Floor 1, Stockholm, AL, Sweden)</t>
  </si>
  <si>
    <t>Stockholm Elixir
Thursday, November 29 at 5:30 PM
We would like to create a space to promote Elixir simply by playing around. At the end of the night we expect at least one of the following: - Started...
https://www.meetup.com/stockholm-elixir/events/256339137/</t>
  </si>
  <si>
    <t>11/13/2018 03:43:48.000Z</t>
  </si>
  <si>
    <t>https://www.google.com/calendar/event?eid=M2Vpb2xuNGVkcGhrZXZmdTE5YmhjZW11cjggenphZXJvY2FsLnN0b2NraG9sbXNlbDFAbQ&amp;ctz=Europe/Stockholm</t>
  </si>
  <si>
    <t>Let's Meetup and do some Blockchain coding</t>
  </si>
  <si>
    <t>Oracle Münchenbryggeriet (Söder Mälarstrand 29, Stockholm, Sweden)</t>
  </si>
  <si>
    <t>DiscoTech, By Oracle
Thursday, December 6 at 5:30 PM
Our next meetup will be about Blockchain and how to code blockchain apps. Agenda and more info will  shortly! /Peter
https://www.meetup.com/DiscoTech-By-Oracle/events/256328940/</t>
  </si>
  <si>
    <t>11/13/2018 03:43:49.000Z</t>
  </si>
  <si>
    <t>https://www.google.com/calendar/event?eid=N29hZTkxMjBwZWloNHI3MTRmcmhramQ3dGogenphZXJvY2FsLnN0b2NraG9sbXNlbDFAbQ&amp;ctz=Europe/Stockholm</t>
  </si>
  <si>
    <t>Startup Events List - Stockholm - launch party</t>
  </si>
  <si>
    <t>Berns Salonger (Näckströmsgatan 8, 111 47, Stockholm, Sweden)</t>
  </si>
  <si>
    <t>Startup Jobs Sweden
Friday, December 28 at 7:00 PM
Join us for the launch of the new Startup Events List - Stockholm.The complete list of startup and tech events in Stockholm.https://startupeventslist....
https://www.meetup.com/Startup-Jobs-in-Sweden/events/256323975/</t>
  </si>
  <si>
    <t>11/13/2018 03:43:51.000Z</t>
  </si>
  <si>
    <t>https://www.google.com/calendar/event?eid=MGI1ZmxtcXUybXZ1cDdqZWoxZWdjYnRlZWMgenphZXJvY2FsLnN0b2NraG9sbXNlbDFAbQ&amp;ctz=Europe/Stockholm</t>
  </si>
  <si>
    <t>Hack night at Scope!</t>
  </si>
  <si>
    <t>Odenplan metro station (Odenplan metro station, Stockholm, Sweden)</t>
  </si>
  <si>
    <t>Stockholm Python User Group
Thursday, November 15 at 6:00 PM
The lovely folk at Scope are hosting a hack night at their office near Odenplan! Come join for a relaxed night of chatting, hacking and learning. Brin...
https://www.meetup.com/pysthlm/events/256297399/</t>
  </si>
  <si>
    <t>11/13/2018 03:43:52.000Z</t>
  </si>
  <si>
    <t>https://www.google.com/calendar/event?eid=Nm42YXNnbTN2bm85MWxrYXM1b3UyMXVqdWEgenphZXJvY2FsLnN0b2NraG9sbXNlbDFAbQ&amp;ctz=Europe/Stockholm</t>
  </si>
  <si>
    <t>Code evening</t>
  </si>
  <si>
    <t>Zacco (Valhallavägen 117 N, Level 5, Stockholm, AL, Sweden)</t>
  </si>
  <si>
    <t>Coding After Work
Tuesday, November 20 at 5:30 PM
Bring your laptop and code with like-minded people. There will be people on-site that can answer questions and solve problems you might run into, both...
https://www.meetup.com/CodingAfterWork/events/256206166/</t>
  </si>
  <si>
    <t>11/13/2018 03:43:55.000Z</t>
  </si>
  <si>
    <t>https://www.google.com/calendar/event?eid=NmNicWlmYmxuaXNxcDVva2tuN3JodThqNTQgenphZXJvY2FsLnN0b2NraG9sbXNlbDFAbQ&amp;ctz=Europe/Stockholm</t>
  </si>
  <si>
    <t>EMU 2018Q4 - Brought to you by DEK Technology</t>
  </si>
  <si>
    <t>HiTech Building, Level 2 (Sveavägen 9, Stockholm, Stockholm, Sweden)</t>
  </si>
  <si>
    <t>Erlang Meet Up Stockholm
Tuesday, December 4 at 5:30 PM
The speakers and agenda will be posted later.
https://www.meetup.com/Stockholm-Erlang-Meetup/events/256268163/</t>
  </si>
  <si>
    <t>11/13/2018 03:43:57.000Z</t>
  </si>
  <si>
    <t>https://www.google.com/calendar/event?eid=M20zMTMybmFpbG0wbzlkbmprcWZja2x1NDggenphZXJvY2FsLnN0b2NraG9sbXNlbDFAbQ&amp;ctz=Europe/Stockholm</t>
  </si>
  <si>
    <t>Do you know where your users are looking? Test your design with eye tracking!</t>
  </si>
  <si>
    <t>Tobii Meetup
Thursday, November 22 at 5:00 PM
Do you know where your users are looking as they navigate your design? What new techniques and methods can be used to reveal hidden user insights and ...
https://www.meetup.com/Tobii-Meetup/events/256342248/</t>
  </si>
  <si>
    <t>11/14/2018 17:10:04.000Z</t>
  </si>
  <si>
    <t>https://www.google.com/calendar/event?eid=MDUxbDdkN2w5MnRjYTQ5NGZxcGIycTI5Y3MgenphZXJvY2FsLnN0b2NraG9sbXNlbDFAbQ&amp;ctz=Europe/Stockholm</t>
  </si>
  <si>
    <t>IT Professionals Afterwork November</t>
  </si>
  <si>
    <t>Scandic Continental (Vasagatan 22, Stockholm, Sweden)</t>
  </si>
  <si>
    <t>IT Professionals Afterwork
Tuesday, November 27 at 6:00 PM
An afterwork with IT professionals.
https://www.meetup.com/IT-Professionals-Afterwork/events/256401314/</t>
  </si>
  <si>
    <t>11/14/2018 17:10:11.000Z</t>
  </si>
  <si>
    <t>https://www.google.com/calendar/event?eid=M3E5aDFoZHRrb2s1djVibmx0bjR0YzQ2ZDEgenphZXJvY2FsLnN0b2NraG9sbXNlbDFAbQ&amp;ctz=Europe/Stockholm</t>
  </si>
  <si>
    <t>Frukostmöte Artificiell intelligens – förbannelse eller välsignelse</t>
  </si>
  <si>
    <t>Dataföreningen Kompetens seminarier och workshops
Tuesday, November 20 at 8:00 AM
Under senare år har stora framsteg gjorts i Artificial Intelligence (AI) och alltmer avancerade tekniker har utvecklats. Idag kan AI tillämpas i olika...
https://www.meetup.com/Dataforeningen-Kompetens-seminarier-och-workshops/events/255962104/</t>
  </si>
  <si>
    <t>11/14/2018 17:10:13.000Z</t>
  </si>
  <si>
    <t>https://www.google.com/calendar/event?eid=NmthZnV1YzJpYW8yazEzdmEzNWVzbmplbXMgenphZXJvY2FsLnN0b2NraG9sbXNlbDFAbQ&amp;ctz=Europe/Stockholm</t>
  </si>
  <si>
    <t>Internetdagarna 2018</t>
  </si>
  <si>
    <t>Stockholm Waterfront Congress Center (Nils Ericsons Plan 4, Stockholm, Sweden)</t>
  </si>
  <si>
    <t>Internetdagarna på Stockholm Waterfront den 19-20 nov 2018
Monday, November 19 at 8:00 AM
The Internet Days is one of Sweden’s most important meeting places for individuals who work with the internet in various ways. Each year we congregate...
https://www.meetup.com/Internetdagarna-pa-Stockholm-Waterfront-den-19-20-nov-2018/events/249974759/</t>
  </si>
  <si>
    <t>11/14/2018 17:10:15.000Z</t>
  </si>
  <si>
    <t>https://www.google.com/calendar/event?eid=MWY4ZDgyZGFrN2RrbHBzNmFtc3JkY241c24genphZXJvY2FsLnN0b2NraG9sbXNlbDFAbQ&amp;ctz=Europe/Stockholm</t>
  </si>
  <si>
    <t>Event focusing on International Recruitment in Tech</t>
  </si>
  <si>
    <t>United Spaces, (Waterfront building) (Klarabergsgatan 63, Stockholm, Stockholm, Sweden)</t>
  </si>
  <si>
    <t>Stockholm Employer Branding &amp; HR Meetup
Wednesday, November 21 at 4:30 PM
Next Wednesday, we're meeting up with Get to Work and HR-professionals in Stockholm and discussing international recruitment in the tech industry. Sig...
https://www.meetup.com/Stockholm-Employer-Branding-HR-Meetup/events/256403825/</t>
  </si>
  <si>
    <t>11/14/2018 17:10:17.000Z</t>
  </si>
  <si>
    <t>https://www.google.com/calendar/event?eid=NTI5NXFxODBjNGJodjltcmxkNjJnOHZsaXEgenphZXJvY2FsLnN0b2NraG9sbXNlbDFAbQ&amp;ctz=Europe/Stockholm</t>
  </si>
  <si>
    <t>Seminarium, Alla vill ha utveckling men ingen vill ha förändring!</t>
  </si>
  <si>
    <t>Dataföreningen Kompetens seminarier och workshops
Thursday, November 29 at 8:00 AM
Framgångsrik verksamhetsutveckling kräver att nytta levereras till kunderna i tydliga mindre leveransomgångar. Men det betyder också att det måste fin...
https://www.meetup.com/Dataforeningen-Kompetens-seminarier-och-workshops/events/256404400/</t>
  </si>
  <si>
    <t>11/14/2018 17:10:20.000Z</t>
  </si>
  <si>
    <t>https://www.google.com/calendar/event?eid=NmdpYWQ4ZGEyOGJ2NDRzMjE5bWxib2RpMHQgenphZXJvY2FsLnN0b2NraG9sbXNlbDFAbQ&amp;ctz=Europe/Stockholm</t>
  </si>
  <si>
    <t>Seminarium, Affärsarkitektens julbord</t>
  </si>
  <si>
    <t>Dataföreningen Kompetens seminarier och workshops
Friday, November 30 at 8:00 AM
Genomförandet är i workshopformat och ingen förberedelse behövs.Vi bjuder in till ett kostnadsfritt frukostmöte där vi ger en konkret inblick i utbild...
https://www.meetup.com/Dataforeningen-Kompetens-seminarier-och-workshops/events/256404172/</t>
  </si>
  <si>
    <t>11/14/2018 17:10:22.000Z</t>
  </si>
  <si>
    <t>https://www.google.com/calendar/event?eid=MWo0c3B1a2I3ZWZrZjNmMnRrM3NtamptaTIgenphZXJvY2FsLnN0b2NraG9sbXNlbDFAbQ&amp;ctz=Europe/Stockholm</t>
  </si>
  <si>
    <t>Making AI practical - creating an impact for developers and citizens alike</t>
  </si>
  <si>
    <t>tretton37 Tech Stockholm
Thursday, November 29 at 6:30 PM
Great advancements are made daily in the field of artificial intelligence, but in order to make use of those advancements, AI needs to be practical. N...
https://www.meetup.com/tretton37-Tech-Meetup-Stockholm/events/256404607/</t>
  </si>
  <si>
    <t>11/14/2018 17:10:25.000Z</t>
  </si>
  <si>
    <t>https://www.google.com/calendar/event?eid=MGxyazc3czU3ZjQ1dnVxMThlc3YxdDJvNDIgenphZXJvY2FsLnN0b2NraG9sbXNlbDFAbQ&amp;ctz=Europe/Stockholm</t>
  </si>
  <si>
    <t>Take your Life and Business to YOUR Next Level and Let Us Help You Get There!</t>
  </si>
  <si>
    <t>Birger Jarls Under (Birger Jarlsgatan 40, Stockholm, AL, Sweden)</t>
  </si>
  <si>
    <t>Intelligent Millionaires Network Stockholm
Tuesday, November 27 at 6:00 PM
• What we'll do Attention! This after work event is in Swedish and primarily for Business Women that already are members of Intelligent Millionaires N...
https://www.meetup.com/Intelligent-Millionaires-Network-Stockholm/events/254093612/</t>
  </si>
  <si>
    <t>11/19/2018 06:01:29.000Z</t>
  </si>
  <si>
    <t>https://www.google.com/calendar/event?eid=MDI4M2s5dHF0MnJrbDYxOGVwODgzMXVibm8genphZXJvY2FsLnN0b2NraG9sbXNlbDFAbQ&amp;ctz=Europe/Stockholm</t>
  </si>
  <si>
    <t>Startup Matchmaking: Find A Co-Founder, Build Your Team, or Join A Startup</t>
  </si>
  <si>
    <t>SUP46 (Regeringsgatan 65, Stockholm, Sweden)</t>
  </si>
  <si>
    <t>Stockholm Entrepreneurs
Tuesday, December 11 at 6:45 PM
IT'S THE ONCE A YEAR "Startup Matchmaking: Find A Co-Founder, Build Your Team, or Join A Startup" EVENT! Starting a company or want to grow your team?...
https://www.meetup.com/StockholmEntrepreneurs/events/256468358/</t>
  </si>
  <si>
    <t>11/19/2018 06:02:44.000Z</t>
  </si>
  <si>
    <t>https://www.google.com/calendar/event?eid=NTQ1Ymo3YWJ1Y2U4MzU0NHVpNnYwNGRuZnMgenphZXJvY2FsLnN0b2NraG9sbXNlbDFAbQ&amp;ctz=Europe/Stockholm</t>
  </si>
  <si>
    <t>KlumpFrukost – Organisk Organisation</t>
  </si>
  <si>
    <t>KlumpFrukost/KlumpAfton
Wednesday, November 28 at 9:07 AM
ORGANISK ORGANISATIONMattias Falkehag är partner i konsultföretaget Netlight med en ingenjörsexamen från Chalmers Tekniska Högskola. I mer än ett dece...
https://www.meetup.com/klumpsubtopia/events/256467500/</t>
  </si>
  <si>
    <t>11/19/2018 06:02:46.000Z</t>
  </si>
  <si>
    <t>https://www.google.com/calendar/event?eid=N3VnMzVlNWtpcjcwZ2ZvdjFiZ291Zm9xbmogenphZXJvY2FsLnN0b2NraG9sbXNlbDFAbQ&amp;ctz=Europe/Stockholm</t>
  </si>
  <si>
    <t>Robot Framework - X-mas gathering in Stockholm</t>
  </si>
  <si>
    <t>Navigate Consulting AB (Sveavägen 31, Stockholm, AL, Sweden)</t>
  </si>
  <si>
    <t>Stockholm Robot Framework Meetup
Friday, December 7 at 4:30 PM
Meetup Welcome to an evening where we share experience about Robot Framework.  We will have the opportunity to present a guest from Robot Framwork Dev...
https://www.meetup.com/Stockholm-Robot-Framework-Meetup/events/256436057/</t>
  </si>
  <si>
    <t>11/19/2018 06:02:48.000Z</t>
  </si>
  <si>
    <t>https://www.google.com/calendar/event?eid=N2NtN284Mmg0dTFhMDZoZjkwODMzdWFsbXMgenphZXJvY2FsLnN0b2NraG9sbXNlbDFAbQ&amp;ctz=Europe/Stockholm</t>
  </si>
  <si>
    <t>Electrolytic etching - metal engraving for jewellery design</t>
  </si>
  <si>
    <t>Design Lab Sweden
Tuesday, November 20 at 6:30 PM
Hello everyone, The wait is finally over!Design Lab Sweden, Stockholms Läns Museum -Slöjd STHLM invites you to Design lab Sweden's 9th workshop. We ar...
https://www.meetup.com/Design-lab-Sweden/events/256434899/</t>
  </si>
  <si>
    <t>11/19/2018 06:02:49.000Z</t>
  </si>
  <si>
    <t>https://www.google.com/calendar/event?eid=NjAybjVwNjNoNHZwcDkyaGlmbjZpMzh1NXQgenphZXJvY2FsLnN0b2NraG9sbXNlbDFAbQ&amp;ctz=Europe/Stockholm</t>
  </si>
  <si>
    <t>Cloud IT Meetup, nätverka med våra tekniker!</t>
  </si>
  <si>
    <t>Safespring Cloud Tech
Wednesday, November 21 at 4:00 PM
Tech AfterWork med demo av Container as a Service med tekniker från Safespring och SUSE. Kom och dela erfarenheter, nätverka med våra tekniker och lär...
https://www.meetup.com/Safespring/events/255578497/</t>
  </si>
  <si>
    <t>11/19/2018 06:02:52.000Z</t>
  </si>
  <si>
    <t>https://www.google.com/calendar/event?eid=Nm84dTNxdm9nZmZvMG02dWlxbHA5dGttc2EgenphZXJvY2FsLnN0b2NraG9sbXNlbDFAbQ&amp;ctz=Europe/Stockholm</t>
  </si>
  <si>
    <t>11/20/2018 04:05:19.000Z</t>
  </si>
  <si>
    <t>https://www.google.com/calendar/event?eid=MmduNXJidjkwNDZoOXI0YWhpbzVicmIxNGcgenphZXJvY2FsLnN0b2NraG9sbXNlbDFAbQ&amp;ctz=Europe/Stockholm</t>
  </si>
  <si>
    <t>Introduction to Design Thinking</t>
  </si>
  <si>
    <t>Impact Hub Stockholm, Luntmakargatan 25, 111 37 Stockholm, Sweden</t>
  </si>
  <si>
    <t xml:space="preserve">
Do you want to develop products your customers love? Join us for an introductory masterclass on design thinking. You will learn how to get inspiration from users, conduct a great interview, as well as the basics of prototyping and idea validation.
Register Now: https://simplyevents.io/design-thinking-solodko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11/20/2018 04:25:36.000Z</t>
  </si>
  <si>
    <t>https://www.google.com/calendar/event?eid=MmsybzlqZGxmdm8xMWF1MWY2bnY5OGxrMm0genphZXJvY2FsLnN0b2NraG9sbXNlbDFAbQ&amp;ctz=Europe/Stockholm</t>
  </si>
  <si>
    <t>Venture Day 2018 //  by Chalmers Ventures</t>
  </si>
  <si>
    <t>Vera Sandbergs Allé 8A Parking - Vera Sandbergs Allé 8 - 412 92 Göteborg - Sweden</t>
  </si>
  <si>
    <t>For details, link here: https://www.eventbrite.com/e/venture-day-2018-by-chalmers-ventures-tickets-51581777485</t>
  </si>
  <si>
    <t>11/23/2018 12:25:56.000Z</t>
  </si>
  <si>
    <t>https://www.google.com/calendar/event?eid=Mmk1dTNyaGJsNmtxY2EyNGZibDQ0dTlnY20genphZXJvY2FsLnN0b2NraG9sbXNlbDFAbQ&amp;ctz=Europe/Stockholm</t>
  </si>
  <si>
    <t>Her success is not my failure</t>
  </si>
  <si>
    <t>FemTech Sweden Presents: Her Success is not my failure - Attendance is free and we welcome all genders!
https://her-success-is-not-my-failure.confetti.events/
Have you ever done something that you are proud of yourself for achieving, only to turn around and realize that those around you are giving you an underwhelming response? Have you felt as though you are battling against other women you work with for no logical reason? Perhaps you have felt envious that things seem to always go right for your female co-workers and not for you. 
These are common feelings that women face in their professional and personal lives, yet it is rarely brought to the forefront of conversation. You are not alone! On December 12th we will confront these issues, discuss them openly and provide you with tools to cope with these feelings and situations. We have an amazing panel that will assist in steering this conversation.
Following the panel and open discussion, 3 of Stockholm's budding female entrepreneurs will pitch their startups to the audience. Sound interesting? 
You should attend our event if you are:
An entrepreneur
Working in the technology sector or looking to move into it
Working with a startup or interested in working for one
An investor looking to meet with founders
Looking to expand your professional network
Looking for a mentor
Interested in being a mentor, sponsor advisor, connector
Looking for inspiration to address diversity issues within your organization
Panel:
Anna Stenberg Investor &amp; Board Member
Jenny Lindbald Pitch and Business Coach
Emely Crona Founder Heja Livet
Subscribe for invites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7/2018 04:39:13.000Z</t>
  </si>
  <si>
    <t>https://www.google.com/calendar/event?eid=MzI4aHIybTBzMWlsZG9mbDZrcDc4bmd0M3IgenphZXJvY2FsLnN0b2NraG9sbXNlbDFAbQ&amp;ctz=Europe/Stockholm</t>
  </si>
  <si>
    <t>How we Hacked the Law - Map Project</t>
  </si>
  <si>
    <t>Mannheimer Swartling (Norrlandsgatan 21, Stockholm, Sweden)</t>
  </si>
  <si>
    <t>Stockholm Legal Hackers
Thursday, December 13 at 6:00 PM
Stockholm Legal Hackers welcomes all of you to join us and Map Project at Mannheimer Swartling for an evening of a presentation about their journey, t...
https://www.meetup.com/StockholmLegalHackers/events/256593352/</t>
  </si>
  <si>
    <t>12/03/2018 14:13:48.000Z</t>
  </si>
  <si>
    <t>https://www.google.com/calendar/event?eid=NXZxdXVtajVyNWRwMm9jZzk0YXVwODlzc3YgenphZXJvY2FsLnN0b2NraG9sbXNlbDFAbQ&amp;ctz=Europe/Stockholm</t>
  </si>
  <si>
    <t>Rutt- och resursoptimering || Machine Learning i molnet i praktiken</t>
  </si>
  <si>
    <t>Postmuseum (Lilla Nygatan 6, Gamla stan, Stockholm, Sweden)</t>
  </si>
  <si>
    <t>Stockholm Data Science
Monday, December 3 at 5:00 PM
Varje dag får vi mail om olika AI-lösningar som ska lösa alla problem. Uttryck som Machine Learning, Data Science och AI har blivit vardagsmat. Men hu...
https://www.meetup.com/Stockholm-Data-Science/events/256595239/</t>
  </si>
  <si>
    <t>12/03/2018 14:13:52.000Z</t>
  </si>
  <si>
    <t>https://www.google.com/calendar/event?eid=NjFjMjBtbDBiYWp1ZWEyZWxrcjhuaWFuMWogenphZXJvY2FsLnN0b2NraG9sbXNlbDFAbQ&amp;ctz=Europe/Stockholm</t>
  </si>
  <si>
    <t>Turn Up The Good with Woody Zuill</t>
  </si>
  <si>
    <t>tretton37 (Kungsgatan 38, Stockholm, Sweden)</t>
  </si>
  <si>
    <t>tretton37 Tech Stockholm
Tuesday, December 4 at 6:00 PM
Many things can hamper the effectiveness of our teams: Too many meetings, technical debt, bugs, multi-tasking, and so on. When we see these problems o...
https://www.meetup.com/tretton37-Tech-Meetup-Stockholm/events/256620699/</t>
  </si>
  <si>
    <t>12/03/2018 14:13:54.000Z</t>
  </si>
  <si>
    <t>https://www.google.com/calendar/event?eid=MzltaGhwZmsydjc1dWZjbWV1M2Z2ZXY1ZG4genphZXJvY2FsLnN0b2NraG9sbXNlbDFAbQ&amp;ctz=Europe/Stockholm</t>
  </si>
  <si>
    <t>"Drop-in" Coffee Chat!</t>
  </si>
  <si>
    <t>Espresso House (Vasagatan 15-17, Stockholm, Sweden)</t>
  </si>
  <si>
    <t>Stockholm Life Transformation Meetup
Wednesday, November 28 at 10:00 AM
Hi guys,Well, the year has flown by and a new one is coming up. As per usual around this time of year I start the process of setting new goals for nex...
https://www.meetup.com/Stockholm-Life-Transformation-Meetup/events/256624226/</t>
  </si>
  <si>
    <t>12/03/2018 14:13:55.000Z</t>
  </si>
  <si>
    <t>https://www.google.com/calendar/event?eid=MGI1c3U0MnFpNmRnbGdtZWFrdGw4ZDBkNHIgenphZXJvY2FsLnN0b2NraG9sbXNlbDFAbQ&amp;ctz=Europe/Stockholm</t>
  </si>
  <si>
    <t>Free drawing –  Colors &amp; outlines</t>
  </si>
  <si>
    <t>Nobelberget (Sickla industriväg 6, Sickla, Stockholm, Sweden)</t>
  </si>
  <si>
    <t>Design Lab Sweden
Tuesday, December 4 at 6:30 PM
Hello everyone, Design Lab Sweden, Stockholms Läns Museum -Slöjd STHLM invites you to Design lab Sweden's 10th workshop on Tuesday the 4th of December...
https://www.meetup.com/Design-lab-Sweden/events/256653897/</t>
  </si>
  <si>
    <t>12/03/2018 14:13:57.000Z</t>
  </si>
  <si>
    <t>https://www.google.com/calendar/event?eid=MnJuMzFwOTdpMzlqNGxkbTU0OTVtZm1rNGQgenphZXJvY2FsLnN0b2NraG9sbXNlbDFAbQ&amp;ctz=Europe/Stockholm</t>
  </si>
  <si>
    <t>SYNCHWAKEUP: DO’S AND DONT’S FOR DIGITAL SERVICE PROVIDER’S AND ONLINE TRADERS</t>
  </si>
  <si>
    <t>Synch Meetup
Tuesday, December 11 at 8:30 AM
SynchWakeup is a series of breakfast events focused on providing hands-on knowledge on legal topics of particular importance for early-stage tech comp...
https://www.meetup.com/Synch-Meetup/events/253544378/</t>
  </si>
  <si>
    <t>12/03/2018 14:14:02.000Z</t>
  </si>
  <si>
    <t>https://www.google.com/calendar/event?eid=M244ZDI0b2YxbzQ1bHM5M2VmMjM4YnM0djcgenphZXJvY2FsLnN0b2NraG9sbXNlbDFAbQ&amp;ctz=Europe/Stockholm</t>
  </si>
  <si>
    <t xml:space="preserve">Public Speaking (svenska), Stockholm Toastmasters </t>
  </si>
  <si>
    <t>Bryggarhuset, 3tr kod 0963 (Norrtullsgatan 12N (50m efter 7eleven), Stockholm, Stockholm, Sweden)</t>
  </si>
  <si>
    <t>Stockholm Toastmasters Meetup
Thursday, December 6 at 6:15 PM
Lär dig tala inför grupp - gratis event - Vi övar oss i att hålla tal, ge och ta emot feedback och att utveckla vår ledarskapsförmåga. Att gå till en ...
https://www.meetup.com/Stockholm-Toastmasters-Meetup/events/256715196/</t>
  </si>
  <si>
    <t>12/03/2018 14:14:03.000Z</t>
  </si>
  <si>
    <t>https://www.google.com/calendar/event?eid=MXNvMTBjdWx0dTVxZmdsN2ZxZjF1N2l2Y3YgenphZXJvY2FsLnN0b2NraG9sbXNlbDFAbQ&amp;ctz=Europe/Stockholm</t>
  </si>
  <si>
    <t>Swift Get-Together: Swift 5.0 &amp; Beyond @ Café 60</t>
  </si>
  <si>
    <t>Cafe 60 (Sveavagen 60, Stockholm, Sweden)</t>
  </si>
  <si>
    <t>STHLM.swift
Thursday, November 29 at 6:00 PM
It's been a while since our last meetup, so we thought it'd be nice toget together and geek out about Swift before the holidays!  We can make more out...
https://www.meetup.com/STHLM-swift/events/256731228/</t>
  </si>
  <si>
    <t>12/03/2018 14:14:06.000Z</t>
  </si>
  <si>
    <t>https://www.google.com/calendar/event?eid=MThpN3NnN2phNWZzY2Njc2tqNzVrM2tuYWQgenphZXJvY2FsLnN0b2NraG9sbXNlbDFAbQ&amp;ctz=Europe/Stockholm</t>
  </si>
  <si>
    <t>Xmas 18u: delegates &amp;&amp; static analysis &amp;&amp; the Xmas coding dojo</t>
  </si>
  <si>
    <t>Tritech (Järnvägsgatan 10, 172 35 Sundbyberg, Sweden)</t>
  </si>
  <si>
    <t>SwedenCpp::Stockholm
Tuesday, December 11 at 5:30 PM
Welcome to the last SwedenCpp::Stockholm event - in 2018.I am super happy to be able to present an exciting program for this evening. And what a progr...
https://www.meetup.com/StockholmCpp/events/256712932/</t>
  </si>
  <si>
    <t>12/03/2018 14:14:09.000Z</t>
  </si>
  <si>
    <t>https://www.google.com/calendar/event?eid=MW4wODhtb2ZlN25yMmo5c3BiOG12OXY2NmYgenphZXJvY2FsLnN0b2NraG9sbXNlbDFAbQ&amp;ctz=Europe/Stockholm</t>
  </si>
  <si>
    <t>Stockholm #6</t>
  </si>
  <si>
    <t>Contentful Community Meetup Stockholm
Tuesday, March 5 at 7:00 PM
*If you have a project you'd like to share at a meetup, send us a message* __Schedule__ 6:30 PM: Doors open. Get some food and drinks before the talks...
https://www.meetup.com/Contentful-User-Meetup-Stockholm-1/events/256746870/</t>
  </si>
  <si>
    <t>12/03/2018 14:14:10.000Z</t>
  </si>
  <si>
    <t>https://www.google.com/calendar/event?eid=MjNmamRucGxrazRndmdpMGpmcW5jMjhqN28genphZXJvY2FsLnN0b2NraG9sbXNlbDFAbQ&amp;ctz=Europe/Stockholm</t>
  </si>
  <si>
    <t>Psykologisk trygghet - Nyckeln till ett fungerande team!</t>
  </si>
  <si>
    <t>Agila Ledare Stockholm
Wednesday, December 5 at 7:30 AM
Vi startar med kaffe och smörgås 07.30 och kör igång seminariet c:a 07.45. När Google undersökte vad som skiljer ett välfungerande team från ett mindr...
https://www.meetup.com/Agila-Ledare-Stockholm/events/256772579/</t>
  </si>
  <si>
    <t>12/03/2018 14:14:11.000Z</t>
  </si>
  <si>
    <t>https://www.google.com/calendar/event?eid=MDJrN2JnNzhqdmUyZzFkcThiZGRkaTMydGcgenphZXJvY2FsLnN0b2NraG9sbXNlbDFAbQ&amp;ctz=Europe/Stockholm</t>
  </si>
  <si>
    <t>Livestream: Microsoft Connect(); 2018</t>
  </si>
  <si>
    <t>Active Solution AB (Kungstensgatan 23A, Stockholm, Sweden)</t>
  </si>
  <si>
    <t>Stockholm Azure Meetup
Tuesday, December 4 at 5:00 PM
Microsoft Connect(); 2018 - Build the apps of tomorrow, today. Let's watch the keynote from Microsoft Connect(); 2018 together! We'll arrange some sna...
https://www.meetup.com/Stockholm-Azure-Meetup/events/256747005/</t>
  </si>
  <si>
    <t>12/03/2018 14:14:13.000Z</t>
  </si>
  <si>
    <t>https://www.google.com/calendar/event?eid=NGFoaDh2ODcwaDhiMDZtajJvN2FkYnZwNXQgenphZXJvY2FsLnN0b2NraG9sbXNlbDFAbQ&amp;ctz=Europe/Stockholm</t>
  </si>
  <si>
    <t>Coding After Work
Tuesday, December 11 at 5:30 PM
Bring your laptop and code with like-minded people.  There will be people on-site that can answer questions and solve problems you might run into, bot...
https://www.meetup.com/CodingAfterWork/events/256783639/</t>
  </si>
  <si>
    <t>12/03/2018 14:14:14.000Z</t>
  </si>
  <si>
    <t>https://www.google.com/calendar/event?eid=MTZvNXZidTNvNGt1dmI5NGk3NDYxZDRlaTIgenphZXJvY2FsLnN0b2NraG9sbXNlbDFAbQ&amp;ctz=Europe/Stockholm</t>
  </si>
  <si>
    <t>Community Show &amp; Tell 2018</t>
  </si>
  <si>
    <t>Agero (Östra Järnvägsgatan 27, 10 tr, Stockholm, Sweden)</t>
  </si>
  <si>
    <t>ReasonSTHLM
Tuesday, December 11 at 6:00 PM
Welcome back to ReasonSTHLM! In this occasion we wanted to close the year with some drinks and an open Show and Tell session by everyone in the commun...
https://www.meetup.com/ReasonSTHLM/events/256626450/</t>
  </si>
  <si>
    <t>12/03/2018 14:14:16.000Z</t>
  </si>
  <si>
    <t>https://www.google.com/calendar/event?eid=MjA0aGk0YzJlNWk1c28xdGhvMWRuNzRiOWkgenphZXJvY2FsLnN0b2NraG9sbXNlbDFAbQ&amp;ctz=Europe/Stockholm</t>
  </si>
  <si>
    <t>Data Science, #ODSC Stockholm
Wednesday, December 12 at 6:30 PM
Join our first Drinks with Data Scientists! Enjoy this great opportunity to connect with your fellow Data Scientists, share knowledge, experiences and...
https://www.meetup.com/Stockholm-Data-Sciece-ODSC/events/256594637/</t>
  </si>
  <si>
    <t>12/03/2018 14:14:18.000Z</t>
  </si>
  <si>
    <t>https://www.google.com/calendar/event?eid=MzBjcmlkdjUzZGphMG9ybTlvajZiaDdzZWMgenphZXJvY2FsLnN0b2NraG9sbXNlbDFAbQ&amp;ctz=Europe/Stockholm</t>
  </si>
  <si>
    <t xml:space="preserve">Webflowträff, Collections och interactions. </t>
  </si>
  <si>
    <t>WTMG (Kvarngatan 14, Den vänstra dörren, ring på klockan. , Stockholm, AL, Sweden)</t>
  </si>
  <si>
    <t>Stockholm Webflow Meetup
Wednesday, December 12 at 6:30 PM
Träff #3 Jag tänker att vi kollar lite på hur Collections fungerar. Jag vet att när det kom till Webflow så var det lite svårt att greppa speciellt nä...
https://www.meetup.com/Stockholm-Webflow-Meetup/events/256808106/</t>
  </si>
  <si>
    <t>12/03/2018 14:14:19.000Z</t>
  </si>
  <si>
    <t>https://www.google.com/calendar/event?eid=N3BhanNxb3E1aDcyczZvZ3AyMDFuZmplcHAgenphZXJvY2FsLnN0b2NraG9sbXNlbDFAbQ&amp;ctz=Europe/Stockholm</t>
  </si>
  <si>
    <t>Stockholm Cybersecurity Meetup
Tuesday, December 11 at 6:00 PM
This meetup is for all cybersecurity enthusiasts in Stockholm. If cybersecurity is your work, studies or just a passion (or all of the above), join ou...
https://www.meetup.com/Stockholm-Cybersecurity-Meetup/events/255963398/</t>
  </si>
  <si>
    <t>12/03/2018 14:14:21.000Z</t>
  </si>
  <si>
    <t>https://www.google.com/calendar/event?eid=MmtjZTVtZDc5ZGptYXZqcG1iMjdqNnUxazcgenphZXJvY2FsLnN0b2NraG9sbXNlbDFAbQ&amp;ctz=Europe/Stockholm</t>
  </si>
  <si>
    <t>Bygg intelligenta(re) applikationer med AI</t>
  </si>
  <si>
    <t>IT som det borde vara - Best Practices
Wednesday, December 12 at 5:15 PM
Bygg intelligenta(re) applikationer med AI. Men vadå? Jag bygger redan intelligenta applikationer. Såklart du gör, men med AI når vi en helt ny nivå a...
https://www.meetup.com/IT-som-det-borde-vara-Best-Practices/events/256906313/</t>
  </si>
  <si>
    <t>12/03/2018 14:14:22.000Z</t>
  </si>
  <si>
    <t>https://www.google.com/calendar/event?eid=M2VmZzJpcjk1NXQ5bzh1ZXNyYzBkNnNwNmEgenphZXJvY2FsLnN0b2NraG9sbXNlbDFAbQ&amp;ctz=Europe/Stockholm</t>
  </si>
  <si>
    <t>Work/code/design together at coffee shops
Saturday, December 8 at 1:00 PM
Any really hard workers out there that like to work on projects outside of work? Interested in hanging out with likeminded people at a coffee shop or ...
https://www.meetup.com/Work-code-design-together-at-coffee-shops/events/256883452/</t>
  </si>
  <si>
    <t>12/03/2018 14:14:24.000Z</t>
  </si>
  <si>
    <t>https://www.google.com/calendar/event?eid=NmdyNHRlbjQ3MGg4aWQyaHZlN3U2Nm8zbWYgenphZXJvY2FsLnN0b2NraG9sbXNlbDFAbQ&amp;ctz=Europe/Stockholm</t>
  </si>
  <si>
    <t>What does it mean to be truly customer centric</t>
  </si>
  <si>
    <t>SEB Stureplan, entréplan (Stureplan 2, Stockholm, Sweden)</t>
  </si>
  <si>
    <t>SEB - with a heritage of entrepreneurship
Tuesday, December 4 at 5:30 PM
SEB is on an exciting journey, aiming for faster delivery of great services to our customers. But what does it mean to be truly customer centric? Anna...
https://www.meetup.com/SEB-in-the-service-of-enterprise/events/256536881/</t>
  </si>
  <si>
    <t>12/03/2018 14:14:27.000Z</t>
  </si>
  <si>
    <t>https://www.google.com/calendar/event?eid=NTNnMmQwaTIwZHF2djhvY2VlbmpzZWx1a2MgenphZXJvY2FsLnN0b2NraG9sbXNlbDFAbQ&amp;ctz=Europe/Stockholm</t>
  </si>
  <si>
    <t>GitHub as Code and Kubernetes Ingresses</t>
  </si>
  <si>
    <t>Stockholm FullStack SecDevOps Engineering Meetup
Thursday, November 29 at 5:45 PM
We're excited to announce Stockholm FullStack SecDevOps Engineering Meetup #17! We will meet at FooCafe. We have great speakers with awesome topics! A...
https://www.meetup.com/Stockholm-FullStack-SecDevOps-Engineering-Meetup/events/254679154/</t>
  </si>
  <si>
    <t>12/03/2018 14:14:29.000Z</t>
  </si>
  <si>
    <t>https://www.google.com/calendar/event?eid=MzhsZ25ybjR0bjA4ZmN1OHJiajVubG85anIgenphZXJvY2FsLnN0b2NraG9sbXNlbDFAbQ&amp;ctz=Europe/Stockholm</t>
  </si>
  <si>
    <t xml:space="preserve">What is Design Thinking?&amp;nbsp; 
Design thinking, or human-centred design, is a methodology strongly rooted in empathy and experimentation. It allows you to build innovative products based on customer's often unspoken needs. Design thinking is a great tool for anyone who is running a startup or working with innovation, product development, marketing and design.&amp;nbsp;
Price: Free
Link: https://simplyevents.io/design-thinking-solodko
</t>
  </si>
  <si>
    <t>12/03/2018 14:15:10.000Z</t>
  </si>
  <si>
    <t>https://www.google.com/calendar/event?eid=MTM2M25ndm9saGloam9vaW1sc2kyNGZkbTMgenphZXJvY2FsLnN0b2NraG9sbXNlbDFAbQ&amp;ctz=Europe/Stockholm</t>
  </si>
  <si>
    <t>STHLM TECH MEETUP with Wellstreet and Revolut</t>
  </si>
  <si>
    <t>Hilton Slussen (Guldgränd 8, 104 65 Stockholm, Sweden)</t>
  </si>
  <si>
    <t xml:space="preserve">STHLM TECH Meetup is Europe's largest gathering of startups each month.This month the special guests will be&amp;nbsp;Wellstreet, one of the fastest growing tech investors in Scandinavia. As well as one of the fastest growing fintech companies Revolut, which will be giving out Revolut cards to everyone in the audience. Also, as always, there will be&amp;nbsp;3 startups pitching to the investors.
Price: Free
Link: https://www.meetup.com/STHLM-Tech-Meetup/events/256263404/
</t>
  </si>
  <si>
    <t>12/03/2018 14:15:17.000Z</t>
  </si>
  <si>
    <t>https://www.google.com/calendar/event?eid=Mm1mNmFwNnB0Ym9ydjZha2gxZW1qZ2g1aTEgenphZXJvY2FsLnN0b2NraG9sbXNlbDFAbQ&amp;ctz=Europe/Stockholm</t>
  </si>
  <si>
    <t>PE Business Breakfast - Skattefrukost 2018</t>
  </si>
  <si>
    <t xml:space="preserve">20 eller 58 procent skatt? Skillnaden är stor och du kan påverka vad resultatet blir. Tisdagen 4 december går vår skattejurist Jesper igenom olika sätt ägare i fåmansbolag kan få ut medel från företaget, vad som skett på skatteområdet under året och vad som kan komma framöver. 
Föreläsningen är avsedd för dig som är ansvarig för ekonomi eller delägare i fåmansbolag med minst 5 anställda i någon form av tjänseföretag.
Några av de punkter vi kommer att beröra är:
Vad har hänt på skattefronten 2018 och hur påverkar det dig?
Vilka regler och ändringar är det bra att känna till framöver?
Vad bör du tänka på som delägare i fåmansföretag, så kallat 3:12 bolag? Vi går bland annat igenom hur mycket du bör ta ut som lön, vad du måste tänka på kring utdelning och kapitalvinst, årets gränsvärden med mera.
Datum:
Tisdag 4  december
Plats:
Torsgatan 2, 2tr i Stockholm
Schema:
07:30 frukost
08:00-08:40 föreläsning
08:40 Q&amp;A
Vår skattejurist Jesper Ingemarsson håller i föreläsningen
https://www.eventbrite.com/e/pe-business-breakfast-skattefrukost-2018-tickets-50961021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5:38.000Z</t>
  </si>
  <si>
    <t>https://www.google.com/calendar/event?eid=MGJtNW9vb242NTFlc3VvbjVvZWt2Ymk5ZmYgenphZXJvY2FsLnN0b2NraG9sbXNlbDFAbQ&amp;ctz=Europe/Stockholm</t>
  </si>
  <si>
    <t>3 Secrets Why Most Businesses Fail at Sales and Marketing</t>
  </si>
  <si>
    <t xml:space="preserve">FROM ADAM STRONG: SCANDINAVIAN'S LEADING BUSINESS RESULTS COACH
Elevate your business to new heights at the Accelerated Outcomes Business Mastermind in Stockholm, Sweden, crafted specifically to help you grow and scale your business.
DO YOU FEEL FRUSTRATED ABOUT THE LACK OF CLARITY AND THE DIRECTION YOUR BUSINESS IS GOING IN?
DO YOU NEED TO FIND CLARITY AND PURPOSE?
DO YOU FEEL CONFUSED ABOUT YOUR BUSINESS STRATEGY AND NOT SURE SURE OF HOW YOU ARE GOING TO ACHIEVE YOUR VISION IN THE YEARS TO COME?
DO YOU LET PROCRASTINATION AND FEAR OF FAILURE CRIPPLE YOUR BUSINESS DECISIONS? 
ARE YOU SICK AND TIRED OF FEELING SICK AND TIRED?
HAS YOUR BUSINESS PLATEAUED AND TURNED FLAT?
DO YOU FEEL STUCK AND ARE RUNNING OUT OF IDEAS TO GROW YOUR BUSINESS?
DO YOU WORRY EVERYDAY THINKING WHERE THE NEXT CLIENT OR CUSTOMER IS COMING FROM?
DO YOU FIND IT HARD TO SURROUND YOURSELF WITH OTHER LIKEMINDED INDIVIDUALS?
DO YOU HAVE LACK CONFIDENCE IN SELLING AND LET THE FEAR OF REJECTION HOLD YOU BACK? 
Many entrepreneurs who have business find it paralysing dealing with these challenges, I know I used to feel exactly the same...  
Its a fact that over 50% of existing businesses fail within the first five years of trading...  
Well, if your reading this your might be thinking I don't want to just barely survive...  
"Adam can I get my business to thrive?"  
I'll give you an opportunity to learn how your business can become part of the majority of businesses that thrives!  
I'm going to teach you the same winning formula that Olympic athletes use to win gold medals so that you can duplicate these skills into your business 
I'm looking for hungry business owners that are ready to make that giant leap 
And you want that, too right? 
Interested in attending? Click here to get your official tickets, this is NOT A FREE EVENT!
This event is by invitation only, all attendees are invited to book a call to see if this event is right for you and your business.
Normal price is £597 discounted for Black Friday weekend to only £197
• How to build a business using a simple blueprint that will enable you to fix your challenges, come up with big ideas and create your exit strategy
• How to sell using a 5 simple steps, so you can learn how to perfect your pitch, engage with potential clients/customers, close deals faster, secure new partners and persuade people to invest in your product/service
• Discover your ideal accountability partner that will enable you to push your business to new heights
• How to become disciplined and focused like Olympic winning athletes and successful entrepreneurs 
• How to crush procrastination and fear by eliminating your limiting beliefs and learning from experts, influencers and game-changers that will take your mindset to the next level 
• Discover how not to feel frustrated about moving forwards and find clarity about achieving your goals in business
• How to get beyond the feeling of feeling sick and tired by surrounding yourself with other likeminded individuals and grow your business nationally and internationally at this powerful mastermind  
And much more....Interested in attending? Click here to get instant access 
Normal price is £597 discounted for Black Friday weekend to only £197
This event is by invitation only, this is NOT A FREE EVENT! All attendees are invited to book a call to see if this event is right for you and your business.
Our Keynote speaker Leon Streete will share The 3 Secrets Why Most Businesses Fail At Marketing &amp; Sales And How To Fix It immediately 
Here’s the reality of marketing today, there’s so much mis-information given out for free about what works from people who don’t actually know what works and give advice based on opinion – not experience or results. This leads to people suggesting you “Try this, do that, social media this, marketing funnels that. Along with promises they can’t keep and expectations you’ll never achieve...” 
And this is the dreaded problem!
With 20+ years’ experience in the online marketing industry, Leon Streete will reveal…
Get your official tickets here 
This event is by invitation only, this is NOT A FREE EVENT! All attendees are invited to book a call to see if this event is right for you and your business.
Normal price is £597 discounted for Black Friday weekend to only £197
Benefits of attending:
&gt; How Business Owners can follow a proven Marketing system that cuts through mediocre marketing tactics and results that have run riot and hold you back
&gt; The strategic approach to seducing cold leads into seeing you as the only solution to their problem in the fastest possible way that every business can use – but only a small percentage do
&gt; Learn the exact steps to driving consistent leads into your business that takes you beyond your competition and results in bigger sales for you, no matter the economic climate.
Leon Streete is known as the “Lead Generation Coach” and Founder of Business Owner Elevation, a company formed to help businesses create 6-7 figure marketing campaigns. Are you a Traditional Businesses, Coach or Consultant – stuck with the often miss-understood subject of “Marketing?” You’re not alone.
This is where Leon will help you. He breaks down all of the things that work and the tactics that don’t. He removes the hype around the big social media platforms and shows you the drop dead simple strategic approach so you can create wildly successful marketing campaigns.
To get your tickets please click here! This event is by invitation only, all attendees are invited to book a call to see if this event is right for you and your business. For further questions please email hello@adamstrong.net
This event is for property investors, business owners, entrepreneurs, sales professionals, cyrpto-currency professionals and employees of fast growing companies. 
https://www.eventbrite.com/e/3-secrets-why-most-businesses-fail-at-sales-and-marketing-tickets-50979714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5:50.000Z</t>
  </si>
  <si>
    <t>https://www.google.com/calendar/event?eid=MWRubm52cGpoMWd0aGJyMDJwZDYyZGxmcXYgenphZXJvY2FsLnN0b2NraG9sbXNlbDFAbQ&amp;ctz=Europe/Stockholm</t>
  </si>
  <si>
    <t>Cloud Test Drive - Blockchain &amp; Chatbots @ Oracle Cloud Day Dec 4th</t>
  </si>
  <si>
    <t xml:space="preserve">Oracle Cloud Test Drive – Discover BlockChain and Chatbots
Blockchain Lab: Instantiate a Blockchain instance, execute a business transaction and consult the resulting transactions
 Chatbot lab: Define a simple Banking ChatBot and test it: create intents and a utterances. Then you'll train and test your bot to see how it works
What is a Cloud Test Drive?
Oracle offers a plethora of Cloud Services, and we want to show you how simple-yet-powerful they are. We do so by providing direct access to Oracle environments and by guiding you through some simple “touch and feel” exercises we provide. 
Who is this for?  
Anyone interested, for example Architects, IT, Application Owners, and Developers. Coding expertise is not required, just some level of technical comfort zone (configure, follow instructions).
Schedule 
8.30-9.00 Registration &amp; Welcome 9:00-12.15 Cloud Test Drive Introduction to the services Hands on with Intelligent ChatbotBreak Hands on with Blockchain Cloud Service Close &amp; Summary
12.15-18.00 Enjoy lunch, talks, innovation demos at Oracle Cloud Day (see info bellow)
Who is this for? This event is for everyone: Business, Application Owners, Architects, IT and Developers. No coding expertise is required, but some level of technical comfortzone is good (follow technical instructions, configure).
IMPORTANT NOTES: 
1. WHAT TO BRING: Your own laptop to perform the labs on. We provide internet access and Oracle Cloud accounts for the exercises.
2. HOW TO REGISTER:  To attend you need to register both for this specific Cloud Test Drive session as well register separately for the "Oracle Cloud Day event, which is hosting this session. You can register for Oracle Cloud Day and view the agenda at the following URL: https://eventreg.oracle.com/profile/web/index.cfm?PKwebID=0x563636abcd&amp;source=EMMK180509P00052:OW:ES:LV
https://www.eventbrite.com/e/cloud-test-drive-blockchain-chatbots-oracle-cloud-day-dec-4th-registration-51865472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5:58.000Z</t>
  </si>
  <si>
    <t>https://www.google.com/calendar/event?eid=MDRibmU2YmZudDZvbm10dG9vcmxhZmJqbjAgenphZXJvY2FsLnN0b2NraG9sbXNlbDFAbQ&amp;ctz=Europe/Stockholm</t>
  </si>
  <si>
    <t xml:space="preserve">Hur kan IHM hjälpa dig vidare? Välkommen till infomöte och rådgivning.
Står du inför nya utmaningar och behöver ny kunskap? IHM är ett bra val, oavsett om motivet är personlig utveckling, ett kliv uppåt eller mer självgående medarbetare.
På IHM får du träning, verktyg och aktuell kunskap. Föreläsarna kommer från affärsvärlden och vi jobbar med riktiga case. Människor från olika branscher med olika erfarenheter ger ett ovärderligt utbyte av tankar och idéer. Det ger ny kompetens som direkt kan omsättas i arbetet.Välkommen till informationsmöte om våra certifikatutbildningar inom affärs- och marknadsutveckling och examen Marknadsekonom DIHM. Under mötet har vi rådgivare på plats och du har möjlighet att diskutera dina och ditt företags behov.
Har du frågor? Kontakta Johan Rudén, tel. 08-657 00 73. 
Varmt välkommen!
https://www.eventbrite.com/e/valkommen-pa-informationsmote-om-ihms-utbildningar-parallellt-med-jobb-biljetter-46402470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6:02.000Z</t>
  </si>
  <si>
    <t>https://www.google.com/calendar/event?eid=Njc0dmVwdTdiOWlsYzAxaXRjMHQ1dDUzdjIgenphZXJvY2FsLnN0b2NraG9sbXNlbDFAbQ&amp;ctz=Europe/Stockholm</t>
  </si>
  <si>
    <t>Low-code för affärsdrivna!</t>
  </si>
  <si>
    <t xml:space="preserve">Lär om den globala megatrenden och hör föregångarna Siemens och Riksbyggen dela med sig av hur low-code skapar snabb affärsnytta för dem.
Low-code är en av de snabbast växande tekniktrenderna inom applikationsutveckling och både Gartner och Forrester menar att low-code-plattformar möjliggör en dramatisk acceleration av företagens digitala resor.  
Med en low-code-platform kan du skapa skräddarsydda affärsapplikationer för organisationens olika behov, upp till 10 gånger snabbare än med med traditionell utveckling. Samtidigt får du kontroll över applikationsportföljen och minskar gapet mellan affärssidan och IT-sidan. 
Nu har du chansen att få en inblick i konceptet low-code och hur tekniken kan hjälpa dig att snabba upp organisations digitaliseringsförmåga. 
I anslutning till seminariet lanseras också Sveriges första digitala samlingsplats för low-code - www.lowcode.se! 
Agenda
Varför hypar low-code?
Hur skapas snabb affärsnytta med low-code?
Dennis Stam, Global Project Manager Siemens Digital Factory: Hur Siemens bygger skräddarsydda applikationer 4 gånger snabbare till 1/4 av kostnaden.
Per Lönnheden, Projektchef Riksbyggen: Hur Riksbyggen gör betydande besparingar i tid och pengar med en applikation som de tog fram på endast 6 veckor.
När är det läge att addera en low-codeplattform till verktygslådan?
Vilka applikationsbehov har du? Möjlighet att trycktesta dina applikationsidéer och matcha mot low-code.
Lansering av lowcode.se!
Tid och plats
Seminariet äger rum 4 december kl 14.00-17.00 i Armémuseets lokaler på Riddargatan 13 i Stockholm. 
För de som vill fortsätter det med mingel, bubbel och snacks i direkt anslutning till seminariet för att fira lanseringen av Sveriges första digitala samlingsplats för low-code - www.lowcode.se. Minglet håller på fram till kl 20.00. 
Din profil
Seminariet vänder sig till dig som driver affären framåt och inser att tempo i digitalisering är en avgörande faktor för framgång och konkurrenskraft. 
Övrigt
Seminariet hålls på svenska. Det bjuds på fika under seminariet och bubbel och snacks i direkt anslutning. 
Kostnad
Seminariet är kostnadsfritt.
Varm välkommen!
https://www.eventbrite.com/e/low-code-for-affarsdrivna-tickets-519595584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6:13.000Z</t>
  </si>
  <si>
    <t>https://www.google.com/calendar/event?eid=NWk3MmxiODltcTZvYWh1cmRscmpxOTIwNmkgenphZXJvY2FsLnN0b2NraG9sbXNlbDFAbQ&amp;ctz=Europe/Stockholm</t>
  </si>
  <si>
    <t>E-handelsplattformen - ett aktivt val</t>
  </si>
  <si>
    <t xml:space="preserve">Från att ha dominerats av ett fåtal stora aktörer har marknaden för e-handelsplattformar formligen exploderat. Samtidigt har kraven från kunder på upplevelse, personalisering och mobilanpassning gjort det affärskritiskt att satsa på rätt lösning. De stora “monoliterna” finns kvar, men de utmanas numera av komponentbaserade lösningar, Facebookshoppar och marknadsplatser som Amazon.
Hur ska du kunna välja? Som vanligt gäller det att ha en plan. Du behöver först och främst ha koll på din egen verksamhet med dess styrkor och begränsningar, ditt erbjudande och dina kunders vanor och behov. Nästa steg är att få ett grepp om de e-handelsalternativ som finns, och vad de olika plattformarna kräver av dig i form av implementering och daglig drift.
Vår strateg David Aler ger praktiska tips på hur du tar kontrollen över denna process, så att du väljer den e-handelsplattform som passar din verksamhet, organisation och budget bäst.
Seminariet riktar sig till dig som arbetar med marknadsföring, försäljning, e-handel eller på annat sätt arbetar som beställare av webblösningar.
När: Onsdag, 5 december kl. 08:30 - 09:30 (frukost serveras från kl. 08:00)
Var: Cloud Nine, Linnégatan 89 E, 115 23 Stockholm
O.S.A. senast 4 december
OBS: max två deltagare från samma bolag/koncern per tillfälle.
*Det förekommer att Cloud Nine filmar och/eller fotograferar under våra frukostseminarier. Genom att anmäla dig så accepterar du att du eventuellt kan komma med på bild eller film och att det materialet kan komma att publiceras på internet och i tryck i syfte att marknadsföra Cloud Nine.
David Aler
Cloud Nine
Digital strateg
https://www.eventbrite.com/e/e-handelsplattformen-ett-aktivt-val-tickets-50590962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6:36.000Z</t>
  </si>
  <si>
    <t>https://www.google.com/calendar/event?eid=NW5zbzdicjIyOWYyMzFxYTdnNWZibGdsbm8genphZXJvY2FsLnN0b2NraG9sbXNlbDFAbQ&amp;ctz=Europe/Stockholm</t>
  </si>
  <si>
    <t>Så tar du ett större affärsmässigt ansvar</t>
  </si>
  <si>
    <t xml:space="preserve">
Det behövs fler anställda som förstår sin roll i hela affärsverksamheten, fler som kan ta ett tvärfunktionellt ansvar och fler som kan initiera och driva nya projekt.
Med andra ord behövs fler som tänker och agerar som ”business managers”. För att kunna axla denna roll krävs en förståelse av de ekonomiska, marknadsmässiga och organisatoriska förutsättningar som påverkar och styr arbetet. Behöver du bli bättre på detta?
Välkommen till ett smakprov av utbildningen IHM Business Management, en utbildning som integrerar de olika ämnesområdena ekonomi, marknadsföring, ledarskap och organisation.  
Varmt Välkommen! 
Har du frågor kontakta gärna: Johan Rudén tel. 08-657 00 73 
https://www.eventbrite.com/e/sa-tar-du-ett-storre-affarsmassigt-ansvar-biljetter-47584114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6:43.000Z</t>
  </si>
  <si>
    <t>https://www.google.com/calendar/event?eid=MmtmaDRubGlwbThhdnVmYXBtYWJncmJ1ZHQgenphZXJvY2FsLnN0b2NraG9sbXNlbDFAbQ&amp;ctz=Europe/Stockholm</t>
  </si>
  <si>
    <t>WomAndroid Afterwork/Tech Talks (Women only)</t>
  </si>
  <si>
    <t>Truecaller (Kungsgatan 15, Stockholm, Sweden)</t>
  </si>
  <si>
    <t xml:space="preserve">18.00 - 18.30 Make it Material - A Crash Course in the Visual Language of Android by Marika Driman18.40 - 19.10 Hold on! Here is Kotlin. One language to rule them all by Sevil Guler - Senior Consultant at Netlight19.20 - 19.40 Developer from scratch by Aleksandra Geric
Price: Free
Link: https://www.meetup.com/STHLM-Android/events/256342668/
</t>
  </si>
  <si>
    <t>12/03/2018 14:16:51.000Z</t>
  </si>
  <si>
    <t>https://www.google.com/calendar/event?eid=MHZyM2Rob2hxb2xkbDU1dDVrZ2diaWZqZmcgenphZXJvY2FsLnN0b2NraG9sbXNlbDFAbQ&amp;ctz=Europe/Stockholm</t>
  </si>
  <si>
    <t xml:space="preserve">Oroar du fortfarande för ditt Network Marketing Business? </t>
  </si>
  <si>
    <t xml:space="preserve">Att bygga din MLM-verksamhet online är ett av de bästa sätten för onlineföretagare att starta ett lönsamt affärsföretag. MLM eller Multi Level Marketing är också en typ av direktförsäljningsverksamhet. Här förväntas säljaren att sälja produkter direkt till konsumenterna genom relationer hänvisningar eller genom marknadsföring.
In een Multi Level Marketing bedrijfslid en compensaties kunnen worden ingewikkeld en bijna onbeperkt, dus MLM software is echt een must.
Här kommer alla att lära känna mer om rollen som Network Marketing Software i MLM Business.
https://www.eventbrite.co.uk/e/oroar-du-fortfarande-for-ditt-network-marketing-business-tickets-51184567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6:56.000Z</t>
  </si>
  <si>
    <t>https://www.google.com/calendar/event?eid=Mzhsazg4aGo0bGd0cmE0cWtoYW9vYWEwNTEgenphZXJvY2FsLnN0b2NraG9sbXNlbDFAbQ&amp;ctz=Europe/Stockholm</t>
  </si>
  <si>
    <t>Jira Service Desk- Explore the potential</t>
  </si>
  <si>
    <t xml:space="preserve">Welcome to a breakfast where you will explore the way to improve or extend the support from Jira Service Desk.
We'll show you the great possibilities and our client Klarna will give an example of how they use JSD.
On top of that, you have the chance to mingle both with each other and our consultants before and after the presentations.
If you believe someone else within your organization would like to attend, please share the invitation.
Agenda:
07:30 Breakfast and mingle
08:00 Riada: What can be achieved with JSD?
08:30 Customer presentation: What has Klarna done?
09:00 End of presentations, more mingling
RSVP Dec 3rd
We hope to see you there!
Team Riada in Stockholm
https://www.eventbrite.com/e/jira-service-desk-explore-the-potential-tickets-520521353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7:08.000Z</t>
  </si>
  <si>
    <t>https://www.google.com/calendar/event?eid=M21qb2tldWx2bHJhZTVrMzZkdXFib2RkYzggenphZXJvY2FsLnN0b2NraG9sbXNlbDFAbQ&amp;ctz=Europe/Stockholm</t>
  </si>
  <si>
    <t>Att leda med ett Growth Mindset</t>
  </si>
  <si>
    <t xml:space="preserve">Är du verksam chef, ledare eller vd? Välkommen på en frukostföreläsning om drivkraft, ihärdighet och kämpaglöd ur ett organisationsperspektiv!HR2 Mentor bjuder in inspirerande Paulin Larsen Berglöf som gästföreläsare den 6e december. Hon kommer att föreläsa om Grit - ett karaktärsdrag som blir mer och mer populärt. Hur kan man själv som ledare anamma ett growth mindset och hur får man med sina medarbetare på tåget för en långvarig utveckling? Vi kommer att gå igenom konkreta tips på hur ni kan utveckla er organisation genom Grit där feedback är en grund. Vill du redan nu läsa mer om grit kan du göra det här.Pia Nilsson, grundare av HR2 Systems, som utvecklat den digitala resursen Mentor kommer i slutet av föreläsningen att visa hur ni med enkla medel kan arbeta med feedback och flytta över ansvaret kring utveckling till individen.Välkommen att inspireras!
Föreläsningen är kostnadsfri. Vi tillämpar en no show-avgift på 350 kr. för de som inte dyker upp.
Hoppas att vi ses!
Hålltider:
07.30 - registrering, frukost och mingel
08.00 - föreläsningen börjar
09.00 - föreläsningen avslutasVid frågor kontakta isabelle.astrom@hr2.se
https://www.eventbrite.com/e/att-leda-med-ett-growth-mindset-tickets-516492202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7:25.000Z</t>
  </si>
  <si>
    <t>https://www.google.com/calendar/event?eid=MjR1a2NqaTQ0MjUxZ2M1MjhydjkycW5lcDYgenphZXJvY2FsLnN0b2NraG9sbXNlbDFAbQ&amp;ctz=Europe/Stockholm</t>
  </si>
  <si>
    <t>Frukostseminarium: ledarskapsutveckling, självledarskap och grupputveckling</t>
  </si>
  <si>
    <t xml:space="preserve">Tema: Ledarskapsutveckling, självledarskap och grupputveckling
Ett starkt självledarskap är grunden för ett hållbart ledarskap.  Kom och lyssna på hur vi på MT ledarskap arbetar. Vi berättar om varför det är viktigt med självkänsla och självförtroende och hur det är kopplat till prestation och välmående. Du får en inblick i våra ledarskaps- och coachingprogram och hur vi arbetar utifrån MT-metoden®.
Våra program innehåller unika och kraftfulla verktyg för utveckling som ger garanterade resultat. Läs gärna vår senaste kundundersökning om hur våra kunder både presterar mer och mår bättre efter att de genomgått något av våra individuella program.
Vi berättar även om hur vi arbetar med att utveckla grupper till att bli effektiva och hållbara team. Vi har grupper som gått från 33% effektivitet till hela 91% med vår hjälp av vår teamutveckling! Att säkerställa gruppens utveckling och resultat är viktigt och för det använder vi oss bland annat av mätinstrumentet GDQ – världens första vetenskapligt bevisade metod för att mäta och bestämma var i utvecklingen en grupp befinner sig. GDQ-analysen visar även på vilka utmaningar och hinder gruppen står inför och med MT-metoden® har vi alla verktyg som ni behöver för göra era grupper till effektiva team.
Seminariet är till för dig som funderat på att utveckla dig själv eller dina medarbetare. Seminariets syfte är att ge information om MT ledarskaps arbetssätt och tjänster. Varmt välkommen och ta gärna med en kollega!
Tid: Kl. 07.30 – 09.00 (frukost från 07.15)
REGERINGSGATAN 111A, T-bana Rådmansgatan
OBS! Begränsat antal platser, max 2 st. per företag. Frukostseminariet är gratis, men vi tillämpar en NOSHOW-avgift på 350 kronor per deltagare.
Målgrupp: Chefer, ledare (med eller utan personalansvar), ledningsgruppsmedlemmar, HR funktioner och medarbetare med intresse för våra ledarutvecklings- eller coachingprogram eller teamutveckling.
Vi har tyvärr inte möjlighet att ta emot studerande och konsulter inom samma/liknande branscher, även om det är smickrande,
https://www.eventbrite.com/e/frukostseminarium-ledarskapsutveckling-sjalvledarskap-och-grupputveckling-registrering-444314958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7:31.000Z</t>
  </si>
  <si>
    <t>https://www.google.com/calendar/event?eid=MHY3OHQzaHJyb2phN3FicG5tMW81NzVpZTEgenphZXJvY2FsLnN0b2NraG9sbXNlbDFAbQ&amp;ctz=Europe/Stockholm</t>
  </si>
  <si>
    <t>Kundo Forum - Nästa års bästa investering?</t>
  </si>
  <si>
    <t xml:space="preserve">Varmt välkommen på en frukost med kundservice i fokus! 
Dålig kundservice är en dålig kundupplevelse, och en dålig kundupplevelse kostar pengar, och ingen vill väl förlora pengar?
Över en god frukost lyfter vi några av de viktigaste trenderna inom kundservice. Vi ger flera tips och exempel på hur kundservice kan påverka företagets lönsamhet, och hur ni motiverar en investering i bättre verktyg för kundservice.
Vi presenterar dessutom några spännande case på hur Kundo Forum på ett enkelt sätt effektiviserat och förbättrat kundservice för både medarbetare och kunder på några av Sveriges största bolag.
Morgonens agenda
Trender att hålla koll på inom kundservice.
3 saker som gör kundservice till nästa års bästa investering.
Kundo Forum - Så fungerar det, och så används det av andra.
Frukosten är för dig som
Ansvarar för företagets kundservice, kundtjänst, kontaktcenter eller kundkommunikation. 
Är intresserad av att lära dig mer om Kundo, och Kundo Forum.
Redan vet att Kundo Forum vore perfekt för er, men vill övertyga din chef eller kollega - bjud med dem!
Tid och plats?
När: Den 6 december 2018. Välkomna från kl. 08.00Var: Helio Hornstull, Hornsbruksgatan 23b, 117 34 Stockholm (karta) Närmaste tbana: Hornstull.
08.00 - 08.30— Frukost08.30 - 09.20— Seminarium09.20 - 09.30— Frågestund
Det är helt gratis att delta och det går självklart bra att bjuda med en kollega eller två. Välj antal biljetter när du anmäler dig.
Välkomna!
//Teamet på Kundo
Har du frågor? Kontakta adam.svensson@kundo.se
https://www.eventbrite.co.uk/e/kundo-forum-nasta-ars-basta-investering-registrering-520405105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7:43.000Z</t>
  </si>
  <si>
    <t>https://www.google.com/calendar/event?eid=NjlpZmViazQ0MWgzc3E1dTA2YmtjMWo2Y28genphZXJvY2FsLnN0b2NraG9sbXNlbDFAbQ&amp;ctz=Europe/Stockholm</t>
  </si>
  <si>
    <t>Corporate Experiment Design For Marketers | Stockholm</t>
  </si>
  <si>
    <t xml:space="preserve">1-day crash course to become a hands-on experimenter for innovation.
Even large organisation have the constant need for improvement with their offerings or services and increasing their market share. Learn what your organisation needs to steer into the right direction. In a one-day crash course we teach you everything it takes to become an experimenter.
Get started with evidence-based marketing.
Be the driving force when it comes to practicality in innovation. Innovation departments often lack the skills of a marketer and having these skills in-house can be a real game changer.
Learn how to set up the correct experiments and what metrics to look for. Data never lies. You can be the fronteer of innovation in company.
09:00      Welcome with coffee and sweets09:30      Crash Course Experimentation Design                - Introduction to experiment design                - Core concepts of finding market fit                - Testing your MVP: product vs market testing                - Lean Analytics: choosing the right metrics11:30       Cases of Experiment Design in Corporates12:30       Lunch Break13:15       Hands-on experiment ideation exercises &amp; mapping15:15       Personal Training on experimentation techniques                 - Social Ads In Experimentation                  - Creating The Perfect Landing Page 16:30       Closing keynote by inspirational growth hacker17:00       Wrap-up and networking
https://www.eventbrite.com/e/corporate-experiment-design-for-marketers-stockholm-tickets-506845528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7:58.000Z</t>
  </si>
  <si>
    <t>https://www.google.com/calendar/event?eid=MjFjY2k1NXVjNW5vMWxyMjJoZHQ5NmQ4anUgenphZXJvY2FsLnN0b2NraG9sbXNlbDFAbQ&amp;ctz=Europe/Stockholm</t>
  </si>
  <si>
    <t>The Property Hub Meetup - Stockholm</t>
  </si>
  <si>
    <t xml:space="preserve">The Property Hub Meetup is a FREE monthly event, and it’s open to everyone – from the greenest newbies to the grizzliest tycoons!
This isn’t a traditional networking event. There are no sales pitches or “upsells” – it’s just a relaxed and informal get-together of likeminded people, with a friendlier and more supportive atmosphere than we’ve found at any other event.
Meetups are held on the first Thursday of every month, and they’re completely free to attend. All we ask is that you register in advance. Tim Franzén looks forward to welcoming you and will see you one or two floors down where there is more privacy at this venue. 
Also if you aren't already a member of The Property Hub, become a member for FREE today at www.thepropertyhub.net
https://www.eventbrite.co.uk/e/the-property-hub-meetup-stockholm-tickets-463619829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8:24.000Z</t>
  </si>
  <si>
    <t>https://www.google.com/calendar/event?eid=MGNqaHN1czZnZzE4YzdyYnZhaW8wYjM4MmYgenphZXJvY2FsLnN0b2NraG9sbXNlbDFAbQ&amp;ctz=Europe/Stockholm</t>
  </si>
  <si>
    <t>"Ay Cielito Lindo" Show Ranchero Popular Imperdible Y Viejoteca Para Gozar</t>
  </si>
  <si>
    <t xml:space="preserve">FIESTA DEL AÑO
Carlos Medina, un artista de descendencia colombianana llegua a Estocolmo para deleitarlos en la tarima grande con la mejor musica ranchera y popular del ayer, del hoy y del mañana. Este evento tendra cabida para todas hispanohablantes y no hablantes  donde la buena musica sera nuestro unico idioma y seremos testigos de la potencia, del carisma, del compromiso y de la entrega a el publico en un sola noche NO FALTES!!
EN LOS TIQUETES HABRA UN NUMERO PARA PARTICIPAR EN DOS SORTEOS DE 1000 CORONAS Y UNA BOTELLA DE LICOR  QUE TU ESCOJAS
VIVIRAS UNA EXPERIENCIA INOLVIDABLE!
Contaremos tambien con la mejor gastronomia colombiana hecha por las manos de nuestra tierra donde la escencia, el sabor y la originalidad del producto permanecera intacta para deleitar nuestro paladar.
Los platos a servir seran: 
*Morcilla con arepa
*Papa rellena
*Empanadas
*Tamales
*Chicharron con patacon
RECUERDA QUE  CUANDO COMPRAS TU ENTRADA ACCEDES AUTOMATICAMENTE A UN COCKTEL TOTALMENTE GRATIS
Ademas contaremos con variedad de licor para festejar con alegria y responsabilidad, ya que la musica que habra en nuestra pista libre de baile sera suficiente para recordar y transportarnos a tiempos magicos con la mejor VIEJOTECA!
DJS CON LA MEJOR MUSICA  DEL AYER PARA TODAS LAS PERSONAS DE HOY!!
A manos de Djs previeamente seleccionados para que la noche se haga formidable, con los clasicos que nos acompañaran siempre (Cumbia, Merengue, Bachata, Salsa; Lambada. Etc).
Tambien tendremos a nuestra disponibilidad un grupo selecto de meseros para recibir la atencion prudente a nuestras necesidades.
NO FALTES TE ESPERAMOS
https://www.eventbrite.com/e/ay-cielito-lindo-show-ranchero-popular-imperdible-y-viejoteca-para-gozar-tickets-51871710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8:41.000Z</t>
  </si>
  <si>
    <t>https://www.google.com/calendar/event?eid=NWkxODU0cmluMm9iMGJzYWhoMnZqZGNsZTMgenphZXJvY2FsLnN0b2NraG9sbXNlbDFAbQ&amp;ctz=Europe/Stockholm</t>
  </si>
  <si>
    <t>Secret Funnel Marketing Strategy To Help You Make More Online Sales...</t>
  </si>
  <si>
    <t xml:space="preserve">Secret Funnel Marketing Strategy To Help You Make More Online Sales...Even If You Have ZERO Online Marketing Experience
[VIRTUAL EVENT]IMPORTANT NOTE: This is a Virtual Event. Registrants will be receiving an email with Web Class details.
Do Online Marketing "Tricks" Still Work?
It’s no secret.
In the last few years making money online has gotten a LOT harder!
Google slaps…
Rising costs of traffic…
Markets getting more sophisticated…
In fact, some well known marketers have recently started to say that "online marketing as we know it is DEAD!"
They say that a new breed of marketing has replaced it, and we all need to be Snapchatting and Instagramming all day without ever trying to sell anything…
They claim that we can "guilt people into buying" by just giving… and giving… and giving some more…
And the weird thing is, they’re right.
You can’t just throw up a webpage, buy some adwords traffic and expect to be driving a Lamborghini within a couple months anymore…
(In fact, it never really worked that way…)
But at the same time… you don’t need to overcomplicate it and spend months building out a complex labyrinth that will just confuse your prospects.
No. What you need now is the same thing you’ve always needed…
A solid foundation.
The right offer, presented to the right people, in the right delivery method will give you the ability to create cash “on demand” over and over again.
And how can you find that offer, those people, and the right delivery method?
Well, there are TWO paths.
First, you can try to do it alone… "follow your passion” and just “do what feels right"... and in about 6 months, chances are pretty good you’ll be right where you started.
The second path is smarter.
Find someone else who has done what you want to do, and use their “framework” as your model.
That way you’re building your business on a solid foundation, and you’ll be much more likely to succeed.
Now you probably have lots of questions…
"Where do I find someone to model?"
"How do I know they’re making lots of money?"
"Will this work for my business?"
"What about the tech stuff?"
And that’s why we want to invite you to this special web class training which will answer all those questions for you.
We’ll show you a behind the scenes look of how to create winning offer, after offer, again and again.
Who Should Attend:
- Authors, Speakers, Consultants, Coaches, and Experts- CEO, Founder, Startup- Local Business Owners- Online Entrepreneurs, Affiliate Marketers- Retirees or Soon-To-Be Retirees- Office "Slaves" Trying To Escape Their J-O-B
Important to note: This is NOT a "get-rich-quick" scheme or any MLM scheme.
Please be advised that income and results shown are extraordinary and are not intended to serve as guarantees. In fact, as stipulated by law, we can not and do not make any guarantees about your ability to get results or earn any money with our ideas, information, tools or strategies. We don’t know you and, besides, your results in life are up to you. Agreed? We just want to help you by giving great content, direction and strategies that worked well for us and our students and that we believe can move you forward.
https://www.eventbrite.com/e/secret-funnel-marketing-strategy-to-help-you-make-more-online-sales-tickets-33109531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9:07.000Z</t>
  </si>
  <si>
    <t>https://www.google.com/calendar/event?eid=MGVlNnVpNWUzZXI4c3RkbW9zOHYwdGt1c2sgenphZXJvY2FsLnN0b2NraG9sbXNlbDFAbQ&amp;ctz=Europe/Stockholm</t>
  </si>
  <si>
    <t>PUGS träff december 2018</t>
  </si>
  <si>
    <t xml:space="preserve">PowerShell User Group Sweden träff december 2018
Plats:Snow Software
Mat:Snow bjuder på något att dricka och äta
17.30 - Portarna öppnas18:00 - Välkomna - Crew18:05 - Skapa grafiskt PowerShell applikation med PowerShell Studio + Microsfts Active Directory modul från start till mål på 1 timma - Fredrik Wall19.05 - Sluta bygga GUIn - Björn Sundling och John Roos20.05 - Hostning av PowerShell i C# - Simon Wåhlin+ mingel och diskussioner
https://www.eventbrite.com/e/pugs-traff-december-2018-tickets-520854931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9:17.000Z</t>
  </si>
  <si>
    <t>https://www.google.com/calendar/event?eid=N2FkZjN1NDc5YTg3bHI0M292NnI2Yzc2ZWEgenphZXJvY2FsLnN0b2NraG9sbXNlbDFAbQ&amp;ctz=Europe/Stockholm</t>
  </si>
  <si>
    <t>Release Breakfast Venture Cup Top 20 - Stockholm</t>
  </si>
  <si>
    <t xml:space="preserve">Join our release breakfast for Venture Cup Top 20 to see which business ideas made it to the list of best ideas in the competition 2018. The morning will contain breakfast mingle, innovation trends and the release of the winners. Reserve your seat to see the regional entrepreneurs on the list pitch their business ideas live. Deadline for RSVP is the 3rd of December. This event is free of charge but if you cancel your registration later than 48 hours prior to the event the no-show fee is 250 SEK.
Agenda
07:30 Breakfast
08:00 Welcome 
08:15 Innovation Trends - Provided by the founder and editor in chief at Omni, Markus Gustafsson
08:30 Release of the list &amp; pitch
https://www.eventbrite.com/e/release-breakfast-venture-cup-top-20-stockholm-biljetter-510156431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9:39.000Z</t>
  </si>
  <si>
    <t>https://www.google.com/calendar/event?eid=MmtucWJqZnRuOWxvamJoaGg0cjU2bGV2MzQgenphZXJvY2FsLnN0b2NraG9sbXNlbDFAbQ&amp;ctz=Europe/Stockholm</t>
  </si>
  <si>
    <t>IAB Sverige Trendseminarium - 8 minutes 2018</t>
  </si>
  <si>
    <t xml:space="preserve">Den 11 december är det dags för årets trendseminarium ”8 minutes”. Vi välkomnar dig till en eftermiddag full av trendspaningar tillsammans med kända branschprofiler som fyller agendan med spännande trender inför 2019. Precis som tidigare år bygger trendspaningarna på upplägget ”8 minutes”. Vi får rappt och lättsamt höra många spännande spaningar inom vår digitala värld men helt utan röd tomtetråd.
Talare presenteras under hösten. 
När: 11 december kl 15.00 - 17.00 Följt av julmingel Var: Biograf Skandia
https://www.eventbrite.com/e/iab-sverige-trendseminarium-8-minutes-2018-tickets-47419502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19:48.000Z</t>
  </si>
  <si>
    <t>https://www.google.com/calendar/event?eid=NW4xa2hrOTBhaGhjdXNlMTEzb291NWI5dTAgenphZXJvY2FsLnN0b2NraG9sbXNlbDFAbQ&amp;ctz=Europe/Stockholm</t>
  </si>
  <si>
    <t xml:space="preserve">WELCOME!
Our mission is to change the narrative about Africa and discuss what role the diaspora plays as agents of change in the digital landscape. With over 30 million people the African diaspora has potential to be a major source of impact, The diaspora sends $160 billion each year to the continent, but in what way are these recourses supporting African entrepreneurs and talents? How is the diaspora contributing in terms of competence?
This event takes look at the African diaspora in Sweden and discusses what role it plays today and what role it should play to create more impact on the continent. The event will also discuss the impact investing space in Africa and ways the diaspora can invest in the continent. Participants will also gain insights into relevant opportunities and players in the African startup ecosystem.
The event will be a mix of short keynotes and panels. It will consist of diaspora innovators, investors, community leaders and other relevant stakeholders active in Africa like SIDA and Norrsken.
PROGRAM
17.00 - 17.10   Welcome
17.10 - 17.25   Speaker 1 - Afrikan Svenska entreprenör  
17.25 - 17.40   Speaker 2 - Norrsken
17.40 - 17.55   Speaker 3 - SIDA 
17.55 - 18.30   Diaspora Panel
Panelist: TBD (SIDA, Afrikan Svenska entreprenörer, Hudda Mohammed Investor )
18.30 - 19.00    Investor panel 
Panelist: TBD (MTI investment, Norrsken &amp; )
19.00   END
https://www.eventbrite.com/e/african-diaspora-20-tickets-516148855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20:15.000Z</t>
  </si>
  <si>
    <t>https://www.google.com/calendar/event?eid=NDVvMjN0ZmxuaXVwaGhhczVoMnJpdmJpc3IgenphZXJvY2FsLnN0b2NraG9sbXNlbDFAbQ&amp;ctz=Europe/Stockholm</t>
  </si>
  <si>
    <t>Oracle Tech Talk - Virtual Private Database</t>
  </si>
  <si>
    <t>Miracle Sweden (Olof Palmes gata 29, 5tr, 111 22 Stockholm, Sweden)</t>
  </si>
  <si>
    <t xml:space="preserve">This session explains and shows how to use VPD in Oracle database and provides all the steps to configure it for an APEX-application using APEX specific things for the segmentation of data.
Price: Free
Link: https://www.meetup.com/Stockholm-Oracle/events/253571709/
</t>
  </si>
  <si>
    <t>12/03/2018 14:20:26.000Z</t>
  </si>
  <si>
    <t>https://www.google.com/calendar/event?eid=M28xOTkxdWZobTdpc2FjNzRxM3R2bTFvbGcgenphZXJvY2FsLnN0b2NraG9sbXNlbDFAbQ&amp;ctz=Europe/Stockholm</t>
  </si>
  <si>
    <t>PyCon Sweden 2018</t>
  </si>
  <si>
    <t xml:space="preserve">Following last four successes we are proud to announce the 2018 edition of PyCon Sweden. This year we will have a single day packed with talks, activities and fun! PyCon Sweden 2018 will take place in Stockholm on December 12th.
https://www.eventbrite.com/e/pycon-sweden-2018-tickets-513050738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21:14.000Z</t>
  </si>
  <si>
    <t>https://www.google.com/calendar/event?eid=MjdrMGF1bTJzdmk5Z2JwNHVpZ2lpdG9rMHMgenphZXJvY2FsLnN0b2NraG9sbXNlbDFAbQ&amp;ctz=Europe/Stockholm</t>
  </si>
  <si>
    <t>Marknadsanalyser på en föränderlig bostadsmarknad</t>
  </si>
  <si>
    <t xml:space="preserve">Nu fortsätter vår populära seminarieserie om bostadsmarknaden.
Är det verkligen bostadsbrist? Vi tittar närmare på de egentliga drivkrafterna bakom att människor flyttar. 
Är betalningsviljan hos potentiella bostadsköpare fortfarande hög?I en marknadsanalys måste man göra skillnad på pengar och pengar.
Påverkar det parlamentariska läget bostadsmarknaden? Vi analyserar läget och funderar över politiska beslut som skulle behöva tas.
Vår bostadsanalytiker Lars Strömqvist gör dagligen avancerade marknadsanalyser för flera av Stockholms bostadsbyggare och såg redan för flera år sedan hur marknaden höll på att förändras. Vid vårt seminarium kommer Lars förklara skeendena bakom det vi nu ser och vad som troligen står vid dörren.
Vi bjuder på smörgås och kaffe från kl. 07.30
https://www.eventbrite.com/e/marknadsanalyser-pa-en-foranderlig-bostadsmarknad-registrering-501571303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21:29.000Z</t>
  </si>
  <si>
    <t>https://www.google.com/calendar/event?eid=NHZrbDBwNDU5N3R0dHNsYnJ2M2ZmYnY4OGYgenphZXJvY2FsLnN0b2NraG9sbXNlbDFAbQ&amp;ctz=Europe/Stockholm</t>
  </si>
  <si>
    <t xml:space="preserve">
Efter två succéföreställningar på Södra Teatern i Majsläpps nu en mindre julföreställning den 12e December!Ta chansen att uppgradera din mjukvara med nya tankar om mänsklighetens framtid.
Det går fortare och fortare. En klyscha som sägs vid varje kaffeapparat och middagsbord. Jo, fort går det, men det är ju ingenting mot hur fort det kommer att gå i framtiden. Trots all ny information vi får reda på om världen varje dag, alla nya verktyg och all ny teknologi som skapas så vet vi mindre om framtiden idag än någonsin tidigare. Allt vi vet är att det kommer att gå förbannat fort.
Följ med futuristen och innovatören Gustaf Josefsson Tadaa på en hisnande resa in i framtiden och gör upp med robotar, AI, digital religion, rymdresor, Internet, VR och spandex. Låt Sveriges mest kreativa och lekfulla hjärna hjälpa dig att hitta tillbaka till framtidshoppet och våga också följa med honom ner i tvivel, ensamhet och osäkerhet. Följ med genom sång och dans, stora tankar och nonsens, till en värld där du kan skapa din egen framtid.
Gustaf Josefsson Tadaa är en av Sveriges mest framstående tänkare och föreläsare inom framtid, digitalisering och Internet och anlitas flitigt av stora företag och organisationer i Sverige och globalt. Som entreprenör och företagsbyggare har han arbetat inom både event, teater, politik och internet. Hans passion för organisationsbyggande har också lett honom till Burning Man, en rörelse som han arbetat med globalt och varit med och byggt upp i Sverige. Gustaf drivs av en tro att kapabla människor kan ges förtroende att skapa på eget initiativ – och att vi idag lever i ett samhälle där vi är mer kapabla än någonsin.
https://www.eventbrite.com/e/i-framtiden-bar-alla-tights-biljetter-517676855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21:38.000Z</t>
  </si>
  <si>
    <t>https://www.google.com/calendar/event?eid=NGRyNXF1N2IzM3FxajBxdGJwN2U5azVoZWIgenphZXJvY2FsLnN0b2NraG9sbXNlbDFAbQ&amp;ctz=Europe/Stockholm</t>
  </si>
  <si>
    <t xml:space="preserve">Meetup to discuss different business ideas
Price: Free
Link: https://www.meetup.com/Lets-do-business-Stockholm/events/256175589/
</t>
  </si>
  <si>
    <t>12/03/2018 14:21:53.000Z</t>
  </si>
  <si>
    <t>https://www.google.com/calendar/event?eid=NWltNmM0cXY1MTdubW4yY2JvcmVlaG82MXAgenphZXJvY2FsLnN0b2NraG9sbXNlbDFAbQ&amp;ctz=Europe/Stockholm</t>
  </si>
  <si>
    <t>Unionen Chefs Nätverksträff: Ledarskapets dimensioner i det digitala kommunikationslandskapet</t>
  </si>
  <si>
    <t xml:space="preserve">Som chef och arbetsledare har vi olika dimensioner i vårt ledarskap. Vi behöver dels använda vår förmåga att leda och styra ett företag eller en organisation, samtidigt som vi behöver vara närvarande för våra team och våra medarbetare. Till det bör vi ha ett gott självledarskap och förstå oss själva bättre än någon annan. 
I det digitala kommunikationslandskapet ställs det nya krav på ledarskapets olika dimensioner. Det är en revolution som vi är inne i, där digital marknadsföring får oss att synas överallt och där informationen ständigt bör vara tillgänglig. 
Välkommen till en dialog kring hur vi använder de olika ledarskapsdimensionerna på ett förnyat sätt, i den digitala revolutionen, så att vi skapar ett modernt och nutida ledarskap. Samtalet leds av Maria Westman.
Vi bjuder på fralla och kaffe från kl 8.00. Ta gärna med en chefskollega, men vi behöver bådas namn.
Varmt välkommen!
https://www.eventbrite.com/e/unionen-chefs-natverkstraff-ledarskapets-dimensioner-i-det-digitala-kommunikationslandskapet-tickets-51872593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22:03.000Z</t>
  </si>
  <si>
    <t>https://www.google.com/calendar/event?eid=NjRlbmtudWVnaWdkbjM0aXJqdmNqOXN2NTUgenphZXJvY2FsLnN0b2NraG9sbXNlbDFAbQ&amp;ctz=Europe/Stockholm</t>
  </si>
  <si>
    <t>GLOBAL WOMAN STOCKHOLM CITY CLUB: BUSINESS NETWORKING EVENING - DEC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launched in Paris in June 2017 with Stockholm the third club in September 2017. By the end 2018 there will be 24 Global Woman Clubs in 16 countries worldwide and many more opeing in 2019. 
With the success of the Stockholm Club Breakfast, we will be launching a new monthly evening club in Stockholm on Monday 17 December 2018 from 5.30pm to 8.30pm.
Book your early bird ticket by 10 December to save money for a Christmas treat..
Cathrin Nillson will be your host and organiser and you can see more about Cathrin and why she became part of the Global Woman family here: https://globalwomanclub.com/stockholm-city-club-sweden/ 
On arrival, help yourself to a drink and the finger buffet, and meet and greet with each other. Catrhin will start the event at around 6.30p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more from the buffet seection, and engage with others in conversation. We then gather everyone together and ask you to smile or wave for the group picture! After that, back to your seats and the second half for speaking to the room. This has an end time of 9.00p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Los Angeles, New York, Chicago, Nottingham, and Birmingham UK, Johannesburg South Africa, with many more opening in the last quarter of 2018, including Monaco, Frankfurt, Brussels, Bucharest, Dubai, Dallas, and Stockholm City Club in the evening. 
We do take pictures and share on Facebook (join us and see them at the Global Woman Club group) and on the Global Woman websites globalwomanclub.com and globalwoman.co
You can see Global Woman breakfast dates in all locations and countries, and other Global Woman events at http://globalwomanclub.com/events
We will contact you about this and other events after you have booked your ticket. You may unsubscribe at any time and can view our privacy policy at https://globalwomanclub.com/privacy-policy
By the end of 2018 Global Woman will have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 
Watch out for the Global Woman TV show live on Facebook each day of the week Monday to Thursday at 8pm CEST from Paris, Amsterdam, Stockholm and Milan and 9pm CEST from London every Friday. Join the Global Woman Facebook Public page for updates and alerts.
https://www.eventbrite.com/e/global-woman-stockholm-city-club-business-networking-evening-december-tickets-51235009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22:25.000Z</t>
  </si>
  <si>
    <t>https://www.google.com/calendar/event?eid=NGRmZzdsaGgya2w5N3M0Z2ZtNzNhY2tmcTUgenphZXJvY2FsLnN0b2NraG9sbXNlbDFAbQ&amp;ctz=Europe/Stockholm</t>
  </si>
  <si>
    <t>Sweden &amp; Poland – Exploring Opportunities in Entrepreneurship</t>
  </si>
  <si>
    <t>Karlavägen 35, 114 31 Stockholm, Sweden</t>
  </si>
  <si>
    <t>Sweden &amp; Poland – Exploring Opportunities in Entrepreneurship
Increasingly news about exciting new startups from Poland reach the vibrant Entrepreneurship Ecosystem in Sweden. Equally so many Swedish Startups engage with the up and coming Startup Scene in Poland.  
The great potential for collaboration within Startups strengthens and extends the already existing strong bands between the two countries. 
This Lucia morning we will hear more from various representatives of this new entrepreneurial bridge between Sweden and Poland.
Speakers: 
- Ronald Domelid, Chairman Blinkee Nordic AB
- Katarzyna Hess-Wiktor, Co-founder &amp; CEO, Minnity
- Alicja Domelid, Founder, Ecoliving
- Kristin Svärd, International Expansion Manager, Fundedbyme Sweden, who just opened an office in Poland
Moderator: Mikolaj Norek, CEO, Swedish-Polish Chamber of Commerce
Link: https://simplesignup.se/private_event/142494/25c1a11d75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2/10/2018 11:25:01.000Z</t>
  </si>
  <si>
    <t>https://www.google.com/calendar/event?eid=NWJldWMwaHFxM2lsbmhxb3Bsb2NzcDY4bTAgenphZXJvY2FsLnN0b2NraG9sbXNlbDFAbQ&amp;ctz=Europe/Stockholm</t>
  </si>
  <si>
    <t>MiXers #1 Food: Earth to Mars</t>
  </si>
  <si>
    <t>Söderhallarna, Medborgarplatsen 3, 118 72 Stockholm, Sweden</t>
  </si>
  <si>
    <t>Event link	https://food-earth-to-mars.confetti.events/
Event description	Foodtech Village is hosting an event next week and would like to invite you to join this happening. The event is split into three parts and you are welcome to attend any of these. 
1. Food: Earth to Mars: What will we eat on the red planet? With Dr Sian Proctor and Dr Masatoshi Funabashi  – 08.30-10.00 at Sweden Foodtech Center (Söderhallarna - 4th floor).
2. Space-Food cooking session: the history of space-food on our destination to Mars, pros and cons. With Dr Sian Proctor and Johan Jörgensen – 11.00-12.30 at Future Food Kitchen (Söderhallarna - 5th floor).
3. New strategies of synecoculture: how to produce a good mix of edible plants and build new business models around this methodology. With Dr Masatoshi Funabashi – 14.00-16.00 at Sweden Foodtech Center (Söderhallarna - 4th floor).
Please share the event with anyone that you think might be interested :) 
We are looking forward to seeing you there!
Subscribe for invites	
--------
Get the latest calendar at https://www.startupeventslist.com</t>
  </si>
  <si>
    <t>12/13/2018 11:39:42.000Z</t>
  </si>
  <si>
    <t>https://www.google.com/calendar/event?eid=MmczaDY1N2FtNG1vMmZtb2IxZ2w2bjU5c3IgenphZXJvY2FsLnN0b2NraG9sbXNlbDFAbQ&amp;ctz=Europe/Stockholm</t>
  </si>
  <si>
    <t>SÅ DRIVER DU SOM DATA SCIENTIST FÖRÄNDRING MED HJÄLP AV MACHINE LEARNING OCH AI</t>
  </si>
  <si>
    <t>Dataföreningen Kompetens seminarier och workshops
Friday, December 28 at 7:00 PM
En affärsinriktad Data Scientist är en nyckelroll i alla organisationer med en ambitiös digitaliseringsagenda. Detta är ett seminarium för dig som vil...
https://www.meetup.com/Dataforeningen-Kompetens-seminarier-och-workshops/events/257553526/</t>
  </si>
  <si>
    <t>12/29/2018 07:04:25.000Z</t>
  </si>
  <si>
    <t>https://www.google.com/calendar/event?eid=MjY4aWpuc2xvODNmb2pwOWIzdDhrdXVzbDQgenphZXJvY2FsLnN0b2NraG9sbXNlbDFAbQ&amp;ctz=Europe/Stockholm</t>
  </si>
  <si>
    <t>A Complete User Experience, for All Users</t>
  </si>
  <si>
    <t>Bouvet (Östermalmsgatan 87A, Stockholm, Sweden)</t>
  </si>
  <si>
    <t>UX People Stockholm
Wednesday, January 23 at 6:00 PM
A Complete User Experience, for All Users! What does it take to create extraordinary user experiences, and let all users take part in them? By combini...
https://www.meetup.com/UX-People-Stockholm/events/257401836/</t>
  </si>
  <si>
    <t>12/29/2018 07:04:26.000Z</t>
  </si>
  <si>
    <t>https://www.google.com/calendar/event?eid=NWhocXI1dW90OTI5cmNiYTFubjU1aWFmbDYgenphZXJvY2FsLnN0b2NraG9sbXNlbDFAbQ&amp;ctz=Europe/Stockholm</t>
  </si>
  <si>
    <t>Prestandaanalys med användaren i fokus</t>
  </si>
  <si>
    <t>AddQ Consulting (Wallingatan 2, Stockholm, Sweden)</t>
  </si>
  <si>
    <t>Prestandaforum Stockholm
Thursday, February 21 at 5:30 PM
Michael Eklöf pratar om hur Skandia lägger om kursen från traditionell systemövervakning till prestandaanalys med utgångspunkt i kundens upplevelse.
https://www.meetup.com/Prestandaforum-Stockholm/events/257401953/</t>
  </si>
  <si>
    <t>12/29/2018 07:04:27.000Z</t>
  </si>
  <si>
    <t>https://www.google.com/calendar/event?eid=MG5iYWNqdmwwMXFpOTR0dGljNDNiNnBsbzcgenphZXJvY2FsLnN0b2NraG9sbXNlbDFAbQ&amp;ctz=Europe/Stockholm</t>
  </si>
  <si>
    <t>Vill du bli rekryterad av en robot?</t>
  </si>
  <si>
    <t>Dataföreningen (Fleminggatan 7, Stockholm, Sweden)</t>
  </si>
  <si>
    <t>Dataföreningen Meet&amp;Learn
Wednesday, February 6 at 3:00 PM
Välkommen på uppstartsmöte med Dataföreningens nya nätverk EX tech - Employee Experience! På agendan för nätverkets första träff kommer nätverksledarn...
Price: 25.00 EUR
https://www.meetup.com/Dataforeningen-Meet-Learn/events/257401005/</t>
  </si>
  <si>
    <t>12/29/2018 07:04:28.000Z</t>
  </si>
  <si>
    <t>https://www.google.com/calendar/event?eid=N3F0a2d1cmFkYnEwM3FodWJmNDZjbjdyZjAgenphZXJvY2FsLnN0b2NraG9sbXNlbDFAbQ&amp;ctz=Europe/Stockholm</t>
  </si>
  <si>
    <t>När projektkontoret avvecklas vid agilt införande - vad kommer istället?</t>
  </si>
  <si>
    <t>Fleminggatan 7 (Fleminggatan 7, Stockholm, Sweden 112 26)</t>
  </si>
  <si>
    <t>Dataföreningen Meet&amp;Learn
Friday, January 25 at 9:00 AM
På mötet kommer vi att belysa rollen för ett vanligt PMO och varför det ofta avvecklas i genomsnitt efter ca 3 år. Styrning eller ledning – vad skilje...
Price: 25.00 EUR
https://www.meetup.com/Dataforeningen-Meet-Learn/events/257366800/</t>
  </si>
  <si>
    <t>12/29/2018 07:04:29.000Z</t>
  </si>
  <si>
    <t>https://www.google.com/calendar/event?eid=NGY4cjJxMHE5cmpmZTRpMm4zdTVpcHMyYWYgenphZXJvY2FsLnN0b2NraG9sbXNlbDFAbQ&amp;ctz=Europe/Stockholm</t>
  </si>
  <si>
    <t>Container Orchestration, with Hands-on</t>
  </si>
  <si>
    <t>IBM Client Center (The new location) (Kistagången 6, Stockholm, Sweden)</t>
  </si>
  <si>
    <t>Co-create on the big tech of today
Thursday, January 24 at 9:00 AM
Start the new year with us in IBM Cloud and learn about Container technology in an hands-on environment. Hit the ground running with IBM Cloud by depl...
https://www.meetup.com/Build-a-business-on-the-big-tech-themes-of-today/events/257305424/</t>
  </si>
  <si>
    <t>12/29/2018 07:04:30.000Z</t>
  </si>
  <si>
    <t>https://www.google.com/calendar/event?eid=NWdhbjA5ajduNmFzZWdnNWVtNzNqZjJoaDUgenphZXJvY2FsLnN0b2NraG9sbXNlbDFAbQ&amp;ctz=Europe/Stockholm</t>
  </si>
  <si>
    <t>BSD Users Stockholm Meetup #5</t>
  </si>
  <si>
    <t>Ping Pong AB (Magnus Ladulåsgatan 63A, Stockholm, Sweden)</t>
  </si>
  <si>
    <t>BSD Users Stockholm
Tuesday, February 19 at 6:00 PM
It is time for the fifth BSD Users Stockholm Meetup! This time we meet at the PingPong offices on Söder in Stockholm, Magnus Ladulåsgatan 63. Mark you...
https://www.meetup.com/BSD-Users-Stockholm/events/257281738/</t>
  </si>
  <si>
    <t>12/29/2018 07:04:31.000Z</t>
  </si>
  <si>
    <t>https://www.google.com/calendar/event?eid=NzE0NjQwamlvZWVobjg1Ym8zaWE5MDNrajkgenphZXJvY2FsLnN0b2NraG9sbXNlbDFAbQ&amp;ctz=Europe/Stockholm</t>
  </si>
  <si>
    <t>Accelerating data to gain insights!</t>
  </si>
  <si>
    <t>Epicenter (Malmskillnadsgatan 32, Stockholm, Sweden)</t>
  </si>
  <si>
    <t>Pentaho Stockholm Meetup
Wednesday, January 30 at 5:30 PM
Welcome to a new Pentaho Meetup in Stockholm! This time we will discuss a great case study from ZeniMax on how games like Doom and Quake benefit from ...
https://www.meetup.com/Pentaho-Stockholm-Meetup/events/257099029/</t>
  </si>
  <si>
    <t>12/29/2018 07:04:32.000Z</t>
  </si>
  <si>
    <t>https://www.google.com/calendar/event?eid=MW12aTRyMThrMDZpcHNkZXNobjlsM21xY2YgenphZXJvY2FsLnN0b2NraG9sbXNlbDFAbQ&amp;ctz=Europe/Stockholm</t>
  </si>
  <si>
    <t>Git - Github Workshop</t>
  </si>
  <si>
    <t>OpenLab (Valhallavägen 79, Stockholm, Sweden)</t>
  </si>
  <si>
    <t>Coffee'n'Code Stockholm
Wednesday, March 6 at 5:30 PM
Git is a version control system while Github is an online source code repository that can be used by team members to keep track of source code changes...
https://www.meetup.com/CoffeenCodeSthlm/events/257210994/</t>
  </si>
  <si>
    <t>12/29/2018 07:04:34.000Z</t>
  </si>
  <si>
    <t>https://www.google.com/calendar/event?eid=MmN1YmQ1bW9qZ2tlMWlxMjQxaGFycWVsMnAgenphZXJvY2FsLnN0b2NraG9sbXNlbDFAbQ&amp;ctz=Europe/Stockholm</t>
  </si>
  <si>
    <t>Getting To Know React</t>
  </si>
  <si>
    <t>Coffee'n'Code Stockholm
Saturday, February 23 at 9:30 AM
Would you like to learn how to incorporate the fastest growing JavaScript library into your next front-end project? This one day workshop will introdu...
https://www.meetup.com/CoffeenCodeSthlm/events/257211034/</t>
  </si>
  <si>
    <t>12/29/2018 07:04:38.000Z</t>
  </si>
  <si>
    <t>https://www.google.com/calendar/event?eid=NmRwcHBwaTQxOGhxc3QwcTA5ZnRiOWluNXYgenphZXJvY2FsLnN0b2NraG9sbXNlbDFAbQ&amp;ctz=Europe/Stockholm</t>
  </si>
  <si>
    <t>Stockholm Entrepreneur Social - Christmas Special w. Secret Santa</t>
  </si>
  <si>
    <t>Epicenter Stockholm (Mäster Samuelsgatan 36, 111 57, Stockholm, Stockholm, Sweden)</t>
  </si>
  <si>
    <t>Stockholm Entrepreneur Social
Thursday, December 20 at 6:30 PM
Am delighted to announce the final Stockholm Entrepreneur Social of the year, next Thursday at Epicenter Stockholm. It has been an amazing autumn, wit...
https://www.meetup.com/Stockholm-Entrepreneur-Social/events/254067609/</t>
  </si>
  <si>
    <t>12/29/2018 07:04:40.000Z</t>
  </si>
  <si>
    <t>https://www.google.com/calendar/event?eid=NTYydjlzdHRwZW43bmcwZzFwMHA1djh2cDYgenphZXJvY2FsLnN0b2NraG9sbXNlbDFAbQ&amp;ctz=Europe/Stockholm</t>
  </si>
  <si>
    <t>SET#26 Eyes on the game (will be in Swedish)</t>
  </si>
  <si>
    <t>Stockholm Exploratory Testing (SET)
Thursday, January 17 at 5:30 PM
Vad gör man när man hamnar i ett projekt där fler variabler än det man är van med helt plötsligt spelar en viktig roll? Hur kan man utforska det okänd...
https://www.meetup.com/Stockholm-Exploratory-Testing-SET-Meetup/events/256935821/</t>
  </si>
  <si>
    <t>12/29/2018 07:04:42.000Z</t>
  </si>
  <si>
    <t>https://www.google.com/calendar/event?eid=MGxybGVnZXIzMzN0djYxdnQ1dTN0OW1qcTcgenphZXJvY2FsLnN0b2NraG9sbXNlbDFAbQ&amp;ctz=Europe/Stockholm</t>
  </si>
  <si>
    <t>Graphic recording and visualization</t>
  </si>
  <si>
    <t>Design Lab Sweden
Tuesday, December 18 at 6:03 PM
Design Lab Sweden, Stockholms Läns Museum -Slöjd STHLM invites you to Design lab Sweden's 11th workshop. We are proud to present our first professiona...
https://www.meetup.com/Design-lab-Sweden/events/257111206/</t>
  </si>
  <si>
    <t>12/29/2018 07:04:43.000Z</t>
  </si>
  <si>
    <t>https://www.google.com/calendar/event?eid=M2VwZnEycDlqN28wNmlvZnFhdmNjM3VoNTMgenphZXJvY2FsLnN0b2NraG9sbXNlbDFAbQ&amp;ctz=Europe/Stockholm</t>
  </si>
  <si>
    <t>Varför Jira?</t>
  </si>
  <si>
    <t>DevForum-Stockholm
Tuesday, January 15 at 5:00 PM
Vi börjar med lätt tilltugg och dryck. Kom med din nyfikenhet och ditt engagemang så ordnar vi resten! Confluence och framför allt JIRA används idag p...
https://www.meetup.com/DevForum/events/257098766/</t>
  </si>
  <si>
    <t>12/29/2018 07:04:44.000Z</t>
  </si>
  <si>
    <t>https://www.google.com/calendar/event?eid=MzNoZnRqYmMxYXA5YTVvOWcyYWY4MzA1Y2UgenphZXJvY2FsLnN0b2NraG9sbXNlbDFAbQ&amp;ctz=Europe/Stockholm</t>
  </si>
  <si>
    <t>Work/code/design together at coffee shops
Sunday, December 16 at 1:00 PM
Any really hard workers out there that like to work on projects outside of work? Interested in hanging out with likeminded people at a coffee shop or ...
https://www.meetup.com/Work-code-design-together-at-coffee-shops/events/257057937/</t>
  </si>
  <si>
    <t>12/29/2018 07:04:45.000Z</t>
  </si>
  <si>
    <t>https://www.google.com/calendar/event?eid=NmhlNnBuZ2xwaWpuMjNlbmkzaHRybGgwajIgenphZXJvY2FsLnN0b2NraG9sbXNlbDFAbQ&amp;ctz=Europe/Stockholm</t>
  </si>
  <si>
    <t>Arch tech #4 - User data driven office design - The gentle roasting</t>
  </si>
  <si>
    <t>Lindelöf Showroom (Hornsgatan 29, Stockholm, AL, Sweden)</t>
  </si>
  <si>
    <t>Living Work Lab
Tuesday, January 22 at 6:00 PM
Last session was fantastic. Thanks Tyréns for a sneak preview of the coming version of their Space Analytics. And Lindelöf, thank you for letting us b...
https://www.meetup.com/livingworklab/events/257030165/</t>
  </si>
  <si>
    <t>12/29/2018 07:04:50.000Z</t>
  </si>
  <si>
    <t>https://www.google.com/calendar/event?eid=NjQwMWtiODNmODU0OXNiMGhodXByZGRybDMgenphZXJvY2FsLnN0b2NraG9sbXNlbDFAbQ&amp;ctz=Europe/Stockholm</t>
  </si>
  <si>
    <t>KlumpFrukost – Jul, Filmvisning &amp; Internationell Publikutveckling</t>
  </si>
  <si>
    <t>KlumpFrukost/KlumpAfton
Tuesday, December 11 at 6:37 PM
SHORT FILM &amp; INTERNATIONAL AUDIENCE ENGAGEMENT STRATEGIESMarie Proffit is a freelance Cultural Manager working at the intersection of arts, creativity...
https://www.meetup.com/klumpsubtopia/events/256968078/</t>
  </si>
  <si>
    <t>12/29/2018 07:04:53.000Z</t>
  </si>
  <si>
    <t>https://www.google.com/calendar/event?eid=MHI5OHQ2bmZjMzU3bnUyM2k4NGNqcXNxMzcgenphZXJvY2FsLnN0b2NraG9sbXNlbDFAbQ&amp;ctz=Europe/Stockholm</t>
  </si>
  <si>
    <t>Distilling AI #3 - Interpretable Machine Learning</t>
  </si>
  <si>
    <t>Folksam (Bohusgatan 14, Stockholm, AL, Sweden)</t>
  </si>
  <si>
    <t>Stockholm AI
Monday, December 17 at 6:00 PM
IMPORTANT: (READ BEFORE SIGNING UP)As we previously experienced a huge surplus in demand vs spots available, PLEASE respect the other members by only ...
https://www.meetup.com/StockholmAI/events/256965653/</t>
  </si>
  <si>
    <t>12/29/2018 07:04:54.000Z</t>
  </si>
  <si>
    <t>https://www.google.com/calendar/event?eid=NnE5Mjgya25kaDkwamRwM2F2bXQ3bnZzNm0genphZXJvY2FsLnN0b2NraG9sbXNlbDFAbQ&amp;ctz=Europe/Stockholm</t>
  </si>
  <si>
    <t xml:space="preserve">Hur kan IHM hjälpa dig vidare? Välkommen till infomöte och rådgivning.
Står du inför nya utmaningar och behöver ny kunskap? IHM är ett bra val, oavsett om motivet är personlig utveckling, ett kliv uppåt eller mer självgående medarbetare.
På IHM får du träning, verktyg och aktuell kunskap. Föreläsarna kommer från affärsvärlden och vi jobbar med riktiga case. Människor från olika branscher med olika erfarenheter ger ett ovärderligt utbyte av tankar och idéer. Det ger ny kompetens som direkt kan omsättas i arbetet.Välkommen till informationsmöte om våra certifikatutbildningar inom affärs- och marknadsutveckling och examen Marknadsekonom DIHM. Under mötet har vi rådgivare på plats och du har möjlighet att diskutera dina och ditt företags behov.
Har du frågor? Kontakta Johan Rudén, tel. 08-657 00 73. 
Varmt välkommen!
https://www.eventbrite.com/e/valkommen-pa-informationsmote-om-ihms-utbildningar-parallellt-med-jobb-biljetter-46402561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7:15:41.000Z</t>
  </si>
  <si>
    <t>https://www.google.com/calendar/event?eid=N2dpZDQ4c3JicGtvYmhlbXNoNmxtdG9sdHIgenphZXJvY2FsLnN0b2NraG9sbXNlbDFAbQ&amp;ctz=Europe/Stockholm</t>
  </si>
  <si>
    <t>Telenor Student Event</t>
  </si>
  <si>
    <t xml:space="preserve">Are you a student and curious about a career with Telenor? Come join us in our office and hear about our opportunities and the journey our young professionals have taken. 
Agenda
18:00 - 18:30 - Mingle time with food and drinks
18:30 - 18:35 - Opening words by Telenor: Our culture and why you should join us.
18:35 - 19:05 – Talk from our previous trainees: What have they done and what are they doing today. 
19:05 - 19:20 - Break 
19:20 - 19:50 – Panel discussion: Engage with our young professionals and ask them about their experiences or advice for your future career
19:50 - 21:00 – Mingle time with food &amp; drinks
https://www.eventbrite.com/e/telenor-student-event-tickets-535333366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7:16:00.000Z</t>
  </si>
  <si>
    <t>https://www.google.com/calendar/event?eid=MTFpcHFzcmxtMGZjMnN2YmM5czZnNDh1NjUgenphZXJvY2FsLnN0b2NraG9sbXNlbDFAbQ&amp;ctz=Europe/Stockholm</t>
  </si>
  <si>
    <t>&lt;font style="vertical-align: inherit;"&gt;&lt;font style="vertical-align: inherit;"&gt;Leading through other managers requires completely different abilities than those needed to lead on an operational level. &lt;/font&gt;&lt;font style="vertical-align: inherit;"&gt;Indirect Leadership (IL) gives you tools for how you as an indirect leader influence the organization and how you reach out with visions and goals that create the desired result. &lt;/font&gt;&lt;/font&gt;&lt;br&gt;&lt;font style="vertical-align: inherit;"&gt;&lt;font style="vertical-align: inherit;"&gt;&amp;nbsp;Successful leaders at strategic level build an organization with strong trust, where both managers and employees take full responsibility and contribute to the development of the business. &lt;/font&gt;&lt;font style="vertical-align: inherit;"&gt;The indirect leadership differs in several ways from the direct leadership. &lt;/font&gt;&lt;font style="vertical-align: inherit;"&gt;Besides the purely physical distance to the employees, it is also about being able to handle different parallel time scales, that is, in one moment make quick decisions here and now and in the next think strategically and make long-term decisions.&amp;nbsp;&lt;/font&gt;&lt;/font&gt;&lt;br&gt;&lt;font style="vertical-align: inherit;"&gt;&lt;font style="vertical-align: inherit;"&gt;&amp;nbsp;Welcome to a sample with Christina Kumlin, one of IHM's supervisors at IHM Indirect Leadership - to look more closely at the Defense College's model for Indirect Leadership. &lt;/font&gt;&lt;/font&gt;&lt;br&gt;&lt;font style="vertical-align: inherit;"&gt;&lt;font style="vertical-align: inherit;"&gt;We offer coffee and fralla from 8:00! &lt;/font&gt;&lt;/font&gt;&lt;br&gt;&lt;font style="vertical-align: inherit;"&gt;&lt;font style="vertical-align: inherit;"&gt;For questions please contact Denice Honkanen &lt;/font&gt;&lt;/font&gt;&lt;br&gt;&lt;font style="vertical-align: inherit;"&gt;&lt;font style="vertical-align: inherit;"&gt;Mobile: +46 70 421 21 59 &lt;/font&gt;&lt;/font&gt;&lt;br&gt;&lt;font style="vertical-align: inherit;"&gt;&lt;font style="vertical-align: inherit;"&gt;Welcome! &lt;/font&gt;&lt;/font&gt;&lt;br&gt;&amp;nbsp;&lt;br&gt;&lt;br&gt;&lt;br&gt;&lt;br&gt;&amp;nbsp;&lt;br&gt;&lt;br&gt;&lt;font style="vertical-align: inherit;"&gt;&lt;font style="vertical-align: inherit;"&gt;https://www.eventbrite.com/e/att-skapa-engagemang-och-resultat-genom-and-cheap-files-51248194730?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2/31/2018 07:16:57.000Z</t>
  </si>
  <si>
    <t>https://www.google.com/calendar/event?eid=MWUydWppbzR1ZGpiZDVubXJobmc5cG5sMnMgenphZXJvY2FsLnN0b2NraG9sbXNlbDFAbQ&amp;ctz=Europe/Stockholm</t>
  </si>
  <si>
    <t>BCI Sweden forum event</t>
  </si>
  <si>
    <t xml:space="preserve">The BCI Sweden forum and F24 are organizing a half-day seminar with crisis management in focus.
We welcome you  to take part in interesting short presentations and discussions; and to meet people from F24, SEO specialist and leader of the BCI Nordic Chapter.
AGENDA:
8.30 Light breakfast9.00 Welcome to the seminar - Barbro Thöyrä 9.10 ‘Value for your membership, crisis or not’ Information about the Business Continuity Institute - Faruque Sayed 9.40 ‘Alerting a Crisis in your organization’  Who are F24 and how to be best prepared for crisis scenarios. - John Davison10.30 Map of SEO.  - Patric Melander11.00 Questions and discussion11.20 Closing the seminar
About the speakers:John Davison from F24:Managing Director of F-24 UK Limited, John has been with F24 Europe’s leading alerting and crisis management solution provider for 8 years and during this time he has been responsible for implementing the SaaS based solution FACT24 to new clients in the UK, Scandinavia and Middle East markets. John will share best practise techniques on how and why organisations should be best prepared to alert employees and key stakeholders during a crisis.
Faruque Sayed: President - Nordic Chapter, Business Continuity Institute with over 9,000 members in 150 countriesPatric Melander:
Founder of Digattract AB and responsible for web search engine optimization at Speaker Academy Sweden. Patric is a specialist in SEO and digital strategies.Digattract helps businesses, big and small, with their digital presence and attraction online.Speaker Academy helps lectures and moderators with business development, speaker training, digital strategies and different manager services.Founder &amp; SEO-Specialist
https://www.eventbrite.co.uk/e/bci-sweden-forum-event-registrering-532533562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7:18:02.000Z</t>
  </si>
  <si>
    <t>https://www.google.com/calendar/event?eid=MG9lYXJxNGJnaTlpcmpocGdtcmg3ZDJuNWUgenphZXJvY2FsLnN0b2NraG9sbXNlbDFAbQ&amp;ctz=Europe/Stockholm</t>
  </si>
  <si>
    <t>IAB Sverige tillsammans med Facebook - Attention - personlig inbjudan</t>
  </si>
  <si>
    <t>&lt;font style="vertical-align: inherit;"&gt;&lt;font style="vertical-align: inherit;"&gt;Meet Facebook and IAB Sweden on January 15 in our third lunch and the theme is insight, measurement and analysis with the title "Attention". &lt;/font&gt;&lt;font style="vertical-align: inherit;"&gt;The lunch is aimed at decision makers and analysts in digital marketing. &lt;/font&gt;&lt;/font&gt;&lt;br&gt;&lt;font style="vertical-align: inherit;"&gt;&lt;font style="vertical-align: inherit;"&gt;Guests make Kristina Juhlin, CEO, Amnet. &lt;/font&gt;&lt;font style="vertical-align: inherit;"&gt;She believes that the future of marketing is automated, data-driven and based in madtech and will talk about Swedish advertisers' conditions for improved insight and analysis. &lt;/font&gt;&lt;font style="vertical-align: inherit;"&gt;Johan Kvist, Marketing Science Lead, Nordics, Facebook, who gives concrete tips on how to maximize attention to their message. &lt;/font&gt;&lt;font style="vertical-align: inherit;"&gt;Before the closing fireside chat, Telenor tells how they have worked to become more data-driven. &lt;/font&gt;&lt;/font&gt;&lt;br&gt;&lt;font style="vertical-align: inherit;"&gt;&lt;font style="vertical-align: inherit;"&gt;Agenda January 15th &lt;/font&gt;&lt;/font&gt;&lt;br&gt;&lt;br&gt;&lt;font style="vertical-align: inherit;"&gt;&lt;font style="vertical-align: inherit;"&gt;at 11:20 Lunch wrap and drink served &lt;/font&gt;&lt;/font&gt;&lt;br&gt;&lt;font style="vertical-align: inherit;"&gt;&lt;font style="vertical-align: inherit;"&gt;11:30 Welcome&lt;/font&gt;&lt;/font&gt;&lt;br&gt;&lt;font style="vertical-align: inherit;"&gt;&lt;font style="vertical-align: inherit;"&gt;11:35 Kristina Juhlin, CEO, Amnet: What does madtech mean, where are Swedish advertisers today and where is the potential for improving the conditions for insight and analysis? &lt;/font&gt;&lt;/font&gt;&lt;br&gt;&lt;font style="vertical-align: inherit;"&gt;&lt;font style="vertical-align: inherit;"&gt;12:00 Johan Kvist, Marketing Science Lead, Nordics, Facebook: Attention Unmasked &lt;/font&gt;&lt;/font&gt;&lt;br&gt;&lt;font style="vertical-align: inherit;"&gt;&lt;font style="vertical-align: inherit;"&gt;12:25 Kendra Ibsen, Marketing Manager, Telenor.&amp;nbsp;&lt;/font&gt;&lt;/font&gt;&lt;br&gt;&lt;font style="vertical-align: inherit;"&gt;&lt;font style="vertical-align: inherit;"&gt;12:45 Fireside chat with moderator Maria Hagman, IAB Sweden and today's speaker as participant. &lt;/font&gt;&lt;/font&gt;&lt;br&gt;&lt;font style="vertical-align: inherit;"&gt;&lt;font style="vertical-align: inherit;"&gt;13:00 Thanks. &lt;/font&gt;&lt;/font&gt;&lt;br&gt;&lt;br&gt;&lt;font style="vertical-align: inherit;"&gt;&lt;font style="vertical-align: inherit;"&gt;The invitation is personal and cannot be transferred. &lt;/font&gt;&lt;font style="vertical-align: inherit;"&gt;Please notify us diets / vegetarian / vegan no later than 13/1. &lt;/font&gt;&lt;/font&gt;&lt;br&gt;&lt;br&gt;&lt;font style="vertical-align: inherit;"&gt;&lt;font style="vertical-align: inherit;"&gt;https://www.eventbrite.com/e/iab-sverige-together-with-facebook-attention-personal-invitation-tickets-53641128058?source=startupeventslist &lt;/font&gt;&lt;/font&gt;&lt;br&gt;&lt;br&gt;&lt;font style="vertical-align: inherit;"&gt;&lt;font style="vertical-align: inherit;"&gt;Get the latest calendar at https://www.startupeventslist.com&lt;/font&gt;&lt;/font&gt;&lt;br&gt;&lt;br&gt;The Startup Events List is a calendar for entrepreneurs, technologists, investors and others in the startup community. All events are curated by local editors and updated daily.&lt;br&gt;&lt;br&gt;Subscribe www.startupeventslist.com - Never miss another event!</t>
  </si>
  <si>
    <t>12/31/2018 07:18:12.000Z</t>
  </si>
  <si>
    <t>https://www.google.com/calendar/event?eid=NnZsajJoOW01MzJsOXM1NzRjY2MzOGdoYm8genphZXJvY2FsLnN0b2NraG9sbXNlbDFAbQ&amp;ctz=Europe/Stockholm</t>
  </si>
  <si>
    <t>"Do Or Do Not. There Is No Try."  Launching A Startup (+ Ideation Workshop)</t>
  </si>
  <si>
    <t xml:space="preserve">"Do Or Do Not. There Is No Try." - Yoda
It's a new year and it's time to jump in and get started!
Interested in launching a startup? Are you a Founder with just an idea? Or don't even have an idea yet? This event covers it all.
Learn from the past experience of our panelists (to be announced) then enjoy the Ideation Workshop and mingling at the end.  
PANELISTS
To be announced
Event to be moderated, in English, by Peter Fosso (from USA; Founder of Global Music Project, NetMusic Entertainment Corp, and Stockholm Entrepreneurs)
Sponsored by Enmanskonsulterna 
SCHEDULE (approximate times): 
18.45: Check-In/Mingling, 19.00 or 19.15 Panel Discussion, 20.15-20.45 Ideation Workshop, 20.45 More mingling. This is an 'after dinner' event so no food will be served. Wine courtesy of La Pierre.
ABOUT THE SPONSOR:
Enmanskonsulterna is a network of independent IT consultants helping each other to excel as independent professionals.
ABOUT THE MODERATOR   
Peter Fosso is a serial entrepreneur from Seattle, Washington (USA) and the founder of Global Music Project, NetMusic Entertainment, Seattle Entrepreneurs, Stockholm Entrepreneurs, and more. Peter has a diverse background as an entrepreneur with strong expertise in the music industry, technology, and consumer or B2B-related businesses. He's an Internet business developer and consultant, advising in companies' business development, marketing, social media strategies, and can help Swedish companies enter the U.S. marketplace.  
PROCEEDS GO TOWARD:  
Global Music Project is an international NGO whose mission is to provide musical instruments to the underprivileged and make a difference through the power of music. Currently launching a branch in Stockholm, so come join the team of volunteers! 
Special thanks to Norrsken House!
https://www.eventbrite.com/e/do-or-do-not-there-is-no-try-launching-a-startup-ideation-workshop-tickets-53253074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7:18:42.000Z</t>
  </si>
  <si>
    <t>https://www.google.com/calendar/event?eid=N2YzcGRzaWJqc3Nzc2dpZ2VyZG9ncWRhZW8genphZXJvY2FsLnN0b2NraG9sbXNlbDFAbQ&amp;ctz=Europe/Stockholm</t>
  </si>
  <si>
    <t>Förbättra dina processer med cybernetic design thinking</t>
  </si>
  <si>
    <t>&lt;font style="vertical-align: inherit;"&gt;&lt;font style="vertical-align: inherit;"&gt;Welcome to a breakfast seminar! &lt;/font&gt;&lt;/font&gt;&lt;br&gt;&lt;font style="vertical-align: inherit;"&gt;&lt;font style="vertical-align: inherit;"&gt;The digital development is moving fast and affecting our entire working life. &lt;/font&gt;&lt;font style="vertical-align: inherit;"&gt;Systems, processes and working methods are constantly affected and changed. &lt;/font&gt;&lt;font style="vertical-align: inherit;"&gt;We often adapt to the systems instead of the other way around. &lt;/font&gt;&lt;/font&gt;&lt;br&gt;&amp;nbsp;&lt;br&gt;&lt;font style="vertical-align: inherit;"&gt;&lt;font style="vertical-align: inherit;"&gt;You get an answer: &lt;/font&gt;&lt;/font&gt;&lt;br&gt;&lt;br&gt;&lt;font style="vertical-align: inherit;"&gt;&lt;font style="vertical-align: inherit;"&gt;How can we avoid getting stuck in obsolete systems? &lt;/font&gt;&lt;/font&gt;&lt;br&gt;&lt;font style="vertical-align: inherit;"&gt;&lt;font style="vertical-align: inherit;"&gt;What effects can a bad system have on the business? &lt;/font&gt;&lt;/font&gt;&lt;br&gt;&lt;font style="vertical-align: inherit;"&gt;&lt;font style="vertical-align: inherit;"&gt;And how should we know which tools and working methods contribute to increased efficiency? &lt;/font&gt;&lt;/font&gt;&lt;br&gt;&lt;br&gt;&lt;font style="vertical-align: inherit;"&gt;&lt;font style="vertical-align: inherit;"&gt;Through Cybernetic design thinking you can free up and streamline the company's processes with digital solutions. &lt;/font&gt;&lt;/font&gt;&lt;br&gt;&amp;nbsp;&lt;br&gt;&lt;font style="vertical-align: inherit;"&gt;&lt;font style="vertical-align: inherit;"&gt;Brief about the Battle Cruiser:&lt;/font&gt;&lt;/font&gt;&lt;br&gt;&lt;font style="vertical-align: inherit;"&gt;&lt;font style="vertical-align: inherit;"&gt;The battle cruiser specializes in software development and helps both small and large organizations to strengthen their competitiveness through first-class digital solutions for both customers and internal processes. &lt;/font&gt;&lt;/font&gt;&lt;br&gt;&lt;br&gt;&lt;font style="vertical-align: inherit;"&gt;&lt;font style="vertical-align: inherit;"&gt;No shows are charged 100 sec. &lt;/font&gt;&lt;/font&gt;&lt;br&gt;&lt;br&gt;&lt;br&gt;&lt;font style="vertical-align: inherit;"&gt;&lt;font style="vertical-align: inherit;"&gt;https://www.eventbrite.com/e/forbattra-dina-processer-med-cybernetic-design-thinking-tickets-53089409854?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2/31/2018 07:18:59.000Z</t>
  </si>
  <si>
    <t>https://www.google.com/calendar/event?eid=MWJqcHRwOG5zZTluMjVwMnZ2cWtwaHRxbWwgenphZXJvY2FsLnN0b2NraG9sbXNlbDFAbQ&amp;ctz=Europe/Stockholm</t>
  </si>
  <si>
    <t>Frukostseminarium: Digital trendspaning 2019</t>
  </si>
  <si>
    <t>&lt;font style="vertical-align: inherit;"&gt;&lt;font style="vertical-align: inherit;"&gt;Will we all sit and order the food bag in the kitchen via Alexa 2019? &lt;/font&gt;&lt;font style="vertical-align: inherit;"&gt;Or does anti-capitalism break through in e-commerce? &lt;/font&gt;&lt;font style="vertical-align: inherit;"&gt;Will we subscribe to subscriptions? &lt;/font&gt;&lt;font style="vertical-align: inherit;"&gt;Will social shopping survive the crisis of confidence for Facebook? &lt;/font&gt;&lt;font style="vertical-align: inherit;"&gt;And how about all AI? &lt;/font&gt;&lt;font style="vertical-align: inherit;"&gt;This and many other things you will hear about in our strategist David Aler's survey before the coming digital year. &lt;/font&gt;&lt;/font&gt;&lt;br&gt;&lt;font style="vertical-align: inherit;"&gt;&lt;font style="vertical-align: inherit;"&gt;The seminar is aimed at those who work with marketing and / or sales issues as well as clients of digital systems, or simply are only interested in digital business solutions. &lt;/font&gt;&lt;/font&gt;&lt;br&gt;&lt;font style="vertical-align: inherit;"&gt;&lt;font style="vertical-align: inherit;"&gt;Welcome to this year's first seminar! &lt;/font&gt;&lt;/font&gt;&lt;br&gt;&lt;br&gt;&lt;font style="vertical-align: inherit;"&gt;&lt;font style="vertical-align: inherit;"&gt;Other information: Breakfast is served from &lt;/font&gt;&lt;/font&gt;&lt;br&gt;&lt;font style="vertical-align: inherit;"&gt;&lt;font style="vertical-align: inherit;"&gt;08:00 O.SA no later than 15 January&lt;/font&gt;&lt;/font&gt;&lt;br&gt;&lt;br&gt;&lt;font style="vertical-align: inherit;"&gt;&lt;font style="vertical-align: inherit;"&gt;* It happens that Cloud Nine is filming and / or photographing during our breakfast seminars. &lt;/font&gt;&lt;font style="vertical-align: inherit;"&gt;By signing up, you accept that you may be included in the picture or film and that the material may be published on the Internet and in print in order to promote Cloud Nine. &lt;/font&gt;&lt;/font&gt;&lt;br&gt;&lt;br&gt;&lt;br&gt;&lt;br&gt;&lt;br&gt;&lt;font style="vertical-align: inherit;"&gt;&lt;font style="vertical-align: inherit;"&gt;David Aler &lt;/font&gt;&lt;/font&gt;&lt;br&gt;&lt;font style="vertical-align: inherit;"&gt;&lt;font style="vertical-align: inherit;"&gt;Cloud Nine &lt;/font&gt;&lt;/font&gt;&lt;br&gt;&lt;font style="vertical-align: inherit;"&gt;&lt;font style="vertical-align: inherit;"&gt;Strategies &lt;/font&gt;&lt;/font&gt;&lt;br&gt;&lt;br&gt;&lt;br&gt;&lt;br&gt;&lt;br&gt;&amp;nbsp;&amp;nbsp;&amp;nbsp;&amp;nbsp;&lt;br&gt;&lt;br&gt;&lt;br&gt;&lt;font style="vertical-align: inherit;"&gt;&lt;font style="vertical-align: inherit;"&gt;https://www.eventbrite.com/e/frukostseminarium-digital-trendspaning-2019-tickets-53537474026?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2/31/2018 07:19:05.000Z</t>
  </si>
  <si>
    <t>https://www.google.com/calendar/event?eid=NHA3cTlvb2VpbmRzaHRnbmM2bjhjZDVrN3MgenphZXJvY2FsLnN0b2NraG9sbXNlbDFAbQ&amp;ctz=Europe/Stockholm</t>
  </si>
  <si>
    <t>How to be in charge of your future</t>
  </si>
  <si>
    <t>Making New Year’s plans or resolutions is a great start to taking the future into your hands. But how do you know what it is that you really want? How do you ensure that you don’t just live the way your family or society wants you to live? What is blocking you from having a fulfilling, harmonious and joyous life?&amp;nbsp;&lt;br&gt;&lt;br&gt;You will be invited to look into the beliefs you have about yourself and your future, find out how you acquire those beliefs and how to be in charge of this process. Once you understand this, creating your dream life comes with ease and harmony.&amp;nbsp;&lt;br&gt;&lt;br&gt;The lecture will include theory and practical exercises with the intention to inspire and elevate you to have a fabulous start of 2019!&lt;br&gt;&lt;br&gt;The evening will be led by Julia Berneheim, who after a long career as a finance manager, is now working as a leadership coach for women and gender equality consultant for companies.&lt;br&gt;&lt;br&gt;Cost: members 85 SEK, guests 130 SEK.&amp;nbsp;&lt;br&gt;Limited number of places.&lt;br&gt;Small snack and a drink included.&amp;nbsp;&lt;br&gt;&lt;br&gt;Entrance to building requires code&amp;nbsp;which you will receive before the event. Bring indoor shoes.&lt;br&gt;&lt;br&gt;&lt;br&gt;https://www.eventbrite.com/e/how-to-be-in-charge-of-your-future-tickets-5396763866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2/31/2018 07:19:17.000Z</t>
  </si>
  <si>
    <t>https://www.google.com/calendar/event?eid=N2VsNTN0bHI0YTJkcW9rY2Fnb3Nkc2FkbGQgenphZXJvY2FsLnN0b2NraG9sbXNlbDFAbQ&amp;ctz=Europe/Stockholm</t>
  </si>
  <si>
    <t>Ledarskap för Framgångsrik Integration</t>
  </si>
  <si>
    <t>&lt;font style="vertical-align: inherit;"&gt;&lt;font style="vertical-align: inherit;"&gt;Workshop for Success and Integration (1-Day) &lt;/font&gt;&lt;/font&gt;&lt;br&gt;&lt;font style="vertical-align: inherit;"&gt;&lt;font style="vertical-align: inherit;"&gt;Are you a manager or educator who leads one or more working groups with a broad ethnicity? &lt;/font&gt;&lt;font style="vertical-align: inherit;"&gt;Do you have a high proportion of employees who are newly arrived and new in the labor market? &lt;/font&gt;&lt;font style="vertical-align: inherit;"&gt;Then this is something you must not miss!&lt;/font&gt;&lt;/font&gt;&lt;br&gt;&lt;font style="vertical-align: inherit;"&gt;&lt;font style="vertical-align: inherit;"&gt;There is probably no subject that has received so much focus and discussion over time as leadership. &lt;/font&gt;&lt;font style="vertical-align: inherit;"&gt;Many Swedish leadership courses are based on how Swedish companies view leadership and develop models according to what is accepted for precisely a Swedish environment. &lt;/font&gt;&lt;font style="vertical-align: inherit;"&gt;But what works in Sweden may not work abroad or for people who have a different cultural background and have a different idea of ​​how a good leader is. &lt;/font&gt;&lt;font style="vertical-align: inherit;"&gt;A motivator in Sweden may not at all have the desired effect in other countries or for other cultures. &lt;/font&gt;&lt;font style="vertical-align: inherit;"&gt;It is a well-known fact that the view of leadership is very different depending on where in the world we are. &lt;/font&gt;&lt;/font&gt;&lt;br&gt;&lt;font style="vertical-align: inherit;"&gt;&lt;font style="vertical-align: inherit;"&gt;Developing their ability and leadership to manage and manage different cultures leads to increased productivity, fewer conflicts and frustration as well as better relationships and understanding in the workplace.&lt;/font&gt;&lt;/font&gt;&lt;br&gt;&lt;font style="vertical-align: inherit;"&gt;&lt;font style="vertical-align: inherit;"&gt;We have a cooperation with the Ministry of Interior Affairs in both Afghanistan and Iraq, where we have formed a consensus on expectations and demands on managers regarding successful integration. &lt;/font&gt;&lt;/font&gt;&lt;br&gt;&lt;br&gt;&amp;nbsp;&lt;br&gt;&lt;font style="vertical-align: inherit;"&gt;&lt;font style="vertical-align: inherit;"&gt;Scope: &lt;/font&gt;&lt;/font&gt;&lt;br&gt;&lt;font style="vertical-align: inherit;"&gt;&lt;font style="vertical-align: inherit;"&gt;This workshop is scheduled for a full day between 09:00 and 17:00. &lt;/font&gt;&lt;font style="vertical-align: inherit;"&gt;During the day we mix theoretical parts with practical elements in smaller groups. &lt;/font&gt;&lt;/font&gt;&lt;br&gt;&lt;font style="vertical-align: inherit;"&gt;&lt;font style="vertical-align: inherit;"&gt;Workshop &lt;/font&gt;&lt;/font&gt;&lt;br&gt;&lt;font style="vertical-align: inherit;"&gt;&lt;font style="vertical-align: inherit;"&gt;leader &lt;/font&gt;&lt;font style="vertical-align: inherit;"&gt;: &lt;/font&gt;&lt;font style="vertical-align: inherit;"&gt;This workshop will be led by Ian Spurgeon with the support of instructors who have extensive experience working with other cultures and qualified projects abroad and in Sweden. &lt;/font&gt;&lt;font style="vertical-align: inherit;"&gt;We will also include and share material from Afghanistan and Iraq where prominent leadership developers and trainers contributed to the educational material. &lt;/font&gt;&lt;/font&gt;&lt;br&gt;&lt;font style="vertical-align: inherit;"&gt;&lt;font style="vertical-align: inherit;"&gt;During the day you will learn:&lt;/font&gt;&lt;/font&gt;&lt;br&gt;&lt;br&gt;&lt;font style="vertical-align: inherit;"&gt;&lt;font style="vertical-align: inherit;"&gt;How cultural factors play your role as a manager. &lt;/font&gt;&lt;/font&gt;&lt;br&gt;&lt;font style="vertical-align: inherit;"&gt;&lt;font style="vertical-align: inherit;"&gt;To communicate right as a manager and leader over cross-cultural groups and to increase acceptance for your message. &lt;/font&gt;&lt;/font&gt;&lt;br&gt;&lt;font style="vertical-align: inherit;"&gt;&lt;font style="vertical-align: inherit;"&gt;What is a universally accepted working leadership and how you can develop it further. &lt;/font&gt;&lt;/font&gt;&lt;br&gt;&lt;font style="vertical-align: inherit;"&gt;&lt;font style="vertical-align: inherit;"&gt;To avoid cultural pitfalls and to use proper action depending on cultural background. &lt;/font&gt;&lt;/font&gt;&lt;br&gt;&lt;br&gt;&lt;font style="vertical-align: inherit;"&gt;&lt;font style="vertical-align: inherit;"&gt;Daily program: &lt;/font&gt;&lt;/font&gt;&lt;br&gt;&lt;br&gt;&lt;font style="vertical-align: inherit;"&gt;&lt;font style="vertical-align: inherit;"&gt;08:15 - Breakfast. &lt;/font&gt;&lt;/font&gt;&lt;br&gt;&lt;font style="vertical-align: inherit;"&gt;&lt;font style="vertical-align: inherit;"&gt;09:00 - We welcome you and start the subject Cross-cultural Leadership and Successful Integration. &lt;/font&gt;&lt;/font&gt;&lt;br&gt;&lt;font style="vertical-align: inherit;"&gt;&lt;font style="vertical-align: inherit;"&gt;9:15 PM - Lecture "Working in a global environment" - How is a good leader in, among other things, Afghanistan and how is working on inclusion and group development. &lt;/font&gt;&lt;/font&gt;&lt;br&gt;&lt;font style="vertical-align: inherit;"&gt;&lt;font style="vertical-align: inherit;"&gt;10:00 - Break with your own task. &lt;/font&gt;&lt;/font&gt;&lt;br&gt;&lt;font style="vertical-align: inherit;"&gt;&lt;font style="vertical-align: inherit;"&gt;10:20 - Group work with tutoring.&lt;/font&gt;&lt;/font&gt;&lt;br&gt;&lt;font style="vertical-align: inherit;"&gt;&lt;font style="vertical-align: inherit;"&gt;12:00 - Lunch. &lt;/font&gt;&lt;/font&gt;&lt;br&gt;&lt;font style="vertical-align: inherit;"&gt;&lt;font style="vertical-align: inherit;"&gt;13:00 - Re-collection, ev. &lt;/font&gt;&lt;font style="vertical-align: inherit;"&gt;questions and review group work. &lt;/font&gt;&lt;/font&gt;&lt;br&gt;&lt;font style="vertical-align: inherit;"&gt;&lt;font style="vertical-align: inherit;"&gt;13:45 - Lecture "Understanding and building cross-cultural teams" - How can cultures be brewed and how should we adapt our leadership to achieve a functioning integration. &lt;/font&gt;&lt;/font&gt;&lt;br&gt;&lt;font style="vertical-align: inherit;"&gt;&lt;font style="vertical-align: inherit;"&gt;14:15 - Break with your own task. &lt;/font&gt;&lt;/font&gt;&lt;br&gt;&lt;font style="vertical-align: inherit;"&gt;&lt;font style="vertical-align: inherit;"&gt;14:30 - Group work with supervision. &lt;/font&gt;&lt;/font&gt;&lt;br&gt;&lt;font style="vertical-align: inherit;"&gt;&lt;font style="vertical-align: inherit;"&gt;15:30 - Feedback group work and accounting. &lt;/font&gt;&lt;/font&gt;&lt;br&gt;&lt;font style="vertical-align: inherit;"&gt;&lt;font style="vertical-align: inherit;"&gt;16:00 - Question Time and Collection. &lt;/font&gt;&lt;/font&gt;&lt;br&gt;&lt;font style="vertical-align: inherit;"&gt;&lt;font style="vertical-align: inherit;"&gt;17:00 - Finish. &lt;/font&gt;&lt;/font&gt;&lt;br&gt;&lt;br&gt;&amp;nbsp;&lt;br&gt;&lt;font style="vertical-align: inherit;"&gt;&lt;font style="vertical-align: inherit;"&gt;Lunch and coffee (morning and afternoon) are of course included in the fee. &lt;/font&gt;&lt;/font&gt;&lt;br&gt;&lt;br&gt;&lt;font style="vertical-align: inherit;"&gt;&lt;font style="vertical-align: inherit;"&gt;https://www.eventbrite.com/e/administration-for-grant-integration-tickets-51751823096?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2/31/2018 07:20:08.000Z</t>
  </si>
  <si>
    <t>https://www.google.com/calendar/event?eid=NTkzaHU4dHBzMzdzajRvZ25xc3FoOXViNzIgenphZXJvY2FsLnN0b2NraG9sbXNlbDFAbQ&amp;ctz=Europe/Stockholm</t>
  </si>
  <si>
    <t>Pangea Investor Roundtable - Stockholm</t>
  </si>
  <si>
    <t>WELCOME TO THIS EVENT ABOUT INVESTING IN AFRICA!&lt;br&gt;&lt;br&gt;This event takes look at the African startup ecosystem and discusses what role angel investors play today and opportunities in the fast-growing economy. The event will&amp;nbsp;also discuss&amp;nbsp;the impact investing space in Africa and ways people can invest in the continent.&amp;nbsp;&lt;br&gt;&lt;br&gt;The Pangea Investor Program enlightens investors on investing in Africa and provides access to a larger community of investors. Investors gain&amp;nbsp;the first-hand&amp;nbsp;experience&amp;nbsp;through&amp;nbsp;direct interaction with startups in the accelerator.&amp;nbsp;The investment program encourages interaction and cooperation between investors in evaluating startups and learning practical skills&amp;nbsp;for&amp;nbsp;making smart investments.&lt;br&gt;&lt;br&gt;The program comprises of 8 sessions that&amp;nbsp;run&amp;nbsp;simultaneously to the accelerator program. At the end of the&amp;nbsp;program,&amp;nbsp;money is awarded to one or more companies and angel investors become limited partners in a venture fund.&lt;br&gt;&lt;br&gt;Topics:&lt;br&gt;• Showcasing some of the startups in the Pangea accelerator&lt;br&gt;•&amp;nbsp;The Due diligence process and how we find the best startups (BDO as partner)&lt;br&gt;•&amp;nbsp;The SPV structure for investments&lt;br&gt;&lt;br&gt;&lt;br&gt;&lt;br&gt;https://www.eventbrite.com/e/pangea-investor-roundtable-stockholm-tickets-5319194654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2/31/2018 07:20:14.000Z</t>
  </si>
  <si>
    <t>https://www.google.com/calendar/event?eid=NnJ2cnNldXRmZDZubTExODZydWllMGdpZWwgenphZXJvY2FsLnN0b2NraG9sbXNlbDFAbQ&amp;ctz=Europe/Stockholm</t>
  </si>
  <si>
    <t>Få helhetsgrepp på ledning, planering och styrning av projekt</t>
  </si>
  <si>
    <t>&lt;font style="vertical-align: inherit;"&gt;&lt;font style="vertical-align: inherit;"&gt;All projects are unique. &lt;/font&gt;&lt;font style="vertical-align: inherit;"&gt;A temporary organization must deliver a result within a defined time frame and with limited resources. &lt;/font&gt;&lt;font style="vertical-align: inherit;"&gt;The projects must meet the requirements and wishes of different stakeholders, and in addition, the project manager must be able to handle the contradictions that often arise. &lt;/font&gt;&lt;font style="vertical-align: inherit;"&gt;As a project manager, it is therefore necessary to be a good negotiator and a good leader. &lt;/font&gt;&lt;font style="vertical-align: inherit;"&gt;This is to be able to influence different stakeholders and create a common goal picture. &lt;/font&gt;&lt;font style="vertical-align: inherit;"&gt;Curious about knowing how to do this? &lt;/font&gt;&lt;/font&gt;&lt;br&gt;&lt;font style="vertical-align: inherit;"&gt;&lt;font style="vertical-align: inherit;"&gt;Welcome to a taste of IHM Projektledning, an education where you develop your ability to carry out project work and project management with efficiency and quality. &lt;/font&gt;&lt;/font&gt;&lt;br&gt;&lt;font style="vertical-align: inherit;"&gt;&lt;font style="vertical-align: inherit;"&gt;IHM Project Management can be read as a stand-alone certificate or as part of the Marketing Economist DIHM degree.&lt;/font&gt;&lt;/font&gt;&lt;br&gt;&lt;font style="vertical-align: inherit;"&gt;&lt;font style="vertical-align: inherit;"&gt;Do you have questions? &lt;/font&gt;&lt;font style="vertical-align: inherit;"&gt;Contact education advisor Alexsandra Hedström, tel. &lt;/font&gt;&lt;font style="vertical-align: inherit;"&gt;08-657 00 06. &lt;/font&gt;&lt;/font&gt;&lt;br&gt;&lt;font style="vertical-align: inherit;"&gt;&lt;font style="vertical-align: inherit;"&gt;Warm welcome! &lt;/font&gt;&lt;/font&gt;&lt;br&gt;&lt;br&gt;&lt;font style="vertical-align: inherit;"&gt;&lt;font style="vertical-align: inherit;"&gt;https://www.eventbrite.com/e/fa-health-approach-management-planning-and-management-of-projects-52525773001?source=startupeventslist &lt;/font&gt;&lt;/font&gt;&lt;br&gt;&lt;br&gt;&lt;font style="vertical-align: inherit;"&gt;&lt;font style="vertical-align: inherit;"&gt;Get the latest calendar at https: //www.startupeventslist. 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2/31/2018 07:20:45.000Z</t>
  </si>
  <si>
    <t>https://www.google.com/calendar/event?eid=MGN2cnVuMGQzdjdsNG40bDl1OHFpdmE1aXEgenphZXJvY2FsLnN0b2NraG9sbXNlbDFAbQ&amp;ctz=Europe/Stockholm</t>
  </si>
  <si>
    <t>Vilka är era superkrafter? - att maxa individers och organisationers potential</t>
  </si>
  <si>
    <t>&lt;font style="vertical-align: inherit;"&gt;&lt;font style="vertical-align: inherit;"&gt;4potentials and Hello Commitment! &lt;/font&gt;&lt;font style="vertical-align: inherit;"&gt;Welcome to the morning seminar for those who want to meet other people, who like you, are passionate about identifying and maximizing the potential of your own, individuals and organizations. &lt;/font&gt;&lt;font style="vertical-align: inherit;"&gt;Maybe you are responsible for Learning &amp;amp; Development, working with recruitment or Employer Branding? &lt;/font&gt;&lt;font style="vertical-align: inherit;"&gt;Or you are just crazy interested in people. &lt;/font&gt;&lt;/font&gt;&lt;br&gt;&lt;font style="vertical-align: inherit;"&gt;&lt;font style="vertical-align: inherit;"&gt;We are seen at Scandic Grand Central on Kungsgatan 70 for a simpler breakfast and lecture by our own Niklas Delmar. &lt;/font&gt;&lt;/font&gt;&lt;br&gt;&lt;font style="vertical-align: inherit;"&gt;&lt;font style="vertical-align: inherit;"&gt;Too many people handle today's fast-moving world by constantly turning up the tempo or raising the volume of what they want to communicate. &lt;/font&gt;&lt;font style="vertical-align: inherit;"&gt;The alternative is to instead focus on what is unique to you or your organization - your super powers. &lt;/font&gt;&lt;font style="vertical-align: inherit;"&gt;What gives you energy and what are you best at? &lt;/font&gt;&lt;font style="vertical-align: inherit;"&gt;We'll talk about that.&lt;/font&gt;&lt;/font&gt;&lt;br&gt;&lt;font style="vertical-align: inherit;"&gt;&lt;font style="vertical-align: inherit;"&gt;For at 4potentials, we are passionate about building your brand both as an individual and organization, attracting and recruiting as well as developing both you and your colleagues so that you both become profitable and create growth. &lt;/font&gt;&lt;font style="vertical-align: inherit;"&gt;And feel good at the same time! &lt;/font&gt;&lt;/font&gt;&lt;br&gt;&lt;font style="vertical-align: inherit;"&gt;&lt;font style="vertical-align: inherit;"&gt;Can't you just this day? &lt;/font&gt;&lt;/font&gt;&lt;br&gt;&lt;font style="vertical-align: inherit;"&gt;&lt;font style="vertical-align: inherit;"&gt;It is quiet. &lt;/font&gt;&lt;font style="vertical-align: inherit;"&gt;Niklas and we will be back on February 18 again. &lt;/font&gt;&lt;font style="vertical-align: inherit;"&gt;Same time and place. &lt;/font&gt;&lt;/font&gt;&lt;br&gt;&lt;br&gt;&lt;font style="vertical-align: inherit;"&gt;&lt;font style="vertical-align: inherit;"&gt;https://www.eventbrite.com/e/vilka-ar-era-superkrafter-att-maxa-individers-and-organizations-potential-tickets-53688799645?source=startupeventslist &lt;/font&gt;&lt;/font&gt;&lt;br&gt;&lt;br&gt;&lt;font style="vertical-align: inherit;"&gt;&lt;font style="vertical-align: inherit;"&gt;Get the latest calendar at https: // www. 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12/31/2018 07:21:04.000Z</t>
  </si>
  <si>
    <t>https://www.google.com/calendar/event?eid=NjZqczBvYWVmb3A3djVxdXQxZ2lmdnA5OWUgenphZXJvY2FsLnN0b2NraG9sbXNlbDFAbQ&amp;ctz=Europe/Stockholm</t>
  </si>
  <si>
    <t>Hur företagens immateriella tillgångar ställer nya krav på affärsstrategin</t>
  </si>
  <si>
    <t>&lt;font style="vertical-align: inherit;"&gt;&lt;font style="vertical-align: inherit;"&gt;Information in English below. &lt;/font&gt;&lt;/font&gt;&lt;br&gt;&lt;font style="vertical-align: inherit;"&gt;&lt;font style="vertical-align: inherit;"&gt;Almost 85% of the S&amp;amp;P 500 index value, equivalent to $ 19 billion, is today represented by intangible assets. &lt;/font&gt;&lt;font style="vertical-align: inherit;"&gt;Intangible assets now form the basis of the global economy and are what primarily drives corporate development and value. &lt;/font&gt;&lt;/font&gt;&lt;br&gt;&lt;font style="vertical-align: inherit;"&gt;&lt;font style="vertical-align: inherit;"&gt;Many companies, however, have been slow to adopt new methods for managing and valuing their portfolio of intangible assets and linking them to their overall business strategy.&lt;/font&gt;&lt;/font&gt;&lt;br&gt;&lt;font style="vertical-align: inherit;"&gt;&lt;font style="vertical-align: inherit;"&gt;On January 23, we invite you to a seminar where our IP specialists will discuss the importance of companies strategically adapting their intangible assets to their overall business strategy and vision. &lt;/font&gt;&lt;font style="vertical-align: inherit;"&gt;Aon's specialists will also discuss newly developed tools that companies can use to make a correct valuation and reduce risks related to intangible assets. &lt;/font&gt;&lt;/font&gt;&lt;br&gt;&amp;nbsp;&lt;br&gt;&lt;font style="vertical-align: inherit;"&gt;&lt;font style="vertical-align: inherit;"&gt;Agenda &lt;/font&gt;&lt;/font&gt;&lt;br&gt;&lt;font style="vertical-align: inherit;"&gt;&lt;font style="vertical-align: inherit;"&gt;14: 00-14: 15 Introduction with Brian Hinman &lt;/font&gt;&lt;/font&gt;&lt;br&gt;&lt;font style="vertical-align: inherit;"&gt;&lt;font style="vertical-align: inherit;"&gt;14: 15-15: 15 Valuation of intangible assets &amp;amp; strategic overview with Brian Hinman &amp;amp; Poh Chua &lt;/font&gt;&lt;/font&gt;&lt;br&gt;&lt;font style="vertical-align: inherit;"&gt;&lt;font style="vertical-align: inherit;"&gt;15: 15-16: 15 Overview of risk transfer regarding intangible assets with Nick Chmielewski &amp;amp; Peter Holz &lt;/font&gt;&lt;/font&gt;&lt;br&gt;&lt;font style="vertical-align: inherit;"&gt;&lt;font style="vertical-align: inherit;"&gt;16: 15-16: 30 Pause &lt;/font&gt;&lt;/font&gt;&lt;br&gt;&lt;font style="vertical-align: inherit;"&gt;&lt;font style="vertical-align: inherit;"&gt;16: 30-17: 30 Discussion - How to manage intangible innovation &amp;amp; risk in a modern economy?&amp;nbsp;&lt;/font&gt;&lt;/font&gt;&lt;br&gt;&lt;font style="vertical-align: inherit;"&gt;&lt;font style="vertical-align: inherit;"&gt;17:30 Summary &amp;amp; closing&amp;nbsp; &lt;/font&gt;&lt;/font&gt;&lt;br&gt;&lt;font style="vertical-align: inherit;"&gt;&lt;font style="vertical-align: inherit;"&gt;This is a free (limited number of places) company seminar and is aimed at those who work in a role such as CFO, IP Specialist, General Counsel, Risk Manager and others. &lt;/font&gt;&lt;font style="vertical-align: inherit;"&gt;The seminar will be held in English. &lt;/font&gt;&lt;/font&gt;&lt;br&gt;&lt;font style="vertical-align: inherit;"&gt;&lt;font style="vertical-align: inherit;"&gt;In case of full booking, we reserve the right to prioritize the participants. &lt;/font&gt;&lt;/font&gt;&lt;br&gt;&amp;nbsp;&lt;br&gt;&lt;br&gt;&amp;nbsp;&lt;br&gt;&lt;font style="vertical-align: inherit;"&gt;&lt;font style="vertical-align: inherit;"&gt;How corporate intangible assets make new demands on the business strategy &lt;/font&gt;&lt;/font&gt;&lt;br&gt;&lt;font style="vertical-align: inherit;"&gt;&lt;font style="vertical-align: inherit;"&gt;Intangible assets have become the foundation of our global economy and are now the primary drivers of value. &lt;/font&gt;&lt;font style="vertical-align: inherit;"&gt;Within this new landscape, it is critical that organizations align their intangible assets strategically with their overarching business strategy and vision, accurately assessing and communicating value and mitigate intellectual property risk.&lt;/font&gt;&lt;/font&gt;&lt;br&gt;During this afternoon session, Aon will examine newly developed tools that companies can leverage to develop a value creation and risk mitigation strategy across their intellectual property portfolio to grow enterprise value.&amp;nbsp;&lt;br&gt;Agenda&lt;br&gt;14:00-14:15&amp;nbsp;&amp;nbsp; Introduction with&amp;nbsp;Brian Hinman&lt;br&gt;14:15-15:15&amp;nbsp; &amp;nbsp;IP valuation &amp;amp; Strategy Overview with&amp;nbsp;Brian Hinman &amp;amp;&amp;nbsp;Poh Chua&lt;br&gt;15:15- 16:15&amp;nbsp; IP Risk Transfer Overview with&amp;nbsp;Nick Chmielewski&amp;nbsp;&amp;amp;&amp;nbsp;Peter Holz&lt;br&gt;16:15-16:30&amp;nbsp;&amp;nbsp;&amp;nbsp;Break&amp;nbsp;&lt;br&gt;16:30-17:30&amp;nbsp; &amp;nbsp;Discussion – How to manage IP innovation &amp;amp; risk in the modern economy?&lt;br&gt;17:30&amp;nbsp; &amp;nbsp; &amp;nbsp; &amp;nbsp; &amp;nbsp; &amp;nbsp; &amp;nbsp;Closing remarks&amp;nbsp;&lt;br&gt;This is a free (limited seats) business seminar and addressed to those who work in roles such as CFO, IP Specialist, General Counsel, Risk Manager and others. The seminar will be held in English. In case of full booking, we reserve the right to prioritize the participants.&lt;br&gt;&lt;br&gt;https://www.eventbrite.co.uk/e/hur-foretagens-immateriella-tillgangar-staller-nya-krav-pa-affarsstrategin-registrering-5309180401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2/31/2018 07:21:39.000Z</t>
  </si>
  <si>
    <t>https://www.google.com/calendar/event?eid=MXRudGY3dm90Y3YydGNjaDg5YTkzZ2c0YXMgenphZXJvY2FsLnN0b2NraG9sbXNlbDFAbQ&amp;ctz=Europe/Stockholm</t>
  </si>
  <si>
    <t>&lt;font style="vertical-align: inherit;"&gt;&lt;font style="vertical-align: inherit;"&gt;How can IHM help you further? &lt;/font&gt;&lt;font style="vertical-align: inherit;"&gt;Welcome to info meeting and advice. &lt;/font&gt;&lt;/font&gt;&lt;br&gt;&lt;font style="vertical-align: inherit;"&gt;&lt;font style="vertical-align: inherit;"&gt;Are you facing new challenges and need new knowledge? &lt;/font&gt;&lt;font style="vertical-align: inherit;"&gt;IHM is a good choice, regardless of whether the subject is personal development, a step up or more self-employed employees. &lt;/font&gt;&lt;/font&gt;&lt;br&gt;&lt;font style="vertical-align: inherit;"&gt;&lt;font style="vertical-align: inherit;"&gt;At IHM you get training, tools and current knowledge. &lt;/font&gt;&lt;font style="vertical-align: inherit;"&gt;The lecturers come from the business world and we work with real cases. &lt;/font&gt;&lt;font style="vertical-align: inherit;"&gt;People from different industries with different experiences provide an invaluable exchange of thoughts and ideas. &lt;/font&gt;&lt;font style="vertical-align: inherit;"&gt;It provides new skills that can be directly translated into the work. Welcome to an information meeting on our certificate training courses in business and market development and the degree Marketing Economist DIHM. &lt;/font&gt;&lt;font style="vertical-align: inherit;"&gt;During the meeting, we have advisors on site and you have the opportunity to discuss your and your company's needs.&lt;/font&gt;&lt;/font&gt;&lt;br&gt;&lt;font style="vertical-align: inherit;"&gt;&lt;font style="vertical-align: inherit;"&gt;Do you have questions? &lt;/font&gt;&lt;font style="vertical-align: inherit;"&gt;Contact Alexsandra Hedström, tel. &lt;/font&gt;&lt;font style="vertical-align: inherit;"&gt;08-657 00 06.&amp;nbsp; &lt;/font&gt;&lt;/font&gt;&lt;br&gt;&lt;font style="vertical-align: inherit;"&gt;&lt;font style="vertical-align: inherit;"&gt;Warm welcome! &lt;/font&gt;&lt;/font&gt;&lt;br&gt;&lt;br&gt;&lt;font style="vertical-align: inherit;"&gt;&lt;font style="vertical-align: inherit;"&gt;https://www.eventbrite.com/e/valcome-pa-informationsmote-om-ihms- &lt;/font&gt;&lt;/font&gt;&lt;br&gt;&lt;br&gt;&lt;font style="vertical-align: inherit;"&gt;&lt;font style="vertical-align: inherit;"&gt;educations-parallel-with-work- tickets-53901763626?source=startupeventslist Get the latest calendar at https: //www.startupeventslist. 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2/31/2018 07:21:52.000Z</t>
  </si>
  <si>
    <t>https://www.google.com/calendar/event?eid=MWw2bDY0aTl1MGRmdmoxYzdhNDU0anR0ZGsgenphZXJvY2FsLnN0b2NraG9sbXNlbDFAbQ&amp;ctz=Europe/Stockholm</t>
  </si>
  <si>
    <t>BYOND Breakfast, 24 Jan</t>
  </si>
  <si>
    <t xml:space="preserve">Go BYOND before you go to work
BYOND Breakfast is a short yet satisfying taste of the BYOND philosophy. In this interactive and inspiring workshop, you will have the opportunity to reflect with like-minded conscious leaders, explore creative collaboration and take away rich insights. Included will be a live interview session with special guest, facilitated by BYOND founder Neo Moreton. Breakfast is included.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byond-breakfast-24-jan-tickets-531118128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7:22:14.000Z</t>
  </si>
  <si>
    <t>https://www.google.com/calendar/event?eid=NmExam5pc3B2Z21xamJnbjVwbzZudmZxZGogenphZXJvY2FsLnN0b2NraG9sbXNlbDFAbQ&amp;ctz=Europe/Stockholm</t>
  </si>
  <si>
    <t>GitHub Enterprise Summit - Stockholm - January 24, 2019</t>
  </si>
  <si>
    <t>Your team wants to build better software, faster. We want to help. That’s why we're introducing the GitHub Enterprise Summit: a one-day event that brings together enterprise leaders, GitHub customers and local innovators who are transforming the way their teams build software. You’ll come away with insights from enterprise leaders about how real teams are building better software, and an inside look at our product roadmap.&lt;br&gt;LocationSkyuddsrummet, Söder Mälarstrand 25 Stockholm&lt;br&gt;Agenda*09:00 - 09:45 | Doors open &amp;amp; registration09:45 - 10:30 | GitHub Keynote10:30 - 11:00 | Customer Story - Schibsted11:00 - 11:15 | Networking break11:15 - 11:45 | Customer Story - Telenor11:45 - 12:45 | Networking lunch12:45 - 13:15 | Customer Story - SEB13:15 - 13:50 | GitHub Actions | GitHub Actions at Flic13:50 - 14:00 | Closing of the Enterprise Summit&lt;br&gt;Why should you attend&lt;br&gt;Whether you’re a team lead, an engineering manager or CTO, you’ll get the opportunity to focus on how software development is changing and what those changes mean for the future. You’ll walk away with concrete strategies from other enterprise teams on how to successfully build, test, and maintain software, along with fresh information about GitHub’s product roadmap.&lt;br&gt;The GitHub Enterprise Summit in Stockholm will feature several talks about how software development is changing, and attendees will:&lt;br&gt;&lt;br&gt;&lt;br&gt;Explore big ideas around collaboration&lt;br&gt;&lt;br&gt;&lt;br&gt;Meet GitHub customers such as Spotify, SEB, iZettle, Telenor and Schibsted&lt;br&gt;&lt;br&gt;&lt;br&gt;Hear from industry leaders&lt;br&gt;&lt;br&gt;&lt;br&gt;Meet the GitHub team&lt;br&gt;&lt;br&gt;&lt;br&gt;Glimpse into the future&lt;br&gt;&lt;br&gt;&lt;br&gt;Who is attending?&lt;br&gt;We’re welcoming the GitHub community at our Stockholm Summit, including:&lt;br&gt;&lt;br&gt;&lt;br&gt;Customers using GitHub&lt;br&gt;&lt;br&gt;&lt;br&gt;Top partners building strong integrations with GitHub&lt;br&gt;&lt;br&gt;&lt;br&gt;Friends that support GitHub or want to learn more&lt;br&gt;&lt;br&gt;&lt;br&gt;&lt;br&gt;*Agenda is subject to change&lt;br&gt;&lt;br&gt;https://www.eventbrite.com/e/github-enterprise-summit-stockholm-january-24-2019-tickets-51676434607?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2/31/2018 07:22:21.000Z</t>
  </si>
  <si>
    <t>https://www.google.com/calendar/event?eid=MmoxOWNqaGxkMnVjbmkyN3Y1a29sN3VnaWEgenphZXJvY2FsLnN0b2NraG9sbXNlbDFAbQ&amp;ctz=Europe/Stockholm</t>
  </si>
  <si>
    <t>GLOBAL WOMAN CLUB STOCKHOLM: BUSINESS NETWORKING BREAKFAST - JANUARY</t>
  </si>
  <si>
    <t>Empowering Women Locally - Connecting Women Globally&lt;br&gt;A different style of networking&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amp;nbsp;&lt;br&gt;Join us for the Business Networking Breakfast at the prestigious Grand Hotel in Stockholm on Friday 25 January 2019&amp;nbsp;from 8.30am to 11.30am.&amp;nbsp;&lt;br&gt;Places are limited so please book early.&lt;br&gt;&lt;br&gt;Ellen Bjerkehag is your host and organiser and you can see more about Ellen and why she became part of the Global Woman family here: http://globalwomanclub.com/stockholm&amp;nbsp;&lt;br&gt;&lt;br&gt;On arrival, help yourself to tea or coffee or orange juice followed by a delightful buffet breakfast, in the most beautiful and grand setting in Stockholm, and meet and greet with each other.&amp;nbsp;Ellen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lt;br&gt;&lt;br&gt;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lt;br&gt;&lt;br&gt;What makes the Global Woman Club breakfast so special?&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What they share in common is to serve a social and human good and purpose in whatever they do. For the entrepreneurs, it is to profit with a purpose. For career professionals, it is to succeed with a purpose. We often refer to it as the 'Life purpose'.&lt;br&gt;It is the combination of all these magical ingredients that sprinkle a glowing sense of empowerment and happiness. United we are stronger and ready to face any challenges we are experiencing or may meet.&lt;br&gt;Get a sense of the occasion by viewing a snapshot of the action and hear what the women have to say in the video here:&amp;nbsp;https://www.youtube.com/watch?v=cT9KWhfNNtA&amp;amp;sns=em&lt;br&gt;&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lt;br&gt;Global Woman Business Club helps women to build their confidence and belief that they can be successful in whatever they do. We help them build their brand and create awareness about their projects through our media platform.&lt;br&gt;&lt;br&gt;The cost for Global Woman Club members is 15 euros and for non-members it is 30 euros. (Plus Eventbrite booking fee). Non-members can attend only once. If you are interested to join&amp;nbsp;If you are interested to join our Global Woman Club, please send us an email to club@globalwoman.co&lt;br&gt;&lt;br&gt;We are now in London, Paris, Amsterdam, Antwerp, Stockholm, Gothenburg, Oslo, Milan, Vienna, Los Angeles, New York, Chicago, Nottingham, and Birmingham UK, Johannesburg South Africa, with many more opening in the last quarter of 2018, including Monaco, Frankfurt, Brussels, Bucharest, Dubai, Dallas, and Stockholm City Club in the evening.&amp;nbsp;&lt;br&gt;We do take pictures and share on Facebook (join us and see them at the Global Woman Club group) and on the Global Woman websites globalwomanclub.com and globalwoman.co&lt;br&gt;&lt;br&gt;You can see Global Woman breakfast dates in all locations and countries, and other Global Woman events at&amp;nbsp;http://globalwomanclub.com/events&lt;br&gt;Join the Global Woman Facebook Public page for updates and alerts.&lt;br&gt;We will contact you about this and other events after you have booked your ticket. You may unsubscribe at any time and can view our privacy policy at https://globalwomanclub.com/privacy-policy&lt;br&gt;Watch out for the Global Woman TV show live on Facebook every Friday at 8pm GMT and 9pm CEST&amp;nbsp;&lt;br&gt;&lt;br&gt;In 2018 Global Woman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amp;nbsp;&lt;br&gt;&lt;br&gt;https://www.eventbrite.com/e/global-woman-club-stockholm-business-networking-breakfast-january-tickets-5269097612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2/31/2018 07:22:44.000Z</t>
  </si>
  <si>
    <t>https://www.google.com/calendar/event?eid=Mzh0ZG9pMW5nOXZmYmxrZm05NTgyaWs1NG4genphZXJvY2FsLnN0b2NraG9sbXNlbDFAbQ&amp;ctz=Europe/Stockholm</t>
  </si>
  <si>
    <t>Seminarium 25:e jan 2019: Så bygger du en framgångsrik arbetsplatskultur!</t>
  </si>
  <si>
    <t>&lt;font style="vertical-align: inherit;"&gt;&lt;font style="vertical-align: inherit;"&gt;How can you, as a leader, structure a successful culture in your team, in your department or throughout your organization? &lt;/font&gt;&lt;font style="vertical-align: inherit;"&gt;Welcome to FranklinCovey's free seminar on Friday 25th of January between 9am and 12pm on the theme "How to build a successful workplace culture!" &lt;/font&gt;&lt;/font&gt;&lt;br&gt;&lt;font style="vertical-align: inherit;"&gt;&lt;font style="vertical-align: inherit;"&gt;The people are at the heart of the organization and your most important investment, and we know that if the organization's culture is flourishing, the business also does so. &lt;/font&gt;&lt;font style="vertical-align: inherit;"&gt;What do we mean by FranklinCovey then with culture? &lt;/font&gt;&lt;font style="vertical-align: inherit;"&gt;Well what the leaders and employees do about the days: the views and the daily behaviors. &lt;/font&gt;&lt;font style="vertical-align: inherit;"&gt;What is often described as "it sits in the walls".&lt;/font&gt;&lt;/font&gt;&lt;br&gt;&lt;font style="vertical-align: inherit;"&gt;&lt;font style="vertical-align: inherit;"&gt;During Friday's seminar you will have the opportunity to listen to how three of the leaders and organizations that have really managed to create results with their cultural work have gone: - Niklas Hedin, CEO Centiro, an award-winning software company that operates globally and who annually tops lists of Sweden's and Europe's best workplaces.- Oivi Jacobsson, HR Manager for Perrigo, a leading global self-care company with about 40 different brands in the Nordic region. &lt;/font&gt;&lt;/font&gt;&lt;br&gt;&lt;font style="vertical-align: inherit;"&gt;&lt;font style="vertical-align: inherit;"&gt;- Jeanine Ohlsson, HR Manager for Azets, the leading provider of finance and payroll services in the Nordic region.&lt;/font&gt;&lt;/font&gt;&lt;br&gt;&lt;br&gt;&lt;font style="vertical-align: inherit;"&gt;&lt;font style="vertical-align: inherit;"&gt;On stage there are also our own leadership experts Sanna Jönsson Käll and Marcus Jarl. &lt;/font&gt;&lt;font style="vertical-align: inherit;"&gt;They will share FranklinCovey's views on leadership and corporate culture. &lt;/font&gt;&lt;font style="vertical-align: inherit;"&gt;They also offer tastings from the framework for leadership that helped these organizations succeed: The 7 good habits. &lt;/font&gt;&lt;font style="vertical-align: inherit;"&gt;It comes from the best-selling book The 7 Habits of Highly Effective People and is one of the world's most widely used and proven leadership programs. &lt;/font&gt;&lt;/font&gt;&lt;br&gt;&lt;br&gt;&lt;font style="vertical-align: inherit;"&gt;&lt;font style="vertical-align: inherit;"&gt;Welcome on an inspiring day with us! AGENDA FOR THE DAY&lt;/font&gt;&lt;/font&gt;&lt;br&gt;&lt;font style="vertical-align: inherit;"&gt;&lt;font style="vertical-align: inherit;"&gt;08.30 - 09.00 Check in and breakfast 09.00 - 10.30 The 7 good habits: How to build a successful corporate cultureSanna Jönsson Käll and Marcus Jarl, leadership experts, FranklinCovey Sweden10.30 - 10.45 Rast10.45 - 11.50 How to build culture with The 7 good the habitsNiklas Hedin, CEO of Centiro, Oivi Jacobsson, HR Manager for Perrigo and Jeanine Ohlsson, HR Manager for Azets.11.50 - 12.00 Closing, thoughts and reflections from the day12.00 - 12.45 Lunch buffet &lt;/font&gt;&lt;/font&gt;&lt;br&gt;&lt;font style="vertical-align: inherit;"&gt;&lt;font style="vertical-align: inherit;"&gt;FOR WHO? This seminar is exclusively for you with responsibility for leadership development within your organization. &lt;/font&gt;&lt;font style="vertical-align: inherit;"&gt;Maybe you are today HR Director, L&amp;amp;D Manager or CEO. &lt;/font&gt;&lt;/font&gt;&lt;br&gt;&lt;font style="vertical-align: inherit;"&gt;&lt;font style="vertical-align: inherit;"&gt;PRACTICAL FACTS DATE: Friday 25th of JanuaryTime: 09.00 - 12.00Place: Venue 81, Drottninggatan 81, Stockholm &lt;/font&gt;&lt;/font&gt;&lt;br&gt;&lt;font style="vertical-align: inherit;"&gt;&lt;font style="vertical-align: inherit;"&gt;REGISTER sign up via this page!&lt;/font&gt;&lt;/font&gt;&lt;br&gt;&lt;font style="vertical-align: inherit;"&gt;&lt;font style="vertical-align: inherit;"&gt;The seminars have a limited number of places so OSA as soon as possible to secure your place! Max 2 places per organization. &lt;/font&gt;&lt;/font&gt;&lt;br&gt;&lt;br&gt;&lt;font style="vertical-align: inherit;"&gt;&lt;font style="vertical-align: inherit;"&gt;https://www.eventbrite.com/e/seminarium-25e-jan-2019-sa-construct-you-en-forward-the-credit-culture-cards-53339135791?source=startupeventslist &lt;/font&gt;&lt;/font&gt;&lt;br&gt;&lt;br&gt;&lt;font style="vertical-align: inherit;"&gt;&lt;font style="vertical-align: inherit;"&gt;Get the latest calendar at https: // www. 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2/31/2018 07:23:01.000Z</t>
  </si>
  <si>
    <t>https://www.google.com/calendar/event?eid=M2ZxYzMwbHVocHNtYTlqOWhjZ3NkbWJyNTMgenphZXJvY2FsLnN0b2NraG9sbXNlbDFAbQ&amp;ctz=Europe/Stockholm</t>
  </si>
  <si>
    <t>Lunch &amp; Trends: Berghs Trendspaningar 2019</t>
  </si>
  <si>
    <t>&lt;font style="vertical-align: inherit;"&gt;&lt;font style="vertical-align: inherit;"&gt;Don't miss a unique opportunity to take part in Bergh's Trend Spanning 2019, with current insights and trends in communication. &lt;/font&gt;&lt;font style="vertical-align: inherit;"&gt;Book yourself for Lunch &amp;amp; Trends on January 29 and be the first to take part of this year's edition. &lt;/font&gt;&lt;/font&gt;&lt;br&gt;&lt;font style="vertical-align: inherit;"&gt;&lt;font style="vertical-align: inherit;"&gt;This year's trend report is the sixth in the order and, as always, gives a composite picture of the world's best communication collected from both Swedish and international campaigns. &lt;/font&gt;&lt;font style="vertical-align: inherit;"&gt;Together with cases created by Bergh's students - the industry's upcoming super talents - you get an exclusive mix of ideas to simplify and maximize your own idea work. &lt;/font&gt;&lt;/font&gt;&lt;br&gt;&lt;font style="vertical-align: inherit;"&gt;&lt;font style="vertical-align: inherit;"&gt;In addition to topics such as disruptive creativity, using data such as butler and why spirituality is on the wallpaper again, Bergh's CEO Camilla Wallander and Joakim Thulin, Head of Insight, will talk about the most central insights and competencies surrounding the communication work today.&lt;/font&gt;&lt;/font&gt;&lt;br&gt;&lt;font style="vertical-align: inherit;"&gt;&lt;font style="vertical-align: inherit;"&gt;Subscribe to this exclusive opportunity to replenish new insights for 2019 over a good lunch with industry colleagues. &lt;/font&gt;&lt;/font&gt;&lt;br&gt;&lt;font style="vertical-align: inherit;"&gt;&lt;font style="vertical-align: inherit;"&gt;According to Berghs - Bergh's School of Communications is a comprehensive trend report and a result of the school's extensive business intelligence in communications, innovation, marketing and creativity. &lt;/font&gt;&lt;font style="vertical-align: inherit;"&gt;The report highlights four key insights, four important competencies and seven current trends. &lt;/font&gt;&lt;font style="vertical-align: inherit;"&gt;For those of you who want to take part of the report, there is the opportunity via inspiration lecture, workshops or the Berghs Update subscription. &lt;/font&gt;&lt;/font&gt;&lt;br&gt;&lt;font style="vertical-align: inherit;"&gt;&lt;font style="vertical-align: inherit;"&gt;Time: 29/1 at 11.30-12.45 Content: Spaning including lunchPrice: SEK 295 VAT &lt;/font&gt;&lt;/font&gt;&lt;br&gt;&lt;font style="vertical-align: inherit;"&gt;&lt;font style="vertical-align: inherit;"&gt;For a refund, a cancellation must be made at least 7 days before the event.&lt;/font&gt;&lt;/font&gt;&lt;br&gt;&lt;br&gt;https://www.eventbrite.com/e/lunch-trends-berghs-trendspaningar-2019-tickets-53906228982?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2/31/2018 07:24:17.000Z</t>
  </si>
  <si>
    <t>https://www.google.com/calendar/event?eid=MTI2Z3NuNWNoYWUybWU2NmU2Y2Q2NXU5cXEgenphZXJvY2FsLnN0b2NraG9sbXNlbDFAbQ&amp;ctz=Europe/Stockholm</t>
  </si>
  <si>
    <t>Continuous everything meetup</t>
  </si>
  <si>
    <t>Welcome to the Ericsson meetup!&lt;br&gt;In this meetup we will share about the Continuous Integration and Delivery processes.&amp;nbsp; We have invited a number of company representatives who will present their view of their production processes, their infrastructure, common challenges and solutions.&lt;br&gt;Coffee will be served in the morning and afternoon.&lt;br&gt;&lt;br&gt;The event is hosted by Ericsson 4G &amp;amp; 5G Meetup Team&lt;br&gt;&lt;br&gt;Jenny Björneberg&amp;nbsp;(had a bunch of great ideas)&lt;br&gt;Masood Tariq&amp;nbsp;(made this happen)&lt;br&gt;Conny Wickström&amp;nbsp;(shot the banner photo)&lt;br&gt;&lt;br&gt;&lt;br&gt;https://www.eventbrite.co.uk/e/continuous-everything-meetup-tickets-52657947338?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2/31/2018 07:24:33.000Z</t>
  </si>
  <si>
    <t>https://www.google.com/calendar/event?eid=NXJzYmJvc2VpaWwwbGFnanQ0cTBiZW50YWUgenphZXJvY2FsLnN0b2NraG9sbXNlbDFAbQ&amp;ctz=Europe/Stockholm</t>
  </si>
  <si>
    <t>ONE STEP BYOND, 29 Jan</t>
  </si>
  <si>
    <t xml:space="preserve">ONE STEP BYOND - Putting the BYOND methodology into practice
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one-step-byond-29-jan-tickets-51070220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7:24:39.000Z</t>
  </si>
  <si>
    <t>https://www.google.com/calendar/event?eid=NDlvYWx2amJmaWJmZ2dnbWttNjVpOGxldWkgenphZXJvY2FsLnN0b2NraG9sbXNlbDFAbQ&amp;ctz=Europe/Stockholm</t>
  </si>
  <si>
    <t>Leading Transformation: How to Take Charge of Your Company's Future</t>
  </si>
  <si>
    <t>For all the time and money invested in innovation, why are there so few success stories? A lot of companies realize they need to change, and throw technology at the wall to see what sticks. The problem is that people aren’t changing nearly as fast as technology, so we need intuitive tools that can change human behavior.&amp;nbsp;AmCham Sweden invites you to hear from Kyle Nel,&amp;nbsp;one of authors of&amp;nbsp;Leading Transformation: How to Take Charge of Your Company's Future.&amp;nbsp;The process revealed in this book gives leaders the means to transcend the human barriers that block change and lead their organizations confidently into the future.&lt;br&gt;&lt;br&gt;https://www.eventbrite.com/e/leading-transformation-how-to-take-charge-of-your-companys-future-tickets-53053177482?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2/31/2018 07:25:17.000Z</t>
  </si>
  <si>
    <t>https://www.google.com/calendar/event?eid=Nm5mYnRlMjducG90dHIwbzFzcnJvN24wYjUgenphZXJvY2FsLnN0b2NraG9sbXNlbDFAbQ&amp;ctz=Europe/Stockholm</t>
  </si>
  <si>
    <t xml:space="preserve"> ITIL 4 - What's New?</t>
  </si>
  <si>
    <t>&lt;font style="vertical-align: inherit;"&gt;&lt;font style="vertical-align: inherit;"&gt;Target group: Sales staff, customer representatives, suppliers, etc. who need to understand ITIL as a concept but do not need to learn the included processes.Time: Breakfast from 07.45, the seminar runs between 8.00 and 9.00. &lt;/font&gt;&lt;font style="vertical-align: inherit;"&gt;Between 9.00 and 9.30 there is the possibility of in-depth and questions. &lt;/font&gt;&lt;/font&gt;&lt;br&gt;&lt;font style="vertical-align: inherit;"&gt;&lt;font style="vertical-align: inherit;"&gt;Price: Free of charge &lt;/font&gt;&lt;/font&gt;&lt;br&gt;&lt;font style="vertical-align: inherit;"&gt;&lt;font style="vertical-align: inherit;"&gt;A seminar for those who want to understand the benefits of ITIL 4 and get an overall understanding of structure and content. &lt;/font&gt;&lt;font style="vertical-align: inherit;"&gt;The seminar gives a good understanding of the differences between the previous version of ITIL and ITIL4. &lt;/font&gt;&lt;/font&gt;&lt;br&gt;&lt;br&gt;&lt;font style="vertical-align: inherit;"&gt;&lt;font style="vertical-align: inherit;"&gt;https://www.eventbrite.com/e/itil-4-whats-new-tickets-53915186775?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2/31/2018 07:25:25.000Z</t>
  </si>
  <si>
    <t>https://www.google.com/calendar/event?eid=MzZndWhjcm5kMTRybXJkZDEyajduOTZnMGYgenphZXJvY2FsLnN0b2NraG9sbXNlbDFAbQ&amp;ctz=Europe/Stockholm</t>
  </si>
  <si>
    <t>Get hands-on with new the and Improved Mobile Interface</t>
  </si>
  <si>
    <t>TBD (Central, Stockholm, Sweden)</t>
  </si>
  <si>
    <t>Stockholm ServiceNow Developer Meetup
Wednesday, March 6 at 5:00 PM
This workshop will cover the full lifecycle of designing, configuration and deploying the new and improved Mobile Interface for ServiceNow Madrid vers...
https://www.meetup.com/Stockholm-ServiceNow-Developer-Meetup/events/256968318/</t>
  </si>
  <si>
    <t>01/01/2019 02:30:07.000Z</t>
  </si>
  <si>
    <t>https://www.google.com/calendar/event?eid=NGRyaDNuazdrdjhhOGdkN2NrN2djaTFucGwgenphZXJvY2FsLnN0b2NraG9sbXNlbDFAbQ&amp;ctz=Europe/Stockholm</t>
  </si>
  <si>
    <t>Take a look at Network Automation tools/framework- Nornir and Cisco NSO</t>
  </si>
  <si>
    <t>Cisco (Sveavägen 25, 6 tr, Stockholm, AL, Sweden)</t>
  </si>
  <si>
    <t>Network Automation Stockholm
Wednesday, January 9 at 5:00 PM
Carl Moberg will talk about Network Automation, where are we today and NSO+ Ansible and Patrick Ogenstad will introduce us to Nornir - "The Python aut...
https://www.meetup.com/Network-Automation-Stockholm/events/256346400/</t>
  </si>
  <si>
    <t>01/01/2019 02:31:07.000Z</t>
  </si>
  <si>
    <t>https://www.google.com/calendar/event?eid=N3JwMDVyc3JqNGxldG9obDRiZ3FxOXU0NXQgenphZXJvY2FsLnN0b2NraG9sbXNlbDFAbQ&amp;ctz=Europe/Stockholm</t>
  </si>
  <si>
    <t>Stockholm Cybersecurity Meetup
Wednesday, January 23 at 6:00 PM
This meetup is for all cybersecurity enthusiasts in Stockholm. If cybersecurity is your work, studies or just a passion (or all of the above), join ou...
https://www.meetup.com/Stockholm-Cybersecurity-Meetup/events/255963407/</t>
  </si>
  <si>
    <t>01/01/2019 02:34:49.000Z</t>
  </si>
  <si>
    <t>https://www.google.com/calendar/event?eid=MzNmdWk0NzE2ZXF0dGs2djkydXJoYmtwcjQgenphZXJvY2FsLnN0b2NraG9sbXNlbDFAbQ&amp;ctz=Europe/Stockholm</t>
  </si>
  <si>
    <t>FOSS-Sthlm #20</t>
  </si>
  <si>
    <t>ÅF AB (Frösundaleden 2A, 169 99 , Solna, Sweden)</t>
  </si>
  <si>
    <t>FOSS-Sthlm
Monday, January 28 at 4:00 PM
Dags för träff #20 \\o/ Denna gång håller vi till hos ÅF AB ute i Solna. Det blir intressanta talks som vanligt och sen åker vi till pub för lite förfr...
https://www.meetup.com/FOSS-Sthlm/events/257619567/</t>
  </si>
  <si>
    <t>01/01/2019 02:35:02.000Z</t>
  </si>
  <si>
    <t>https://www.google.com/calendar/event?eid=NWI0Z3RvbWl0bWhmZ25kYW05Yjd0c2tzNDkgenphZXJvY2FsLnN0b2NraG9sbXNlbDFAbQ&amp;ctz=Europe/Stockholm</t>
  </si>
  <si>
    <t>Bitcoin 10 yrs anniversary Dinner</t>
  </si>
  <si>
    <t>Stockholm (Stockholm, Stockholm, Sweden)</t>
  </si>
  <si>
    <t>Bitcoin Stockholm
Thursday, January 3 at 5:30 PM
Celebrating Bitcoin's genesis-block created 3rd of January 2009 with a Dinner. Location will come, but it will be in Stockholm. We will add more conte...
https://www.meetup.com/bitcoin/events/257655750/</t>
  </si>
  <si>
    <t>01/01/2019 02:35:04.000Z</t>
  </si>
  <si>
    <t>https://www.google.com/calendar/event?eid=NjlzY2xucHNiazQzdGlibnJpMGlkMDZoMTAgenphZXJvY2FsLnN0b2NraG9sbXNlbDFAbQ&amp;ctz=Europe/Stockholm</t>
  </si>
  <si>
    <t xml:space="preserve">Secret Funnel Marketing Strategy To Help You Make More Online Sales...Even If You Have ZERO Online Marketing Experience
[VIRTUAL EVENT]IMPORTANT NOTE: This is a Virtual Event. Registrants will be receiving an email with Web Class details.
Do Online Marketing "Tricks" Still Work?
It’s no secret.
In the last few years making money online has gotten a LOT harder!
Google slaps…
Rising costs of traffic…
Markets getting more sophisticated…
In fact, some well known marketers have recently started to say that "online marketing as we know it is DEAD!"
They say that a new breed of marketing has replaced it, and we all need to be Snapchatting and Instagramming all day without ever trying to sell anything…
They claim that we can "guilt people into buying" by just giving… and giving… and giving some more…
And the weird thing is, they’re right.
You can’t just throw up a webpage, buy some adwords traffic and expect to be driving a Lamborghini within a couple months anymore…
(In fact, it never really worked that way…)
But at the same time… you don’t need to overcomplicate it and spend months building out a complex labyrinth that will just confuse your prospects.
No. What you need now is the same thing you’ve always needed…
A solid foundation.
The right offer, presented to the right people, in the right delivery method will give you the ability to create cash “on demand” over and over again.
And how can you find that offer, those people, and the right delivery method?
Well, there are TWO paths.
First, you can try to do it alone… "follow your passion” and just “do what feels right"... and in about 6 months, chances are pretty good you’ll be right where you started.
The second path is smarter.
Find someone else who has done what you want to do, and use their “framework” as your model.
That way you’re building your business on a solid foundation, and you’ll be much more likely to succeed.
Now you probably have lots of questions…
"Where do I find someone to model?"
"How do I know they’re making lots of money?"
"Will this work for my business?"
"What about the tech stuff?"
And that’s why we want to invite you to this special web class training which will answer all those questions for you.
We’ll show you a behind the scenes look of how to create winning offer, after offer, again and again.
Who Should Attend:
- Authors, Speakers, Consultants, Coaches, and Experts- CEO, Founder, Startup- Local Business Owners- Online Entrepreneurs, Affiliate Marketers- Retirees or Soon-To-Be Retirees- Office "Slaves" Trying To Escape Their J-O-B
Important to note: This is NOT a "get-rich-quick" scheme or any MLM scheme.
Please be advised that income and results shown are extraordinary and are not intended to serve as guarantees. In fact, as stipulated by law, we can not and do not make any guarantees about your ability to get results or earn any money with our ideas, information, tools or strategies. We don’t know you and, besides, your results in life are up to you. Agreed? We just want to help you by giving great content, direction and strategies that worked well for us and our students and that we believe can move you forward.
https://www.eventbrite.com/e/secret-funnel-marketing-strategy-to-help-you-make-more-online-sales-tickets-33109538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2:36:25.000Z</t>
  </si>
  <si>
    <t>https://www.google.com/calendar/event?eid=NXUxcTgxaW1qNXRlaHJuZTFhdnRrZTVjdG8genphZXJvY2FsLnN0b2NraG9sbXNlbDFAbQ&amp;ctz=Europe/Stockholm</t>
  </si>
  <si>
    <t>DevOps Training in Stockholm, Sweden| 8 sessions | 24 hours | devops bootcamp | learn devops | devops training for beginners | what is devops | devops engineer training | prepare for devops engineer(ing) job interviews | build devops career</t>
  </si>
  <si>
    <t xml:space="preserve">Next class starting
January 5, 2019
Delivery Method
This course will be delivered through LIVE Instructor Led Online Training
Duration
• 24 hours over 4 weekends
Class Schedule
January 5,6,12,13,19,20,26,27
Saturday and Sunday each weekend
10:30 AM - 1:30 PM US Eastern time each day
Please check your local date and time for first session
Video Conference Details
Will be sent once you register and payment is received
Audience
This course is meant for IT professionals who are Systems Admins, Developers, Testers, Solutions Architect, Release Engineers, Cloud Professionals and others who want to build a career in DevOps.
Course Pre-requisites
There are no specific prerequisites to become a DevOps Practitioner. Anyone with basic knowledge of Linux and Networking can take up this DevOps Certification course.
Course Outline
1. Basics of DevOps
Why DevOps
What is DevOps,
DevOps Market Trends
DevOps Engineer Skills
DevOps delivery pipeline
DevOps ecosystem.
2. Build tools - GIT and Jenkins
Automatic Source Code Management using GIT and Continuous Integration using Jenkins.
Introduction to VCS and GIT
GIT File workflow
Important GIT Commands
Introduction to Continuous Integration and Jenkins
Plugin Management in Jenkins
Various scenarios of Building Delivery Pipeline.
3. Build and Test Automation
How to build an appropriate delivery pipeline and perform test automation on it. 
You can also understand the various security options and notification management in Jenkins.
Build Setup in Jenkins
Test Automation
Security in Jenkins
Notification System.
4. Containerization using Docker
Identify the difference between containers and VMs. 
Virtualization using Docker
Deep dive into image and containers concept in Docker.
What and Why of Containers
Introduction to Docker
Docker Fundamentals
Image Distribution
Docker Containers.
5. Docker Commands and Use-cases
Networking concepts in Docker
Best way to use the Docker Volume
Creating a Docker file.
Docker Networking
Docker Volumes
Docker Files.
6. Puppet
"Infrastructure -as-Code"
Master-agent architecture and catalog compilation in Puppet
Write a Puppet program using Puppet DSL
Puppet Introduction
Puppet Architecture
Basic Puppet Terminologies
Puppet Language Constructs.
Install modules from a third-party tool
Node classification using hiera and ENC
Puppet environment structure and configuration
Various kinds of puppet classes and puppet template.
7. Chef
Introduction to Chef
Chef – Server Architectures
Chef Workstation
Chef – Repo
Servers and Nodes
Cookbooks and Recipes
Installing chef with Knife
Data – Bags
8. Ansible
Introduction to Ansible
Setting up Ansbile and Vagrant
Ansible Foundations
Playbooks
Roles
Variables
Ansible Command Line Usage
Ansible Real Time Production Examples- USE CASES
Student Advantage
1. Class recordings will be made available. 2. Post class support3. Course material available. 4. Software access5. Career advancement and Job placement assistance
Refund Policy
100% refund will be provided only if we DO NOT hold the class and/or we reschedule the class and the new dates and timings don't work for you. 
If the class is held as per schedule, you don't show up or you register, purchase a training ticket and then change your mind, we will not issue a refund.
https://www.eventbrite.com/e/devops-training-in-stockholm-sweden-8-sessions-24-hours-devops-bootcamp-learn-devops-devops-tickets-537380991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2:36:41.000Z</t>
  </si>
  <si>
    <t>https://www.google.com/calendar/event?eid=NmtzMWVmbzJmanM1djVoc29kMWo1N2c0cXIgenphZXJvY2FsLnN0b2NraG9sbXNlbDFAbQ&amp;ctz=Europe/Stockholm</t>
  </si>
  <si>
    <t>Blockchain Training in Stockholm, Sweden for Beginners-Bitcoin training-introduction to cryptocurrency-ico-ethereum-hyperledger-smart contracts training</t>
  </si>
  <si>
    <t xml:space="preserve">Schedule
This class will be held as Remote LIVE Instructor led Online course as well as Onsite classroom at a physical location comprising of 5 sessions of 2 hours each. All sessions will follow the schedule below:
January 5, 2019 from 9:30 AM to 11:30 AM US Pacific Time
January 6, 2019 from 9:30 AM to 11:30 AM US Pacific Time
January 12, 2019 from 9:30 AM to 11:30 AM US Pacific Time
January 13, 2019 from 9:30 AM to 11:30 AM US Pacific Time
January 19, 2019 from 9:30 AM to 11:30 AM US Pacific Time
Course Overview
The course provides an overview of the Blockchain technology including its history, evolution and the future. Students learn about bitcoin, which is powered by blockchain technology, bitcoin mining, other cryptocurrencies such as Ethereum, Block, Hash, cryptography, how to develop a simple blockchain application.
Who can take this course
Anyone aspiring to learn new technology can take this the course. Students and professionals interested in a career in the blockchain technology should opt for the course. 
Prerequisites
Programming knowledge is desired but not required. It would be nice if you already have knowledge of Python, JavaScript, NodeJS and ReactJS.Those who have no programming knowledge will still get a lot of value from taking this course just as a beginner would learn a lot from watching someone cooking a meal or changing a flat tire.
Course Objectives
After completing this Training, you should be able to:
Understand the importance of Blockchain technology
Perceive, how bitcoin transactions are validated by miners
Create and use bitcoin account effectively
Have a deep insight into bitcoin and its network
Understand Ethereum blockchain
Comprehend the cryptography and cryptocurrency concepts
Learn Solidity: Prominent language to develop smart contracts
Deploy your private blockchain on web where you can visually see your chains
Develop private Blockchain in MultiChain
Discuss the compelling use-cases of the blockchain
Interpret the prospects of blockchain
Assess, how blockchain can improve your business standards
Refund Policy
100% refund can be applied if request is initiated 24 before the 1st course session
If a class is rescheduled/cancelled by the organizer, registered students will be offered a credit towards any future course or a 100% refund.
https://www.eventbrite.com/e/blockchain-training-in-stockholm-sweden-for-beginners-bitcoin-training-introduction-to-tickets-53168928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2:36:57.000Z</t>
  </si>
  <si>
    <t>https://www.google.com/calendar/event?eid=MTI1ZGx1aXZkbjc3bm41azBycjN2MGNrMGcgenphZXJvY2FsLnN0b2NraG9sbXNlbDFAbQ&amp;ctz=Europe/Stockholm</t>
  </si>
  <si>
    <t>Free Webinar on Big Data with Scala &amp; Spark - Live Instructor Led Session | Limited Seats | Stockholm, Sweden</t>
  </si>
  <si>
    <t xml:space="preserve">
At CloudxLab, we have a free Live Webinar on Big Data with Scala &amp; Spark. It is an online webinar &amp; we will provide the joining link one day before the session. 
There are a few limited seats available, thus sign up here to confirm your seat. 
Here's what you'll learn
1. What is Big Data &amp; why is it important 2. Big Data - examples and applications3. Understanding the Spark architecture 4. Overview of Scala Programming Language5. Hands-on demo on a cloud-based real-time cluster
This webinar is the first and only free session of the complete course on Big Data with Spark &amp; Scala. To know more about the course, please visit here
For any queries, write to us:
Kelly Thomas, Business Development Manager
Email: reachus@cloudxlab.com
Ph: +1 (412) 568-3901
https://cloudxlab.com
https://www.eventbrite.com/e/free-webinar-on-big-data-with-scala-spark-live-instructor-led-session-limited-seats-stockholm-sweden-tickets-405480312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2:37:22.000Z</t>
  </si>
  <si>
    <t>https://www.google.com/calendar/event?eid=NGc4Z3NzMzh1bmFtZjN1czF0czhkNGgza3QgenphZXJvY2FsLnN0b2NraG9sbXNlbDFAbQ&amp;ctz=Europe/Stockholm</t>
  </si>
  <si>
    <t>Hur du gör verksamheten mer framgångsrik</t>
  </si>
  <si>
    <t xml:space="preserve">
Det behövs fler anställda som förstår sin roll i hela affärsverksamheten, fler som kan ta ett tvärfunktionellt ansvar och fler som kan initiera och driva nya projekt framgångsrikt. 
Med andra ord behövs fler som tänker och agerar som ”business managers”. För att kunna axla denna roll krävs en förståelse av de ekonomiska, marknadsmässiga och organisatoriska förutsättningar som påverkar och styr arbetet. Behöver du bli bättre på detta och göra din verksamhet mer framgångsrik?
Välkommen till ett smakprov av utbildningen IHM Business Management, en utbildning som integrerar de olika ämnesområdena ekonomi, marknadsföring, ledarskap och organisation.  
Varmt Välkommen! 
Har du frågor kontakta gärna: Alexsandra Hedström tel. 08-657 00 06 
https://www.eventbrite.com/e/hur-du-gor-verksamheten-mer-framgangsrik-biljetter-525248181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2:37:43.000Z</t>
  </si>
  <si>
    <t>https://www.google.com/calendar/event?eid=MjhvOGtoYnAzaTRpNTc3a2UxdDA4bXVvcTIgenphZXJvY2FsLnN0b2NraG9sbXNlbDFAbQ&amp;ctz=Europe/Stockholm</t>
  </si>
  <si>
    <t>Innovation as a Service on WRLDS TV</t>
  </si>
  <si>
    <t xml:space="preserve">WRLDS - TV Innovation as a Service
Join Innovation Lead of Ernst and Young Nordics on this week's episode of WRLDS TV where we discuss innovation as a service.
STOCKHOLM, Sweden - Nov. 28, 2018 - PRLog -- STREAM FROM @WRLDSCREATIONS ON FACEBOOK - INTERACTIVE!Questions/Comments welcome during live stream.On this week's stream, guest Katarina Wangler Bjork from Ernst and Young Nordics will discuss Innovation as a service.The interactive show will explore how innovation can be measured and how an idea can become a solution.Live stream Thursday 29 Nov 17:00 (Stockholm, Sweden Time)9AM PST | 11am ESTAbout WRLDS TVWRLDS TV is a Stockholm based, tech news show dedicated to providing originally produced video programming that offers expert insights in tech and business. The WRLDS TV platform live streams across all popular social media channels with audiences in Nordic, USA and South Pacific markets. Edited videos have a reach of approximately 2,000 viewers.About WRLDS CreationsWRLDS is the creator of a smart ball that connects to your mobile phone. Use the free WRLDS open platform to develop games and apps that can be sold on the App Store and Google Play.The show is hosted by Leigh Fitzjames and Christian von Helandhttps://www.facebook.com/leighfitzjamespage/https://www.facebook.com/christianvonhelandhttps://www.wrlds.com/Get in touch with @wrldscreations
ContactWRLDS CREATIONS
https://www.eventbrite.com/e/innovation-as-a-service-on-wrlds-tv-tickets-530993094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2:39:00.000Z</t>
  </si>
  <si>
    <t>https://www.google.com/calendar/event?eid=NWowcmNqZGNlbWMwMm4yYmwycDRkaG9oYmsgenphZXJvY2FsLnN0b2NraG9sbXNlbDFAbQ&amp;ctz=Europe/Stockholm</t>
  </si>
  <si>
    <t>Marknadsförarens röda piller!</t>
  </si>
  <si>
    <t xml:space="preserve">Nej, det handlar inte om knark!
Det röda pillret är istället en referens till filmen Matrix där huvudpersonen Neo erbjuds ett val mellan att svälja ett rött piller eller ett blått. Med det blå pillret fortsätter allt som vanligt och alla illusioner kan pågå som förr. Med det röda öppnar sig verkligheten i all dess glans och med alla sina skavanker.
När vi som marknadsförare och undersökare ställs inför samma val - att mäta det viktiga (rött piller) eller att göra det mätbara viktigt (blått piller) - har vi i åratal konsekvent valt det blå pillret av den enkla anledningen att det är enkelt och tryggt. Allt som allt kostar det miljarder årligen. Inte bara i investerade undersökningspengar, utan i förlorade intäkter på kassa produkter, displayannonsering som ingen någonsin ser, kampanjer som inte lockar till köp osv.
Så är det inte dags att göra något annat nu?
Är det inte hög tid att välja det röda pillret istället?
I det här seminariet vill vi peka på en rad fallgropar, eller blå piller, som skapar dåliga beslutsunderlag och som kostar företag pengar. Samtidigt vill vi erbjuda ett rött piller och beskriva hur man kan arbeta för att bli bättre. Lär dig hur man med enkla metoder kan få konkret utdelning och tydlig affärsnytta på de undersöknings- och analysinsatser företaget genomför!
Preliminära hålltider:
Registrering och frukost mellan 07:30 - 8:00.
Presentation mellan 8:00-08:45.
Frågor och avslutningsmingel 08:45-09:15.
Välkommen!
.
Tills vi ses i januari se Videoklipp om seminariet 
Och/eller pröva något av dessa röda piller:
Ladda ned: Gratis pdf 40-sidig pdf
Få: Reklam och PR som ger effekt (har några ex kvar)
Köp: Marknadsförarens guide till verkligheten, Liber 2014
https://www.eventbrite.com/e/marknadsforarens-roda-piller-tickets-523926458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2:52:51.000Z</t>
  </si>
  <si>
    <t>https://www.google.com/calendar/event?eid=MnY5OGttbnVrcGY4Z2tzYW5pZTVpMzNhdGUgenphZXJvY2FsLnN0b2NraG9sbXNlbDFAbQ&amp;ctz=Europe/Stockholm</t>
  </si>
  <si>
    <t>Hur driver du dina kunder till köp mest effektivt?</t>
  </si>
  <si>
    <t xml:space="preserve">Kundens köpmönster förändras, kanalerna blir fler och marknadsföringen alltmer komplex. En framgångsfaktor för att lyckas är att riva silos och istället skapa en väl synkad sälj- och marknadsorganisation, smarketing. En annan faktor är att på djupet förstå hur vi med rätt kommunikation kan påverka kunden under köpresans olika skeenden.
Välkommen till IHM och möt Riki Dackén, som ger ett smakprov ur vår nya utbildning IHM Sales and Marketing Management. Riki kommer att gå igenom hur påverkan ska utformas för att ge bästa effekt.
Läs gärna mer om utbildningen här
Varmt välkommen!
Har du frågor så kontakta mig gärna!
Alexsandra Hedström alexsandra.hedstrom@ihm.se
M +46 (0)72 202 01 84
T +46 (0)8 657 00 06
Varmt Välkommen! 
Har du frågor kontakta gärna: Alexsandra Hedström tel. 08-657 00 06 
https://www.eventbrite.com/e/hur-driver-du-dina-kunder-till-kop-mest-effektivt-biljetter-530983606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09:52:37.000Z</t>
  </si>
  <si>
    <t>https://www.google.com/calendar/event?eid=NTd0MDRrMjdkdDRiMTcxbW1qZWpsOTE5a2sgenphZXJvY2FsLnN0b2NraG9sbXNlbDFAbQ&amp;ctz=Europe/Stockholm</t>
  </si>
  <si>
    <t>Frukostseminarium: NewsMachine presenterar AI-analysverktyg &amp; dashboard</t>
  </si>
  <si>
    <t xml:space="preserve">
NewsMachine har nu lanserat ett helt nytt analysverktyg. Det är ett mycket lätthanterligt verktyg med ett stort antal spännande möjligheter.  
Därför bjuder vi in till ett frukostseminarium fredagen den 18:e januari klockan 8.30. Vi bjuder på kaffe och mackor och berättar om hur du praktiskt kan jobba med analysverktyget.
Den viktigaste nyheten är att verktyget är interaktivt, vilket innebär att du lätt kan ändra olika parametrar och direkt se vad som händer. Bland annat kan du visa detaljerad statistik över olika tidsperioder. Du kan göra dina egna grafer, tabeller och vackra ordmoln. Det är också möjligt att göra AI-baserad autoanalys för tonalitet, vilket ger en snabb överblick över förhållandet mellan positiv och negativ publicitet. Alla widgets, staplar, tabeller och ordmoln är klickbara vilket innebär att det lätt går se vilka artiklar statistiken baseras på.
Det nya verktyget kommer att underlätta arbetet, spara tid. Du kan lätt skapa färdiga grafer till presentationer och rapporter och exportera data exempelvis till Excel. 
Under seminariet kommer också NewsMachines analyschef Henrik Zettergren att ge lite tips kring vilka fakta du kan ta fram på egen hand och hur du kan tolka resultaten. I samband med nyåret sammanställer många organisationer utfallet av medieåret och vissa frågor brukar återkomma när presskommunikatörerna redovisar sina siffror för ledningen. 
Hur mycket negativ publicitet är acceptabelt?
Vad är ett högt proaktivt genomslag? 
Hur har budskapen nått ut? 
Välkomna att lyssna på Joakim Andrén som berättar om analysverktyget och Henrik Zettergren som talar som analysfrågor.
Joakim Andren, AI utvecklare
Henrik Zettergren, Analyschef
https://www.eventbrite.com/e/frukostseminarium-newsmachine-presenterar-ai-analysverktyg-dashboard-tickets-53993676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09:52:52.000Z</t>
  </si>
  <si>
    <t>https://www.google.com/calendar/event?eid=MWQ3MjBuNzdyMXF2cm04aTZqYjhldDlpZG8genphZXJvY2FsLnN0b2NraG9sbXNlbDFAbQ&amp;ctz=Europe/Stockholm</t>
  </si>
  <si>
    <t xml:space="preserve">Introduction to Design Thinking </t>
  </si>
  <si>
    <t xml:space="preserve">Introduction to Design Thinking 
Do you want to develop products your customers love? Then join us for an interactive introductory master class on Design Thinking on January 23rd. You will learn how to get inspiration from users, conduct a great interview as well as basics of prototyping and idea validation.
What is Design Thinking 
Design thinking, or human-centered design, is a methodology strongly rooted in empathy and experimentation. It allows you to build innovative products based on customers often unspoken needs. 
Design thinking is a great tool for anyone who is running a startup, works with innovation, product development, marketing or design.
Agenda
17:30 - Doors open
18:00 - 19:30 Introduction to Design Thinking 
19:30 - 20:00 Mingle
https://www.eventbrite.com/e/introduction-to-design-thinking-tickets-53867454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09:53:20.000Z</t>
  </si>
  <si>
    <t>https://www.google.com/calendar/event?eid=MTI1NG51ZjA0OW5xdG9iaDU2M3VoYWh2c2cgenphZXJvY2FsLnN0b2NraG9sbXNlbDFAbQ&amp;ctz=Europe/Stockholm</t>
  </si>
  <si>
    <t>OPTIMERA KUNDUPPLEVELSEN I BUTIK &amp; ONLINE</t>
  </si>
  <si>
    <t>&lt;font style="vertical-align: inherit;"&gt;&lt;font style="vertical-align: inherit;"&gt;An exciting and relevant seminar for those who work with CX primarily in retail &lt;/font&gt;&lt;/font&gt;&lt;br&gt;&lt;font style="vertical-align: inherit;"&gt;&lt;font style="vertical-align: inherit;"&gt;Being relevant is a and o because your customers should be loyal. &lt;/font&gt;&lt;font style="vertical-align: inherit;"&gt;Like any relationship, it is about getting to know each other. &lt;/font&gt;&lt;font style="vertical-align: inherit;"&gt;The physical stores can be much better at getting to know their customers and offering exactly what they want. &lt;/font&gt;&lt;font style="vertical-align: inherit;"&gt;You need to increase the knowledge of your customers both by interacting with them but also by the right tools that support your work. &lt;/font&gt;&lt;font style="vertical-align: inherit;"&gt;Come and listen to specialists who can do everything about co-creation and loyalty.&amp;nbsp;&amp;nbsp;&lt;/font&gt;&lt;/font&gt;&lt;br&gt;&lt;font style="vertical-align: inherit;"&gt;&lt;font style="vertical-align: inherit;"&gt;Giveahitability and co-creation Building customer relationships through co-creation has, through research and in real cases, shown that consumers are more involved in the company's products and services. &lt;/font&gt;&lt;font style="vertical-align: inherit;"&gt;But for it to succeed, customers need to experience "giveahitability", that is, there is a reason to care.&amp;nbsp;&lt;/font&gt;&lt;/font&gt;&lt;br&gt;&lt;font style="vertical-align: inherit;"&gt;&lt;font style="vertical-align: inherit;"&gt;The following spoke: Karina Liljedal, researcher at Handels, Center for RetailingKarina Liljedal researches and educates at the Stockholm School of Economics. &lt;/font&gt;&lt;font style="vertical-align: inherit;"&gt;Her niche is communication and marketing and she helps both companies and organizations how to develop with the customer's needs in the center.&lt;/font&gt;&lt;/font&gt;&lt;br&gt;&lt;font style="vertical-align: inherit;"&gt;&lt;font style="vertical-align: inherit;"&gt;The one who knows the most winning store staff is your key to creating the best customer experience. &lt;/font&gt;&lt;font style="vertical-align: inherit;"&gt;But not often the tools are missing. &lt;/font&gt;&lt;font style="vertical-align: inherit;"&gt;When the store staff does not have a purchase history and knowledge of the customer's preferences, it will be a challenge to give the customer the help it desires and the experience shrinks. &lt;/font&gt;&lt;font style="vertical-align: inherit;"&gt;To succeed, both insight and tools are needed.&amp;nbsp;&lt;/font&gt;&lt;/font&gt;&lt;br&gt;&lt;font style="vertical-align: inherit;"&gt;&lt;font style="vertical-align: inherit;"&gt;The following spoke: Stefan Struvert, Voyado &amp;amp; Jonas Gustavsson, Kaching - Stefan Struvert, Product Manager - the retail industry with a focus on how we can optimize the customer experience both physically and digitally with the help of technology. &lt;/font&gt;&lt;font style="vertical-align: inherit;"&gt;- Jonas Gustavsson is the definition of retail and missions for a "mobile-first" experience. &lt;/font&gt;&lt;font style="vertical-align: inherit;"&gt;He works as a Business Development Manager at Kaching.&amp;nbsp;&lt;/font&gt;&lt;/font&gt;&lt;br&gt;&amp;nbsp;&lt;br&gt;&lt;font style="vertical-align: inherit;"&gt;&lt;font style="vertical-align: inherit;"&gt;The seminar is moderated by Linda Pimmeshofer, Business Developer within Retail at Microsoft Sweden. &lt;/font&gt;&lt;font style="vertical-align: inherit;"&gt;Linda helps companies in both the national and international arena. With a background with a technical focus, combined with deep knowledge in retail, Linda inspires and shows the opportunities that digital transformation brings. &lt;/font&gt;&lt;/font&gt;&lt;br&gt;&lt;br&gt;&lt;font style="vertical-align: inherit;"&gt;&lt;font style="vertical-align: inherit;"&gt;https://www.eventbrite.com/e/optimera-kundupplevelsen-i-butik-online-tickets-53240511804?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1/05/2019 09:54:09.000Z</t>
  </si>
  <si>
    <t>https://www.google.com/calendar/event?eid=NjNmNGZraHRkcmQ5aTNxcmExdWc3YzQzZmQgenphZXJvY2FsLnN0b2NraG9sbXNlbDFAbQ&amp;ctz=Europe/Stockholm</t>
  </si>
  <si>
    <t>Architecting a Flutter App</t>
  </si>
  <si>
    <t>Flutter Stockholm
Thursday, January 10 at 7:00 PM
Flutter 1.0 is now live, its time to start creating beautiful experiences. But what is the best architecture for building a flutter app?. Some are tal...
https://www.meetup.com/Flutter-Stockholm/events/256964843/</t>
  </si>
  <si>
    <t>01/06/2019 08:11:51.000Z</t>
  </si>
  <si>
    <t>https://www.google.com/calendar/event?eid=Mm9sdjdpOWwyYWdwamEwYXF0ZmVqNHRwNmUgenphZXJvY2FsLnN0b2NraG9sbXNlbDFAbQ&amp;ctz=Europe/Stockholm</t>
  </si>
  <si>
    <t>Xamarin Right Now and The Future</t>
  </si>
  <si>
    <t>tretton37 Tech Stockholm
Tuesday, March 5 at 5:30 PM
Xamarin is a platform for building native mobile apps for iOS, MacOS and Android with .NET (use C# or F#). That makes it possible to share a lot of co...
https://www.meetup.com/tretton37-Tech-Meetup-Stockholm/events/257708128/</t>
  </si>
  <si>
    <t>01/06/2019 08:11:54.000Z</t>
  </si>
  <si>
    <t>https://www.google.com/calendar/event?eid=NzBrcG00MmkxYnVxcWdqb2kwOTVyY3E0bTggenphZXJvY2FsLnN0b2NraG9sbXNlbDFAbQ&amp;ctz=Europe/Stockholm</t>
  </si>
  <si>
    <t>Horizon 2020 - EU Partnering Event - Stockholm</t>
  </si>
  <si>
    <t xml:space="preserve">
Regenerative medicine Horizon 2020 BHC-07-2019 - addressing unmet clinical needs of large patient groups
 UK-Sweden partnering event
// Rescheduled date: 10th January 2019 // 
The Swedish Research Council, Vinnova, Enterprise Europe Network, Innovate UK, and the Knowledge Transfer Network are pleased to announce a partnering event focused on fostering and facilitating R&amp;D project consortia for Horizon 2020 funded projects for topic BHC-07-2019 - Regenerative medicine: from new insights to new applications. Projects should focus on innovative translational research to develop regenerative processes towards the ultimate clinical goal of addressing unmet clinical needs of large patient groups. For a more detailed description of the topic please follow the link directing you to the Funding and Tenders Portal of the European commission.
The event, open to SMEs, larger companies, technology centres, universities and research organisations, will provide a platform for new translational research, commercial and technological collaborations, especially between UK and Swedish businesses and research organisations. We anticipate to host approximately 60 participants from both UK and Sweden.
Why Participate
If you are looking to lead or participate in a collaborative R&amp;D project for this funding opportunity, this event will:
Give you access to opportunities with like-minded companies and research organisations
Enable you to find new partners for collaboration both from UK and Swedish industry and academia
Help you establish cross-border contacts for collaborative R&amp;D
Inform you about the research and innovation ecosystem in Europe
Selected UK participants may be eligible for an Innovate UK travel bursary of up to £400.
Event programme 
09.30 – Registrations &amp; Coffee – Vinnova Head office
10.00 – Welcome and setting the scene for the event (Karin Aase - head of section EU-relations, Vinnova)
10.10 – Introduction &amp; Eligibility of UK participants (Jerome de Barros – UK National Contact Point, Innovate UK)
10.20 – Introduction to BHC-07-2019 - Regenerative medicine: from new insights to new applications – web-based (Maria Pilar Aguar Fernandez, European commission, DG RTD Health)
11.00 – Overview of National initiatives in the UK (Tristan Pritchard-Meaker - Business Development Manager EU, Cell &amp; Gene Therapy Catapult)
11.20 – Overview of National initiatives in Sweden, including CAMP Center for Advanced Medicinal Products (Prof. Mikael Wiberg, Professor in Informatics, Umeå University)
11.40      – Experience from previously funded Health projects in Horizon 2020
BOOSTB4: Boost Brittle Bones Before Birth (Cecilia Götherström, Associate Professor, Karolinska Institutet)
C0806: Regenerative treatment of complete Traumatic Spinal Cord injury with a surgical implantation of a biodegradable device with FGF1 and nerve grafts (Bioarctic Neuroscience AB)
12.20 – Support to applicants available in Sweden and the UK (EU SME support office in Sweden National Contact Points, KTN, EEN, etc.)
12.30 – Networking lunch
13.30 – Parallel Breakout sessions focused on:
- AI and Big Data solutions monitoring health status and quality of life after the cancer treatment
- Personalised and outcome-based digital solutions for integrated care
15.30 – Collective refinement of workshops and final considerations
16.00 – Event ends
Contacts
Sweden
Malin Eklund Malin.Eklund@vr.se
Britta Fängström britta.fangstrom@vinnova.se
United Kingdom
Jerome de Barros Jerome.debarros@innvoateuk.gov.uk
Layla Burrows Layla.Burrows@enterpriseeuropesw.org.uk 
We take your data very seriously and are committed to the privacy and security of it. Our Privacy Statement explains the types of personal data we may collect about you and how we’ll store and handle that data, and keep it safe.
From time to time Business West provides information highlighting its services and other relevant opportunities that may be of interest to its members and the wider business community. If you don’t wish to receive these communications, please update your preferences. Alternatively, you can unsubscribe from any marketing emails you receive.
https://www.eventbrite.co.uk/e/horizon-2020-eu-partnering-event-stockholm-regenerative-medicine-bhc-07-2019-addressing-unmet-tickets-51027218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7:15:35.000Z</t>
  </si>
  <si>
    <t>https://www.google.com/calendar/event?eid=NzJtcmY0bmx1MWZtMzdwY3BpNjlhbWdhanAgenphZXJvY2FsLnN0b2NraG9sbXNlbDFAbQ&amp;ctz=Europe/Stockholm</t>
  </si>
  <si>
    <t>QBOX Afterwork</t>
  </si>
  <si>
    <t>Game Room @ Downtown Camper (Brunkebergstorg 9, Stockholm, Sweden)</t>
  </si>
  <si>
    <t>QBOX QA-Nätverk
Thursday, January 24 at 6:00 PM
Hello QA and Testexperts! Lets meetup at Downtown Camper and get to know what "A three sentence long test strategy - for quality" means. The talk will...
https://www.meetup.com/QBOX-Test-QA-Networking/events/256972899/</t>
  </si>
  <si>
    <t>12/29/2018 07:04:48.000Z</t>
  </si>
  <si>
    <t>https://www.google.com/calendar/event?eid=MW4wb2Y4cHRuZWdkdDhhcHU4MmdxajhwMzIgenphZXJvY2FsLnN0b2NraG9sbXNlbDFAbQ&amp;ctz=Europe/Stockholm</t>
  </si>
  <si>
    <t>Hack Your Company's Growth Like A Startup</t>
  </si>
  <si>
    <t>Event Link: 
https://www.facebook.com/events/587468524998181/	 
---	 
SUBSCRIBE:	 
Get invites for events in your city at https://www.startupeventslist.com 
The Startup Events List is your calendar for startup and tech events. Updated daily.
Never miss another event!</t>
  </si>
  <si>
    <t>01/09/2019 07:52:39.000Z</t>
  </si>
  <si>
    <t>https://www.google.com/calendar/event?eid=MDljazRicDJjcjU4bGxkYzFxYXFwZjE1bDMgenphZXJvY2FsLnN0b2NraG9sbXNlbDFAbQ&amp;ctz=Europe/Stockholm</t>
  </si>
  <si>
    <t>2019 Kickoff Meetup</t>
  </si>
  <si>
    <t>Epicenter - Mäster Samuelsgatan 36, Stockholm - Stockholm, se</t>
  </si>
  <si>
    <t xml:space="preserve">Let's get 2019 started and enjoy some JavaScript + pizza and beverages together. This time we'll have a special guest - Nige White (aka 'animal' in the Sencha forums).
Nige was with Sencha for many years and was the core developer of the popular Ext JS grid. Nige will show off some of the things he has been working on at Bryntum. We will also share what's new in the Bryntum product suite and show you some cool new demos.	
---	
SUBSCRIBE:	
Get invites for events in your city at https://www.startupeventslist.com 
The Startup Events List is your calendar for startup and tech events. Updated daily.
Never miss another event!
---
 </t>
  </si>
  <si>
    <t>01/10/2019 13:20:48.000Z</t>
  </si>
  <si>
    <t>https://www.google.com/calendar/event?eid=MjQzNDZvaG1tcWc1cDFodmlldHVqaWhtZmUgenphZXJvY2FsLnN0b2NraG9sbXNlbDFAbQ&amp;ctz=Europe/Stockholm</t>
  </si>
  <si>
    <t>Stockholm Food Movement: Feeding The Future</t>
  </si>
  <si>
    <t xml:space="preserve">EVENT LINK:	 
https://www.facebook.com/events/363106910908704/	 
-
SUBSCRIBE:	 
Get invites for events in your city at
https://www.startupeventslist.com
The Startup Events List is your calendar for startup and tech events. Updated daily.
Never miss another event!
 </t>
  </si>
  <si>
    <t>01/11/2019 07:32:41.000Z</t>
  </si>
  <si>
    <t>https://www.google.com/calendar/event?eid=MG5yczdwdXJyaGlpazIzaGFncW10OGMyMXEgenphZXJvY2FsLnN0b2NraG9sbXNlbDFAbQ&amp;ctz=Europe/Stockholm</t>
  </si>
  <si>
    <t>IoT Sthlm #30: Scalability &amp; Data</t>
  </si>
  <si>
    <t>Forefront Consulting Group (Holländargatan 13, Stockholm, Sweden 111 36)</t>
  </si>
  <si>
    <t>Internet of Things Stockholm
Tuesday, January 22 at 5:00 PM
Welcome to an evening of interesting case studies with a focus on data and security in IoT in collaboration with Forefront Consulting Group! Talks: Pr...
https://www.meetup.com/IoTStockholm/events/257893870/</t>
  </si>
  <si>
    <t>01/13/2019 19:09:32.000Z</t>
  </si>
  <si>
    <t>https://www.google.com/calendar/event?eid=NXNpZW42Mm1haGw0ZWRybHRvbHRnZGlncGUgenphZXJvY2FsLnN0b2NraG9sbXNlbDFAbQ&amp;ctz=Europe/Stockholm</t>
  </si>
  <si>
    <t>Sthlm Web Dev Meetup
Tuesday, February 5 at 6:00 PM
We felt that Stockholm was missing a place for developers and tech savvys to meetup. We have some really cool people around us with knowledge to share...
https://www.meetup.com/sthlm-web-dev-meetup/events/254264104/</t>
  </si>
  <si>
    <t>01/13/2019 19:09:36.000Z</t>
  </si>
  <si>
    <t>https://www.google.com/calendar/event?eid=MWJmbzBlNnFzZmtobmk4dWQ3a21mOTFlZXYgenphZXJvY2FsLnN0b2NraG9sbXNlbDFAbQ&amp;ctz=Europe/Stockholm</t>
  </si>
  <si>
    <t>The Analytics Economy</t>
  </si>
  <si>
    <t>Regent AB (Norr Mälarstrand 22, Stockholm, Sweden 112 20)</t>
  </si>
  <si>
    <t>IT som det borde vara - Best Practices
Thursday, January 24 at 5:15 PM
Hej Området BI och analytics har de senaste 5-6 åren präglats av en tilltagande förändringstakt. Från att tidigare ha handlat primärt om rutinmässig u...
https://www.meetup.com/IT-som-det-borde-vara-Best-Practices/events/257890152/</t>
  </si>
  <si>
    <t>01/13/2019 19:09:41.000Z</t>
  </si>
  <si>
    <t>https://www.google.com/calendar/event?eid=MTVjMXBtcHV0YzYxYWFnMXM1ZHNsN25nOTggenphZXJvY2FsLnN0b2NraG9sbXNlbDFAbQ&amp;ctz=Europe/Stockholm</t>
  </si>
  <si>
    <t>Angular Application Testing Outside the Church of TDD with Chris Klug</t>
  </si>
  <si>
    <t>tretton37 Tech Stockholm
Tuesday, February 12 at 5:30 PM
Welcome to tretton37 and this Angular Testing talk with Chris Klug! Registration with food and drinks start at 17:30 and we will begin the show at 18:...
https://www.meetup.com/tretton37-Tech-Meetup-Stockholm/events/257892355/</t>
  </si>
  <si>
    <t>01/13/2019 19:09:43.000Z</t>
  </si>
  <si>
    <t>https://www.google.com/calendar/event?eid=NzJmZXZkZ2FtbG40bXMxcmhxbG1lc3VmczQgenphZXJvY2FsLnN0b2NraG9sbXNlbDFAbQ&amp;ctz=Europe/Stockholm</t>
  </si>
  <si>
    <t>StockholmCpp 19: In The Mine - ABI and contracts</t>
  </si>
  <si>
    <t>Atlas Copco (Sickla industriväg 19, Nacka, Sweden 131 34)</t>
  </si>
  <si>
    <t>StockholmCpp
Thursday, January 17 at 5:30 PM
Welcome to our first event in 2019! We will again kick of the year at Atlas Copco who is kindly hosting this event. Thanks https://www.atlascopco.com ...
https://www.meetup.com/StockholmCpp/events/257289659/</t>
  </si>
  <si>
    <t>01/13/2019 19:09:44.000Z</t>
  </si>
  <si>
    <t>https://www.google.com/calendar/event?eid=MDlpbmczYWJuYWNvYnFtcjludnJzNnJyaHIgenphZXJvY2FsLnN0b2NraG9sbXNlbDFAbQ&amp;ctz=Europe/Stockholm</t>
  </si>
  <si>
    <t>Skala upp med Docker och Kubernetes</t>
  </si>
  <si>
    <t>Avega (Grev Turegatan 11A, Elevatelokalen Plan 3, Stockholm, Sweden)</t>
  </si>
  <si>
    <t>Avega Sthlm Tech Group
Thursday, January 24 at 5:00 PM
Skala upp med Docker och Kubernetes Vi befinner oss i en värld där micro services, containers och skalbarhet börjar bli några av de viktigaste ledorde...
https://www.meetup.com/Avega-Sthlm-Tech-Group/events/257894181/</t>
  </si>
  <si>
    <t>01/13/2019 19:09:45.000Z</t>
  </si>
  <si>
    <t>https://www.google.com/calendar/event?eid=MDExNTBnMDU4djg5aWw1dmI3M3NmYWpqZmMgenphZXJvY2FsLnN0b2NraG9sbXNlbDFAbQ&amp;ctz=Europe/Stockholm</t>
  </si>
  <si>
    <t>Stockholm Video Tech Meetup at Bonnier Broadcasting</t>
  </si>
  <si>
    <t>TV4 (Tegeluddsvägen 3-5, Stockholm, Sweden 115 41)</t>
  </si>
  <si>
    <t>Stockholm Video Technology
Thursday, January 17 at 5:30 PM
IMPORTANT NOTE: If you don't use your full name as your username on meetup.com, please send your &lt;username = fullname&gt; to sofia.broberger@bonnierbroad...
https://www.meetup.com/Stockholm-Video-Technology/events/257894466/</t>
  </si>
  <si>
    <t>01/13/2019 19:09:46.000Z</t>
  </si>
  <si>
    <t>https://www.google.com/calendar/event?eid=NmZsbWptaXJnMzEzcjZkb3RkNnJ1dDdyZW4genphZXJvY2FsLnN0b2NraG9sbXNlbDFAbQ&amp;ctz=Europe/Stockholm</t>
  </si>
  <si>
    <t>Säkerhetsfredag #1: säkerhet i projekt och arkitektur</t>
  </si>
  <si>
    <t>Dataföreningen Meet&amp;Learn
Friday, January 25 at 1:30 PM
Varmt välkommen till årets första Säkerhetsfredag! Vi kickar igång 2019 med en eftermiddag på temat ”Säkerhet i projekt och arkitektur” och med oss ha...
Price: 44.00 EUR
https://www.meetup.com/Dataforeningen-Meet-Learn/events/257923788/</t>
  </si>
  <si>
    <t>01/13/2019 19:09:47.000Z</t>
  </si>
  <si>
    <t>https://www.google.com/calendar/event?eid=MzkyYW9jcDQ5cWcyODd0NTI5MGc0bjNhc3QgenphZXJvY2FsLnN0b2NraG9sbXNlbDFAbQ&amp;ctz=Europe/Stockholm</t>
  </si>
  <si>
    <t>Solid Sweden - Introduction Meetup</t>
  </si>
  <si>
    <t>Hammarby kaj 10a (Hammarby kaj 10a, Stockholm, Sweden 120 32)</t>
  </si>
  <si>
    <t>Solid Sweden
Friday, February 8 at 1:00 PM
Solid is an exciting new project led by Prof. Tim Berners-Lee, inventor of the World Wide Web, taking place at MIT. The project aims to radically chan...
https://www.meetup.com/Solid-Sweden/events/257923996/</t>
  </si>
  <si>
    <t>01/13/2019 19:09:49.000Z</t>
  </si>
  <si>
    <t>https://www.google.com/calendar/event?eid=N24zNmZmMWd1MjlwbjFyYmZiNnMxbDVqNmMgenphZXJvY2FsLnN0b2NraG9sbXNlbDFAbQ&amp;ctz=Europe/Stockholm</t>
  </si>
  <si>
    <t>VR meetup #16</t>
  </si>
  <si>
    <t>SUP46  (Regeringsgatan 65, tr3, 11156, Stockholm, Sweden)</t>
  </si>
  <si>
    <t>Stockholm Virtual Reality Meetup
Monday, January 21 at 6:00 PM
Howdy all, time to save the date for Stockholm VR meetup #16 January 21!We are proud to announce some really exciting presentations coming up, includi...
https://www.meetup.com/Stockholm-Virtual-Reality-Meetup/events/257936314/</t>
  </si>
  <si>
    <t>01/13/2019 19:09:51.000Z</t>
  </si>
  <si>
    <t>https://www.google.com/calendar/event?eid=MGZ1YTJmN3FoMWJyNjA2a25tcXFibnFnN3QgenphZXJvY2FsLnN0b2NraG9sbXNlbDFAbQ&amp;ctz=Europe/Stockholm</t>
  </si>
  <si>
    <t>Firebase Codelab Day</t>
  </si>
  <si>
    <t>Avalon Innovation (Långholmsgatan 34, Stockholm, Sweden 117 33)</t>
  </si>
  <si>
    <t>GDG Cloud Stockholm
Saturday, January 26 at 12:00 PM
We're going to be at Avalon Innovation for a whole day Firebase Codelab!You just pick your favourite codelab from the ones available here;...
https://www.meetup.com/GDG-Cloud-Stockholm/events/257959411/</t>
  </si>
  <si>
    <t>01/13/2019 19:09:52.000Z</t>
  </si>
  <si>
    <t>https://www.google.com/calendar/event?eid=MDg3Z21pNHNrN3I1MzBicDBtMDcwMzRncWEgenphZXJvY2FsLnN0b2NraG9sbXNlbDFAbQ&amp;ctz=Europe/Stockholm</t>
  </si>
  <si>
    <t>Feature Store (Kim Hammar) and Huawei Deep Learning Hackthon (Stavroula Vassaki)</t>
  </si>
  <si>
    <t>Foo Café (Hammarby kaj 10D, Stockholm, Sweden 120 30)</t>
  </si>
  <si>
    <t>Hops ML Stockholm
Tuesday, January 29 at 6:00 PM
Our 2nd meetup will have 2 talks. The first is a world first from Stockholm - the first open-source Feature Store for Machine Learning. The talk is by...
https://www.meetup.com/HopsML-Stockholm/events/257952659/</t>
  </si>
  <si>
    <t>01/13/2019 19:09:53.000Z</t>
  </si>
  <si>
    <t>https://www.google.com/calendar/event?eid=M21iZTFwNGxudG51M252cjUwcXF2MW1xOTUgenphZXJvY2FsLnN0b2NraG9sbXNlbDFAbQ&amp;ctz=Europe/Stockholm</t>
  </si>
  <si>
    <t>MASTERING TEAM DYNAMICS</t>
  </si>
  <si>
    <t>Schibsted (Västra Järnvägsgatan 21, Stockholm, Sweden)</t>
  </si>
  <si>
    <t>Stockholm Engineering Leadership Meetup
Wednesday, March 13 at 5:00 PM
Stockholm Engineering Leadership in collaboration with Schibsted and Schibsted Learning Lab is proud to present a meetup with Stefan Lindbohm and Vikt...
https://www.meetup.com/Stockholm-Engineering-Leadership-Meetup/events/257962429/</t>
  </si>
  <si>
    <t>01/13/2019 19:09:54.000Z</t>
  </si>
  <si>
    <t>https://www.google.com/calendar/event?eid=MmgzMmRlY3JkYzBqcHIxbWJnc2Y0dTVocGMgenphZXJvY2FsLnN0b2NraG9sbXNlbDFAbQ&amp;ctz=Europe/Stockholm</t>
  </si>
  <si>
    <t>Deploying R for production AND Explainable machine learning</t>
  </si>
  <si>
    <t>IBM (Kistagången 6, Stockholm, Sweden 164 40)</t>
  </si>
  <si>
    <t>Stockholm R useR group (SRUG)
Wednesday, January 23 at 5:30 PM
Very welcome to our next meetup where we will address two questions that often come up when using R in a commercial setting: How to deploy R code to a...
https://www.meetup.com/StockholmR/events/257873842/</t>
  </si>
  <si>
    <t>01/13/2019 19:10:08.000Z</t>
  </si>
  <si>
    <t>https://www.google.com/calendar/event?eid=NjVpMXMzODU5M2ozdjZjZDhhZjZwaXRxbnIgenphZXJvY2FsLnN0b2NraG9sbXNlbDFAbQ&amp;ctz=Europe/Stockholm</t>
  </si>
  <si>
    <t>Immersive Open House #8: VR/AR in Enterprise &amp; B2B</t>
  </si>
  <si>
    <t>Ljusgården (Drottninggatan 33, Stockholm, Sweden)</t>
  </si>
  <si>
    <t>Stockholm Immersive Open House
Thursday, January 17 at 5:30 PM
Manufacturing, prototyping building planning, data visualization, remote virtual meetings and HR functions like training/onboarding are some of the bu...
https://www.meetup.com/immersive-open-house/events/257985467/</t>
  </si>
  <si>
    <t>01/13/2019 19:15:18.000Z</t>
  </si>
  <si>
    <t>https://www.google.com/calendar/event?eid=MTc1ZTZkOWZvdTM3a3I1MmpraWRzNHJsZGYgenphZXJvY2FsLnN0b2NraG9sbXNlbDFAbQ&amp;ctz=Europe/Stockholm</t>
  </si>
  <si>
    <t>IT Professionals Afterwork January</t>
  </si>
  <si>
    <t>IT Professionals Afterwork
Tuesday, January 22 at 6:00 PM
First Meetup of 2019. Let's have a drink and chat a bit.
https://www.meetup.com/IT-Professionals-Afterwork/events/257985953/</t>
  </si>
  <si>
    <t>01/13/2019 19:15:20.000Z</t>
  </si>
  <si>
    <t>https://www.google.com/calendar/event?eid=NTNvZ2NkaHU0ZDF2c2dyMmExMDIwZzA2NWIgenphZXJvY2FsLnN0b2NraG9sbXNlbDFAbQ&amp;ctz=Europe/Stockholm</t>
  </si>
  <si>
    <t>Umbraco-webbar med krav på hög tillgänglighet</t>
  </si>
  <si>
    <t>Metamatrix (Hornsbruksgatan 19, Stockholm, Sweden 117 34)</t>
  </si>
  <si>
    <t>Umbraco User Group Sweden
Thursday, February 7 at 5:30 PM
Välkommen till Umbraco meetup! Den här gången är det den digitala byrån Metamatrix som bjuder in och delar med sig av konkreta tips utifrån nylanserad...
https://www.meetup.com/Umbraco-User-Group-Sweden/events/257985241/</t>
  </si>
  <si>
    <t>01/13/2019 19:15:21.000Z</t>
  </si>
  <si>
    <t>https://www.google.com/calendar/event?eid=NDJpcHNjNjliaWg2NGlsN3EzdWpzcGg1c2kgenphZXJvY2FsLnN0b2NraG9sbXNlbDFAbQ&amp;ctz=Europe/Stockholm</t>
  </si>
  <si>
    <t>Streaming Meetup</t>
  </si>
  <si>
    <t>TV4 (Tegeluddsvägen 3-5, Stockholm, Sweden)</t>
  </si>
  <si>
    <t>Bonnier Broadcasting (TV4,C More)
Thursday, January 17 at 5:30 PM
Welcome! We want to invite you to an evening of streaming technology talks. Join us for some pizza, beer and like minded people. AGENDA17.30 - Pizza, ...
https://www.meetup.com/BonnierBroadcasting-Tech-Group/events/257988206/</t>
  </si>
  <si>
    <t>01/13/2019 19:15:22.000Z</t>
  </si>
  <si>
    <t>https://www.google.com/calendar/event?eid=NWJqc3ZyYzN2YTR0OThsNDNtM2VucGQxcGogenphZXJvY2FsLnN0b2NraG9sbXNlbDFAbQ&amp;ctz=Europe/Stockholm</t>
  </si>
  <si>
    <t>The Code Pub - challenge our drawing skills with CSS</t>
  </si>
  <si>
    <t>Birger Jarlsgatan 7 (Birger Jarlsgatan 7, Stockholm, Sweden 111 45)</t>
  </si>
  <si>
    <t>The Code Pub - Stockholm
Wednesday, January 23 at 5:30 PM
You can draw simple circles, rectangles and squares easily with CSS. But how about more complex objects? Like a coffee cup or even an entire self port...
https://www.meetup.com/The-Code-Pub-Stockholm/events/257990336/</t>
  </si>
  <si>
    <t>01/13/2019 19:15:23.000Z</t>
  </si>
  <si>
    <t>https://www.google.com/calendar/event?eid=NTI2Mm42bmNhMG02OXUxYmwwdWpndHZuZm0genphZXJvY2FsLnN0b2NraG9sbXNlbDFAbQ&amp;ctz=Europe/Stockholm</t>
  </si>
  <si>
    <t xml:space="preserve">CL+B Fest </t>
  </si>
  <si>
    <t>Stockholm Legal Hackers
Friday, March 15 at 7:00 PM
Welcome to Stockholm Legal Hackers Computational Law and Blockchain Fest! We are participating in this global innovation event along with our peers fr...
https://www.meetup.com/StockholmLegalHackers/events/258032956/</t>
  </si>
  <si>
    <t>01/13/2019 19:15:24.000Z</t>
  </si>
  <si>
    <t>https://www.google.com/calendar/event?eid=NHBrdjdrc3VkZGlwYmZubnNoNHYwMGMwcTcgenphZXJvY2FsLnN0b2NraG9sbXNlbDFAbQ&amp;ctz=Europe/Stockholm</t>
  </si>
  <si>
    <t>Test My Product #19</t>
  </si>
  <si>
    <t>Billogram Office -  Klara Södra Kyrkogata 1, 111 52 Stockholm - Stockholm, se</t>
  </si>
  <si>
    <t>For full details, including the address, and to RSVP see: https://www.meetup.com/test-my-product/events/257923083
SUBSCRIBE:	 
Get invites for events in your city at https://www.startupeventslist.com 
The Startup Events List is your calendar for startup and tech events. Updated daily.
Never miss another event!
---</t>
  </si>
  <si>
    <t>01/15/2019 03:04:09.000Z</t>
  </si>
  <si>
    <t>https://www.google.com/calendar/event?eid=MmVhYm03cjRma3FwM3UzNTA3ZTQ0Ym1iaWogenphZXJvY2FsLnN0b2NraG9sbXNlbDFAbQ&amp;ctz=Europe/Stockholm</t>
  </si>
  <si>
    <t>Frukostseminarium - Antifragile – designing the systems of the future</t>
  </si>
  <si>
    <t>Dataföreningen Kompetens seminarier och workshops
Wednesday, February 13 at 8:00 AM
The seminar will give an introduction to Antifragile Systems Design – a set of techniques and practices that allow us to design resilient systems unde...
https://www.meetup.com/Dataforeningen-Kompetens-seminarier-och-workshops/events/258059626/</t>
  </si>
  <si>
    <t>01/15/2019 05:05:00.000Z</t>
  </si>
  <si>
    <t>https://www.google.com/calendar/event?eid=MnBrNGx2azNybTJiNG45MWhsZmxqZHJjcmIgenphZXJvY2FsLnN0b2NraG9sbXNlbDFAbQ&amp;ctz=Europe/Stockholm</t>
  </si>
  <si>
    <t>Epicenter (Mäster Samuelsgatan 36, Stockholm, Sweden 111 57)</t>
  </si>
  <si>
    <t>Sweden Cloud Data Professionals
Friday, January 25 at 8:30 AM
Register here: https://www.snowflake.com/changing-the-game-stockholm/?utm_source=meetup&amp;utm_medium=referral&amp;utm_campaign=meetup We all know that data ...
https://www.meetup.com/Sweden-Cloud-Data-Professionals/events/258061909/</t>
  </si>
  <si>
    <t>01/15/2019 05:05:02.000Z</t>
  </si>
  <si>
    <t>https://www.google.com/calendar/event?eid=M2pjczFjN2c3MnAxdDYxb2RkYXUya3ZpdTggenphZXJvY2FsLnN0b2NraG9sbXNlbDFAbQ&amp;ctz=Europe/Stockholm</t>
  </si>
  <si>
    <t>Native Reason from Scratch 🚀</t>
  </si>
  <si>
    <t>Spotify (Regeringsgatan 19, Stockholm, Sweden)</t>
  </si>
  <si>
    <t>ReasonSTHLM
Thursday, January 31 at 6:00 PM
Welcome back to ReasonSTHLM! Agenda (tentative times): 18.00hs — Doors open &amp; Mingle 18.30hs — Workshop Starts! We'll begin by setting up environments...
https://www.meetup.com/ReasonSTHLM/events/257776986/</t>
  </si>
  <si>
    <t>01/15/2019 05:05:03.000Z</t>
  </si>
  <si>
    <t>https://www.google.com/calendar/event?eid=NjZrMTVnOGVmbWtta3NjcWhsdjgxaXI3cGsgenphZXJvY2FsLnN0b2NraG9sbXNlbDFAbQ&amp;ctz=Europe/Stockholm</t>
  </si>
  <si>
    <t>Att hantera risk och osäkerhet i innovation</t>
  </si>
  <si>
    <t>SUP46, Start-Up People of Sweden, Regeringsgatan 65, Plan 3, 111 56 Stockholm, Sweden</t>
  </si>
  <si>
    <t xml:space="preserve">EVENT LINK:	  http://www.esbri.se/nastaforelasning/   
SUBSCRIBE:	 
Get invites for events in your city at https://www.startupeventslist.com 
The Startup Events List is your calendar for startup and tech events. Updated daily.
Never miss another event!
 </t>
  </si>
  <si>
    <t>01/16/2019 13:27:40.000Z</t>
  </si>
  <si>
    <t>https://www.google.com/calendar/event?eid=NWtpZmRmYm1nZmo0b3ZsM3ZvdjhuZzJqODQgenphZXJvY2FsLnN0b2NraG9sbXNlbDFAbQ&amp;ctz=Europe/Stockholm</t>
  </si>
  <si>
    <t>Modern Data Science from 10,000 Feet Overview to Model Optimization</t>
  </si>
  <si>
    <t xml:space="preserve">Check meetup page for more detail https://www.meetup.com/Knock-Data-Stockholm/events/256835181/
18:00 Arrive18:15 First Talk, Modern Data Science, A 10,000 Feet Overview by Rockie Yang18:50 Break with food and drinks19:20 Second Talk, Improve CNN Object Localization Use Bayesian Optimization by Amgad Muhammad20:00 More drinks and a chance to ask questions
https://www.eventbrite.com/e/modern-data-science-from-10000-feet-overview-to-model-optimization-tickets-54286972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16/2019 13:28:12.000Z</t>
  </si>
  <si>
    <t>https://www.google.com/calendar/event?eid=NnRtYmoxc2tuN3BtN3JmZTdlcWJhbWhpcmEgenphZXJvY2FsLnN0b2NraG9sbXNlbDFAbQ&amp;ctz=Europe/Stockholm</t>
  </si>
  <si>
    <t>JOIN SUP46'S VOLUNTEER TEAM</t>
  </si>
  <si>
    <t xml:space="preserve">Are you curious about the startup-scene and the opportunity to help and get to know some of the hottest startups in Sweden? Then SUP46 is the place to be!
 SUP46 is the leading startup hub in the Nordics for fast-growing tech companies. A a competitive advantage is offered through our ecosystem of investors, partners and advisors companies. We have over 50 inspiring and innovative startup members.  We’re looking for service-minded and attentive people who would like to gain experience in event preparation. You connect with interesting people in the startup community while being part of cool events such as seminars, hackathons and afterworks for a minimum period of 6 months. You can listen to inspiring presentations and mingle with people from the tech-industry. In the startup-world it’s all about your drive. If you have it – come find out what we’re all about.   We are really looking forward to meeting you and getting to know you!  // SUP46 event team
https://www.eventbrite.com/e/join-sup46s-volunteer-team-tickets-545250418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16/2019 13:28:24.000Z</t>
  </si>
  <si>
    <t>https://www.google.com/calendar/event?eid=MWZrNTFxNWdqbzVpcGwzbTRob3ZkZzFzMXQgenphZXJvY2FsLnN0b2NraG9sbXNlbDFAbQ&amp;ctz=Europe/Stockholm</t>
  </si>
  <si>
    <t>Architecting a flutter app</t>
  </si>
  <si>
    <t>EVENT LINK:	  http://sup46.com/event/architecting-a-flutter-app/   
SUBSCRIBE:	 
Get invites for events in your city at https://www.startupeventslist.com 
The Startup Events List is your calendar for startup and tech events. Updated daily.
Never miss another event!</t>
  </si>
  <si>
    <t>01/16/2019 13:58:20.000Z</t>
  </si>
  <si>
    <t>https://www.google.com/calendar/event?eid=NnI4aDJtOGs2dHIyamJmOWl0OW1vNjZoNHAgenphZXJvY2FsLnN0b2NraG9sbXNlbDFAbQ&amp;ctz=Europe/Stockholm</t>
  </si>
  <si>
    <t>Internet of Logistics</t>
  </si>
  <si>
    <t>Dataföreningen Meet&amp;Learn
Tuesday, February 19 at 6:00 PM
Demokratisering av logistiken och framtidens handel är här! Nu kan vi ge människor det de behöver, där de behöver det och innan de visste att de behöv...
Price: 25.00 EUR
https://www.meetup.com/Dataforeningen-Meet-Learn/events/258093681/</t>
  </si>
  <si>
    <t>01/17/2019 08:00:28.000Z</t>
  </si>
  <si>
    <t>https://www.google.com/calendar/event?eid=Nmhxdm10dHYxZjlmZDFwZDFsaGprcnM1NzYgenphZXJvY2FsLnN0b2NraG9sbXNlbDFAbQ&amp;ctz=Europe/Stockholm</t>
  </si>
  <si>
    <t>sthlm.js #52 at Jfokus 2019</t>
  </si>
  <si>
    <t>Radisson Blu Waterfront Hotel (Nils Ericsons Plan 4, Stockholm, Sweden 111 64)</t>
  </si>
  <si>
    <t>sthlm.js
Tuesday, February 5 at 6:30 PM
For the third time we are excited to announce a sthlm.js meetup hosted by Jfokus. You could call it a tradition now! The meetup will be at Stockholm W...
https://www.meetup.com/sthlm-js/events/258036116/</t>
  </si>
  <si>
    <t>01/17/2019 08:00:29.000Z</t>
  </si>
  <si>
    <t>https://www.google.com/calendar/event?eid=NjEyNDlibzZuNWo0dWN2ZmU2bnFwNDJnc28genphZXJvY2FsLnN0b2NraG9sbXNlbDFAbQ&amp;ctz=Europe/Stockholm</t>
  </si>
  <si>
    <t>Mäta data och skapa personaliserade upplevelser i fysiska miljöer</t>
  </si>
  <si>
    <t>Rebel &amp; Bird (Sveavägen 56, Stockholm, Sweden 111 34)</t>
  </si>
  <si>
    <t>Women in Web Analytics Meetup
Wednesday, February 13 at 6:00 PM
Idag skulle det vara helt otänkbart att investera i en e-handel som inte hade webbanalys implementerat. Samtidigt är det väldigt få butikschefer som k...
https://www.meetup.com/Women-in-Web-Analytics-Meetup/events/258128508/</t>
  </si>
  <si>
    <t>01/17/2019 08:00:31.000Z</t>
  </si>
  <si>
    <t>https://www.google.com/calendar/event?eid=MmtqbGJ2N2Q2ZWtwNHQ0aDhtaGYzbTM4MXQgenphZXJvY2FsLnN0b2NraG9sbXNlbDFAbQ&amp;ctz=Europe/Stockholm</t>
  </si>
  <si>
    <t>Investor Capital Expo 2019</t>
  </si>
  <si>
    <t>Garnisonen Konferens - Karlavägen 100 - 104 51  Stockholm - Sweden</t>
  </si>
  <si>
    <t>For details, link here: https://www.eventbrite.co.uk/e/investor-capital-expo-2019-tickets-51746987633</t>
  </si>
  <si>
    <t>01/17/2019 08:08:06.000Z</t>
  </si>
  <si>
    <t>https://www.google.com/calendar/event?eid=N2VzY2dvc2JiYzZncGdwaW9qYW1wcTg1N3UgenphZXJvY2FsLnN0b2NraG9sbXNlbDFAbQ&amp;ctz=Europe/Stockholm</t>
  </si>
  <si>
    <t>Maximera kundupplevelsen i alla kanaler</t>
  </si>
  <si>
    <t>DIBS - Kungsgatan 32 - 11535 Stockholm - Sweden</t>
  </si>
  <si>
    <t>For details, link here: https://www.eventbrite.com/e/maximera-kundupplevelsen-i-alla-kanaler-registrering-53053622814</t>
  </si>
  <si>
    <t>01/17/2019 08:08:27.000Z</t>
  </si>
  <si>
    <t>https://www.google.com/calendar/event?eid=NDdzaWdhMHU0NjZtcHIycTVxbzMwdTlsNjYgenphZXJvY2FsLnN0b2NraG9sbXNlbDFAbQ&amp;ctz=Europe/Stockholm</t>
  </si>
  <si>
    <t>What we at Nordea did to transform a 750 people program to an Agile Delivery Organization with the help of SAFe</t>
  </si>
  <si>
    <t>Avega Group AB (Elevatelokalen) - Grev Turegatan 11A - 11446 Stockholm - Sweden</t>
  </si>
  <si>
    <t>For details, link here: https://www.eventbrite.co.uk/e/what-we-at-nordea-did-to-transform-a-750-people-program-to-an-agile-delivery-organization-with-the-biljetter-52388217569</t>
  </si>
  <si>
    <t>01/17/2019 08:08:36.000Z</t>
  </si>
  <si>
    <t>https://www.google.com/calendar/event?eid=MWc3bzE4dXF1dWtrMTFmcWNqM2dncDZqMWwgenphZXJvY2FsLnN0b2NraG9sbXNlbDFAbQ&amp;ctz=Europe/Stockholm</t>
  </si>
  <si>
    <t>Radisson Blu Royal Park Hotel - Frösundaviks All 15 -  Stockholm - Sweden</t>
  </si>
  <si>
    <t>For details, link here: https://www.eventbrite.co.uk/e/bci-sweden-forum-event-registrering-53253356222</t>
  </si>
  <si>
    <t>01/17/2019 08:08:55.000Z</t>
  </si>
  <si>
    <t>https://www.google.com/calendar/event?eid=MDY2ZW0xYmc1Z3RoaXNoMHZtcDh0bG9xdmwgenphZXJvY2FsLnN0b2NraG9sbXNlbDFAbQ&amp;ctz=Europe/Stockholm</t>
  </si>
  <si>
    <t>Intern Avega Elevate: Empowering transformation with Microsoft AI (O365, D365, Power BI, Power Platform, Azure)</t>
  </si>
  <si>
    <t xml:space="preserve">Avega Stockholm Loungen - Grev Turegatan 11A -  </t>
  </si>
  <si>
    <t>For details, link here: https://www.eventbrite.co.uk/e/intern-avega-elevate-empowering-transformation-with-microsoft-ai-o365-d365-power-bi-power-platform-tickets-54750337734</t>
  </si>
  <si>
    <t>01/17/2019 08:09:13.000Z</t>
  </si>
  <si>
    <t>https://www.google.com/calendar/event?eid=Njg0ajd1ZWJ2Z2RxdGo3dDZxamF1c2lpYnUgenphZXJvY2FsLnN0b2NraG9sbXNlbDFAbQ&amp;ctz=Europe/Stockholm</t>
  </si>
  <si>
    <t>DevOps for Executives - Stockholm</t>
  </si>
  <si>
    <t>Norra Latin - Drottninggatan 71b -  Stockholm - Sweden</t>
  </si>
  <si>
    <t>For details, link here: https://www.eventbrite.co.uk/e/devops-for-executives-stockholm-tickets-52906757536</t>
  </si>
  <si>
    <t>01/17/2019 08:20:27.000Z</t>
  </si>
  <si>
    <t>https://www.google.com/calendar/event?eid=N2k0ZWxxbGljdHZkZjQ4Z2wyZHBoY2lmbHAgenphZXJvY2FsLnN0b2NraG9sbXNlbDFAbQ&amp;ctz=Europe/Stockholm</t>
  </si>
  <si>
    <t>Inspirationslunch - Digitalisera fysiska butiker på konsumenternas villkor</t>
  </si>
  <si>
    <t>Inspirationslunch@Valtech, Kungliga Myntet - 5 Hantverkargatan - 11221  - Sweden</t>
  </si>
  <si>
    <t>For details, link here: https://www.eventbrite.co.uk/e/inspirationslunch-digitalisera-fysiska-butiker-pa-konsumenternas-villkor-registrering-54583225898</t>
  </si>
  <si>
    <t>01/17/2019 08:20:53.000Z</t>
  </si>
  <si>
    <t>https://www.google.com/calendar/event?eid=N2s0a3BuNTdoMnY0dWZpbGttdHV0aDNpNXUgenphZXJvY2FsLnN0b2NraG9sbXNlbDFAbQ&amp;ctz=Europe/Stockholm</t>
  </si>
  <si>
    <t>Selling Your “Startup” Story</t>
  </si>
  <si>
    <t>Strong businesses and entrepreneurs have a strong story! Welcome to Coompanion Stockholms event focusing on taking your business idea, product or service to various audience (customers, partners, investors) with a strong storyline!
Our speaker for the session is Vilhelm Hanzén, founder of GUL PR, a Swedish PR agency that helps companies reach their audience through third party media. During the session, he will talk about how many companies get the wrong idea about their PR strategy, and how they can change that view to get more media attention and build a stronger business.
Want to create a compelling story for your idea / startup? Start with this session! 
Event plan
18.00-18.15 Check-in, mingle, coffee
18.15-18.25 Intro by Coompanion Stockholm
18.25-19.25 Presentation / Workshop
19.25-19.30 Closing Remarks
19.30-20.00 Mingle
Who should attend?
Established entrepreneurs, startups, students, groups of individuals planning to start a cooperative, social innovators, anyone connected to entrepreneurship industry in some way for instance providing advisory or business support services.
About GUL PR
Gul PR is a PR and Communications agency that works after the motto, results are more important than technical terms. We only work with people who want to achieve a lot. 
Gul PR is a member of Cradlenet, a cross-sectoral network that works to promote circular economics in Sweden. 
About Vilhelm 
Vilhelm Hanzén is the founder of GUL PR. His clients includes various business industries like tech companies, authors and character brands, and the goal is always the same: to communicate their message to more people. Next to his work with GUL PR he is in the jury for Stora Retorikpriset and also giving guest lectures at Mälardalen University. 
Among Vilhelms current clients you find Workaround, Wolt and Yoga Girl. 
No-show fee &amp; photos
The event is free of charge, however we will charge a fee of SEK 395 if participant not having cancelled 24 hours prior to the event and doesn’t show up. 
The event will be filmed and photographed, which you agree on when signing up to the event.  
This event is powered by Impact Hub Stockholm!
SUBSCRIBE:	 
Get invites for events in your city at https://www.startupeventslist.com 
The Startup Events List is your calendar for startup and tech events. Updated daily.
Never miss another event!</t>
  </si>
  <si>
    <t>01/18/2019 14:19:40.000Z</t>
  </si>
  <si>
    <t>https://www.google.com/calendar/event?eid=M28yN285cmN1aGR0b2RycW85ZnZ2YzNzdWggenphZXJvY2FsLnN0b2NraG9sbXNlbDFAbQ&amp;ctz=Europe/Stockholm</t>
  </si>
  <si>
    <t>How to change a field - with Avtal24</t>
  </si>
  <si>
    <t>Avtal24 - Sveavägen 17 - Stockholm, se</t>
  </si>
  <si>
    <t>For full details, including the address, and to RSVP see: https://www.meetup.com/StockholmLegalHackers/events/258157244
SUBSCRIBE:	 
Get invites for events in your city at
https://www.startupeventslist.com
The Startup Events List is your calendar for startup and tech events. Updated daily.
Never miss another event!</t>
  </si>
  <si>
    <t>01/21/2019 20:48:41.000Z</t>
  </si>
  <si>
    <t>https://www.google.com/calendar/event?eid=NWlnYnJpcmVlMDgxNGRkMWNlODhkcG1vMW0genphZXJvY2FsLnN0b2NraG9sbXNlbDFAbQ&amp;ctz=Europe/Stockholm</t>
  </si>
  <si>
    <t>Women Funding Women Stockholm</t>
  </si>
  <si>
    <t>SUP46, Start-Up People of Sweden - REGERINGSGATAN 65 - 3rd Floor - 111 56 Norrmalm - Sweden</t>
  </si>
  <si>
    <t>EVENT LINK:	 
https://wfwstockholm.eventbrite.com/	 
---	 
EVENT DESCRIPTION:	 
Be part of our global #WomenFundingWomen tour!
MEXICO CITY ♦ SÃO PAULO ♦ LISBON ♦ BANGALORE ♦ SINGAPORE ♦ TEL AVIV ♦ STOCKHOLM ♦ DUBLIN ♦ AUSTIN ♦ WASHINGTON DC
Please join us for the Stockholm session of the Women Funding Women international event series, co-hosted by Dell and the Dell Women’s Entrepreneur Network (DWEN) and Springboard Enterprises, to shine a spotlight on the investments made in women-led companies while encouraging more women to invest. Make important connections!
AGENDA
18:00 - 18:30
Welcome and Networking!
18:30 - 18:40
Opening Remarks
18:40 - 19:30
Fireside Chat
First-person insights from Marjon Wohlén, Founder of Mitigram and her investor Kerstin Cooley, Partner at Brightly Ventures, moderated by Charlotte Aspeheim, Global Event Consultant, Dell EMC.
19:30 - 20:30
Pitch Presentations
Watch two women entrepreneurs present their growth stage companies and join the audience in sharing valuable comments.
20:30 - 21:00
Networking Reception - Make an important connection!	 
---	 
SUBSCRIBE:	 
Get invites for events in your city at
https://www.startupeventslist.com
The Startup Events List is your calendar for startup and tech events. Updated daily.
Never miss another event!
---
--- end</t>
  </si>
  <si>
    <t>01/25/2019 08:31:09.000Z</t>
  </si>
  <si>
    <t>https://www.google.com/calendar/event?eid=M2RpbGRkYjI2ZjBrbTduaDkyZ3J1aW0xNWEgenphZXJvY2FsLnN0b2NraG9sbXNlbDFAbQ&amp;ctz=Europe/Stockholm</t>
  </si>
  <si>
    <t>Lean Startup &amp; Design Thinking (+ Startup Matchmaking!)</t>
  </si>
  <si>
    <t>EVENT LINK:	 
https://www.eventbrite.com/e/lean-startup-design-thinking-startup-matchmaking-tickets-55350623204	 
---	 
---	 
SUBSCRIBE:	 
Get invites for events in your city at
https://www.startupeventslist.com
The Startup Events List is your calendar for startup and tech events. Updated daily.
Never miss another event!
---
--- end</t>
  </si>
  <si>
    <t>01/26/2019 09:47:29.000Z</t>
  </si>
  <si>
    <t>https://www.google.com/calendar/event?eid=MzJhYTZrbDNmc21lcHNzdTN0ZDZuMXBoOWkgenphZXJvY2FsLnN0b2NraG9sbXNlbDFAbQ&amp;ctz=Europe/Stockholm</t>
  </si>
  <si>
    <t>Jforum #71 - Tools in Action &amp; Spock's New Tricks</t>
  </si>
  <si>
    <t>Stockholm Waterfront Congress Centre (Nils Ericsons Plan 4, Stockholm, Sweden 111 64)</t>
  </si>
  <si>
    <t>Jforum Stockholm
Tuesday, February 5 at 6:30 PM
We are excited to announce a meetup hosted by Jfokus at Stockholm Waterfront Congress Centre in room C1 on level 2. Agenda18.30 - Doors open, food and...
https://www.meetup.com/Jforum-Stockholm/events/258121628/</t>
  </si>
  <si>
    <t>01/27/2019 04:20:36.000Z</t>
  </si>
  <si>
    <t>https://www.google.com/calendar/event?eid=NnI1MjNsZmdwYnZraTUxMmkwam04ZGk2Y2UgenphZXJvY2FsLnN0b2NraG9sbXNlbDFAbQ&amp;ctz=Europe/Stockholm</t>
  </si>
  <si>
    <t>DF@GT: Token Economy - skapa din egen valuta</t>
  </si>
  <si>
    <t>Dataföreningen Meet&amp;Learn
Thursday, March 28 at 2:00 PM
Dataföreningen har inlett ett samarbete med Grant Thornton, där vi håller en serie seminarier hos dem under våren. Föreläsningen Token Economy - skapa...
https://www.meetup.com/Dataforeningen-Meet-Learn/events/258154991/</t>
  </si>
  <si>
    <t>01/27/2019 04:20:39.000Z</t>
  </si>
  <si>
    <t>https://www.google.com/calendar/event?eid=MXFsMGh1dmkwNGUwcmhjZWtyODFya2lpbzYgenphZXJvY2FsLnN0b2NraG9sbXNlbDFAbQ&amp;ctz=Europe/Stockholm</t>
  </si>
  <si>
    <t>01/27/2019 04:20:41.000Z</t>
  </si>
  <si>
    <t>https://www.google.com/calendar/event?eid=NTcxbjQyZnF2dmNlN29lOGdyNGhscXVkcXUgenphZXJvY2FsLnN0b2NraG9sbXNlbDFAbQ&amp;ctz=Europe/Stockholm</t>
  </si>
  <si>
    <t>Tips and Tricks about Apache Kafka in the Cloud for Software Engineers</t>
  </si>
  <si>
    <t>Stockholm Apache Kafka®  Meetup by Confluent
Monday, February 4 at 6:30 PM
We are excited to announce a sthlm.js meetup hosted by Jfokus where we will talk about Kafka! The meetup will be at Stockholm Waterfront Congress Cent...
https://www.meetup.com/Stockholm-Apache-Kafka-Meetup-by-Confluent/events/258189320/</t>
  </si>
  <si>
    <t>01/27/2019 04:20:42.000Z</t>
  </si>
  <si>
    <t>https://www.google.com/calendar/event?eid=MGtjamk4ZGY5MXNpbTM2a2UxZDZqZ2ppa3MgenphZXJvY2FsLnN0b2NraG9sbXNlbDFAbQ&amp;ctz=Europe/Stockholm</t>
  </si>
  <si>
    <t>01/27/2019 04:20:43.000Z</t>
  </si>
  <si>
    <t>https://www.google.com/calendar/event?eid=MWRmZ2h1dnN2Mmo5amtwYjk5azdpb2xzZWogenphZXJvY2FsLnN0b2NraG9sbXNlbDFAbQ&amp;ctz=Europe/Stockholm</t>
  </si>
  <si>
    <t>Reignite the group! Talk Internet Marketing and Growth!</t>
  </si>
  <si>
    <t>Bishop's Arms (Tyska Brinken 36, Stockholm, Sweden)</t>
  </si>
  <si>
    <t>Marketing and Growth STHLM
Tuesday, January 29 at 6:00 PM
Time to reignite this lovely group! Grab a drink and talk to other internet marketers! This is not an organized event, no talks or anything like that,...
https://www.meetup.com/STHLM-Online-Marketing-and-Growth/events/258244899/</t>
  </si>
  <si>
    <t>01/27/2019 04:20:44.000Z</t>
  </si>
  <si>
    <t>https://www.google.com/calendar/event?eid=Mm1taW9yaGR2YmtwdjAwc2o5am5nMHBvNmEgenphZXJvY2FsLnN0b2NraG9sbXNlbDFAbQ&amp;ctz=Europe/Stockholm</t>
  </si>
  <si>
    <t>Introduction to Machine learning in R</t>
  </si>
  <si>
    <t>R-Ladies Stockholm
Tuesday, February 12 at 6:00 PM
Machine Learning: you've heard the buzz, but come and find out what it really is and how to use it in R. We'll be giving an introduction to the basics...
https://www.meetup.com/rladies-stockholm/events/258245284/</t>
  </si>
  <si>
    <t>01/27/2019 04:20:45.000Z</t>
  </si>
  <si>
    <t>https://www.google.com/calendar/event?eid=MWMzY2wwajU1bG5uaWZhdmE3cmtwaGFzdTkgenphZXJvY2FsLnN0b2NraG9sbXNlbDFAbQ&amp;ctz=Europe/Stockholm</t>
  </si>
  <si>
    <t>Code Night #14</t>
  </si>
  <si>
    <t>Meeting Room (Alströmergatan 20, Stockholm, Sweden)</t>
  </si>
  <si>
    <t>Code Night
Thursday, March 28 at 5:00 PM
Allt fler upptäcker serverlösa funktioner som körs på molntjänster från till exempel Amazon, Microsoft och Google. Än så länge handlar det oftast om v...
https://www.meetup.com/codenight/events/258354277/</t>
  </si>
  <si>
    <t>01/27/2019 04:20:47.000Z</t>
  </si>
  <si>
    <t>https://www.google.com/calendar/event?eid=M3Rna3NzZTA1NDh1ZmYwbmNwczhmMDgyamkgenphZXJvY2FsLnN0b2NraG9sbXNlbDFAbQ&amp;ctz=Europe/Stockholm</t>
  </si>
  <si>
    <t>ULUG at the public library</t>
  </si>
  <si>
    <t>Uppsala Stadsbibliotek (Svartbäcksgatan 17, Uppsala, Sweden)</t>
  </si>
  <si>
    <t>Uppsala Linux User Group
Saturday, February 9 at 12:00 PM
A short and sweet meetup! Come and join us at the public library for hacking, discussions and more. Lighting talks - possibly! Let's hack - a cozy and...
https://www.meetup.com/Uppsala-Linux-User-Group/events/258355430/</t>
  </si>
  <si>
    <t>01/27/2019 04:20:48.000Z</t>
  </si>
  <si>
    <t>https://www.google.com/calendar/event?eid=NG50cXBlcmFkY25sOGNkb211cmVpbzFwNHQgenphZXJvY2FsLnN0b2NraG9sbXNlbDFAbQ&amp;ctz=Europe/Stockholm</t>
  </si>
  <si>
    <t>Workshop: Domain modelling with Haskell</t>
  </si>
  <si>
    <t>The Information Company Sweden (Götgatan 78, Stockholm, Sweden 118 30)</t>
  </si>
  <si>
    <t>Haskell Stockholm
Wednesday, February 20 at 6:00 PM
We'd like to wish you all welcome to an evening where you'll learn how to use Haskell as a domain modelling language, using its expressive data types ...
https://www.meetup.com/Haskell-Stockholm/events/258376342/</t>
  </si>
  <si>
    <t>01/27/2019 04:20:50.000Z</t>
  </si>
  <si>
    <t>https://www.google.com/calendar/event?eid=MmlyaHVjOWQ1aHBpMjZka2loNWw0NTN2MG8genphZXJvY2FsLnN0b2NraG9sbXNlbDFAbQ&amp;ctz=Europe/Stockholm</t>
  </si>
  <si>
    <t xml:space="preserve">Är Jira ett antimönster? </t>
  </si>
  <si>
    <t>Squeed Stockholm (Drottninggatan 55, Stockholm, Sweden 111 21)</t>
  </si>
  <si>
    <t>DevForum-Stockholm
Tuesday, March 5 at 5:00 PM
Squeed hålled denna Meetup tillsammans med Delibr!Vi börjar med lätt tilltugg och dryck. Dragningen startar c:a 17.30. Atlassians product managementve...
https://www.meetup.com/DevForum/events/258382732/</t>
  </si>
  <si>
    <t>01/27/2019 04:20:52.000Z</t>
  </si>
  <si>
    <t>https://www.google.com/calendar/event?eid=M2xzNzc5ZnQxNXJmcGdwdmhhaG1uYjltcjYgenphZXJvY2FsLnN0b2NraG9sbXNlbDFAbQ&amp;ctz=Europe/Stockholm</t>
  </si>
  <si>
    <t>Techstars Startup Weekend Travel</t>
  </si>
  <si>
    <t>The Park Hälsingegatan 49  Stockholm, Sweden 113 31</t>
  </si>
  <si>
    <t xml:space="preserve">Start with an idea and launch a company in 54 hours!Do you have an idea you'd like to pursue or a problem you'd like to solve but don't know where to start or who to start with?&amp;nbsp;Techstars&amp;nbsp;Startup Weekend is the place to look for a team, create a prototype of your idea, validate your business idea, and receive feedback from experienced entrepreneurs, all in one weekend.
Price: 450SEK
Link: http://communities.techstars.com/events/13050
</t>
  </si>
  <si>
    <t>01/27/2019 04:23:14.000Z</t>
  </si>
  <si>
    <t>https://www.google.com/calendar/event?eid=NWs0b3E5bjNqamd2ZWV2ZmdsNWE5cHVqNXAgenphZXJvY2FsLnN0b2NraG9sbXNlbDFAbQ&amp;ctz=Europe/Stockholm</t>
  </si>
  <si>
    <t>IT Security Insights 2019</t>
  </si>
  <si>
    <t>Norrtullsgatan 6, 113 29 Stockholm, Sweden</t>
  </si>
  <si>
    <t>EVENT LINK:	 
www.itsecurityinsights.com	 
---	 
EVENT DESCRIPTION:	 
Welcome to the 3rd Edition of the IT Security Insights conference that is for the first time being organised in collaboration with the Cloud Security Alliance (CSA), Sweden Chapter. We believe the partnership is a win-win for both the IT Security Insights Conference and CSA since we both share a mutual objective of creating awareness of challenges and trends for almost the same target audience. The ultimate goal for co-hosting the event with CSA is to help promote the use of best practices for providing security assurance within Cloud Computing on the  Swedish market.
The conference is going to be more insightful with more speakers and bigger than before with a combination of presentations, panel debates and round table discussions to boost increased interactions between vendors and users of IT/Cloud Security Services.
---	 
SUBSCRIBE:	 
Get invites for events in your city at
https://www.startupeventslist.com
The Startup Events List is your calendar for startup and tech events. Updated daily.
Never miss another event!
---
--- end</t>
  </si>
  <si>
    <t>01/28/2019 03:58:29.000Z</t>
  </si>
  <si>
    <t>https://www.google.com/calendar/event?eid=MWVlNGdiaWI0a2ljam10bzM3MTR0aXNna3QgenphZXJvY2FsLnN0b2NraG9sbXNlbDFAbQ&amp;ctz=Europe/Stockholm</t>
  </si>
  <si>
    <t>FemTech #12 - Let's talk. Woman to Woman!</t>
  </si>
  <si>
    <t xml:space="preserve">EVENT LINK:	 
https://www.eventbrite.com/e/femtech-12-lets-talk-woman-to-woman-tickets-55077067993	 
---	 
EVENT DESCRIPTION:	 
Description
LET’S TALK, WOMAN TO WOMAN!
SUP46 FemTech#12:
We’re thrilled to announce the date for the launch of our new FemTech series by SUP46, which will be focused on ‘Consumer Products’.
FemTech is an inspirational event for women that was born at SUP46, with the ambition to increase the number of women in tech and create a space for women to share ideas and feel inspired to explore the world of tech. It started almost four years ago, and now we are re-launching the new FemTech series, where we’ll have better insight into the lives of our leading female guests.
In the spotlight:
Pernilla Ekman, CEO of Zound IndustriesPernilla Ekman, CEO of Zound Industries
Lisa Thorén, Business Angel / Co-Founder (ProSk8 &amp; BabyBjörn)
Victoria Carlsson, Co-founder &amp; Managing Director at Denjo Dogs
Pitching Startups:
Figuratic
Friendtivity
Zmartbag
The event will be moderated by Johanna Wollert Melin, founder of Trice Imaging
17:30 Registrations
18:00 In the spotlight with Q&amp;A
19:00 Startup Pitches &amp; Feedback
19:15 Time to talk to each other
20:15 End
SIGN UP HERE:
https://www.eventbrite.com/e/femtech-12-lets-talk-woman-to-woman-tickets-55077067993	 
---	 
SUBSCRIBE:	 
Get invites for events in your city at
https://www.startupeventslist.com
The Startup Events List is your calendar for startup and tech events. Updated daily.
Never miss another event!
---
--- end	 
 </t>
  </si>
  <si>
    <t>01/29/2019 13:08:34.000Z</t>
  </si>
  <si>
    <t>https://www.google.com/calendar/event?eid=M3Voc3Joa3JwdTVmdmxpZDYwMDdxOGFsOWQgenphZXJvY2FsLnN0b2NraG9sbXNlbDFAbQ&amp;ctz=Europe/Stockholm</t>
  </si>
  <si>
    <t>Agil förändringsledning</t>
  </si>
  <si>
    <t>Avega Group AB - Grev Turegatan 11A - 11446 Stockholm - Sweden</t>
  </si>
  <si>
    <t>For details, link here: https://www.eventbrite.co.uk/e/agil-forandringsledning-biljetter-53435715664</t>
  </si>
  <si>
    <t>01/30/2019 04:44:38.000Z</t>
  </si>
  <si>
    <t>https://www.google.com/calendar/event?eid=NGlzb3FsbHJwanFtbHF2MmFlcmFocnRvcjggenphZXJvY2FsLnN0b2NraG9sbXNlbDFAbQ&amp;ctz=Europe/Stockholm</t>
  </si>
  <si>
    <t>2-Days Leading SAFe 4.6 (with SA Certification)</t>
  </si>
  <si>
    <t>Avega Group - Grev Ture Gatan 11A - 114 46 Stockholm - Sweden</t>
  </si>
  <si>
    <t>For details, link here: https://www.eventbrite.co.uk/e/2-days-leading-safe-46-with-sa-certification-tickets-53722118302</t>
  </si>
  <si>
    <t>01/30/2019 04:45:14.000Z</t>
  </si>
  <si>
    <t>https://www.google.com/calendar/event?eid=MjlqNjFtNzJhbDFmNDE5OWpmamtwZDc0NzcgenphZXJvY2FsLnN0b2NraG9sbXNlbDFAbQ&amp;ctz=Europe/Stockholm</t>
  </si>
  <si>
    <t xml:space="preserve">Workshop: Stick ut på LinkedIn!  Skapa en framgångsrik och säljande profil. </t>
  </si>
  <si>
    <t>Clarion Hotel Sign - 35 Östra Järnvägsgatan - 101 26 Norrmalm - Sweden</t>
  </si>
  <si>
    <t>For details, link here: https://www.eventbrite.co.uk/e/workshop-stick-ut-pa-linkedin-skapa-en-framgangsrik-och-saljande-profil-tickets-55376853660</t>
  </si>
  <si>
    <t>01/30/2019 04:46:48.000Z</t>
  </si>
  <si>
    <t>https://www.google.com/calendar/event?eid=NnU1cmczbW9jMGd1NWRtcG5ncG1sMTE1OWQgenphZXJvY2FsLnN0b2NraG9sbXNlbDFAbQ&amp;ctz=Europe/Stockholm</t>
  </si>
  <si>
    <t>Grant Thornton - Sveavägen 20 - 103 94 Stockholm - Sweden</t>
  </si>
  <si>
    <t>For details, link here: https://www.eventbrite.co.uk/e/keiretsu-forum-nordics-forum-meeting-tickets-51955270613</t>
  </si>
  <si>
    <t>01/30/2019 04:47:01.000Z</t>
  </si>
  <si>
    <t>https://www.google.com/calendar/event?eid=NGgzdXNmY2Jqam9jMmw3dHJtMzkzNXI3cjAgenphZXJvY2FsLnN0b2NraG9sbXNlbDFAbQ&amp;ctz=Europe/Stockholm</t>
  </si>
  <si>
    <t>Nordic Enterprise Mobility Forum - NEM360</t>
  </si>
  <si>
    <t>7A Odenplan - 6 Norrtullsgatan - 113 26 Norrmalm - Sweden</t>
  </si>
  <si>
    <t>For details, link here: https://www.eventbrite.co.uk/e/nordic-enterprise-mobility-forum-nem360-tickets-48832878454</t>
  </si>
  <si>
    <t>01/30/2019 04:47:58.000Z</t>
  </si>
  <si>
    <t>https://www.google.com/calendar/event?eid=MmIyOWVjNHFnc2IzdjVrdnBoaHIwNGFocG0genphZXJvY2FsLnN0b2NraG9sbXNlbDFAbQ&amp;ctz=Europe/Stockholm</t>
  </si>
  <si>
    <t>Folkets Hus Konferens - Stockholm City Conference Centre - Barnhusgatan 12-14 - 111 23 Stockholm - Sweden</t>
  </si>
  <si>
    <t>01/30/2019 04:48:06.000Z</t>
  </si>
  <si>
    <t>https://www.google.com/calendar/event?eid=MnAzYmFvcWl0Y29xaDR2cDR2ZTNrMjJsanUgenphZXJvY2FsLnN0b2NraG9sbXNlbDFAbQ&amp;ctz=Europe/Stockholm</t>
  </si>
  <si>
    <t xml:space="preserve"> ELIXIR Innovation and SME Forum with a focus on Genomics and Associated Data in National Healthcare Initiatives</t>
  </si>
  <si>
    <t>Science for Life Laboratory - Tomtebodavägen 23A - 17165 Solna - Sweden</t>
  </si>
  <si>
    <t>For details, link here: https://www.eventbrite.co.uk/e/elixir-innovation-and-sme-forum-with-a-focus-on-genomics-and-associated-data-in-national-healthcare-registration-52941966848</t>
  </si>
  <si>
    <t>01/30/2019 04:48:16.000Z</t>
  </si>
  <si>
    <t>https://www.google.com/calendar/event?eid=M2wwa3JkbmhmNTRmMnVkOGdlb3JtZDNhcTIgenphZXJvY2FsLnN0b2NraG9sbXNlbDFAbQ&amp;ctz=Europe/Stockholm</t>
  </si>
  <si>
    <t>nlmixr Workshop</t>
  </si>
  <si>
    <t>Stockholm Waterfront Congress Centre (room C4, floor 2) - 4 Nils Ericsons Plan - 111 64 Norrmalm - Sweden</t>
  </si>
  <si>
    <t>For details, link here: https://www.eventbrite.co.uk/e/nlmixr-workshop-tickets-55214293438</t>
  </si>
  <si>
    <t>01/30/2019 04:48:27.000Z</t>
  </si>
  <si>
    <t>https://www.google.com/calendar/event?eid=MWhlbW9ibzh1ZmFwdjZyMGJrODA4czdvNWEgenphZXJvY2FsLnN0b2NraG9sbXNlbDFAbQ&amp;ctz=Europe/Stockholm</t>
  </si>
  <si>
    <t>DF@GT: Blockchain 2019</t>
  </si>
  <si>
    <t>Grant Thornton - 20 Sveavägen - 103 94 Norrmalm - Sweden</t>
  </si>
  <si>
    <t>For details, link here: https://www.eventbrite.co.uk/e/dfgt-blockchain-2019-tickets-54641412937</t>
  </si>
  <si>
    <t>01/30/2019 04:56:01.000Z</t>
  </si>
  <si>
    <t>https://www.google.com/calendar/event?eid=MXAwODc0MzJjZW9pbmwwcGtmcm8wOXA3NGogenphZXJvY2FsLnN0b2NraG9sbXNlbDFAbQ&amp;ctz=Europe/Stockholm</t>
  </si>
  <si>
    <t>Supervised classification in Machine Learning</t>
  </si>
  <si>
    <t>R-Ladies Stockholm
Monday, February 18 at 6:00 PM
This meetup will give a walk through of supervised classification with machine-learning classifiers applied to real data. In the second half of the me...
https://www.meetup.com/rladies-stockholm/events/258461390/</t>
  </si>
  <si>
    <t>01/30/2019 05:01:14.000Z</t>
  </si>
  <si>
    <t>https://www.google.com/calendar/event?eid=Nmc3dGMzZDY1ZXIyY2dqbzZzajgza2cwM3QgenphZXJvY2FsLnN0b2NraG9sbXNlbDFAbQ&amp;ctz=Europe/Stockholm</t>
  </si>
  <si>
    <t>Afterwork</t>
  </si>
  <si>
    <t>Movitz (Tyska brinken 34, Stockholm, Sweden 111 27)</t>
  </si>
  <si>
    <t>Tech Entrepreneurs Afterwork (Greater Stockholm Area)
Thursday, February 21 at 6:00 PM
After 2.5 years of successful AWs in Skåne, we are now expanding our monthly meet-up to the Stockholm area. If you're a developer, startup founder, da...
https://www.meetup.com/Tech-Entrepreneurs-Afterwork-Stockholm/events/258492056/</t>
  </si>
  <si>
    <t>01/30/2019 05:01:16.000Z</t>
  </si>
  <si>
    <t>https://www.google.com/calendar/event?eid=Njc2ZnVkODIwMHVnb2RlbTFiZmtqaW91bXYgenphZXJvY2FsLnN0b2NraG9sbXNlbDFAbQ&amp;ctz=Europe/Stockholm</t>
  </si>
  <si>
    <t>FREE Puppet Technical Training</t>
  </si>
  <si>
    <t>Norra Latin (Drottninggatan 71b, Stockholm, Sweden 111 36)</t>
  </si>
  <si>
    <t>Stockholm Puppet Users
Tuesday, March 5 at 8:30 AM
Need a Puppet knowledge freshup? Want to learn new cool things fx how to use Puppet's new agentless tool for easy automation across your environment? ...
https://www.meetup.com/Stockholm-Puppet-Users/events/258494711/</t>
  </si>
  <si>
    <t>01/30/2019 05:01:18.000Z</t>
  </si>
  <si>
    <t>https://www.google.com/calendar/event?eid=M21vc2pxbWp2ZTA0YmxoOWo2Yjk2ZGYxN3MgenphZXJvY2FsLnN0b2NraG9sbXNlbDFAbQ&amp;ctz=Europe/Stockholm</t>
  </si>
  <si>
    <t>Visualizing Data with D3.js</t>
  </si>
  <si>
    <t>Data Visualization Stockholm
Wednesday, February 13 at 6:00 PM
Hi and welcome to our first D3.js event! ***Please regiser with Foo Café for food and drinks***http://foocafe.org/stockholm/events/2178-data-visualisa...
https://www.meetup.com/Data-Visualization-Stockholm/events/258506647/</t>
  </si>
  <si>
    <t>01/30/2019 05:01:19.000Z</t>
  </si>
  <si>
    <t>https://www.google.com/calendar/event?eid=Mm41YzBpdWtva2ZjcDNvb29hN2QwZzJkYmMgenphZXJvY2FsLnN0b2NraG9sbXNlbDFAbQ&amp;ctz=Europe/Stockholm</t>
  </si>
  <si>
    <t>Stockholm FinTech Week: Regtech</t>
  </si>
  <si>
    <t xml:space="preserve">EVENT LINK:	 
https://sthlmfintechweek.confetti.events/	 
---	 
EVENT DESCRIPTION:	 
This track is co-hosted by Richard Rosenholtz @ SUP46.
Agenda:
#Keynote
Panel on RegTech in the Nordics, how it's being used and what will
it take for Nordic FS industry to work with RegTech's and use it as
it is being used in Australia, Switzerland, UK and the US
-Stig Johansson, Independent Fintech &amp; Regtech Expert
-Moderator - Richard Rosenholtz,
#Keynote by Mikael Eriksson, CTO @ Metafore
#Keynote by Johan Engholm, Founder @ InsiderLog
#Panel on KYC/AML and RegTech
-Sophie Bahgat, Functional responsible Financial Crime,
Skandiabanken
-Siam Choudhury, CEO @ Pliance
-Neil Smith-Willis, Chief Product Officer @ Norbloc
-Moderator - Matthew Woodward, Manager @ 421
#Summary by Matthew Woodward, Manager @ 421
#Mingle
GET TIKETS NOW ---&gt;&gt;&gt; https://bit.ly/2HIwDBl	 
---	 
SUBSCRIBE:	 
Get invites for events in your city at
https://www.startupeventslist.com
The Startup Events List is your calendar for startup and tech events. Updated daily.
Never miss another event!
---
--- end  </t>
  </si>
  <si>
    <t>01/31/2019 13:45:02.000Z</t>
  </si>
  <si>
    <t>https://www.google.com/calendar/event?eid=NTgxYnI4dXVkN2d0MHFvY2luNTZrdjBuZnIgenphZXJvY2FsLnN0b2NraG9sbXNlbDFAbQ&amp;ctz=Europe/Stockholm</t>
  </si>
  <si>
    <t>Build for Growth with the North Star Framework</t>
  </si>
  <si>
    <t xml:space="preserve">EVENT LINK:	 
https://events.amplitude.com/productworkshopstockholm	 
---	 
EVENT DESCRIPTION:	 
------------------------------------------
https://youtu.be/YB1_44ZBIwY
------------------------------------------
#What's your North Star metric?
Designed around the North Star Framework, you’ll learn how the best digital product teams use a narrow set of meaningful metrics to align product strategy with on-the-ground team initiatives.
As product managers, you understand that building great products is hard, and the bar for successful products is only rising. With consumers having almost limitless choices at their disposal, the only way to succeed is by delivering the best customer experience through rapidly innovating and responding to their needs.
Product-led companies are winning in this digital era by rallying their teams around a product North Star—the metric that connects the business outcomes they are trying to deliver to the work they do each day.
Join this hands-on workshop and we'll share a practical framework for how to use business objectives and engagement models to determine your product's North Star.
Presenter: Richard Eckles, Solutions Consultant, EMEA at Amplitude Analytics
#Agenda
9:30am Registration &amp; Breakfast: Check in and join us for coffee and breakfast.
10:00am Setting a North Star Metric: Learn the principles behind an effective North Star, see how it’s different across engagement models, and walk through a case study of a leading product company.
10:45am Hands-on Practice: Breakout into small groups for an exercise about determining your own North Star metrics.
11:30am Wrap up &amp; Depart: Thank you for joining us! Lunch will be provided if you’d like to stay.
RSVP ---&gt; https://bit.ly/2DMXzw5
---	 
SUBSCRIBE:	 
Get invites for events in your city at
https://www.startupeventslist.com
The Startup Events List is your calendar for startup and tech events. Updated daily.
Never miss another event!
---
--- end  </t>
  </si>
  <si>
    <t>01/31/2019 13:46:55.000Z</t>
  </si>
  <si>
    <t>https://www.google.com/calendar/event?eid=MGhhdjkyM252ZmRmZm1tczJhNzBmMm1idjMgenphZXJvY2FsLnN0b2NraG9sbXNlbDFAbQ&amp;ctz=Europe/Stockholm</t>
  </si>
  <si>
    <t>NYSBA SPRING MEETING – STARTUPS, NEW TECH AND NEW CHALLENGES</t>
  </si>
  <si>
    <t xml:space="preserve">EVENT LINK:	 
http://www.nysba.org/sweden2019/	 
---	 
EVENT DESCRIPTION:	 
-------------------------------------------------------
MAY 7th, 2019 – DAY 3 OF THE STOCKHOLM REGIONAL MEETING
10.5 NY MCLE CREDITS
-------------------------------------------------------
$225 Members
$275 Non-Members
$200 Newly Admitted Attorneys – 3 years or less
Please join the International Section of the New York State Bar Association for its regional meeting in Stockholm. This 2 day program will begin with a lunch meeting of the Executive Committee on May 6, followed by 2 plenary sessions to be held at the Mannheimer Swartling Advokatbyrå, Norrlandsgatan 21, Stockholm. A welcome reception will be held that evening.  On Tuesday, May 7 a full-day seminar will be presented, including a networking luncheon and speed dating between entrepreneurs and attorneys. The event concludes with guided tours of the National Museum followed by a gala reception dinner.  Throughout this regional meeting, you will have the opportunity to network at various breaks, lunch, receptions and dinner.
Why Attend this Meeting?
The program will offer up to 10.5 NY MCLE credits
Develop and reinforce your legal contacts by networking with other leading international attorneys
Hot Topics in International Law will be discussed
Program Brochure will be available in February – View the Save-the-Date flyer
Market your firm or organization
There are many sponsorship options available, with options for every budget!  
Sponsorship Flyer- View the various sponsorship opportunities available
--------------------------------------------------------
FOR MORE INFORMATION ABOUT THIS PROGRAM, OR THE INTERNATIONAL SECTION, PLEASE CONTACT TIFFANY BARDWELL AT TBARDWELL@NYSBA.ORG.
--------------------------------------------------------	 
---	 
SUBSCRIBE:	 
Get invites for events in your city at
https://www.startupeventslist.com
The Startup Events List is your calendar for startup and tech events. Updated daily.
Never miss another event!
---
--- end	 
   </t>
  </si>
  <si>
    <t>01/31/2019 13:52:23.000Z</t>
  </si>
  <si>
    <t>https://www.google.com/calendar/event?eid=NWo2bGtyY3RkaGg4Y2Y5MXVtNHNvcTg2MG4genphZXJvY2FsLnN0b2NraG9sbXNlbDFAbQ&amp;ctz=Europe/Stockholm</t>
  </si>
  <si>
    <t>Prestandaforum Stockholm
Thursday, March 7 at 5:30 PM
Michael Eklöf pratar om hur Skandia lägger om kursen från traditionell systemövervakning till prestandaanalys med utgångspunkt i kundens upplevelse.
https://www.meetup.com/Prestandaforum-Stockholm/events/258522342/</t>
  </si>
  <si>
    <t>02/01/2019 04:25:59.000Z</t>
  </si>
  <si>
    <t>https://www.google.com/calendar/event?eid=N2UwOHQ0aDIzbTVub2I5ZGxvZWJudWNpcXMgenphZXJvY2FsLnN0b2NraG9sbXNlbDFAbQ&amp;ctz=Europe/Stockholm</t>
  </si>
  <si>
    <t>Continuous Delivery social pub #3</t>
  </si>
  <si>
    <t>The Auld Dub (Holländargatan 1, Stockholm, Sweden)</t>
  </si>
  <si>
    <t>Continuous Delivery Stockholm
Tuesday, February 12 at 5:30 PM
Welcome to the 17th Continuous Delivery Stockholm meetup! We will repeat the “lean pub” format from earlier - socializing at a local pub and talk Cont...
https://www.meetup.com/Continuous-Delivery-Stockholm/events/258557252/</t>
  </si>
  <si>
    <t>02/01/2019 04:26:01.000Z</t>
  </si>
  <si>
    <t>https://www.google.com/calendar/event?eid=NnVkdmsxaGozb3ZwYmo5amtoNWhiN2kxcnIgenphZXJvY2FsLnN0b2NraG9sbXNlbDFAbQ&amp;ctz=Europe/Stockholm</t>
  </si>
  <si>
    <t>Stockholm User Group Launch event</t>
  </si>
  <si>
    <t>Hyperight Data Club (Tegnérgatan 14, Stockholm, Sweden 113 58)</t>
  </si>
  <si>
    <t>Stockholm Talend User Group
Tuesday, April 2 at 8:00 AM
Save the date: 8am, April 2nd 2019 We are launching the Stockholm Talend User Group and would love for you to join us. Covering everything from best p...
https://www.meetup.com/Stockholm-Talend-User-Group/events/258563190/</t>
  </si>
  <si>
    <t>02/01/2019 04:26:05.000Z</t>
  </si>
  <si>
    <t>https://www.google.com/calendar/event?eid=Mm9ibnZrczg0c2wxdjdxcDFmM29mNmU1dGIgenphZXJvY2FsLnN0b2NraG9sbXNlbDFAbQ&amp;ctz=Europe/Stockholm</t>
  </si>
  <si>
    <t>Is it time to think beyond the PSD2 compliance?</t>
  </si>
  <si>
    <t>Seavus Stockholm - 30 Blekholmstorget - Hus F plan 10 - 111 64  - Sweden</t>
  </si>
  <si>
    <t xml:space="preserve">For details, link here: https://www.eventbrite.com/e/is-it-time-to-think-beyond-the-psd2-compliance-tickets-55402667871
SUBSCRIBE:	 
Get invites for events in your city at
https://www.startupeventslist.com
The Startup Events List is your calendar for startup and tech events. Updated daily.
Never miss another event!
---
 </t>
  </si>
  <si>
    <t>02/02/2019 21:21:09.000Z</t>
  </si>
  <si>
    <t>https://www.google.com/calendar/event?eid=NDJsaDU4aXI4ZzJrcHJrcnVubTVpazIzMWQgenphZXJvY2FsLnN0b2NraG9sbXNlbDFAbQ&amp;ctz=Europe/Stockholm</t>
  </si>
  <si>
    <t>THE STATE OF WOMEN FILM - STOCKHOLM</t>
  </si>
  <si>
    <t>Stockholm - SUP 46 - Regeringsgatan 65, 3F - 11156  Stockholm - Sweden</t>
  </si>
  <si>
    <t xml:space="preserve">EVENT DESCRIPTION:	 
Join Women INVESTING in Women DIGITAL, The State of Women Institute, SUP 46 FEMTECH, KryptoGaris, NAMA, and Springboard Enterprises in our first screening of "The State of Women" film in Sweden that will showcase inspiring global women investors and entrepreneurs during the Global Entrepreneurship Summit in Hyderabad and the Inaugural Women's Economic Empowerment Global Summit in Sharjah, last Fall. Although filmed in Hyderabad, India &amp; The United Arab Emirates, you will see that their inspirational stories are truly very close to home.
Panel discussion to follow with Jessica Stark, Founder of SUP46; Louis Samet, henQ Capital Partners/ Ownershift; Anna Konig Jerlmyr, Mayor of Stockholm ; moderated by Executive Producer, Anu Bhardwaj where we will explore the State of Women INVESTING in each other and ourselves as we strive for all strive for gender equality in our world today. This interactive discussion will take place before a very special evening program immediately after in partnership with DELL Women Entrepreneurs Network &amp; Springboard Enterprises focused on Sweden's leading women entrepreneurs &amp; investors!
More details coming soon #iamvested #thestateofwomen #womeninvesting #sup46femtech #dwen #namawomen #springboardenterprises #stockholm
---------------------------------------------------
REGISTER ---&gt; https://bit.ly/2UzdmnG
---------------------------------------------------	 
---	 
SUBSCRIBE:	 
Get invites for events in your city at
https://www.startupeventslist.com
The Startup Events List is your calendar for startup and tech events. Updated daily.
Never miss another event!
---
--- end	 
 </t>
  </si>
  <si>
    <t>02/02/2019 21:23:42.000Z</t>
  </si>
  <si>
    <t>https://www.google.com/calendar/event?eid=NHFpcXBlMmcxbDE5dWl1cDVpYThxcmpiMm8genphZXJvY2FsLnN0b2NraG9sbXNlbDFAbQ&amp;ctz=Europe/Stockholm</t>
  </si>
  <si>
    <t>Code Institute</t>
  </si>
  <si>
    <t>EVENT LINK:	 &lt;br&gt;https://codeinstitute.net/open-evening-sweden/	 &lt;br&gt;---	 &lt;br&gt;	 &lt;br&gt;EVENT DESCRIPTION:	 &lt;br&gt;#The fastest way to kickstart your dream coding career&lt;br&gt;&lt;br&gt;#Learn why this is really the best industry to work in&lt;br&gt;&lt;br&gt;#See cool projects you can create as a software developer&lt;br&gt;&lt;br&gt;#Q&amp;amp;A session to clear up any questions&lt;br&gt;&lt;br&gt;&lt;br&gt;Speakers&lt;br&gt;Hear from our industry experts on how you can kickstart your career in coding and ask them your burning questions.&lt;br&gt;&lt;br&gt;&lt;br&gt;&amp;lt;1&amp;gt;David Howard Education&lt;br&gt;&lt;br&gt;Adviser&lt;br&gt;&lt;br&gt;With a passion for e-learning, David has helped hundreds of people transform their careers.&amp;lt;/1&amp;gt;&lt;br&gt;&lt;br&gt;&lt;br&gt;&amp;lt;2&amp;gt;Mario Perez Olea&lt;br&gt;&lt;br&gt;Student&lt;br&gt;&lt;br&gt;Mario is Code Institute’s latest Swedish-based student. Mario broke ground for future Code Institute students in Sweden, when he received funding from CSN. Mario will talk more about this journey.&amp;lt;/2&amp;gt;&lt;br&gt;&lt;br&gt;__________________________________________&lt;br&gt;Software Development Funding In Sweden:&lt;br&gt;https://youtu.be/BhMPvcX6PNQ&lt;br&gt;__________________________________________&lt;br&gt;&lt;br&gt;“Completing Code Institute’s full stack bootcamp has helped me to gain a competitive advantage. I can only recommend it to others.” -Darragh Browne, Intercom&lt;br&gt;&lt;br&gt;70000 ICT Job vacancies by 2020 / kr 438230 Average starting salary / 88% Graduated employed within 6 months&lt;br&gt;&lt;br&gt;Our credentials&lt;br&gt;Code Institute are credit-rated by Edinburgh Napier University. We are the only university credit-rated coding bootcamp in Europe.&lt;br&gt;&lt;br&gt;-----------------------------------------&lt;br&gt;RESERVE MY PLACE ---&amp;gt; https://bit.ly/2S2Ze9d&lt;br&gt;-----------------------------------------&lt;br&gt;&lt;br&gt;---	 &lt;br&gt;	 &lt;br&gt;SUBSCRIBE:	 &lt;br&gt;Get invites for events in your city at&lt;br&gt;https://www.startupeventslist.com&lt;br&gt;&lt;br&gt;The Startup Events List is your calendar for startup and tech events. Updated daily.&lt;br&gt;Never miss another event!&lt;br&gt;---&lt;br&gt;&lt;br&gt;	&amp;nbsp;&lt;br&gt;&amp;nbsp; &amp;nbsp;&lt;br&gt;--- end&amp;nbsp;&amp;nbsp;</t>
  </si>
  <si>
    <t>02/02/2019 21:33:52.000Z</t>
  </si>
  <si>
    <t>https://www.google.com/calendar/event?eid=MGtsMHIxcm4yMW1vNGVmNGtudXNzNDE0OTAgenphZXJvY2FsLnN0b2NraG9sbXNlbDFAbQ&amp;ctz=Europe/Stockholm</t>
  </si>
  <si>
    <t>Säkerhetskryssning</t>
  </si>
  <si>
    <t>Värtahamnen (, Stockholm, Sweden 115 41)</t>
  </si>
  <si>
    <t>Dataföreningen Meet&amp;Learn
Sunday, May 19 at 11:30 AM
Säkerhetskryssningen är den personliga konferensen där du kan sitta ner med  norra Europas informationssäkerhetselit och diskutera dina specifika yrke...
Price: 367.00 EUR
https://www.meetup.com/Dataforeningen-Meet-Learn/events/258586941/</t>
  </si>
  <si>
    <t>02/02/2019 21:40:55.000Z</t>
  </si>
  <si>
    <t>https://www.google.com/calendar/event?eid=MnV1bHEzanUwM21zbW51bGQ5ZDZhMjNqZm8genphZXJvY2FsLnN0b2NraG9sbXNlbDFAbQ&amp;ctz=Europe/Stockholm</t>
  </si>
  <si>
    <t>BYGG:LAB Informationsevent</t>
  </si>
  <si>
    <t xml:space="preserve">En innovativ byggutbildning lanseras i Stockholm!
Kanske har du lite koll på byggbranschen. Kanske tror du att du vet på ett ungefär vad det innebär. Kanske har du ingen aning. Ta chansen att lära dig mer genom att anmäla dig till vårt informationsevent!
Prova på:
Gjuta i betong
Skära gips
Montera virke
Och mycket mer!
Många av de utbildningar som finns idag inom bygg motsvarar inte branschens krav. Det vill BYGG:LAB ändra på!Under cirka ett år ges vuxenutbildningen via Yrkesplugget med yrkesutgångarna träarbetare, betongarbetare och anläggare. 70% av utbildningstiden spenderas på arbetsplatsen.På plats på informationseventet får du även träffa yrkesarbetare som varje dag jobbar med utbildningens yrkesutgångar. Du får mingla med företag, veta mer om utbildningen och prova-på yrkesmoment.Insläpp till eventet: Kl 16:00-16:30Om du inte har möjlighet att komma mellan 16:00-16:30 går det bra att komma förbi även efter det. Vi håller öppet till kl 19.
Presentation och information om utbildningen BYGG:LABPresentation och information om medverkande företag (Skanska, JM, NCC, Veidekke, Gärdets Bygg, Allerskog &amp; Krantz, PEAB, Frentab)Mingla med företagen och YrkespluggetProva-på moment inom trä, betong och anläggningAnsök till utbildningen på plats 
Vi bjuder på lättare tilltugg!Läs mer på bygglab.comVälkommen!
https://www.eventbrite.com/e/bygglab-informationsevent-tickets-545191863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44:02.000Z</t>
  </si>
  <si>
    <t>https://www.google.com/calendar/event?eid=NXZjdTRqOGE4dms2cGVkZjA4Zm5tM2RsNjQgenphZXJvY2FsLnN0b2NraG9sbXNlbDFAbQ&amp;ctz=Europe/Stockholm</t>
  </si>
  <si>
    <t>Så skapar du nöjda och lojala kundrelationer genom en strategisk designupplevelse!</t>
  </si>
  <si>
    <t xml:space="preserve">Det har blivit allt viktigare för organisationer att satsa på design och kundupplevelsen som en strategisk förmåga för att skapa långvariga kundrelationer och goda ekonomiska intäkter. Men vad behöver du som ledare arbeta med för att kunna skapa en stark designkultur inom din organisation?
Varmt välkommen på en inspirationsföreläsning med Christopher McCann och Jens Wedin som förhoppningsvis ger både inspiration och konkreta tips.
Christopher har arbetat i över 15 år med design av digitala produkter och tjänster som skapar värde för organisationer. Christopher jobbar idag som frilansare inom design, ledarskap, coaching och utbildning.
Jens Wedin har arbetat med design och ledarskap i 18 år. Han arbetar som konsult på Seventyone Consulting och stöttar företag och organisationer som insett att design är en strategisk förmåga som behövs för att bli branschledande.
Christopher och Jens kommer utifrån sina erfarenheter att beröra olika modeller och strukturer för att utvärdera organisationers designförmåga. Exempelvis gällande: kulturen på arbetsplatsen, antal anställda, strategisk höjd, finansiering för research och design samt mätning och uppföljning. Givetvis kommer det även finnas tid för diskussion och frågestund. Föreläsningen ger dig förhoppningsvis värdefulla verktyg för att kunna skapa en strategisk designupplevelse som skapar nöjda kundrelationer!
När? 4 februari klockan 18:00-20:00, drop in från 17:30. Vi bjuder på mat.
Var? Hos Beamon People, Repslagargatan 17A 3trp (ingång via Brunogallerian)
För vem? Föreläsningen gäller för betalande medlemmar i STIMDI.
Inte medlem? Bli enkelt medlem för endast 200 kr som gäller hela 2019!
https://www.eventbrite.com/e/sa-skapar-du-nojda-och-lojala-kundrelationer-genom-en-strategisk-designupplevelse-tickets-54519934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44:15.000Z</t>
  </si>
  <si>
    <t>https://www.google.com/calendar/event?eid=MGlyaWd0Y2xqNGI5Z2ZodDUwaDlkbDcycGkgenphZXJvY2FsLnN0b2NraG9sbXNlbDFAbQ&amp;ctz=Europe/Stockholm</t>
  </si>
  <si>
    <t>Frukostseminarium: Vad händer med Drupal? Säkerhet och nya möjligheter!</t>
  </si>
  <si>
    <t>&lt;font style="vertical-align: inherit;"&gt;&lt;font style="vertical-align: inherit;"&gt;Welcome to breakfast where we will tell you what happens to the development of Drupal! &lt;/font&gt;&lt;/font&gt;&lt;br&gt;&lt;font style="vertical-align: inherit;"&gt;&lt;font style="vertical-align: inherit;"&gt;Target audience: This seminar is aimed at those who have one or more Drupal sites in operation, or are considering building something on Drupal. &lt;/font&gt;&lt;/font&gt;&lt;br&gt;&lt;font style="vertical-align: inherit;"&gt;&lt;font style="vertical-align: inherit;"&gt;Drupal 8 was launched in 2015, but what has happened since then? &lt;/font&gt;&lt;font style="vertical-align: inherit;"&gt;Plenty! &lt;/font&gt;&lt;font style="vertical-align: inherit;"&gt;Drupal 8 has matured and become very stable. &lt;/font&gt;&lt;font style="vertical-align: inherit;"&gt;At the same time, Drupal is being developed every day by over 100,000 active developers worldwide, and we've seen major improvements over the last 6 months. &lt;/font&gt;&lt;font style="vertical-align: inherit;"&gt;We make daily reviews of both our own and others' websites. &lt;/font&gt;&lt;font style="vertical-align: inherit;"&gt;As both leading development, operations and hosting partners, there are lots of happy news, but also important security aspects of Drupal we want to share. &lt;/font&gt;&lt;/font&gt;&lt;br&gt;&lt;font style="vertical-align: inherit;"&gt;&lt;font style="vertical-align: inherit;"&gt;During this seminar we will go through&lt;/font&gt;&lt;/font&gt;&lt;br&gt;&lt;br&gt;&lt;br&gt;&lt;font style="vertical-align: inherit;"&gt;&lt;font style="vertical-align: inherit;"&gt;The most important news for 2019 in Drupal &lt;/font&gt;&lt;/font&gt;&lt;br&gt;&lt;br&gt;&lt;br&gt;&lt;font style="vertical-align: inherit;"&gt;&lt;font style="vertical-align: inherit;"&gt;The most important security issues to monitor as site owners &lt;/font&gt;&lt;/font&gt;&lt;br&gt;&lt;br&gt;&lt;br&gt;&lt;font style="vertical-align: inherit;"&gt;&lt;font style="vertical-align: inherit;"&gt;Drupal's maturity phase - examples of important modules and functions that are now stable &lt;/font&gt;&lt;/font&gt;&lt;br&gt;&lt;br&gt;&lt;br&gt;&lt;font style="vertical-align: inherit;"&gt;&lt;font style="vertical-align: inherit;"&gt;How to conduct a review (audit) of a Drupal website &lt;/font&gt;&lt;/font&gt;&lt;br&gt;&lt;br&gt;&lt;br&gt;&lt;font style="vertical-align: inherit;"&gt;&lt;font style="vertical-align: inherit;"&gt;About the speakers &lt;/font&gt;&lt;/font&gt;&lt;br&gt;&lt;font style="vertical-align: inherit;"&gt;&lt;font style="vertical-align: inherit;"&gt;Michael Axelsson, Digitalist. &lt;/font&gt;&lt;font style="vertical-align: inherit;"&gt;lead Drupal developer with 10 years of experience in web projects. &lt;/font&gt;&lt;/font&gt;&lt;br&gt;&lt;font style="vertical-align: inherit;"&gt;&lt;font style="vertical-align: inherit;"&gt;David Park, Digitalist. &lt;/font&gt;&lt;font style="vertical-align: inherit;"&gt;lead Drupal developer with 10 years of experience in web projects. &lt;/font&gt;&lt;/font&gt;&lt;br&gt;&lt;font style="vertical-align: inherit;"&gt;&lt;font style="vertical-align: inherit;"&gt;The breakfast starts at 08.00, preferably starts at 08:30. &lt;/font&gt;&lt;/font&gt;&lt;br&gt;&lt;br&gt;&lt;br&gt;&lt;br&gt;&lt;font style="vertical-align: inherit;"&gt;&lt;font style="vertical-align: inherit;"&gt;https://www.eventbrite.com/e/fruit &lt;/font&gt;&lt;/font&gt;&lt;br&gt;&lt;br&gt;&lt;font style="vertical-align: inherit;"&gt;&lt;font style="vertical-align: inherit;"&gt;breakfast seminar- what-with-with-power-supply-and-new-possibilities- tickets-54758070864?source=startupeventslist Get the latest calendar at https: //www.startupeventslist. com&lt;/font&gt;&lt;/font&gt;&lt;br&gt;&lt;br&gt;The Startup Events List is a calendar for entrepreneurs, technologists, investors and others in the startup community. All events are curated by local editors and updated daily.&lt;br&gt;&lt;br&gt;Subscribe www.startupeventslist.com - Never miss another event!</t>
  </si>
  <si>
    <t>02/02/2019 21:45:03.000Z</t>
  </si>
  <si>
    <t>https://www.google.com/calendar/event?eid=NWx2N3M4aDdlMmMxZjJlYmkwZnMzdml2NmkgenphZXJvY2FsLnN0b2NraG9sbXNlbDFAbQ&amp;ctz=Europe/Stockholm</t>
  </si>
  <si>
    <t>Meetup with KOMPIS and Sustainable Mobility Challenge</t>
  </si>
  <si>
    <t xml:space="preserve">
Welcome to a meetup with KOMPIS and Sustainable Mobility Challenge!
On February 5th in Stockholm, the fifth KOMPIS MeetUp will take place, this time in cooperation with the Swedish Energy Agency and their newest push for radical innovation in the transportation sector: The Sustainable Mobility Challenge.
This in-person event will focus on knowledge exchange and dialogue between entrepreneurs, innovators, service-providers and need-owners, alongside stakeholders committed to developing and implementing sustainable mobility services.
As a participant in the Sustainable Mobility Challenge, you will have the opportunity to meet with the need-owners and service-providers from the sites for accelerated market introduction.
There will be a chance to network at the reception following the meeting.
The agenda:
13.00 - Welcome: Update and Information
KOMPIS
Sustainable Mobility Challenge
13.50 - Accelerated Market Introduction
Presentations from the Sites for Accelerated Market Introduction
14.50 - Coffee (book time slot for F2F meeting with the Sites for Accelerated Market Introduction)
15.10 - Open Mic
Opportunity to pitch your mobility service and find new partners
15.40 - Meet the Sites for Accelerated Market Introduction
F2F Discussions in 15 minutes slots
17.00 - After Work and refreshments
This event is free of charge but holds a limited amount of attendees, so confirm your attendance already today!
New to the game? Find out more about KOMPIS and the Sustainable Mobility Challenge here.
https://www.eventbrite.com/e/meetup-with-kompis-and-sustainable-mobility-challenge-tickets-538124745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45:23.000Z</t>
  </si>
  <si>
    <t>https://www.google.com/calendar/event?eid=MHV1cjUxbDY3azQxZzVlbDh1bTNpaDVoMnUgenphZXJvY2FsLnN0b2NraG9sbXNlbDFAbQ&amp;ctz=Europe/Stockholm</t>
  </si>
  <si>
    <t>Episerver Partner Close-Up 2019</t>
  </si>
  <si>
    <t>&lt;br&gt;Join us on February 6, 2019, at&amp;nbsp;Münchenbryggeriet&amp;nbsp;in Stockholm,&amp;nbsp;Sweden.&amp;nbsp;&amp;nbsp;&lt;br&gt;This&amp;nbsp;event is all about&amp;nbsp;helping you get more out of&amp;nbsp;Episerver’s&amp;nbsp;solutions. We’ll present our latest product news and&amp;nbsp;roadmaps,&amp;nbsp;host&amp;nbsp;panel discussions and&amp;nbsp;share insights from customer cases.&amp;nbsp;There will be&amp;nbsp;parallel tracks&amp;nbsp;for sales and developers, and lots of opportunities to talk about how we can cooperate even better.&amp;nbsp;&lt;br&gt;&lt;br&gt;&lt;br&gt;In the evening,&amp;nbsp;join us for&amp;nbsp;Episerver&amp;nbsp;Palooza&amp;nbsp;–&amp;nbsp;a&amp;nbsp;night with&amp;nbsp;drinks,&amp;nbsp;dinner,&amp;nbsp;the&amp;nbsp;Partner Awards and&amp;nbsp;a few surprises.&amp;nbsp;&lt;br&gt;On February 5, we will also be hosting “Partner Warm-Up” at Skandia Biograf on Drottninggatan 82. This is a half-day event for those who are new to Episerver or if you need a refresher on our product portfolio. This will get you up to speed for the main event on February 6. There are limited seats, so make sure to register for this as soon as possible.&amp;nbsp;&lt;br&gt;Register now to save your spot!&amp;nbsp;&amp;nbsp;&lt;br&gt;&lt;br&gt;&lt;br&gt;Learn more about the event&amp;nbsp;here&amp;nbsp;www.episerver.com/partner-closeup-2019&lt;br&gt;&lt;br&gt;&lt;br&gt;https://www.eventbrite.com/e/episerver-partner-close-up-2019-tickets-48799313059?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2/02/2019 21:49:35.000Z</t>
  </si>
  <si>
    <t>https://www.google.com/calendar/event?eid=NzU1ZmtnM2V2aWdmNWx1MmY5bmpqMW9mYmggenphZXJvY2FsLnN0b2NraG9sbXNlbDFAbQ&amp;ctz=Europe/Stockholm</t>
  </si>
  <si>
    <t>Women in Product - Stockholm Meetup</t>
  </si>
  <si>
    <t xml:space="preserve">Welcome to Women in Product - Stockholm Edition
Network for women to support each other in creating awareness, support, and community to start, improve and excel at Product career in Stockholm.  
17:30 - Start with informal mingle. Get to know each other
17:50 - Introduction to the topic and discussion format 
18:00 - Discussion (possibly in smaller groups)
Different pathways to being a Product Manager. Tech to PM, Marketing to PM, Business to PM, Project manager to PM,
What are the pros and cons/strengths and weakness from these various paths.
18:45 - Discuss your findings and share your learnings with the whole group. 
Please RSVP for the event, be respectful and change your RSVP if you are unable to make it, as snacks will be provided and others on the waiting list may be waiting for tickets to free up.
Hosted by Nordkap (https://www.nordkap.se/) 
FAQs
How can I contact the organizer with any questions?
Email to lynn.brannstrom@gmail.com or comment on LinkedIn / Facebook event post. 
Can I cancel my registration information?
You will need to contact the organizer to cancel your RSVP. 
Can I update my registration information?
Check with Eventbrite otherwise email the event organizer. 
https://www.eventbrite.com/e/women-in-product-stockholm-meetup-tickets-548286951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50:28.000Z</t>
  </si>
  <si>
    <t>https://www.google.com/calendar/event?eid=MTlua2JjcDlucTVvZXFxdTlpcG9zcDF2cWcgenphZXJvY2FsLnN0b2NraG9sbXNlbDFAbQ&amp;ctz=Europe/Stockholm</t>
  </si>
  <si>
    <t>Life, Liberty and the Pursuit of APIness : The Secret to Happy Code</t>
  </si>
  <si>
    <t xml:space="preserve">tretton37 is very proud and happy to be able to invite you to an after-work Meetup together with Dylan Beattie! We will open the registration at 17:30 with some food and drinks and then Dylan will come on stage at 18.We spend our lives working with systems created by other people. From the UI on our phones to the cloud infrastructure that runs so much of the modern internet, these interactions are fundamental to our experience of technology - as engineers, as developers, as users - and user experiences are viral. Great user experiences lead to happy, productive people; bad experiences lead to frustration, inefficiency and misery.Whether we realise it or not, when we create software, we are creating user experiences. People are going to interact with our code. Maybe those people are end users; maybe they're the other developers on your team. Maybe they're the mobile app team who are working with your API, or the engineers who are on call the night something goes wrong. These may be radically different use cases, but there's one powerful principle that works across all these scenarios and more - and it's called discoverability.In this talk, we'll draw on ideas and insight from user experience, API design, psychology and education to show how you can incorporate discoverability into every layer of your application. We'll look at some real-world systems, and we'll discuss how how discoverability works with different interaction paradigms. Because, whether you're building databases, class libraries, hypermedia APIs or mobile apps, sooner or later somebody else is going to work with your code - and when they do, wouldn't it be great if they went away afterwards with a smile on their face?Dylan wrote his first web page in 1992 and never looked back. He's been building data-driven web applications since the late 1990s and has worked on everything from tiny standalone websites to complex distributed systems. He's the CTO at Skills Matter in London, he's a Microsoft MVP, and he's a regular speaker at conferences and user groups, where he's spoken about topics from continuous delivery and Conway's Law to the history of the web, federated authentication and hypermedia APIs. When he's not wrangling code, Dylan plays the guitar and writes songs about code. He's online at www.dylanbeattie.net and on Twitter as @dylanbeattie.
https://www.eventbrite.com/e/life-liberty-and-the-pursuit-of-apiness-the-secret-to-happy-code-tickets-54585965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50:38.000Z</t>
  </si>
  <si>
    <t>https://www.google.com/calendar/event?eid=M291MjFlMmdyYzlvYmpndnZjdnEwbmRjdDUgenphZXJvY2FsLnN0b2NraG9sbXNlbDFAbQ&amp;ctz=Europe/Stockholm</t>
  </si>
  <si>
    <t>Grow Your Startup with Former Facebook Growth Manager</t>
  </si>
  <si>
    <t xml:space="preserve">THIS IS AN ONLINE SESSION
Are you struggling to get started with Digital Marketing?
Do you want to learn about out of the box marketing techniques but not sure where to start?
You heard Linkedin Marketing will blow up, but you're not sure...
Here's your chance to get your answers on all things related to:
Digital Marketing
Experiential Marketing
Linkedin Marketing
How?
Saze Ibraheem, former Facebook Growth Manager and ex Marketing Partnerships Manager at Rocket Internet will be joining us in an  'Ask Me Anything' session live online. 
What is an online 'Ask Me Anything' session?
Instead of spending hours on end to connect with a business expert and then spending another couple of hours on your commute to meet a business expert, we're reversing this by bringing the business experts to you, accessible online!
What happens at an online 'Ask Me Anything' session?
We work our magic and source the top business experts for you
We schedule a date and time
We create a listing like this one (if you are interested you can sign up right here!) :) 
Before the AMA kicks off we will send you a reminder and let you know how you can access the online 'Ask Me Anything' session
During the online 'Ask Me Anything' session, the business expert will introduce themselves and welcome questions from the audience online
Why should I join an online 'Ask Me Anything' session?
You might be struggling with a particular subject area, looking to get feedback on your current approach or even looking to connect with a superstar business expert. 
Our online 'Ask Me Anything' sessions give you the opportunity to learn, engage, connect and grow without you having to travel anywhere. 
When is this online 'Ask Me Anything' session scheduled for?
07 February at 3pm CET.
Please double check your timezone here.
What other business experts will you be hosting with an online 'Ask Me Anything' session?
Our line up includes awesome experts working in the intersection of Business, Design, Technology and Wellness. 
Register to stay in the loop for more details :) 
THIS IS AN ONLINE SESSION
If you're looking to get practical advice and feedback from a Marketing and Growth Expert this is for you! 
https://www.eventbrite.co.uk/e/grow-your-startup-with-former-facebook-growth-manager-tickets-55401584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50:45.000Z</t>
  </si>
  <si>
    <t>https://www.google.com/calendar/event?eid=N2lib25vOTdmZ2xhbmtmZ2ZzNnY2MTQ1N20genphZXJvY2FsLnN0b2NraG9sbXNlbDFAbQ&amp;ctz=Europe/Stockholm</t>
  </si>
  <si>
    <t>Mer fokus på människan</t>
  </si>
  <si>
    <t>&lt;font style="vertical-align: inherit;"&gt;&lt;font style="vertical-align: inherit;"&gt;This breakfast event will give you the opportunity to listen, discuss and try for yourself how today's technology and innovation can deliver positive development in the workplace with people in focus. &lt;/font&gt;&lt;font style="vertical-align: inherit;"&gt;How can you become more attractive while increasing the efficiency of business processes, increasing individuality and reducing administration? &lt;/font&gt;&lt;/font&gt;&lt;br&gt;&lt;font style="vertical-align: inherit;"&gt;&lt;font style="vertical-align: inherit;"&gt;Come and meet like-minded HR practitioners and digital leaders for an informal breakfast at 7A Strandvägen and gain insight into our HR world and understand the potential benefits that we, Oracle, can bring to the organization. &lt;/font&gt;&lt;/font&gt;&lt;br&gt;&lt;font style="vertical-align: inherit;"&gt;&lt;font style="vertical-align: inherit;"&gt;Agenda: &lt;/font&gt;&lt;/font&gt;&lt;br&gt;&lt;font style="vertical-align: inherit;"&gt;&lt;font style="vertical-align: inherit;"&gt;We start at 8:00, at 7A Strandvägen Conference &amp;amp; Event, breakfast is served between 8:00 and 8:30 and we round off until 10:00. &lt;/font&gt;&lt;/font&gt;&lt;br&gt;&lt;font style="vertical-align: inherit;"&gt;&lt;font style="vertical-align: inherit;"&gt;The following spoke: Christina Jorgensen | &lt;/font&gt;&lt;font style="vertical-align: inherit;"&gt;Senior Solution Consultant Claes Dahlstrand | &lt;/font&gt;&lt;font style="vertical-align: inherit;"&gt;HCM Director&lt;/font&gt;&lt;/font&gt;&lt;br&gt;&lt;br&gt;&lt;br&gt;&lt;br&gt;https://www.eventbrite.com/e/mer-fokus-pa-manniskan-tickets-5252202779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2/02/2019 21:51:12.000Z</t>
  </si>
  <si>
    <t>https://www.google.com/calendar/event?eid=NTUyamVzaW90azZmbGFnbDBxbTI1dXQ0MTkgenphZXJvY2FsLnN0b2NraG9sbXNlbDFAbQ&amp;ctz=Europe/Stockholm</t>
  </si>
  <si>
    <t>Frukostseminarium: Maximera företagets digitala utveckling med Drupal</t>
  </si>
  <si>
    <t>&lt;font style="vertical-align: inherit;"&gt;&lt;font style="vertical-align: inherit;"&gt;Congratulations on choosing Drupal as a platform for your web properties. &lt;/font&gt;&lt;font style="vertical-align: inherit;"&gt;Technically, Drupal is fantastically competent and the possibilities for adaptations are great. &lt;/font&gt;&lt;/font&gt;&lt;br&gt;&lt;font style="vertical-align: inherit;"&gt;&lt;font style="vertical-align: inherit;"&gt;Target audience: This seminar is aimed at those who have one or more Drupal sites in operation, or are considering building something on Drupal. &lt;/font&gt;&lt;/font&gt;&lt;br&gt;&lt;font style="vertical-align: inherit;"&gt;&lt;font style="vertical-align: inherit;"&gt;In this seminar, we will talk more about how to succeed with their Drupal venture, because even though Drupal is a system with many strengths, there are also pitfalls. &lt;/font&gt;&lt;font style="vertical-align: inherit;"&gt;We answer the question when Drupal is right and when it may not be. &lt;/font&gt;&lt;font style="vertical-align: inherit;"&gt;The general answer is quite simple and widespread, Drupal is better suited for more advanced solutions than for example Wordpress or EPI Server. &lt;/font&gt;&lt;font style="vertical-align: inherit;"&gt;The question is perhaps more about what is meant by an advanced solution. &lt;/font&gt;&lt;/font&gt;&lt;br&gt;&lt;br&gt;&lt;br&gt;&lt;font style="vertical-align: inherit;"&gt;&lt;font style="vertical-align: inherit;"&gt;How to organize if you work with a more advanced web solution.&lt;/font&gt;&lt;/font&gt;&lt;br&gt;&lt;br&gt;&lt;br&gt;&lt;font style="vertical-align: inherit;"&gt;&lt;font style="vertical-align: inherit;"&gt;What does it cost to run a web development? &lt;/font&gt;&lt;/font&gt;&lt;br&gt;&lt;br&gt;&lt;br&gt;&lt;font style="vertical-align: inherit;"&gt;&lt;font style="vertical-align: inherit;"&gt;What skills are needed? &lt;/font&gt;&lt;/font&gt;&lt;br&gt;&lt;br&gt;&lt;br&gt;&lt;font style="vertical-align: inherit;"&gt;&lt;font style="vertical-align: inherit;"&gt;How do you motivate costs against the internal organization? &lt;/font&gt;&lt;/font&gt;&lt;br&gt;&lt;br&gt;&lt;br&gt;&lt;br&gt;&lt;br&gt;&lt;font style="vertical-align: inherit;"&gt;&lt;font style="vertical-align: inherit;"&gt;About the speaker &lt;/font&gt;&lt;/font&gt;&lt;br&gt;&lt;font style="vertical-align: inherit;"&gt;&lt;font style="vertical-align: inherit;"&gt;Tomas Persson, Digitalist. &lt;/font&gt;&lt;font style="vertical-align: inherit;"&gt;strategist with over 20 years of experience in web projects. &lt;/font&gt;&lt;/font&gt;&lt;br&gt;&lt;font style="vertical-align: inherit;"&gt;&lt;font style="vertical-align: inherit;"&gt;Breakfast starts at 08.00, the talk starts at 08:30 &lt;/font&gt;&lt;/font&gt;&lt;br&gt;&lt;br&gt;&lt;br&gt;&lt;br&gt;&lt;font style="vertical-align: inherit;"&gt;&lt;font style="vertical-align: inherit;"&gt;https://www.eventbrite.com/e/frukostseminarium-maximera-foretagets-digitala-utveckling-med-drupal-billetter-54758456016?source=startupeventslist &lt;/font&gt;&lt;/font&gt;&lt;br&gt;&lt;br&gt;&lt;font style="vertical-align: inherit;"&gt;&lt;font style="vertical-align: inherit;"&gt;Get the latest calendar at https: //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2/02/2019 21:51:21.000Z</t>
  </si>
  <si>
    <t>https://www.google.com/calendar/event?eid=NW5yOHU3OWo3bzBwbm5zcjY4dWFwMDIyMWogenphZXJvY2FsLnN0b2NraG9sbXNlbDFAbQ&amp;ctz=Europe/Stockholm</t>
  </si>
  <si>
    <t>BYOND Breakfast, 07 Feb</t>
  </si>
  <si>
    <t xml:space="preserve">Go BYOND before you go to work
BYOND Breakfast is a short yet satisfying taste of the BYOND philosophy. In this interactive and inspiring workshop, you will have the opportunity to reflect with like-minded conscious leaders, explore creative collaboration and take away rich insights. Included will be a live interview session with special guest, facilitated by BYOND founder Neo Moreton. Breakfast is included.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byond-breakfast-07-feb-tickets-533679519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51:41.000Z</t>
  </si>
  <si>
    <t>https://www.google.com/calendar/event?eid=Nm01a3FkNm05czY3ZXVhNHI3ZHZjNTFzNTEgenphZXJvY2FsLnN0b2NraG9sbXNlbDFAbQ&amp;ctz=Europe/Stockholm</t>
  </si>
  <si>
    <t>Bosse Rosén - Att jobba ska vara en skogspromenad</t>
  </si>
  <si>
    <t>&lt;font style="vertical-align: inherit;"&gt;&lt;font style="vertical-align: inherit;"&gt;Do you want to keep your focus, strength and creativity in a stressful everyday life? &lt;/font&gt;&lt;font style="vertical-align: inherit;"&gt;Think like a hiker! &lt;/font&gt;&lt;/font&gt;&lt;br&gt;&lt;font style="vertical-align: inherit;"&gt;&lt;font style="vertical-align: inherit;"&gt;The outman Bosse Rosén presents the Stig method®. &lt;/font&gt;&lt;/font&gt;&lt;br&gt;&lt;font style="vertical-align: inherit;"&gt;&lt;font style="vertical-align: inherit;"&gt;An easy but effective way to make each work day productive, enjoyable and sustainable. &lt;/font&gt;&lt;/font&gt;&lt;br&gt;&lt;font style="vertical-align: inherit;"&gt;&lt;font style="vertical-align: inherit;"&gt;("Coffee Drink" is included at no extra cost.) &lt;/font&gt;&lt;/font&gt;&lt;br&gt;&lt;br&gt;&lt;font style="vertical-align: inherit;"&gt;&lt;font style="vertical-align: inherit;"&gt;Https://www.eventbrite.com/e/bosse-rosen-att-jobba-var-en-en-skogenspromenad-registration-55213336576?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2/02/2019 21:51:55.000Z</t>
  </si>
  <si>
    <t>https://www.google.com/calendar/event?eid=NHNxODgxMG0zZWloN2x1cW9iaDFnc2N2MTUgenphZXJvY2FsLnN0b2NraG9sbXNlbDFAbQ&amp;ctz=Europe/Stockholm</t>
  </si>
  <si>
    <t>Reopen, Restart, Recharge - LPS Club kick-off 2019!</t>
  </si>
  <si>
    <t>REOPEN | RESTART | RECHARGE&lt;br&gt;LPS Club&amp;nbsp;invites all&amp;nbsp;past, present, and future members and their spouses and friends to REOPEN, RECHARGE and RESTART the Club for a fabulous 2019!&lt;br&gt;Improvisation&amp;nbsp;theatre, a competition with a prize, African music, Italian food and wine, and many, many&amp;nbsp;fantastic people...&amp;nbsp;&lt;br&gt;PRESENS IMPRO&amp;nbsp;is one of the country's foremost improvisation theatres!&amp;nbsp;Every week they offer courses, entertainment, and train companies in collaboration, communication and creativity through improvisation. With LPS Club, they will guide us to:&lt;br&gt;REOPEN: to get to know each other better, to interact in a way that will bring out our playfulness, creating closer connections and cooperation as to make our Club a fun and exciting place to meet.&lt;br&gt;RESTART: to envision how we want to see the LPS Club evolve in the future. A competitive edge will bring a spark to that brainstorming activity. The best team will win a prize!&lt;br&gt;&lt;br&gt;DEKULA&amp;nbsp;and his band&amp;nbsp;play&amp;nbsp;soukous music which is extremely popular in eastern and central Africa. The&amp;nbsp;music is senselessly swinging and is often based on Maestro Dekula's guitar play, which is then built&amp;nbsp;up with the genre's typical rhythms and vocals.&lt;br&gt;RECHARGE&amp;nbsp;with&amp;nbsp;Dekula Band&amp;nbsp;to their&amp;nbsp;energetic and captivating show of African music influenced by Swahili African Rumba, Salsa, Makossa, Zouk, Reggae, Jazz and Blues.&lt;br&gt;TRATTORIAN, as the location, is carefully selected to be both cozy and private with amazing Italian cuisine. The chefs of Trattorian restaurant promised to please us with an unexpectedly delicious buffet and Italian wine to go along.We look forward to seeing many of you to come and have a surprising and different experience! Bring your family and friends too!Registration and payment:&amp;nbsp;by 6th FebruaryPrices: 395 SEK (spouses and Club members in 2018&amp;nbsp;and 2019) or 595 SEK (non-members)&lt;br&gt;&lt;br&gt;https://www.eventbrite.com/e/reopen-restart-recharge-lps-club-kick-off-2019-tickets-53970621582?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2/02/2019 21:52:05.000Z</t>
  </si>
  <si>
    <t>https://www.google.com/calendar/event?eid=MDBkaWFnZWt0NmdwdXMyZ2IxMHExcXFyMXQgenphZXJvY2FsLnN0b2NraG9sbXNlbDFAbQ&amp;ctz=Europe/Stockholm</t>
  </si>
  <si>
    <t>NoSQL Databases Beginner Level Training in Stockholm, Sweden  | NoSQL queries, commands LIVE, Practical hands-on tutorial style NoSQL teaching and training</t>
  </si>
  <si>
    <t xml:space="preserve">This is Remote LIVE Instructor led Online course delivered via Video Conference using Zoom or GoToMeeting which will teach you the basics of NoSQL
Get an in-depth introduction to the NoSQL terminology, concepts, and skills plus, explore NoSQL scripts, database queries, and data types with NoSQL databases.
Course Features
16 hours of Practical Hands on NoSQL Fundamentals and Programming
All sessions are recorded and Lifetime access to recordings along with training material, lab exercises, nosql scripts used in lab exercises and case studies provided to students
Real World Use cases and Scenarios
Trainers are experts in NoSQL and also Certified NoSQL instructors
Course Schedule
This course will be taught over 4 weekends starting on February 9, 2019
Dates: February 9,10,16,17,23,24,March 2,3  2019
Saturday, Sunday every weekend
8:30am-10-30am  PST (US Pacific Standard Time) each day
Who can take this course?
Anyone with no background in NoSQL or databases but this knowledge would help them become more efficient in working with NoSQL data, tables, or databases.
Those who work in organizations where the company typically uses NoSQL databases. 
Those who want to become, NoSQL Database administrators, Data Analyst, Data warehouse professionals, Developers
Course Prerequisites
You need a Windows 7 or higher computer
You should be able to use a PC at a beginner level
Basic understanding of databases, HTTP, JavaScript, JSON
Course Outline
History of NoSQL
Getting Started with NoSQL, Basic NoSQL programming knowledge and techniques
Who uses NoSQL, Why NoSQL, Where and what applications use NoSQL, What NoSQL Databases can do
NoSQL vs SQL
NoSQL RDBMS Approach
NoSQL Storage types
Advantages and Disadvantages of NoSQL
NoSQL Examples
Security with NoSQL
Scalability and CAP Theroem
Classifications of NoSQL Databases
Graph Databases
Key-Value Stores
Document Stores
Define views
Build and Deploy applications
Store data in NoSQL Database
Retrieve data in NoSQL Database
Query NoSQL database without using SQL
Build a web application
Categories of NoSQL Databases
Introduction to other NoSQL Databases- couchDB MongoDB, Cassandra, HBase, Riak, Redis
Storing, querying and retrieving Attachments and images
https://www.eventbrite.com/e/nosql-databases-beginner-level-training-in-stockholm-sweden-nosql-queries-commands-live-practical-tickets-54881158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52:13.000Z</t>
  </si>
  <si>
    <t>https://www.google.com/calendar/event?eid=MW9kZnBtdTd2aXB0NG10bTFwYWJtaGlwZDkgenphZXJvY2FsLnN0b2NraG9sbXNlbDFAbQ&amp;ctz=Europe/Stockholm</t>
  </si>
  <si>
    <t xml:space="preserve">Återträff i GDPR </t>
  </si>
  <si>
    <t>&lt;font style="vertical-align: inherit;"&gt;&lt;font style="vertical-align: inherit;"&gt;Target group: Previous participants for our courses in GDPR.Time: Breakfast from 07.30. &lt;/font&gt;&lt;font style="vertical-align: inherit;"&gt;The reunion takes place between 8.00 and 9.00. &lt;/font&gt;&lt;font style="vertical-align: inherit;"&gt;Between 9.00 and 9.30 there is the possibility of in-depth and questions.Price: Free of charge. &lt;/font&gt;&lt;/font&gt;&lt;br&gt;&lt;font style="vertical-align: inherit;"&gt;&lt;font style="vertical-align: inherit;"&gt;The reunion provides opportunities for exchange of experience for former course participants.&amp;nbsp;&lt;/font&gt;&lt;/font&gt;&lt;br&gt;&lt;br&gt;&lt;font style="vertical-align: inherit;"&gt;&lt;font style="vertical-align: inherit;"&gt;https://www.eventbrite.com/e/atertraff-i-gdpr-tickets-53242140676?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2/02/2019 21:53:04.000Z</t>
  </si>
  <si>
    <t>https://www.google.com/calendar/event?eid=MzExbmxudXZuMTBqYWk3NDl1dGFnYjdkNTggenphZXJvY2FsLnN0b2NraG9sbXNlbDFAbQ&amp;ctz=Europe/Stockholm</t>
  </si>
  <si>
    <t>Frukostseminarium - Vi summerar GDPR-året 2018 och blickar framåt mot 2019</t>
  </si>
  <si>
    <t>&lt;font style="vertical-align: inherit;"&gt;&lt;font style="vertical-align: inherit;"&gt;Welcome to breakfast semniarium! &lt;/font&gt;&lt;/font&gt;&lt;br&gt;&lt;font style="vertical-align: inherit;"&gt;&lt;font style="vertical-align: inherit;"&gt;If you are in any way affected by GDPR, you are welcome to the SecureAppbox breakfast seminar at the Sheraton Hotel in Stockholm on February 12th. &lt;/font&gt;&lt;font style="vertical-align: inherit;"&gt;During the morning we will summarize the 2018 events and present what we see will happen and prioritize around GDPR in 2019. We will also analyze what impact the new Cyber ​​Security Act will have.&amp;nbsp;&lt;/font&gt;&lt;/font&gt;&lt;br&gt;&lt;font style="vertical-align: inherit;"&gt;&lt;font style="vertical-align: inherit;"&gt;After the presentation, there is the opportunity to stay there to share hands-on experiences and ask more in-depth questions and get access to upcoming product launches from SecureAppbox. &lt;/font&gt;&lt;/font&gt;&lt;br&gt;&lt;br&gt;&lt;font style="vertical-align: inherit;"&gt;&lt;font style="vertical-align: inherit;"&gt;Breakfast and tea / coffee are served from 08:00. &lt;/font&gt;&lt;font style="vertical-align: inherit;"&gt;The presentation starts at 08.15. &lt;/font&gt;&lt;/font&gt;&lt;br&gt;&lt;font style="vertical-align: inherit;"&gt;&lt;font style="vertical-align: inherit;"&gt;AGENDA: &lt;/font&gt;&lt;/font&gt;&lt;br&gt;&lt;br&gt;&lt;br&gt;&lt;font style="vertical-align: inherit;"&gt;&lt;font style="vertical-align: inherit;"&gt;What will the authorities prioritize in Sweden and the rest of Europe? &lt;/font&gt;&lt;/font&gt;&lt;br&gt;&lt;br&gt;&lt;br&gt;&lt;font style="vertical-align: inherit;"&gt;&lt;font style="vertical-align: inherit;"&gt;What does the Cyber ​​Security Act mean?&lt;/font&gt;&lt;/font&gt;&lt;br&gt;&lt;br&gt;&lt;br&gt;&lt;font style="vertical-align: inherit;"&gt;&lt;font style="vertical-align: inherit;"&gt;Experiences about various GDPR cases and incidents &lt;/font&gt;&lt;/font&gt;&lt;br&gt;&lt;br&gt;&lt;br&gt;&lt;font style="vertical-align: inherit;"&gt;&lt;font style="vertical-align: inherit;"&gt;How have different solutions / system support worked - what is prio now? &lt;/font&gt;&lt;/font&gt;&lt;br&gt;&lt;br&gt;&lt;br&gt;&lt;font style="vertical-align: inherit;"&gt;&lt;font style="vertical-align: inherit;"&gt;Demo of upcoming product launches 2019 &lt;/font&gt;&lt;/font&gt;&lt;br&gt;&lt;br&gt;&lt;br&gt;&lt;br&gt;&lt;font style="vertical-align: inherit;"&gt;&lt;font style="vertical-align: inherit;"&gt;See you on the 12th of February! &lt;/font&gt;&lt;/font&gt;&lt;br&gt;&lt;font style="vertical-align: inherit;"&gt;&lt;font style="vertical-align: inherit;"&gt;The team at SecureAppbox &lt;/font&gt;&lt;/font&gt;&lt;br&gt;&lt;br&gt;&lt;font style="vertical-align: inherit;"&gt;&lt;font style="vertical-align: inherit;"&gt;https://www.eventbrite.com/e/frukostseminarium-vi-summerar-gdpr-aret-2018-and-blickar-framat-mot-2019-tickets-55203076889?source=startupeventslist &lt;/font&gt;&lt;/font&gt;&lt;br&gt;&lt;br&gt;&lt;font style="vertical-align: inherit;"&gt;&lt;font style="vertical-align: inherit;"&gt;Get the latest calendar at https : http://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2/02/2019 21:53:17.000Z</t>
  </si>
  <si>
    <t>https://www.google.com/calendar/event?eid=NmFxcGM5aXFtanF1MDNyM2xjMmxnZWp1djUgenphZXJvY2FsLnN0b2NraG9sbXNlbDFAbQ&amp;ctz=Europe/Stockholm</t>
  </si>
  <si>
    <t>IAB Sveriges Säljchefslunch 2019</t>
  </si>
  <si>
    <t>&lt;font style="vertical-align: inherit;"&gt;&lt;font style="vertical-align: inherit;"&gt;On March 13, IAB Sweden invites you to this year's Sales Manager Lunch! &lt;/font&gt;&lt;font style="vertical-align: inherit;"&gt;Invitations are sales managers with publishers and sales companies among IAB's members. &lt;/font&gt;&lt;font style="vertical-align: inherit;"&gt;(The invitation is personal). &lt;/font&gt;&lt;/font&gt;&lt;br&gt;&lt;font style="vertical-align: inherit;"&gt;&lt;font style="vertical-align: inherit;"&gt;When: February 13 at 11.30 - 13.00War: IAB Sweden, Vasagatan 11, 2 h &lt;/font&gt;&lt;/font&gt;&lt;br&gt;&lt;br&gt;&lt;br&gt;&lt;font style="vertical-align: inherit;"&gt;&lt;font style="vertical-align: inherit;"&gt;https://www.eventbrite.com/e/iab-sveriges-saljchefslunch-2019-tickets-55148156621?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2/02/2019 21:53:38.000Z</t>
  </si>
  <si>
    <t>https://www.google.com/calendar/event?eid=MnJsNTl1bmU0NGE0NGp1bzhyOGc3M2d1cTEgenphZXJvY2FsLnN0b2NraG9sbXNlbDFAbQ&amp;ctz=Europe/Stockholm</t>
  </si>
  <si>
    <t>&lt;font style="vertical-align: inherit;"&gt;&lt;font style="vertical-align: inherit;"&gt;Brown Bag Lunch Talks @ MSDD February 14, 2019 at 11.30–13.00 Gävlegatan 22, 4 tr, Hagastaden / Stockholm The &lt;/font&gt;&lt;/font&gt;&lt;br&gt;&lt;font style="vertical-align: inherit;"&gt;&lt;font style="vertical-align: inherit;"&gt;program is live broadcast from 11.45 on YouTube channel Innovation Sweden. &lt;/font&gt;&lt;/font&gt;&lt;br&gt;&lt;font style="vertical-align: inherit;"&gt;&lt;font style="vertical-align: inherit;"&gt;Follow the live broadcast here &lt;/font&gt;&lt;/font&gt;&lt;br&gt;&lt;font style="vertical-align: inherit;"&gt;&lt;font style="vertical-align: inherit;"&gt;If the link does not work, search for Innovation Sweden on Youtube.com &lt;/font&gt;&lt;/font&gt;&lt;br&gt;&lt;br&gt;&lt;br&gt;&lt;br&gt;&lt;br&gt;&lt;font style="vertical-align: inherit;"&gt;&lt;font style="vertical-align: inherit;"&gt;Swedish healthcare in change &lt;/font&gt;&lt;/font&gt;&lt;br&gt;&lt;font style="vertical-align: inherit;"&gt;&lt;font style="vertical-align: inherit;"&gt;NKS - have they just created chaos? &lt;/font&gt;&lt;/font&gt;&lt;br&gt;&lt;br&gt;&lt;font style="vertical-align: inherit;"&gt;&lt;font style="vertical-align: inherit;"&gt;Kalle Conneryd Lundgren, senior physician and advisor to the hospital director at K - Karolinska University Hospital, presents what is going on at NKS, why and how the plan looks for the future. &lt;/font&gt;&lt;/font&gt;&lt;br&gt;&lt;br&gt;&lt;font style="vertical-align: inherit;"&gt;&lt;font style="vertical-align: inherit;"&gt;Peter Graf, CEO of Ten Hundreds, introductory speeches on how healthcare in Region Stockholm has developed over the years. &lt;/font&gt;&lt;font style="vertical-align: inherit;"&gt;What is the vision and how are other hospitals affected by NKS development? &lt;/font&gt;&lt;/font&gt;&lt;br&gt;&lt;br&gt;&lt;font style="vertical-align: inherit;"&gt;&lt;font style="vertical-align: inherit;"&gt;Welcome to an exciting dialogue in collaboration.&lt;/font&gt;&lt;/font&gt;&lt;br&gt;&lt;br&gt;&lt;br&gt;&lt;br&gt;&lt;font style="vertical-align: inherit;"&gt;&lt;font style="vertical-align: inherit;"&gt;About Brown Bag Lunch Talks @MSDWe believe that the challenges in the future of health and medical care are best met in dialogue and collaboration between health care, research, industry and politics. &lt;/font&gt;&lt;font style="vertical-align: inherit;"&gt;Welcome to join the debate during our Brown Bag Lunch Talks and discuss current topics in the borderland between health, care and technology. &lt;/font&gt;&lt;font style="vertical-align: inherit;"&gt;We invite lunch, together we bring out concrete ideas. &lt;/font&gt;&lt;font style="vertical-align: inherit;"&gt;You can also follow the discussion on Twitter via #msdbrownbag &lt;/font&gt;&lt;/font&gt;&lt;br&gt;&lt;br&gt;&lt;font style="vertical-align: inherit;"&gt;&lt;font style="vertical-align: inherit;"&gt;February 14 at 11.30-13.00 @ MSD Gävlegatan 22, 4 tr &lt;/font&gt;&lt;/font&gt;&lt;br&gt;&lt;font style="vertical-align: inherit;"&gt;&lt;font style="vertical-align: inherit;"&gt;Welcome! &lt;/font&gt;&lt;/font&gt;&lt;br&gt;&lt;br&gt;&lt;br&gt;&lt;font style="vertical-align: inherit;"&gt;&lt;font style="vertical-align: inherit;"&gt;https://www.eventbrite.com/e/brown-bag-lunch-talks-msd-tickets-55013408586?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2/02/2019 21:55:57.000Z</t>
  </si>
  <si>
    <t>https://www.google.com/calendar/event?eid=NHVpYjBiM3IwbzJyZHJzcWpkbmp0ZGh0cnQgenphZXJvY2FsLnN0b2NraG9sbXNlbDFAbQ&amp;ctz=Europe/Stockholm</t>
  </si>
  <si>
    <t>Capitol vetenskapslunch: Kunskapens fiender</t>
  </si>
  <si>
    <t>&lt;font style="vertical-align: inherit;"&gt;&lt;font style="vertical-align: inherit;"&gt;Alternative facts, post truth, knowledge resistance and troll factories. &lt;/font&gt;&lt;font style="vertical-align: inherit;"&gt;The new word list for describing the contemporary information climate is long. &lt;/font&gt;&lt;font style="vertical-align: inherit;"&gt;How do we differentiate lies from truth in the media climate that prizes speed over reflection and feeling over reason? &lt;/font&gt;&lt;/font&gt;&lt;br&gt;&lt;font style="vertical-align: inherit;"&gt;&lt;font style="vertical-align: inherit;"&gt;We have invited Åsa Wikforss, professor of theoretical philosophy, Arne Jarrick, professor of history, and Emma Frans, doctor of medical epidemiology, to discuss what knowledge is and how we can vaccinate ourselves against propaganda. &lt;/font&gt;&lt;/font&gt;&lt;br&gt;&lt;font style="vertical-align: inherit;"&gt;&lt;font style="vertical-align: inherit;"&gt;The science lunches are a collaboration between Free Tanke and Capitol Bio. &lt;/font&gt;&lt;font style="vertical-align: inherit;"&gt;Every other Thursday soup and science are offered. &lt;/font&gt;&lt;/font&gt;&lt;br&gt;&lt;font style="vertical-align: inherit;"&gt;&lt;font style="vertical-align: inherit;"&gt;Contributors: &lt;/font&gt;&lt;/font&gt;&lt;br&gt;&lt;font style="vertical-align: inherit;"&gt;&lt;font style="vertical-align: inherit;"&gt;Emma Frans, doctor of medical epidemiologist and author Larmrapporten &lt;/font&gt;&lt;/font&gt;&lt;br&gt;&lt;font style="vertical-align: inherit;"&gt;&lt;font style="vertical-align: inherit;"&gt;Arne Jarrick, professor of history and writers There are no witches - A book on knowledge&lt;/font&gt;&lt;/font&gt;&lt;br&gt;&lt;font style="vertical-align: inherit;"&gt;&lt;font style="vertical-align: inherit;"&gt;Åsa Wikforss, professor of theoretical philosophy and author Alternative facts The &lt;/font&gt;&lt;/font&gt;&lt;br&gt;&lt;font style="vertical-align: inherit;"&gt;&lt;font style="vertical-align: inherit;"&gt;conversation is led by Christer Sturmark, CEO, author and publisher at Fri Tanke &lt;/font&gt;&lt;/font&gt;&lt;br&gt;&lt;font style="vertical-align: inherit;"&gt;&lt;font style="vertical-align: inherit;"&gt;Date: 14 February &lt;/font&gt;&lt;/font&gt;&lt;br&gt;&lt;font style="vertical-align: inherit;"&gt;&lt;font style="vertical-align: inherit;"&gt;Time: 11: 30-13: 00. &lt;/font&gt;&lt;font style="vertical-align: inherit;"&gt;Soup is served from 10 am &lt;/font&gt;&lt;font style="vertical-align: inherit;"&gt;11:30, the conversation starts at. &lt;/font&gt;&lt;font style="vertical-align: inherit;"&gt;12:00 &lt;/font&gt;&lt;/font&gt;&lt;br&gt;&lt;font style="vertical-align: inherit;"&gt;&lt;font style="vertical-align: inherit;"&gt;Location: Capitol &lt;/font&gt;&lt;/font&gt;&lt;br&gt;&lt;font style="vertical-align: inherit;"&gt;&lt;font style="vertical-align: inherit;"&gt;Price: 240 SEK / person (price includes calls, soup and bread) &lt;/font&gt;&lt;/font&gt;&lt;br&gt;&lt;br&gt;&lt;br&gt;&lt;font style="vertical-align: inherit;"&gt;&lt;font style="vertical-align: inherit;"&gt;https://www.eventbrite.com/e/capitol- science lunch-kunskapens-fiender-tickets-54911108604?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lt;/font&gt;&lt;/font&gt;&lt;br&gt;&lt;br&gt;Subscribe www.startupeventslist.com - Never miss another event!</t>
  </si>
  <si>
    <t>02/02/2019 21:56:11.000Z</t>
  </si>
  <si>
    <t>https://www.google.com/calendar/event?eid=MXJzOTNpbmFlZ2xwNHI3ampvNG11YzdvcmsgenphZXJvY2FsLnN0b2NraG9sbXNlbDFAbQ&amp;ctz=Europe/Stockholm</t>
  </si>
  <si>
    <t>ONE STEP BYOND, 14 Feb</t>
  </si>
  <si>
    <t xml:space="preserve">ONE STEP BYOND - Putting the BYOND methodology into practice
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one-step-byond-14-feb-tickets-53369043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56:17.000Z</t>
  </si>
  <si>
    <t>https://www.google.com/calendar/event?eid=NWcyc2w3dDdvZHZoamlxNThjbzc0cHIxY2cgenphZXJvY2FsLnN0b2NraG9sbXNlbDFAbQ&amp;ctz=Europe/Stockholm</t>
  </si>
  <si>
    <t>After Work Networking</t>
  </si>
  <si>
    <t xml:space="preserve">This is a big city with so many great people to network with. But how valuable is it to be in a city with great networking opportunities if you don't get out and network with biz and tech professionals.PLEASE COMPLETE RSVP ON EVENTBRITE AN RSVP ON MEETUP DOES NOT COUNT AS AN ACTUAL RSVP https://www.eventbrite.com/e/after-work-networking-tickets-50663220055[*** OPTIONAL ***] TO GET THE MOST OUT OF THE EVENT PLEASE FOLLOW 3 STEPS IN THE ORDER GIVEN BELOW:1. Fill out LEARN-YOUR-BEST-MATCHES form given above.https://docs.google.com/forms/d/e/1FAIpQLSewSRZAJrMOT_MS5lN2_UsGIc1pd93AqseOJHSz_iVdEcQZlw/viewform (2. Check your match-making email about 3 hours before the event.3. Reach out to your potential matches and plan to meet as they confirm.Ivan Rojals is the host
https://www.eventbrite.com/e/after-work-networking-tickets-551004108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56:26.000Z</t>
  </si>
  <si>
    <t>https://www.google.com/calendar/event?eid=MWF0c2ttOGRvYzA4amo2ZnIxdnYyMGRoOW4genphZXJvY2FsLnN0b2NraG9sbXNlbDFAbQ&amp;ctz=Europe/Stockholm</t>
  </si>
  <si>
    <t>Hållbar Hälsa för företag</t>
  </si>
  <si>
    <t xml:space="preserve">Hållbar hälsa på arbetsplatsen
https://www.eventbrite.co.uk/e/hallbar-halsa-for-foretag-biljetter-535317519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56:34.000Z</t>
  </si>
  <si>
    <t>https://www.google.com/calendar/event?eid=MjA3bnZwZGtsMmxzbzMxcGpiOW9waTNydGggenphZXJvY2FsLnN0b2NraG9sbXNlbDFAbQ&amp;ctz=Europe/Stockholm</t>
  </si>
  <si>
    <t xml:space="preserve">Sven Ljung - Rusta dig för 2019 med en stark grafiskprofil. </t>
  </si>
  <si>
    <t xml:space="preserve">Mer info kommer.
Läs mer på www.ljungdesign.se.
https://www.eventbrite.com/e/sven-ljung-rusta-dig-for-2019-med-en-stark-grafiskprofil-registrering-549696065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1:56:53.000Z</t>
  </si>
  <si>
    <t>https://www.google.com/calendar/event?eid=NThudTJ2aXFrNmNsZjFjaWFvaTVuYmZtbW0genphZXJvY2FsLnN0b2NraG9sbXNlbDFAbQ&amp;ctz=Europe/Stockholm</t>
  </si>
  <si>
    <t>Återträff i Kepner</t>
  </si>
  <si>
    <t>&lt;br&gt;&lt;br&gt;&lt;br&gt;&lt;br&gt;&lt;br&gt;&lt;br&gt;&lt;br&gt;&lt;br&gt;&lt;br&gt;&lt;font style="vertical-align: inherit;"&gt;&lt;font style="vertical-align: inherit;"&gt;Target group: Former participants for our courses in Kepner.Time: Breakfast from 07.30. &lt;/font&gt;&lt;font style="vertical-align: inherit;"&gt;The reunion takes place between 8.00 and 9.00. &lt;/font&gt;&lt;font style="vertical-align: inherit;"&gt;Between 9.00 and 9.30 there is the possibility of in-depth and questions.Price: Free of charge. &lt;/font&gt;&lt;/font&gt;&lt;br&gt;&lt;font style="vertical-align: inherit;"&gt;&lt;font style="vertical-align: inherit;"&gt;The reunion provides opportunities for exchange of experience for former course participants. &lt;/font&gt;&lt;font style="vertical-align: inherit;"&gt;Olingo offers a "refresh" on the subject and news about KandF. &lt;/font&gt;&lt;/font&gt;&lt;br&gt;&lt;br&gt;&lt;br&gt;&lt;br&gt;&lt;br&gt;&lt;br&gt;&lt;br&gt;&lt;br&gt;&lt;br&gt;&lt;br&gt;&lt;br&gt;&lt;font style="vertical-align: inherit;"&gt;&lt;font style="vertical-align: inherit;"&gt;https://www.eventbrite.com/e/atertraff-i-kepner-tickets-53242921010?source=startupeventslist &lt;/font&gt;&lt;/font&gt;&lt;br&gt;&lt;br&gt;&lt;font style="vertical-align: inherit;"&gt;&lt;font style="vertical-align: inherit;"&gt;Get latest calendar at https://www.startupeventslist.com &lt;/font&gt;&lt;/font&gt;&lt;br&gt;&lt;br&gt;&lt;font style="vertical-align: inherit;"&gt;&lt;font style="vertical-align: inherit;"&gt;The Startup Events List is a calendar for entrepreneurs, technologists ,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2/02/2019 21:57:31.000Z</t>
  </si>
  <si>
    <t>https://www.google.com/calendar/event?eid=NGVzbnY1cHMxMDVlamo0M3NrNnU4dTkyNzMgenphZXJvY2FsLnN0b2NraG9sbXNlbDFAbQ&amp;ctz=Europe/Stockholm</t>
  </si>
  <si>
    <t xml:space="preserve">Extrainsatt tillfälle: Lunch &amp; Trends: Berghs Trendspaningar 2019 </t>
  </si>
  <si>
    <t>&lt;font style="vertical-align: inherit;"&gt;&lt;font style="vertical-align: inherit;"&gt;Don't miss a unique opportunity to take part in Bergh's Trend Spanning 2019, with current insights and trends in communication. &lt;/font&gt;&lt;font style="vertical-align: inherit;"&gt;Book for Lunch &amp;amp; Trends on February 18th. &lt;/font&gt;&lt;/font&gt;&lt;br&gt;&lt;font style="vertical-align: inherit;"&gt;&lt;font style="vertical-align: inherit;"&gt;This year's trend report is the sixth in the order and, as always, gives a composite picture of the world's best communication collected from both Swedish and international campaigns. &lt;/font&gt;&lt;font style="vertical-align: inherit;"&gt;Together with cases created by Bergh's students - the industry's upcoming super talents - you get an exclusive mix of ideas to simplify and maximize your own idea work. &lt;/font&gt;&lt;/font&gt;&lt;br&gt;&lt;font style="vertical-align: inherit;"&gt;&lt;font style="vertical-align: inherit;"&gt;In addition to topics such as disruptive creativity, using data such as butler and why spirituality is on the wallpaper again, Bergh's CEO Camilla Wallander and Joakim Thulin, Head of Insight, will talk about the most central insights and competencies regarding communication work today.&lt;/font&gt;&lt;/font&gt;&lt;br&gt;&lt;font style="vertical-align: inherit;"&gt;&lt;font style="vertical-align: inherit;"&gt;Subscribe to this exclusive opportunity to replenish new insights for 2019 over a good lunch with industry colleagues. &lt;/font&gt;&lt;/font&gt;&lt;br&gt;&lt;font style="vertical-align: inherit;"&gt;&lt;font style="vertical-align: inherit;"&gt;According to Berghs - Bergh's School of Communications is a comprehensive trend report and a result of the school's extensive business intelligence in communications, innovation, marketing and creativity. &lt;/font&gt;&lt;font style="vertical-align: inherit;"&gt;The report highlights four key insights, four important competencies and seven current trends. &lt;/font&gt;&lt;font style="vertical-align: inherit;"&gt;For those of you who want to take part of the report, there is the opportunity via inspiration lecture, workshops or the Berghs Update subscription. &lt;/font&gt;&lt;/font&gt;&lt;br&gt;&lt;font style="vertical-align: inherit;"&gt;&lt;font style="vertical-align: inherit;"&gt;Time: 18/2 at 11.30-12.45 Content: Spaning including lunchPrice: SEK 295 VAT &lt;/font&gt;&lt;/font&gt;&lt;br&gt;&lt;font style="vertical-align: inherit;"&gt;&lt;font style="vertical-align: inherit;"&gt;For a refund, a cancellation must be made at least 7 days before the event.&lt;/font&gt;&lt;/font&gt;&lt;br&gt;&lt;br&gt;https://www.eventbrite.com/e/extrainsatt-tillfalle-lunch-trends-berghs-trendspaningar-2019-tickets-54970435051?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2/02/2019 21:57:47.000Z</t>
  </si>
  <si>
    <t>https://www.google.com/calendar/event?eid=MGRzaHA3cHM1aGx1a2xtNDFvMXBtNWwza3YgenphZXJvY2FsLnN0b2NraG9sbXNlbDFAbQ&amp;ctz=Europe/Stockholm</t>
  </si>
  <si>
    <t>Lär känna kunden (SH)</t>
  </si>
  <si>
    <t>&lt;font style="vertical-align: inherit;"&gt;&lt;font style="vertical-align: inherit;"&gt;The borderland between the customer and your business concept During the workshop, we will touch on how you as an entrepreneur can determine whether your idea is the measure or not, and what role the customer plays in this work. &lt;/font&gt;&lt;font style="vertical-align: inherit;"&gt;We will compare traditional product development with more modern models, and give practical tips on how to convert your assumptions into facts. &lt;/font&gt;&lt;font style="vertical-align: inherit;"&gt;The workshop requires no prior knowledge, or that you have a business idea. &lt;/font&gt;&lt;font style="vertical-align: inherit;"&gt;The important thing is that you are curious and driven. &lt;/font&gt;&lt;/font&gt;&lt;br&gt;&lt;br&gt;&lt;font style="vertical-align: inherit;"&gt;&lt;font style="vertical-align: inherit;"&gt;https://www.eventbrite.com/e/lar-kanna-kunden-sh-tickets-53805022270?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 technologists, investor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02/02/2019 21:58:18.000Z</t>
  </si>
  <si>
    <t>https://www.google.com/calendar/event?eid=Nm11MjZwbTFkM2cyZ2ZqZ3JqMGZtaWNvZDQgenphZXJvY2FsLnN0b2NraG9sbXNlbDFAbQ&amp;ctz=Europe/Stockholm</t>
  </si>
  <si>
    <t>Teknisk coaching - från halvtrött grupp till högpresterande superteam</t>
  </si>
  <si>
    <t>&lt;font style="vertical-align: inherit;"&gt;&lt;font style="vertical-align: inherit;"&gt;How does our development team feel and what help do they actually develop in the technical aspects of the agile craft? &lt;/font&gt;&lt;font style="vertical-align: inherit;"&gt;When it comes to the very core of what we are doing, namely to create software and write code, the developers are usually left to their own destiny. &lt;/font&gt;&lt;font style="vertical-align: inherit;"&gt;How should we get development teams and their members to grow as developers and develop together as a team? &lt;/font&gt;&lt;font style="vertical-align: inherit;"&gt;Can technical coaching be something for you? &lt;/font&gt;&lt;/font&gt;&lt;br&gt;&lt;font style="vertical-align: inherit;"&gt;&lt;font style="vertical-align: inherit;"&gt;During this seminar we talk about the following: &lt;/font&gt;&lt;/font&gt;&lt;br&gt;&lt;font style="vertical-align: inherit;"&gt;&lt;font style="vertical-align: inherit;"&gt;- What is technical coaching? - How to use XP (eXtreme Programming) - Five simple thumb rules for technical coaching- How do you get started with technical coaching? &lt;/font&gt;&lt;/font&gt;&lt;br&gt;&lt;font style="vertical-align: inherit;"&gt;&lt;font style="vertical-align: inherit;"&gt;Target group Developers, Lead Developers, agile coaches, Scrum Masters, IT managers etc &lt;/font&gt;&lt;/font&gt;&lt;br&gt;&lt;font style="vertical-align: inherit;"&gt;&lt;font style="vertical-align: inherit;"&gt;Agenda0.45.45 - 08.00 Registration and breakfast 08.00 - 09.15 Seminar &amp;amp; Question Time&lt;/font&gt;&lt;/font&gt;&lt;br&gt;TalareTobias Modig&lt;br&gt;Varmt välkomna!&lt;br&gt;&lt;br&gt;&lt;br&gt;&lt;br&gt;&lt;br&gt;&lt;br&gt;&lt;br&gt;&lt;br&gt;&lt;br&gt;https://www.eventbrite.com/e/teknisk-coaching-fran-halvtrott-grupp-till-hogpresterande-superteam-tickets-53732517406?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2/02/2019 21:58:42.000Z</t>
  </si>
  <si>
    <t>https://www.google.com/calendar/event?eid=NDQzZ2Y0cmQzNWt0cnU2cWY1MnQ1dmxoY3YgenphZXJvY2FsLnN0b2NraG9sbXNlbDFAbQ&amp;ctz=Europe/Stockholm</t>
  </si>
  <si>
    <t>Lär känna kunden (SU)</t>
  </si>
  <si>
    <t>&lt;font style="vertical-align: inherit;"&gt;&lt;font style="vertical-align: inherit;"&gt;The borderland between the customer and your business concept During the workshop, we will touch on how you as an entrepreneur can determine whether your idea is the measure or not, and what role the customer plays in this work. &lt;/font&gt;&lt;font style="vertical-align: inherit;"&gt;We will compare traditional product development with more modern models, and give practical tips on how to convert your assumptions into facts. &lt;/font&gt;&lt;font style="vertical-align: inherit;"&gt;The workshop requires no prior knowledge, or that you have a business idea. &lt;/font&gt;&lt;font style="vertical-align: inherit;"&gt;The important thing is that you are curious and driven. &lt;/font&gt;&lt;/font&gt;&lt;br&gt;&lt;br&gt;&lt;font style="vertical-align: inherit;"&gt;&lt;font style="vertical-align: inherit;"&gt;https://www.eventbrite.com/e/lar-kanna-kunden-su-tickets-54578836770?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 technologists, investor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02/02/2019 22:00:07.000Z</t>
  </si>
  <si>
    <t>https://www.google.com/calendar/event?eid=MmtmNTlmdm04OTF1dTZ1OGw4cTg1MXVtNW8genphZXJvY2FsLnN0b2NraG9sbXNlbDFAbQ&amp;ctz=Europe/Stockholm</t>
  </si>
  <si>
    <t>WomenHack – Stockholm Employer Ticket (February 21st, 2019)</t>
  </si>
  <si>
    <t xml:space="preserve">
www.womenhack.com
(Not an employer? Our events are invite-only but you can apply here)
WomenHack is a community that empowers women in tech through events, jobs, and reviews and aims at creating a more inclusive and diverse workplace for all. Our diversity recruiting events targets some of the most talented women in tech from respective local communities. We believe more diverse talent strengthens teams and creates companies that are capable of outperforming.
Our event nigh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WHY ATTEND?
• Get the word out about your brand, technologies, and projects to the widest pool of candidates• Build strong and diverse teams without sacrificing on quality and start the hiring relationship early • Get in front of handpicked female technical talents and hire women who are amazing at their jobs• Showcase your company’s support and commitment to diversity hiring • Connect with talents who registered individually through the provided list of contact detail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Can I bring multiple people?Absolutely, but you will need to buy an additional ticket for each person attending. We highly recommend having multiple people present to be able to work the room.Do you collect a recruiting fee?We don’t ever take a fee outside of the ticket price.Can I hold a private event for my company only?We have worked with multiple industry players to reach their diversity hiring goals internally. Email lisa.kataeva@womenhack.com for more information regarding private events. 
 WomenHack Host:
WomenHack Sponsors:
www.womenhack.com
Questions? Email us at lisa@womenhack.com
Refund Policy
https://www.eventbrite.com/e/womenhack-stockholm-employer-ticket-february-21st-2019-tickets-49681198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2:00:19.000Z</t>
  </si>
  <si>
    <t>https://www.google.com/calendar/event?eid=NjgwMGZoMnFvOTE0ZmMwcGhzdDQ0c2RkMWUgenphZXJvY2FsLnN0b2NraG9sbXNlbDFAbQ&amp;ctz=Europe/Stockholm</t>
  </si>
  <si>
    <t xml:space="preserve">Stockholm International Lunchnet lunch med Karin Svensson </t>
  </si>
  <si>
    <t>&lt;font style="vertical-align: inherit;"&gt;&lt;font style="vertical-align: inherit;"&gt;Welcome to Stockholm International Lunchnet on Tuesday February 26, 2019 at the Gondola. &lt;/font&gt;&lt;font style="vertical-align: inherit;"&gt;This time we will have lunch in the same wonderful room with great views, which means we can accommodate 25 people. &lt;/font&gt;&lt;font style="vertical-align: inherit;"&gt;So book fast if you want to come! &lt;/font&gt;&lt;font style="vertical-align: inherit;"&gt;. &lt;/font&gt;&lt;font style="vertical-align: inherit;"&gt;We start at 12:00. &lt;/font&gt;&lt;font style="vertical-align: inherit;"&gt;Lunch costs SEK 185. &lt;/font&gt;&lt;font style="vertical-align: inherit;"&gt;The price includes lunch with ice water and coffee and wardrobe. &lt;/font&gt;&lt;font style="vertical-align: inherit;"&gt;There will be a meat or fish dish and salad, coffee and water. &lt;/font&gt;&lt;font style="vertical-align: inherit;"&gt;I send to your menu a few days before lunch. &lt;/font&gt;&lt;font style="vertical-align: inherit;"&gt;Please let me know when booking if you want to eat vegetarian or not eat fish / meat, etc. The idea is to be able to socialize and have lunch together, increase your network, laugh and inspire each other. &lt;/font&gt;&lt;font style="vertical-align: inherit;"&gt;For this occasion, I have invited author and lecturer Karin Svesnsson who is so lovely and inspiring! &lt;/font&gt;&lt;font style="vertical-align: inherit;"&gt;She has extensive experience from work and assignments within B2B service sales and marketing in a number of industries both in Sweden and internationally. &lt;/font&gt;&lt;font style="vertical-align: inherit;"&gt;She is a sales mentor to small companies and is passionate about helping entrepreneurs and consultants develop further with a focus on sales and increased profitability.&lt;/font&gt;&lt;/font&gt;&lt;br&gt;&lt;font style="vertical-align: inherit;"&gt;&lt;font style="vertical-align: inherit;"&gt;Tickets are booked and paid via the Eventbrite link or can also be paid via Swish 07 34 34 54 52, please write name on payment. &lt;/font&gt;&lt;/font&gt;&lt;br&gt;&lt;font style="vertical-align: inherit;"&gt;&lt;font style="vertical-align: inherit;"&gt;The presentation is in Swedish. &lt;/font&gt;&lt;/font&gt;&lt;br&gt;&lt;font style="vertical-align: inherit;"&gt;&lt;font style="vertical-align: inherit;"&gt;Welcome to the next lunch! &lt;/font&gt;&lt;/font&gt;&lt;br&gt;&lt;font style="vertical-align: inherit;"&gt;&lt;font style="vertical-align: inherit;"&gt;Maria Eugenia Quiroga de Ekmaneugenia.quiroga@ekmanconsulting.se0734 34 54 52 &lt;/font&gt;&lt;/font&gt;&lt;br&gt;&lt;br&gt;&lt;font style="vertical-align: inherit;"&gt;&lt;font style="vertical-align: inherit;"&gt;ENGLISH VERSION&lt;/font&gt;&lt;/font&gt;&lt;br&gt;&lt;br&gt;&lt;br&gt;Welcome to Stockholm International Lunchnet on Tuesday, February 26, 2019 at Gondolen. This time we will have lunch in the same wonderful room with great views, which means we can accommodate 25 people. So book fast if you want to come! . We start at 12:00. Lunch costs SEK 185. The price includes lunch with ice water and coffee and wardrobe. There will be a meat or fish dish and salad, coffee and water. I send to your menu a few days before the lunch. Please let me know when booking if you want to eat vegetarian or not eat fish / meat, etc.The idea is to be able to socialize and have lunch together, increase your network, laugh and inspire each other.For this occasion, I have invited author and lecturer Karin Svesnsson who is very lovely and inspiring.She has long experience from work and assignments in B2B service sales and marketing in a number of industries both in Sweden and internationally. She is a sales mentor to small companies and is passionate about helping entrepreneurs and consultants develop further with a focus on sales and increased profitability.Tickets are booked and paid via the Eventbrite link or can also be paid via Swish 07 34 34 54 52, please write name on payment.The presentation bill be held in Swedish.Welcome to the next lunch!Maria Eugenia Quiroga de Ekmaneugenia.quiroga@ekmanconsulting.se0734 34 54 52&lt;br&gt;&lt;br&gt;&lt;br&gt;Welcome to the next lunch!&lt;br&gt;&lt;br&gt;&lt;br&gt;Maria Eugenia Quirogaeugenia.quiroga @ ekmanconsulting.se0734 34 54 52&lt;br&gt;&lt;br&gt;&lt;br&gt;https://www.eventbrite.com/e/stockholm-international-lunchnet-lunch-med-karin-svensson-tickets-5496404393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2/02/2019 22:00:57.000Z</t>
  </si>
  <si>
    <t>https://www.google.com/calendar/event?eid=NDU2YWY0dmJjNmppZ2o2bmkzbW5vbm9ycHIgenphZXJvY2FsLnN0b2NraG9sbXNlbDFAbQ&amp;ctz=Europe/Stockholm</t>
  </si>
  <si>
    <t xml:space="preserve"> Kontrollansvar enligt Plan- och bygglagen (PBL) i praktiken</t>
  </si>
  <si>
    <t>&lt;font style="vertical-align: inherit;"&gt;&lt;font style="vertical-align: inherit;"&gt;You who work with the support of PBL know that it is important to keep track of BBR and PBL as well as its meaning. &lt;/font&gt;&lt;font style="vertical-align: inherit;"&gt;Get the right skills and learn what is required by the controller and what is included in the assignment. &lt;/font&gt;&lt;/font&gt;&lt;br&gt;&lt;font style="vertical-align: inherit;"&gt;&lt;font style="vertical-align: inherit;"&gt;Learn what is required of the controller and what is included in the assignment. &lt;/font&gt;&lt;font style="vertical-align: inherit;"&gt;Get knowledge about what it takes to get a start message and a final message and work with the technical consultation. &lt;/font&gt;&lt;font style="vertical-align: inherit;"&gt;Get the skills to work effectively in practice according to PBL and BBR. &lt;/font&gt;&lt;/font&gt;&lt;br&gt;&lt;br&gt;&lt;font style="vertical-align: inherit;"&gt;&lt;font style="vertical-align: inherit;"&gt;&amp;nbsp;&amp;nbsp;&amp;nbsp;&amp;nbsp;BBR and PBL review of content &lt;/font&gt;&lt;/font&gt;&lt;br&gt;&lt;font style="vertical-align: inherit;"&gt;&lt;font style="vertical-align: inherit;"&gt;&amp;nbsp;&amp;nbsp;&amp;nbsp;&amp;nbsp;PBL in depth of chapter 10 &lt;/font&gt;&lt;/font&gt;&lt;br&gt;&lt;font style="vertical-align: inherit;"&gt;&lt;font style="vertical-align: inherit;"&gt;&amp;nbsp;&amp;nbsp;&amp;nbsp;&amp;nbsp;Establishment of control &lt;/font&gt;&lt;font style="vertical-align: inherit;"&gt;&amp;nbsp;&amp;nbsp;&amp;nbsp;&amp;nbsp;plans &lt;/font&gt;&lt;font style="vertical-align: inherit;"&gt;and its contents &lt;/font&gt;&lt;/font&gt;&lt;br&gt;&lt;font style="vertical-align: inherit;"&gt;&lt;font style="vertical-align: inherit;"&gt;&amp;nbsp;&amp;nbsp;&amp;nbsp;&amp;nbsp;Completion &lt;/font&gt;&lt;/font&gt;&lt;br&gt;&lt;font style="vertical-align: inherit;"&gt;&lt;font style="vertical-align: inherit;"&gt;protection Start message and final statement The client's &lt;/font&gt;&lt;/font&gt;&lt;br&gt;&lt;font style="vertical-align: inherit;"&gt;&lt;font style="vertical-align: inherit;"&gt;&amp;nbsp;&amp;nbsp;&amp;nbsp;&amp;nbsp;responsibility &lt;/font&gt;&lt;/font&gt;&lt;br&gt;&lt;br&gt;&lt;font style="vertical-align: inherit;"&gt;&lt;font style="vertical-align: inherit;"&gt;The price includes course material, breakfast, lunch and coffee.&amp;nbsp;&lt;/font&gt;&lt;/font&gt;&lt;br&gt;&lt;font style="vertical-align: inherit;"&gt;&lt;font style="vertical-align: inherit;"&gt;The course is aimed at builders, professional builders, control managers, craftsmen, site managers, supervisors in construction and the like who wish to broaden their competence in the area of ​​control responsibility according to PBL and do not require any prior knowledge. &lt;/font&gt;&lt;/font&gt;&lt;br&gt;&lt;br&gt;&lt;font style="vertical-align: inherit;"&gt;&lt;font style="vertical-align: inherit;"&gt;For direct payment you register and pay directly in eventbrite, for payment by invoice the notification is made at https://www.sti.se/kurser/kontrollansvar-pbl/ &lt;/font&gt;&lt;/font&gt;&lt;br&gt;&lt;br&gt;&lt;font style="vertical-align: inherit;"&gt;&lt;font style="vertical-align: inherit;"&gt;https://www.eventbrite.com/e/controlansvar-enligt- plan-och-bygglagen-pbl-i-praktiken-tickets-55201435981? source = startup event 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02/02/2019 22:01:12.000Z</t>
  </si>
  <si>
    <t>https://www.google.com/calendar/event?eid=NjVmMWdyamYydWs5ZWZlZjl2NmVjcTVnNmogenphZXJvY2FsLnN0b2NraG9sbXNlbDFAbQ&amp;ctz=Europe/Stockholm</t>
  </si>
  <si>
    <t>GLOBAL WOMAN CLUB STOCKHOLM: BUSINESS NETWORKING BREAKFAST - MARCH</t>
  </si>
  <si>
    <t>Empowering Women Locally - Connecting Women Globally&lt;br&gt;A different style of networking&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amp;nbsp;&lt;br&gt;Join us for the Business Networking Breakfast at the prestigious Grand Hotel in Stockholm on Friday 01 March 2019&amp;nbsp;from 8.30am to 11.30am.&amp;nbsp;&lt;br&gt;Places are limited so please book early.&lt;br&gt;&lt;br&gt;Ellen Bjerkehag is your host and organiser and you can see more about Ellen and why she became part of the Global Woman family here: http://globalwomanclub.com/stockholm&amp;nbsp;&lt;br&gt;&lt;br&gt;On arrival, help yourself to tea or coffee or orange juice followed by a delightful buffet breakfast, in the most beautiful and grand setting in Stockholm, and meet and greet with each other.&amp;nbsp;Ellen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lt;br&gt;&lt;br&gt;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lt;br&gt;&lt;br&gt;What makes the Global Woman Club breakfast so special?&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What they share in common is to serve a social and human good and purpose in whatever they do. For the entrepreneurs, it is to profit with a purpose. For career professionals, it is to succeed with a purpose. We often refer to it as the 'Life purpose'.&lt;br&gt;It is the combination of all these magical ingredients that sprinkle a glowing sense of empowerment and happiness. United we are stronger and ready to face any challenges we are experiencing or may meet.&lt;br&gt;Get a sense of the occasion by viewing a snapshot of the action and hear what the women have to say in the video here:&amp;nbsp;https://www.youtube.com/watch?v=cT9KWhfNNtA&amp;amp;sns=em&lt;br&gt;&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lt;br&gt;Global Woman Business Club helps women to build their confidence and belief that they can be successful in whatever they do. We help them build their brand and create awareness about their projects through our media platform.&lt;br&gt;&lt;br&gt;The cost for Global Woman Club members is 15 euros and for non-members it is 30 euros. (Plus Eventbrite booking fee). Non-members can attend only once. If you are interested to join&amp;nbsp;If you are interested to join our Global Woman Club, please send us an email to club@globalwoman.co&lt;br&gt;&lt;br&gt;We are now in London, Paris, Amsterdam, Antwerp, Stockholm, Gothenburg, Oslo, Milan, Vienna, Los Angeles, New York, Chicago, Nottingham, and Birmingham UK, Johannesburg South Africa, with many more opening in the last quarter of 2018, including Monaco, Frankfurt, Brussels, Bucharest, Dubai, Dallas, and Stockholm City Club in the evening.&amp;nbsp;&lt;br&gt;We do take pictures and share on Facebook (join us and see them at the Global Woman Club group) and on the Global Woman websites globalwomanclub.com and globalwoman.co&lt;br&gt;&lt;br&gt;You can see Global Woman breakfast dates in all locations and countries, and other Global Woman events at&amp;nbsp;http://globalwomanclub.com/events&lt;br&gt;Join the Global Woman Facebook Public page for updates and alerts.&lt;br&gt;We will contact you about this and other events after you have booked your ticket. You may unsubscribe at any time and can view our privacy policy at https://globalwomanclub.com/privacy-policy&lt;br&gt;Watch out for the Global Woman TV show live on Facebook every Friday at 8pm GMT and 9pm CEST&amp;nbsp;&lt;br&gt;&lt;br&gt;In 2018 Global Woman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amp;nbsp;&lt;br&gt;&lt;br&gt;https://www.eventbrite.com/e/global-woman-club-stockholm-business-networking-breakfast-march-tickets-5333976366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02/02/2019 22:01:20.000Z</t>
  </si>
  <si>
    <t>https://www.google.com/calendar/event?eid=NzQ3ZjlkbDEzb3UyNW42bmxlNWFncmZpZmggenphZXJvY2FsLnN0b2NraG9sbXNlbDFAbQ&amp;ctz=Europe/Stockholm</t>
  </si>
  <si>
    <t>Affärsmodeller (SU)</t>
  </si>
  <si>
    <t>&lt;font style="vertical-align: inherit;"&gt;&lt;font style="vertical-align: inherit;"&gt;Your business &lt;/font&gt;&lt;/font&gt;&lt;br&gt;&lt;font style="vertical-align: inherit;"&gt;&lt;font style="vertical-align: inherit;"&gt;model business model canvas is a model that is often used to describe all parts of your business. &lt;/font&gt;&lt;font style="vertical-align: inherit;"&gt;It helps you as an entrepreneur to visualize your company's building components and during the workshop we will go through the model, as well as how the different parts are connected. &lt;/font&gt;&lt;/font&gt;&lt;br&gt;&lt;font style="vertical-align: inherit;"&gt;&lt;font style="vertical-align: inherit;"&gt;The workshop requires no prior knowledge, or that you have a business idea. &lt;/font&gt;&lt;font style="vertical-align: inherit;"&gt;The important thing is that you are curious and driven. &lt;/font&gt;&lt;/font&gt;&lt;br&gt;&lt;br&gt;&lt;font style="vertical-align: inherit;"&gt;&lt;font style="vertical-align: inherit;"&gt;https://www.eventbrite.com/e/affarsmodeller-su-tickets-54578865857?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02/02/2019 22:01:32.000Z</t>
  </si>
  <si>
    <t>https://www.google.com/calendar/event?eid=NnNnN3Nzc2cyM2NvNnY3N2E0MXVzMmJlM2sgenphZXJvY2FsLnN0b2NraG9sbXNlbDFAbQ&amp;ctz=Europe/Stockholm</t>
  </si>
  <si>
    <t>Cloudflare Meetup - Stockholm</t>
  </si>
  <si>
    <t xml:space="preserve">Please join the Cloudflare team on the 27th of February at Hotel with Urban Deli, Sveavägen, Stockholm
The event will bring together Cloudflare's customer base in the Nordic region and others from the tech community. Rough agenda for the evening:
6.15-8pm:
Brief Cloudflare overview and select feature demos
Hear from a customer
Inside look at the roadmap,
Networking with other Cloudflare users and Cloudflare Product and Engineering teams
We will be hosting networking over drinks and canapes before and after the session. We hope you will be able to attend.
Please feel free to share this invite with your colleagues, however please ensure they register here as space is limited.
Thank you,
-Cloudflare Team
https://www.eventbrite.com/e/cloudflare-meetup-stockholm-tickets-529572555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2/2019 22:01:51.000Z</t>
  </si>
  <si>
    <t>https://www.google.com/calendar/event?eid=NDIyMThqNmdqMDhnc2xoaGkxYmZxYzNlMDYgenphZXJvY2FsLnN0b2NraG9sbXNlbDFAbQ&amp;ctz=Europe/Stockholm</t>
  </si>
  <si>
    <t>Viking Management - Making Sense of Swedish Culture</t>
  </si>
  <si>
    <t>Viking Management - Making Sense of Swedish Culture&lt;br&gt;As a former cross-culture scholar and member of the largest global study of culture and leadership to date, Staffan Åkerblom will guide us in the Swedish culture and how that translates into corporate life. In a light-hearted, yet scientifically based manner, you will learn some of the must-know-things about the Swedes and hopefully get some helpful keys to make better sense of the oddities you have encountered in Sweden.&lt;br&gt;Entrance fee: members 85 SEK, guests 130 SEK. A small snack and a drink included.&lt;br&gt;&lt;br&gt;https://www.eventbrite.com/e/viking-management-making-sense-of-swedish-culture-tickets-55164429293?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2/02/2019 22:02:10.000Z</t>
  </si>
  <si>
    <t>https://www.google.com/calendar/event?eid=N3Y1OGpwMjlrdDdybzB2NTlzZmdtaGRqanYgenphZXJvY2FsLnN0b2NraG9sbXNlbDFAbQ&amp;ctz=Europe/Stockholm</t>
  </si>
  <si>
    <t>Hur IBM kan stötta din startup (SH)</t>
  </si>
  <si>
    <t>&lt;font style="vertical-align: inherit;"&gt;&lt;font style="vertical-align: inherit;"&gt;IBM and the Greenhouse like to support startups. &lt;/font&gt;&lt;font style="vertical-align: inherit;"&gt;During the lecture, we will explain in more detail how IBM's startup package looks, what support we offer you and how you can access valuable technical modules in their Cloud.&amp;nbsp;&lt;/font&gt;&lt;/font&gt;&lt;br&gt;&lt;br&gt;&lt;font style="vertical-align: inherit;"&gt;&lt;font style="vertical-align: inherit;"&gt;https://www.eventbrite.com/e/hur-ibm-kan-stotta-din-startup-sh-tickets-53805152660?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2/02/2019 22:02:25.000Z</t>
  </si>
  <si>
    <t>https://www.google.com/calendar/event?eid=MXQ3NTAyM3NuMmw4aDk1NDFydHN1b2d2YmUgenphZXJvY2FsLnN0b2NraG9sbXNlbDFAbQ&amp;ctz=Europe/Stockholm</t>
  </si>
  <si>
    <t>How to Become an Industry Authority in 2019</t>
  </si>
  <si>
    <t>FROM ADAM STRONG: SCANDINAVIAN'S LEADING BUSINESS RESULTS COACH&lt;br&gt;Elevate your business to new heights at the Accelerated Outcomes Business Mastermind in Stockholm, Sweden, crafted specifically to help you grow and scale your business.&lt;br&gt;- DO YOU FEEL FRUSTRATED ABOUT THE LACK OF CLARITY AND THE DIRECTION YOUR BUSINESS IS GOING IN?&lt;br&gt;- DO YOU FEEL CONFUSED ABOUT YOUR BUSINESS STRATEGY AND NOT SURE OF HOW YOU ARE GOING TO ACHIEVE YOUR VISION IN THE YEARS TO COME?&lt;br&gt;-DO YOU LET PROCRASTINATION AND FEAR OF FAILURE CRIPPLE YOUR BUSINESS DECISIONS?&lt;br&gt;- ARE YOU SICK AND TIRED OF FEELING SICK AND TIRED?&lt;br&gt;- HAS YOUR BUSINESS PLATEAUED AND TURNED FLAT?&lt;br&gt;- DO YOU FEEL STUCK AND ARE RUNNING OUT OF IDEAS TO GROW YOUR BUSINESS?&lt;br&gt;- DO YOU WORRY EVERYDAY THINKING WHERE THE NEXT CLIENT OR CUSTOMER IS COMING FROM?&lt;br&gt;- DO YOU FIND IT HARD TO SURROUND YOURSELF WITH OTHER LIKEMINDED INDIVIDUALS?&lt;br&gt;- DO YOU HAVE LACK CONFIDENCE IN SELLING AND LET THE FEAR OF REJECTION HOLD YOU BACK?&lt;br&gt;Many entrepreneurs who have business find it paralysing dealing with these challenges, I know I used to feel exactly the same...&lt;br&gt;Its a fact that over 50% of existing businesses fail within the first five years of trading...&lt;br&gt;Well, if your reading this your might be thinking I don't want to just barely survive...&lt;br&gt;"Adam can I get my business to thrive?"&lt;br&gt;I'll give you an opportunity to learn how your business can become part of the majority of businesses that thrives!&lt;br&gt;I'm going to teach you the same winning formula that Olympic athletes use to win gold medals so that you can duplicate these skills into your business&lt;br&gt;I'm looking for hungry business owners that are ready to make that giant leap&lt;br&gt;And you want that, too right?&lt;br&gt;Interested in attending? Click here to get your official tickets, this is NOT A FREE EVENT!This event is by invitation only, all attendees are invited to book a call to see if this event is right for you and your business.Normal price is £597 early bird price is £247&lt;br&gt;Are you looking :&lt;br&gt;&lt;br&gt;&lt;br&gt;To learn new tools and skills to elevate your business?&amp;nbsp;&lt;br&gt;&lt;br&gt;&lt;br&gt;To create new business opportunities that could lead to potential new clients, customers and partnerships?&lt;br&gt;&lt;br&gt;&lt;br&gt;To be in a room full of 'A' players that you network and share new ideas to grow your business?&lt;br&gt;&lt;br&gt;&lt;br&gt;To sharpen your pitching skills in 5 easy steps?&amp;nbsp;&lt;br&gt;&lt;br&gt;&lt;br&gt;To discover how to build your personal brand that builds credibility, authority and trust with potential clients and partners?&lt;br&gt;&lt;br&gt;&lt;br&gt;To be part of an accountability culture that will help you achieve massive milestones in 2019?&lt;br&gt;&lt;br&gt;&lt;br&gt;This month our Speaker is Anna Jois, International Speaker, Serial Entrepreneur, Singer and Branding coach.&lt;br&gt;Anna Jois is a passionate singing artist with many years of experience experience in the music industry. Anna has released 1 album and multiple singles. She has been on tour all over the world, from the USA to Bali. She is soon releasing a new single.&lt;br&gt;✨ She is an inspirational SPEAKER out on big stages all over Sweden and Europe. She inspires and motivate people to recharge their life and work life and go beyond what they thought was possible. She helps people run over obstacles like a bulldozer and provides them with tools to fall in love with their occupation.&lt;br&gt;Topics:- Brand visibility- Presentation skills- Profit speaking- Communication- Motivationand more&lt;br&gt;Anna is currently writing on a book planned to be released soon.&lt;br&gt;&lt;br&gt;Benefits of attending:&lt;br&gt;- How to get higher visibility to get more leads&lt;br&gt;- How to get higher credibility to convert your leads in to customers&lt;br&gt;- How to be more confident on stage&lt;br&gt;- How to use personal branding and presentation to become an authority in your industry&lt;br&gt;- How to use your voice, energy to demonstrate the power of your message.&lt;br&gt;And much more....Interested in attending? Click to get instant access&lt;br&gt;Agenda&amp;nbsp;&lt;br&gt;08:00-08:15: Guests arrival&lt;br&gt;08:15-08:45: Tour and networking&lt;br&gt;08:45-09:15: Wins and goals&amp;nbsp;&lt;br&gt;09:15-10:30: Pitch workshop&lt;br&gt;10:30-10:45 Swedish Fika&lt;br&gt;10:45-12:15 Speaker&lt;br&gt;12:15-12:45: Hotseating (121 coaching)&lt;br&gt;12:45-13:00: Wrap up&amp;nbsp;&lt;br&gt;(agenda subject to change)&lt;br&gt;Get your official tickets here This event is by invitation only, this is NOT A FREE EVENT! All attendees are invited to book a call to see if this event is right for you and your business.Normal price is £597 early bird discount only £247&lt;br&gt;To get your tickets please click below! This event is by invitation only, all attendees are invited to book a call to see if this event is right for you and your business. For further questions please email hello@adamstrong.net&lt;br&gt;This event is for property investors, business owners, entrepreneurs, sales professionals, cyrpto-currency professionals and employees of fast growing companies. We have attendees from all over Europe.&lt;br&gt;&lt;br&gt;https://www.eventbrite.com/e/how-to-become-an-industry-authority-in-2019-tickets-53685682321?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02/02/2019 22:02:44.000Z</t>
  </si>
  <si>
    <t>https://www.google.com/calendar/event?eid=Nmc4amZnNXI1MmRiMjJ1bTEwMmhmaGpwcWMgenphZXJvY2FsLnN0b2NraG9sbXNlbDFAbQ&amp;ctz=Europe/Stockholm</t>
  </si>
  <si>
    <t>Frukostseminarium i Stockholm 6 mars. Varför träna mindfulness på arbetet?</t>
  </si>
  <si>
    <t>&lt;br&gt;&lt;font style="vertical-align: inherit;"&gt;&lt;font style="vertical-align: inherit;"&gt;Why train mindfulness at work? &lt;/font&gt;&lt;font style="vertical-align: inherit;"&gt;- Introduction to Corporate Mindfulness for leaders and HR managers. &lt;/font&gt;&lt;/font&gt;&lt;br&gt;&lt;font style="vertical-align: inherit;"&gt;&lt;font style="vertical-align: inherit;"&gt;More and more companies - including IKEA, Google, Sony, GE, Carlsberg and Accenture are using mindfulness training and the Corporate Based Mindfulness Training (CBMT) program in their organizations. &lt;/font&gt;&lt;font style="vertical-align: inherit;"&gt;But why? &lt;/font&gt;&lt;font style="vertical-align: inherit;"&gt;And why now? &lt;/font&gt;&lt;/font&gt;&lt;br&gt;&lt;font style="vertical-align: inherit;"&gt;&lt;font style="vertical-align: inherit;"&gt;As the working life becomes increasingly intensive, higher demands are placed on our attention and focus. &lt;/font&gt;&lt;font style="vertical-align: inherit;"&gt;In order to catch up, we try to do more things at the same time - multitask - but when we do, the brain is not involved and our ability to be focused decreases instead. &lt;/font&gt;&lt;font style="vertical-align: inherit;"&gt;The way we work is thus no longer working and we become less efficient and more stressed. &amp;nbsp;&lt;/font&gt;&lt;/font&gt;&lt;br&gt;&lt;font style="vertical-align: inherit;"&gt;&lt;font style="vertical-align: inherit;"&gt;New research shows that we can train the brain's "attention muscle" so that we remain focused and calm when we are in the middle of the storm that is our working day. The training is about taking control of our attention and our autopilot. - The answer to the question why so many companies today use of mindfulness is simply that it leads to greater productivity, increased well-being and stress reduction.&amp;nbsp; &lt;/font&gt;&lt;/font&gt;&lt;br&gt;&lt;font style="vertical-align: inherit;"&gt;&lt;font style="vertical-align: inherit;"&gt;at the seminar you will learn how the new knowledge of the brain can make a difference even for your organization.&amp;nbsp; &lt;/font&gt;&lt;/font&gt;&lt;br&gt;&lt;font style="vertical-align: inherit;"&gt;&lt;font style="vertical-align: inherit;"&gt;Theory and research on mindfulness interspersed with exercises and concrete tools to use in the working day&amp;nbsp; &lt;/font&gt;&lt;/font&gt;&lt;br&gt;&lt;font style="vertical-align: inherit;"&gt;&lt;font style="vertical-align: inherit;"&gt;We offer breakfast from 7.45 pm, the seminar starts at 8 pm and ends at 9.15 pm&amp;nbsp; &lt;/font&gt;&lt;/font&gt;&lt;br&gt;&lt;font style="vertical-align: inherit;"&gt;&lt;font style="vertical-align: inherit;"&gt;Welcome! &lt;/font&gt;&lt;/font&gt;&lt;br&gt;&lt;font style="vertical-align: inherit;"&gt;&lt;font style="vertical-align: inherit;"&gt;Lecturer: &lt;/font&gt;&lt;/font&gt;&lt;br&gt;&lt;font style="vertical-align: inherit;"&gt;&lt;font style="vertical-align: inherit;"&gt;Jonas Skiöldebrand, MSc&lt;/font&gt;&lt;/font&gt;&lt;br&gt;Senior Trainer Potential Project&lt;br&gt;&lt;br&gt;https://www.eventbrite.com/e/frukostseminarium-i-stockholm-6-mars-varfor-trana-mindfulness-pa-arbetet-registrering-5353536070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2/02/2019 22:02:52.000Z</t>
  </si>
  <si>
    <t>https://www.google.com/calendar/event?eid=MnZrcWhjYm5mYXE4aDcxdDhhajhxbHBtdnAgenphZXJvY2FsLnN0b2NraG9sbXNlbDFAbQ&amp;ctz=Europe/Stockholm</t>
  </si>
  <si>
    <t>BYOND Breakfast, 07 Mar</t>
  </si>
  <si>
    <t>&lt;font style="vertical-align: inherit;"&gt;&lt;font style="vertical-align: inherit;"&gt;Go BYOND before you go to work&lt;/font&gt;&lt;/font&gt;&lt;br&gt;&lt;font style="vertical-align: inherit;"&gt;&lt;font style="vertical-align: inherit;"&gt;BYOND Breakfast is a short yet satisfying taste of the BYOND philosophy. In this interactive and inspiring workshop, you will have the opportunity to reflect with like-minded conscious leaders, explore creative collaboration and take away rich insights. Included will be a live interview session with special guest, facilitated by BYOND founder Neo Moreton. Breakfast is included. (Workshop is free for BYOND members, use your membership code when booking your ticket!)&lt;/font&gt;&lt;/font&gt;&lt;br&gt;&lt;font style="vertical-align: inherit;"&gt;&lt;font style="vertical-align: inherit;"&gt;What is BYOND? &lt;/font&gt;&lt;/font&gt;&lt;br&gt;&lt;font style="vertical-align: inherit;"&gt;&lt;font style="vertical-align: inherit;"&gt;BYOND is a&amp;nbsp;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lt;/font&gt;&lt;/font&gt;&lt;br&gt;&lt;font style="vertical-align: inherit;"&gt;&lt;font style="vertical-align: inherit;"&gt;About Neo Moreton &lt;/font&gt;&lt;/font&gt;&lt;br&gt;&lt;font style="vertical-align: inherit;"&gt;&lt;font style="vertical-align: inherit;"&gt;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amp;gt; &lt;/font&gt;&lt;/font&gt;&lt;br&gt;&lt;br&gt;https://www.eventbrite.com/e/byond-breakfast-07-mar-tickets-5336830202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2/02/2019 22:03:02.000Z</t>
  </si>
  <si>
    <t>https://www.google.com/calendar/event?eid=MG9nMTRhcTNxdDYwdWN2bG1nOG1zbmlhZjcgenphZXJvY2FsLnN0b2NraG9sbXNlbDFAbQ&amp;ctz=Europe/Stockholm</t>
  </si>
  <si>
    <t>&lt;font style="vertical-align: inherit;"&gt;&lt;font style="vertical-align: inherit;"&gt;Welcome to start-up meeting with Data Society's new network EX Tech - Employee Experience! &lt;/font&gt;&lt;/font&gt;&lt;br&gt;&lt;font style="vertical-align: inherit;"&gt;&lt;font style="vertical-align: inherit;"&gt;On the agenda for the network's first meeting, the network leaders Lisbeth Hedberg and Eva Bengtsson will talk about the purpose of the network and our thoughts on interesting issues to discuss. &lt;/font&gt;&lt;font style="vertical-align: inherit;"&gt;Together with you who are participants, we can surely capture additional issues to build themes around in the network. &lt;/font&gt;&lt;font style="vertical-align: inherit;"&gt;Perhaps by inviting researchers, technology companies, HR, leaders and development managers in different companies and organizations to get fuel and documentation for innovation and exchange of experience. &lt;/font&gt;&lt;/font&gt;&lt;br&gt;&amp;nbsp;&lt;br&gt;&lt;font style="vertical-align: inherit;"&gt;&lt;font style="vertical-align: inherit;"&gt;Do you want to be recruited by a robot?&lt;/font&gt;&lt;/font&gt;&lt;br&gt;&lt;font style="vertical-align: inherit;"&gt;&lt;font style="vertical-align: inherit;"&gt;The theme of the first network meeting is recruitment, in the interaction perspective human - technology. &lt;/font&gt;&lt;font style="vertical-align: inherit;"&gt;We illustrate examples where you test the use of technology in the recruitment process and to measure the result. &lt;/font&gt;&lt;font style="vertical-align: inherit;"&gt;What are the dilemmas and risks? &lt;/font&gt;&lt;font style="vertical-align: inherit;"&gt;How do we learn during the trip and what should we pay attention to in order to handle the complexity of the process? &lt;/font&gt;&lt;font style="vertical-align: inherit;"&gt;How does the business perspective and the need agree with the candidate and what really matters for the candidate experience?&lt;/font&gt;&lt;/font&gt;&lt;br&gt;&amp;nbsp;&lt;br&gt;&lt;font style="vertical-align: inherit;"&gt;&lt;font style="vertical-align: inherit;"&gt;Lisbeth Hedberg, Lisbeth Hedberg &amp;amp; Partner AB. &lt;/font&gt;&lt;font style="vertical-align: inherit;"&gt;Lisbeth has a clear strategic business perspective and cutting-edge expertise on how to equip an organization and leadership for a constantly changing world. &lt;/font&gt;&lt;font style="vertical-align: inherit;"&gt;She has been a strategic advisor in change projects and mergers, assessed leaders and management groups through assessments and created tailor-made development programs to link future strategies to the company's soft values. &lt;/font&gt;&lt;/font&gt;&lt;br&gt;&lt;font style="vertical-align: inherit;"&gt;&lt;font style="vertical-align: inherit;"&gt;Eva Bengtsson, Vascaia AB. &lt;/font&gt;&lt;font style="vertical-align: inherit;"&gt;Eva has broad experience from business and business development, service design, innovation, organizational and leadership development and often acts in the borderland between technology and people. &lt;/font&gt;&lt;font style="vertical-align: inherit;"&gt;She is an experienced advisor, project and change manager with broad experience from various types of development projects within both business and public sector.&lt;/font&gt;&lt;/font&gt;&lt;br&gt;&lt;br&gt;Om du är medlem med kompetenspaketet Meet&amp;amp;Learn, ingår detta seminarium. Anmäl dig här:&amp;nbsp;https://goo.gl/hVRNyE&lt;br&gt;&lt;br&gt;https://www.eventbrite.co.uk/e/vill-du-bli-rekryterad-av-en-robot-tickets-5399173372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2/02/2019 22:03:15.000Z</t>
  </si>
  <si>
    <t>https://www.google.com/calendar/event?eid=MTg5NWlmZW51MDlzY291cmt2dTQyZ3NobXIgenphZXJvY2FsLnN0b2NraG9sbXNlbDFAbQ&amp;ctz=Europe/Stockholm</t>
  </si>
  <si>
    <t>Hur IBM kan stötta din startup (SU)</t>
  </si>
  <si>
    <t>&lt;font style="vertical-align: inherit;"&gt;&lt;font style="vertical-align: inherit;"&gt;IBM and the Greenhouse like to support startups. &lt;/font&gt;&lt;font style="vertical-align: inherit;"&gt;During the lecture, we will explain in more detail how IBM's startup package looks, what support we offer you and how you can access valuable technical modules in their Cloud.&amp;nbsp;&lt;/font&gt;&lt;/font&gt;&lt;br&gt;&lt;br&gt;&lt;font style="vertical-align: inherit;"&gt;&lt;font style="vertical-align: inherit;"&gt;https://www.eventbrite.com/e/hur-ibm-kan-stotta-din-startup-su-tickets-54578883911?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2/02/2019 22:03:30.000Z</t>
  </si>
  <si>
    <t>https://www.google.com/calendar/event?eid=MWpwcDhwdDlmb2lwZW5sZjkzYjB1cjFoM3MgenphZXJvY2FsLnN0b2NraG9sbXNlbDFAbQ&amp;ctz=Europe/Stockholm</t>
  </si>
  <si>
    <t>YH Infomöte IHM Stockholm</t>
  </si>
  <si>
    <t>IHM Business School AB - Warfvinges väg 39 - 104 25 Stockholm - Sweden</t>
  </si>
  <si>
    <t>For details, link here: https://www.eventbrite.com/e/yh-infomote-ihm-stockholm-biljetter-54647277478</t>
  </si>
  <si>
    <t>02/02/2019 22:10:20.000Z</t>
  </si>
  <si>
    <t>https://www.google.com/calendar/event?eid=MzZpczllb25panExMDQyaGR2ZXQ5aGgyMnUgenphZXJvY2FsLnN0b2NraG9sbXNlbDFAbQ&amp;ctz=Europe/Stockholm</t>
  </si>
  <si>
    <t>På världens tak är syftet högre än toppen</t>
  </si>
  <si>
    <t>For details, link here: https://www.eventbrite.co.uk/e/pa-varldens-tak-ar-syftet-hogre-an-toppen-biljetter-53380797402</t>
  </si>
  <si>
    <t>02/02/2019 22:10:33.000Z</t>
  </si>
  <si>
    <t>https://www.google.com/calendar/event?eid=NjBvcjNmNWZrcjQ4Njg2YTZpZjI1ZWltdDUgenphZXJvY2FsLnN0b2NraG9sbXNlbDFAbQ&amp;ctz=Europe/Stockholm</t>
  </si>
  <si>
    <t>ZENworks &amp; Pizza session SE</t>
  </si>
  <si>
    <t>Micro Focus  - Kronborgsgränd 1 - 164 46   Kista - Zweden</t>
  </si>
  <si>
    <t>For details, link here: https://www.eventbrite.nl/e/zenworks-pizza-session-se-registration-54060807330</t>
  </si>
  <si>
    <t>02/02/2019 22:10:42.000Z</t>
  </si>
  <si>
    <t>https://www.google.com/calendar/event?eid=NmFzOGhla2MyYXE3a29kcGhiYzk2b3BvcWggenphZXJvY2FsLnN0b2NraG9sbXNlbDFAbQ&amp;ctz=Europe/Stockholm</t>
  </si>
  <si>
    <t>BYOND Breakfast, 21 Feb</t>
  </si>
  <si>
    <t>A House - Östermalmsgatan 26A - 114 26 Stockholm - Sweden</t>
  </si>
  <si>
    <t>For details, link here: https://www.eventbrite.com/e/byond-breakfast-21-feb-tickets-53367646066</t>
  </si>
  <si>
    <t>02/02/2019 22:10:55.000Z</t>
  </si>
  <si>
    <t>https://www.google.com/calendar/event?eid=NXBpaTAxcm0wZnY1YmJwcXB2ZGprcnR2amogenphZXJvY2FsLnN0b2NraG9sbXNlbDFAbQ&amp;ctz=Europe/Stockholm</t>
  </si>
  <si>
    <t>Hotel at Six - Brunkebergstorg 6  - 111 51 Stockholm - Sweden</t>
  </si>
  <si>
    <t>For details, link here: https://www.eventbrite.co.uk/e/the-property-hub-meetup-stockholm-tickets-46361984945</t>
  </si>
  <si>
    <t>02/02/2019 22:11:05.000Z</t>
  </si>
  <si>
    <t>https://www.google.com/calendar/event?eid=NTk0Y3FpMW9udjNkaDNlamJwcWptcmxhdDUgenphZXJvY2FsLnN0b2NraG9sbXNlbDFAbQ&amp;ctz=Europe/Stockholm</t>
  </si>
  <si>
    <t>The Power of Food Waste to grow a “Sharing Community”</t>
  </si>
  <si>
    <t>EVENT LINK:	 
https://www.facebook.com/events/407250050023018/	 
---	 
---	 
SUBSCRIBE:	 
Get invites for events in your city at
https://www.startupeventslist.com
The Startup Events List is your calendar for startup and tech events. Updated daily.
Never miss another event!
---
--- end</t>
  </si>
  <si>
    <t>02/05/2019 05:19:44.000Z</t>
  </si>
  <si>
    <t>https://www.google.com/calendar/event?eid=MWlpZ3Z0dW00M3N2aWxndmMzMWVvYTRvMTIgenphZXJvY2FsLnN0b2NraG9sbXNlbDFAbQ&amp;ctz=Europe/Stockholm</t>
  </si>
  <si>
    <t>Stockholm Office Hours @ Sweden Foodtech Center</t>
  </si>
  <si>
    <t xml:space="preserve">Meet the METRO Target Accelerator team, learn more about this first of its kind program. Take this opportunity to ask us any questions you may have.
EVENT LINK:	 
https://calendly.com/metrotarget/stockholm-office-hours	 
---	 
---	 
SUBSCRIBE:	 
Get invites for events in your city at
https://www.startupeventslist.com
The Startup Events List is your calendar for startup and tech events. Updated daily.
Never miss another event!
---
--- end	 
   </t>
  </si>
  <si>
    <t>02/05/2019 09:35:51.000Z</t>
  </si>
  <si>
    <t>https://www.google.com/calendar/event?eid=N2RyOXYzbnUzbzhwazgwZWUyaGxnYjlia2YgenphZXJvY2FsLnN0b2NraG9sbXNlbDFAbQ&amp;ctz=Europe/Stockholm</t>
  </si>
  <si>
    <t>Stockholm Food Movement: Product &amp; Service Innovation</t>
  </si>
  <si>
    <t xml:space="preserve">EVENT LINK:	 
https://www.facebook.com/events/409244429824714/	 
---	 
---	 
SUBSCRIBE:	 
Get invites for events in your city at
https://www.startupeventslist.com
The Startup Events List is your calendar for startup and tech events. Updated daily.
Never miss another event!
---
--- end  </t>
  </si>
  <si>
    <t>02/06/2019 07:18:27.000Z</t>
  </si>
  <si>
    <t>https://www.google.com/calendar/event?eid=M2Z2bzh1ZmNmMWFhcjhtdXZoZW44M29qOXEgenphZXJvY2FsLnN0b2NraG9sbXNlbDFAbQ&amp;ctz=Europe/Stockholm</t>
  </si>
  <si>
    <t>Ta kontroll över IT-utvecklingsprojekten!</t>
  </si>
  <si>
    <t>Dataföreningen Meet&amp;Learn
Friday, March 15 at 9:00 AM
Färre än var femte systemutvecklingsprojekt lyckas (leverans i tid, inom budget och med beslutad funktionalitet) enligt en årlig internationell studie...
Price: 25.00 EUR
https://www.meetup.com/Dataforeningen-Meet-Learn/events/258667580/</t>
  </si>
  <si>
    <t>02/07/2019 07:37:36.000Z</t>
  </si>
  <si>
    <t>https://www.google.com/calendar/event?eid=MmE2OGpqdTB0N2YxZGNmaWNlY21oaGlhaGQgenphZXJvY2FsLnN0b2NraG9sbXNlbDFAbQ&amp;ctz=Europe/Stockholm</t>
  </si>
  <si>
    <t>Doug Sillars - Delivering Fast and Beautiful Images and Video</t>
  </si>
  <si>
    <t>tretton37 Tech Stockholm
Tuesday, March 19 at 5:30 PM
tretton37 is happy to be able to present an evening together with Doug Sillars! Mingle and food from 17:30 and then Doug will take the stage between 1...
https://www.meetup.com/tretton37-Tech-Meetup-Stockholm/events/258699395/</t>
  </si>
  <si>
    <t>02/07/2019 07:37:38.000Z</t>
  </si>
  <si>
    <t>https://www.google.com/calendar/event?eid=MDk5ZGJiaG9yb2Q5amRzY2g2OWJqOG9mbWIgenphZXJvY2FsLnN0b2NraG9sbXNlbDFAbQ&amp;ctz=Europe/Stockholm</t>
  </si>
  <si>
    <t>Stockholm Hashicorp User Group
Thursday, February 21 at 10:00 AM
REGISTRATION REQUIRED:www.hashicorpalldayhashitalks.splashthat.com Please join us online for a special virtual HUG to participate in All-Day HashiTalk...
https://www.meetup.com/Stockholm-Hashicorp-User-Group/events/258701652/</t>
  </si>
  <si>
    <t>02/07/2019 07:37:39.000Z</t>
  </si>
  <si>
    <t>https://www.google.com/calendar/event?eid=NnNhOGp2dWxrdDVqcGFtcnY5dGFzODl1NWYgenphZXJvY2FsLnN0b2NraG9sbXNlbDFAbQ&amp;ctz=Europe/Stockholm</t>
  </si>
  <si>
    <t>Frukostmöte: ARTIFICIELL INTELLIGENS – FÖRBANNELSE ELLER VÄLSIGNELSE?</t>
  </si>
  <si>
    <t>Dataföreningen Kompetens seminarier och workshops
Friday, March 8 at 8:30 AM
Artificiell Intelligens inbegriper ett spektrum av teknikområden. Tack vare Deep Learning har AI återupplivats och det stora genombrottet möjliggör fö...
https://www.meetup.com/Dataforeningen-Kompetens-seminarier-och-workshops/events/258728201/</t>
  </si>
  <si>
    <t>02/07/2019 07:37:40.000Z</t>
  </si>
  <si>
    <t>https://www.google.com/calendar/event?eid=MDhvc3NibmxpczF1cDVybGJpbDRjdThhbXUgenphZXJvY2FsLnN0b2NraG9sbXNlbDFAbQ&amp;ctz=Europe/Stockholm</t>
  </si>
  <si>
    <t>Final Project Presentations - React and Ruby on Rails</t>
  </si>
  <si>
    <t>Openlab's Co-Working Space (Valhallavägen 79, Stockholm, Sweden 114 27)</t>
  </si>
  <si>
    <t>Coffee'n'Code Stockholm
Saturday, February 9 at 1:30 PM
For all of you members of the Coffee'n'Code Community; experienced coders as well as aspiring programmers, former or future hackathon attendees, peopl...
https://www.meetup.com/CoffeenCodeSthlm/events/258737827/</t>
  </si>
  <si>
    <t>02/07/2019 07:37:41.000Z</t>
  </si>
  <si>
    <t>https://www.google.com/calendar/event?eid=MHNnbjBsbTZmcnZwcTBmZTU4M3JmZTNxanEgenphZXJvY2FsLnN0b2NraG9sbXNlbDFAbQ&amp;ctz=Europe/Stockholm</t>
  </si>
  <si>
    <t>Stockholm FinTech Week: Blockchain</t>
  </si>
  <si>
    <t xml:space="preserve">EVENT LINK:	 
https://sthlmfintechweek.com/	 
---	 
EVENT DESCRIPTION:	 
About Fintech:
We are a the community-driven event, engaging startups, corporates, investors, regulators, and academia in the Sthlm Fintech Week activities in various forms:
-Meet startups from Denmark, Norway, Iceland, Sweden, Finland and Baltics.
-Meet industry experts from various companies including SEB, Swedbank, Danske Banken, ING, AWS, Wirecard, N26, Klarna and many more.
-Hear from Sweden´s Central Bank (Riksbanken), Financial
Supervisory Authority (Finansinspektionen) and the Swedish Government (Regeringskansliet) who are engaged in panel discussions and keynotes.
---------------------------
14:00 - Registration
14:30 - Anton Backman KeyNote: The State of the Nordic Crypto Market
15:00 - Agnieszka Sarnecka Keynote: Fundraising on Blockchain How to do an Equity Token Offering?
15:30 - Henrik Hjelte Keynote: Chromapolis: Towards publicly hosted applications
Networking break
16:00 - Oliver Oram Keynote: The Importance of Being Agnostic. Intelligent Contracts
16:30 - Frank Schuil Keynote: Brokerage as a service, how to power your apps with two lines of code
17:00 - Jens Frid Guest speaker
17:30 - Closing remarks
--------------------------------
TICKETS ---&gt; https://bit.ly/2MSDg32
--------------------------------	 
---	 
SUBSCRIBE:	 
Get invites for events in your city at
https://www.startupeventslist.com
The Startup Events List is your calendar for startup and tech events. Updated daily.
Never miss another event!
---
   </t>
  </si>
  <si>
    <t>02/08/2019 02:25:13.000Z</t>
  </si>
  <si>
    <t>https://www.google.com/calendar/event?eid=MDZhM25iNG45dGUyb2lxNzM0amJlMXFtcnIgenphZXJvY2FsLnN0b2NraG9sbXNlbDFAbQ&amp;ctz=Europe/Stockholm</t>
  </si>
  <si>
    <t>Starting up in the Creative Space (Arts, Music, Culture)</t>
  </si>
  <si>
    <t xml:space="preserve">EVENT LINK:	 
https://www.facebook.com/events/243621493209275/	 
---	 
---	 
SUBSCRIBE:	 
Get invites for events in your city at
https://www.startupeventslist.com
The Startup Events List is your calendar for startup and tech events. Updated daily.
Never miss another event!
---
 </t>
  </si>
  <si>
    <t>02/10/2019 07:03:20.000Z</t>
  </si>
  <si>
    <t>https://www.google.com/calendar/event?eid=MTdtZjc2aG44dnNoaDl1YXFtOTducHRidmogenphZXJvY2FsLnN0b2NraG9sbXNlbDFAbQ&amp;ctz=Europe/Stockholm</t>
  </si>
  <si>
    <t>Global Legal Hackathon: Design, Code, Deploy!</t>
  </si>
  <si>
    <t>Synch Meetup
Friday, February 22 at 4:00 PM
• What we'll doSynch is hosting GLOBAL LEGAL HACKATHON, the largest legal hackathon ever which unites legal developers worldwide. Every participant wi...
https://www.meetup.com/Synch-Meetup/events/258757199/</t>
  </si>
  <si>
    <t>02/13/2019 03:41:32.000Z</t>
  </si>
  <si>
    <t>https://www.google.com/calendar/event?eid=NGJkbGtmbzRrNzl2ZmlncWh0ZjlkMnVtOG4genphZXJvY2FsLnN0b2NraG9sbXNlbDFAbQ&amp;ctz=Europe/Stockholm</t>
  </si>
  <si>
    <t xml:space="preserve">FOREX TRADING Söndag Cafe meetup Uppsala </t>
  </si>
  <si>
    <t>Waynes coffee (Smedsgränd 4, Uppsala, Sweden)</t>
  </si>
  <si>
    <t>Uppsala Forex Trading Meetup
Sunday, February 10 at 2:00 PM
Hejsan Kära Uppsala-bor!På söndag den 10e tänkte jag att vi skulle träffas på Waynes i centrala Uppsala för att nätverka och snacka lite gött gällande...
https://www.meetup.com/Uppsala-Forex-Trading-Meetup/events/258763181/</t>
  </si>
  <si>
    <t>02/13/2019 03:41:35.000Z</t>
  </si>
  <si>
    <t>https://www.google.com/calendar/event?eid=NzJnNjdjdTI2bjMxNm1ncTBtZnQyNjhpdHYgenphZXJvY2FsLnN0b2NraG9sbXNlbDFAbQ&amp;ctz=Europe/Stockholm</t>
  </si>
  <si>
    <t>Stockholm Cybersecurity Meetup
Wednesday, February 27 at 6:00 PM
This meetup is for all cybersecurity enthusiasts in Stockholm. If cybersecurity is your work, studies or just a passion (or all of the above), join ou...
https://www.meetup.com/Stockholm-Cybersecurity-Meetup/events/256041141/</t>
  </si>
  <si>
    <t>02/13/2019 03:41:36.000Z</t>
  </si>
  <si>
    <t>https://www.google.com/calendar/event?eid=MWsyMG4yZXA4YnVlcHVhNjZxZTdibnA4ZjYgenphZXJvY2FsLnN0b2NraG9sbXNlbDFAbQ&amp;ctz=Europe/Stockholm</t>
  </si>
  <si>
    <t>DevOps Stockholm @ iZettle</t>
  </si>
  <si>
    <t>iZettle (Regeringsgatan 59, Stockholm, Sweden 111 43)</t>
  </si>
  <si>
    <t>DevOps Stockholm
Wednesday, February 27 at 6:00 PM
iZettle is hosting the next DevOps Stockholm meetup. If you have something you wish to present, either message us here on Meetup or use this papercall...
https://www.meetup.com/DevOps-Stockholm/events/258818276/</t>
  </si>
  <si>
    <t>02/13/2019 03:41:37.000Z</t>
  </si>
  <si>
    <t>https://www.google.com/calendar/event?eid=NWRjbG9iMWFyMDlla29qYWhhcWo1ZXRvbGggenphZXJvY2FsLnN0b2NraG9sbXNlbDFAbQ&amp;ctz=Europe/Stockholm</t>
  </si>
  <si>
    <t>Work/code/design together at coffee shops
Sunday, February 24 at 2:00 PM
Any really hard workers out there that like to work on projects outside of work? Interested in hanging out with likeminded people at a coffee shop or ...
https://www.meetup.com/Work-code-design-together-at-coffee-shops/events/258839924/</t>
  </si>
  <si>
    <t>02/13/2019 03:41:38.000Z</t>
  </si>
  <si>
    <t>https://www.google.com/calendar/event?eid=NWc0Z2E3ZWl1dXNpZTZlNmpvNXJocGtoZnIgenphZXJvY2FsLnN0b2NraG9sbXNlbDFAbQ&amp;ctz=Europe/Stockholm</t>
  </si>
  <si>
    <t>Work/code/design together at coffee shops
Sunday, February 10 at 2:00 PM
Any really hard workers out there that like to work on projects outside of work? Interested in hanging out with likeminded people at a coffee shop or ...
https://www.meetup.com/Work-code-design-together-at-coffee-shops/events/258841516/</t>
  </si>
  <si>
    <t>https://www.google.com/calendar/event?eid=MGlqb2lzajU0YmtrdXVsNWwwaWlwaTE4b3QgenphZXJvY2FsLnN0b2NraG9sbXNlbDFAbQ&amp;ctz=Europe/Stockholm</t>
  </si>
  <si>
    <t>IT Professionals Afterwork February</t>
  </si>
  <si>
    <t>IT Professionals Afterwork
Tuesday, February 26 at 6:00 PM
https://www.meetup.com/IT-Professionals-Afterwork/events/258876809/</t>
  </si>
  <si>
    <t>02/13/2019 03:41:39.000Z</t>
  </si>
  <si>
    <t>https://www.google.com/calendar/event?eid=MGpsdWJ1cXYzZ2o5YWo3cDB1bGVxNWUycm8genphZXJvY2FsLnN0b2NraG9sbXNlbDFAbQ&amp;ctz=Europe/Stockholm</t>
  </si>
  <si>
    <t>Just to get to know each other better.</t>
  </si>
  <si>
    <t>Café Dox AB (Stora Nygatan 31, Stockholm, Sweden 111 27)</t>
  </si>
  <si>
    <t>Stockholm Life Transformation Meetup
Wednesday, March 6 at 6:00 PM
The agenda for our regular meetups is of course to get to know new and old members of this group. Share some good energy and topics that we believe wi...
https://www.meetup.com/Stockholm-Life-Transformation-Meetup/events/258896256/</t>
  </si>
  <si>
    <t>02/13/2019 03:41:40.000Z</t>
  </si>
  <si>
    <t>https://www.google.com/calendar/event?eid=MHVxZjE5YmdtZ25iMTZjODZtbHY0anVlN24genphZXJvY2FsLnN0b2NraG9sbXNlbDFAbQ&amp;ctz=Europe/Stockholm</t>
  </si>
  <si>
    <t xml:space="preserve">Grab a drink and talk to other internet marketers
Price: Free
Link: https://www.meetup.com/STHLM-Online-Marketing-and-Growth/events/258244899/
</t>
  </si>
  <si>
    <t>02/13/2019 03:42:51.000Z</t>
  </si>
  <si>
    <t>https://www.google.com/calendar/event?eid=N2gwZGZhdmFhdmNvdGN2YTRwdWd1NHJwbXAgenphZXJvY2FsLnN0b2NraG9sbXNlbDFAbQ&amp;ctz=Europe/Stockholm</t>
  </si>
  <si>
    <t>Var med och utveckla PostNords framtida digitala konsumentjänster inom reklam och kommunikation!</t>
  </si>
  <si>
    <t xml:space="preserve">Följ med på en spännande resa mot nya digitala konsumentprodukter inom reklam och kommunikation tillsammans med PostNord
PostNord bjuder in till en unik chans att påverka framtidens digitala konsumentprodukter hos oss. Du som deltagare kommer ingå i en endagars fokusgrupp där vi visar nya tänkbara produkter och tjänster som riktar sig till konsumenter och som fortfarande befinner sig på idéstadiet. I fokusgruppen kommer du kunna påverka utformningen av idéerna och vara en stor nyckeltillgång för vidare utveckling av produkterna och tjänsterna.Under dagen bjuder vi på lunch och förfriskningar. Det finns 12 platser. Som tack för ditt deltagande får du två biobiljetter som tack.”Vår utveckling kretsar kring dig som konsument och din vardag. Det är en förutsättning att vi förstår dig, dina behov och önskemål för att skapa en gedigen och fungerande produkt” — Mattias Björk,Innovation Manager för Digitala konsumentjänster inom reklam och kommunikation” på PostNord.
https://www.eventbrite.com/e/var-med-och-utveckla-postnords-framtida-digitala-konsumentjanster-inom-reklam-och-kommunikation-tickets-557198014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3:43:20.000Z</t>
  </si>
  <si>
    <t>https://www.google.com/calendar/event?eid=NHFiYnUzbmFtMTVyMmVmcmVpc3U0bDBjcmUgenphZXJvY2FsLnN0b2NraG9sbXNlbDFAbQ&amp;ctz=Europe/Stockholm</t>
  </si>
  <si>
    <t>SYNCHWAKEUP: BUILDING THE TEAM - how to succeed as a start-up!</t>
  </si>
  <si>
    <t xml:space="preserve">SynchWakeup is a series of breakfast events focused on providing hands-on knowledge on legal topics of particular importance for early-stage tech companies.Learn more about mandatory and optional rules for employment, different types of employment and your legal obligations as an employer.
Price: Free
Link: https://www.meetup.com/Synch-Meetup/events/258322054/
</t>
  </si>
  <si>
    <t>02/13/2019 03:43:28.000Z</t>
  </si>
  <si>
    <t>https://www.google.com/calendar/event?eid=NjB0OTJmZjhjaThudDZhdXNsamgyNW05MGsgenphZXJvY2FsLnN0b2NraG9sbXNlbDFAbQ&amp;ctz=Europe/Stockholm</t>
  </si>
  <si>
    <t xml:space="preserve">Meet likeminded people and talk about business
Price: Free
Link: https://www.meetup.com/Lets-do-business-Stockholm/events/257846828/
</t>
  </si>
  <si>
    <t>02/13/2019 03:43:42.000Z</t>
  </si>
  <si>
    <t>https://www.google.com/calendar/event?eid=MmkzOHY5a2lybTVhc2MwajE5cTA5YzZuYnAgenphZXJvY2FsLnN0b2NraG9sbXNlbDFAbQ&amp;ctz=Europe/Stockholm</t>
  </si>
  <si>
    <t>BioStock Live STHLM</t>
  </si>
  <si>
    <t xml:space="preserve">Varmt välkommen till BioStock Live investerarträff med fokus på innovationer inom bioteknik och  läkemedelsutveckling. 
Denna gång möter vi fyra spännande bolag i olika utvecklingsfaser, från det ännu onoterade bioteknikbolaget Lipum i tidig startup-fas, till det etablerade specialistläkemedelsbolaget Orexo med börsvärde om 2,6 miljarder SEK och produkter på marknaden. Medverkar gör även emissionsaktuella A1M Pharma som står inför att inleda kliniska studier, samt det uppmärksammade Alzheimerbolaget AlzeCure Pharma som nyligen noterades på Nasdaq First North Stockholm.
Eventet arrangeras i Nyhetsbyrån Direkts nya redaktionslokaler i centrala Stockholm, anmäl dig idag för att följa eventet och träffa bolagen på plats eller via livesändning på webben.
OBS: Antalet platser i tv-studion är begränsat, först till kvarn gäller. Anmäl dig nu för att säkra en plats!
PROGRAM
09:30.................. Ankomst &amp; Registrering10:00.................. BioStock hälsar välkomna (start livesändning)10:05.................. AlzeCure Pharma, Johan Sandin CEO10:25.................. A1M Pharma, Tobias Agervald CEO10:45.................. PAUS11:00.................. Orexo, Nikolaj Sørensen CEO11:25.................. Lipum, Einar Pontén CEO
ÖVRIG INFO
Eventet är kostnadsfritt men föranmälan är obligatorisk. Bjud gärna med en vän, antalet platser är dock begränsat till 30 st och först till kvarn gäller, med reservation för fullbokning.
Kaffe &amp; lättare förtäring serveras i anslutning till presentationerna. 
Presentationerna kan komma att hållas på engelska.
https://www.eventbrite.com/e/biostock-live-sthlm-tickets-561853829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3:43:55.000Z</t>
  </si>
  <si>
    <t>https://www.google.com/calendar/event?eid=M2d1aTNrdW1sMTk5MTIyZWE4cjNjdTNlZnEgenphZXJvY2FsLnN0b2NraG9sbXNlbDFAbQ&amp;ctz=Europe/Stockholm</t>
  </si>
  <si>
    <t xml:space="preserve">EXKLUSIVT EVENT FÖR KVINNLIGA ENTREPRENÖRER!Lär dig 3 nycklar för hur du enkelt kan skapa ett större inflöde av pengar i ditt liv!Kom och drick champagne och prata om pengar i en lyxig miljö mitt i stan!Höstens succeevent är tillbaka med nya datum i februari - och möjlighet att skapa fler Champagne Moments!Du får:* 3 nycklar som kan förändra din verksamhet* inspiration och klarhet* möjlighet att presentera dig och ditt företag* nätverka med andra härliga entreprenörskvinnor* avnjuta god kyld champagne alt alkoholfritt och goda snacks
Pris:KostnadsfrittPlats:7A / Strandvägen 7A.
Datum:Torsdag 14, 21 samt 28 februari.16.00 - 19.00caObs - starkt begränsat antal platser. Välj den torsdag som passar dig bäst - och boka direkt om du är intresserad av att delta!
Om du undrar över något, kontakta gärna Camilla:camilla@catarinabertling.com / 070-7249800Varmt välkommen till en lyxig och lärorik eftermiddag!
https://www.eventbrite.com/e/pengar-och-champagne-pa-strandvagen-tickets-561483632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3:44:23.000Z</t>
  </si>
  <si>
    <t>https://www.google.com/calendar/event?eid=Mjk4a2w4YXZsamRya2F0bDFvb2RnOGhoM2ggenphZXJvY2FsLnN0b2NraG9sbXNlbDFAbQ&amp;ctz=Europe/Stockholm</t>
  </si>
  <si>
    <t>Affärsnätverksmöte City BC</t>
  </si>
  <si>
    <t xml:space="preserve">City Business Club
https://www.eventbrite.com/e/affarsnatverksmote-city-bc-tickets-555664798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3:57:24.000Z</t>
  </si>
  <si>
    <t>https://www.google.com/calendar/event?eid=NXRmNmVzZ2FsbW51Y2NqZHM3dTRiNDNncGEgenphZXJvY2FsLnN0b2NraG9sbXNlbDFAbQ&amp;ctz=Europe/Stockholm</t>
  </si>
  <si>
    <t>Effekter av välfärdsteknik - vad ska vi räkna med ?</t>
  </si>
  <si>
    <t xml:space="preserve">Effekter och erfarenheter av välfärdsteknik - Vad kan man räkna med?
Välkommen till en nätverkslunch med fokus på förväntade effekter och erfarenheter av välfärdsteknik.
Här lyfter vi fram erfarenheter och upplevelser av välfärdsteknik hos individ och verksamhet samt presenterar ett verktyg för hur man kan räkna på effekter av digitalisering och välfärdsteknik i kommunen.
Oavsett teknik måste införandet av välfärdsteknik vara genomtänkt och följas upp. Genom att ha verktyg och kunskap om vad organisation och individ kan förvänta sig kan vi öka förutsättningarna för en gynnsam implementering. 
Program
11.30 -13.00
- Digitaliseringssnurran lanserades den 31 januari av Post- och telestyrelsen, PTS. Vilken nytta kan du som kommun eller entreprenör ha av ett verktyg som mäter effekten av välfärdsteknik?  Hur fungerar den, vad kan den mäta och vad kan den inte mäta. Håkan Cavenius från RISE ger en bild hur detta kan bli ett användbart verktyg. 
- Socialstyrelsen släppte i november en studie som belyser erfarenheterna från 12 kommuner som arbetat med lösningar inom trygghetskamera och gpslarm. Vilka erfarenheter och effekter har man kunnat utläsa hos individ och verksamhet? Vilka lärdomar kan vi ta vidare till leverantörer, kravställare och implementerande organisationer? Dick Lindberg berättar om Socialstyrelsens arbete och rapporten. 
Vi bjuder på en enklare smörgås från kl 11 och stanna gärna kvar och nätverka efter seminariet.
Varmt välkomna!
Stockholm digital care
https://www.eventbrite.com/e/effekter-av-valfardsteknik-vad-ska-vi-rakna-med-registrering-55570474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4:00:24.000Z</t>
  </si>
  <si>
    <t>https://www.google.com/calendar/event?eid=NDBicW5vYWlvZGpsZ3FsZmd0OXUydXBhamMgenphZXJvY2FsLnN0b2NraG9sbXNlbDFAbQ&amp;ctz=Europe/Stockholm</t>
  </si>
  <si>
    <t>STOCKHOLM - MERGE BRIEFING</t>
  </si>
  <si>
    <t xml:space="preserve">EVENT LINK:	 
https://www.corumgroup.com/Events/stockholm-merge-briefing-4	 
---	 
EVENT DESCRIPTION:	 
Record cash, disruptive change, aggressive new buyers, and rising valuations are making this the best time to sell in a decade. Many owners are taking advantage–but are you ready? What are the trends and valuations you need to know? What is the process to achieve an optimal outcome? How do you keep from being a deal disaster - one of the 80% that fail in self-managed M&amp;A efforts? Learn all this and more in this live Merge Briefing seminar.
Agenda:
8:30AM - 9:00AM
Registration
9:00AM - 10:30AM
Presentation
10:30AM - 11:00AM
Q&amp;A
--------------------------------------------------------
Presentation Highlights:
Tech M&amp;A Overview: 2019 Tech Trends
M&amp;A Activity &amp; Valuations: Recent Transactions in Sweden
Optimal outcome: 8 required stages of the M&amp;A Process
Avoiding Deal Disasters/ Due Diligence Landmines
Q&amp;A
Join us for the most up-to-date Tech M&amp;A conference for executives and buyers in software, IT and related technology.
--------------------------------------------------------
"After several conversations, even flying to multiple offices, we began to learn that our team was going to stay intact, we were going to be part of a growing part of the business, and really able to make a difference and move the needle. All those things were very important to us to moving forward, while the mechanics of the deal, the valuations, the terms and things like that, we had a great partner in Corum to help lead us through that."
-Matt Van Bergen, CITYTECH
---------------------------------------------------
REGISTER ---&gt; https://bit.ly/2SAhgQq
---------------------------------------------------
---	 
SUBSCRIBE:	 
Get invites for events in your city at
https://www.startupeventslist.com
The Startup Events List is your calendar for startup and tech events. Updated daily.
Never miss another event!	 
 ---	 
  --- event end.	 
 </t>
  </si>
  <si>
    <t>02/14/2019 11:47:53.000Z</t>
  </si>
  <si>
    <t>https://www.google.com/calendar/event?eid=MXNxdDh1Y21mODJmM2FudGJhcnQ4cmI1NjEgenphZXJvY2FsLnN0b2NraG9sbXNlbDFAbQ&amp;ctz=Europe/Stockholm</t>
  </si>
  <si>
    <t>Testpub</t>
  </si>
  <si>
    <t>Testpub hos Beamon People
Wednesday, March 6 at 5:30 PM
Välkommen på AW tillsammans med Beamon Peoples QA-grupp “T^K”! För sjätte gången bjuder vi in till den lättsamma och uppskattade testpuben! Denna gång...
https://www.meetup.com/Testpub/events/258558518/</t>
  </si>
  <si>
    <t>02/18/2019 06:02:03.000Z</t>
  </si>
  <si>
    <t>https://www.google.com/calendar/event?eid=MTM5dnN0cDY3N3QwaDJobHFvazdzZnRyaHUgenphZXJvY2FsLnN0b2NraG9sbXNlbDFAbQ&amp;ctz=Europe/Stockholm</t>
  </si>
  <si>
    <t>The digital camera – an image computer</t>
  </si>
  <si>
    <t>The Park (Hälsingegatan 49, Stockholm, Sweden 113 31)</t>
  </si>
  <si>
    <t>West Forest Tech meetup
Tuesday, March 12 at 5:30 PM
The digital camera – an image computer "Photography, and video, have always been an essential part of my spare time. I have been fortunate to be able ...
https://www.meetup.com/West-Forest-Tech-meetup-HW-SW-MEK/events/258961102/</t>
  </si>
  <si>
    <t>02/18/2019 06:02:05.000Z</t>
  </si>
  <si>
    <t>https://www.google.com/calendar/event?eid=MGcxOW5xNDVhNTczMG1wMGc4OGI5ZTBvMnIgenphZXJvY2FsLnN0b2NraG9sbXNlbDFAbQ&amp;ctz=Europe/Stockholm</t>
  </si>
  <si>
    <t>Säkerhetsfredag #2: Beteendemässig biometri</t>
  </si>
  <si>
    <t>Dataföreningen Meet&amp;Learn
Friday, March 8 at 1:30 PM
Är det rätt person som sitter vid datorn och loggar in, och inte någon som stulit kontouppgifterna? Finns det något sätt att skydda sig mot bedrägerie...
Price: 44.00 EUR
https://www.meetup.com/Dataforeningen-Meet-Learn/events/258991421/</t>
  </si>
  <si>
    <t>02/18/2019 06:02:07.000Z</t>
  </si>
  <si>
    <t>https://www.google.com/calendar/event?eid=NmxkNm1jZHZwNnBmMWZvY24xdG1rMGo0dWYgenphZXJvY2FsLnN0b2NraG9sbXNlbDFAbQ&amp;ctz=Europe/Stockholm</t>
  </si>
  <si>
    <t>After Work with Seavus at Scandic Triangeln</t>
  </si>
  <si>
    <t>Triangeln 2 - 2 Triangeln - 211 43 Rådmansvången - Swe</t>
  </si>
  <si>
    <t xml:space="preserve">EVENT LINK:	 
https://www.eventbrite.com/e/after-work-with-seavus-at-scandic-triangeln-tickets-56468063498	 
---	 
---	 
SUBSCRIBE:	 
Get invites for events in your city at
https://www.startupeventslist.com
The Startup Events List is your calendar for startup and tech events. Updated daily.
Never miss another event!
---
 </t>
  </si>
  <si>
    <t>02/20/2019 08:26:23.000Z</t>
  </si>
  <si>
    <t>https://www.google.com/calendar/event?eid=NWc2OTI1MW1vNGpoNW1rdG1vZ2xkb204cjQgenphZXJvY2FsLnN0b2NraG9sbXNlbDFAbQ&amp;ctz=Europe/Stockholm</t>
  </si>
  <si>
    <t xml:space="preserve">GLOBAL LEGAL HACKATHON, the largest legal hackathon ever which unites legal developers worldwide. Every participant will be part of a team who will decide on their development project. Every team will comprise developers, lawyers, entrepreneurs, UX designers, and other experts who contribute with their perspective to the project.&amp;nbsp;Teams can be pre-arranged prior to the event.
Price: Free
Link: https://www.meetup.com/Synch-Meetup/events/258757199/
</t>
  </si>
  <si>
    <t>02/22/2019 04:48:40.000Z</t>
  </si>
  <si>
    <t>https://www.google.com/calendar/event?eid=NTZmdXJobDdxa3Rwdm9jcXI4NTkwbDdub2YgenphZXJvY2FsLnN0b2NraG9sbXNlbDFAbQ&amp;ctz=Europe/Stockholm</t>
  </si>
  <si>
    <t>Ulf Bergström, Författare, operasångare samt f.d. EU-tjänsteman</t>
  </si>
  <si>
    <t xml:space="preserve">Författardrömmen förverkligad.
Om thrillern om mordet på kungafamiljen, Hatarna. Med: "Ulf Bergström, Författare, operasångare samt f.d. EU-tjänsteman, och pressekreterare hos Bosse Ringholm berättar om hur han förverkligade författardrömmen de flesta svenskar har med sin debutroman "Hatarna". Rabatterat signeringspris ex 75:- vid föreläsningen.
Samt lite sång kan utlovas eller varnas för.
https://www.eventbrite.com/e/ulf-bergstrom-forfattare-operasangare-samt-fd-eu-tjansteman-registrering-555290408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48:47.000Z</t>
  </si>
  <si>
    <t>https://www.google.com/calendar/event?eid=Mjl2MXU2OWwybjgxcW92czQ3bWZoam1pdDkgenphZXJvY2FsLnN0b2NraG9sbXNlbDFAbQ&amp;ctz=Europe/Stockholm</t>
  </si>
  <si>
    <t>FASTIGHGETSINVESTERINGAR - FRUKOSTSEMINARIUM STOCKHOLM 22/2</t>
  </si>
  <si>
    <t xml:space="preserve">Snart är din biljett reserverad! 
Investera i fastigheter i USA - En kaxig utmanare till traditionella aktier och fonder!
Fastigheter för uthyrning är något vi brinner för och anser att varje privatperson och företagare gynnas av att ha i sin investeringsportfölj. Vi har hjälpt hundratals svenskar att investera i USA. Ett perfekt alternativ för den som vill ha en investering vars avkastning inte är kopplad till börsen. 
Seminariet hålls på Solid Capital Goups kontor ett stenkast från Stureplan i Stockholm, på Humlegårdsgatan 22, 4tr.
Kostar det något?
Din plats är bindande men kan överlåtas. Vi debiterar 500:- om du inte dyker upp utan avanmälan då platsen kunde gått till någon annan, annars sponsras kvällen av Solid Capital Group Sweden AB.
https://www.eventbrite.com/e/fastighgetsinvesteringar-frukostseminarium-stockholm-222-biljetter-55749770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49:01.000Z</t>
  </si>
  <si>
    <t>https://www.google.com/calendar/event?eid=N3FuaDNiZmZvM3BmNWFsOHZlMjFta2tnNnEgenphZXJvY2FsLnN0b2NraG9sbXNlbDFAbQ&amp;ctz=Europe/Stockholm</t>
  </si>
  <si>
    <t>itch Gathering #11 - Why personas must die</t>
  </si>
  <si>
    <t xml:space="preserve">Why personas must die - it's a job to be done Karl Kardemark Time: 07:45-09:00
…” a sort of mask, designed to partly make an impression on others, partly to hide an individual’s true color”.
This relates to the classical theatre masks but is also the description of a persona according to Wikipedia. Could it be right? Are we hiding the true colors when using personas?
Many times in history we've been pushed to reconsider conventions and methods. We no longer smoke in restaurants and our phones are no longer fixed to a wall. What's been known and used for a long time might not always be the best, not now, not forever.
This time we're gathering to question the very concept of personas. We'll go beyond names, ages, professions. We'll approach what could be a paradigm shift when it comes to grounding our ideas and concepts. To guide us through this journey we've invited our most excellent unmasker Karl Kardemark. Very welcome! 
Timetable
07:45 Doors open and breakfast is served at the itch office - Fleminggatan 20, Sockholm.
08:00 - 08:45 Why personas must die - excellent unmasker Karl Kardemark guides us to jobs to be done. This event will be held in Swedish.
About itch Gatherings We're bringing together the curious minds, the thinkers &amp; doers and the ones that are eager to learn into a community of friends. Our strive is to, together with you, co-create a beehive filled with new perspectives and edgy conversations. 
https://www.eventbrite.com/e/itch-gathering-11-why-personas-must-die-tickets-56483459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49:07.000Z</t>
  </si>
  <si>
    <t>https://www.google.com/calendar/event?eid=MmloNmJhamxjbTE0aGJpZmZscHFzcmxpZjkgenphZXJvY2FsLnN0b2NraG9sbXNlbDFAbQ&amp;ctz=Europe/Stockholm</t>
  </si>
  <si>
    <t>Inbjudan till Investerarmötet 25 februari med börsgiganterna Marcus Hernhag &amp; Arne "Kavastu" Talving!</t>
  </si>
  <si>
    <t xml:space="preserve">Vi inleder börsåret 2019 med Investerarmötet 25 februari med börsgiganterna Marcus Hernhag &amp; Arne "Kavastu" Talving, samt en mix av bolag och börsanalyser på Scandic Anglais, Stureplan!
Träffa de båda börsgiganterna Marcus Hernhag &amp; Arne Kavastu Talving som skrivit en gemensam bok "Hur du blir rik och fri med aktier", vilket de i boken avslöjar hur de byggt sin rikedom från noll kronor till ekonomisk frihet. Under kvällen kommer Marcus och Arne berätta om sina personliga framgångshistorier. De bjuder på alla sina bästa spartips – och det är massor. Därefter avslöjar de sina personliga favoritstrategier för att lyckas väl på aktiemarknaden. Under kvällen kommer det inte bara finnas möjlighet att ställa frågor till dem, utan också köpa en signerad bok som passar både dig som är mindre aktiv på börsen och du som är lite mer erfaren aktiesparare.
Kvällens program innehåller också ett tema inriktat på patenterad IR-sensorteknik som bygger på nanoteknologi, healthtech, prospekting av sällsynta jordartsmetaller, samt projektera, bygga och förvalta bostadsfastigheter och kommersiella fastigheter. Vi återkommer också med seminarietemat Gameday, samt en uppdatering av börsläget. 
Följande bolag kommer presenteras som JONDETECH SENSORS AB (publ), AMHULT 2 AB (publ), FRISQ AB (publ) &amp; OREZONE AB (publ).
Välkommen till Investerarmötet, vi bjuder på något att äta &amp; dricka!
Begränsat antal platser.  
MARCUS HERNHAG &amp; ARNE KAVASTU TALVING
Marcus Hernhag &amp; Arne Kavastu Talving avslöjar sin väg till rikedom från noll kronor till ekonomisk frihet.
"Hur du blir rik och fri med aktier" Läs mer om boken här!
Marcus Hernhag är tidningen Privata Affärers populäre aktieskribent. Han skriver regelbundet reportage och analyser i huvudtidningen, i Placeringsguiden och på webben privataaffarer.se Han chattar varje vecka med läsarna. Marcus har tidigare gett ut tre bästsäljande aktieböcker: Den enkla vägen att lyckas med aktier, Den enkla vägen bli rik på utdelningsaktier och Den enkla vägen hitta världens bästa aktier.  Han har också en egen hemsida för aktieintresserade hernhag.se. Marcus är uppväxt i Falun.
Arne Kavastu Talving debuterar här som författare. Men han har redan kultstatus bland aktiebloggare och finanstwittrare med 30 000 följare och är därmed en av Sveriges mest populära. Arne är en eftertraktad föredragshållare i aktiesammanhang och hans framträdanden drar fulla hus runt om i landet. Arne är uppväxt i Torshälla men har rötter från den lilla estländska byn Kavastu.
Följande bolag kommer presenteras:
JONDETECH SENSORS AB (publ)
JonDeTech är ett svenskt företag som utvecklar och marknadsför patenterad IR-sensorteknik som bygger på nanoteknologi. Bolagets IR-sensorer är ned till en tiondel så tjock som konventionella sensorer, byggda i plast och kan tillverkas i höga volymer till en låg kostnad, vilket öppnar för en mångfald av applikationer inom bland annat konsumentelektronik och mobiltelefoner. Bolagets grundades 2008 och är noterat på Nasdaq First North Stockholm.
För mer information
Presenteras av Leif Borg Acting CEO/COO
AMHULT 2 AB (publ)
Amhult 2 är ett bolag som skall projektera, bygga och förvalta bostadsfastigheter och kommersiella fastigheter på ett rationellt och kostnadseffektivt sätt i Göteborg med omnejd. Byggandet och förvaltningen skall ske med omsorg till hyresgästerna, för att därigenom skapa lönsamhet i fastighetsbeståndet.
Amhult 2 skall i första hand genomföra byggnationsprojektet Amhult Centrum, etapp II, samt därefter vara en av huvudaktörerna i Torslanda avseende förvaltning och uthyrning av kommersiella lokaler och bostäder. Tillväxt i företaget skall skapas genom att bebygga befintlig mark i Torslanda kostnadseffektivt, genom väl projekterad och styrd byggnation. Detta genomförs genom att arbeta med kostnadsstyrning i alla delar från projektering till genomförande med bibehållen hög kvalitet.
Amhult 2 är ett fastighetsbolag noterat på Spotlight Stockmarket sedan den 16 maj 2005 under kortnamnet AMH2 B och handlas via banker och fondkommissionärer.
För mer information
Presenteras av Eigil Jakobsen, Styrelseordförande
FRISQ AB (publ)
FRISQ utvecklar globalt skalbara digitala verktyg för interaktiv kommunikationen mellan de olika aktörerna i vårdkedjan. FRISQ:s lösningar är ett stöd för vårdpersonal och ger samtidigt patienter nya möjligheter att bli mer engagerade i sin egen vård.
För mer information
Presenteras av Martin Irding, VD 
OREZONE AB (publ)
Orezone AB är ett svenskt prospekteringsbolag listat på Spotlight Stockmarket sedan 2015. Bolaget har idag 7st undersökningstillstånd i norra Sverige där fokus är på sällsynta jordartsmetaller, som används i bland annat datorchips, LCD-skärmar, batterier och mobiltelefoner, samt ädelmetaller så som guld, silver o koppar. Målet är att skapa ett högkvalitativt prospekteringsföretag med ett stort och brett verksamhetsområde. Orezone är framtidens prospekteringsbolag
För mer information
Presenteras av Martin Liljestrand, VD
GAMEDAY
Spelindustrin är enorm och intäkterna på världsmarknaden för onlinespel låg 2016 på 101 miljarder dollar, där mobil- och webbaserade spel stod för den största delen med 44 procent. Tillväxten för industrin väntas växa 6 procent per år till 2021, där majoriteten av tillväxten väntas komma från mobil-och webbaserade spel. Träffa teamet bakom Friendbase med bakgrund från bland annat Star Stable Entertainment (growth to +100MSEK revenue)! Friendbase är digital plattform inom utbildning med redan 400 000 registrerade, 4 000 dagliga användare och 50 000 medlemmar på Facebook!
För mer information
Presenteras av Deborah B Lygonis, CEO &amp; Founder
Investerarmötet är ett led i våra återkommande kvälls &amp; lunchseminarium, då fler bolag är intresserade av att träffa aktiesparare &amp; investerare genom en s.k. finansiell hearing, vilket vi med områdeskunniga personer samlar in information och gör vår analys genom utfrågningar tillsammans med andra investerare samt bolagens representanter. Syftet med Investerarmötet är att ge dig som aktiesparare chansen att ställa dina frågor direkt till bolagens ledning.
https://www.eventbrite.com/e/inbjudan-till-investerarmotet-25-februari-med-borsgiganterna-marcus-hernhag-arne-kavastu-talving-tickets-562142573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49:23.000Z</t>
  </si>
  <si>
    <t>https://www.google.com/calendar/event?eid=MTRjNHQ1cDEwb3BvaWN1NjJpcW52YzY0MmsgenphZXJvY2FsLnN0b2NraG9sbXNlbDFAbQ&amp;ctz=Europe/Stockholm</t>
  </si>
  <si>
    <t>Storytelling: berättelser som teambuilding</t>
  </si>
  <si>
    <t xml:space="preserve">Storytelling som teambuilding
Co-creative storytelling, eller samskapande storytelling, är en metod för att medvetandegöra det kollektiva berättelseskapandet som sker inom alla företag och organisationer. Workshoppen brukar leda till: 
Nya idéer kring en verksamhet
Ökad gruppsammanhållning
Brukar upplevas som rolig för deltagarna
Workshopen leds av Ola Claësson, författare och kursledare inom storytelling.
Efter en kortare introduktion, fortsätter kvällen med en rad gruppövningar, för att lära ut hur samskapad storytelling kan användas i praktiken inom en verksamhet. Det sker enligt en metod som gör det enkelt att skapa berättelser tillsammans. 
Workshopen passar de flesta som är intresserade av utveckling inom grupper, företag och organisationer. 
Plats: Solidaritetshuset, Tegelviksgatan 40, 116 41, Stockholm.
Pris: 100 kronor
Kursansvarig: Ola Claësson, Story Tree. Läs mer på www.storytree.se.
https://www.eventbrite.co.uk/e/storytelling-berattelser-som-teambuilding-tickets-558938409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49:30.000Z</t>
  </si>
  <si>
    <t>https://www.google.com/calendar/event?eid=NDFsZGRqaG9sNDl0YnBkdmVwazJiYmNqMnUgenphZXJvY2FsLnN0b2NraG9sbXNlbDFAbQ&amp;ctz=Europe/Stockholm</t>
  </si>
  <si>
    <t>Affärsmodeller (SH)</t>
  </si>
  <si>
    <t xml:space="preserve">Ditt företag i byggsats
Business model canvas är en modell som tillämpas ofta för att beskriva alla delar i ditt företag. Den hjälper dig som entreprenör att visualisera ditt företags byggdelar och Under workshopen kommer vi gå igenom modellen, samt hur de olika delarna hänger ihop.
Workshopen kräver inga förkunskaper, eller att du har en affärsidé. Det viktiga är att du är nyfiken och driven.
https://www.eventbrite.com/e/affarsmodeller-sh-tickets-538050463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49:37.000Z</t>
  </si>
  <si>
    <t>https://www.google.com/calendar/event?eid=MWZ2Nm84MnBmNGhjOGhwMWxiaDM1dWFzaG8genphZXJvY2FsLnN0b2NraG9sbXNlbDFAbQ&amp;ctz=Europe/Stockholm</t>
  </si>
  <si>
    <t>FASTIGHGETSINVESTERINGAR - SEMINARIUM STOCKHOLM 26/2</t>
  </si>
  <si>
    <t xml:space="preserve">Snart är din biljett reserverad! 
Investera i fastigheter i USA - En kaxig utmanare till traditionella aktier och fonder!
Fastigheter för uthyrning är något vi brinner för och anser att varje privatperson och företagare gynnas av att ha i sin investeringsportfölj. Vi har hjälpt hundratals svenskar att investera i USA. Ett perfekt alternativ för den som vill ha en investering vars avkastning inte är kopplad till börsen. 
Seminariet hålls på Solid Capital Goups kontor ett stenkast från Stureplan i Stockholm, på Humlegårdsgatan 22, 4tr.
Kostar det något?
Din plats är bindande men kan överlåtas. Vi debiterar 500:- om du inte dyker upp utan avanmälan då platsen kunde gått till någon annan, annars sponsras kvällen av Solid Capital Group Sweden AB.
https://www.eventbrite.com/e/fastighgetsinvesteringar-seminarium-stockholm-262-biljetter-557497189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49:42.000Z</t>
  </si>
  <si>
    <t>https://www.google.com/calendar/event?eid=NXNoY2hoMzZ0OWlkY3Bnczl1ajJhazlwM2ogenphZXJvY2FsLnN0b2NraG9sbXNlbDFAbQ&amp;ctz=Europe/Stockholm</t>
  </si>
  <si>
    <t>Study Group #13: Speech Recognition and Deep Generative Models</t>
  </si>
  <si>
    <t xml:space="preserve">
Study Group #13: Speech Recognition and Deep Generative Models
It's time for the 13th Stockholm AI technical machine learning study group!
Technical Study Groups are opportunities to learn about real Machine Learning projects in industry and academia from experts and discussing with like minded.
Schedule
18.10 - 18.15 -- Intro
18.15 - 18.40 -- Kirill
18.40 - 19.00 -- Break
19.00 - 19.30 -- Judith Egapetüb.
19.30 -&gt; -- Dinner together
This time we’re joined by Kirill Zhdanovich, one of the creators of Sana Voice and Kaggle master. Kirill will share few ways how to make your product understand speech.Following up is Stockholm AI’s own Judith Bütepage, KTH, explaining how Deep Generative Models can be used to create perfect-looking images from nothing.
Talk 1, Kirill:
In the last ten years deep learning has revolutionized numerous fields, speech recognition is no exception. In this talk I will give an overview of tools and frameworks which can help you to enrich your product with speech recognition. I will also touch upon open training datasets and how to collect data for your project.
Talk 2, Judith:
In this talk I will present the basic concepts behind Deep Generative Models. Specifically, I will dive into the math that hides behind those pretty generated pictures.
Generative models describe a distribution over the data generating process. To learn the true distribution over the hidden variables of this process is often intractable and forces us to approximate it with simpler distributions. Deep learning provides us with a toolbox to learn these distributions very efficiently. I will cover the basic principles of variational inference, which are the foundation of Variational Autoencoders. I will also go into the connection to Generative Adversarial Networks, with the goal of giving everyone some inspiration to get hacking:)
Omegapoint is kind enough to host us at Regeringsgatan 56. After the presentations we will go out for food/drink together and socialise!
Be sure to be in time.
To get in use the the door phone, it is on floor 12.
If you need to call/text for whatever reason you can reach
Anton at: +46763099992
Note: 
The event is free but if you attend and don't show up we will have to charge you 500 kr
https://www.eventbrite.co.uk/e/study-group-13-speech-recognition-and-deep-generative-models-tickets-562433704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49:52.000Z</t>
  </si>
  <si>
    <t>https://www.google.com/calendar/event?eid=NWc3ZjdwaDd1bjB0aHVtMXFkdGQ4Z2p1cjggenphZXJvY2FsLnN0b2NraG9sbXNlbDFAbQ&amp;ctz=Europe/Stockholm</t>
  </si>
  <si>
    <t>Webbinarium: Nöjdhetsrapporten</t>
  </si>
  <si>
    <t xml:space="preserve">Webbinarium: Nöjdhetsrapporten 2018
Hur kan du som arbetsgivare använda förmåner för att få nöjdare och mer engagerade medarbetare?
Benifys Sarah Cain presenterar de intressantaste insikterna från vår årliga undersökning Förmånskollen.
När? 28 februari kl. 08.30-09.30
Varmt välkommen!
https://www.eventbrite.com/e/webbinarium-nojdhetsrapporten-registrering-565492423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0:07.000Z</t>
  </si>
  <si>
    <t>https://www.google.com/calendar/event?eid=M21nYnBpMTZvMTFxOHFwZWNicWVvZnNoM3UgenphZXJvY2FsLnN0b2NraG9sbXNlbDFAbQ&amp;ctz=Europe/Stockholm</t>
  </si>
  <si>
    <t>Projektledning - en affärskritisk kompetens</t>
  </si>
  <si>
    <t xml:space="preserve">Alla projekt är unika. En tillfällig organisation skall inom en definierad tidsram och med begränsade resurser leverera ett resultat. Projekten ska tillgodose olika intressenters krav och önskemål och dessutom ska projektledaren kunna hantera de motstridigheter som ofta uppstår. Som projektledare är det därför nödvändigt att vara en bra förhandlare och en bra ledare. Detta för att kunna påverka olika intressenter och skapa en gemensam målbild. Nyfiken på att veta hur man gör detta?
Välkommen på ett smakprov ur utbildningen IHM Projektledning, en utbildning där du utvecklar din förmåga att genomföra projektarbete och projektledning med effektivitet och kvalitet.
IHM Projektledning kan läsas som fristående certifikat eller som del av examen Marknadsekonom DIHM.
Har du frågor? Kontakta utbildningsrådgivare Alexsandra Hedström, tel. 08-657 00 06.
Varmt välkommen!
https://www.eventbrite.com/e/projektledning-en-affarskritisk-kompetens-biljetter-557511441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0:30.000Z</t>
  </si>
  <si>
    <t>https://www.google.com/calendar/event?eid=NmVqYzg2ZTFyaWpnNnBxMGRkcHFkYmhwOWQgenphZXJvY2FsLnN0b2NraG9sbXNlbDFAbQ&amp;ctz=Europe/Stockholm</t>
  </si>
  <si>
    <t>Lönelotsskola - lär dig göra lönekartläggningar</t>
  </si>
  <si>
    <t xml:space="preserve">Lär dig göra egna lönekartläggningar!
I halvdagsutbildningen får du lära dig allt du behöver veta för att kunna genomföra en lönekartläggning i din egen organisation. Vi går igenom lagkraven, lönekartläggningens olika delar, arbetsvärdering, skillnaden mellan lika och likvärdiga arbeten, hur man gör en analys av löneskillnader, verktyget Analys Lönelots och du får möjlighet att testa dina nya kunskaper genom olika övningar. Du får också möjlighet att ställa alla de frågor du har.
Enligt diskrimineringslagen 3. kap måste alla arbetsgivare genomföra en lönekartläggning årligen i sin organisation. Arbetsgivare med minst 10 anställda måste dessutom dokumentera arbetet.
Vi använder oss av verktyget Analys Lönelots som är kostnadsfritt och kan med fördel laddas ner innan utbildningens start.
Innehåll i kursen:- Lagkraven- Fakta kring lönekartläggning och ojämställda löner i Sverige - Processen steg för steg- Arbetsvärdering – vilka arbeten är likvärdiga?- Analys av löneskillnader – vad är sakliga skäl?- Genomgång av verktyget Analys Lönelots- Interaktiva övningar – Testa dina nya kunskaper- Frågor och svar
När ni anmäler er till kursen återkommer vi med mer information för registrering.
https://www.eventbrite.com/e/lonelotsskola-lar-dig-gora-lonekartlaggningar-tickets-56167309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0:35.000Z</t>
  </si>
  <si>
    <t>https://www.google.com/calendar/event?eid=N3RuNmQzOXU4dXQzYTdwYXFuaG9tOXE1aWMgenphZXJvY2FsLnN0b2NraG9sbXNlbDFAbQ&amp;ctz=Europe/Stockholm</t>
  </si>
  <si>
    <t>Inspirationsfrukost - Dominera din SEO under 2019</t>
  </si>
  <si>
    <t xml:space="preserve">Välkommen till Inspirationsfrukost@Valtech: Dominera din SEO under 2019
Voice search, mobile first eller video, vilka är SEO-trenderna för 2019 du bör ha koll på?
På årets första frukostseminarium presenterar vår expert inom SEO, Joakim Trolle, resultaten från vår trendspaning för 2019 års främsta SEO-trender världen över. Varmt välkommen på en inspirerande föreläsning som hjälper dig att ta reda på hur du kan ta årets SEO-strategi till nästa nivå.
Det här seminariet riktar sig till dig både dig som ser dig själv som en generalist, kanske i rollen som Marknadschef, Digitalt Ansvarig eller E-Handelsansvarig, men även till dig som jobbar med SEO i din vardag både redaktionellt eller tekniskt.
Frukost serveras från kl 8 och föreläsningen börjar kl 8.30.
Varmt välkommen!
Inspirationslunch@Valtech är återkommande föreläsningar med tips om hur man jobbar smart med webben. Intresserad av fler event? Vill du få inbjudningar till andra events och nyhetsbrev - maila till hej@valtech.se. Genom att maila oss godkänner du att vi får skicka framtida utskick och inbjudningar till events.
Vi sparar och hanterar dina personuppgifter i kommunikationssyfte. Läs mer om hur vi hanterar dina uppgifter här
https://www.eventbrite.co.uk/e/inspirationsfrukost-dominera-din-seo-under-2019-registrering-564939699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0:42.000Z</t>
  </si>
  <si>
    <t>https://www.google.com/calendar/event?eid=NjVzcG9pdjBiNWYyZ20zcHYzbG44YnVlYjYgenphZXJvY2FsLnN0b2NraG9sbXNlbDFAbQ&amp;ctz=Europe/Stockholm</t>
  </si>
  <si>
    <t>APART INNOVATION TOUR - STOCKHOLM</t>
  </si>
  <si>
    <t xml:space="preserve">BENUM SWEDEN AB OCH APART VILL BJUDA IN DIG OCH DITT FÖRETAG TILL
Apart Innovation Tour 2019!  
Apart Innovation Tour 2019 är förmodligen det största globala evenemanget som någonsin hållits för fasta, installerade ljudsystem - Apart roadshow besöker 100 städer i över 40 länder.  Den globala turnén kommer att besöka dig under de närmaste månaderna och kommer att belysa de innovativa produkter som Apart Audio nyligen lanserat, samt presentera verktyg för att förbättra och underlätta dina projekt.  
OBS! Detta event avser Sundsvall, för övriga städer följ länkarna ovan.
Välj på den STAD som passar bäst för att boka din plats:
4 MARS 2019         SUNDSVALL, SCANDIC CITY
6 MARS 2019        JÖNKÖPING, ELITE HOTEL
7 MARS 2019         GÖTEBORG, SCANDIC CROWN
8 MARS 2019         MALMÖ, SCANDIC S:T JÖRGEN         
OBS! Detta event avser Stockholm, för övriga städer följ länkarna ovan.
Denna inbjuda gäller endast kunder registrerade hos Benum Sweden AB. Är du inte kund hos oss ännu, registrera dig här. 
Antal platser är begränsat, så först till kvarn... Anmälan är bindande och personlig.Det kommer att serveras lunch och fika, kontakta oss vid ev alleriger.
För mer information kontakta: Anders Haglund på anh@benum.com - Tel: +46 (73) 361 15 98
https://www.eventbrite.com/e/apart-innovation-tour-stockholm-tickets-564900031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0:48.000Z</t>
  </si>
  <si>
    <t>https://www.google.com/calendar/event?eid=MmZlZ21wcGJnbW8zdnVwM2ZtMXQ1cHVvbWEgenphZXJvY2FsLnN0b2NraG9sbXNlbDFAbQ&amp;ctz=Europe/Stockholm</t>
  </si>
  <si>
    <t>Workshop - Adtech</t>
  </si>
  <si>
    <t xml:space="preserve">Workshop - Adtech
https://www.eventbrite.com/e/workshop-adtech-tickets-56332915266?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0:54.000Z</t>
  </si>
  <si>
    <t>https://www.google.com/calendar/event?eid=Nzlzb2VjczI2ZDBzdDl0N2RmZzNrZWo1NGcgenphZXJvY2FsLnN0b2NraG9sbXNlbDFAbQ&amp;ctz=Europe/Stockholm</t>
  </si>
  <si>
    <t>SvD Börsplus Temadag TBD</t>
  </si>
  <si>
    <t xml:space="preserve">Program för dagen presenteras ca 30 dagar innan eventet.
https://www.eventbrite.com/e/svd-borsplus-temadag-tbd-biljetter-511869505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1:02.000Z</t>
  </si>
  <si>
    <t>https://www.google.com/calendar/event?eid=NmtxNGM4a2pvdDZ1OGUzMjY0djB2dmdkanYgenphZXJvY2FsLnN0b2NraG9sbXNlbDFAbQ&amp;ctz=Europe/Stockholm</t>
  </si>
  <si>
    <t xml:space="preserve">Welcome to Forum Meeting with Keiretsu Forum Nordics! 
March 5th we will arrange our Forum Meeting - a great opportunity for you to meet our investors, entrepreneurs and invited guests. We give 4-5 entrepreneurs the opportunity to present their company and investment offers.  The Forum Meeting follows the same process as usual, where the companies give a presentation of 10 minutes, followed by Q&amp;A and "Mindshare", where the investors have the chance to discuss the companies with each other. The meeting ends with mingle and a chance to socialize with the entreprenuers, investors and guests. We are looking forward to an exiting day together with you! KFN Team
If you would like to bring a guest with you, or if you have any questions don't hesitate to contact 
Disa Öhlander, disa@keiretsuforum.com, 070 726 81 64
Agenda
14:30 -15:00      Registration and Coffee
15:00 -15:30      Opening Remarks, Keiretsu Forum Nordics 
15:30 - 17:50     Company Presentations 
17:50-18:00       Keiretsu Forum Announcements and adjourn
18:00-19:00       Reception, Mingle and Drinks 
https://www.eventbrite.co.uk/e/keiretsu-forum-nordics-forum-meeting-tickets-51955330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1:08.000Z</t>
  </si>
  <si>
    <t>https://www.google.com/calendar/event?eid=NTd2ajRncmJlZzI0YWduN2kwZ2kybGg4M2ogenphZXJvY2FsLnN0b2NraG9sbXNlbDFAbQ&amp;ctz=Europe/Stockholm</t>
  </si>
  <si>
    <t>BENUM AB - Avancerad Träning Att arbeta seriöst med trådlösa mikrofonsystem</t>
  </si>
  <si>
    <t xml:space="preserve">Benum AB - Shure Wireless Workbench och trådlösa mikrofoner
NIVÅ: AVANCERAD - TYP: B - DELTAGARE: 8 - 24
KURSEN
I tätt samarbete mellan Benum AB och Shure Inc (Europe) har vi skapat ett träningstillfällen för dig som professionellt arbetar med trådlösa mikrofonsystem i komplicerade miljöer.
I denna kurs, erhåller du effektivt en djup förståelse runt förberedelser, arbetsmetoder och handhavandet när du jobbar med trådlösa mikrofonsystem. I kursen ingår hantering och arbete med Shure AXT600 System frekvensskanner.
SHURE WIRELESS WORKBENCH 6
Ett verktyg vi kommer att använda under kursen är mjukvaran Shure Wireless Workbench 6, som erbjuder kontroll över ditt trådlösa mikrofonsystem och är direktkopplat mot ditt Shure system för att snabba upp arbetet. Utöver interaktionen mellan WWB6 och dina Shure trådlösa mikrofonsystem kan mjukvaran dessutom hantera dina övriga systemfabrikat i sin frekvensskanning och på så sätt ge dig ett bra unversalverktyg för ditt event. Detta och mycket mer kommer du lära dig under kursen.
Kursen hålls av Tom Colman (Shure UK) och är ett evenemang som inte bör missas! Det bjuds på teknisk kunskap på högsta nivå samt lunch-buffé. 
VIKTIGT! Träningen pågår i endast 5 timmar och i högt tempo. Du skall redan ha god erfarenhet av arbete med trådlösa mikrofonsystem och gärna kunskap om användningen av Shure Wireless Workbench 6. Dessutom skall du ta med dig din laptop (PC eller Mac) med Shure Wireless Workbench förinstallerat.
Kursdagen startar kl 9:00 och avslutas kring 14:00 med ett kortare uppehåll för lunch 12:00 - 12:30. Kom i tid!
SHURE AXT600 FREKVENSSKANNER OCH MANAGEMENTSYSTEM 
Ditt företag får även möjlighet att, till sponsrat specialpris, köpa en SHURE AXT600 Frekvensskanner för användning i din verksamhet. AXT600 är en professionell frekvensskanner med direktkoppling till dina Shure trådlösa system för automatisk frekvenshantering.
Mer information om AXT600 - klicka här.
PRISER
Pris för kursen - GRATIS (för inbjudna)! Vi reserverar oss rätten att neka deltagaransökningar.
Pris för AXT600 (max en per företag) - 24 678:- / st (Listpris: 49 356:-) - specialvillkor gäller!. 
För information om AXT600 kampanjen - klicka här.
Moms tillkommer på samtliga priser.
INNEHÅLL
Shure Wireless Workbench 6 + AXT600 training - Advanced Level
Attendees will gain in-depth knowledge in the following areas:
General preparation on setting up a wireless system in demanding environments
Time-efficient work-flow when implementing and running the show
RF technology - how it works and how to operate a secure, reliable system you can depend on.
Recent changes to spectrum allocation - what you need to know, how it affects you, and what you can do to mitigate risk.
Training with Wireless Workbench 6 software, including how to scan the RF environment, coordinate frequencies, and monitor systems during an event.
Additionally, attendees will have the chance to see industry leading wireless products, including; Axient Digital, ULX-D, QLX-D and GLX-D.
OBS! Seminarierna hålls mestadels på engelska, men vi finns på plats vid frågor.
Denna inbjudan gäller endast kunder registrerade hos Benum Sweden AB. Är du inte kund hos oss ännu, registrera dig här. 
Antal platser är begränsat, så först till kvarn... Anmälan är bindande och personlig.
För mer information kontakta: Karl Kahlau på kk@benum.com - Tel: +46 (708) 100444
https://www.eventbrite.com/e/benum-ab-avancerad-traning-att-arbeta-seriost-med-tradlosa-mikrofonsystem-biljetter-547555563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1:28.000Z</t>
  </si>
  <si>
    <t>https://www.google.com/calendar/event?eid=NGpkazM0NXJqZXJzMGZhYzd2NHRlaGtiMmcgenphZXJvY2FsLnN0b2NraG9sbXNlbDFAbQ&amp;ctz=Europe/Stockholm</t>
  </si>
  <si>
    <t>02/22/2019 04:51:33.000Z</t>
  </si>
  <si>
    <t>https://www.google.com/calendar/event?eid=MTloMmFmNW4zYTcwYjhsbmE0M2xvNzc4dGYgenphZXJvY2FsLnN0b2NraG9sbXNlbDFAbQ&amp;ctz=Europe/Stockholm</t>
  </si>
  <si>
    <t>02/22/2019 04:51:40.000Z</t>
  </si>
  <si>
    <t>https://www.google.com/calendar/event?eid=NjZkM2E3ZW5vMmpuN3FtZ3VodWhvcjh1czEgenphZXJvY2FsLnN0b2NraG9sbXNlbDFAbQ&amp;ctz=Europe/Stockholm</t>
  </si>
  <si>
    <t>Workshop - Annonsörer</t>
  </si>
  <si>
    <t xml:space="preserve">Workshop - Annonsörer
https://www.eventbrite.com/e/workshop-annonsorer-tickets-56399344959?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1:49.000Z</t>
  </si>
  <si>
    <t>https://www.google.com/calendar/event?eid=NzJyNzI1MTR1azB0bzhlam91aW41czlhdGMgenphZXJvY2FsLnN0b2NraG9sbXNlbDFAbQ&amp;ctz=Europe/Stockholm</t>
  </si>
  <si>
    <t>Workshop - Byråer</t>
  </si>
  <si>
    <t xml:space="preserve">Workshop - Byråer
https://www.eventbrite.com/e/workshop-byraer-tickets-56333643444?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1:56.000Z</t>
  </si>
  <si>
    <t>https://www.google.com/calendar/event?eid=MDdzYWdkN2V0c2RtMWhta3RvNDM5MWI0Y2wgenphZXJvY2FsLnN0b2NraG9sbXNlbDFAbQ&amp;ctz=Europe/Stockholm</t>
  </si>
  <si>
    <t>Workshop - Publicister</t>
  </si>
  <si>
    <t xml:space="preserve">Workshop - Publicister
https://www.eventbrite.com/e/workshop-publicister-tickets-56334022578?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2:02.000Z</t>
  </si>
  <si>
    <t>https://www.google.com/calendar/event?eid=NTdqM2w4N2k1YWt1MXFzaTBkcWoyNnAycmUgenphZXJvY2FsLnN0b2NraG9sbXNlbDFAbQ&amp;ctz=Europe/Stockholm</t>
  </si>
  <si>
    <t>In med SAFe = ut med pm3?</t>
  </si>
  <si>
    <t xml:space="preserve">Etablerar ni SAFe?Har ni pm3 sedan tidigare?Funderar ni då på vad ni ska göra med pm3?Ersätter SAFe pm3?Eller går de att kombinera effektivt?Det här pratar vi om över en frukostmacka. Intresserad? Anmäl dig här!
https://www.eventbrite.com/e/in-med-safe-ut-med-pm3-tickets-563321810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2:10.000Z</t>
  </si>
  <si>
    <t>https://www.google.com/calendar/event?eid=Nm92c2ZkbDcydXBpOWJoMmFwMDA5MXBucmYgenphZXJvY2FsLnN0b2NraG9sbXNlbDFAbQ&amp;ctz=Europe/Stockholm</t>
  </si>
  <si>
    <t>IteamCon #1 - Applied AI</t>
  </si>
  <si>
    <t xml:space="preserve">IteamCon är Iteams nya serie halvdagslånga fördjupande temaworkshops på ämnen som är i ropet. Vi kickar igång med temat Applied AI, som är en inspirerande analys och genomgång av tillämpningsmöjligheter inom det AI som finns tillgängligt redan idag. Vi öppnar med ett visionärt föredrag, går vidare mot en konstruktiv paneldebatt och presenterar slutligen konkreta demos. 
Upplägget för dagen;
8.30-9.00 Registrering och frukost
9.00 Föredrag; Christian Landgren - AI i mänsklighetens tjänst
9.45 Paneldebatt. Moderator: Alexander Crawford
10.30 Kaffe &amp; diskussioner i grupp 
11.00 UX &amp; AI - Iteam visar konkreta exempel på vad man kan göra idag med AI. 
11.45 Utcheckning och reflektion i smågrupper
12.00 Konferens avslutas
OBS! Det är först till kvarn som gäller så anmäl dig redan idag för att säkra din plats! :)
Varmt välkommen!
https://www.eventbrite.com/e/iteamcon-1-applied-ai-tickets-559589427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2:16.000Z</t>
  </si>
  <si>
    <t>https://www.google.com/calendar/event?eid=MTVua2pnbDZmdGQ1YWQzOWtxaGRpNW44MXQgenphZXJvY2FsLnN0b2NraG9sbXNlbDFAbQ&amp;ctz=Europe/Stockholm</t>
  </si>
  <si>
    <t>Kundnöjdhet – ingen genväg till framgång</t>
  </si>
  <si>
    <t xml:space="preserve">Undersökningar här länge talat om vikten av att ha nöjda kunder. Och visst är det viktigt att kunden upplever sig tillfredsställd efter ett köp. Det är också viktigt med nöjda kunder när du är ute efter att attrahera nya kunder eller medarbetare. 
Nöjdhet har hittills setts som ett tecken på kvalitet, men hur står det egentligen till med den saken? 
Nyligen har även Svenskt Kvalitetsindex slutat att hävda att Nöjdhet i sig ger lönsamhet. Flera av varandra oberoende studier tyder på att nöjdhet i sig inte räcker speciellt långt. 
Myterna kring vikten av att ha nöjda kunder har under åren blivit många och i vissa fall upplevda som sanna. Här är några exempel: 
Företag som får höga kundbetyg växer snabbare
Företag som får höga kundbetyg är med lönsamma
Kunder som ger höga betyg är mer lönsamma
Kundbetyg är ett tecken på kvalitet
Nöjda kunder köper oftare och mer
Nöjda kunder är lönsamma kunder
Nöjda kunder är lojala kunder
Nöjda kunder prata gott om oss och rekommenderar oss vidare
Vid närmare skärskådning verkar dock det mesta komma på skam och det finns en hel del att fundera över kring av som gör kunder lojala och får dem att stanna.
ValueMetrix AB analyserat mängder av data kring köpbeteenden, Affärsakademien AB har analyserat varför viktiga kunder stannar. Även forskning från bl.a. Baker Foundation vid Harvard Business School kring lönsamma företag har kommit fram till en hel del fakta kring vad det är som gör att kunder stannar och varför vissa företag är mer lönsamma än andra.
Sammantaget har nu ett antal risker med att fokusera för mycket på nöjda kunder definierats, som vi gärna delar med oss av.
Seminariet leds av: Joakim Harping – Affärsakademin och IHM Business Network samt  Anders Magnusson – Valuematrix
Vi bjuder på kaffe och frukostfrallor.Har du frågor? Kontakta sara.ronnqvist@ihm.seVarmt välkommen!
https://www.eventbrite.com/e/kundnojdhet-ingen-genvag-till-framgang-tickets-554610906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2:21.000Z</t>
  </si>
  <si>
    <t>https://www.google.com/calendar/event?eid=N2RydXJkdnU4N3FxcHJyaWxic3FndDMzNnIgenphZXJvY2FsLnN0b2NraG9sbXNlbDFAbQ&amp;ctz=Europe/Stockholm</t>
  </si>
  <si>
    <t xml:space="preserve">By popular demand, we arrange another hands-on workshop on information modelling in our office in Gamla stan!
To work efficiently with information security, you need to know and understand the actual information your organisation handles. Not in too much detail, but also not too hand-waving. In order to pinpoint and improve the most sensitive steps of your business processes or the most important IT-systems, you need to be able to differentiate between different types of information with different needs for protection. A classic exampe is different categories of customers with varying degrees of sensitive information, depending on what they buy or other differentiating factors such as protected identies etc.
In this free 1,5 hours hands-on introductory class you will learn the basics of Information Modelling from Innovate's experienced IT- and enterprise architect Daniel Lilliehöök. You will get your own free trial instance of Innovate's expert system ESM - Enterprise Security Modeller, and you will get started building a simple information model for your own organisation. Or you can follow Daniel's example if you just want to learn!
Due to space at our office, the number of tickets are limited. Please only signup if you do intend to show up. Bring your own laptop!
Coffee is available from 16:00, workshop starts 16:15 sharp. 
Welcome!
FAQs
What can I bring into the event?Bring your own laptop, so you can start modelling your own organisation! (Or you can follow Daniel's example!)
Do I need a ticket?Tickets are free, but limited to 10 participants. Please click to order your ticket(s) only if you intend to show up. If you later find that you can not make it, please refund the ticket so it will be available to someone else!
What are my transportation/parking options for getting to and from the event?Our office is close to Skeppsbron in Gamla stan, about 10 min walk från Gamla stan subway station. Bus station Slottsbacken is closer, 2 min walk. Parking is not easy in Gamla stan, but there are spaces and a garage on Slottsbacken. 
https://www.eventbrite.com/e/hands-on-information-modelling-class-tickets-56558838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2:30.000Z</t>
  </si>
  <si>
    <t>https://www.google.com/calendar/event?eid=M2FiNXQwb3NmbzdwOG80ZW9wamZwZGp2cHYgenphZXJvY2FsLnN0b2NraG9sbXNlbDFAbQ&amp;ctz=Europe/Stockholm</t>
  </si>
  <si>
    <t>NETSECURE Email Protection Bootcamp: Play to Win</t>
  </si>
  <si>
    <t xml:space="preserve">Do you want to learn more about how to safely migrate to Office 365? And how to protect your organization against increasingly sophisticated threats? Then register for the Total Email Protection Bootcamp organized by Netsecure and Barracuda Networks.
During the half day bootcamp specialists from Barracuda and Netsecure will walk you through the most comprehensive cloud email protection solution, including security, compliance, archiving, spear phishing, user awarness training and data protection.
Agenda:
We’ll start of with an introduction session during which the Barracuda Networks team and reseller Netsecure give a brief overview of both organizations. 
Afterwards Peter Mullens, who’s the Total Email Protection expert for Barracuda in EMEA, will touch on various solutions like Barracuda Essentials, Sentinel, Phishline and Forenscics &amp; Incident Response. 
We’ll finish the bootcamp with a lovely lunch during which you can network with Netsecure and Barracuda team, as well as with your peers.
Timings:
8:30 Arrivals 10:00 Start of the sessions 12:00 End sessions and start lunch 13:00 End bootcamp
https://www.eventbrite.co.uk/e/netsecure-email-protection-bootcamp-play-to-win-tickets-555957403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2:38.000Z</t>
  </si>
  <si>
    <t>https://www.google.com/calendar/event?eid=MmU4NTByMDdoajg3N21waWhhOHExMzV1b2wgenphZXJvY2FsLnN0b2NraG9sbXNlbDFAbQ&amp;ctz=Europe/Stockholm</t>
  </si>
  <si>
    <t xml:space="preserve">Casefrukost: Zeta, prisad för långsiktig varumärkesvård </t>
  </si>
  <si>
    <t xml:space="preserve">Välkommen till ett varumärkesstärkande frukostseminarium om varumärket Zeta. Tillsammans med marknadschef och byrå, berättar vd Christian Di Luca om utmaningen och lösningarna som belönades med priset för långsiktig varumärkesvård. 
Zeta från familjeföretaget Di Luca &amp; Di Luca är ett av Sveriges 10 starkaste livsmedelsvarumärken. De har i många år kämpat med utmaningen i att stärka varumärket gentemot konkurrensen från EMV och nya, nischade konkurrenter. Med träffsäker strategisk marknadsföring och starka satsningar på varumärkesbyggande content har Zeta stärkts ytterligare.
 Ingredienserna i framgångsreceptet avslöjas, och måhända delar Christian också med sig av metoder och idéer han fått med sig från sina utbildningsprogram på IHM.Varmt välkommen till oss på IHM Business School, Warfvinges Väg 39, Stockholm
https://www.eventbrite.com/e/casefrukost-zeta-prisad-for-langsiktig-varumarkesvard-biljetter-55759041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2:45.000Z</t>
  </si>
  <si>
    <t>https://www.google.com/calendar/event?eid=N2dlNzR0cGNkZGhobWV1NWk0YzI2cWluZmQgenphZXJvY2FsLnN0b2NraG9sbXNlbDFAbQ&amp;ctz=Europe/Stockholm</t>
  </si>
  <si>
    <t>Så blir man en drömarbetsgivare! - Svante Randlert</t>
  </si>
  <si>
    <t xml:space="preserve">Svante är en av landets, nordens och Europas mest anlitade föreläsare när det kommer till att attrahera, engagera och utveckla medarbetare.
https://www.eventbrite.com/e/sa-blir-man-en-dromarbetsgivare-svante-randlert-registrering-55125281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2:52.000Z</t>
  </si>
  <si>
    <t>https://www.google.com/calendar/event?eid=MDMwampiZW8zZW9mbGI1MGM3b2M3ZGsycmogenphZXJvY2FsLnN0b2NraG9sbXNlbDFAbQ&amp;ctz=Europe/Stockholm</t>
  </si>
  <si>
    <t>Paneldiskussion om framtidens fastighetsutveckling</t>
  </si>
  <si>
    <t xml:space="preserve">
Paneldiskussion om framtidens fastighetsutveckling
Vi ser stora kontraster mellan olika segment i fastighetsmarknaden med fortsatt stort intresse för investeringar i kontors- och logistikfastigheter men samtidigt en minskad aptit för investeringar i handelsfastigheter och bostäder.
Detta ställer högre krav på dagens fastighetsutvecklare och vi har samlat representanter från ledande aktörer för en paneldiskussion om risker och möjligheter samt vad som kommer att känneteckna vinnare i marknaden under de kommande åren.
PANEL (från vänster till höger):
Jenny Lindholm är transaktionschef på Nyfosa, ett transaktionsintensivt, opportunistiskt fastighetsbolag med affären i fokus. Nyfosa begränsas varken av fastighetskategori, region, transaktionsstorlek eller innehavstid.
Mikael Hesselvall är CIO och ansvarig för investeringsteamet på Areim. Areim är en pan-nordisks fastighetsfondförvaltare inom value add segmentet, dvs fokus på fastigheter med någon typ av förädlingspotential.
Robert Fonovich leder Corporate Finance-teamet på Catella som är en ledande specialist inom fastighetstransaktioner, kapitalmarknad och fondförvaltning. Robert är specialiserad inom fastighetsrelaterad M&amp;A, Capital Markets och strategi.
Daniel Fornbrandt är affärsutvecklare på Bonava som är en ledande utvecklare av bostäder med verksamhet i norra Europa. De har en bred produktportfölj och vänder sig till både privatpersoner och investerare.
https://www.eventbrite.com/e/paneldiskussion-om-framtidens-fastighetsutveckling-tickets-556458512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2:58.000Z</t>
  </si>
  <si>
    <t>https://www.google.com/calendar/event?eid=NGJpMXNoMnJtOXMxZmpuZmtwdHJwaDJzZ3UgenphZXJvY2FsLnN0b2NraG9sbXNlbDFAbQ&amp;ctz=Europe/Stockholm</t>
  </si>
  <si>
    <t>Varför blir vissa framgångsrika och andra inte?</t>
  </si>
  <si>
    <t xml:space="preserve">Ett prova-på-tillfälle för dig som funderar på IHM Business Management.
Vad är det som gör att vissa företag blir mer framgångsrika än andra trots att de agerar på samma marknad, mot samma kunder med ungefär samma förutsättningar? Vad gör egentligen de som lyckas bäst?
Själva grunden för att kunna göra rätt affärsval och bli framgångsrik är insikt om vad kunderna vill ha och vad som skapar lönsamhet. Men det är mer komplicerat än så: organisation, ekonomi, marknadsföring och ledarskap måste fungera optimalt, var för sig och tillsammans. 
Välkommen att prova-på IHM Business Management - utbildningen som ger dig den helhetsbild du behöver för att förstå kritiska affärsmoment och göra rätt affärsval. Möt en av våra omtyckta IHM-lärare och få en känsla för hur en lektion kan gå till. Du får också möjlighet att boka personlig rådgivning.  
IHM Business Management kan läsas fristående men utgör även termin 1 i examen Marknadsekonom DIHM. 
Varmt Välkommen! 
Har du frågor kontakta gärna: Alexsandra Hedström tel. 08-657 00 06 
https://www.eventbrite.com/e/varfor-blir-vissa-framgangsrika-och-andra-inte-biljetter-55700287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3:05.000Z</t>
  </si>
  <si>
    <t>https://www.google.com/calendar/event?eid=M2RmbjU5MjdjNGxoMTFlYTNiazFvbGFrZnEgenphZXJvY2FsLnN0b2NraG9sbXNlbDFAbQ&amp;ctz=Europe/Stockholm</t>
  </si>
  <si>
    <t>Peter Frisk - Popkonst, auktionsmarknaden och världens största konststöld.</t>
  </si>
  <si>
    <t xml:space="preserve">Läs mera här https://www.peterfrisk.se/foerelaesningar?fbclid=IwAR18pXZ0oBnUma2OkzTuIMCteSQupwGmxWfHBxaqqtbQ1oDEJCTeUe738F4
https://www.eventbrite.com/e/peter-frisk-popkonst-auktionsmarknaden-och-varldens-storsta-konststold-registrering-555347449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3:10.000Z</t>
  </si>
  <si>
    <t>https://www.google.com/calendar/event?eid=N2NicDY5MWdlYW5pYmdpZnEzOTVubmt0aDcgenphZXJvY2FsLnN0b2NraG9sbXNlbDFAbQ&amp;ctz=Europe/Stockholm</t>
  </si>
  <si>
    <t>Property Investment Workshop</t>
  </si>
  <si>
    <t xml:space="preserve">Vem som helst kan lära sig investera i fastigheter, skapa passiva inkomster och bli ekonomiskt fri!
https://www.eventbrite.com/e/property-investment-workshop-tickets-56209691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2/2019 04:53:17.000Z</t>
  </si>
  <si>
    <t>https://www.google.com/calendar/event?eid=MzdmNnZqOTdmNjc5bjVnb3A5bGpqcjlmb2QgenphZXJvY2FsLnN0b2NraG9sbXNlbDFAbQ&amp;ctz=Europe/Stockholm</t>
  </si>
  <si>
    <t>Dream Job Tour in Stockholm by Hult International Business School</t>
  </si>
  <si>
    <t>Regeringsgatan 65, 111 56 Stockholm, Sweden</t>
  </si>
  <si>
    <t xml:space="preserve">EVENT LINK:	 
https://bit.ly/2EuiFzj	 
---	 
EVENT DESCRIPTION:	 
Dream Job Tour in Stockholm by Hult International Business School
Hult International Business School launches Dream Job Mapper: a new career exploration tool powered by big-data that enables users to identify the skills they need for the job they want. We believe you cannot learn business just sitting in a classroom. That why Hult’s inspiring faculty teach you theory and give you opportunities to apply your learning in the real world. This new approach is what sets Hult apart from other schools.
Join us and learn first-hand why our graduates are in demand by leading companies around the world.
Here’s a glimpse of what to expect during this event:
Meet alumni that successfully used their post-graduate degree at Hult to achieve their career goals
Valuable insights on global and regional employment trends
How to utilize Hult's Career Development team to support and achieve your specific global career goals
Discover Dream Job Mapper
After the presentation, enjoy tasty canapés while you mingle with Alumni, current students and a member of our Career Development team. Our enrollment team will also be on hand to answer your questions about studying with Hult, which program best suits you and how to start your application.
Agenda
5 pm Registration &amp; Networking
5:30 pm Dream Job Mapper presentation
6:30 pm Career advisor presentation
7:00 pm Alumni &amp; current student panel
7:30 pm Networking drinks
Speakers
Momtchil Kovatchev, Hult’s Vice President of Strategic Initiatives, who has spearheaded the development of the Dream Job Mapper says that business schools need to move faster to address the needs of a rapidly changing job market. Momtchil: “Everyone is talking about the increasing skills gap and the role higher education institutions should play in addressing it. The employment landscape is changing at a super-fast pace with jobs emerging that didn’t exist yesterday, and business schools must adapt quickly to identify and address what businesses need. The curriculum innovation cycle needs to shorten significantly to meet the pace of today’s workforce requirements.”
At these event you will also hear a presentation from the Head of Career Development in our Hult London campus as well as meet our local Alumni.
---	 
SUBSCRIBE:	 
Get invites for events in your city at
https://www.startupeventslist.com
The Startup Events List is your calendar for startup and tech events. Updated daily.
Never miss another event!	 
 --- </t>
  </si>
  <si>
    <t>02/25/2019 19:30:18.000Z</t>
  </si>
  <si>
    <t>https://www.google.com/calendar/event?eid=MXIwOHVwdjgyYjNvYWI1aGlsNGdvdnZmcmEgenphZXJvY2FsLnN0b2NraG9sbXNlbDFAbQ&amp;ctz=Europe/Stockholm</t>
  </si>
  <si>
    <t>Datarådet meeting</t>
  </si>
  <si>
    <t>Regeringsgatan 65, Plan 3, 111 56 Stockholm</t>
  </si>
  <si>
    <t xml:space="preserve">EVENT LINK:	 
https://bit.ly/2Vc5Z5M	 
---	 
EVENT DESCRIPTION:	 
by IT&amp;Telekom­företagen	 
---	 
SUBSCRIBE:	 
Get invites for events in your city at
https://www.startupeventslist.com
The Startup Events List is your calendar for startup and tech events. Updated daily.
Never miss another event!  </t>
  </si>
  <si>
    <t>02/25/2019 19:33:01.000Z</t>
  </si>
  <si>
    <t>https://www.google.com/calendar/event?eid=MXFjbjlxaWY1bW4zZGRrZHI0YXVya2V2NTAgenphZXJvY2FsLnN0b2NraG9sbXNlbDFAbQ&amp;ctz=Europe/Stockholm</t>
  </si>
  <si>
    <t>Loft Office Hours  @AWS Stockholm Office</t>
  </si>
  <si>
    <t>Kungsgatan 49, 111 22 Stockholm, Sweden</t>
  </si>
  <si>
    <t xml:space="preserve">VENT LINK:	 
https://officehoursawssthlm.splashthat.com/	 
---	 
---	 
SUBSCRIBE:	 
Get invites for events in your city at
https://www.startupeventslist.com
The Startup Events List is your calendar for startup and tech events. Updated daily.
Never miss another event! </t>
  </si>
  <si>
    <t>02/25/2019 19:34:53.000Z</t>
  </si>
  <si>
    <t>https://www.google.com/calendar/event?eid=MDl1bTZ2a21mMWNsdGpncHQwZTc2aHVvNGYgenphZXJvY2FsLnN0b2NraG9sbXNlbDFAbQ&amp;ctz=Europe/Stockholm</t>
  </si>
  <si>
    <t>Win € 500 000 for your Green Start-Up, Apply to the Postcode Lotteries Green Challenge</t>
  </si>
  <si>
    <t>EVENT LINK:	 
http://www.greenchallenge.info/	 
---	 
EVENT DESCRIPTION:	 
The search for start-ups that contribute towards a more sustainable planet start again on March 1. This year, we are organizing the 13th edition of the Postcode Lotteries Green Challenge, one of the biggest annual competitions in the field of sustainable business. With this competition, the Postcode Lotteries are helping start-ups from around the world to bring their green innovations to market. 
The five best start-ups will win a combined €1 million in prize money, of which €500,000 is intended for the winner. The runner-up will receive €200,000 and the three other finalists will win €100,000 each. Also, the five finalists will benefit from a six-month long mentorship program, ending in the intensive Deep Dive Week in Amsterdam in February.
Examples of impact missions for participating start-ups: stop the plastic pollution, reduce food waste or fight climate change by reducing Co2 emissions.
Details regarding registration criteria and the application procedure can be found on our website.
Submission deadline: May 1, 2019
Good luck!
---	 
SUBSCRIBE:	 
Get invites for events in your city at
https://www.startupeventslist.com
The Startup Events List is your calendar for startup and tech events. Updated daily.
Never miss another event!	 
 ---	 
  --- event end.</t>
  </si>
  <si>
    <t>02/27/2019 14:44:19.000Z</t>
  </si>
  <si>
    <t>https://www.google.com/calendar/event?eid=NDExbjZhNmJ2Nm5paG1waTc3MGZ0ZDQwNnIgenphZXJvY2FsLnN0b2NraG9sbXNlbDFAbQ&amp;ctz=Europe/Stockholm</t>
  </si>
  <si>
    <t>Nordic Crossboarder Investor Meetup @Sweden DemoDay</t>
  </si>
  <si>
    <t>Stockholmsmässan, Mässvägen 1, 125 30 Älvsjö, Sweden</t>
  </si>
  <si>
    <t>EVENT LINK:	 
https://www.eventbrite.com/e/nordic-crossboarder-investor-meetup-tickets-56169179528	 
---	 
EVENT DESCRIPTION:	 
Welcome to a true Nordic crossboarder event for angel investors!
NordicBAN, in collaboration with Keiretsu Forum Nordics, invites you to join the Nordic Crossboarder Investor Meetup, where you will get the opportunity to meet angel investors from other Nordic networks, be presented to Swedish syndication/investment opportunities as well as being a part in transforming how angel- and early stage investors collaborate in the Nordics. 
By attending the Nordic Crossboarder Investor Meetup you will get the opportunity not only to experience a true Nordic Crossboarder meetup hosted by NordicBAN, a Forum Meeting by Keiretsu Forum Nordics but you will also get passes to the largest and most spectacular un-conference for startups, investors and corporates in the digital realms, SWEDEN DEMO DAY 2019.
The Nordic Crossboarder Investor Meetup is exclusively for investors.	 
---	 
SUBSCRIBE:	 
Get invites for events in your city at
https://www.startupeventslist.com
The Startup Events List is your calendar for startup and tech events. Updated daily.
Never miss another event!	 
 ---	 
  --- event end.</t>
  </si>
  <si>
    <t>02/27/2019 15:02:20.000Z</t>
  </si>
  <si>
    <t>https://www.google.com/calendar/event?eid=MDd0NWVndWR0YzZ2N3I4cXIxNzNnZ2djMTkgenphZXJvY2FsLnN0b2NraG9sbXNlbDFAbQ&amp;ctz=Europe/Stockholm</t>
  </si>
  <si>
    <t>Swedbank Open Banking: The Now and The Future</t>
  </si>
  <si>
    <t xml:space="preserve">EVENT LINK:	 
https://bit.ly/2H5XZjZ	 
---	 
GET INVITES:	 
Follow your city
https://www.startupeventslist.com/z/subscribe.html	 
---	 
EVENT DESCRIPTION:	 
Welcome to Swedbank Open Banking: The Now and The Future
During March, we are organizing four events around Open Banking in Nordic/Baltic capitals of Stockholm, Tallinn, Vilnius and Riga. These events will give an overview of Open Banking and how it is shaping the future of collaboration and shared economy in financial services.
What's happening during the event?
In each country the event will feature several Swedbank Open Banking representatives, experienced 3rd parties with their vision on how to use Open Banking in the future and a dynamic panel looking into the prospects of Open Banking platforms where you are encouraged to ask questions and participate in the discussion. The event will conclude with mingling while enjoying light snacks and drinks.
When and where?
The events will take place in all four countries in March 2019: Sweden, Lithuania, Latvia and Estonia. These will be evening events between 6-9 p.m.
March 12: Stockholm, SUP 46, Regeringsgatan 65
March 19: Vilnius, Rise Vilnius, Gyneju g. 14
March 26: Riga, Swedbank DoBe space, Balasta Dambis 15
March 28: Tallinn, Lift99, Telliskivi 60a, B-building.
Consultations with Swedbank Open Banking team
If you are considering utilization of our Open Banking platform and want to meet the Swedbank Open Banking team for feedback or consultation on your next steps, there is a possibility to register for one-to-one meetings before the event at 3 – 5 p.m. If you are interested, please check the “Private consultation with Open Banking team” box below and we will get in touch with you. Spaces are limited.
---	 
SUBSCRIBE:	 
Get invites for events in your city at
https://www.startupeventslist.com
The Startup Events List is your calendar for startup and tech events. Updated daily.
Never miss another event!	 
---	 
   </t>
  </si>
  <si>
    <t>03/11/2019 10:00:45.000Z</t>
  </si>
  <si>
    <t>https://www.google.com/calendar/event?eid=NGltbmZpZmo3Z3ZpaHIybm83cWduZWwwMTEgenphZXJvY2FsLnN0b2NraG9sbXNlbDFAbQ&amp;ctz=Europe/Stockholm</t>
  </si>
  <si>
    <t>RevRally Stockholm</t>
  </si>
  <si>
    <t xml:space="preserve">EVENT LINK:	 
https://bit.ly/2H8DWS3	 
---	 
GET INVITES:	 
Follow your city
https://www.startupeventslist.com/z/subscribe.html	 
---	 
EVENT DESCRIPTION:	 
Details
We at Revolut have missed Stockholm - let's meet and catch up!
We made sure to finish 2018 with a bang, but if you think last year was big, you're going to be blown away in 2019. The "European Growth Machine" plan, new markets, features and new ideas - let's meet and talk more about what we have been up to, and what is coming up shortly. Make sure you're among the first ones to get the scoop!
Come meet your local Revolut team - your very own Community Manager for Sweden Hanna Johansson, and PR and Community Manager for Northern Europe Eva Elvyra Kazakeviciute.
Snacks and drinks on us!
---	 
SUBSCRIBE:	 
Get invites for events in your city at
https://www.startupeventslist.com
The Startup Events List is your calendar for startup and tech events. Updated daily.
Never miss another event!	 
---	 
   </t>
  </si>
  <si>
    <t>03/11/2019 10:02:42.000Z</t>
  </si>
  <si>
    <t>https://www.google.com/calendar/event?eid=MTZ0bjA4bDMyZTllZTBmcWxrMGtmMDVpZDggenphZXJvY2FsLnN0b2NraG9sbXNlbDFAbQ&amp;ctz=Europe/Stockholm</t>
  </si>
  <si>
    <t>Digital Nomad Stories</t>
  </si>
  <si>
    <t xml:space="preserve">EVENT LINK:	 
https://www.eventbrite.com/e/digital-nomad-stories-tickets-58530744031	 
---	 
GET INVITES:	 
Follow your city
https://www.startupeventslist.com/z/subscribe.html	 
---	 
EVENT DESCRIPTION:	 
Digital Nomad Stories
Maybe you’re a digital nomad and you don’t know it yet?
Digital Nomads work remotely from foreign countries, coffee shops, co-working spaces or even from places that are 100 meters from the beach.
This event is for those who want to get inspired about working online, while travelling and/or living somewhere else. We will focus on sharing stories that give you an opportunity to learn how to become a digital nomad, what difficulties you will have during your process and many more. There will be also time for questions and small discussions.
Here’s a glimpse of what to expect and topics that will be discussed during the event:
• What is the reality of being a digital nomad?
• Tips and Tricks on becoming a digital nomad
• How to make the transition from an office place to location - free?
• Can you become a digital nomad having any business?
Our conversation will be led by
Carlos Alonso - Goya De Lope is a Google For Startups resident that has been living and working in 8 countries so far. Although he has recently moved to Stockholm, he has international clients that make him travel occasionally and spend time in remote spots of his home country. One of the stories he will share is regarding his experience of travelling in Australia, while working for a business located in China.
You’re guaranteed to get inspired and full with ideas!	 
---	 
SUBSCRIBE:	 
Get invites for events in your city at
https://www.startupeventslist.com
The Startup Events List is your calendar for startup and tech events. Updated daily.
Never miss another event!  </t>
  </si>
  <si>
    <t>03/11/2019 10:03:59.000Z</t>
  </si>
  <si>
    <t>https://www.google.com/calendar/event?eid=NnN2NTdiNHM1ZTlnN2NkdDRodjBibmVzZDAgenphZXJvY2FsLnN0b2NraG9sbXNlbDFAbQ&amp;ctz=Europe/Stockholm</t>
  </si>
  <si>
    <t>React - Revisited</t>
  </si>
  <si>
    <t>Coffee'n'Code Stockholm
Saturday, May 18 at 9:30 AM
You already know the basics of React. Now, you would like to get into more advanced use cases and get cracking with developing more complex applicatio...
https://www.meetup.com/CoffeenCodeSthlm/events/259358260/</t>
  </si>
  <si>
    <t>03/11/2019 12:16:45.000Z</t>
  </si>
  <si>
    <t>https://www.google.com/calendar/event?eid=NWhjaDBtZjIxNDIzb3Rzb2Fuazk5MjhvbzAgenphZXJvY2FsLnN0b2NraG9sbXNlbDFAbQ&amp;ctz=Europe/Stockholm</t>
  </si>
  <si>
    <t>Practice on "test &amp;&amp; commit || revert"</t>
  </si>
  <si>
    <t>Derivco (Sveavägen 24-26, Stockholm, Sweden 111 57)</t>
  </si>
  <si>
    <t>Stockholm Software Craftsmanship
Tuesday, March 12 at 6:30 PM
Hello crafters! It's time to start the new year with a fresh new event :) Test-Driven Development is a design technique that guides the software devel...
https://www.meetup.com/Stockholm-Software-Craftsmanship/events/259388924/</t>
  </si>
  <si>
    <t>03/11/2019 12:16:48.000Z</t>
  </si>
  <si>
    <t>https://www.google.com/calendar/event?eid=M2NlanNjdGhoZWM1bDQyMWludXAyajNkbDcgenphZXJvY2FsLnN0b2NraG9sbXNlbDFAbQ&amp;ctz=Europe/Stockholm</t>
  </si>
  <si>
    <t>Building a great employer brand [link registration required]</t>
  </si>
  <si>
    <t>Local glimpse HQ (Fleminggatan 20, 11226, Stockholm , Sweden)</t>
  </si>
  <si>
    <t>Storytelling for Businesses - Stockholm
Tuesday, March 12 at 5:00 PM
Build a strong employer brand to attract the talents you need to succeed.  Learn from 3 employer branding experts whom will share practical steps to b...
https://www.meetup.com/Storytelling-for-Businesses-Stockholm/events/259389203/</t>
  </si>
  <si>
    <t>03/11/2019 12:16:49.000Z</t>
  </si>
  <si>
    <t>https://www.google.com/calendar/event?eid=MWc3cGE3NTByc3U1aTQ4MGhnbjhpODIxajcgenphZXJvY2FsLnN0b2NraG9sbXNlbDFAbQ&amp;ctz=Europe/Stockholm</t>
  </si>
  <si>
    <t>The Code Pub goes Viaplay and NENT - AI in the Cloud</t>
  </si>
  <si>
    <t>Ringvägen 52 (Ringvägen 52, Stockholm, Sweden 118 67)</t>
  </si>
  <si>
    <t>The Code Pub - Stockholm
Thursday, March 14 at 5:30 PM
We are so excited to tell you that we have been invited to NENT Group and an evening on the topic AI in the cloud. Nordic Entertainment group is the n...
https://www.meetup.com/The-Code-Pub-Stockholm/events/259389617/</t>
  </si>
  <si>
    <t>03/11/2019 12:16:50.000Z</t>
  </si>
  <si>
    <t>https://www.google.com/calendar/event?eid=NjIwOGtlYzVsbWxpdGVlbjR2bTduNW00NDEgenphZXJvY2FsLnN0b2NraG9sbXNlbDFAbQ&amp;ctz=Europe/Stockholm</t>
  </si>
  <si>
    <t>Meetup "AI in the cloud" together with The Code Pub</t>
  </si>
  <si>
    <t>NENT Product, Data and Tech Group
Thursday, March 14 at 5:30 AM
The Code Pub goes Viaplay and NENT - AI in the Cloud On the 14th of March, we'll be hosting a meetup for female hackers together with "The Code pub" o...
https://www.meetup.com/nentgroup/events/259392299/</t>
  </si>
  <si>
    <t>https://www.google.com/calendar/event?eid=NW0xam1wZ3IwMTdqMXE1OWM1NnRjZmNwaDcgenphZXJvY2FsLnN0b2NraG9sbXNlbDFAbQ&amp;ctz=Europe/Stockholm</t>
  </si>
  <si>
    <t>STHLM Music Tech MeetUp #8</t>
  </si>
  <si>
    <t>STHLM Music City @SUP46 (Regeringsgatan 65, Stockholm, Sweden 111 56)</t>
  </si>
  <si>
    <t>STHLM Music Tech MeetUp
Thursday, March 21 at 5:00 PM
Where Music and Tech Meet: Join fellow music creators, tech innovators, investors and music industry partners and friends at our quarterly meetup   17...
Price: 15.00 EUR
https://www.meetup.com/STHLM-Music-Tech-MeetUp/events/259442953/</t>
  </si>
  <si>
    <t>03/11/2019 12:16:51.000Z</t>
  </si>
  <si>
    <t>https://www.google.com/calendar/event?eid=MG1lbzNodTZjc2I1cXA4bTdoa3U5MmpsY3EgenphZXJvY2FsLnN0b2NraG9sbXNlbDFAbQ&amp;ctz=Europe/Stockholm</t>
  </si>
  <si>
    <t>Antifragile: Designing the Systems of the Future</t>
  </si>
  <si>
    <t>Stockholm Azure Meetup
Monday, March 11 at 6:00 PM
# Antifragile: Designing the Systems of the Future Based loosely on the book ‘Anti-fragile’ by Nicholas Nassim Taleb, we look at how his theories on f...
https://www.meetup.com/Stockholm-Azure-Meetup/events/259445961/</t>
  </si>
  <si>
    <t>03/11/2019 12:16:52.000Z</t>
  </si>
  <si>
    <t>https://www.google.com/calendar/event?eid=NTQ1N3J0MThiNnNtbTVudWlwMnFsbm85YzAgenphZXJvY2FsLnN0b2NraG9sbXNlbDFAbQ&amp;ctz=Europe/Stockholm</t>
  </si>
  <si>
    <t>DF Omvärld: Den digitala världen efter konsumtionskollapsen</t>
  </si>
  <si>
    <t>Dataföreningen Meet&amp;Learn
Friday, April 26 at 9:00 AM
Hur kan du förbereda dig för ett digitalt värdeskapande som möter kraven på klimatsmarta livsstilar? Greta Thunberg erövrar världen med sitt budskap o...
Price: 31.00 EUR
https://www.meetup.com/Dataforeningen-Meet-Learn/events/259467310/</t>
  </si>
  <si>
    <t>03/11/2019 12:16:53.000Z</t>
  </si>
  <si>
    <t>https://www.google.com/calendar/event?eid=MW4wbmJwcGZhcW1ydmJrZDRiZDdobDVyZG0genphZXJvY2FsLnN0b2NraG9sbXNlbDFAbQ&amp;ctz=Europe/Stockholm</t>
  </si>
  <si>
    <t>DF Omvärld: När dina kunder slutar betala</t>
  </si>
  <si>
    <t>Dataföreningen Meet&amp;Learn
Friday, March 29 at 9:00 AM
Hur ser framtiden ut för pengar och betalningar, och hur påverkar den dina affärer? Nästa steg i utvecklingen av det kontantlösa samhället är de autom...
Price: 31.00 EUR
https://www.meetup.com/Dataforeningen-Meet-Learn/events/259467911/</t>
  </si>
  <si>
    <t>03/11/2019 12:16:54.000Z</t>
  </si>
  <si>
    <t>https://www.google.com/calendar/event?eid=MzlndTY2bnZkc3BwYjN0OHA5M2xoYjFxcmwgenphZXJvY2FsLnN0b2NraG9sbXNlbDFAbQ&amp;ctz=Europe/Stockholm</t>
  </si>
  <si>
    <t>DF Omvärld: Värdet av ny digital infrastruktur</t>
  </si>
  <si>
    <t>Dataföreningen Meet&amp;Learn
Friday, May 24 at 9:00 AM
Nya digitala infrastrukturer är på väg in i verksamheter. Vilka värden tillför de? Även utvecklingen inom digitala infrastrukturer accelererar. Gradvi...
Price: 31.00 EUR
https://www.meetup.com/Dataforeningen-Meet-Learn/events/259468022/</t>
  </si>
  <si>
    <t>https://www.google.com/calendar/event?eid=N2k0MWxnZzNpMmFiZnRjZTY3bGg1bmFlcTUgenphZXJvY2FsLnN0b2NraG9sbXNlbDFAbQ&amp;ctz=Europe/Stockholm</t>
  </si>
  <si>
    <t>DF Omvärld: Biohacking nästa miljardmarknad?</t>
  </si>
  <si>
    <t>Dataföreningen Meet&amp;Learn
Friday, June 14 at 9:00 AM
Vi står på randen till miljardmarknad. Hittills har vi bara sett ett första steg där "early adopters" låtit sig bli chippade. Är det sannolikt att tro...
https://www.meetup.com/Dataforeningen-Meet-Learn/events/259468266/</t>
  </si>
  <si>
    <t>03/11/2019 12:16:55.000Z</t>
  </si>
  <si>
    <t>https://www.google.com/calendar/event?eid=NjZtbTc4Zmt1a3FmMHFvanRhaHVlcG5tNGYgenphZXJvY2FsLnN0b2NraG9sbXNlbDFAbQ&amp;ctz=Europe/Stockholm</t>
  </si>
  <si>
    <t>DF Omvärld: Det digitala folkhemmet</t>
  </si>
  <si>
    <t>Dataföreningen Meet&amp;Learn
Friday, May 17 at 9:00 AM
Hur kan vi bygga ett bättre Sverige med digitalisering? Digitaliseringen indelas ibland i tre steg: digitisering, automation och transformation. Hur s...
Price: 31.00 EUR
https://www.meetup.com/Dataforeningen-Meet-Learn/events/259468610/</t>
  </si>
  <si>
    <t>03/11/2019 12:16:57.000Z</t>
  </si>
  <si>
    <t>https://www.google.com/calendar/event?eid=MmpkOWhiZGljc3VzOGFiaHYxb3V0Z3MzMjQgenphZXJvY2FsLnN0b2NraG9sbXNlbDFAbQ&amp;ctz=Europe/Stockholm</t>
  </si>
  <si>
    <t>Emacs meetup: Spring edition</t>
  </si>
  <si>
    <t>TV.nu (Västra Järnvägsgatan 21, Stockholm, Sweden 111 64)</t>
  </si>
  <si>
    <t>Stockholm Emacs Meetup
Wednesday, March 20 at 7:00 PM
Schedule:- Elis Hirwing - Introduction and probably some topic- Empty slot- Empty slot- Empty slot- Lightning talks where you can show highlights from...
https://www.meetup.com/Stockholm-Emacs-Meetup/events/259294176/</t>
  </si>
  <si>
    <t>03/11/2019 12:16:58.000Z</t>
  </si>
  <si>
    <t>https://www.google.com/calendar/event?eid=MTk0M29wZ2xmOWsyY2YwbXBnM21sY3Z1ZWsgenphZXJvY2FsLnN0b2NraG9sbXNlbDFAbQ&amp;ctz=Europe/Stockholm</t>
  </si>
  <si>
    <t>6th Stockholm Chaos Meetup: Chaos Engineering @ DFDS</t>
  </si>
  <si>
    <t>KTH, Room 4523, Lindstedtsvägen 5 (Lindstedtsvägen 5, Room 4523, Level 5, Stockholm, Sweden)</t>
  </si>
  <si>
    <t>Stockholm Chaos Engineering Meetup
Friday, April 5 at 6:00 PM
We are pleased to welcome Dudu Hazal OK as speaker in our meetup: Abstract of the talk:- Migrating to AWS Cloud with kubernetes and now with AWS EKS- ...
https://www.meetup.com/Stockholm-Chaos-Engineering-Community/events/259496170/</t>
  </si>
  <si>
    <t>03/11/2019 12:16:59.000Z</t>
  </si>
  <si>
    <t>https://www.google.com/calendar/event?eid=MG0wcThuZ2pyaHZsZnJoZTZkcDV1c3ZjY3AgenphZXJvY2FsLnN0b2NraG9sbXNlbDFAbQ&amp;ctz=Europe/Stockholm</t>
  </si>
  <si>
    <t>Calling all the entrepreneurs &amp; entrepreneurs to be, to join on this journey!</t>
  </si>
  <si>
    <t>The Churchill Arms (Tulegatan 21, Stockholm, Sweden 113 53)</t>
  </si>
  <si>
    <t>The Entrepreneurs' Club
Wednesday, March 27 at 7:00 PM
Hi everyone,The purpose of this meet up event is to know each other, share ideas and experiences, help each other and develop contacts and synergies. ...
https://www.meetup.com/Startup-Entrepreneurship/events/259501591/</t>
  </si>
  <si>
    <t>03/11/2019 12:17:00.000Z</t>
  </si>
  <si>
    <t>https://www.google.com/calendar/event?eid=NDc5OHBudXU4NmJ2Zzk5bmdkcTVvZTB0dHUgenphZXJvY2FsLnN0b2NraG9sbXNlbDFAbQ&amp;ctz=Europe/Stockholm</t>
  </si>
  <si>
    <t>Hackathon #1 - The SMS-burner service</t>
  </si>
  <si>
    <t>Stockholm Cybersecurity Meetup
Thursday, March 28 at 6:00 PM
You have been asking for a hackathon and we are doing it. We are partnering with 0xFF to organize our first Hackathon!  Join us in this event where yo...
https://www.meetup.com/Stockholm-Cybersecurity-Meetup/events/259537829/</t>
  </si>
  <si>
    <t>03/11/2019 12:17:02.000Z</t>
  </si>
  <si>
    <t>https://www.google.com/calendar/event?eid=NGQ2OGowcGRwamF1cnN1Nmg2aGo0MG1jbW4genphZXJvY2FsLnN0b2NraG9sbXNlbDFAbQ&amp;ctz=Europe/Stockholm</t>
  </si>
  <si>
    <t>Go Meetup at Tink</t>
  </si>
  <si>
    <t>Vasagatan 11 (Vasagatan 11, Stockholm, Sweden 111 20)</t>
  </si>
  <si>
    <t>Go Stockholm
Tuesday, April 9 at 5:00 PM
Let’s get together and share thought and experiences on the Go programming language. The agenda is still to be determined, so if you have any ideas or...
https://www.meetup.com/Go-Stockholm/events/259535867/</t>
  </si>
  <si>
    <t>03/11/2019 12:17:03.000Z</t>
  </si>
  <si>
    <t>https://www.google.com/calendar/event?eid=NTFqZjB1Mjg5MTNiZ2M2bzA0YTNkazRrZXYgenphZXJvY2FsLnN0b2NraG9sbXNlbDFAbQ&amp;ctz=Europe/Stockholm</t>
  </si>
  <si>
    <t>Data for Breakfast</t>
  </si>
  <si>
    <t>A house Stockholm (Östermalmsgatan 26A, Stockholm, Sweden 114 26)</t>
  </si>
  <si>
    <t>Sweden Cloud Data Professionals
Wednesday, April 3 at 8:15 AM
To stay competitive in today’s world is to stay agile by making swift, intelligent, data-driven decisions. Join us at the Stockholm stop on our Data f...
https://www.meetup.com/Sweden-Cloud-Data-Professionals/events/259596901/</t>
  </si>
  <si>
    <t>03/11/2019 12:17:05.000Z</t>
  </si>
  <si>
    <t>https://www.google.com/calendar/event?eid=NDNlZmhtYW9vZ3JwYTl0dnJhYjMyazlrNWggenphZXJvY2FsLnN0b2NraG9sbXNlbDFAbQ&amp;ctz=Europe/Stockholm</t>
  </si>
  <si>
    <t>Stockholm (, Stockholm, Sweden 111 64)</t>
  </si>
  <si>
    <t>Hedera Hashgraph - Stockholm Sweden
Friday, March 1 at 2:00 PM
We are excited to announce this very special virtual workshop that will deliver the most comprehensive look at Hedera Hashgraph to date. We’ll be prov...
https://www.meetup.com/Hashgraph-Stockholm-Sweden/events/259071300/</t>
  </si>
  <si>
    <t>03/11/2019 15:02:18.000Z</t>
  </si>
  <si>
    <t>https://www.google.com/calendar/event?eid=MTFhcWFqMmVnOWdubGkxdm9oZGxna3JoaWggenphZXJvY2FsLnN0b2NraG9sbXNlbDFAbQ&amp;ctz=Europe/Stockholm</t>
  </si>
  <si>
    <t>Predicting human intent || Att skapa en AI-regering</t>
  </si>
  <si>
    <t>Stockholm Data Science
Wednesday, March 6 at 5:00 PM
Kan Artificiell Intelligens förstå hur människor agerar i passerkontroller? Och är AI mogen att ta över regeringen? Dessa frågor dyker vi ned i på näs...
https://www.meetup.com/Stockholm-Data-Science/events/259086585/</t>
  </si>
  <si>
    <t>03/11/2019 15:02:23.000Z</t>
  </si>
  <si>
    <t>https://www.google.com/calendar/event?eid=NDg5Zjdyb2FuN3RrdmliZXZvdWNncWpscG4genphZXJvY2FsLnN0b2NraG9sbXNlbDFAbQ&amp;ctz=Europe/Stockholm</t>
  </si>
  <si>
    <t>Sthlm Web Dev Meetup
Wednesday, March 20 at 6:00 PM
Once a month since 2018 we meet up for an evening with beer, food and tech talks. This time Doug Sillars, Google Developer expert, will visit us to ta...
https://www.meetup.com/sthlm-web-dev-meetup/events/256756046/</t>
  </si>
  <si>
    <t>03/11/2019 15:02:24.000Z</t>
  </si>
  <si>
    <t>https://www.google.com/calendar/event?eid=N2lzOTQ3czkwY2FnZ2kzMzZzcmhuMmR1ZHEgenphZXJvY2FsLnN0b2NraG9sbXNlbDFAbQ&amp;ctz=Europe/Stockholm</t>
  </si>
  <si>
    <t>March RegTech Meetup in Stockholm</t>
  </si>
  <si>
    <t>Jakobsbergsgatan 24 (Jakobsbergsgatan 24, Stockholm, Sweden 111 44)</t>
  </si>
  <si>
    <t>Stockholm RegTech Meetup
Wednesday, March 13 at 5:00 PM
It's time for our next Meetup! Following a great RegTech day at the Sthlm FinTech Week we will have a very interesting evening looking at RegTech and ...
https://www.meetup.com/Stockholm-RegTech-Meetup/events/259116004/</t>
  </si>
  <si>
    <t>03/11/2019 15:02:25.000Z</t>
  </si>
  <si>
    <t>https://www.google.com/calendar/event?eid=NGg3c2g3dmwwMDg5Z2c2M2tlYTRlMG1lcTMgenphZXJvY2FsLnN0b2NraG9sbXNlbDFAbQ&amp;ctz=Europe/Stockholm</t>
  </si>
  <si>
    <t>Träff för Epi-utvecklare | Azure Search och design mönster för molnlösningar</t>
  </si>
  <si>
    <t>Microsoft Sweden (Finlandsgatan 36, Kista, Sweden 164 74)</t>
  </si>
  <si>
    <t>EPiServer-utvecklare, Stockholm
Monday, March 11 at 5:30 PM
ImageVault och Microsoft hälsar välkommen till Episerver Meetup! Eftersom Episerver numera helt fokuserar på molnet tittar vi på detta meetup på olika...
https://www.meetup.com/EPiServer-Stockholm/events/257378987/</t>
  </si>
  <si>
    <t>03/11/2019 15:02:26.000Z</t>
  </si>
  <si>
    <t>https://www.google.com/calendar/event?eid=NTdsdjJuNHVmNDRkZXA5dXI0bm1zZGU5bDAgenphZXJvY2FsLnN0b2NraG9sbXNlbDFAbQ&amp;ctz=Europe/Stockholm</t>
  </si>
  <si>
    <t>Redux, NGRX och MobX. En djupdykning i modern statehantering</t>
  </si>
  <si>
    <t>IT som det borde vara - Best Practices
Wednesday, March 6 at 5:15 PM
Att hantera tillstånd i gränssnitt är svårt. Vem är inloggad? Har vi hämtat all data vi behöver? Gick något fel? Hur delar jag data mellan komponent X...
https://www.meetup.com/IT-som-det-borde-vara-Best-Practices/events/259152439/</t>
  </si>
  <si>
    <t>03/11/2019 15:02:27.000Z</t>
  </si>
  <si>
    <t>https://www.google.com/calendar/event?eid=MzMyb28wNGcxazBuOThqaGs0Ymd1YWNzY24genphZXJvY2FsLnN0b2NraG9sbXNlbDFAbQ&amp;ctz=Europe/Stockholm</t>
  </si>
  <si>
    <t>Morgondagens Yrkesroller</t>
  </si>
  <si>
    <t>Changemaker Educations (Åsögatan 117, Stockholm, Sweden)</t>
  </si>
  <si>
    <t>Good Morning Change! Stockholm Meetup
Thursday, March 7 at 5:00 PM
Varmt välkommen till en kväll med trendspaningar och inspiration om e-handel, experience design och agile project management. Changemaker Educations s...
https://www.meetup.com/Good-Morning-Change-Stockholm-Meetup/events/259153363/</t>
  </si>
  <si>
    <t>03/11/2019 15:02:28.000Z</t>
  </si>
  <si>
    <t>https://www.google.com/calendar/event?eid=NmlydHNsY2c5YzJkZXZjZmVnMHMzY2M4cDYgenphZXJvY2FsLnN0b2NraG9sbXNlbDFAbQ&amp;ctz=Europe/Stockholm</t>
  </si>
  <si>
    <t>Dataföreningen Meet&amp;Learn
Thursday, March 21 at 6:00 PM
NYTT DATUM FÖR TRÄFFEN PÅ GÅNG!! Sverige och TNG blir i vår först i världen med att testa en AI-robot i rekryteringsprocesser. Roboten ska ge rättvisa...
Price: 25.00 EUR
https://www.meetup.com/Dataforeningen-Meet-Learn/events/258785973/</t>
  </si>
  <si>
    <t>03/11/2019 15:02:29.000Z</t>
  </si>
  <si>
    <t>https://www.google.com/calendar/event?eid=N3RxZWVhYjhjam5ybGtnaXUyc2FnN2E5cGUgenphZXJvY2FsLnN0b2NraG9sbXNlbDFAbQ&amp;ctz=Europe/Stockholm</t>
  </si>
  <si>
    <t>Visual modeling of a neural network for signature fraud detection - Hands-on</t>
  </si>
  <si>
    <t>Co-create on the big tech of today
Thursday, March 14 at 6:00 PM
Hands-on workshop – Visual modeling of a neural network and deployment to API - for signature fraud detection &amp; other popular use cases.Participants i...
https://www.meetup.com/Build-a-business-on-the-big-tech-themes-of-today/events/258591135/</t>
  </si>
  <si>
    <t>03/11/2019 15:02:30.000Z</t>
  </si>
  <si>
    <t>https://www.google.com/calendar/event?eid=MmNrNDFhZWpjbWw4cTgzMTJtZG0xdTEzYmogenphZXJvY2FsLnN0b2NraG9sbXNlbDFAbQ&amp;ctz=Europe/Stockholm</t>
  </si>
  <si>
    <t>Webinar: Take your Life and Business to YOUR Next Level!</t>
  </si>
  <si>
    <t>Webinar via Zoom (N/A, Stockholm, AL, Sweden)</t>
  </si>
  <si>
    <t>Intelligent Millionaires Network Stockholm
Tuesday, March 19 at 7:30 PM
• What we'll doIn 3 Short Hours Your Business, Life, and Bank Account Will Never be the Same!When we meet people who wants more for them self, who kno...
https://www.meetup.com/Intelligent-Millionaires-Network-Stockholm/events/258670395/</t>
  </si>
  <si>
    <t>03/11/2019 15:02:31.000Z</t>
  </si>
  <si>
    <t>https://www.google.com/calendar/event?eid=NTkyMmY2anBlZmZ2YTNwMmk0b2ljaDRqb20genphZXJvY2FsLnN0b2NraG9sbXNlbDFAbQ&amp;ctz=Europe/Stockholm</t>
  </si>
  <si>
    <t>ASP.Net Core meets OWASP Top 10</t>
  </si>
  <si>
    <t>R2M (Klarabergsviadukten 90C, Stockholm, Sweden 111 64)</t>
  </si>
  <si>
    <t>Swenug Stockholm
Wednesday, March 13 at 5:30 PM
With ASP.NET Core Microsoft took the chance to rework their entire web platform. And they reworked the authentication once more for ASP.NET Core 2.0. ...
https://www.meetup.com/Swenug-Stockholm/events/259071796/</t>
  </si>
  <si>
    <t>03/11/2019 15:02:33.000Z</t>
  </si>
  <si>
    <t>https://www.google.com/calendar/event?eid=NTE0ZDdvb3JkcGc1ODRiMDFxaG5tYms1ZWQgenphZXJvY2FsLnN0b2NraG9sbXNlbDFAbQ&amp;ctz=Europe/Stockholm</t>
  </si>
  <si>
    <t>Välkommen till en eftermiddag i innovationens tecken!</t>
  </si>
  <si>
    <t>SUP46 - Regeringsgatan 65, Plan 3 - 111 56 Stockholm - Swe</t>
  </si>
  <si>
    <t>EVENT LINK:	 
https://www.eventbrite.com/e/valkommen-till-en-eftermiddag-i-innovationens-tecken-tickets-58428949561	 
---	 
GET INVITES:	 
Follow your city
https://www.startupeventslist.com/z/subscribe.html	 
---	 
EVENT DESCRIPTION:	 
Details
Svenska innovationer inom digital hälsa förtjänar uppmärksamhet! Därför ingick Vitalis, Sahlgrenska Science Park, HealthTech Nordic och Cerner ett samarbete 2017 och skapade eHealth Award. Det är en utmärkelse som riktar sig till svenska småföretag som har en digital lösning eller produkt inom hälsa med påvisade fördelar för patient, individ, vårdgivare och/eller vårdorganisation.
Juryn består av representanter från olika aktörer inom svensk vård och omsorg. Vinnaren kommer att presenteras under invigningsceremonin av Vitaliskonferensen den 21 maj 2019. De fyra samarbetande organisationerna vill visa på möjligheterna som skapas genom eHälsa och bidra till att innovationerna når den nationella och internationella marknaden.
Registreringen för eHealth Award är öppen till 4 april så passa på att delta den 25 mars för att få inspiration, höra varför ditt företag bör anmäla sig samt knyta nya kontakter. Läs mer om eHealth Award och registrera dig här!
Agenda
15:00 Registrering med kaffe, sandwich och smoothie
15:15 Välkommen &amp; varför eHealth Award?
Carolina Wallenius, Sverigechef, Cerner och jurymedlem
15:30 eHälsa som möter professionens och invånarnas förväntningar och behov
Evamaria Nerell, Utredare, Socialstyrelsen och jurymedlem
15:50 När digitalisering blir mänskligt
Maria Winkvist, Product manager, Kontigo Care - vinnaren av eHealth Award 2018
Cecilia Ringheim, Manager, Sirona Health Solutions - sponsorer till vinnaren
16:10 Hur säljer man in sin vision?
Titti Lundgren, Co-founder &amp; chief marketing officer, Coala Life - eHealth Awards första vinnare
16:30 Den uppkopplade patienten
Claude Kollin, VD och chefsläkare, Barnsjukhuset Martina
16:50 Avslutande ord av Carolina Wallenius
Varmt välkommen!	 
---	 
SUBSCRIBE:	 
Get invites for events in your city at
https://www.startupeventslist.com
The Startup Events List is your calendar for startup and tech events. Updated daily.
Never miss another event!	 
---</t>
  </si>
  <si>
    <t>03/14/2019 06:06:12.000Z</t>
  </si>
  <si>
    <t>https://www.google.com/calendar/event?eid=NmdmZ2sxaXIyMzh2YWw3dWk1NnJoOThtY2wgenphZXJvY2FsLnN0b2NraG9sbXNlbDFAbQ&amp;ctz=Europe/Stockholm</t>
  </si>
  <si>
    <t>Hur man kommer igång med AI - Identifiera det perfekta användningsfallet!</t>
  </si>
  <si>
    <t>Seavus Stockholm - 30 Blekholmstorget - Hus F plan 10 - 111 64  - Swe</t>
  </si>
  <si>
    <t xml:space="preserve">For details, link here: https://www.eventbrite.com/e/hur-man-kommer-igang-med-ai-identifiera-det-perfekta-anvandningsfallet-tickets-57991581381
SUBSCRIBE:	 
Get invites for events in your city at
https://www.startupeventslist.com
The Startup Events List is your calendar for startup and tech events. Updated daily.
Never miss another event!  </t>
  </si>
  <si>
    <t>03/18/2019 17:04:54.000Z</t>
  </si>
  <si>
    <t>https://www.google.com/calendar/event?eid=N20wNHJudWdiZGpwb2FiaGE4MTRhcWIzYjYgenphZXJvY2FsLnN0b2NraG9sbXNlbDFAbQ&amp;ctz=Europe/Stockholm</t>
  </si>
  <si>
    <t>Stockholm #7</t>
  </si>
  <si>
    <t>Contentful Community Meetup Stockholm
Thursday, May 30 at 6:30 PM
If you are interested in sharing a project at one of our meetups check out this page: https://www.contentful.com/events/become-a-speaker/ Schedule 6:3...
https://www.meetup.com/Contentful-User-Meetup-Stockholm-1/events/259674302/</t>
  </si>
  <si>
    <t>03/19/2019 06:40:24.000Z</t>
  </si>
  <si>
    <t>https://www.google.com/calendar/event?eid=M2hnODZvMWdmbzFsanFuZ2xlcDBlbzJqb2cgenphZXJvY2FsLnN0b2NraG9sbXNlbDFAbQ&amp;ctz=Europe/Stockholm</t>
  </si>
  <si>
    <t>Innovationsdag om AI-driven kundanalys</t>
  </si>
  <si>
    <t>Vasagatan 16 (Vasagatan 16, Stockholm, Sweden 111 20)</t>
  </si>
  <si>
    <t>Dataföreningen Meet&amp;Learn
Thursday, May 23 at 9:00 AM
Avancerad analys innebär helt nya möjligheter att analysera kundbeteenden, som till exempel kan klarlägga okända behov och nya affärsmöjligheter. Att ...
Price: 550.00 EUR
https://www.meetup.com/Dataforeningen-Meet-Learn/events/259674585/</t>
  </si>
  <si>
    <t>03/19/2019 06:40:26.000Z</t>
  </si>
  <si>
    <t>https://www.google.com/calendar/event?eid=N3A4Ym1ma3FxZmQ2ZGpkZG1hcW1paWlzbnUgenphZXJvY2FsLnN0b2NraG9sbXNlbDFAbQ&amp;ctz=Europe/Stockholm</t>
  </si>
  <si>
    <t>SVT invites you to an evening with mob programming.</t>
  </si>
  <si>
    <t>Oxenstiernsgatan 34 (Oxenstiernsgatan 34, Stockholm, Sweden 115 27)</t>
  </si>
  <si>
    <t>Duchess Sweden
Wednesday, March 27 at 5:30 PM
Welcome to an evening at SVT where we will share the wonders of mob programming - when all the brilliant people are working on the same thing, at the ...
https://www.meetup.com/Duchess-Sweden/events/259740602/</t>
  </si>
  <si>
    <t>03/19/2019 06:40:27.000Z</t>
  </si>
  <si>
    <t>https://www.google.com/calendar/event?eid=NXIzMXMwdGVyZHQ5c2w2ZWNhOWNpMXZwcTAgenphZXJvY2FsLnN0b2NraG9sbXNlbDFAbQ&amp;ctz=Europe/Stockholm</t>
  </si>
  <si>
    <t>Tech Expats in Stockholm</t>
  </si>
  <si>
    <t>CONVENDUM COWORKING SPACE (Vasagatan 16, Stockholm, Sweden 111 20)</t>
  </si>
  <si>
    <t>GO SEE TECH TALKS
Tuesday, April 9 at 5:00 PM
RSVP here but SIGN UP on https://techexpatsinstockholm.eventbrite.com! Tech Expats in Sweden is a meetup that connects tech persons who are new in Swe...
https://www.meetup.com/Go-See-Tech-Talks/events/259694969/</t>
  </si>
  <si>
    <t>03/19/2019 06:40:28.000Z</t>
  </si>
  <si>
    <t>https://www.google.com/calendar/event?eid=NnRscm9tbzlqbDlqYnRrbjJmNzZuOHA1aDEgenphZXJvY2FsLnN0b2NraG9sbXNlbDFAbQ&amp;ctz=Europe/Stockholm</t>
  </si>
  <si>
    <t xml:space="preserve">How to Become a Networking Ninja </t>
  </si>
  <si>
    <t>Grand Hotel Stockholm  (Södra Blasieholmshamnen 8, 103 27 Stockholm, Sweden, Stockholm, Sweden)</t>
  </si>
  <si>
    <t>Scandinavian's NO1 Business Mastermind
Wednesday, June 5 at 8:00 AM
FROM ADAM STRONG: SCANDINAVIAN'S LEADING BUSINESS RESULTS COACH Elevate your business to new heights at the Accelerated Outcomes Business Mastermind i...
Price: 247.00 GBP
https://www.meetup.com/Scandinavian-Business-Mastermind/events/259787724/</t>
  </si>
  <si>
    <t>03/19/2019 06:40:29.000Z</t>
  </si>
  <si>
    <t>https://www.google.com/calendar/event?eid=N21nbHNtY3VzdDllb3FodXJybHEyZTc1ajUgenphZXJvY2FsLnN0b2NraG9sbXNlbDFAbQ&amp;ctz=Europe/Stockholm</t>
  </si>
  <si>
    <t>Welcome to Global Azure Bootcamp!</t>
  </si>
  <si>
    <t>Stockholm Azure Meetup
Saturday, April 27 at 11:00 AM
All around the world user groups and communities want to learn about Azure and Cloud Computing. On April 27, 2019, all communities will come together ...
https://www.meetup.com/Stockholm-Azure-Meetup/events/259465900/</t>
  </si>
  <si>
    <t>https://www.google.com/calendar/event?eid=NWFxMmpmMjNiOW1pbDhvMzhzNDNyNmQ1OTggenphZXJvY2FsLnN0b2NraG9sbXNlbDFAbQ&amp;ctz=Europe/Stockholm</t>
  </si>
  <si>
    <t>IT Professionals Afterwork April 2nd</t>
  </si>
  <si>
    <t>IT Professionals Afterwork
Tuesday, April 2 at 6:00 PM
https://www.meetup.com/IT-Professionals-Afterwork/events/259791171/</t>
  </si>
  <si>
    <t>03/19/2019 06:40:30.000Z</t>
  </si>
  <si>
    <t>https://www.google.com/calendar/event?eid=N2kwY203bnVmaGloNTJoNDMxN28xZ3I3cXAgenphZXJvY2FsLnN0b2NraG9sbXNlbDFAbQ&amp;ctz=Europe/Stockholm</t>
  </si>
  <si>
    <t>Integration magic with API policys!</t>
  </si>
  <si>
    <t>Stockholm MuleSoft Meetup Group
Tuesday, April 9 at 6:00 PM
REGISTRATIONS ARE NOT AVAILABLE ON MEETUP.COM - CONFIRM YOUR RSVP ON OUR WEBSITE HERE: ...
https://www.meetup.com/Stockholm-MuleSoft-Meetup-Group/events/259787701/</t>
  </si>
  <si>
    <t>03/19/2019 06:40:31.000Z</t>
  </si>
  <si>
    <t>https://www.google.com/calendar/event?eid=MHJqbTgxbjZkbTZtY2YwNjltOG8xbXY4czIgenphZXJvY2FsLnN0b2NraG9sbXNlbDFAbQ&amp;ctz=Europe/Stockholm</t>
  </si>
  <si>
    <t>Learning Reason (Part II) 👨‍🏫 + Hack Night 🚀</t>
  </si>
  <si>
    <t>ReasonSTHLM
Thursday, March 28 at 6:00 PM
Welcome back to ReasonSTHLM! Agenda: 18.00hs — Doors open &amp; Mingle 18.30hs — We'll split the party into those interested in learning more bare bones R...
https://www.meetup.com/ReasonSTHLM/events/257776998/</t>
  </si>
  <si>
    <t>03/19/2019 06:40:32.000Z</t>
  </si>
  <si>
    <t>https://www.google.com/calendar/event?eid=M2x1a2ZuOGJ2OW5qcGUyNGJyMm4wcnRldG8genphZXJvY2FsLnN0b2NraG9sbXNlbDFAbQ&amp;ctz=Europe/Stockholm</t>
  </si>
  <si>
    <t>sthlm.js #53 at tretton37</t>
  </si>
  <si>
    <t>tretton37 Development AB (Kungsgatan 38, Stockholm, Sweden 111 35)</t>
  </si>
  <si>
    <t>sthlm.js
Tuesday, April 2 at 6:00 PM
We're excited to announce sthlm.js #53 that we're organizing together with our friends at tretton37 (https://tretton37.com/)! 🎉 Schedule:⭐️ 18.00 - Do...
https://www.meetup.com/sthlm-js/events/259865511/</t>
  </si>
  <si>
    <t>https://www.google.com/calendar/event?eid=MmxpcWY4bGtrcDZkNWxvam84Mzd2NHFhYTIgenphZXJvY2FsLnN0b2NraG9sbXNlbDFAbQ&amp;ctz=Europe/Stockholm</t>
  </si>
  <si>
    <t xml:space="preserve">Nu fortsätter vår populära seminarieserie om bostadsmarknaden.
Är det verkligen bostadsbrist? Vi tittar närmare på de egentliga drivkrafterna bakom att människor flyttar. 
Är betalningsviljan hos potentiella bostadsköpare fortfarande hög?I en marknadsanalys måste man göra skillnad på pengar och pengar.
Påverkar det parlamentariska läget bostadsmarknaden? Vi analyserar läget och funderar över politiska beslut som skulle behöva tas.
Vår bostadsanalytiker Lars Strömqvist gör dagligen avancerade marknadsanalyser för flera av Stockholms bostadsbyggare och såg redan för flera år sedan hur marknaden höll på att förändras. Vid vårt seminarium kommer Lars förklara skeendena bakom det vi nu ser och vad som troligen står vid dörren.
Vi bjuder på smörgås och kaffe från kl. 07.30
https://www.eventbrite.com/e/marknadsanalyser-pa-en-foranderlig-bostadsmarknad-registrering-530500380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1:06.000Z</t>
  </si>
  <si>
    <t>https://www.google.com/calendar/event?eid=MWttNmVtMDgwbjVlajVjOWRoamxidWdtbG0genphZXJvY2FsLnN0b2NraG9sbXNlbDFAbQ&amp;ctz=Europe/Stockholm</t>
  </si>
  <si>
    <t>HELA MÄNNISKAN EN DEL AV FÖRETAGET</t>
  </si>
  <si>
    <t xml:space="preserve">Hur får man medarbetarna att må bra genom kloka val, genomtänkta strategier och en öppen lärandemiljö?
https://www.eventbrite.com/e/hela-manniskan-en-del-av-foretaget-tickets-560414414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1:11.000Z</t>
  </si>
  <si>
    <t>https://www.google.com/calendar/event?eid=MzB1anY3dXR0b2Rta3Vucjc4djRxNmtjN3IgenphZXJvY2FsLnN0b2NraG9sbXNlbDFAbQ&amp;ctz=Europe/Stockholm</t>
  </si>
  <si>
    <t>Atlona ISE 2019 Follow Up Stockholm</t>
  </si>
  <si>
    <t xml:space="preserve">Vi åker ut på ISE Follow-Up Tour med Atlona i slutet av mars. Ett perfekt tillfälle att få lära känna Atlona och deras sortiment.
https://www.eventbrite.com/e/atlona-ise-2019-follow-up-stockholm-tickets-571563993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1:15.000Z</t>
  </si>
  <si>
    <t>https://www.google.com/calendar/event?eid=MGU3c2Jtam1hbW5rMmV2N2s0b3MzZnVpMGEgenphZXJvY2FsLnN0b2NraG9sbXNlbDFAbQ&amp;ctz=Europe/Stockholm</t>
  </si>
  <si>
    <t>Converting Opportunities to Sales in China (Stockholm area)</t>
  </si>
  <si>
    <t xml:space="preserve">Converting Opportunities to Sales in China
https://www.eventbrite.com/e/converting-opportunities-to-sales-in-china-stockholm-area-tickets-58733057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1:20.000Z</t>
  </si>
  <si>
    <t>https://www.google.com/calendar/event?eid=N29maGVkbnA0cWdyajFoOTdjcjhhZTY4Y24genphZXJvY2FsLnN0b2NraG9sbXNlbDFAbQ&amp;ctz=Europe/Stockholm</t>
  </si>
  <si>
    <t>03/19/2019 06:41:25.000Z</t>
  </si>
  <si>
    <t>https://www.google.com/calendar/event?eid=MXBuOWRmMjk2cHA5cmpsZzNqcWUwMmpqanAgenphZXJvY2FsLnN0b2NraG9sbXNlbDFAbQ&amp;ctz=Europe/Stockholm</t>
  </si>
  <si>
    <t>Founder Institute Stockholm Demo Day</t>
  </si>
  <si>
    <t>SUP46 - Start-Up People of Sweden (Regeringsgatan 65, 3f, Stockholm, 11156, Stockholm, Sweden)</t>
  </si>
  <si>
    <t xml:space="preserve">The demo day for the latest Stockholm cohort, where you can see presentations from the newest Graduates that are building great startups.&amp;nbsp;
Price: Free
Link: https://www.meetup.com/Stockholm-Startup-Founder-101/events/259625909/
</t>
  </si>
  <si>
    <t>03/19/2019 06:41:34.000Z</t>
  </si>
  <si>
    <t>https://www.google.com/calendar/event?eid=MGt1N291bDY3anFiNGlyODhhN3RrNnUxYjQgenphZXJvY2FsLnN0b2NraG9sbXNlbDFAbQ&amp;ctz=Europe/Stockholm</t>
  </si>
  <si>
    <t>GDG Android Spring Meetup 2019</t>
  </si>
  <si>
    <t>Kvadrat Stockholm AB (Kungsbroplan 3A, Stockholm, Sweden 112 26)</t>
  </si>
  <si>
    <t xml:space="preserve">Get new insights into Android development:*Creating reactive UI with LiveData by Oskar Höjwall*Kotlin Coroutines on Android: How to say goodbye to threading and callback hell by Sevil Guler
Price: Free
Link: https://www.meetup.com/STHLM-Android/events/259047089/
</t>
  </si>
  <si>
    <t>03/19/2019 06:41:39.000Z</t>
  </si>
  <si>
    <t>https://www.google.com/calendar/event?eid=MzExMWtpdmhuZmIyaHIxdWo2N20ybXFraGcgenphZXJvY2FsLnN0b2NraG9sbXNlbDFAbQ&amp;ctz=Europe/Stockholm</t>
  </si>
  <si>
    <t>Fler kvinnor i maktposition- HUR? Workshop</t>
  </si>
  <si>
    <t xml:space="preserve">Varmt välkommen till en workshop med Anders Ekdahl VD för The Labyrinth Public Affairs som startade ett tvärpolitiskt initiativ vid namn WomEngage med målet att skapa en mötesplats mellan näringsliv och politik som leder till bättre förutsättningar för kvinnor att starta och driva företag.
Syftet med kvällen är att ta fram förslag på aktiviteter som kan skapa bättre förutsättningar för kvinnor att anta en ledande befattning, anta ett styrelseuppdrag samt äga och driva företag. Förslagen kan sedan presenteras i Almedalen under politikerveckan då WomEngage kommer att vara synliga med olika aktiviteter, exempelvis panelerdebatter, mingel etc. Vi i Boarding for Success har genom WomEngage och Anders Ekdahl möjlighet att delta under veckan. 
I höstas genomförde WomEngage ett event i Riksdagen där vi i Boarding for Success deltog. På bild vår styrelseledamot Katharina Hjorth - se film
Denna träff är exklusiv för våra medlemmar i Boarding for Success där du som medlem även kan ta med dig en gäst. Obs! Glöm inte att anmäla din gäst via Eventbrite.
17.30-18.00 Mingel, lättare förtäring och dryck18.00-20.00 Workshop med Anders Ekdahl
Varmt välkommen önskar styrelsen i Boarding for Success.
GDPR - Genom att anmäla dig till detta event kommer ditt namn och mailadress att finnas på en deltagarlista endast tillgänglit för detta evenemang.
https://www.eventbrite.com/e/fler-kvinnor-i-maktposition-hur-workshop-tickets-577177092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1:48.000Z</t>
  </si>
  <si>
    <t>https://www.google.com/calendar/event?eid=M2IxbmlmNGJzZ2NuamZqMjBrZWlyaGs1ZWogenphZXJvY2FsLnN0b2NraG9sbXNlbDFAbQ&amp;ctz=Europe/Stockholm</t>
  </si>
  <si>
    <t>The Automation Journey &amp; The Cloud Journey With Oracle Product Manager</t>
  </si>
  <si>
    <t xml:space="preserve">Learn from Oracle product manager about automation and cloud
Price: Free
Link: https://www.meetup.com/Stockholm-Oracle/events/257969704/
</t>
  </si>
  <si>
    <t>03/19/2019 06:41:52.000Z</t>
  </si>
  <si>
    <t>https://www.google.com/calendar/event?eid=NmZpbWlrdms1OW81cDI1ZmZhdG5ocjQyNmwgenphZXJvY2FsLnN0b2NraG9sbXNlbDFAbQ&amp;ctz=Europe/Stockholm</t>
  </si>
  <si>
    <t>End of LIBOR</t>
  </si>
  <si>
    <t xml:space="preserve">The aim of this concise event will be to foster an open and unbounded discussion on the key challenges faced by firms as a result of the transition away from IBOR. We are inviting participants who bring a wealth of senior experience across the insurance, banking and asset management fields and who will tackle the topic from all angles. Some sample questions we would expect to discuss include:
What are the key challenges associated with moving from IBOR to alternative benchmarks? 
Which are the most likely replacement indices (e.g. SONIA,SOFR,ESTER)?
Will one replacement Index [or single set of related Indices] be sufficient? Are there specific contracts (Swaptions) which will be more problematic to novate to a given replacement index ?
How will the transition affect pricing and risk management models?
The ISDA position: How are legal discussions proceeding in regards to uncovering a substitution for IBOR into existing contracts?
Continuation by other means: Is a consensus emerging that IBOR can be continued [informally] by a quorum of banks? How would this work in practice?
We encourage all guests to share any additional questions or insights related to this topic as our primary aim is to achieve a round table discussion where as many of the participants as possible share their view. Notwithstanding this we have also invited Christian Kahl, Global Quantitative Lead at FINCAD and Erik Vynckier, Board Member of Foresters Friendly Society, to share their thoughts on the demands this transition places on risk and pricing analytics software, as well as some of the best practices observed in the UK in this area.
Do not miss this opportunity to network with thought-leaders and experts.
https://www.eventbrite.com/e/end-of-libor-tickets-547550227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02.000Z</t>
  </si>
  <si>
    <t>https://www.google.com/calendar/event?eid=MzA0YzFkZHNwNTluaXFzMXYwaDgwYTdhNWMgenphZXJvY2FsLnN0b2NraG9sbXNlbDFAbQ&amp;ctz=Europe/Stockholm</t>
  </si>
  <si>
    <t>Bygg kundvärde och lojalitet, inte IT-lösningar</t>
  </si>
  <si>
    <t xml:space="preserve">Konkurrensen i e-handelsbranschen hårdnar och marginalerna minskar.  Att erbjuda ett unikt kundvärde och hålla marginalerna är en stor utmaning som alla e-handlare idag brottas med.
Trots detta väljer många e-handlare att bedriva egen IT-utveckling istället för att fokusera till 100 % på sina kunder.
Carismar har 15 års erfarenhet som e-handelsleverantör och har därigenom fått möjligheten att vara med om många lyckade satsningar, men också några mindre lyckade.
Under det här seminariet delar John Larzon från Carismar med sig av erfarenheter kring hur man kan jobba med det centrala delarna i organisationen för att kunna ha 100 % fokus på att bygga kundvärde och kundlojalitet.
 Patrik Müller från DIBS bidrar med inspiration kring några av de senaste e-handelstrenderna som alla har gemensamt att de sätter kunden och kundupplevelse i första rummet.
Seminariet är kostnadsfritt och vi bjuder på frukost.
Varmt välkommen!
Agenda
8-8.30 – Välkommen: registrering och frukost
8.30-9.15 – Bygg kundvärde och lojalitet, inte IT-lösningar –  Carismar
9.15-10 – E-handelstrenderna att inspireras av för förbättrad kundupplevelse – Patrik Müller, DIBS
John Larzon, Head of marketing and business development på Carismar
Patrik Mülller är e-handelsexpert på DIBS  med mer än 15 års erfarenhet av att hjälpa e-handlare med effektiva betalningslösningar på den nordiska och europeiska marknaden. Patrik är en flitig kunskapsdelare och anlitad talare inom e-handel.
https://www.eventbrite.com/e/bygg-kundvarde-och-lojalitet-inte-it-losningar-registrering-550673178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06.000Z</t>
  </si>
  <si>
    <t>https://www.google.com/calendar/event?eid=N28xY29vZHA0aTFhMDJrMHRraTljc2Q3c2wgenphZXJvY2FsLnN0b2NraG9sbXNlbDFAbQ&amp;ctz=Europe/Stockholm</t>
  </si>
  <si>
    <t>Frukostseminarium: Digital annonsering och ABM - trender och taktik.</t>
  </si>
  <si>
    <t xml:space="preserve">Varför bör B2B-företag satsa på Account Based Marketing (ABM) och digital annonsering? Och vilka är trenderna inom annonsering idag? 
Välkommen till vårt frukostseminarium där Charlotte Thür, VD och grundare av IAB Sverige, och Christopher Strandell, Försäljningschef på Vendemore, kommer att prata om digital annonsering, vilka trender som råder och hur B2B-företag ska lägga upp sin marknadsföring för att nå sina försäljningsmål.
Program
7:50-8:10   Frukostmingel
8:10 – 9:15 Seminarium
Digital annonsering: Kanaler, trender och nya möjligheter.Charlotte Thür, VD och grundare av IAB Sverige, kommer att prata om digital annonsering, vilka trender som syns idag och utvecklingen av olika kanaler. IAB är den ledande branschorganisationen inom digital marknadsföring och följer utvecklingen sedan många år. Charlotte kommer att dela med sig av sina tankar kring hur ett företag bör se på den nya mediamixen och ge exempel på fördelarna med digital annonsering.
B2B-annonsering: Lär känna dina kunder och lär kunderna känna dig.  Christopher Strandell, Försäljningschef hos Vendemore, kommer att prata om annonseringens roll i en Account Based Marketing-plan och hur annonsering kan användas på olika sätt, med olika taktiska upplägg, både för att öka er kunskap om kunderna, bygga varumärket långsiktigt, och vinna affärer i närtid.
Öppen diskussion, frågor och svar
Välkomna!
https://www.eventbrite.com/e/frukostseminarium-digital-annonsering-och-abm-trender-och-taktik-tickets-58273713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10.000Z</t>
  </si>
  <si>
    <t>https://www.google.com/calendar/event?eid=NTdlbWFnMXFsdTNpamM0bHYwZmszYzliYTYgenphZXJvY2FsLnN0b2NraG9sbXNlbDFAbQ&amp;ctz=Europe/Stockholm</t>
  </si>
  <si>
    <t>Product Management Essentials</t>
  </si>
  <si>
    <t xml:space="preserve">PRODUCT MANAGEMENT ESSENTIALS - BUILD YOUR FOUNDATION
Strategic decisions can no longer be taken only in the boardrooms. It should be your strong belief that Product Management as a function and profession is of growing importance – especially for technology companies. The Tolpagorni Product Management Essentials Training is a foundation for high tech product management. During this training, you will acquire the necessary tools to handle complex situations and ambiguous decisions. Primarily you will gain the tools to align requirement management with product marketing, market analysis and strategy creation
 "The whole framework that they (Tolpagorni) have put in place and demonstrate really gives you a good overview and understanding of everything required."   Matt Gunnell - Product Manager Wealth Management, DION GLOBAL SOLUTIONS
WHAT WILL I LEARN?
During this full day, Tolpagorni expert trainers will guide you into all corners of the product management landscape. Gaining market insights, creating product strategies, implementing product planning and driving product market launches.
Get an overview of the product management role and function 
Get hands-on basic tools for everyday situation
Gain market in-sights and create product strategy
Build the product marketing and deliver a product launch with efficient requirement management
 "The essentials training covered a lot of the basics insights of what is product management. It was a very good overview and I got a lot of inspiration out that I will be taking with me."  Marco Lange - Senior Product Manager, TACTON SYSTEMS AB
WHO SHALL COME? 
New to or want to get into product management
Individuals who are in charge of products, ordering development or collecting market requirements
People responsible for product marketing and planning product launches
KNOWLEDGES &amp; VALUES 
You will gain
Product management tools, ideas and a strategic perspective to lift your performance 
 A personal growth in the role as a Product Manager
Expand your professional network and share insights, experience and ways of working in other industries 
Your company will gain
A competitive advantage for your business
Optimized product management and internal IT-offerings
Gain immediate value with better work performance in Product Management
Minimize the risk of product failure by taking informed Product Management decisions and removing “gut-feel” decisions.
"Very good overview of product management, for me a good refresh of concepts and some new things.”  Martin Drott - Head of Product Management, STATOIL LUBRICANTS
https://www.eventbrite.com/e/product-management-essentials-tickets-520906675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14.000Z</t>
  </si>
  <si>
    <t>https://www.google.com/calendar/event?eid=MDI5OHJlNDVzNDYybHVtbzZuZWRxN3J0c2wgenphZXJvY2FsLnN0b2NraG9sbXNlbDFAbQ&amp;ctz=Europe/Stockholm</t>
  </si>
  <si>
    <t>BioStock Live STHLM March 20</t>
  </si>
  <si>
    <t xml:space="preserve">Varmt välkommen till BioStock Live investerarträff på onsdag 20 mars, där du får chansen att lyssna till presentationer och prata med företrädare från fyra spännande och högaktuella bolag i life science-sektorn. 
Bio-Works Technologies producerar och säljer högpresterande produkter, så kallade kromatografimedia, för separation och rening av molekyler som används för utveckling och produktion av läkemedel. Bland Bio-Works kunder märks tunga aktörer som Eli Lilly, AstraZeneca, Novo Nordisk och Boehringer Ingelheim.
Xbrane Biopharma närmar sig marknaden med stormsteg och genomför nu en kapitalanskaffning som ska finansiera bolagets fas III-studie – ett sista steg innan kommersialisering av biosimilaren Xlucane, som ska behandla svåra ögonsjukdomar lika effektivt och säkert som dagens betydligt dyrare läkemedelsalternativ. 
Immunicum är på plats och berättar om bolagets immunbaserade behandling av cancer, som delvis grundar sig på upptäckter som belönades med Nobelpriset i medicin 2018. Priset delades mellan två forskare som inriktat sig på en ny princip för cancerbehandling som handlar om att förstärka immunsystemets inneboende förmåga att angripa tumörceller. 
Eurocine Vaccines inriktar sig på vacciner, närmare bestämt nasala sådana. Bolaget reser nu kapital för att ta nästa steg i utvecklingen – med målet att under första halvåret 2019 identifiera vaccinkandidater, genomföra utvärderingsstudier och selektera lämpliga kandidater för fortsatt utveckling. 
Eventet arrangeras i Nyhetsbyrån Direkts nya redaktionslokaler i centrala Stockholm. Anmäl dig idag för att följa eventet och träffa bolagen på plats, eller via livesändning på webben.
OBS: Antalet platser i tv-studion är begränsat, först till kvarn gäller. Anmäl dig nu för att säkra en plats!
PROGRAM
09:30.................. Ankomst &amp; Registrering10:00.................. BioStock hälsar välkomna (start livesändning)10:05.................. Eurocine Vaccines10:25.................. Xbrane Biopharma10:45.................. PAUS11:00.................. Bio-Works Technologies11:20.................. Immunicum
ÖVRIG INFO
Eventet är kostnadsfritt men föranmälan är obligatorisk. Bjud gärna med en vän, antalet platser är dock begränsat till 30 st och först till kvarn gäller, med reservation för fullbokning.
Kaffe &amp; lättare förtäring serveras i anslutning till presentationerna. 
Presentationerna kan komma att hållas på engelska.
https://www.eventbrite.com/e/biostock-live-sthlm-march-20-tickets-58782202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19.000Z</t>
  </si>
  <si>
    <t>https://www.google.com/calendar/event?eid=MjVhazhnY2U2ZGVqcWQyYjVsYnFyaDE1bXIgenphZXJvY2FsLnN0b2NraG9sbXNlbDFAbQ&amp;ctz=Europe/Stockholm</t>
  </si>
  <si>
    <t>LAUNCH: The Nordic Market For Circular Economy 2019</t>
  </si>
  <si>
    <t xml:space="preserve">On Wednesday the 20th of March, we will launch our yearly report: The Nordic Market for Circular Economy. Join us for an after-work, where we will present the most exciting insights on circular behaviours and market developments of 2019!
The report is a mapping of the maturity of the market for circular economy from the Nordic consumer perspective and provides you with insights on:
The Nordic consumers’ attitudes, behaviours and knowledge about the circular economy
Leading international experts’ view of circular markets and business opportunities
The potential and opportunity for circular business models and market solutions related to circularity
Welcome to an afternoon of circularity, spring-feelings and a mingle!
PROGRAM
16.00 Registration16.30-17:30 Key Insights from The Nordic Market for Circular Economy 201917.30-19:00 After Work Mingle presented together with Carlsberg Sverige
DETAILS
Date: Wednesday March 20th, 2019Time: 16:00 - 19:00Location: SB Insight, Hamngatan 15, 8th floor, StockholmMain Language: EnglishFood &amp; Drinks: vegan &amp; delicious
Remember, the event is for free, but make sure to reserve a spot in time. Furthermore, the report: The Nordic Market for Circular Economy 2019 will be available for download for free on March 21st.
FOOTPRINT
Please remember to join or cancel in time.Otherwise your food waste footprint is:
&gt; 1,91 kg CO2 (= 13 km with the car)&gt; 658 liters of water (= 13 showers)
https://www.eventbrite.com/e/launch-the-nordic-market-for-circular-economy-2019-tickets-564016518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24.000Z</t>
  </si>
  <si>
    <t>https://www.google.com/calendar/event?eid=NzJiODV0ZGdibjRmOGVnMGQ4MTFsMzVsaGIgenphZXJvY2FsLnN0b2NraG9sbXNlbDFAbQ&amp;ctz=Europe/Stockholm</t>
  </si>
  <si>
    <t>Jobs in Sweden for internationals - Your CV, job search and interviews in Tech, Marketing, Media, Retail, Travel, Hospitality</t>
  </si>
  <si>
    <t xml:space="preserve">CV, job search and interviews in Tech, Marketing, Media, Retail, Travel, Hospitality
Just 30 minutes could save you 30 days in your job search.
Welcome to our Ask a recruiter series of Workshops.
Our workshop is specially designed to give international job seekers in Sweden an insight into what is required by employers and how to improve their chances of success.
This is your chance to work directly with a recruiter, get real feedback on your CV and job search from an employers perspective and ask questions such as: How does an employer view my CV? What impression does my CV give?
All workshops are held as 1 on 1 sessions via online web meetings over Skype. Typical duration is 1 hour.
WORKSHOP 1: Get help from a recruiter - Your Swedish CV
Does your CV pass the 30 second test?The average time reading a CV is just 6.25 seconds
Your CV is your most important tool and first impressions matter to Swedish employers. Get past the screening stage with the perfect CV and get more responses.
Join this workshop to get expert help from a recruiter in creating your CV customized for Swedish employers.
What you will learn:
What do Swedish employers look for in your CV and Cover Letter?Have you included the right information?Get an insight into the hiring processHow to present your professional experience?How to profile yourself for different types of jobs.Learn about the Do’s and Dont’s of job application writingHow to write a well structured and professional CV presentation
Get help from a recruiter to:
1. Plan and customise your CVformat it for Swedish employerscustomise it for industries and job titles
2. Present your experiencedemonstrate your credibilityquantify your performance and experincequantify your market experienceuse client references and brands
3. Profile your skillshighlight transferable skillsstrengthen areas of weakness highlight qualifications demonstrate soft skills
4. Structure your CVstructure information correctlydraw attention to key areasoptimise it for keyword, databaese and webformsuse LinkedIn to support your CVcreate a supporting online portfoliotune up your social media profileuse tags
5. Style your CVreduce clutter and make it user friendlymake it aesthetically appealingmaximise readability
WORKSHOP 2: Get help from a recruiter - Your job search, work visa, interviews
"80% of job searched are never advertised"- Forbes.
Searching for jobs is a skill. Invest in learning it and save time by connecting with the right employers.Identify companies in Sweden fitting your experience and getting applications in front of the right people.
Join this workshop to get help in your job search, insights,  speaking to decision makers and getting interview commitments. Get help on questions regarding work visas, permits and applications.
What you will learn
Where to find jobs matching your background?Which companies fit your profile?How to find opportunities at companies such as Spotify, Truecaller, Tictail that are rapidly expanding into international markets.
Get help from a recruiter to:
1. Send applications at the right timehow the recruitment season works how the recruitment process workshow the decision process works
2. Find matching employerswhich employers are the best match your experience?which industries you should focus on?how to research jobs and employers?
3. Present your skillshow to present your transferable skills?how to present your competencies
4. Contact employerswhich networks to join?how to establish contact?how to send your CV and follow up?how to get decisions and interview commitments?
5. Prepare for interview and salary negotiationswhich interview questions to expect?how to practice pitch for an interview?how to negotiate your salary and benefits?
6. Getting your work visawhat you need to know before applying?what is required from you and employers?how to apply, processes and procedures?what you need to know before moving?
https://www.eventbrite.com/e/jobs-in-sweden-for-internationals-your-cv-job-search-and-interviews-in-tech-marketing-media-retail-tickets-561665095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29.000Z</t>
  </si>
  <si>
    <t>https://www.google.com/calendar/event?eid=M2RsdTZtN21ocXU5YWRqdGk3bTJzMnF1dmEgenphZXJvY2FsLnN0b2NraG9sbXNlbDFAbQ&amp;ctz=Europe/Stockholm</t>
  </si>
  <si>
    <t>Branschmingel hos RecPro</t>
  </si>
  <si>
    <t xml:space="preserve">Vi bjuder in till årets första branschmingel i våra lokaler i United Spaces.
https://www.eventbrite.com/e/branschmingel-hos-recpro-registrering-576231684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37.000Z</t>
  </si>
  <si>
    <t>https://www.google.com/calendar/event?eid=Nm1tNzAzNnZmYjBoaXBqYTUzNm1xY2U2bGYgenphZXJvY2FsLnN0b2NraG9sbXNlbDFAbQ&amp;ctz=Europe/Stockholm</t>
  </si>
  <si>
    <t>Andrum för ledare</t>
  </si>
  <si>
    <t xml:space="preserve">- Ett andrum och en frizon för ambitiösa ledare där vi pratar om det som är viktigt på riktigt . Där du kan släppa alla krav och förväntningar, slippa leverera och vara på topp. En frizon att bara vara. Vi möts i en vacker miljö med ett positivt, öppet tillåtande klimat. Där vi tar upp aktuella frågor och pratar om de utmaningar vi ledare har, både professsionellt och privat. Där vi pratar om det som är viktigt på riktigt. Många jag möter beskriver en tuff situation där de varken har gemenskap, stöd eller verktyg att hantera situationen. Där vill jag göra skillnad. För jag vet vad långvarig stress och inre press kan leda till. Därför erbjuder jag nu både verktyg och gemenskap för att du ska få det stöd du behöver för att kunna vara den ledare du innerst inne vil vara. Förutom det tar jag mig även an den viktiga rollen att vara en ventil för dig i vardagen. 
Varför ANDRUM?Förutom en trevlig kväll, möjlighet att träffa likasinnade och tid för reflektion får du tips om hur du kan:
känna större välbefinnande
prioritera bättre, både hemma och på arbetet
vara dig själv och bli en bättre ledare
ta hand om dig och hålla långsiktigt
- Tanken är att du ska bli inspirerad att känna tillfredsställelse i livet, för att kunna uppleva större lycka och livsglädje. Det är du värd.
Så vill du veta mer om hur du kan känna större välbefinnande i livet och växa som ledare? Då är du välkommen att boka din plats. Jag kommer även berätta mer om MÅ BRA I LIVET! - ett mentorsprogram för ambitiösa ledare - och vilken nytta det kan göra för dig.Hoppas vi ses! Jag ser verkligen fram emot att träffa dig.Varmt välkommen!Christina Paulson
https://www.eventbrite.com/e/andrum-for-ledare-tickets-585069217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40.000Z</t>
  </si>
  <si>
    <t>https://www.google.com/calendar/event?eid=MHFnaGVtY2wxYmpmYjdrN2JyMTl0a2FlaDQgenphZXJvY2FsLnN0b2NraG9sbXNlbDFAbQ&amp;ctz=Europe/Stockholm</t>
  </si>
  <si>
    <t>Go Meetup at Grafana Labs</t>
  </si>
  <si>
    <t>Katarinavägen 20 (Katarinavägen 20, Stockholm, Sweden 116 45)</t>
  </si>
  <si>
    <t xml:space="preserve">Join for an evening of hacking on code, talking about Go, or just having a good time meeting other Gophers.
Price: Free
Link: https://www.meetup.com/Go-Stockholm/events/259569474/
</t>
  </si>
  <si>
    <t>03/19/2019 06:42:45.000Z</t>
  </si>
  <si>
    <t>https://www.google.com/calendar/event?eid=Nmtrb205c3I5Z3MwMDBpbGptaWQ5YnVzbWMgenphZXJvY2FsLnN0b2NraG9sbXNlbDFAbQ&amp;ctz=Europe/Stockholm</t>
  </si>
  <si>
    <t>Experience Hult in Stockholm</t>
  </si>
  <si>
    <t xml:space="preserve">At Hult, you'll learn through experience. We're bringing our Professor to Stockholm to lead an interactive master class. What better way to decide if Hult is the right fit for you than to experience one of our classes?
Our special guest, Ryan Raffety, will deliver a Masterclass on "Disruptive Innovation for a Sustainable Future". 
You will also have the exclusive opportunity to network with alumni and fellow candidates to really understand our practical approach to learning. These events are the next best thing to a campus visit–we really hope you can join us to get to know Hult better.
Agenda
6:00 PM - Registration
6:30 PM - Hult presentation
7:00 PM - Masterclass with Professor Ryan Raffety
8:30 PM- Current students and Alumni Panel
9:00 PM - Networking drinks
About the speaker
Professor Ryan Raffety brings nearly 10 years of international IT consulting experience to his courses at the Hult International Business School. Raffety's strategy courses have been recognized with undergraduate and graduate awards in teaching excellence, and his sustainability courses have been recognized with an honorable mention by the Page Prize Committee at the University of South Carolina’s Darla Moore School of Business. Raffety's current research explores how and why different types of owners and configurations of ownership influence environmental performance.
Register below to reserve your place.
https://www.eventbrite.co.uk/e/experience-hult-in-stockholm-tickets-549198357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49.000Z</t>
  </si>
  <si>
    <t>https://www.google.com/calendar/event?eid=MzI0Mm4yM2xzbGlvZGsyNzJuaGp1dTNvb2QgenphZXJvY2FsLnN0b2NraG9sbXNlbDFAbQ&amp;ctz=Europe/Stockholm</t>
  </si>
  <si>
    <t>Lär dig investera i fastigheter och bostäder i dagens marknad</t>
  </si>
  <si>
    <t xml:space="preserve">Föreläsning för dig som vill börja investera idag eller ta dina investeringar till nästa nivå:
✓ Lär dig strategier och hur du lägger en långsiktig plan för att nå finansiell frihet
✓ Få en helhetsbild om hur fastighetsmarknaden ser ut och vad du kan göra
✓ Fördelar och nackdelar med olika typer av fastigheter och investeringar
Din föreläsare Erik Linton, fastighetsinvesterare, entreprenör, VD Real Estate Academy, VD Linton &amp; Partners Invest.
https://www.eventbrite.com/e/lar-dig-investera-i-fastigheter-och-bostader-i-dagens-marknad-biljetter-561376341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2:54.000Z</t>
  </si>
  <si>
    <t>https://www.google.com/calendar/event?eid=NWFxa3Q3MXZsdXN2OGE4Y21raGE5NzhrdWEgenphZXJvY2FsLnN0b2NraG9sbXNlbDFAbQ&amp;ctz=Europe/Stockholm</t>
  </si>
  <si>
    <t>Leading The Product - Stockholm 2019</t>
  </si>
  <si>
    <t xml:space="preserve">Leading the Product is the ultimate event for product people in Europe
Around the world, there is a global movement of Product Managers coming together to network, learn and collaborate. Leading the Product is a community event, championed by Product Managers so that we too have a place to ignite our passion for developing and managing great products and services.  Now launching it's first event in Stockholm, Leading the Product is an event you can't miss if you work in or around product. 
Why come?
Hear from local and international leaders in Product Management
Learn from product practitioners who’ve experienced the same challenges you have delivering and managing products and services
Extend and challenge the way you currently think about and practice Product Management 
Be inspired by your very own Product Management community
Come and be a part of something bigger than you. 
The Speakers
Below is the list of speakers.  You can read more about them at www.leadingtheproduct.com
Roman Pichler | Product Management Expert| Pichler Consulting
Kirsten Mann | Vice President Product Experience| Oracle
Anna Sitnikova | Product Manager, Growth | iZettle
Bilal Hussain  | Staff Product Manager, Fintech Solutions | Tesla
Stefan Ytterborn | Founder &amp; CEO | CAKE
Einar Runarsson | Business &amp; Product Management Executive | Danfoss
Maria Winkvist |  Product Manager |  Kontigo Care
Per Skanne | Product Manager | Snow Software
Jonas Röden | Director, Sound Tech &amp; Platform Solutions | Dolby
Omed Aso Rawandi | Product Manager HyService Nordic | Voith Hydro
Who Should Attend?
Business Analysts
Chief Product Officers
Consultants
Entrepreneurs
Heads of Product
Innovators
Product Managers
Product Owners
Product Designers
Product Marketers
Product Developers
Strategists
UX Designers 
After Party
End the day with canapes and drinks after the event with your product management tribe.  We hope you'll stay and take the chance to relax and chat with new and old friends.
//
https://www.eventbrite.com/e/leading-the-product-stockholm-2019-tickets-518652864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10.000Z</t>
  </si>
  <si>
    <t>https://www.google.com/calendar/event?eid=N2x0bDJlbWtiM3JhNjdmZG5yYXM5MWlwcnEgenphZXJvY2FsLnN0b2NraG9sbXNlbDFAbQ&amp;ctz=Europe/Stockholm</t>
  </si>
  <si>
    <t>BYOND Breakfast, 21 Mar</t>
  </si>
  <si>
    <t xml:space="preserve">Go BYOND before you go to work
BYOND Breakfast is a short yet satisfying taste of the BYOND philosophy. In this interactive and inspiring workshop, you will have the opportunity to reflect with like-minded conscious leaders, explore creative collaboration and take away rich insights. Included will be a live interview session with special guest, facilitated by BYOND founder Neo Moreton. Breakfast is included.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byond-breakfast-21-mar-tickets-53368447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15.000Z</t>
  </si>
  <si>
    <t>https://www.google.com/calendar/event?eid=MDY2NXVvMjE5dG9wNGl2a3Jhb212bm1kZmMgenphZXJvY2FsLnN0b2NraG9sbXNlbDFAbQ&amp;ctz=Europe/Stockholm</t>
  </si>
  <si>
    <t xml:space="preserve">Brown Bag Lunch Talks @ MSDDen 21 mars 2019 kl 11.30–13.00 Gävlegatan 22, 4 tr, Hagastaden/Stockholm
Programmet livesänds från 11.45 på YouTube kanalen Innovation Sverige.
Följ livesändningen här
Om länken inte fungerar söker du på Innovation Sverige på Youtube.com
Framtidens vårdinformationsmiljö och den siste köparen av ett gammalt system
Inte ett journalsystem, men vad är det då Region Stockholm kommer att skapa? Vilken vårdinformationsmiljö skapar bäst förutsättningar för en god patientvård och vad är egentligen möjligt? Välkommen till den andra i vår temaserie ”Svensk sjukvård i förändring”.
Ted Schönbeck ger oss sin bild av vilka förutsättningar som krävs och vad som egentligen är möjligt.Kalle Conneryd Lundgren pratar om vilken vårdinformationsmiljö som skapar bäst förutsättningar för en god patientvård och Daniel Forslund om politikens roll och hur regionen förbereder sig för digital transformation i vården.
Ted Schönbeck, Head of Cloud Technology, Google Cloud
Kalle Conneryd Lundgren, överläkare och rådgivare åt sjukhusdirektören på K – Karolinska universitetssjukhuset
Daniel Forslund, (L) bitr. regionråd och ordf. för innovations- &amp; utvecklingsutskottet i Region Stockholm
Välkommen till en spännande dialog i samverkan, om framtidens vårdinformationsmiljö i Sverige.
Om Brown Bag Lunch Talks @MSDVi tror att utmaningarna i framtidens hälso- och sjukvård bäst möts i dialog och samverkan mellan hälso- och sjukvård, forskning, industri och politik. Välkommen att vara med i debatten under våra Brown Bag Lunch Talks och diskutera aktuella ämnen i gränslandet mellan hälsa, vård och teknik. Vi bjuder på lunchen, tillsammans tar vi fram konkreta idéer. Du kan också följa diskussionen på Twitter via #msdbrownbag
21 mars kl 11.30-13.00 @ MSD Gävlegatan 22, 4 tr
Välkommen!
https://www.eventbrite.com/e/brown-bag-lunch-talks-msd-tickets-568702223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19.000Z</t>
  </si>
  <si>
    <t>https://www.google.com/calendar/event?eid=NWx2bHFwcGQyNHV1bGM1dXU1bWk5OGo0ZzUgenphZXJvY2FsLnN0b2NraG9sbXNlbDFAbQ&amp;ctz=Europe/Stockholm</t>
  </si>
  <si>
    <t>Seminario - RED HISPANA CLUB - Suecia</t>
  </si>
  <si>
    <t xml:space="preserve">
DESCRIPCIÓN
Bienvenidos al Primer Seminario de la Red Hispana Club en Suecia. Un evento que va a acelerar tu crecimiento de cara al 2019. Presentado por Héctor Rodríguez Curbelo, creador y fundador de Sé el Jefe, la plataforma de entrenamiento para emprendedores de habla hispana más grande del mundo (con más de 150,000 afiliados); y de BizGrid, la aplicación de negocios y redes que está revolucionando el mercado digital.Un seminario que te va a vincular con emprendedores que hablan tu idioma, a la vez que aprendes directamente de uno de los emprendedores hispanos más exitosos del momento.
¿Cuál es la misión de Red Hispana Club?
Empoderar a los emprendedores hispanos a nivel local – Conectarlos a nivel mundial
La mejor forma de crear alianzas que duren una vida.
El Red Hispana Club fue ideado para nuclear emprendedores hispanos de todo el mundo, independientemente del país en el que se encuentren. Es una red asociada a Sé el Jefe, la plataforma de entrenamiento en español para emprendedores más grande del mundo, con más de 150,000 afiliados.
Es una red cada vez mayor donde los miembros disfrutan de muchos beneficios, a la vez que pertenecen a una gran familia, la cual les impulsa a crecer y expandirse, sintiéndose como en casa, cada vez que una reunión tiene lugar.
El Club se reunirá, inicialmente, en horario nocturno, iniciando con un nuevo club nocturno mensual en Estocolmo el Jueves 21 de febrero de 2019 de 12:00 a 14:00
Héctor Rodríguez Curbelo será su anfitrión y organizador. Puede ver más sobre Héctor y por qué se decidió a fundar El Red Hispana Club aquí: https://redhispana.club o https://seeljefe.net/club
El registro al evento iniciará a las 11:00, y Héctor comenzará el evento alrededor de las 12:00 pm. Puede compartir su historia personal, su misión y / o visión, y hablar sobre su negocio. 
Después de aproximadamente una hora, hay un descanso, acto seguido , regresamos a los asientos y comienza la segunda mitad de charlas. Esto tiene un tiempo de finalización a las 14:00, aunque muchos optan por quedarse un poco después para más conversaciones, o con los oradores de la segunda mitad (aquellos con los que han sentido una conexión). Los miembros pueden dejar folletos o información en la mesa junto a la entrada / salida o en las sillas durante el descanso.
¿Qué hace que El Red Hispana Club sea tan especial?
Ha evolucionado a partir de la visión de Sé el Jefe, compartiendo tantas historias geniales e inspiradoras y, reuniendo a miles y miles de emprendedores hispanos para conectarse y compartir en persona. Hable con cualquier persona que pertenezca de forma activa a Sé el Jefe y le dirán que es único y diferente a cualquier otra comunidad de emprendedores de la que hayan sido parte. Tiene una energía cálida, relajada y de apoyo, y todos son abiertos y auténticos. Se trata de establecer relaciones y buscar colaboraciones mutuamente beneficiosas de una rica diversidad cultural, de gente muy exitosas en lo que hacen, pero en una gama muy amplia de profesiones y empresas.
Lo que comparten en común es servir a un bien y propósito social y humano en lo que sea que hagan. Para los emprendedores, es lucrar con un fin. Para los profesionales de carrera, es tener éxito con un propósito. A menudo nos referimos a él como el 'propósito de la vida'.
Es la combinación de todos estos ingredientes mágicos lo que produce una brillante sensación de poder y felicidad. Unidos, somos más fuertes y estamos preparados para enfrentar cualquier desafío que estemos experimentando o que podamos enfrentar.
Puedes saber más sobre Sé el Jefe, la inspiración del Red Hispana Club, así como sobre eventos internacionales anteriores en los siguientes links:
https://www.youtube.com/watch?v=Hrn_A3Su8s4 https://www.youtube.com/watch?v=9g8ZzsI8cL0 https://youtu.be/Lt4vDITM4ho
Nuestro objetivo es conectar a emprendedores, profesionales y empresarios hispanos de todo el mundo, y estamos celebrando juntos sabiendo que muchos de nosotros podemos provenir de diferentes países, diferentes orígenes e incluso estar en diferentes etapas de la vida y nuestra profesión o negocio, pero todos tenemos algo en común: el impulso y la pasión por triunfar en los negocios o en nuestra vocación elegida.
El Red Hispana Club ayuda a los emprendedores hispanos a desarrollar su confianza y creencia de que pueden tener éxito en lo que sea que hagan. Les ayudamos a construir su marca y crear conciencia acerca de sus proyectos a través de nuestra enorme plataforma de medios.
Si está interesado en unirse a nuestro Red Hispana Club, envíenos un correo electrónico a info@redhispana.club
Tomamos fotos y las compartimos en Facebook (únase a nosotros y véalas en el grupo Red Hispana Club – Sé el Jefe) y en nuestras fanpage oficiales de Sé el Jefe
Puede ver las fechas de las reuniones del Red Hispana Club en todos los lugares y países, y otros eventos de Sé el Jefe en https://redhispana.club
Nos comunicaremos con usted sobre este y otros eventos después de que haya reservado su boleto. Puede darse de baja en cualquier momento y puede ver nuestra política de privacidad en https://seeljefe.com/site/privacidad
PREGUNTAS FRECUENTES (FAQ)
¿Puedo asistir a la cena sin ser Miembro de la Red Hispana Club?Si. Puedes asistir a la cena sin ser miembro, pero solamente una vez. Solamente los socios pueden participar de múltiples cenas o eventos.
He comprado un boleto de admisión general, ¿puedo actualizar a VIP?Sí, todos los boletos pueden actualizarse. Simplemente pónte en contacto con nuestro equipo de soporte en: info@redhispana.club y actualizarán tu boleto. 
¿Puedo llevar a mi cónyuge o un invitado a esta cena?Debido a que el evento cuenta con lugares muy limitados, cada persona debe comprar un ticket (boleto) para tener acceso al mismo. 
¿Podré reunirme personalmente y hablar con los conferencistas expertos y celebridades?Como VIP, serás invitado a reunirte y hablar con los expertos, celebridades y los oradores que estamos convocando. No sólo eso, sino que también tendrás la oportunidad de tomarte fotos con ellos. Piensa en lo que esto puede hacer por tu negocio y credibilidad!
¿Puedo obtener un reembolso si no puedo asistir?Debido a la disponibilidad muy limitada de asientos y boletos para esta conferencia, te pedimos que nos notifiques al menos 15 días antes del evento para que podamos revender tu lugar a otra persona. De lo contrario, transferiremos tu boleto a otra conferencia o un mastermind en vivo posterior.
https://www.eventbrite.com/e/seminario-red-hispana-club-suecia-tickets-55126289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24.000Z</t>
  </si>
  <si>
    <t>https://www.google.com/calendar/event?eid=NDlidjkyZnQxNDNwaHQwcTU4bTdnZGN0OXQgenphZXJvY2FsLnN0b2NraG9sbXNlbDFAbQ&amp;ctz=Europe/Stockholm</t>
  </si>
  <si>
    <t>How To Develop A Content Marketing Strategy -Online Course- Stockholm</t>
  </si>
  <si>
    <t xml:space="preserve">Content is the language between you and me. If I was not writing this text now, you would never know me. “The content” brought you to me.
Maybe it’s your first time in IAmInYourShoes events. If you find value here, you will check my other events. You will also check out the main page and you will find out that this site is created for people who want to live and work independently.
You will definitely remember this site if you want to live and work independently or if you are interested in this topic or if you already took some steps in this direction or if you already established your own business but you have some growth pains or if you are making tons of money with your independent business but you want to follow the trends.
So, let's talk about how my content brought you here and how can you do the same with your online business.
This free course is online and you work at your own pace. Course language is English.
IAmInYourShoes also has a FB group that supports this class where you can continue to learn and develop your skills. 
IAmInYourShoes.com
-----------------------------
FAQs
How will I access the course?
Here you can access the online blogging course for free: iaminyourshoes.teachable.com
How can I contact the organizer with any questions?
info@iaminyourshoes.com
Does this course have a physical location?
No. This is an online-only course with no physical location.
Is this course listed on any other event website?
No. This course is listed only on Eventbrite.com. No other event sites have the right to list this course.
Can I have an online one-on-one course?
Yes. Please contact us: info@iaminyourshoes.com
https://www.eventbrite.com/e/how-to-develop-a-content-marketing-strategy-online-course-stockholm-tickets-570992724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29.000Z</t>
  </si>
  <si>
    <t>https://www.google.com/calendar/event?eid=MDRvazI0OWI2NzFzbWhsZ3JqcmcyY2U5djMgenphZXJvY2FsLnN0b2NraG9sbXNlbDFAbQ&amp;ctz=Europe/Stockholm</t>
  </si>
  <si>
    <t xml:space="preserve">Hur kan IHM hjälpa dig vidare? Välkommen till infomöte och rådgivning.
Står du inför nya utmaningar och behöver ny kunskap? IHM är ett bra val, oavsett om motivet är personlig utveckling, ett kliv uppåt eller mer självgående medarbetare.
På IHM får du träning, verktyg och aktuell kunskap. Föreläsarna kommer från affärsvärlden och vi jobbar med riktiga case. Människor från olika branscher med olika erfarenheter ger ett ovärderligt utbyte av tankar och idéer. Det ger ny kompetens som direkt kan omsättas i arbetet.Välkommen till informationsmöte om våra certifikatutbildningar inom affärs- och marknadsutveckling och examen Marknadsekonom DIHM. Under mötet har vi rådgivare på plats och du har möjlighet att diskutera dina och ditt företags behov.
Har du frågor? Kontakta Alexsandra Hedström, tel. 08-657 00 06. 
Varmt välkommen!
https://www.eventbrite.com/e/valkommen-pa-informationsmote-om-ihms-utbildningar-parallellt-med-jobb-biljetter-55625955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34.000Z</t>
  </si>
  <si>
    <t>https://www.google.com/calendar/event?eid=MmQwamplcDZhcWkwZ3ZvcmhzcXN1aDkybGwgenphZXJvY2FsLnN0b2NraG9sbXNlbDFAbQ&amp;ctz=Europe/Stockholm</t>
  </si>
  <si>
    <t xml:space="preserve">itch Gathering#13 - Charming Computers - how do we manage digital seduction? </t>
  </si>
  <si>
    <t xml:space="preserve">Charming Computers - how do we manage digital seduction?Tech-visionary: Gustav Borgefalk Time: 07:45-09:00
Have you ever experienced being seduced? Ever had the feeling of being overpowered by someone’s charm? Possibly yes. But have you ever thought that this seducer could be of technological nature? 
For this gathering we have a special guest, coming all the way from the Royal College of Art, School of Design in London. We welcome Gustav Borgefalk! Gustav is a PhD candidate in Service Design and investigating The Future of Captology – computers as persuasive technologies.
Having a background as a tech entrepreneur Gustav has founded the digital marketing platform Sqore and the electric aircraft manufacturer Katla Aero. Among other things he has been awarded Intel Top 50 Young Innovators of the World and is a Millennium Fellow at the Atlantic Council in Washington. Today he is combining his passion for tech and human behavior.
This Friday we will gather to hear Gustav explaining the importance of designing relationships with digital services.
Timetable overview
07:45 Doors open and breakfast are served at the itch office - Fleminggatan 20, STO.
08:00 - 08:45 Charming Computers - discussions led by the London based tech-visionary Gustav Borgefalk. This event will be held in English. 
About itch GatheringsWe are bringing together the curious minds, the thinkers &amp; doers and the ones that are eager to learn into a community of friends. Our strive is to, together with you, co-create a beehive filled with new perspectives and edgy conversations.
https://www.eventbrite.com/e/itch-gathering13-charming-computers-how-do-we-manage-digital-seduction-tickets-58707009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45.000Z</t>
  </si>
  <si>
    <t>https://www.google.com/calendar/event?eid=NGlibG82c3VhN3Nocjl1MmRkcGNycm91dGsgenphZXJvY2FsLnN0b2NraG9sbXNlbDFAbQ&amp;ctz=Europe/Stockholm</t>
  </si>
  <si>
    <t>Världsvattendagen 2019: Vatten för alla</t>
  </si>
  <si>
    <t xml:space="preserve">Rätten till rent vatten är en mänsklig rättighet som gäller alla men alla som berörs görs inte delaktiga i viktiga beslutsprocesser. På Världsvattendagen håller vi ett seminarium som fokuserar på urfolks tillgång till vatten och rätt till inflytande över vattenresurser – i Sverige och globalt. Kom till seminariet och lär dig mer om vatten som mänsklig rättighet! 
UN-Waters världsvattendagsrapport, i år med temat “Leaving no one behind”, lyfter grupper som på olika sätt lever i utsatta situationer vad gäller tillgång till och beslutsfattande relaterat till vatten. Med rapporten som grund väljer vi i år att fokusera på situationen för urfolk. Under dagen lyfter vi olika röster, perspektiv och exempel för att kunna diskutera hur vi kan skapa strukturer för att inkludera alla i beslutsprocesser kring vatten. Särskilt fokus kommer att ligga på möjligheter för utvecklat samarbete mellan regering, lokalbefolkning och näringslivet i Sápmi.
Vatten – en rättighetsfråga Amanda Lind, kultur- och demokratiminister med ansvar för de nationella minoriteterna, kommer att inleda dagen med att ge regeringens syn på vattenresurser och inflytande. I anslutning till det kommer Nik Märak, ordförande i Sameföreningen i Stockholm, att hålla ett anförande om rätten till vatten från ett samiskt perspektiv. De inledande presentationerna innefattar även en genomgång av vad vatten som mänsklig rättighet för alla egentligen innebär och en beskrivning av hur vatten rinner och fördelas i landskapet.
Urfolk och vatten runt om i världen Urfolks medbestämmanderätt kring vattenresurser är en rättighet som kränks på många håll i världen. Vi tittar på konkreta exempel från Himalaya där urfolk påverkas av klimatförändringar och från Peru där odling av exportgrödor samt mineralutvinning drabbar lokalbefolkningens tillgång till vatten. Vi får också höra hur människor organiserat sig för att försvara sin rätt till just vatten.
Vatten i Sápmi Efter att ha fått en bild av situationen internationellt zoomar vi in på Sverige och Sápmi. Peter Rodhe från riksorganisationen Same Ätnam och Åsa Össbo från Umeå Universitet kommer att ge oss en historisk tillbakablick på vattenexpansionen i Sápmi och på hur utbyggnaden av vattenkraft drabbat den samiska befolkningen. I ett öppet samtal kopplas det historiska perspektivet till hur det ser ut idag och till de exempel vi har fått ta del av från Nepal och Peru.
Vägar framåt Utifrån de olika perspektiv som lyfts under dagen diskuterar slutpanelen vägar framåt vad gäller rätten till vatten i Sápmi. Fokus ligger på hur alla berörda parter kan inkluderas i beslut som tas om vatten och hur vi på så vis kan uppnå vattenmålet i den globala 2030-agendan för hållbar utveckling.
Vatten i kulturen Förutom flertalet spännande presentationer som för oss till olika platser kommer vi även att få uppleva vatten genom kulturella inslag. Bland annat bjuds vi med hjälp av dans och jojk in till Sápmí och får resa genom tid och natur för att besöka den värdefulla vattenkällan.
Varmt välkommna!
  Preliminärt program
Programmet är preliminärt och uppdateras löpande.
08.30 Registrering och mingel
09.00 Tillkännagivande av Stockholm Water Prize Peter Forssman, Styrelseordförande, SIWI
09.10 Välkomna Katarina Veem, SIWI Swedish Water House
09.15 Luorkijdit ”-från början” Dans och jojk med och av Liv Aira och Elin Teilus
09.25 Inledningsanföranden Amanda Lind, kultur- och demokratiminister med ansvar för nationella minoritetsfrågor (har fått förhinder, ersättare ej klar)  Nik Märak, ordförande i Sameföreningen i Stockholm
09.55 Water and indigenous peoples  Alejandro Jiménez, SIWI
10.10 Uppläsning av en del ur boken Ædnan av Linnea Axelsson
10.15 Internationella perspektiv på urfolk och vatten Moderator: Johanna Westeson, Amnesty 
Vatten utan gränserLenka Kuglerova, SLU och SHR
Klimat, vatten och bergsfolkMats Eriksson, SIWI
Företag, vatten och mänskliga rättigheter: exempel från PeruMalena Wåhlin, Swedwatch
11.00 Paus
11.25 Vatten i Sápmi Moderator: Johanna Westeson, Amnesty
Vattenkraftsexpansionen i Sápmi Åsa Össbo, Umeå universitetPeter Rodhe, styrelseordförande i Same Ätnam
Samtal med Malena och Peter 
12.10 Panelsamtal om vägar framåt i Sápmi Moderator: Karin Lexén, Naturskyddsföreningen
12.50 Avslutning Katarina Veem, SIWI Swedish Water House
Om Världsvattendagen
Världsvattendagen som infaller den 22 mars varje år instiftades av FN:s generalförsamling 1992 med syftet att lyfta vattenfrågorna globalt. Det globala firandet av Världsvattendagen samordnas av UN-Water som också sätter årets tema. FN:s officiella tema för Världsvattendagen 2019 är ”Leaving no one behind”. Temat presenteras närmare i en rapport som ges ut av UN-Water i samband med Världsvattendagen.
I Sverige har Swedish Water House uppmärksammat Världsvattendagen sedan 2007 genom att arrangera ett halvdagsseminarium i samarbete med olika partnerorganisationer. De medarrangerande organisationerna 2019 är Amnesty International, Naturskyddsföreningen, Svenska Hydrologiska Rådet och Swedwatch.
https://www.eventbrite.com/e/varldsvattendagen-2019-vatten-for-alla-registrering-56936553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49.000Z</t>
  </si>
  <si>
    <t>https://www.google.com/calendar/event?eid=NmQyM2llNG5zazNsaXRhZjYxY2M4Ymw5ZjYgenphZXJvY2FsLnN0b2NraG9sbXNlbDFAbQ&amp;ctz=Europe/Stockholm</t>
  </si>
  <si>
    <t xml:space="preserve">Vilka nyckelbeteenden får er affär att växa? </t>
  </si>
  <si>
    <t xml:space="preserve">Goda och önskvärda beteenden hos medarbetare och chefer är helt avgörande för att växa i sin affär! Är vi tydliga med vilka beteenden som skapar resultat, kan vi utveckla och styra organisationen åt rätt håll.
BPI ett nyckeltal, som är en del i OBM (Organizational Behaviour Management) för att kartlägga de affärskritiska beteenden som stödjer de önskade framtida affärsmålen. Kan vi mäta organisationens befintliga nyckelbeteenden så kan vi kartlägga vilka insatser vi internt behöver göra för att skapa förändring och eventuellt stöd extern ifrån. 
Metoden fokuserar på önskvärda nyckelbeteenden och mäter deras frekvens i organisationen. Det ger ledningsgruppen strategiska viktiga insikter för att skapa aktiviteter och direktiv. Medarbetare och chefer får en tydlig operativ plan för att utveckla sina önskvärda beteenden som hjälper dem att prestera bättre.
Välkommen till ett seminarium med Roberto Picornell, organisationskonsult och forskaren Christina Björklund, Karolinska Institutet som har utvecklat mätmetoden BPI.
Är du intresserad av hur du kan påverka dina medarbetares och chefers önskvärda beteende och samtidigt utveckla ditt resultat? Då är detta ett seminarium för dig!Seminariet är kostnadsfritt.
Vi lottar ut 3 kostnadsfria workshops till dig som deltagare att nyttja med din ledningsgrupp. Tillsammans tar vi fram era kritiska nyckelbeteendeområden som skapar resultat i organisationen. 
Vi bjuder på kaffe och frukostfralla.
Välkomna!
Har ni frågor kontakta sara.ronnqvist@ihm.se
https://www.eventbrite.com/e/vilka-nyckelbeteenden-far-er-affar-att-vaxa-biljetter-559595204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53.000Z</t>
  </si>
  <si>
    <t>https://www.google.com/calendar/event?eid=M3NyMTVmbmxlZzhuNHM3MGhuZHA5dDNkZGQgenphZXJvY2FsLnN0b2NraG9sbXNlbDFAbQ&amp;ctz=Europe/Stockholm</t>
  </si>
  <si>
    <t>Robert Ace</t>
  </si>
  <si>
    <t xml:space="preserve">Mer info kommer!
https://www.eventbrite.com/e/robert-ace-tickets-55147358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3:57.000Z</t>
  </si>
  <si>
    <t>https://www.google.com/calendar/event?eid=NmEzdnJpOHE3ZzVib2NiZXN1YjA5aTZvNjIgenphZXJvY2FsLnN0b2NraG9sbXNlbDFAbQ&amp;ctz=Europe/Stockholm</t>
  </si>
  <si>
    <t>GO BYOND EXPERIENCE, 23 Mar</t>
  </si>
  <si>
    <t xml:space="preserve">GO BYOND EXPERIENCE, Deep-dive immersion sessions
An amazing 6-hour interactive journey, a whole new way of discovering yourself and other human beings. We’ll playfully explore, unearth, learn and reveal the rich insights that are within each and everyone of us. (Session is free for BYOND members, use you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go-byond-experience-23-mar-tickets-533648988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4:08.000Z</t>
  </si>
  <si>
    <t>https://www.google.com/calendar/event?eid=NmxoOG1jNHNkNm1pNXIya2VuNGZiamxubHQgenphZXJvY2FsLnN0b2NraG9sbXNlbDFAbQ&amp;ctz=Europe/Stockholm</t>
  </si>
  <si>
    <t>CoderDojo Stockholm hos Nordea</t>
  </si>
  <si>
    <t xml:space="preserve">PS. English description below the Swedish .DS
Vad är CoderDojo?
Om du är mellan 7-17 år så kan du komma och programmera hos oss. Det finns ett flertal mentorer på plats som hjälper dig med ditt projekt eller hjälper dig komma igång för allra första gången.
CoderDojo finns för att du ska få prova på vad programmering egentligen är, och förhoppningsvis komma underfund med hur roligt det är.
Vad kan man göra på en Dojo?
Scratch/Code.org
Är det första gången rekommenderar vi en Scratch/Code.org biljett.Då finns det många bra utmaningar att prova för att sin egen takt komma framåt.
Har du hållit på med code.org eller scratch och kanske håller på med ett eget scratch projekt (eller vill börja med ett) så är det också fritt fram i denna kategori.
Matematik &amp; Spelprogrammering
Textprogrammering med Coffeescript och Javascript kan användas för att rita bilder. Om man visar dessa i snabb följd uppstår animationer. Här använder vi bland annat koordinater, vinklar, for-loopar och Pytagoras för att skapa intressanta figurer samt enkla men roliga spel!
Eget projekt
Har du något eget du redan håller på med? PERFEKT! Det finns rum just för det, då har vi mentorer också koll på det och frågar er och ser vad vi kan hjälpa med.
Inte säker
Är du osäker på vad du vill göra denna gång är biljetten perfekt för dig. Direkt efter Dojons intro så sätter vi oss ned och hittar på vad som passar dig bäst att jobba på.
Tänk på
Har du en egen bärbar dator eller surfplatta med en fungerande webbläsare (internet)? Ta med den, så får du maximalt ur dojon!
Till Vuxna
Endast barn behöver en biljett för att få medverka. Vuxna är varmt välkomna, om ni vill lära er tillsammans med dem unga eller vill hjälpa till på annat vis så uppskattar vi er närvaro. Om deltagaren är 10 år eller yngre måste en vuxen stanna kvar. För äldre får ni själva bestämma.
Är ni flera vuxna som bokar biljetter till samma barn? Se till att ni inte tar extra platser i onödan. Kolla med varandra att ni inte bokar flera biljetter till samma deltagare!  Vi kommer att avboka samtliga dubbelbokningar som vi upptäcker.
What is CoderDojo?
Are you between 7-17 years old? Then you are invited to experience programming with us! There will be a number of mentors ready to help you get started in the world of IT, or perhaps help you continue with something that you’re already working on.
If you’ve never programmed before, CoderDojo is the perfect place to start. We help you get started and make sure that you’re challenged.
What can you do at a Dojo?
Scratch/Code.org
Is this your first time, we then recommend a Scratch/Code.org ticket. There are a plethora of great challenges to try out and you can progress at your own pace.
If you’ve tried code.org/scratch a little bit before, perhaps you’re doing your own project in it? Then this type of ticket also fits perfectly for you.
Mathematics &amp; Gameprogramming
Text programming with CoffeeScript and JavaScript can be used to draw images. If you show these images in fast succession you get animations. In this activity we use coordinates, angles, for-loops and Pythagoras to create interesting shapes as well as simple, but fun, games!
Own project
Do you have something you’re already doing? PERFECT! There are rooms available for just that ^^ If you sign up for this ticket we will make sure that the mentors know about it and they can then try and help you as good as possible.
Not sure
Are you not really sure what you want to do this Dojo? Then this ticket is perfect for you. Directly after the Dojo intro we sit down and figure out what to do during the Dojo. How we can give you a challenge that you’ll really enjoy. 
Don’t forget
If you have a computer available, please bring it. Second best is a tablet with an internet browser. That will give you the most from the Dojo. We always have extra computers, but not that many.
For adults
Only kids need a ticket for attend. Adults can stay if they want to learn as well together with the kids or if they want to help in any other way. We deeply appreciate all the help we can get! If the participant is 10 or under, we require an adult to stay, otherwise it's up to you.
https://www.eventbrite.co.uk/e/coderdojo-stockholm-hos-nordea-registrering-589500301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4:12.000Z</t>
  </si>
  <si>
    <t>https://www.google.com/calendar/event?eid=MWpvc2F1NmJmdG1pMzg5MXFxNHY2dTF0dWogenphZXJvY2FsLnN0b2NraG9sbXNlbDFAbQ&amp;ctz=Europe/Stockholm</t>
  </si>
  <si>
    <t>No Boss Allowed -Podcast Series- Stockholm</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stockholm-tickets-584843071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4:19.000Z</t>
  </si>
  <si>
    <t>https://www.google.com/calendar/event?eid=NGIwaWQxdTVycHN2czZnMDJlbDVxYmJrMHUgenphZXJvY2FsLnN0b2NraG9sbXNlbDFAbQ&amp;ctz=Europe/Stockholm</t>
  </si>
  <si>
    <t>Så kommunicerar du din affärsidé (SH)</t>
  </si>
  <si>
    <t xml:space="preserve">Så kommunicerar du din affärsidé
 Den här föreläsningen kommer att ge dig verktyg för att kommunicera din affärsidé för att attrahera både investerare och kunder. Du kommer att få lära dig grunderna i Simon Sineks Why – The golden circle och få med dig konkreta tips hur du skapar en framgångsrik närvaro i sociala medier. Efter föreläsningen får du möjlighet att jobba vidare med kommunikationen för din affärsidé med feedback från föreläsaren.
Föreläsaren Johan Svensson är VD för Ehandel.se och Affärsutvecklingschef på LRF Media. Johan driver även ExploreCurate.com som publicerar digitala insikter och utbildar startups på Tillväxtverkets startupprogram Startup-sweden. 
https://www.eventbrite.com/e/sa-kommunicerar-du-din-affarside-sh-tickets-538051235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4:26.000Z</t>
  </si>
  <si>
    <t>https://www.google.com/calendar/event?eid=Nm9hZ2o0amMzZ3VjNnZsbG9xczBsYnJoNzkgenphZXJvY2FsLnN0b2NraG9sbXNlbDFAbQ&amp;ctz=Europe/Stockholm</t>
  </si>
  <si>
    <t>Seminarium: Effekter av den nya allmänna taxeringen 2019 på fastighetsmarknaden</t>
  </si>
  <si>
    <t xml:space="preserve">Tisdagen den 26 mars arrangerar Datscha tillsammans med AXI Property Tax och EY ett frukostseminarium på Datschas nya huvudkontor, Kungsbron 2, i Stockholm. Vi bjuder in till en frukost med spännande talare och ett högaktuellt ämne. Ett bra tillfälle för dig som vill lära dig mer om hur den nya allmänna taxeringen kommer att påverka branschen.
I år sker den allmänna taxeringen av hyreshus, specialenheter, industrier och elproduktionsenheter. Allmän taxering av hyreshus sker vart tredje år och för industri var sjätte år, år 2019 sammanfaller dessa och samtliga av ovan fastighetstyper taxeras om. Taxeringen ligger till grund för den fastighetsskatt som belastar fastigheten de kommande åren samt är en utgångspunkt vid beslut om investeringar, kreditbedömningar mm.
Tillsammans med Ida Gabre Brånby &amp; Ida Suneson Westgren, Skattejurister och ägare av AXI Property Tax redogör vi för aktuella regelverk idag och vad som är viktigt att tänka på i hela taxeringsprocessen. Vi diskuterar även marknadseffekterna av den nya taxeringen tillsammans med Ingemar Rindstig, Executive Director Real Estate at EY Nordic.
Hur kan ägare arbeta aktivt med fastighetstaxeringen? Vikten av ett rättvisande värdeår? Hur mycket ökar hyran pga fastighetstaxeringen? Påverkan på likviditeten och transaktionsvolymerna på marknaden? Hur behandlas industrifastigheter i ett nytt marknadsläge med högre efterfrågan på lager och logistik efter e-handelns framfart? Det är några av frågeställningarna som tas upp när vi tillsammans med AXI Property Tax och EY bjuder in till frukostseminarium. 
Datum: Tisdag 26 marsPlats: Datschas HK, Kungsbron 2, våning 11Tid för seminariet: Kl 08:00-09:00Frukost: Serveras från 07:30
Seminariet är kostnadsfritt. Begränsat antal platser, så se till att anmäla ditt intresse för en plats.Avboka senast 24 timmar innan aktivitetens start till event@datscha.com. Får du förhinder och avbokar senare utgår en no show-avgift på 500 kr ex moms.
Varmt välkommen!
https://www.eventbrite.com/e/seminarium-effekter-av-den-nya-allmanna-taxeringen-2019-pa-fastighetsmarknaden-registrering-56325121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4:32.000Z</t>
  </si>
  <si>
    <t>https://www.google.com/calendar/event?eid=NWV2ZmRkN2VlcnNjaXZ0dmR1NGsyODJlNXUgenphZXJvY2FsLnN0b2NraG9sbXNlbDFAbQ&amp;ctz=Europe/Stockholm</t>
  </si>
  <si>
    <t>Från segmentering till individualisering: E-handel 2.0 - Stockholm</t>
  </si>
  <si>
    <t xml:space="preserve">Nya kanaler, förändrade köpbeteenden och en global marknad ställer nya krav på en integrerad köpupplevelse som sträcker sig bortom transaktionen. Välkommen till ett lunchseminarium där vi går igenom senaste trendspaningarna inom e-handel samtidigt som du får tips om var du behöver lägga fokus på för att hålla dig relevant i en allt mer konkurrensutsatt marknad. I denna case-späckade dragning kommer du bland annat få ta del av:
Hur du spottar nya megatrender och framtidssäkrar din e-handel
Hur nya tekniker och kanaler som AI, Unified Commerce och Social Commerce revolutionerar handeln
Färsk information och data från den globala e-handelsrapporten ”Reimagining Commerce” som jämför Sverige med övriga världen
Tips och case från Profoto, Polarn .O Pyret, NA-KD, Lyko m.f.
*Detta event arrangeras tillsammans med vår partner Valtech
https://www.eventbrite.com/e/fran-segmentering-till-individualisering-e-handel-20-stockholm-tickets-586527349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4:50.000Z</t>
  </si>
  <si>
    <t>https://www.google.com/calendar/event?eid=NGRhdDJsNnNlNXZoa2gyaXFqbzNscmlsZDcgenphZXJvY2FsLnN0b2NraG9sbXNlbDFAbQ&amp;ctz=Europe/Stockholm</t>
  </si>
  <si>
    <t>Women in Data Science Stockholm 2019</t>
  </si>
  <si>
    <t xml:space="preserve">We are pleased to invite you to the 2nd annual Women in Data Science conference in Stockholm! After last year's huge interest, we've secured a larger venue and are planning to make this year's event bigger, better and filled with exciting presentations, useful career advice and plenty of opportunities to meet and connect with other women in the field.
This event is created by female data scientists and features only women on stage. Presentations are intentionally fairly technical and aimed towards current or aspiring data scientists. However, participants of all genders and backgrounds are more than welcome to attend!
With enormous thanks to our sponsors: iZettle and Stockholm AI.
Preliminary agenda
12:00-13:00 Registration &amp; lunch13:00-13:15 Introduction13:15-13:45 Gabriela Zarzar Gandler, Machine Learning Research Engineer at Looklet: Machine learning for fashion imagery13:45-14:15 Sepideh Pashami, Assistant Professor at Halmstad University: Data-driven predictive maintenance for heavy-duty vehicles14:15-15:00 Fika (Coffee break)15:00-15:30 Elena Fersman, Research Director at Ericsson: AI and Telecom15:30-16:00 Eva-Lisa Meldau, Data Scientist at Uppsala Monitoring Centre: Combining deep neural networks and other predictive models to anonymize patient narratives16:00-16:30 Break16:30-17:00 Dhiana Deva, Machine Learning Engineer at Spotify: Machine Learning: Start with stupid, aim for creepy
17:00-18:00 Career panel + Q&amp;A, with:
Thúy N Trần, Head of Data Science at Doktor24
Antonina Danylenko, Head of Product Intelligence &amp; Data Scientist at NENT Group
Andreea Bocancea, Data Scientist at iZettle
18:00 - 20:00 Food, drinks &amp; mingle @ iZettle's office
WiDS Stockholm is an independent event organized by Rebecka Jacobsson, Sahar Asadi and Galina Esther Shubina to coincide with the annual Global Women in Data Science (WiDS) Conference held at Stanford University and an estimated 150+ locations worldwide. All genders are invited to attend WiDS regional events, which features outstanding women doing outstanding work. 
The Global WiDS Conference aims to inspire and educate data scientists worldwide, regardless of gender, and to support women in the field. This one-day technical conference provides an opportunity to hear about the latest data science related research and applications in a number of domains, and connect with others in the field.
https://www.eventbrite.com/e/women-in-data-science-stockholm-2019-tickets-558645975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5:05.000Z</t>
  </si>
  <si>
    <t>https://www.google.com/calendar/event?eid=NzdjOWkyMzE3OWk3dDhlcGRqbTJmNTFwMDkgenphZXJvY2FsLnN0b2NraG9sbXNlbDFAbQ&amp;ctz=Europe/Stockholm</t>
  </si>
  <si>
    <t>Learn@Lunch om Warpeffekten – förstå världens mest värdefulla kunskap</t>
  </si>
  <si>
    <t xml:space="preserve">Learn@Lunch om Warpeffekten – hur man förstår en accelererande utveckling och använder den för att påverka framtiden.
https://www.eventbrite.com/e/learnlunch-om-warpeffekten-forsta-varldens-mest-vardefulla-kunskap-tickets-57971778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5:10.000Z</t>
  </si>
  <si>
    <t>https://www.google.com/calendar/event?eid=MnFsaXNwMzB0bWFtajRpcW5kNmh1cXV0MzEgenphZXJvY2FsLnN0b2NraG9sbXNlbDFAbQ&amp;ctz=Europe/Stockholm</t>
  </si>
  <si>
    <t>Employee Experience and the Future of Work</t>
  </si>
  <si>
    <t xml:space="preserve">Teamtailor and Hibob are joining forces again to bring you our first event together in Stockholm: Employee Experience and the Future of Work.
Employee engagement has been sat at the forefront of any forward-thinking ‘people’ strategy for a while now.
But recently, the focus has shifted to the holistic approach of the employee experience: covering not only engagement but the entire lifecycle, including growth, wellness and work-life balance.
Following in the footsteps of WeWork and Slack, many contemporary employee experiences are defined by social and digital interactions.
If expectations in the workplace mirror our experience in our everyday lives, how are companies creating workplace environments that will deliver these needs?
Our incredible line-up of speakers include:
Guenda Malinverni, Recruitment Lead at iZettle 
Johanna Wikland, Global HR Director at Starbreeze Studios 
Helena Sjöberg, HR Lead at Microsoft
Lisa Wetter, Talent Manager at Fishbrain
Maja Samuelsson, HR Director at Mojang AB
Hear our panel of expert speakers answer questions like:
How do you define the employee experience and what are its major components?
How easy is it to create a successful employee experience?
Employee experience vs engagement?
How can companies create environments that meet the modern expectations of employees?
How can technology and data help to improve the employee experience?
Sponsored by:
Teamtailor is the All-in-one solution for all your recruitment needs. Everything you need to recruit successfully. Attract candidates and market your workplace at the same time. To learn more send an email to sales@teamtailor.com &amp; 010-330 22 22
bob is a people management platform that helps forward-thinking businesses bring out the best in their employees. To learn more send an email to contact@hibob.com or call 0203 865 9865.
https://www.eventbrite.co.uk/e/employee-experience-and-the-future-of-work-tickets-579690479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5:14.000Z</t>
  </si>
  <si>
    <t>https://www.google.com/calendar/event?eid=MGw3bnU0ZjI3bDJqYjFrbnNwYTI5amZyZXQgenphZXJvY2FsLnN0b2NraG9sbXNlbDFAbQ&amp;ctz=Europe/Stockholm</t>
  </si>
  <si>
    <t>Om framtiden</t>
  </si>
  <si>
    <t xml:space="preserve">Välkomna på en helkväll om människans livsförutsättningar i framtiden. Vad kan vi egentligen säga om framtiden?
Mänskligheten har nått ett kritiskt ögonblick i historien. Vi har gått in i en ny geologisk tidsålder, antropocen, och härskar idag över en hel planets resurser och invånare. Vad kommer härnäst i människans historieskrivning?
Fri Tanke är stolta att presentera en framtidskväll med Astronomer Royal Martin Rees, astronauten Christer Fuglesang och historikern David Christian.
Våra existensvillkor förändras i snabb takt. Klimatförändringar, robotteknik, artificiell intelligens och rymdkolonialisering öppnar upp för både praktiska och etiska utmaningar. Trots alla svåra beslut vi står inför är vår inställning till framtiden kortsiktig, debatterna polariserade, retoriken alarmerande och pessimistisk. Mänsklighetens framtid är beroende av hur vi planerar för morgondagen.
Astrofysikern och kosmologen Martin Rees belyser i sin senaste bok Om framtiden de existentiella risker vi står inför - och vad vi kan göra åt dem.
För att kunna möta riskerna behöver mänskligheten enas. Är det möjligt? Historikern David Christian gör ett försök genom forskningsfältet big history, som skriver hela planetens historia. Han menar att vi genom att titta bakåt bättre kan förstå samtiden och, med det som utgångspunkt, bättre planera inför kommande utmaningar.
Om vi tänker utanför vår egen planets gränser, vilka möjligheter finns då? Christer Fuglesang är Sveriges första och hittills enda astronaut som idag arbetar med utveckling av rymdforskning.
Hur målas framtidsbilder upp med hjälp teknikutvecklingen? Nina Wormbs är universitetslektor och docent i teknik- och vetenskapshistoria vid KTH som forskar om vad människor tror och tänker om teknik och teknisk förändring. 
Se dem mötas på scen under en helkväll som utforskar framtiden.
Datum: 26 mars 2019
Tid: 18:00-20:30. Signering efteråt. 
Plats: Scalateatern, Stockholm
Frågor, kontakta Martina Stenström på Fri Tanke.
E-post: martina.stenstrom@fritanke.se, telefon: 073-503 12 27
https://www.eventbrite.com/e/om-framtiden-tickets-53590812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5:20.000Z</t>
  </si>
  <si>
    <t>https://www.google.com/calendar/event?eid=M3IyMGlhYWwyNzgybDdlNDJxN2hnMGg1YjggenphZXJvY2FsLnN0b2NraG9sbXNlbDFAbQ&amp;ctz=Europe/Stockholm</t>
  </si>
  <si>
    <t>FASTIGHGETSINVESTERINGAR - SEMINARIUM STOCKHOLM 26/3</t>
  </si>
  <si>
    <t xml:space="preserve">Snart är din biljett reserverad! 
Investera i fastigheter i USA - En kaxig utmanare till traditionella aktier och fonder!
Fastigheter för uthyrning är något vi brinner för och anser att varje privatperson och företagare gynnas av att ha i sin investeringsportfölj. Vi har hjälpt hundratals svenskar att investera i USA. Ett perfekt alternativ för den som vill ha en investering vars avkastning inte är kopplad till börsen. 
Seminariet hålls på Solid Capital Goups kontor ett stenkast från Stureplan i Stockholm, på Humlegårdsgatan 22, 4tr.
Kostar det något?
Din plats är bindande men kan överlåtas. Vi debiterar 500:- om du inte dyker upp utan avanmälan då platsen kunde gått till någon annan, annars sponsras kvällen av Solid Capital Group Sweden AB.
https://www.eventbrite.co.uk/e/fastighgetsinvesteringar-seminarium-stockholm-263-biljetter-58573231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5:24.000Z</t>
  </si>
  <si>
    <t>https://www.google.com/calendar/event?eid=NHZodTJhNWliYnRtYnY1MDNjcjdrYnM5bWUgenphZXJvY2FsLnN0b2NraG9sbXNlbDFAbQ&amp;ctz=Europe/Stockholm</t>
  </si>
  <si>
    <t>Pi-Symposium: Om framtiden</t>
  </si>
  <si>
    <t xml:space="preserve">Välkomna på en helkväll om människans livsförutsättningar i framtiden. Vad kan vi egentligen säga om framtiden?
Mänskligheten har nått ett kritiskt ögonblick i historien. Vi har gått in i en ny geologisk tidsålder, antropocen, och härskar idag över en hel planets resurser och invånare. Vad kommer härnäst i människans historieskrivning?
Fri Tanke och Kungl. Vetenskapsakademien är stolta att presentera vårens Pi-Symposium om framtiden med Astronomer Royal Martin Rees, astronauten Christer Fuglesang och historikerna David Christian och Nina Wormbs.
Våra existensvillkor förändras i snabb takt. Klimatförändringar, robotteknik, artificiell intelligens och rymdkolonialisering öppnar upp för både praktiska och etiska utmaningar. Trots alla svåra beslut vi står inför är vår inställning till framtiden kortsiktig, debatterna polariserade, retoriken alarmerande och pessimistisk. Mänsklighetens framtid är beroende av hur vi planerar för morgondagen.
Astrofysikern och kosmologen Martin Rees belyser i sin senaste bok Om framtiden de existentiella risker vi står inför - och vad vi kan göra åt dem.
För att kunna möta riskerna behöver mänskligheten enas. Är det möjligt? Historikern David Christian gör ett försök genom forskningsfältet big history, som skriver hela planetens historia. Han menar att vi genom att titta bakåt bättre kan förstå samtiden och, med det som utgångspunkt, bättre planera inför kommande utmaningar.
Om vi tänker utanför vår egen planets gränser, vilka möjligheter finns då? Christer Fuglesang är Sveriges första och hittills enda astronaut som idag arbetar med utveckling av rymdforskning.
Hur målas framtidsbilder upp med hjälp teknikutvecklingen? Nina Wormbs är universitetslektor och docent i teknik- och vetenskapshistoria vid KTH som forskar om vad människor tror och tänker om teknik och teknisk förändring. 
Se dem mötas på scen under en helkväll som utforskar framtiden.
Datum: 26 mars 2019
Tid: 18:00-20:30. Signering efteråt. 
Plats: Scalateatern, Stockholm
Frågor, kontakta Martina Stenström på Fri Tanke.
E-post: martina.stenstrom@fritanke.se, telefon: 073-503 12 27
OM PI
Pi-symposium är ett samarbete mellan Fri Tanke och Kungl. Vetenskapsakademien. Samtalsserien speglar vetenskapens frontlinjer och syftar till att öka kunskapen om verkligheten och oss själva. “Pi” står för det matematiska tecknet π.
https://www.eventbrite.com/e/pi-symposium-om-framtiden-tickets-53590812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5:32.000Z</t>
  </si>
  <si>
    <t>https://www.google.com/calendar/event?eid=N2djNDJiZzdvYnVhcTBpbzRmZWVjcXM3YTggenphZXJvY2FsLnN0b2NraG9sbXNlbDFAbQ&amp;ctz=Europe/Stockholm</t>
  </si>
  <si>
    <t>SENDATE Closing Event, Speakers and PAs</t>
  </si>
  <si>
    <t xml:space="preserve">SENDATE Closing Event at Ericsson Headquarter
https://www.eventbrite.de/e/sendate-closing-event-speakers-and-pas-registration-570824561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5:38.000Z</t>
  </si>
  <si>
    <t>https://www.google.com/calendar/event?eid=MzBqamVwcjVqbzN2bTNrZDRrNDc0MDlhdDkgenphZXJvY2FsLnN0b2NraG9sbXNlbDFAbQ&amp;ctz=Europe/Stockholm</t>
  </si>
  <si>
    <t>HackerX - Stockholm (Full-stack) Employer Ticket 3/26 (March 26)</t>
  </si>
  <si>
    <t xml:space="preserve"> 
www.hackerx.org 
(Not an employer? Our events are invite-only but you can apply here)
HackerX is an invite-only recruiting event for developers in 120+ cities globally and has a community of over 100,000+ members. We've hand picked and recruited some of the top developers in each city so you don't have to. Meet face-to-face with qualified and screened developers and make your next great hire.
MEET 50+ TOP FULL-STACK DEVELOPERS
Our events are organized in rapid speed-dating format (5 minutes each) to keep things engaging and fun. It ensures you can meet the most developers.
PAST COMPANIES
WHY ATTEND?
- Get in front of develop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 Sponsor
www.hackerx.org
Questions? Email us at hello@hackerx.org
Refund Policy
https://www.eventbrite.com/e/hackerx-stockholm-full-stack-employer-ticket-326-march-26-tickets-498403036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5:43.000Z</t>
  </si>
  <si>
    <t>https://www.google.com/calendar/event?eid=NGU1OXY0ZDloc3RsYWQycGY3anEzdWt1cm8genphZXJvY2FsLnN0b2NraG9sbXNlbDFAbQ&amp;ctz=Europe/Stockholm</t>
  </si>
  <si>
    <t xml:space="preserve">Kundens köpmönster förändras, kanalerna blir fler och marknadsföringen alltmer komplex. En framgångsfaktor för att lyckas är att riva silos och istället skapa en väl synkad sälj- och marknadsorganisation, smarketing. En annan faktor är att på djupet förstå hur vi med rätt kommunikation kan påverka kunden under köpresans olika skeenden.
Välkommen till IHM och möt Riki Dackén, som ger ett smakprov ur vår nya utbildning IHM Sales and Marketing Management. Riki kommer att gå igenom hur påverkan ska utformas för att ge bästa effekt.
Läs gärna mer om utbildningen här
Varmt välkommen!
Har du frågor så kontakta mig gärna!
Alexsandra Hedström alexsandra.hedstrom@ihm.se  08- 657 00 06
https://www.eventbrite.com/e/hur-driver-du-dina-kunder-till-kop-mest-effektivt-biljetter-563427406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5:57.000Z</t>
  </si>
  <si>
    <t>https://www.google.com/calendar/event?eid=MThoa2FpdDdxajRkNnNndWU1djBhajFnNHYgenphZXJvY2FsLnN0b2NraG9sbXNlbDFAbQ&amp;ctz=Europe/Stockholm</t>
  </si>
  <si>
    <t>Frukostseminarium: Tänk e-handel!</t>
  </si>
  <si>
    <t xml:space="preserve">En målgruppsanpassad upplevelse med tydliga actions är inte något som bara behövs i en regelrätt e-handel. Trots allt vill du ju att besökarna till din webbplats ska utföra en eller flera handlingar som leder till en affär. Att presentera ditt erbjudande på ett säljande sätt, hjälpa kunden till beslut och att driva till kontakt är sådant som förväntas och som du måste leverera.
Om du “tänker e-handel” blir det tydligt att målformulering, trafikdrivande åtgärder, sitestruktur, innehåll, calls to action och uppföljning och mätning behöver behandlas på samma sätt oavsett vilken webbplats du har. Vår strateg David Aler hjälper dig att se på din webbplats med e-handelsögon, och ger dig praktiska tips på hur du ska tänka - både strategiskt och taktiskt.
Seminariet riktar sig primärt till dig som arbetar med marknads- och/eller försäljningsfrågor samt beställare av digitala system, inte enbart e-handel. Varmt välkommen!
Frukost serveras från kl 8:00
*Det förekommer att Cloud Nine filmar och/eller fotograferar under våra frukostseminarier. Genom att anmäla dig så accepterar du att du eventuellt kan komma med på bild eller film och att det materialet kan komma att publiceras på internet och i tryck i syfte att marknadsföra Cloud Nine.
David Aler
Digital strateg
https://www.eventbrite.com/e/frukostseminarium-tank-e-handel-tickets-576930745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01.000Z</t>
  </si>
  <si>
    <t>https://www.google.com/calendar/event?eid=NTY3MnBrbHRic2Y4bmVia3IwZWY3azdiZWcgenphZXJvY2FsLnN0b2NraG9sbXNlbDFAbQ&amp;ctz=Europe/Stockholm</t>
  </si>
  <si>
    <t>Setting up a Business in China (Stockholm area)</t>
  </si>
  <si>
    <t xml:space="preserve">Setting up a Business in China
https://www.eventbrite.com/e/setting-up-a-business-in-china-stockholm-area-tickets-587350882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06.000Z</t>
  </si>
  <si>
    <t>https://www.google.com/calendar/event?eid=MGw5ZmcwbG11Y29sZGQzMTZyZmJkNTlpa3QgenphZXJvY2FsLnN0b2NraG9sbXNlbDFAbQ&amp;ctz=Europe/Stockholm</t>
  </si>
  <si>
    <t>Safely Navigating The U.S. Tax Code</t>
  </si>
  <si>
    <t xml:space="preserve">AmCham Sweden invites you to hear from Jennifer Loeb Cederwall and Alexander Stänkelström of Cederwalls International Law Firm AB to learn about the basic tax filing processes in Sweden and the U.S. for Americans living abroad. Jennifer and Alexander will cover the latest changes in requirements including FATCA, FBAR, NIIT, PFIC, GILTI and Repatriation, as well as issues relating to inheritance and Renunciation. The aim is to provide attendees with the information required to navigate the pitfalls of being an American living abroad.
https://www.eventbrite.com/e/safely-navigating-the-us-tax-code-tickets-582632940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11.000Z</t>
  </si>
  <si>
    <t>https://www.google.com/calendar/event?eid=MjM5ZXMzMWQ3bG9vNXFwOWdjZTJuZnFqdTggenphZXJvY2FsLnN0b2NraG9sbXNlbDFAbQ&amp;ctz=Europe/Stockholm</t>
  </si>
  <si>
    <t>Hjälp, Sälj är inte min grej - för dig som måste sälja men inte vill...!</t>
  </si>
  <si>
    <t xml:space="preserve">Kära "rockstar" entreprenör!
Målet med eventet  är att du skall få med dig en personlig och testad säljpitch att använda dig av. Ensam är inte alltid stark!
AGENDA
17:00 - 18:00 Mingel och presentation av "Moibahs' Menu" i Stockholm och hur man lagar mat klimatsmart!18:00 -18:45 Kurs/Workshop TRE STEG
Hur skapar man en säljpitch för sin affärsidé, produkt? (ord... media...)
Hur förmedlar man den på ett sätt som skapar nyfikenhet och lämnar ett eko? (ansiktsutryck, kroppsspråk, tonläge...)
Vad innebär det att vara refererbar?
Niclas tar oss igenom stegen innan vi delas upp för att arbeta enskilt och i grupp med vår egen pitch! 
18:45 - 19:15 Enskilt arbete - Niclas stöttar 19:15 - 20:15 Presentation av pitch med feedback i grupp - Niclas stöttar20:15 - 20:30 Minglar ända tills vi tar helg med våra nya säljpitchar och kontakter i bakfickan eller på LinkedIn/Facebook... 
OM EVENTET
Detta event är designat av erfarna entreprenörer för dig som behöver öka ditt förtroendekapital gentemot dina kunder och potentiella leads. Ett sätt att göra det på är genom att på ett effektivt sätt "sälja in dig och din produkt/tjänsta" när tillfälle ges eller du ombeds förklara vad "du gör" i korta drag... Detta är något av det svåraste för många entreprenörer och det är synd - då vi missar många möjligheter genom att verka spretiga och osäkra.  
VI har kombinerat event med mingel (alla entreprenörer behöver omges "likasinnade") och utbildning, I utbildningen jobbar vi även ihop i grupp för att skapa och testa vår egen pitch.INLEDANDE MINGEL
Ni kommer serveras en exotisk "finger food" buffé komponerad av vår egen eventkock, Mohiba A. Brolin! Han kommer presentera sin meny, hans YouTube - kanal och hans koncept "matsmart" som vi kan börja tillämpa själva för att introducera ett mer miljövänligt sätt att handla och laga mat på som även värnar om vår långsiktiga hälsa! Mohiba har jobbat med IT/applikationsutveckling, lagat mat på oljerigg mitt ute i Östersjön, drivit restauranger och matlagningskurser i egen regi. Idag jobbar Mohiba med musik, catering och drar nu igång en YouTube- kanal med matlagning för hungriga!
EVENTCOACH - Skapa din egna säljpitch
Säljcoachen och gurun, Niclas Rasmusson från BISEVO AB blir din event coach.  Förutom att han är en grym entreprenör är han en person som skapar trygghet i rummet med sin kompetens! Trygghet behövs för att våga testa sina gränser och säljpitcher! 
Niclas arbetar idag med affärsutveckling och applikationsutveckling (gamification) på Kistaföretaget Bisevo AB. Han har 20 års erfarenhet inom sälj- och förhandlingsteknik, förändringsarbete och ledarskapsutveckling!
Tveka inte höra av er om ni frågor! Glöm inte att bjuda in fler entreprenörer genom att skicka länken till eventet
Maria Köllerström (0736-303 467) 
#utbildningsevent #utbildning #event #affärer #entreprenör #sälj #marknadsföring #refererbar #leadgeneration #lead #pitch #bisevoab #mohibasmenu #konomiconsultingab
https://www.eventbrite.com/e/hjalp-salj-ar-inte-min-grej-for-dig-som-maste-salja-men-inte-vill-tickets-586547760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19.000Z</t>
  </si>
  <si>
    <t>https://www.google.com/calendar/event?eid=NmcyaDZwcGJ2MTN0c2ZjaTZnNmdsaDJudHUgenphZXJvY2FsLnN0b2NraG9sbXNlbDFAbQ&amp;ctz=Europe/Stockholm</t>
  </si>
  <si>
    <t>Founders Dinner #4</t>
  </si>
  <si>
    <t xml:space="preserve">For founders and co-founders only
Connect with other startup Founders over dinner and drinks in a private dining area. 
- - Only 12 spots total so register early - -At the event we'll each introduce ourselves and say a few words to the group about what we're up to. Then we'll discuss any challenges, offer/receive advice, and maybe even brainstorm some new ideas. This special 'roundtable', Jefferson-style format (only one person speaks at a time) will create a fun, interesting, productive, and memorable night - unmatched by other events.To attend you must register here in advance. For founders and co-founders only. Only 12 spots total so register early.
MENU
Helstekt biffrad med bakad kål, rödvinssås och timjanrostad potatis
Beef with baked cabbage, red wine sauce and thyme roasted potatoes
or Vegetarian option:
Sötpotatis med saltrostade betor, syrad rödlök, örtdipp
Sweet potato, salt roasted beets, pickled red onions, herb dip
Pannacotta, vanilj, rabaraber, myntha
Pannacotta, vanilla, rhubarb, mint
Bröd/smör/sallad
1 glas vin/öl/alkholfritt 
1 glass of wine/beer/ nonalcoholic beverage
All for 500 SEK (+ Eventbrite fee). A portion of the event fee goes to charity.
See you there at 18:40! 
Join Stockholm Entrepreneurs here http://meetup.com/stockholmentrepreneurs 
Stockholm Entrepreneurs also has monthly events covering a variety of topics, such as building a team, pitching to investors, marketing, etc. and features a different panel of experts. 50-100 people attend each event. Proceeds from all of our events go to charity.
https://www.eventbrite.com/e/founders-dinner-4-tickets-574163398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24.000Z</t>
  </si>
  <si>
    <t>https://www.google.com/calendar/event?eid=NnNram5qb2pnNGRsYjhqYm4zOXBvZGwyN2ogenphZXJvY2FsLnN0b2NraG9sbXNlbDFAbQ&amp;ctz=Europe/Stockholm</t>
  </si>
  <si>
    <t xml:space="preserve">Female Founder Office Hours Stockholm Edition </t>
  </si>
  <si>
    <t xml:space="preserve">How to Fundraise 
Welcome to the second Stockholm edition of Female Founder Office Hours. We're happy to invite female founders and VCs to spend the morning sharing practical tips and tricks on how to fundraise. Only 15% of funding goes to female founders*, our hope and ambition is that we can change that. 
08.30-09.00 Breakfast and mingle 
09.00-09.20 Panel discussion on what to know when fundraising with Inventure, EQT Ventures and Anna Ljungbergh, moderated by Aurore Belfrage  
9.20-10.00 Small round tables discussion with founders and VCs 
Looking forward to meeting all of you,
Inventure, EQT Ventures and Invest Stockholm
*https://www.allraise.org/data
https://www.eventbrite.ie/e/female-founder-office-hours-stockholm-edition-tickets-55211184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33.000Z</t>
  </si>
  <si>
    <t>https://www.google.com/calendar/event?eid=Mjh2b21pdGtkdDJuM2xpNTE3NXE1Y3ZhbGcgenphZXJvY2FsLnN0b2NraG9sbXNlbDFAbQ&amp;ctz=Europe/Stockholm</t>
  </si>
  <si>
    <t>Capitol vetenskapslunch: Historien om hur människan skapade världen</t>
  </si>
  <si>
    <t xml:space="preserve">Klimatförändringar, kärnvapen, krig. Bär människan på fröet till sin egen förgörelse? David Christian är historikern som grundat forskningsfältet big history. Istället för att titta på enskilda händelser i historien försöker han ta ett helhetsgrepp. Fram växer en berättelse om universums ursprung, naturens lagar och djuret som lärde sig tukta dem.
Syftet? Att ena mänskligheten och ge oss förutsättningar att hantera de problem vi står inför.
Vi har bjudit in David Christian, professor i historia och tillsammans med Bill Gates är Christian även skapare av Big History Project, samt Helena Granström, författare och fil.lic. i matematik, för att diskutera jordens framtid.
Vetenskapsluncherna är ett samarbete mellan Fri Tanke och Capitol. Varannan torsdag erbjuds soppa och vetenskap.
Medverkande:
David Christian, professor i historia och författare till Berättelsen om allt
Helena Granström, författare och fil.lic. i matematik
Samtalet leds av Christer Sturmark, VD, författare och förläggare hos Fri Tanke
Datum: 28 mars
Tid: 11:30-13:00. Soppa serveras från kl. 11:30, samtalet börjar kl. 12:00
Plats: Capitol Bio, Sankt Eriksgatan 82
Pris: Priset inkluderar samtal, soppa och bröd. 240 kr/person
https://www.eventbrite.com/e/capitol-vetenskapslunch-historien-om-hur-manniskan-skapade-varlden-tickets-58930613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38.000Z</t>
  </si>
  <si>
    <t>https://www.google.com/calendar/event?eid=NDZuaTJuMHJ0ZjdkNnZ1bGVtOWRubGlybmUgenphZXJvY2FsLnN0b2NraG9sbXNlbDFAbQ&amp;ctz=Europe/Stockholm</t>
  </si>
  <si>
    <t>Så kommunicerar du din affärsidé (SU)</t>
  </si>
  <si>
    <t xml:space="preserve">Så kommunicerar du din affärsidé
 Den här föreläsningen kommer att ge dig verktyg för att kommunicera din affärsidé för att attrahera både investerare och kunder. Du kommer att få lära dig grunderna i Simon Sineks Why – The golden circle och få med dig konkreta tips hur du skapar en framgångsrik närvaro i sociala medier. Efter föreläsningen får du möjlighet att jobba vidare med kommunikationen för din affärsidé med feedback från föreläsaren.
Föreläsaren Johan Svensson är VD för Ehandel.se och Affärsutvecklingschef på LRF Media. Johan driver även ExploreCurate.com som publicerar digitala insikter och utbildar startups på Tillväxtverkets startupprogram Startup-sweden. 
https://www.eventbrite.com/e/sa-kommunicerar-du-din-affarside-su-tickets-545789069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43.000Z</t>
  </si>
  <si>
    <t>https://www.google.com/calendar/event?eid=MnNqdXIzZ3ZtZ2Q0bXBwZGI3b2RpbnZwNHAgenphZXJvY2FsLnN0b2NraG9sbXNlbDFAbQ&amp;ctz=Europe/Stockholm</t>
  </si>
  <si>
    <t>Mirum Talks #5 The New Brand</t>
  </si>
  <si>
    <t xml:space="preserve">Idag när trender accelererar allt snabbare och digitalisering sätter gamla affärsmodeller ur spel behöver varumärken hitta helt nya vägar till att bli relevanta, engagera och aktivera. 
På Mirum Talks #5 THE NEW BRAND möter du The Innovation Group, Babas Burger och Adidas – tre helt olika bolag från tre helt olika delar av världen, som alla tänker om. Boka din Early Bird-biljett redan idag så missar du inte denna spännande eftermiddag! 
Elizabeth Cherian, UK Director, The Innovation Group
The Innovation Group är en kreativ think-tank för framtiden. De hjälper varumärken att inte bara förstå vad som händer här, nu och i framtiden, utan även hur varumärken går till väga för att möta trenderna och få effekt.
Case: Adidas
Ett av världens mest kända sportvarumärken skapade en helt ny affärsmodell för att aktivera kvinnliga löpare, skapa lojalitet och öka försäljning.
Ninos Basho, grundare Babas Burger
Babas Burger är restuarangkedjan som etablerat sig utanför tullarna och som med sin kärlek till urban kultur och mat blivit ett älskat varumärke bland Stockholms unga.  
AGENDA
16:30 – Introduktion
16:45 – Elizabeth Cherian, The Innovation Group
17:45 – Adidas case: Avenue A
18:30 - Ninos Basho, Babas Burger
19:00 – Samtalet fortsätter med vin, mat och mingel.
OM MIRUM TALKS
Mirum Talks är ett forum för idéer som gör skillnad. Du får möta både intressanta personer, varumärken och branschkollegor från hela världen som alla drivs av en nyfikenhet och vilja att förändra. 
In a world of accelerating culture and emerging tehnology, brands need to find new ways to be relevant, engage and activate thier audiences. 
At Mirum Talks # 5 THE NEW BRAND you’ll meet The Innovation Group, Babas Burger and Adidas - three completely different companies from three completely different parts of the world, united by a drive to re-think. Book your Early-Bird-ticket today and make sure you don’t miss this exciting afternoon! Mirum Talks is free, but the number of seats is limited.
Mirum Stockholm, www.mirumagency.com
https://www.eventbrite.com/e/mirum-talks-5-the-new-brand-biljetter-56785533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47.000Z</t>
  </si>
  <si>
    <t>https://www.google.com/calendar/event?eid=M3ZzYnBkb2NwbWJpZTI3cGNjam5pdnUxazkgenphZXJvY2FsLnN0b2NraG9sbXNlbDFAbQ&amp;ctz=Europe/Stockholm</t>
  </si>
  <si>
    <t>Position yourself for rapid changes in challenging environments</t>
  </si>
  <si>
    <t xml:space="preserve">
TMA Sweden invite to an evening focusing on hedging tactics, financial structuring and legal considerations when working in sectors with rapidly changing fundamentals. Commodities like oil combined with asset finance opportunities in shipping and offshore often include complicated legal structures in different jurisdictions.
TMA have invited three experts in this area: Janet Claesson: Former Preem Treasurer, Kristian Pande Horn: Head  of Corporate Finance in Arctic Securities and Erlend Lous,  Head of Shipping Aviation Financing and Energy in the Norwegian lawfirm Simonsen Vogt Wiig. 
Janet Claesson (Left) is a senior management consultant at Sevenco, with a background from several leading positions in Preem, the largest oil refiner in  Scandinavia. She has a broad operating experience of raw materials-based production and trading.
Janet has extensive hands-on experience of hedging price and currency, negotiating structured commodity finance and optimizing working capital and other uses of capital.
As Treasurer, she managed price risks, liquidity and lender relationships through the turbulence in the oil market of the past decade and the resulting refinancing of Preem.
Kristian Pande Horn (Center) heads the Corporate Finance department in Arctic Securities and has extensive experience from various restructurings, in particular from the oil service sector.
Erlend Lous (Right) is Head of Shipping Aviation Financing and Energy in the Norwegian lawfirm Simonsen Vogt Wiig. Erlend has extensive experience with shipping related transactions, financing, restructuring and general corporate/M&amp;A, and regularly assists several Norwegian and international banks, the major arrangers of Norwegian sale/lease back projects and ship owners. 
Erlend was the head of the Singapore office of Simonsen Vogt &amp; Wiig from 2007 – 2009 and have assisted clients with several negotiations and restructurings of newbuilding contracts in Asia during the shipping downturn in 2008/2009
https://www.eventbrite.com/e/position-yourself-for-rapid-changes-in-challenging-environments-tickets-556461952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6:52.000Z</t>
  </si>
  <si>
    <t>https://www.google.com/calendar/event?eid=N3VjcWtobHQwYWZlNmp2Ym9xdTJ0czliYzUgenphZXJvY2FsLnN0b2NraG9sbXNlbDFAbQ&amp;ctz=Europe/Stockholm</t>
  </si>
  <si>
    <t>FASTIGHGETSINVESTERINGAR - SEMINARIUM STOCKHOLM 29/3</t>
  </si>
  <si>
    <t xml:space="preserve">Snart är din biljett reserverad! 
Investera i fastigheter i USA - En kaxig utmanare till traditionella aktier och fonder!
Fastigheter för uthyrning är något vi brinner för och anser att varje privatperson och företagare gynnas av att ha i sin investeringsportfölj. Vi har hjälpt hundratals svenskar att investera i USA. Ett perfekt alternativ för den som vill ha en investering vars avkastning inte är kopplad till börsen. 
Seminariet hålls på Solid Capital Goups kontor ett stenkast från Stureplan i Stockholm, på Humlegårdsgatan 22, 4tr.
Kostar det något?
Din plats är bindande men kan överlåtas. Vi debiterar 500:- om du inte dyker upp utan avanmälan då platsen kunde gått till någon annan, annars sponsras kvällen av Solid Capital Group Sweden AB.
https://www.eventbrite.co.uk/e/fastighgetsinvesteringar-seminarium-stockholm-293-biljetter-586346718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7:00.000Z</t>
  </si>
  <si>
    <t>https://www.google.com/calendar/event?eid=M3N2MmE2bmwzY21vbzdzb2xpc3NuY3Z2MWMgenphZXJvY2FsLnN0b2NraG9sbXNlbDFAbQ&amp;ctz=Europe/Stockholm</t>
  </si>
  <si>
    <t>Är det inte dags att jobba smartare?</t>
  </si>
  <si>
    <t xml:space="preserve">Frukostseminarium om smart e-post och ärendehantering i kundservice
Kundservice hanterar värdeskapande kundkontakter i olika syften där komplexiteten i uppgifterna ökar, så det är dags att vi jobbar smartare!
Ageris Kontaktcenter bjuder in till frukostseminarium på temat ärendehantering och e-posthantering i kundservice. Under morgonen pratar vi om skillnader mellan uppgifter och olika typer av system, prioritering och kategorisering och framtidsspaningar.
Med våra 10 år i kontaktcenterbranschen har Ageris stor erfarenhet av e-posthantering och ärendehanteringssystem och under morgonen delar vi med oss av tips och tankeväckande resonemang kring ämnet.
Gästföreläsare under morgonen kommer från Freshworks som är en ledande leverantör av mjukvara kopplat till kommunikation. Med intuitiva produkter har företaget sedan starten 2010 över 150,000 användare globalt.
Morgonens talare är Ken Persson och Johannes Wretsén Jonsson.
Ken Persson är IT-chef på Ageris och har 20 års erfarenhet av kundservice och IT-system. Johannes driver utvecklingen för Freshworks i Sverige och har själv en bakgrund inom kundserviceområdet. 
Varmt välkommen!
https://www.eventbrite.com/e/ar-det-inte-dags-att-jobba-smartare-tickets-563203536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7:05.000Z</t>
  </si>
  <si>
    <t>https://www.google.com/calendar/event?eid=MTVxNmU2cXBzZDJzZmRzbWw4M205Z2g4dHIgenphZXJvY2FsLnN0b2NraG9sbXNlbDFAbQ&amp;ctz=Europe/Stockholm</t>
  </si>
  <si>
    <t>Catharina Lindahl - Du är tapper och underbar!</t>
  </si>
  <si>
    <t xml:space="preserve">Catharina tar dig med på en resa där hon sjunger sina egna låtar och berättar om hur det kan kännas att vara människa i det som ÄR, och delar även med sig av några upplevelser från sitt eget liv.
Hon vill inspirera dig till att tro på att det du drömmer om, det kan du göra verklighet av.
Vem vill du vara, vem vill du bli?
Du bestämmer!
http://www.catharinalindahl.se
https://www.eventbrite.com/e/catharina-lindahl-du-ar-tapper-och-underbar-registrering-55536014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6:47:08.000Z</t>
  </si>
  <si>
    <t>https://www.google.com/calendar/event?eid=NHAzYnA4aDZtY2o0MWM1YWxlZmJwcjRocmcgenphZXJvY2FsLnN0b2NraG9sbXNlbDFAbQ&amp;ctz=Europe/Stockholm</t>
  </si>
  <si>
    <t>Stockholm After Work - With Lisa Kennelly, CMO, Fishbrain</t>
  </si>
  <si>
    <t>Kungsgatan 6 - 111 43 Norrmalm - Swe</t>
  </si>
  <si>
    <t xml:space="preserve">EVENT LINK:	 
https://www.eventbrite.com/e/stockholm-after-work-with-lisa-kennelly-cmo-fishbrain-tickets-59157240900	 
---	 
GET INVITES:	 
Follow your city
https://www.startupeventslist.com/z/subscribe.html	 
---	 
EVENT DESCRIPTION:	 
Join Antler for an after work evening with Lisa Kennelly!
On Tuesday, March 26st, you are welcome to join us for an inspiring evening where you'll have the opportunity to learn more about Antler, speak to our team and current Antler program members.
Our advisor Lisa Kennelly, CMO at Fishbrain and marketer extraordinaire, will come and hold an inspiring talk on the marketing challenges and opportunities faced by startups today. We will also have a presentation from Antler partner Anders Hammarbäck, who will explain in detail how Antler operates and how Antler supports its founder in creating the next global tech startups and what Antler look for in its founders.
------------
Founded in Singapore in 2017, Antler (www.antler.co) is a global startup generator and early-stage VC that is building the next big wave of tech. With the mission to turn exceptional individuals into great founders, we aim to create thousands of companies globally. We select the world’s most brilliant and determined people, help them find the right co-founder and connect them to a top tier network of advisors and experts worldwide.	 
---	 
SUBSCRIBE:	 
Get invites for events in your city at
https://www.startupeventslist.com
The Startup Events List is your calendar for startup and tech events. Updated daily.
Never miss another event!	 
--- </t>
  </si>
  <si>
    <t>03/26/2019 03:44:49.000Z</t>
  </si>
  <si>
    <t>https://www.google.com/calendar/event?eid=NW9lMGdqa2dhcm81cTg3OW8yODhwbHM4cTQgenphZXJvY2FsLnN0b2NraG9sbXNlbDFAbQ&amp;ctz=Europe/Stockholm</t>
  </si>
  <si>
    <t>Stockholm Food Movement: Animals in a Sustainable Diet</t>
  </si>
  <si>
    <t xml:space="preserve">EVENT LINK:	 
https://www.facebook.com/events/270125283916264/	 
---	 
GET INVITES:	 
Follow your city
https://www.startupeventslist.com/z/subscribe.html	 
---	 
EVENT DESCRIPTION:	 
The only way to feed our global population and meet our climate emission reduction targets is to drastically reduce our consumption of meat and animal-based products. But livestock integration is essential for regenerative agriculture - the key for building soil health to sequester carbon and reverse climate change. And according to Eat Lancet, meat still plays a role in a balanced and sustainable diet. This session will feature a researcher from the world famous EAT- Lancet Study, and a regenerative farmer and Founder of the Savory Institute Nordic Hub. Talks will be followed by a panel discussion to dig deep and challenge your views. This is not an event to be missed!
Doors open at 17:30 and we invite you to bring food to share – a new and innovative brand you’ve discovered or even something homemade! Then at 18.00, we will kick off the night by introducing #SthlmFoodMovement and hear from our wonderful speakers about their experiences and challenges in creating a better society using food as the vehicle for change. Stay with us afterwards for casual networking to foster new friendships, connections, and opportunities for collaboration.  
Speakers
Andrea Stover - Founder, Stockholm Food Movement
Amanda Wood - Researcher, Stockholm Resilience Center &amp; contributor to the EAT-Lancet study
Jörgen Andersson - Founder, Savory Institute Nordic Hub
-------
If you are joining us for the first time, we gather every month to meet and hear from up-and-coming entrepreneurs, non-profit organizations, multinational corporations and more who use food as a vehicle for driving positive change in the world. Together we're a driving force for challenging the status quo and discovering new innovations to create a more sustainable and regenerative future.	 
---	 
SUBSCRIBE:	 
Get invites for events in your city at
https://www.startupeventslist.com
The Startup Events List is your calendar for startup and tech events. Updated daily.
Never miss another event!	 
---	 
 </t>
  </si>
  <si>
    <t>03/26/2019 06:50:06.000Z</t>
  </si>
  <si>
    <t>https://www.google.com/calendar/event?eid=MnUzOWxtaTYwZWEzNG51Y2xzMzZ0YjM5ZTcgenphZXJvY2FsLnN0b2NraG9sbXNlbDFAbQ&amp;ctz=Europe/Stockholm</t>
  </si>
  <si>
    <t>Pitch Deck Prep-Workshop for Venture Cup Competition</t>
  </si>
  <si>
    <t xml:space="preserve">EVENT LINK:	 
https://www.facebook.com/events/2252563575062255/	 
---	 
GET INVITES:	 
Follow your city
https://www.startupeventslist.com/z/subscribe.html	 
---	 
EVENT DESCRIPTION:	 
This is a limited time and spots invitation to entrepreneurs who attended our “Venture scaling: Taking your idea forward and making things happen!” event on 18/3 and learnt tips on pitching from Coompanion Stockholm and Venture Cup Sweden. 
IF you already have been in touch with Coompanion Stockholm for Business Development OR have a draft pitch ready, you are also welcome to join us. Please note that to attend this event you need to register online as we are only admitting limited startups for the session. (You should register only one person per startup/company). 
Naimul Abd from Coompaion Stockholm and Tove Söderström from Venture Cup Sweden will be giving advice on spot in the workshop for startups to improve their pitch decks for the competition. 
This event is powered by Impact Hub Stockholm!	 
---	 
SUBSCRIBE:	 
Get invites for events in your city at
https://www.startupeventslist.com
The Startup Events List is your calendar for startup and tech events. Updated daily.
Never miss another event!  </t>
  </si>
  <si>
    <t>03/26/2019 07:04:02.000Z</t>
  </si>
  <si>
    <t>https://www.google.com/calendar/event?eid=MmhuaDQ3cG44OG11NTFraDFtaG8xNnNwYm8genphZXJvY2FsLnN0b2NraG9sbXNlbDFAbQ&amp;ctz=Europe/Stockholm</t>
  </si>
  <si>
    <t>Getting discovered online: The SEO power-punch!</t>
  </si>
  <si>
    <t xml:space="preserve">EVENT LINK:	 
https://www.facebook.com/events/2257572694457917/	 
---	 
GET INVITES:	 
Follow your city
https://www.startupeventslist.com/z/subscribe.html	 
---	 
EVENT DESCRIPTION:	 
An SEO event for startups: Do you want to boost your online presence as a startup?
What’s the magic behind your customers finding you online? How do you generate quality leads? Is selecting the right words online important, why? This session is about being able to successfully present your business online and use power of search engines to draw traffic and sales.
Who should attend:
Are you an entrepreneur who wants to get his or her name out there online, a business wanting to scale up online presence, a student or a group planning to start a business, getting ready to take your product or service to your first clients, a social innovator with an idea to change the world, someone looking to build a movement around their idea, or someone connected to entrepreneurship industry in some way for instance providing advisory or business support services?
Speaker
Our speaker for the session is Oskar Alm, who works as a lecturer and educator at Brath AB. With over 14 years of experience, Oskar is an appreciated and experienced educator in the fields of SEO and digital marketing. He has done over 200 seminars around the country, where he has given entrepreneurs better knowledge about how to work both smarter and more cost efficient with their digital marketing.
Company
Brath AB was founded in 2012 by Magnus Bråth, and now has 30 employees with offices both in Örnsköldsvik and Stockholm. Magnus is one of the world's leading search engine optimization specialists, and now mostly focuses on strategies and leadership. Through the years the company has received a series of awards, like Gasellpriset and Årets Normbrytare. Brath AB has also been noticed world wide because of it's 6-hour workdays.
Event plan
07.30-07.40 Check-in, mingle, coffee
07.40-07.50 Intro by Coompanion Stockholm
07.50-8.40 Presentation / Workshop with Q&amp;A
08.40-08.45 Closing Remarks
08.45 - mingle and close
This event is powered by Impact Hub Stockholm!	 
---	 
SUBSCRIBE:	 
Get invites for events in your city at
https://www.startupeventslist.com
The Startup Events List is your calendar for startup and tech events. Updated daily.
Never miss another event!  </t>
  </si>
  <si>
    <t>03/26/2019 07:09:59.000Z</t>
  </si>
  <si>
    <t>https://www.google.com/calendar/event?eid=NTZyNTZjN2xrNmhnYzJvMjU1Mjh0cGRyOXQgenphZXJvY2FsLnN0b2NraG9sbXNlbDFAbQ&amp;ctz=Europe/Stockholm</t>
  </si>
  <si>
    <t>Finding The Human Connection In Organizations</t>
  </si>
  <si>
    <t xml:space="preserve">EVENT LINK:	 
https://www.facebook.com/events/349062052483591/	 
---	 
GET INVITES:	 
Follow your city
https://www.startupeventslist.com/z/subscribe.html	 
---	 
EVENT DESCRIPTION:	 
Find the human connection in organizations - Join this event on April 17! (free entrance, remember to register!)
Are you planning to start a business? Organizing your first startup? Bringing in new talent? 
Are you getting ready to acquire a new company or being acquired yourself? Working with colleagues in fast paced work environments? Trying to find a balance between Work-Life? 
Start here with this session to find the human connection.
Speaker
Our speaker for this event is Kjell Jacobsson. Kjell has extensive experience in Social Welfare service and Public Administration. Since 1995 he has been running Primecoach with the mission of helping managers develop their leadership skills. Focusing on human communication and working one-on-one with these managers based on their agenda. Kjell has developed an approach based on the basic human resonance that is present in all organisations.
Kjell will be sharing his experience in
- Resolving conflicts
- Your leadership style and its implications            
- Managing change with new members
- Managing stress and communication within high performance teams
- Connecting with customers
Event plan
18.00-18.10 Check-in, mingle, coffee
18.10-18.20 Intro by Coompanion Stockholm
18.20-19.00 Presentation
19.00-19.15 Closing Remarks
- Followed by mingle
Free entrance!
This event is powered by Impact Hub Stockholm!	 
---	 
SUBSCRIBE:	 
Get invites for events in your city at
https://www.startupeventslist.com
The Startup Events List is your calendar for startup and tech events. Updated daily.
Never miss another event!  </t>
  </si>
  <si>
    <t>03/26/2019 07:14:58.000Z</t>
  </si>
  <si>
    <t>https://www.google.com/calendar/event?eid=MmZyc2Q4cWV1MWNvMmEwNXRibXVrMzBrbnAgenphZXJvY2FsLnN0b2NraG9sbXNlbDFAbQ&amp;ctz=Europe/Stockholm</t>
  </si>
  <si>
    <t>Frukostföreläsning: Skapa Hållbara Resultat!</t>
  </si>
  <si>
    <t>High Court, Malmöhusvägen 1, 211 18 Malmö, Sweden</t>
  </si>
  <si>
    <t xml:space="preserve">EVENT LINK:	 
https://www.close.se/event/frumlo20190515/	 
---	 
GET INVITES:	 
Follow your city
https://www.startupeventslist.com/z/subscribe.html	 
---	 
EVENT DESCRIPTION:	 
Starta dagen med en inspirerande frukostföreläsning med Leila Karchaoui som generöst delar med sig konkreta tips på hur du kan frigöra tid och energi för att skapa ett mervärde i alla led. Leila hjälper ledare och organisationer att få de hårda och de mjuka värdena att mötas för att skapa hållbara resultat. Genom att överföra kunskap och erfarenheter mellan olika generationer med olika kompetenser, så ökar man engagemang och ta tillvara allas potential.
ÖKA ENGAGEMANGET OCH LÖNSAMHETEN
Enligt Leila är endast 16 % engagerade på våra arbetsplatser och gapet mellan generationerna växer i en digitaliserad, globaliserad och snabbföränderlig värld. Idag är det en utmaning att leda och motivera de olika generationerna på våra arbetsplatser. Hur kan man påverka beteende, attityder och kanalisera drivkrafter för att öka engagemanget och lönsamheten?
Du som ledare har en viktig roll att spela i en snabbföränderlig och digitaliserad värld. Genom att vara nyfiken, ligga ett steg framför och tänka "utanför" boxen kan du öka lönsamheten och den humanitära hållbarheten. Leila ger dig konkreta exempel från arbetslivet på hur du som ledare kan ställa krav på resten av organisationen för att öka produktiviteten, effektiviteten och maxa potentialerna på ett hållbart sätt. Hur du kan gasa och bromsa samtidigt utan att tappa farten i verksamheten.
ÖVRIG INFORMATION
Inbjudan skickas i början på april. Frukostföreläsningen är helt kostnadsfri för dig som medlem i Close och du får även bjuda med dig en gäst eller skicka någon i ditt ställe. Det finns ett begränsat antal platser så först till kvarn.	 
---	 
SUBSCRIBE:	 
Get invites for events in your city at
https://www.startupeventslist.com
The Startup Events List is your calendar for startup and tech events. Updated daily.
Never miss another event!	 
---	 
 </t>
  </si>
  <si>
    <t>03/27/2019 13:20:36.000Z</t>
  </si>
  <si>
    <t>https://www.google.com/calendar/event?eid=NzUyYTE2dm9uZTU2MmF1bWZpdHZqbHZzcGUgenphZXJvY2FsLnN0b2NraG9sbXNlbDFAbQ&amp;ctz=Europe/Stockholm</t>
  </si>
  <si>
    <t>Sharing and Circular Economy Panel and Networking Event</t>
  </si>
  <si>
    <t>SUP46, Start-Up People of Sweden - Plan 3 - Stockholm, se</t>
  </si>
  <si>
    <t>EVENT LINK:	 
https://www.meetup.com/Sharing-and-Circular-Economy-Stockholm/events/260123604/	 
SUBSCRIBE:	 
Get invites for events in your city at
https://www.startupeventslist.com
The Startup Events List is your calendar for startup and tech events. Updated daily.
Never miss another event!</t>
  </si>
  <si>
    <t>04/02/2019 12:56:59.000Z</t>
  </si>
  <si>
    <t>https://www.google.com/calendar/event?eid=MDMyMG5saHA4ODI5djVuYjhjMnJpcGJiM2kgenphZXJvY2FsLnN0b2NraG9sbXNlbDFAbQ&amp;ctz=Europe/Stockholm</t>
  </si>
  <si>
    <t>Collaboration agreements, considerations on secrets &amp; licensing</t>
  </si>
  <si>
    <t>EVENT LINK:	 
https://www.facebook.com/events/2863521350538738/?active_tab=about	 
---	 
GET INVITES:	 
Follow your city
https://www.startupeventslist.com/z/subscribe.html	 
---	 
EVENT DESCRIPTION:	 
Collaboration agreements - what's the most important considerations on secrets and licensing? Join our breakfast seminar on April 24! (free of charge, remember to register!)
Growing your start-up further is a balancing act between keeping your most unique and valuable trade secrets confidential, while at the same time grow your business. In this seminar, representatives from IPQ will guide you through some of the basic parameters for you to consider before starting up discussions and revealing your most sensitive and valuable assets to external partners.
Speakers
Love Fält, legal counsel at IPQ, has more than five years experience from working with IP law including IP conflicts and arbitration. Karin Broman, head of legal at IPQ, has previous experience from working as legal and IP counsel, as brand protection manager, as CEO and chairman in start-ups. Karin has been a member of Venture Cup Jury Väst since 2012 and in that position assessed several start-ups.
Company – IPQ IP Specialists AB
IPQ was founded on the idea that IP matters often represent complex challenges involving knowledge in more areas than just IP; IP, law and business development. In addition to providing support in IP complex matters; IPQ offers services like any other IP firm, e.g. filing patent applications, or law firm, e.g. license agreements and more. 
Who should attend?
Start-ups, entrepreneurs, business owners, newly started businesses getting prepared for growth and external contacts, social innovators, professionals who want to expand their knowledge in the IP legal area or investors or business advisors to growth companies.
Event plan
07.20 Check-in, Mingle, Coffee
07.30 Intro by Coompanion Stockholm
07.40 Presentation by IPQ IP Specialists AB
08.20 Closing Remarks, Q&amp;A
Free entrance!
This event is powered by Impact Hub Stockholm!	 
---	 
SUBSCRIBE:	 
Get invites for events in your city at
https://www.startupeventslist.com
The Startup Events List is your calendar for startup and tech events. Updated daily.
Never miss another event!</t>
  </si>
  <si>
    <t>04/02/2019 13:01:32.000Z</t>
  </si>
  <si>
    <t>https://www.google.com/calendar/event?eid=Mzh2MmI4MTdjNWdtN2hiMHVoZThpaHR2MGggenphZXJvY2FsLnN0b2NraG9sbXNlbDFAbQ&amp;ctz=Europe/Stockholm</t>
  </si>
  <si>
    <t>Din framtid inom tech startups</t>
  </si>
  <si>
    <t>Folkuniversitetet, Kungstensgatan 45, sal 220</t>
  </si>
  <si>
    <t>EVENT LINK:	 
https://www.folkuniversitetet.se/Kurser--Utbildningar/Personal-Ledarskap-HR/Arbetsliv/Stockholm/din-framtid-inom-tech-startups/	 
---	 
GET INVITES:	 
Follow your city
https://www.startupeventslist.com/z/subscribe.html	 
---	 
EVENT DESCRIPTION:	 
Lär dig om Stockholms tech startup-värld. Lyssna på Michael Weinstock, tech evangelist. Pris 150 kr. Innehåll:
•Framgångssagor, trender och nya teknologier
•Så förändrar startups affärslandskapet och omvärlden
•Hur arbetar startups och hur startar man en?
•Hur är det att jobba på en startup?
•Så pitchar du din kompetens om du vill jobba för en startup
•Att hitta likasinnade och samarbetspartners
•Mötesplatser och events
Föranmälan via länk. En kväll fylld av kunskaper och tips. Välkommen!	 
---	 
SUBSCRIBE:	 
Get invites for events in your city at
https://www.startupeventslist.com
The Startup Events List is your calendar for startup and tech events. Updated daily.
Never miss another event!	 
---</t>
  </si>
  <si>
    <t>04/02/2019 13:03:21.000Z</t>
  </si>
  <si>
    <t>https://www.google.com/calendar/event?eid=MXE0ZDl1ZXBzczFjNG4zZ20zMGtiaGcxbmwgenphZXJvY2FsLnN0b2NraG9sbXNlbDFAbQ&amp;ctz=Europe/Stockholm</t>
  </si>
  <si>
    <t>Remotelunch: Tema Distribuerat Lagarbete</t>
  </si>
  <si>
    <t>Agila Uppsala
Friday, April 12 at 12:00 PM
Vi kör en remote-meetup på temat "distribuerat lagarbete". Mer detaljer kommer men i korthet: - Du deltar från din dator - välj själv plats- Vi öppnar...
https://www.meetup.com/agila-uppsala/events/259894975/</t>
  </si>
  <si>
    <t>04/02/2019 19:27:13.000Z</t>
  </si>
  <si>
    <t>https://www.google.com/calendar/event?eid=NGdqYTZzYWw2MGNuOHNyYjFkaGIyczZ0Ym0genphZXJvY2FsLnN0b2NraG9sbXNlbDFAbQ&amp;ctz=Europe/Stockholm</t>
  </si>
  <si>
    <t>En användarupplevelse i världsklass med webteknik i appar</t>
  </si>
  <si>
    <t>Avanza (Regeringsgatan 103, Stockholm, Sweden)</t>
  </si>
  <si>
    <t>Avanza Tech Meet Up
Thursday, April 4 at 7:45 AM
Hur kan vi skala utvecklingen av Avanzas appar över 19 tvärfunktionella team? Hur kan vi nå ett sammanhållet formspråk över tre plattformar och 19 tea...
https://www.meetup.com/Avanza-Tech-Meet-Up/events/260076745/</t>
  </si>
  <si>
    <t>04/02/2019 19:27:22.000Z</t>
  </si>
  <si>
    <t>https://www.google.com/calendar/event?eid=MTAyNmxwMXBxN3VmNzZubXQ4anFybmhmYmggenphZXJvY2FsLnN0b2NraG9sbXNlbDFAbQ&amp;ctz=Europe/Stockholm</t>
  </si>
  <si>
    <t>International Recruitment in Tech</t>
  </si>
  <si>
    <t>Westmanska Palatset (Holländargatan 17, Stockholm, Sweden 111 60)</t>
  </si>
  <si>
    <t>Stockholm Employer Branding &amp; HR Meetup
Wednesday, April 10 at 8:00 AM
Welcome to our first HR event in Stockholm of the year! Join us and discuss the biggest challenges you are facing in tech recruitment. Share and liste...
https://www.meetup.com/Stockholm-Employer-Branding-HR-Meetup/events/260085122/</t>
  </si>
  <si>
    <t>04/02/2019 19:27:23.000Z</t>
  </si>
  <si>
    <t>https://www.google.com/calendar/event?eid=NmpjbGNna3RidnJwa2lmODIwODgzdHBvbW4genphZXJvY2FsLnN0b2NraG9sbXNlbDFAbQ&amp;ctz=Europe/Stockholm</t>
  </si>
  <si>
    <t>Hello World! and Build and Test API's using Ruby on Rails</t>
  </si>
  <si>
    <t>Coffee'n'Code Stockholm
Tuesday, April 9 at 5:30 PM
Hello World! Note! This is a cross-post from the Coffee'n'Code Rails Group: https://www.meetup.com/Stockholm-Ruby-On-Rails-Meetup/events/259908943/ We...
https://www.meetup.com/CoffeenCodeSthlm/events/260143019/</t>
  </si>
  <si>
    <t>04/02/2019 19:27:24.000Z</t>
  </si>
  <si>
    <t>https://www.google.com/calendar/event?eid=N2w3dW41aWZyMDUzOXVjOXJsMTRkM2xoaGIgenphZXJvY2FsLnN0b2NraG9sbXNlbDFAbQ&amp;ctz=Europe/Stockholm</t>
  </si>
  <si>
    <t>Meetup for for Hack for Sweden</t>
  </si>
  <si>
    <t>The Park Södra (Magnus Ladulåsgatan 3, Stockholm, Sweden 118 65)</t>
  </si>
  <si>
    <t>Stockholm MongoDB User Group
Wednesday, April 3 at 5:30 PM
Join MongoDB for wraps and beer and find out how MongoDB can help you be successful at the HackforSweden.se event. Get discount codes and expert help ...
https://www.meetup.com/Stockholm-MongoDB-User-Group/events/260143424/</t>
  </si>
  <si>
    <t>04/02/2019 19:27:25.000Z</t>
  </si>
  <si>
    <t>https://www.google.com/calendar/event?eid=MmpvazB0dm5jNXU2cnBqc2tsNWFqZDFvODEgenphZXJvY2FsLnN0b2NraG9sbXNlbDFAbQ&amp;ctz=Europe/Stockholm</t>
  </si>
  <si>
    <t>React Native meetup #4 at Klarna</t>
  </si>
  <si>
    <t>Klarna Bank (Sveavägen 46, Stockholm, Sweden 111 34)</t>
  </si>
  <si>
    <t>React Native Stockholm
Thursday, April 11 at 5:30 PM
Klarna has been using React Native in production at scale for more than a year, serving millions of consumers. They will share their experiences and l...
https://www.meetup.com/react-native-stockholm/events/260148750/</t>
  </si>
  <si>
    <t>https://www.google.com/calendar/event?eid=NXViZGtxdXRmdHNra29zZ2Vwcjd0MGNvbmkgenphZXJvY2FsLnN0b2NraG9sbXNlbDFAbQ&amp;ctz=Europe/Stockholm</t>
  </si>
  <si>
    <t>A full day of data science</t>
  </si>
  <si>
    <t>Kistagången 6 (Kistagången 6, Kista, Sweden 164 40)</t>
  </si>
  <si>
    <t>IBM workshops&amp;labs
Thursday, April 25 at 9:00 AM
Venue: IBM Client Center, Kistagången 6, Kista  Date: April 25th, 9.00-16.00  A full day of data science awaits! On thursday, the week after easter, y...
https://www.meetup.com/IBM-workshopsandlabs/events/260173968/</t>
  </si>
  <si>
    <t>04/02/2019 19:27:26.000Z</t>
  </si>
  <si>
    <t>https://www.google.com/calendar/event?eid=MnViajJhcXVpc2V1cXBrODE3NXAwczM0cGYgenphZXJvY2FsLnN0b2NraG9sbXNlbDFAbQ&amp;ctz=Europe/Stockholm</t>
  </si>
  <si>
    <t>Global DevOps bootcamp 2019</t>
  </si>
  <si>
    <t>Malmskillnadsgatan 32 (Malmskillnadsgatan 32, Stockholm, Sweden 111 51)</t>
  </si>
  <si>
    <t>Swedish Microsoft ALM and DevOps Meetup
Saturday, June 15 at 10:00 AM
Global DevOps Bootcamp is a global event that will be held on Saturday June 15th and is all about DevOps on the Microsoft Stack. Centrally organized b...
https://www.meetup.com/swedish-ms-alm-devops/events/260111305/</t>
  </si>
  <si>
    <t>https://www.google.com/calendar/event?eid=M2VodWJvM2Jja3N2a3F2bTl1OWo0cmZkOTAgenphZXJvY2FsLnN0b2NraG9sbXNlbDFAbQ&amp;ctz=Europe/Stockholm</t>
  </si>
  <si>
    <t>Cloud Storage</t>
  </si>
  <si>
    <t>GDG Cloud Stockholm
Thursday, April 25 at 6:00 PM
Where: Kvadrat, Kungsbroplan 3AWhen: 18.00 (Talks begin at ..)Food&amp;Drinks: Yessir! Agenda: 1. Google Cloud Spanner vs. CockroachDB and open floor for ...
https://www.meetup.com/GDG-Cloud-Stockholm/events/260115625/</t>
  </si>
  <si>
    <t>04/02/2019 19:27:27.000Z</t>
  </si>
  <si>
    <t>https://www.google.com/calendar/event?eid=MjdsYWQxMDJiaGEzamhvdmw1c2YwbjFjbDggenphZXJvY2FsLnN0b2NraG9sbXNlbDFAbQ&amp;ctz=Europe/Stockholm</t>
  </si>
  <si>
    <t>Going Native with Unikernels! 🚀</t>
  </si>
  <si>
    <t>ReasonSTHLM
Wednesday, April 24 at 6:00 PM
Welcome back to ReasonSTHLM! This time around we'll do a workshop on Unikernels! If you haven't heard of them, they are super tiny operating systems t...
https://www.meetup.com/ReasonSTHLM/events/257777000/</t>
  </si>
  <si>
    <t>04/02/2019 19:27:29.000Z</t>
  </si>
  <si>
    <t>https://www.google.com/calendar/event?eid=MWR0MWlhampzODN2OWlucWcyNXF0OHRjdGwgenphZXJvY2FsLnN0b2NraG9sbXNlbDFAbQ&amp;ctz=Europe/Stockholm</t>
  </si>
  <si>
    <t>PXD: Drive UX with brilliant ideas and brilliant technology in Stockholm</t>
  </si>
  <si>
    <t xml:space="preserve">Most people would claim that “User Experience” is all about making users happy, and they’re right. However, most of us just think about the presentation aspects of UX when dealing with the topic.
We claim that at least three very different aspects are crucial to a positive UX in the enterprise. Creative ideas and brilliant front-end is one. Insight generation using knowledge graphs to deliver what your users want is the second, and cloud native applications permitting global delivery and high performance reliability is the third. It’s the combination that drives the experience.
Speakers
Kourosh Nazari is a Senior UX/UI Designer at PRODYNA and will talk about how customer experience can drive technology.
Darko Križić is Co-Founder and CTO of PRODYNA. He will present Knowledge Graphs as the key for handling complex data and generating insights that were never possible before.
Florian Assmus is Chief Architect at PRODYNA and will talk about Cloud Native Computing being key for delivering a brilliant user experience at scale.
Q&amp;A sessions will follow the short presentations, so you can have a word about the special requirements and challenges of your company to get helpful tips and tricks.
Agenda
08:30 am: Registration, coffee and breakfast
09:30 am: Welcome
09:45 am: User first – Utilising User Experience to drive the solution
10:15 am: Knowledge Graphs - Key for handling complex data and generating insights that were never possible before
10:45 am: Cloud Native Computing – Key for delivering a brilliant User Experience at scale
11:15 am: Summary and Close
11:30 am: Coffee and networking
12:00 am: Official end
For more information join our website. Please note our event information and privacy policy.
#CX #UX #DataScience #KnowledgeGraphs #Neo4j #Docker #Kubernetes #CloudNative
https://www.eventbrite.de/e/pxd-drive-ux-with-brilliant-ideas-and-brilliant-technology-in-stockholm-tickets-569688453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0:50:50.000Z</t>
  </si>
  <si>
    <t>https://www.google.com/calendar/event?eid=NXB2cjNybTBybGFsYTFucTU3bTlnMGdlbWsgenphZXJvY2FsLnN0b2NraG9sbXNlbDFAbQ&amp;ctz=Europe/Stockholm</t>
  </si>
  <si>
    <t>Scandic Continental Vasagatan 22, Stockholm</t>
  </si>
  <si>
    <t xml:space="preserve">IT Professionals Afterwork&amp;nbsp;
Price: Free
Link: https://www.meetup.com/IT-Professionals-Afterwork/events/259791171/
</t>
  </si>
  <si>
    <t>04/02/2019 20:51:00.000Z</t>
  </si>
  <si>
    <t>https://www.google.com/calendar/event?eid=NzRhZnVzZ2JsaHE4MWMzMTliNzMwNDFmN3EgenphZXJvY2FsLnN0b2NraG9sbXNlbDFAbQ&amp;ctz=Europe/Stockholm</t>
  </si>
  <si>
    <t>Teal for Teal Stockholm - nätverksträff</t>
  </si>
  <si>
    <t xml:space="preserve">
Eventet är fullbokat men vill ni sätta upp er på väntelista så hör av er till Hans-Erik Karlsson som är värd för kvällen: Maila honom på: hans-erik.karlsson@cupol.net
Längtan att arbeta och driva en verksamhet på ett nytt sätt är gemensamt för TEAL intresserade. 
Men hur blir vi framgångsrika i att hantera komplexiteten i detta paradigm? Hur kan vi på riktigt få distans och ökad medvetenhet till vårt ego för att få kraft i självorganisering? Hur kan vi släppa olika masker och roller och agera mer autentiskt? Hur kan vi lära oss att använda alla våra tre hjärnor för att följa förändringarna istället för att försöka förutse och kontrollera?Hur når vi balans i vardagen?
Under kvällen berättar Ann Nilsson Ahnstedt hur Minds Unlimited tränar ledare att ta sina inre förmågor till agilt och autentiskt ledarskap till en ny nivå. Minds Unlimited är experter på vertikal utveckling, dvs. medvetenhetsträning på både individ- och gruppnivå.
Ann är sedan 2010 Senior Trainer och medproducent till Minds Unlimiteds program. Hon är i botten marknadsekonom med specialisering inom kommunikation och påverkan från Berghs School of Communication. Hon har dessutom 20 års erfarenhet, som dels Vice President på EF Education och dels som konsult i planerings- och förändringsprocesser i främst metoderna Cupol International och LiFT, Leadership for Transition. Hon är sedan starten av Minds Unlimited medproducent till programmet Inner Growth Management och hon leder utbildningar och workshops på företag, på Riksdagen och på skolor. 
Varmt välkomna till en spännande kväll!
Datum: 2 april 2019
Tid: 17:30 - ca 20.00
Plats: Minds Unlimited, Tegnérgatan 12, Stockholm
Vi kommer inte att ha möjlighet att servera förtäring förutom dricka, men ni är välkomna att ta med er något att äta själva.
Frågor kan ställas till Hans-Erik Karlsson: hans-erik.karlsson@cupol.net
https://www.eventbrite.com/e/teal-for-teal-stockholm-natverkstraff-tickets-586377912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0:51:17.000Z</t>
  </si>
  <si>
    <t>https://www.google.com/calendar/event?eid=NjE4bTM3dTNnNTR0bWZzZmY2cnY5bDlxdjAgenphZXJvY2FsLnN0b2NraG9sbXNlbDFAbQ&amp;ctz=Europe/Stockholm</t>
  </si>
  <si>
    <t>Aktieägaravtal med KLA Legal</t>
  </si>
  <si>
    <t xml:space="preserve">
Entreprenörer,
Är ni i uppstartsfasen utav era bolag och söker råd på hur ni rättvist utformar ett aktieägaravtal? 
KLA - Karlerö Liljeblad Advokatbyrå håller måndagen den 13 november kl. 17:00 en föreläsning i legala aspekter kring aktieägaravtal. Under föreläsningen kommer Marin Orehag dela med sig av sina erfarenheter som jurist och dela råd på hur ni tillvaratar era intressen vid utformningen av ett aktieägaravtal.
Varmt välkommna!
https://www.eventbrite.com/e/aktieagaravtal-med-kla-legal-tickets-587784790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0:53:36.000Z</t>
  </si>
  <si>
    <t>https://www.google.com/calendar/event?eid=N29qdDhqN3Fubjh0MnVzOHFqNnRldWxxZTUgenphZXJvY2FsLnN0b2NraG9sbXNlbDFAbQ&amp;ctz=Europe/Stockholm</t>
  </si>
  <si>
    <t xml:space="preserve">- Ett andrum och en frizon för ambitiösa ledare där vi pratar om det som är viktigt på riktigt . Där du kan släppa alla krav och förväntningar, slippa leverera och vara på topp. En frizon att bara vara. Vi möts i en vacker miljö med ett positivt, öppet tillåtande klimat. Där vi tar upp aktuella frågor och pratar om de utmaningar vi ledare har, både professsionellt och privat. Där vi pratar om det som är viktigt på riktigt. Många jag möter beskriver en tuff situation där de varken har gemenskap, stöd eller verktyg att hantera situationen. Där vill jag göra skillnad. För jag vet vad långvarig stress och inre press kan leda till. Därför erbjuder jag nu både verktyg och gemenskap för att du ska få det stöd du behöver för att kunna vara den ledare du innerst inne vil vara. Förutom det tar jag mig även an den viktiga rollen att vara en ventil för dig i vardagen. 
Varför ANDRUM?Förutom en trevlig kväll, möjlighet att träffa likasinnade och tid för reflektion får du tips om hur du kan:
känna större välbefinnande
prioritera bättre, både hemma och på arbetet
vara dig själv och bli en bättre ledare
ta hand om dig och hålla långsiktigt
- Tanken är att du ska bli inspirerad att känna tillfredsställelse i livet, för att kunna uppleva större lycka och livsglädje. Det är du värd.
Så vill du veta mer om hur du kan känna större välbefinnande i livet och växa som ledare? Då är du välkommen att boka din plats. Jag kommer även berätta mer om MÅ BRA I LIVET! - ett mentorsprogram för ambitiösa ledare - och vilken nytta det kan göra för dig.Hoppas vi ses! Jag ser verkligen fram emot att träffa dig.Varmt välkommen!Christina Paulson
https://www.eventbrite.com/e/andrum-for-ledare-tickets-585075396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0:53:43.000Z</t>
  </si>
  <si>
    <t>https://www.google.com/calendar/event?eid=NDRjNWdkazlkZTVhcDJpMXRxZ21iNXBhajAgenphZXJvY2FsLnN0b2NraG9sbXNlbDFAbQ&amp;ctz=Europe/Stockholm</t>
  </si>
  <si>
    <t>Avega Elevate: Ellen Gottesdiener - Product Backlog Refinement</t>
  </si>
  <si>
    <t xml:space="preserve">Product Backlog Refinement With Structured Conversation
Learn to effectively &amp; efficiently explore, evaluate, and confirm a shared understanding of refined backlog items so they are ready for implementation.
Product backlog refinement is crucial to smooth follow, strong team collaboration and healthy product development. Refinement, the ongoing work by the product manager or owner in collaboration with the development team, prepares backlog items for implementation. Yet, it can be one of the most challenging and trouble-prone aspects of agile product development.
This Elevate event shares a common sense and tested approach for defining and refining backlog item—regardless of how you represent them in your product backlog— so they are “ready” to get to “done”.
In this interactive event, you:
Learn how refining backlog items using Structured Conversations with the 7 Product Dimensions enables you to slice backlog items while deeply enhancing the teams’ domain knowledge
Participate in an exercise to deepen your understanding of each of the product dimensions and crucial questions they surface
See how backlog refinement, when using strong facilitation and visual models, builds shared understanding and strengths team collaboration
This interactive session provides you with practical tools you can use for backlog refinement. You leave with a new perspective of backlog items that enlightens and enlivens your refinement conversations.
About the Presenter
Ellen Gottesdiener is an Agile Product Coach and CEO of EBG Consulting, focused on helping product and development communities create valuable outcomes through product agility. Ellen is known in the agile community as an instigator and innovator for collaborative practices for agile product discovery and using skilled facilitation to enable healthy teamwork and strong organizations.
She is an author of three books on product discovery and requirements including, with Mary Gorman Discover to Deliver: Agile Product Planning and Analysis, a frequent speaker, and works with clients globally. In her spare time, she is Producer of Boston’s Agile Product Open community and Director of Agile Alliance’s Agile Product Management initiative. You can connect digitally with Ellen via her Blog, Twitter, Newsletter or LinkedIn.
Welcome to Avega!
An light meal will be served from 17:30 pm, and the talk starts at 18.00 pm. (Please provide any special diets when registering.)
The event is free of charge. Although we have a no-show-fee of 400 SEK if cancelled later than 24 hours before the event, covering the empty chair and thrown away meal. 
https://www.eventbrite.co.uk/e/avega-elevate-ellen-gottesdiener-product-backlog-refinement-biljetter-56497400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0:53:48.000Z</t>
  </si>
  <si>
    <t>https://www.google.com/calendar/event?eid=NWR2NWQ5NGtxcGtoampiY2pzOXRoamYwNWEgenphZXJvY2FsLnN0b2NraG9sbXNlbDFAbQ&amp;ctz=Europe/Stockholm</t>
  </si>
  <si>
    <t>Årsstämma i Boarding for Success 2019</t>
  </si>
  <si>
    <t xml:space="preserve">Bästa medlem,varmt välkommen till föreningens årsstämma som inleds med själva stämman, därefter har vi en work-shop med syfte om att få uppslag på kommande års intressanta ämnen och aktiviteter. 
17.30 samling, enklare förtäring och mingel
17.45 stämman börjar
18.30 work shop - aktiviteter/ämnen
20.00 avslut och hemgång
Bilden är från förra årets stämma på Riksdagshuset.
_________________________________________________________
Dagordning 2019årsstämma för Boarding for Success, ekonomisk förening, 17.45-18.30
Val av ordförande vid stämman och anmälan av stämmoordförandens val av protokollförare  
Godkännande av röstlängd  
Val av en eller två justeringsmän vid stämman tillika rösträknare  
Fråga om föreningsstämman blivit utlyst i behörig ordning  
Fastställande av dagordning  
Framläggande av årsredovisning och revisionsberättelse  
Beslut om fastställande av resultaträkningen och balansräkningen samt om hur vinsten eller förlusten enligt den fastställda balansräkningen ska disponeras  
Beslut om ansvarsfrihet åt styrelseledamöterna  
Frågan om arvoden till styrelseledamöterna och revisorerna - Styrelsens förslag: inget arvode utgår för styrelsen 2020-2021, dock att styrelsen ej debiteras medlemsavgift.
Medlemsavgift och serviceavgift för kommande verksamhetsår - Styrelsens förslag: ändra avgift för 2020/2021 till 1 500 första året, därefter 1 400, dvs en höjning om 300 kr. 
Val av styrelseledamöter och eventuella revisorssuppleanter -Valberedningens förslag  
Val av revisorer och eventuella revisorssuppleanter -Valberedningens förslag
Val av valberedning - Styrelsens förslag
Övriga ärenden som ska tas upp på föreningsstämman enligt lag eller föreningens stadgar  
Föreningsstämman avslutas
______________________________________________________
Bilden är från förra årets stämma på Riksdagshuset.
OBS, denna årsstämma är endast för medlemmar.
GDPR - genom att anmäla dig till denna träff godkänner du automatiskt att dina uppgifter kommer att finnas med på en deltagarlista tillgängligt för alla deltagare på detta evenemang.
Varmt välkomna önskar styrelsen i Boarding for Success
https://www.eventbrite.com/e/arsstamma-i-boarding-for-success-2019-tickets-589305348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0:53:55.000Z</t>
  </si>
  <si>
    <t>https://www.google.com/calendar/event?eid=MWxpNzJtN2k0YXQ0bTB1NGc2ZDBiOWphdnQgenphZXJvY2FsLnN0b2NraG9sbXNlbDFAbQ&amp;ctz=Europe/Stockholm</t>
  </si>
  <si>
    <t>itch Gathering#14 - Contemplative Yoga - A morning for reflection and empathy</t>
  </si>
  <si>
    <t xml:space="preserve">“Contemplative Yoga - A morning for reflection and empathy”
Yoga is, according to old Indian tradition, the concept of several physical and contemplative techniques. Today the physical part might be more beheld, focusing on getting a flexible body. For this time the flexibility will lie in our cognitive ability. So, bringing up our best deliberating skills we will explore not only the contemplative part but also saturate it with some empathy practice.
Bring yourself in a comfy office suite and join us for this extraordinary combination of yoga, breakfast, and empathy. A super-recipe for a relaxed super-Friday!
Timetable overview
07:45 Doors open and breakfast are served at the itch office - Fleminggatan 20, STO.
08:00 - 08:45 Contemplative Yoga - soft yoga session and empathy practice led by our insider yogi, Caroline Vitasphe. This event will be held in English. 
About itch GatheringsWe are bringing together the curious minds, the thinkers &amp; doers and the ones that are eager to learn into a community of friends. Our strive is to, together with you, co-create a beehive filled with new perspectives and edgy conversations.
https://www.eventbrite.com/e/itch-gathering14-contemplative-yoga-a-morning-for-reflection-and-empathy-tickets-59525985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1:03:42.000Z</t>
  </si>
  <si>
    <t>https://www.google.com/calendar/event?eid=MWdhbmhnYmZyYXA3MmU3YWw4dmljdnZxbzcgenphZXJvY2FsLnN0b2NraG9sbXNlbDFAbQ&amp;ctz=Europe/Stockholm</t>
  </si>
  <si>
    <t>Inspirationsfrukost - Trendspaning från SXSW 2019</t>
  </si>
  <si>
    <t xml:space="preserve">Välkommen till Inspirationsfrukost@Valtech - Trendspaning från SXSW 2019
Sugen på Texas, tacos och trender inom teknik? Det här är inspirationsfrukosten som känns som världens mest fullmatade kreativa festival!
Linnéa, Donny och Sally kommer vara dina ögon och öron på SXSW och ge dig de viktigaste och mest intressanta spaningarna från alla talks, mingel och workshops. Under den här frukosten kommer du få uppleva en hel veckas trendspaningar på 90 minuter.
Så om du inte hade möjlighet att besöka SXSW i år - worry no more och signa upp till vår inspirationsfrukost!
Frukost serveras från kl 8 och föreläsningen börjar kl 8.30.
PS. Om du inte har möjlighet att komma till frukosten, hör gärna av dig till oss så kan vi komma till er istället!
Dagens talare 
Sally Ståhl, User Experience Designer 
Sally är service och ux-designer som vill skapa design där det komplexa inte bara är hanterligt och begripligt utan också härligt att använda. Design är lagarbete där resultatet av den kreativa processen är större än de enskilda delarna adderade. Sally tycker om att undersöka hur metoder från andra kreativa processer kan tillämpas för design av digitala tjänster.
Linnéa Grohp, User Experience Research &amp; Design
Linnéa är UX-designern som brinner för att utforska ny teknik och skapa användarupplevelser som hjälper människor i deras vardag. Nyfikenheten och intresset för människan är hennes drivkraft; att lyssna, lära känna och samla insikter för att sedan översätta dem till produkter som förenklar och förbättrar livet för dem som använder dem.
Don Michael Graben, Lean ux och analytics 
Donny har sitt fokus på utveckling, projektledning och strategi och vill gärna vara där affär, teknik och design möts i nya innovationer och koncept. Han har ett stort intresse i marknadsföring med tyngd på varumärkesstrategi, men även påläst inom digitala affärsmodeller/marknadsföring och social media marketing.
Event framöver
Inspirationslunch@Valtech är återkommande föreläsningar med tips om hur man jobbar smart med webben. Intresserad av fler event? Se hit!
Vill du få inbjudningar till andra events och nyhetsbrev - maila till hej@valtech.se. Genom att maila oss godkänner du att vi får skicka framtida utskick och inbjudningar till events.
Vi sparar och hanterar dina personuppgifter i kommunikationssyfte. Läs mer om hur vi hanterar dina uppgifter här
https://www.eventbrite.co.uk/e/inspirationsfrukost-trendspaning-fran-sxsw-2019-registrering-58231962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1:03:50.000Z</t>
  </si>
  <si>
    <t>https://www.google.com/calendar/event?eid=NGJtMXJmbXQwNWUxcWkzMnZ0a3VmZWU4cmUgenphZXJvY2FsLnN0b2NraG9sbXNlbDFAbQ&amp;ctz=Europe/Stockholm</t>
  </si>
  <si>
    <t>CoderDojo Stockholm hos Active Solution</t>
  </si>
  <si>
    <t xml:space="preserve">PS. English description below the Swedish .DS
Vad är CoderDojo?
Om du är mellan 7-17 år så kan du komma och programmera hos oss. Det finns ett flertal mentorer på plats som hjälper dig med ditt projekt eller hjälper dig komma igång för allra första gången.
CoderDojo finns för att du ska få prova på vad programmering egentligen är, och förhoppningsvis komma underfund med hur roligt det är.
Vad kan man göra på en Dojo?
Scratch/Code.org
Är det första gången rekommenderar vi en Scratch/Code.org biljett.Då finns det många bra utmaningar att prova för att sin egen takt komma framåt.
Har du hållit på med code.org eller scratch och kanske håller på med ett eget scratch projekt (eller vill börja med ett) så är det också fritt fram i denna kategori.
Matematik &amp; Spelprogrammering
Textprogrammering med Coffeescript och Javascript kan användas för att rita bilder. Om man visar dessa i snabb följd uppstår animationer. Här använder vi bland annat koordinater, vinklar, for-loopar och Pytagoras för att skapa intressanta figurer samt enkla men roliga spel!
Eget projekt
Har du något eget du redan håller på med? PERFEKT! Det finns rum just för det, då har vi mentorer också koll på det och frågar er och ser vad vi kan hjälpa med.
Inte säker
Är du osäker på vad du vill göra denna gång är biljetten perfekt för dig. Direkt efter Dojons intro så sätter vi oss ned och hittar på vad som passar dig bäst att jobba på.
Tänk på
Har du en egen bärbar dator eller surfplatta med en fungerande webbläsare (internet)? Ta med den, så får du maximalt ur dojon!
Till Vuxna
Endast barn behöver en biljett för att få medverka. Vuxna är varmt välkomna, om ni vill lära er tillsammans med dem unga eller vill hjälpa till på annat vis så uppskattar vi er närvaro. Om deltagaren är 10 år eller yngre måste en vuxen stanna kvar. För äldre får ni själva bestämma.
Är ni flera vuxna som bokar biljetter till samma barn? Se till att ni inte tar extra platser i onödan. Kolla med varandra att ni inte bokar flera biljetter till samma deltagare!  Vi kommer att avboka samtliga dubbelbokningar som vi upptäcker.
What is CoderDojo?
Are you between 7-17 years old? Then you are invited to experience programming with us! There will be a number of mentors ready to help you get started in the world of IT, or perhaps help you continue with something that you’re already working on.
If you’ve never programmed before, CoderDojo is the perfect place to start. We help you get started and make sure that you’re challenged.
What can you do at a Dojo?
Scratch/Code.org
Is this your first time, we then recommend a Scratch/Code.org ticket. There are a plethora of great challenges to try out and you can progress at your own pace.
If you’ve tried code.org/scratch a little bit before, perhaps you’re doing your own project in it? Then this type of ticket also fits perfectly for you.
Mathematics &amp; Gameprogramming
Text programming with CoffeeScript and JavaScript can be used to draw images. If you show these images in fast succession you get animations. In this activity we use coordinates, angles, for-loops and Pythagoras to create interesting shapes as well as simple, but fun, games!
Own project
Do you have something you’re already doing? PERFECT! There are rooms available for just that ^^ If you sign up for this ticket we will make sure that the mentors know about it and they can then try and help you as good as possible.
Not sure
Are you not really sure what you want to do this Dojo? Then this ticket is perfect for you. Directly after the Dojo intro we sit down and figure out what to do during the Dojo. How we can give you a challenge that you’ll really enjoy. 
Don’t forget
If you have a computer available, please bring it. Second best is a tablet with an internet browser. That will give you the most from the Dojo. We always have extra computers, but not that many.
For adults
Only kids need a ticket for attend. Adults can stay if they want to learn as well together with the kids or if they want to help in any other way. We deeply appreciate all the help we can get! If the participant is 10 or under, we require an adult to stay, otherwise it's up to you.
https://www.eventbrite.co.uk/e/coderdojo-stockholm-hos-active-solution-registrering-597299428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1:04:02.000Z</t>
  </si>
  <si>
    <t>https://www.google.com/calendar/event?eid=NG4yc25sc2kzazVmbWZpdGE2YnNqbzVhZ2sgenphZXJvY2FsLnN0b2NraG9sbXNlbDFAbQ&amp;ctz=Europe/Stockholm</t>
  </si>
  <si>
    <t>Öppet hus på Stockholms Tekniska Institut</t>
  </si>
  <si>
    <t xml:space="preserve">Öppet hus på STI våren 2019 - Ta chansen att träffa oss på STI och prata med studerande från utbildningarna. Det blir en dag full med inspiration inför ditt utbildningsval.
Välkommen till STI för att få veta mer om våra utbildningar. Vi berättar mer om utbildningarna och vad du kan jobba med när du är klar. Du får chansen att testa olika programvaror och moment som du lär dig under utbildningen. Du har chansen att prata med studerande och ställa frågor och kan även få hjälp att skicka in din ansökan.
Lördagen den 6 april kl. 11-14
Torsdagen den 25 april kl. 16-19
Du hittar oss på Liljeholmstorget 7, Stockholm (Plan 5 i Liljeholmsgallerian, du hittar hissen mellan Lindex och Hemtex)
https://www.eventbrite.com/e/oppet-hus-pa-stockholms-tekniska-institut-tickets-552053055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1:04:05.000Z</t>
  </si>
  <si>
    <t>https://www.google.com/calendar/event?eid=M3Noa3RqaHVzaDVndjk0YW1xc2tjamJuOTcgenphZXJvY2FsLnN0b2NraG9sbXNlbDFAbQ&amp;ctz=Europe/Stockholm</t>
  </si>
  <si>
    <t>Top 1 Network Stockholm</t>
  </si>
  <si>
    <t xml:space="preserve">Welcome to Top 1 Network Stockholm.18.00-18.25 Registration &amp; Networking18.30 (sharp) the Meeting start (see agenda below)20.00 meeting ends at latest, earlier if we finish sooner for time-efficiencyTop 1 Network is a International Business Referral Network, where the spoken language is English.PURPOSEThe main purpose for Top 1 Network is to promote eachother with contacts and referrals to people in our own personal as well as professional networks, doing like this makes us a referral business network that differentiate Top 1 Network from most other so called business network.For us it is just a bonus that we can do business with eachother (but not the main purpose).MEETING DETAILSTime:18.00-18.25 Registration &amp; Networking18.30 Meeting start20.00 Meeting endLocation:Kambua office, Kungsgatan 58 (top floor), StockholmGetting here:- 500 meters from Central Station Stockholm- 300 meters from subway station T-HötorgetParking nearby:- P-hus Svärdfisken, Olof Palmes gata 11- P-hus Norra Latin, Olof Palmes gata 28- P-hus Norra Bantorget, Torsgatan 1/Östra järnvägsgatan 35- P-hus Kungsbron, Östra järnvägsgatan 21- Konserthusgaraget, Sveavägen 17A GLOBAL MEMBERSHIPThe cost for a local membership is 10.000 SEK + VAT each year.Local Membership With Global Access:A local membership give access to visit all current and future Top 1 Network weekly meetings in Sweden as well as in other countries for one year.ABOUT THE MEETINGTop 1 Network is a International Business Referral Network, the spoken language during each meeting will be English.Every one will be able to present themselves at each meeting, the presentation has to be in English and shall follow the six following presentation guidelines below and take about 3 minutes depending on how many participants we are at each meeting:MEETING AGENDAMEETING AGENDA PART 1:Moderator open the meeting reading the Top 1 Network cornerstones and the meeting agenda.Top 1 Network Cornerstones:1). We live with a "Value First" mindset always trying to help each other to succed.2). We are tolerate with a open mindset and a positive mind towards other participants.3). We always dress for success and act as if we belong.MEETING AGENDA PART 2:Each participant present themselves following the 6 following guidelines during 2 minutes.1. Tell your name and the company (or purpose) that you are representing.2. Tell what you expect to get out of this meeting, related to what your company are doing and/or your purpose.3. Share a passion that YOU have in your life, something unique and Interesting about you that you love to talk about, NOT necessary related to your company.Purpose: To open up for others to connect with you with something that makes you talk.4. Tell how YOU can help others here to succeed having a "Value First" mindset.Sharing to the others in which areas you might have contacts or knowledge, not necessary related to your company.That you some day might be willing to share to the right individuals that you trust.Purpose: Open up for others to understand what network you have “Your Network Determine Your Networth”. It also show others that you have a “Value First” mindset and that you are a person that “bring value to the table” before you ask others to do so for you.5. Make a search, telling what people and/or companies, local or international that you want to connect with (how we can help you).6. Say your name and company again to remind people if they want to connect with you.MEETING AGENDA PART 3:Each meeting participant is asked if they have anything they want to share to anyone particular, such as some one or some company they can help connecting with, can also share if there is anyone of the meeting participants that they want to talk more to after the meeting.MEETING AGENDA PART 4:End of meeting, everyone is free to network and mingle with other participants.LIVE BROADCAST to Top 1 Network Group (closed Facebook group)Every meeting with presentations will be broadcasted in the Top 1 Network Group here on Facebook with a global reach to members worldwide and for those that have attended at least one offline or online meeting. (If you for any reason do not want to be in the broadcast, let us know before or during the meeting).
https://www.eventbrite.com/e/top-1-network-stockholm-tickets-546994926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1:04:19.000Z</t>
  </si>
  <si>
    <t>https://www.google.com/calendar/event?eid=Nm12NGwxbDNnMnE3ZGhjbWdxdWtuajZkdTUgenphZXJvY2FsLnN0b2NraG9sbXNlbDFAbQ&amp;ctz=Europe/Stockholm</t>
  </si>
  <si>
    <t>Smarta hem för alla med Clas Ohlson</t>
  </si>
  <si>
    <t xml:space="preserve">Välkommen på ett frukostseminarium om uppkopplade produkter med två av landets främsta experter på kundcentrerad affärsutveckling, digitalisering och teknikutveckling – Pernilla Dahlman och Fredrik Uhrbom. De berättar om förändrade kundbeteenden, värdet av designdriven utveckling och varför man måste komma närmare kundernas hem och vardag.
Den globala marknaden för uppkopplade produkter är kolossal och i ständig rörelse. Efterfrågan på smarta-hem-lösningar i Sverige är stor och det man främst vill ha är enkla, prisvärda och lättbegripliga lösningar för fjärrstyrning av belysning, vatten, larm och gräsklippning. Därför lanserade Clas Ohlson förra året sin egen smarta-hem-satsning, som är mer tillgänglig för allmänheten både vad gäller funktion och pris. Sedan dess har Clas Ohlson Home, mycket tack vare sin enkelhet, vunnit såväl inhemska som internationella designpriser.
På det här frukostseminariet får ni möta två av Sveriges främsta experter på kundcentrerad affärsutveckling, digitalisering och teknikutveckling. De kommer att prata om ändrade kundbeteenden, teknikutveckling och designdrivna utvecklingsmetoder som motor för kundnöjdhet, lönsamhet och tillväxt.
Välkomna till World Trade Center Restaurant, ett stenkast från Stockholms central och möt Pernilla Dahlman och Fredrik Uhrbom som ger dig ovärderliga insikter om snabb och effektiv digital innovation.
Föreläsarna
Pernilla Dahlman, VD på Daresay och Årets VD 2015, är en av landets mest efterfrågade talare när det handlar om affärsmodeller, innovationskultur och ledarskap i den digitala eran.
Fredrik Uhrbom är Sverigechef på Clas Ohlson. Han har tidigare arbetat i ett flertal europeiska länder för Svenska Exportrådet, men också varit koncernförsäljningsdirektör på Hultafors Group som inkluderar varumärken som Snickers Workwear och Wibe.
Program
Från 7.30 bjuder vi på en lyxig och välsmakande frukost. Seminariet pågår mellan 08.00-8.55, enligt följande:
•           Kort välkomstpresentation
•           Designdrivna arbetsmetoder för uppkopplade produkter (Pernilla Dahlman)
Pernilla berättar om nycklarna bakom en lyckad satsning inom det uppkopplade hemmet och varför man ska arbeta designdrivet.
•           Clas Ohlsons kundcentrerade digitalisering (Fredrik Uhrbom)
Fredrik berättar om Clas Ohlsons satsning på digitalisering och värdet av att komma närmare kundernas hemmavardag i en tid då färre kunder besöker fysiska butiker.
•         Q&amp;A 
Efter presentationerna stannar föreläsarna kvar och minglar och svarar på frågor. Välkommen!
Var och när
Den 9 april 08.00-08.55, frukost serveras från 07.30. World Trade Center ligger mitt på Kungsbron. Konferenslokalen har egen ingång från Kungsbron, mitt emellan Comfort Hotels entré och Casino Cosmopol. Om du har problem att hitta, ring Jenny Troglin (0767-64 28 45) eller Malin Sundin (0762-39 10 76) så guidar de dig.
Begränsat antal platser
Antalet platser är begränsat, så anmäl dig så snart som möjligt.
Det kostar inget att delta, men anmälda som inte deltar kommer att debiteras en administrativ avgift på 200 kronor.
Välkommen!
https://www.eventbrite.com/e/smarta-hem-for-alla-med-clas-ohlson-tickets-571811633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1:04:30.000Z</t>
  </si>
  <si>
    <t>https://www.google.com/calendar/event?eid=NjBpaWVmYTNscDltbWltcnU1ZjZkdXJjdDQgenphZXJvY2FsLnN0b2NraG9sbXNlbDFAbQ&amp;ctz=Europe/Stockholm</t>
  </si>
  <si>
    <t>Tanzania Global Diaspora Investment Conference</t>
  </si>
  <si>
    <t xml:space="preserve">Join us at The Tanzania Global Diaspora Investment Conference
https://www.eventbrite.com/e/tanzania-global-diaspora-investment-conference-tickets-55303739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1:04:35.000Z</t>
  </si>
  <si>
    <t>https://www.google.com/calendar/event?eid=NTVoNDc5cHU2OG04N2Y0cjF0dGNiaWowM3QgenphZXJvY2FsLnN0b2NraG9sbXNlbDFAbQ&amp;ctz=Europe/Stockholm</t>
  </si>
  <si>
    <t>TDC GLOBAL LAUNCH and TANZANIA GLOBAL DIASPORA INVESTMENT CONFERENCE</t>
  </si>
  <si>
    <t xml:space="preserve">TDC Global Conference will be a focal point for Tanzania’s investment promotion, facilitated business networking and meaningful discussions
https://www.eventbrite.com/e/tdc-global-launch-and-tanzania-global-diaspora-investment-conference-tickets-54620506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1:04:40.000Z</t>
  </si>
  <si>
    <t>https://www.google.com/calendar/event?eid=MG51aGI3NzZkaDNxMXI1MHY0MDI1ZzhzYm0genphZXJvY2FsLnN0b2NraG9sbXNlbDFAbQ&amp;ctz=Europe/Stockholm</t>
  </si>
  <si>
    <t xml:space="preserve">VR/AR inom vård och omsorg </t>
  </si>
  <si>
    <t xml:space="preserve">
VR/AR  inom vård och omsorg 
Kom och titta - kom och lyssna!  VR – Viritual Reality och AR – Augmented reality är immersiva tekniker som väcker nyfikenhet och vi ser idag kommuner som börjat pröva olika användningsområden inom omsorgen. Men vad är VR och AR och hur fungerar det egentligen?
Vilka möjligheter finns och var hittar vi användningsområden för individen och verksamheten?  Vilken nytta ser användarna med dessa verktyg och vilka erfarenheter finns? Kan vi genom VR skapa en ökad livskvalitet för äldre eller en bättre arbetsdag för medarbetarna i omsorgen?  Hur kan man i utvecklingen eller marknadsföringen av sin produkt/tjänst använda VR och AR? 
Låt dig inspireras och diskutera vilka möjligheter som VR kan stå för i din kommun eller för din produkt eller tjänst.   
Niclas Johansson som är vd och chefredaktör för sajten Immersivt.se berättar om tekniken och olika applikationsområden. Du får också lyssna på Lars Ahlin från Södertälje kommun som berättar om hur dom har arbetat för att föra in VR i kommunen. David Kemppi berättar om VR i vården för gammal och ung, ett arbete för där individens motivation och kraft påverkas. Skärholmens stadsdelsförvaltning delar en upplevelse hur man man med hjälp av VR hjälpte en boende i att våga nytt.  
Vi kommer bygga upp ett par stationer där du kan uppleva och prova på VR själv. 
Programmet börjar kl 11.30 men stationerna är igång redan från kl 11.
Varmt välkommen!
Stockholm digital care
Genom anmälan godkänner jag att mina kontaktuppgifter, namn och mail, distribueras som en deltagarförteckning till de som deltagit.
https://www.eventbrite.com/e/vrar-inom-vard-och-omsorg-registrering-59370138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2/2019 21:34:24.000Z</t>
  </si>
  <si>
    <t>https://www.google.com/calendar/event?eid=MGRsZnN2bHBwOGQxYXZtMHYwNGJjbjkyYmIgenphZXJvY2FsLnN0b2NraG9sbXNlbDFAbQ&amp;ctz=Europe/Stockholm</t>
  </si>
  <si>
    <t>Text Mining seminar with KNIME Analytics Platform</t>
  </si>
  <si>
    <t xml:space="preserve">This seminar focuses on the processing and mining of textual data with KNIME using the Textprocessing extension. We will show you how to read textual data in KNIME, enrich it semantically, preprocess it, and transform it into numerical data. We will also demonstrate how to cluster it, visualize it, or build predictive models. Text mining experience is not necessarily required for this seminar.
https://www.eventbrite.com/e/text-mining-seminar-with-knime-analytics-platform-tickets-56114181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8:17.000Z</t>
  </si>
  <si>
    <t>https://www.google.com/calendar/event?eid=MzNiMG1yY2Q2a3NmcW8ycnBsbDRjbTF2NmQgenphZXJvY2FsLnN0b2NraG9sbXNlbDFAbQ&amp;ctz=Europe/Stockholm</t>
  </si>
  <si>
    <t>Paneldebatt Framtidens Research - Kommunikationseffekter</t>
  </si>
  <si>
    <t xml:space="preserve">Vi ger oss i kast med nästa ämne i serien Framtidens Research, och denna gång ska vi prata om att mäta kommunikationsffekter!
Företag kämpar med att få reda på vilken effekt deras olika budskap faktiskt får. Utöver att mäta reklamräckvidd och klick, kan det handla om hur man mäter emotionella effekter, vad konsumenter förknippar varumärket med eller bara att veta om människor tycker kommunikationen är relevant och intresssant.
Då mycket sker på det här områden är vi nyfikna på att höra från några riktiga experter på mätningar hur detta kommer se ut i framtiden.Några av frågorna vi kommer ställa är:
Vad är svårast när man vill mäta kommunikationseffekter?
Med all tillgänglig data, vad är det vi inte behöver fråga om?
Hur jobbar vi med Brand Safety?
Hur mäts Brand Lift? och vilka är fallgroparna?
Dessa frågor och många fler kommer vi svar på när vi besöker Demoskops vackra lokaler i centrala Stockhom.Kan du inte vara med på plats sänds eventet även på SMIFs Facebooksida!
I panelen finns hittills Erik Berling från Demoskop och Anders Lithner från Inizio.
Paneldebatten är öppen för alla.
https://www.eventbrite.com/e/paneldebatt-framtidens-research-kommunikationseffekter-registrering-58516483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8:22.000Z</t>
  </si>
  <si>
    <t>https://www.google.com/calendar/event?eid=NnE4a2QxcjQwbGd1YWM0aTUwcjE2YTY1dWggenphZXJvY2FsLnN0b2NraG9sbXNlbDFAbQ&amp;ctz=Europe/Stockholm</t>
  </si>
  <si>
    <t>GoToWorks trendföreläsning om den digitala arbetsplatsens verktyg</t>
  </si>
  <si>
    <t xml:space="preserve">Onsdagen den 10 april är det dags för trendföreläsningen om den digitala arbetsplatsen verktyg! 
Tid: Drop-in med tilltugg från kl 14.30. Föreläsning mellan kl 15-16.Plats: Blekholmstorget 30, Stockholm 
De senaste åren har många brottats med en missmatch mellan fysiska rörelsemönster och tekniska lösningar. I år förutspår vi: att stora steg inom arbetsplatsverktyg och "digitalt sömlöst arbete" kommer att förenas med arbetsplatsens utveckling. 
Hur kan produktiviteten förbättras med "sömlöst arbete" mellan den digitala- och fysiska arbetsplatsen?
Föreläsare under eftermiddagen är Oscar Berg, som till vardags vägleder organisationer till digitala arbetsplatser och framtidens arbetssätt som lyfter medarbetarna. 
Oscar är också författare till de populära böckerna ”Superpowering People – Designing the Collaborative Digital Organization" och ”Den digitala arbetsplatsen – strategi och design”. Läs mer om Oscar här. 
Kom ihåg att registrera dig till eventet. Det finns ett begränsat antal platser, först till kvarn gäller.Varmt välkommen!  
https://www.eventbrite.co.uk/e/gotoworks-trendforelasning-om-den-digitala-arbetsplatsens-verktyg-registration-593173126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8:25.000Z</t>
  </si>
  <si>
    <t>https://www.google.com/calendar/event?eid=MzZydW1qNnMyOGJtYTgyczF2bDdsdW9oNGsgenphZXJvY2FsLnN0b2NraG9sbXNlbDFAbQ&amp;ctz=Europe/Stockholm</t>
  </si>
  <si>
    <t>FinBar - monthly meetup for the fintech community #1</t>
  </si>
  <si>
    <t xml:space="preserve">Findec in collaboration with the law firm Synch Advokat welcomes you to FinBar - a monthly meetup and a casual space for you to build relationships and network with industry players.
Join us for a drink or two. 
______________________________________________________________________________
Findec is a non-profit foundation and a hub for fintech,regtech,insurtech and blockchain with a mission to drive innovation and access to market, by helping to build companies and attracting talent.
www.findec.co 
Synch is a Nordic law firm with an experienced and internationally recognized team focusing on digital business and technology. Synch offers the market a unique flexibility through its award-winning blended service delivery model, where the firm's innovative "managed services" (SynchWherever) and digital services (WeSynch) are complemented by traditional consulting and project-related service.
www.synchlaw.se 
https://www.eventbrite.com/e/finbar-monthly-meetup-for-the-fintech-community-1-tickets-59319502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8:32.000Z</t>
  </si>
  <si>
    <t>https://www.google.com/calendar/event?eid=MmFndWlnOTBmNGdudTB0dnRjZTIxdjI1MzggenphZXJvY2FsLnN0b2NraG9sbXNlbDFAbQ&amp;ctz=Europe/Stockholm</t>
  </si>
  <si>
    <t>BYOND Breakfast, 11 Apr</t>
  </si>
  <si>
    <t xml:space="preserve">Go BYOND before you go to work
BYOND Breakfast is a short yet satisfying taste of the BYOND philosophy. In this interactive and inspiring workshop, you will have the opportunity to reflect with like-minded conscious leaders, explore creative collaboration and take away rich insights. Included will be a live interview session with special guest, facilitated by BYOND founder Neo Moreton. Breakfast is included.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byond-breakfast-11-apr-tickets-533685086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8:42.000Z</t>
  </si>
  <si>
    <t>https://www.google.com/calendar/event?eid=MjJjMDdrcXUydGdndDhvNXQ1am9iZWc3ZHAgenphZXJvY2FsLnN0b2NraG9sbXNlbDFAbQ&amp;ctz=Europe/Stockholm</t>
  </si>
  <si>
    <t>Workshop CV writing for IT professionals</t>
  </si>
  <si>
    <t xml:space="preserve">Starhunt is a headhunting company specialized in IT and Telecom industry. We would like to welcome everyone to join our "CV tips and tricks workshop" at our office location.
We are interested in helping you in updating your cv to meet the Swedish standards, and we can explore the opportunities with you to get a new job opportunity.
**** This event is for those who are looking for a new job!
Location: Virkesvägen 12, 120 30 Stockholm. From Gullmarsplan T-bana, you can take the Tvärbanan towards Sickla and get off at Mårtensdal.
https://www.eventbrite.com/e/workshop-cv-writing-for-it-professionals-tickets-59111398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8:51.000Z</t>
  </si>
  <si>
    <t>https://www.google.com/calendar/event?eid=Mmx0MmsyaTNvY2NwdTZhMThvNXVwaDA2ZmkgenphZXJvY2FsLnN0b2NraG9sbXNlbDFAbQ&amp;ctz=Europe/Stockholm</t>
  </si>
  <si>
    <t>Lean API Development with APIOps Cycles</t>
  </si>
  <si>
    <t xml:space="preserve">This is the first public course and workshop in Sweden for learning APIOps Cycles (https://www.apiopscycles.com), the lean and business-oriented method that has gained interest in NordicAPIs and APIdays conferences. Now we are proud to host the course together with the APIOps Certified partner - Ferrologic AB, at their offices in the center of Stockholm.
You'll be able to involve many different professions to API design and development, and learn useful quick methods and tips on how to involve your customers, partners, developers and business into making exactly the APIs you need.
We'll learn the method hands on by ideating some services together starting from the business and customer need and going forward to architecture requirements and interface design. 
This course is for technical product managers, Agile product owners, architects, software developers, project managers and people in the middle of business &amp; IT. 
The course teaches best practices for collaborating and fast-tracking API development and architecture while ensuring the right decisions for the business, profit and developer experience are made. 
Course topics:
Great APIs are made by skilled people using good methods, introduction to APIOps Cycles
API Business models
What really are RESTful APIs? And what others are there?
Understanding business requirements for APIs
Business Impact Analysis
API specifications and definitions (OpenAPI 3.0, JSON, JSON Schema, GraphQL, Postman collections)
Interaction analysis for APIs
API Interface design
API management as a process and tools
Teacher:
Marjukka Niinioja, APItalista, has visited NordicAPIs Platform Summit in Stockholm as a speaker and attendee, and coauthored the API Economy 101 book. She is also one of the original developers of the method and has been consulting and teaching it for the last 2 years for organizations big and small.
Methods:
 We'll co-design some new customer-facing services and design the APIs for them. You'll have to be prepared also for some serious role play, where we jump into other professionals shoes and see what life is when using the method, or when we don't.
You don't need coding skills to participate, but basic knowledge of what APIs are is useful.
All active participants joining in for the full day will earn a badge and certficate for "100 API Foundation" and "102 API Developer". You can add these certifications to LinkedIn or use them in the APIOps Cycles partner program organizations.
https://www.eventbrite.com/e/lean-api-development-with-apiops-cycles-tickets-576072448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8:55.000Z</t>
  </si>
  <si>
    <t>https://www.google.com/calendar/event?eid=MGttb2Z1N3ZiNzRzZ29waG9uZnIwa2syYWogenphZXJvY2FsLnN0b2NraG9sbXNlbDFAbQ&amp;ctz=Europe/Stockholm</t>
  </si>
  <si>
    <t>ResearchBar Stockholm</t>
  </si>
  <si>
    <t xml:space="preserve">Nu är det återigen dags för ResearchBar Stockholm!
Stort tack till Norstat som är kvällens sponsor, vilket innebär att de första 100 dryckerna är gratis. Norstat är ett av Europas ledande datainsamlingsföretag med verksamhet i över 15 länder. Den svenska verksamheten grundades för snart 20 år sedan och man erbjuder sina kunder samtliga undersökningsmetoder. Norstat var ett av de första företagen som i Sverige att bygga upp en webpanel och man driver nu en av Sveriges största slumpmässigt rekryterade paneler.
Ta med dina kollegor, kunder, partners och andra som är intresserade av undersökningsbranschen till detta härliga event där du får knyta kontakter och kanske även hitta nya samarbetspartners och kunder.
Eventet är öppet för alla som är intresserade av undersökningsbranschen.
Innan eventet berättar Anne Årneby om hur det är att jobba som Intraprenör under en föreläsning på Kantar/Sifo (Vasagatan 11). Du anmäler dig till föreläsningen här!
https://www.eventbrite.com/e/researchbar-stockholm-biljetter-58065072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9:01.000Z</t>
  </si>
  <si>
    <t>https://www.google.com/calendar/event?eid=N3VrcnZiNW8xdDA4MDhidm40MDV0MGlyMnUgenphZXJvY2FsLnN0b2NraG9sbXNlbDFAbQ&amp;ctz=Europe/Stockholm</t>
  </si>
  <si>
    <t>IAB Sweden Mixx Awards 2019</t>
  </si>
  <si>
    <t xml:space="preserve">IAB Sweden Mixx Awards är en kväll fylld av makalös mat, inspiration och underhållning i det bästa av sällskap. Med fokus på kreativitet och effekt hedras varje år team och talanger, kreatörer och varumärken som tar interaktiv reklam till nya nivåer. Kvällen är ett perfekt tillfälle att tillsammans med ditt team och dina kunder fira resultatet av ert hårda arbete. 
Klädsel: Festligt. Dress to impress!
https://www.eventbrite.com/e/iab-sweden-mixx-awards-2019-tickets-54754130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9:10.000Z</t>
  </si>
  <si>
    <t>https://www.google.com/calendar/event?eid=MzE1c3FyYTJ0b2xtMjU4cW4xNWRqYTV0YmsgenphZXJvY2FsLnN0b2NraG9sbXNlbDFAbQ&amp;ctz=Europe/Stockholm</t>
  </si>
  <si>
    <t>Investing in the growth of East Africa</t>
  </si>
  <si>
    <t xml:space="preserve">Learn about investments with both social and financial impact in Tanzania and East Africa
With a president attacking corruption with his bulldozing tacktics, while also moving the political capital and transforming the corporate tax collection, Tanzania is undergoing tremendous change. While the change leads to uncertainties and even fears, our experience in creating a diversified portfolio shows that this is the moment in time to move in. Since 2014 the founder team of MTI Investment AS has been seeking investment opportunities in Eastern Africa. Primarily based out of Dar es Salaam, Tanzania, the team has built the relational infrastructure with key stakeholders such as universities, legal advisors, embassies, local investors and local firms. MTI means tree in Swahilii.
Until today, MTI has raised and invested approximately NOK 32 million (from 90 private investors) in six ventures and is currently in late stage discussions with another 4 ventures, and planning to raise significantly more capital. Our mission is to scale our businesses futher with an aim of making MTI a listed company in 2-4 years.
Example of industries include:
- Dairy and Shambani Milk
- Cosmetics and Atsoko
- Housing construction and Ecohomes
- Waste management and Zanrec
Warm welcome to meet the founders and learn about how to join MTI in the future.
Välkomna!
https://www.eventbrite.com/e/investing-in-the-growth-of-east-africa-tickets-586498853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9:23.000Z</t>
  </si>
  <si>
    <t>https://www.google.com/calendar/event?eid=N2hlaWFrNzdtYWs5anBqdmptajVnMGE1YWQgenphZXJvY2FsLnN0b2NraG9sbXNlbDFAbQ&amp;ctz=Europe/Stockholm</t>
  </si>
  <si>
    <t>Så får du årsredovisningen att leva längre</t>
  </si>
  <si>
    <t xml:space="preserve">Välkommen på en inspirerande frukost om årsredovisningar. Vi visar på möjligheterna med IR-kommunikation och hjälper dig att nå ut med dina budskap.
Med ett starkt koncept och en genomtänkt design får du en årsredovisning som tilltalar flera målgrupper, fördjupar förståelsen för företaget och ökar intresset bland investerare. Något som i förlängningen ger en rättvis värdering. 
Vi går också igenom hur du når ut effektivt och får årsredovisningen att leva längre.
Appelbergs designchef Tom Barette och Sedki Aliman, senior AD, delar med sig av vad som kännetecknar en framgångsrik årsredovisning 
Föredraget hålls på engelska. 
Tom Barette
Tom Barette är designchef hos Appelberg och har jobbat med kunder som Scania, ABB, KPMG och Microsoft. I London har Tom bland annat arbetat på tidskrifterna The Lawyer, The Guardian och Financial Times. Han har gedigen erfarenhet av att formge både årsredovisningar och hållbarhetsrapporter. På Appelberg har han gjort rapporter åt bland andra Nordea, Volati och NetEnt. Rapporten han gjorde åt NetEnt nominerades till Svenska Designpriset 2018.
Sedki Alimam
Sedki Aliman är prisbelönt art director med stor internationell erfarenhet.Han har arbetat med globala företag som IKEA, Marvel, Dreamworks och Disney. 
https://www.eventbrite.com/e/sa-far-du-arsredovisningen-att-leva-langre-registrering-590470453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9:39.000Z</t>
  </si>
  <si>
    <t>https://www.google.com/calendar/event?eid=MHA3ODFtOGI0Y2plMzUydmkwcjRkNDZnYW0genphZXJvY2FsLnN0b2NraG9sbXNlbDFAbQ&amp;ctz=Europe/Stockholm</t>
  </si>
  <si>
    <t>Digitalspanarna – The Easter Egg Edition</t>
  </si>
  <si>
    <t xml:space="preserve">På Creuna finns det en särskilt utvald grupp som kallas Digitalspanarna. Digitalspanarna arbetar med nationell, internationell och intergalaktisk trendspaning och omvärldsbevakning inom ämnesområden såsom teknik, kommunikation, design, analys, sociala medier, hållbarhetsfrågor m.m.
Innan all uppståndelse och påsk är vi glada att bjuda in till en äggstra färsk och spännande trendspaning som vi kallar "Digitalspanarna – The Easter Egg Edition". Ett gyllene tillfälle för dig som vill få koll på nya trender och fenomen att glänsa med på påskmiddagen.
Varmt välkomna till detta frukostseminarium på Creunas kontor på Kungsholmen.
Talare:
• Fredrik Marcus, Creative Director• Therese Glimskär, UX Lead• Gustav Syrén, utvecklare• Anna Strinnholm Wahlund, Project Manager• Johan Söderberg, Copywriter
https://www.eventbrite.com/e/digitalspanarna-the-easter-egg-edition-tickets-59768699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49:43.000Z</t>
  </si>
  <si>
    <t>https://www.google.com/calendar/event?eid=M29kZzd0Z2x1NXYxdmptYTVibXIycDQ2Ym8genphZXJvY2FsLnN0b2NraG9sbXNlbDFAbQ&amp;ctz=Europe/Stockholm</t>
  </si>
  <si>
    <t>Telenor for WIT: How we re-designed ourselves to unleash the power of teams</t>
  </si>
  <si>
    <t xml:space="preserve">How we re-designed ourselves to unleash the power of teams - with Christian Roth and Linda Wetterborg
https://www.eventbrite.com/e/telenor-for-wit-how-we-re-designed-ourselves-to-unleash-the-power-of-teams-registration-58574197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56:09.000Z</t>
  </si>
  <si>
    <t>https://www.google.com/calendar/event?eid=NjJsamtiOGg4cmlqa3Fmb2s4bnU3bTJwN2IgenphZXJvY2FsLnN0b2NraG9sbXNlbDFAbQ&amp;ctz=Europe/Stockholm</t>
  </si>
  <si>
    <t xml:space="preserve">Hur kan IHM hjälpa dig vidare? Välkommen till infomöte och rådgivning.
Står du inför nya utmaningar och behöver ny kunskap? IHM är ett bra val, oavsett om motivet är personlig utveckling, ett kliv uppåt eller mer självgående medarbetare.
På IHM får du träning, verktyg och aktuell kunskap. Föreläsarna kommer från affärsvärlden och vi jobbar med riktiga case. Människor från olika branscher med olika erfarenheter ger ett ovärderligt utbyte av tankar och idéer. Det ger ny kompetens som direkt kan omsättas i arbetet.Välkommen till informationsmöte om våra certifikatutbildningar inom affärs- och marknadsutveckling och examen Marknadsekonom DIHM. Under mötet har vi rådgivare på plats och du har möjlighet att diskutera dina och ditt företags behov.
Har du frågor? Kontakta Alexsandra Hedström, tel. 08-657 00 06. 
Varmt välkommen!
https://www.eventbrite.com/e/valkommen-pa-informationsmote-om-ihms-utbildningar-parallellt-med-jobb-biljetter-55626639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56:18.000Z</t>
  </si>
  <si>
    <t>https://www.google.com/calendar/event?eid=MzZjMmdwNWIzbHEyamwwZmo4dTZycWluc20genphZXJvY2FsLnN0b2NraG9sbXNlbDFAbQ&amp;ctz=Europe/Stockholm</t>
  </si>
  <si>
    <t>Investerarkurs för kvinnor</t>
  </si>
  <si>
    <t xml:space="preserve">Nu arrangerar vi en introduktionskurs för kvinnor som vill lära sig hur man investerar i start-ups och entreprenörer som har en stark vision för människor och miljö.3 halvdagar med start 16 april
Är du intresserad av att investera i onoterade företag, men vet inte hur du går till väga? Kanske har du gjort några investeringar via crow-funding eller har varit på start-up event?
Vi på Impact Invest har märkt att många kvinnor är intresserade av att stödja nya företag och entreprenörer som med sin affärsidé skapar tydlig samhällsnytta, inte bara nästa coola app. Impact Investing är en placeringsfilosofi som går ut på att bidra till mesta möjliga nytta med det kapital man har, som investerare eller som sparare. Vi gör det på ett strukturerat sätt för att skapa både social och ekonomisk avkastning.
Kursen som vi arrangerar ger dig kunskaper om hur du blir en så kallad affärsängel som kan hitta, utvärdera, investera i och hjälpa företag att växa och leverera samhällsnytta. Du får lära dig från tre personer som varit med i många år med både bra och dåliga erfarenheter.
Varför en kurs för kvinnor? Helt enkelt för att det ibland kan kännas bra att bara vara kvinnor när det ska diskuteras pengar och business! Den här kursen ger tre sådana tillfällen.
Efter kursen blir du inbjuden att delta i möten som arrangeras av Impact Invest, där du får träffa företag som ”pitchar” för finansiering.
Mål: Efter fullföljd kurs har du kunskaper om olika sätt att investera i onoterade (private) företag, hur en investeringsprocess vanligen ser ut, grundläggande juridiska aspekter, samt hur du gör detta utifrån ett socialt och/eller miljömässigt perspektiv.
Datum: Tisdag 16 april, fredag 3 maj, torsdag 16 maj klockan 9.00 – 13.00 inklusive lunch.
Kursledare:
Ruth Brännvall, VD för Impact Invest med 15 års investeringserfarenhet.
Anette Nordvall, medgrundare av Nordic Business Angel network och en av Sveriges mest välkända affärsänglar.
Jonas Dieden, affärsängel med expertis inom utvärdering av tidiga bolag och team.
Frågor? Hör av dig till ruth.brannvall@impactinvest.se
https://www.eventbrite.co.uk/e/investerarkurs-for-kvinnor-tickets-597778010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56:23.000Z</t>
  </si>
  <si>
    <t>https://www.google.com/calendar/event?eid=MDBrNWNpajYycTg1bjRzdGhiZGw4N2ZqNmggenphZXJvY2FsLnN0b2NraG9sbXNlbDFAbQ&amp;ctz=Europe/Stockholm</t>
  </si>
  <si>
    <t>GOAL MAPPING OCH VISION BOARD WORKSHOP</t>
  </si>
  <si>
    <t xml:space="preserve">En visionstavla kan hjälpa dig att fokusera på ett specifikt område såsom karriär, företag, hemliv, välbefinnande eller relationer.
https://www.eventbrite.com/e/goal-mapping-och-vision-board-workshop-biljetter-568341474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56:27.000Z</t>
  </si>
  <si>
    <t>https://www.google.com/calendar/event?eid=NHFrNXE3bnM3MDYyNTV2cmxrZWptcW80bmkgenphZXJvY2FsLnN0b2NraG9sbXNlbDFAbQ&amp;ctz=Europe/Stockholm</t>
  </si>
  <si>
    <t>FASTIGHGETSINVESTERINGAR - SEMINARIUM STOCKHOLM 16/4</t>
  </si>
  <si>
    <t xml:space="preserve">Snart är din biljett reserverad! 
Investera i fastigheter i USA - En kaxig utmanare till traditionella aktier och fonder!
Fastigheter för uthyrning är något vi brinner för och anser att varje privatperson och företagare gynnas av att ha i sin investeringsportfölj. Vi har hjälpt hundratals svenskar att investera i USA. Ett perfekt alternativ för den som vill ha en investering vars avkastning inte är kopplad till börsen. 
Seminariet hålls på Solid Capital Goups kontor ett stenkast från Stureplan i Stockholm, på Humlegårdsgatan 22, 4tr.
Kostar det något?
Din plats är bindande men kan överlåtas. Vi debiterar 500:- om du inte dyker upp utan avanmälan då platsen kunde gått till någon annan, annars sponsras kvällen av Solid Capital Group Sweden AB.
https://www.eventbrite.co.uk/e/fastighgetsinvesteringar-seminarium-stockholm-164-biljetter-593134410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56:38.000Z</t>
  </si>
  <si>
    <t>https://www.google.com/calendar/event?eid=MnB1bG1vZjRwbGk2N2Zua2IyMmZxbDg5cGggenphZXJvY2FsLnN0b2NraG9sbXNlbDFAbQ&amp;ctz=Europe/Stockholm</t>
  </si>
  <si>
    <t>Safe – skalar upp agila metoder</t>
  </si>
  <si>
    <t xml:space="preserve">Målgrupp: Seminariet riktar sig till chefer, program- och projektledare, förändringsledare, agila coacher och andra som driver och deltar i arbetet för att lyckas med agil utveckling.
Tid: Frukost från 07.45, seminariet pågår mellan 8.00 och 9.00. Mellan 9.00 och 9.30 finns möjlighet till fördjupning och frågor.
Pris: Kostnadsfritt
Våra seminarier riktar sig företrädesvis till Olingos kunder. Då våra seminarier ofta blir fullbokade måste vi prioritera våra kunder och begränsa antalet deltagare från samma organisation. Om ni är flera intresserade kan vi istället leverera seminariet på plats hos er! Inför seminariet utgår en kallelse med närmare information.
https://www.eventbrite.com/e/safe-skalar-upp-agila-metoder-tickets-53915368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56:45.000Z</t>
  </si>
  <si>
    <t>https://www.google.com/calendar/event?eid=NGs2aDJiMXRpaG10NmplMjZ1YXI4OGNtcXIgenphZXJvY2FsLnN0b2NraG9sbXNlbDFAbQ&amp;ctz=Europe/Stockholm</t>
  </si>
  <si>
    <t>SEO-frukost med digAttract</t>
  </si>
  <si>
    <t xml:space="preserve">Välkommen på ett inspirerande frukostseminarium hos oss på digAttract. Vi är specialister på digital marknadsföring, webbutveckling och digital affärsutveckling. Vi bjuder på frukost samt våra bästa tips på hur du sticker ut digitalt.
We believe in creating advantages, don't you?
https://www.eventbrite.com/e/seo-frukost-med-digattract-tickets-59372280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56:50.000Z</t>
  </si>
  <si>
    <t>https://www.google.com/calendar/event?eid=MDNsZTFqYXVzcjliMnRtaW9rZGJiOWhxZmogenphZXJvY2FsLnN0b2NraG9sbXNlbDFAbQ&amp;ctz=Europe/Stockholm</t>
  </si>
  <si>
    <t>RED HISPANA CLUB - ESTOCOLMO 2019</t>
  </si>
  <si>
    <t xml:space="preserve">
DESCRIPCIÓN
Empoderar a los emprendedores hispanos a nivel local – Conectarlos a nivel mundial
La mejor forma de crear alianzas que duren una vida.
El Red Hispana Club fue ideado para nuclear emprendedores hispanos de todo el mundo, independientemente del país en el que se encuentren. Es una red asociada a Sé el Jefe, la plataforma de entrenamiento en español para emprendedores más grande del mundo, con más de 150,000 afiliados.
Es una red cada vez mayor donde los miembros disfrutan de muchos beneficios, a la vez que pertenecen a una gran familia, la cual les impulsa a crecer y expandirse, sintiéndose como en casa, cada vez que una reunión tiene lugar.
El Club se reunirá, inicialmente, en horario nocturno, iniciando con un nuevo club nocturno mensual en Estocolmo el Jueves 24 de enero de 2019 de 17:30 a 20:30.
Héctor Rodríguez Curbelo será su anfitrión y organizador. Puede ver más sobre Héctor y por qué se decidió a fundar El Red Hispana Club aquí: https://redhispana.club o https://seeljefe.net/club
A su llegada, sírvase tomar una copa y disfrutar del buffet, y reunirse y saludarse entre sí. Héctor comenzará el evento alrededor de las 6.30 pm y luego a los miembros del club se les dará la oportunidad de hablar por un corto tiempo en la sala. (Los asistentes por primera vez pueden inscribirse en el día e inmediatamente disfrutar de los beneficios adicionales). Puede compartir su historia personal, su misión y / o visión, y hablar sobre su negocio. No hay un orden establecido para los oradores, algunos prefieren hablar antes, otros después. 
Después de aproximadamente una hora, hay un descanso para tomar una copa, más de la elección del buffet y conversar con otros. ¡Luego los reunimos a todos y les pedimos que sonrían o saluden la foto del grupo! Después de eso, regresamos a los asientos y comienza la segunda mitad de charlas. Esto tiene un tiempo de finalización a las 9:00 p.m., aunque muchos optan por quedarse un poco después para más conversaciones, o con los oradores de la segunda mitad (aquellos con los que han sentido una conexión). Los miembros pueden dejar folletos o información en la mesa junto a la entrada / salida o en las sillas durante el descanso.
¿Qué hace que El Red Hispana Club sea tan especial?
Ha evolucionado a partir de la visión de Sé el Jefe, compartiendo tantas historias geniales e inspiradoras y, reuniendo a miles y miles de emprendedores hispanos para conectarse y compartir en persona. Hable con cualquier persona que pertenezca de forma activa a Sé el Jefe y le dirán que es único y diferente a cualquier otra comunidad de emprendedores de la que hayan sido parte. Tiene una energía cálida, relajada y de apoyo, y todos son abiertos y auténticos. Se trata de establecer relaciones y buscar colaboraciones mutuamente beneficiosas de una rica diversidad cultural, de gente muy exitosas en lo que hacen, pero en una gama muy amplia de profesiones y empresas.
Lo que comparten en común es servir a un bien y propósito social y humano en lo que sea que hagan. Para los emprendedores, es lucrar con un fin. Para los profesionales de carrera, es tener éxito con un propósito. A menudo nos referimos a él como el 'propósito de la vida'.
Es la combinación de todos estos ingredientes mágicos lo que produce una brillante sensación de poder y felicidad. Unidos, somos más fuertes y estamos preparados para enfrentar cualquier desafío que estemos experimentando o que podamos enfrentar.
Puedes saber más sobre Sé el Jefe, la inspiración del Red Hispana Club, así como sobre eventos internacionales anteriores en los siguientes links:
https://www.youtube.com/watch?v=Hrn_A3Su8s4 https://www.youtube.com/watch?v=9g8ZzsI8cL0 https://youtu.be/Lt4vDITM4ho
Nuestro objetivo es conectar a emprendedores, profesionales y empresarios hispanos de todo el mundo, y estamos celebrando juntos sabiendo que muchos de nosotros podemos provenir de diferentes países, diferentes orígenes e incluso estar en diferentes etapas de la vida y nuestra profesión o negocio, pero todos tenemos algo en común: el impulso y la pasión por triunfar en los negocios o en nuestra vocación elegida.
El Red Hispana Club ayuda a los emprendedores hispanos a desarrollar su confianza y creencia de que pueden tener éxito en lo que sea que hagan. Les ayudamos a construir su marca y crear conciencia acerca de sus proyectos a través de nuestra enorme plataforma de medios.
El costo para los miembros del Red Hispana Club es de 15 euros y para los no miembros es de 30 euros. (Más gastos de reserva Eventbrite). Los no miembros pueden asistir solo una vez.
Si está interesado en unirse a nuestro Red Hispana Club, envíenos un correo electrónico a info@redhispana.club
Tomamos fotos y las compartimos en Facebook (únase a nosotros y véalas en el grupo Red Hispana Club – Sé el Jefe) y en nuestras fanpage oficiales de Sé el Jefe
Puede ver las fechas de las reuniones del Red Hispana Club en todos los lugares y países, y otros eventos de Sé el Jefe en https://redhispana.club
Nos comunicaremos con usted sobre este y otros eventos después de que haya reservado su boleto. Puede darse de baja en cualquier momento y puede ver nuestra política de privacidad en https://seeljefe.com/site/privacidad
PREGUNTAS FRECUENTES (FAQ)
¿Puedo asistir a la cena sin ser Miembro de la Red Hispana Club?Si. Puedes asistir a la cena sin ser miembro, pero solamente una vez. Solamente los socios pueden participar de múltiples cenas o eventos.
He comprado un boleto de admisión general, ¿puedo actualizar a VIP?Sí, todos los boletos pueden actualizarse. Simplemente pónte en contacto con nuestro equipo de soporte en: info@redhispana.club y actualizarán tu boleto. 
¿Puedo llevar a mi cónyuge o un invitado a esta cena?Debido a que el evento cuenta con lugares muy limitados, cada persona debe comprar un ticket (boleto) para tener acceso al mismo. 
¿Podré reunirme personalmente y hablar con los conferencistas expertos y celebridades?Como VIP, serás invitado a reunirte y hablar con los expertos, celebridades y los oradores que estamos convocando. No sólo eso, sino que también tendrás la oportunidad de tomarte fotos con ellos. Piensa en lo que esto puede hacer por tu negocio y credibilidad!
¿Puedo obtener un reembolso si no puedo asistir?Debido a la disponibilidad muy limitada de asientos y boletos para esta conferencia, te pedimos que nos notifiques al menos 15 días antes del evento para que podamos revender tu lugar a otra persona. De lo contrario, transferiremos tu boleto a otra conferencia o un mastermind en vivo posterior.
https://www.eventbrite.com/e/red-hispana-club-estocolmo-2019-tickets-384932292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3/2019 05:56:58.000Z</t>
  </si>
  <si>
    <t>https://www.google.com/calendar/event?eid=MnBwdGthM2xpNnQwMWc5Z2g2MThtamFpamQgenphZXJvY2FsLnN0b2NraG9sbXNlbDFAbQ&amp;ctz=Europe/Stockholm</t>
  </si>
  <si>
    <t>The Packbridge Challenge 2019</t>
  </si>
  <si>
    <t>Best Western Malmo Arena Hotel, Hyllie Boulevard 12, 215 32 Malmö, Sweden</t>
  </si>
  <si>
    <t xml:space="preserve">EVENT LINK:	 
http://startup.packbridge.se/	 
---	 
GET INVITES:	 
Follow your city
https://www.startupeventslist.com/z/subscribe.html	 
---	 
EVENT DESCRIPTION:	 
The Packbridge Challenge 2019
The competition is directed towards companies with a unique business concept or innovation. 
On May 23rd, Malmö we are arranging Packbridge Startup Day, the first part of the Packbridge Challenge 2019, a competition for startups/ entrepreneurs. The final of the competition and the winner announcement is taking place at the Top Packaging Summit 2019 on September 19th, Malmö.
Material, packaging, product design for the circular economy, logistics solutions for any industry of the entire packaging value chain are eligible for competition. Moreover, the other solutions such as smart labels; smart electronics; food safety;  AI; blockchain; IoF and IoP; E-commerce; waste and recycling; new apps etc. are very interesting and eligible for the competition too. Please, observe that we are looking for innovations throughout the entire packaging value chain: raw material producers, machinery, converters, brand owners, retail, etc ending up with recycling. 
The winner receives 50 000 SEK (approx. 5 000 Euro)	 
---	 
SUBSCRIBE:	 
Get invites for events in your city at
https://www.startupeventslist.com
The Startup Events List is your calendar for startup and tech events. Updated daily.
Never miss another event!	 
---	 
   </t>
  </si>
  <si>
    <t>03/07/2019 15:17:11.000Z</t>
  </si>
  <si>
    <t>https://www.google.com/calendar/event?eid=N2oyODRqNzFwZGFicmZkNmNpZDNkMTR1bzEgenphZXJvY2FsLnN0b2NraG9sbXNlbDFAbQ&amp;ctz=Europe/Stockholm</t>
  </si>
  <si>
    <t>SUP46 Talent Event</t>
  </si>
  <si>
    <t xml:space="preserve">EVENT LINK:	 
http://sup46.com/event/sup46-talent-event/	 
---	 
GET INVITES:	 
Follow your city
https://www.startupeventslist.com/z/subscribe.html	 
---	 
EVENT DESCRIPTION:	 
One of the number one challenge for all Startups is recruitment as finding the perfect addition to a team is a crucial but tedious and time consuming task. That is why we are putting together our first Talent Event on May 13th from 4 to 7pm.
15 of our startups are looking to fill positions and we are looking for top talents to attend this match making event that will allow candidates and startups to meet face to face.
OPEN POSITIONS:
Growth Hacker
Front End developer Ionic
Data scientist
Experienced Developer AWS
Head of QA
Back end developer
Senior Back End Developer Java
Junior Back end developer Java
Machine Learning (Master thesis)
Junior front end developer react
Senior front end developer react
Business &amp; Sales
Marketing Strategist
CTO/CPO part time
Marketing Strategist part time
Community manager (internship)
Seeing anything you like?
Email us your CV at morgane@sup46.com (Obj: Talent event + position you are interested in) and we will get back to you asap	 
---	 
SUBSCRIBE:	 
Get invites for events in your city at
https://www.startupeventslist.com
The Startup Events List is your calendar for startup and tech events. Updated daily.
Never miss another event!	 
--- </t>
  </si>
  <si>
    <t>04/04/2019 12:06:14.000Z</t>
  </si>
  <si>
    <t>https://www.google.com/calendar/event?eid=MGVtc3E1NGVvbDAwdDBoY2RoczlyZjI5dm8genphZXJvY2FsLnN0b2NraG9sbXNlbDFAbQ&amp;ctz=Europe/Stockholm</t>
  </si>
  <si>
    <t>Drop-in affärsrådgivning på flera språk</t>
  </si>
  <si>
    <t xml:space="preserve">EVENT LINK:	 
https://www.facebook.com/events/2017568648547410/	 
---	 
GET INVITES:	 
Follow your city
https://www.startupeventslist.com/z/subscribe.html	 
---	 
EVENT DESCRIPTION:	 
Rådgivarna på Next Step ger tips och råd till företag som drivs av nyanlända på svenska, arabiska, persiska, engelska och ryska.
Projektet ’’Next Step into a new country'' besöker Stockholm den 9 april. Drop-in rådgivning ges på Impact Hub Stockholm kl. 13:30- 15:30.
Vad är ''Next Step into a new country''?
Projektet Next Step into a new country drivs av @Coompanion Sverige och riktar sig till nyanlända entreprenörer i hela Sverige. Det är möjligt genom finansiellt stöd från JPMorgan Chase Foundation. 
Next Step hjälper nyanlända entreprenörer att öka omsättningen, hitta finansiering och skapa nya anställningar i sina företag. Fram till sommaren 2020 ska Next Step öka tillväxten i företag som drivs av nyanlända.
Var med när ''Next Step into a new country'' har en presentation och gruppdiskussion som riktar sig till rådgivare, finansiärer och samhällsorganisationer den 9 april kl 10:00-12:00, på Impact Hub Stockholm.
Anmälan senast den 8 april till: stockholm@coompanion.se
Läs mer om projektet:
https://coompanion.se/next-step-into-a-new-country	 
---	 
SUBSCRIBE:	 
Get invites for events in your city at
https://www.startupeventslist.com
The Startup Events List is your calendar for startup and tech events. Updated daily.
Never miss another event!	 
---	 
   </t>
  </si>
  <si>
    <t>04/05/2019 09:32:48.000Z</t>
  </si>
  <si>
    <t>https://www.google.com/calendar/event?eid=NXA2Mzk5Yzk2cHBxN25hcjhpMHRxYmZsM3QgenphZXJvY2FsLnN0b2NraG9sbXNlbDFAbQ&amp;ctz=Europe/Stockholm</t>
  </si>
  <si>
    <t>3D-Printing for 'Dummies'</t>
  </si>
  <si>
    <t>SUP46, Start-Up People of Sweden - 111 56 Norrmalm - Swe</t>
  </si>
  <si>
    <t xml:space="preserve">EVENT LINK:	 
https://www.eventbrite.com/e/3d-printing-for-dummies-tickets-59826885826	 
---	 
GET INVITES:	 
Follow your city
https://www.startupeventslist.com/z/subscribe.html	 
---	 
EVENT DESCRIPTION:	 
3D-printing for ‘Dummies’
Learn how to make and create! 
   Ever wondered what a 3D-printing is? Ever wanted to learn how 3D-printing works?
  Well, 3D-printing is art, design, technology and so much more! It's like printing your imagination!
  During our insightful presentation we will start you off with the basics and explain how you can print the things you have in mind.  
The presentation will be led by Fredrik Johansson	 
---	 
SUBSCRIBE:	 
Get invites for events in your city at
https://www.startupeventslist.com
The Startup Events List is your calendar for startup and tech events. Updated daily.
Never miss another event!	 
---	 
 </t>
  </si>
  <si>
    <t>04/08/2019 15:55:06.000Z</t>
  </si>
  <si>
    <t>https://www.google.com/calendar/event?eid=MWloMTBxajBibGY2YTEzOGxvdWZpbzNpaHEgenphZXJvY2FsLnN0b2NraG9sbXNlbDFAbQ&amp;ctz=Europe/Stockholm</t>
  </si>
  <si>
    <t>HR-Chefer Nätverksdagen | Den Bli En Bättre Ledare Och Chef | Thomas Lundqvist</t>
  </si>
  <si>
    <t xml:space="preserve">EVENT LINK:	 
https://www.close.se/event/hr1mlo-19q2/	 
---	 
GET INVITES:	 
Follow your city
https://www.startupeventslist.com/z/subscribe.html	 
---	 
EVENT DESCRIPTION:	 
Ta Del Av Thomas Lundqvist Framgångsrecept!
Få alla medarbetare att dra åt samma håll, ta del av välbeprövade metoder och säkerställ att ditt ledarskap förändras till det bättre.
Han ger insikter och kunskaper om ett aktivt ledarskap både nedåt och uppåt i verksamheten. Du får alltså tips på hur du även påverkar dina överordnade i rätt riktning. Med hjälp av vetenskapliga fakta, konkreta verktyg och insikter om hur människan fungerar får du kunskaper av Thomas som kan utveckla ditt ledarskap – för alltid.
Tid Och Plats: 
08.30 – 09.00 Frukost &amp; mingel
09.00 – 16.00 Föreläsning, nätverkande &amp; mingel
High Court, Malmöhusvägen 1, Malmö
Kontaktperson:
Elin Bergh
E-Post: elin@close.se
Phone: 072-395 04 68	 
---	 
SUBSCRIBE:	 
Get invites for events in your city at
https://www.startupeventslist.com
The Startup Events List is your calendar for startup and tech events. Updated daily.
Never miss another event!	 
---	 
   </t>
  </si>
  <si>
    <t>04/09/2019 03:41:40.000Z</t>
  </si>
  <si>
    <t>https://www.google.com/calendar/event?eid=NTdiYmtzZTJ1ZHAxZnVqcnFldXRjbzQ0bGQgenphZXJvY2FsLnN0b2NraG9sbXNlbDFAbQ&amp;ctz=Europe/Stockholm</t>
  </si>
  <si>
    <t>Startup Matchmaking: Find A Co-Founder, Build Your Team...  [register at link]</t>
  </si>
  <si>
    <t>SUP46 - Regeringsgatan 65 - Stockholm, se</t>
  </si>
  <si>
    <t>EVENT LINK:	 
https://www.meetup.com/StockholmEntrepreneurs/events/260285319/	 
SUBSCRIBE:	 
Get invites for events in your city at
https://www.startupeventslist.com
The Startup Events List is your calendar for startup and tech events. Updated daily.
Never miss another event!	 
---</t>
  </si>
  <si>
    <t>04/10/2019 12:54:36.000Z</t>
  </si>
  <si>
    <t>https://www.google.com/calendar/event?eid=Mm9kM3FrYWdqY2gxNGw2Yjc2YnFxYjhnNjQgenphZXJvY2FsLnN0b2NraG9sbXNlbDFAbQ&amp;ctz=Europe/Stockholm</t>
  </si>
  <si>
    <t xml:space="preserve">SAVE THE DATE - OpenShift Sweden Spring Meetup! </t>
  </si>
  <si>
    <t>Capgemini AB (Fleminggatan 18, Stockholm, Sweden 112 26)</t>
  </si>
  <si>
    <t>OpenShift Sweden
Tuesday, May 14 at 5:00 PM
Hi OpenShifters and other agile transformers! We are meeting May 14th 2019 starting at 5pm.This time we meetup at Capgemini, Fleminggatan 18, Stockhol...
https://www.meetup.com/Openshift-User-Group/events/260304829/</t>
  </si>
  <si>
    <t>04/12/2019 06:14:26.000Z</t>
  </si>
  <si>
    <t>https://www.google.com/calendar/event?eid=NGllNXVibTc1ZHFyYzRyMTFjYmFvZmJiNWsgenphZXJvY2FsLnN0b2NraG9sbXNlbDFAbQ&amp;ctz=Europe/Stockholm</t>
  </si>
  <si>
    <t>Easter Pubing</t>
  </si>
  <si>
    <t>Bishops Arms (Bellmansgatan 12, 118 20 , Stockholm, Sweden)</t>
  </si>
  <si>
    <t>Stockholm Houdini User Group (STHUG)
Wednesday, April 17 at 7:00 PM
After deliberating for months on picking the perfect day we finally found it! April 17 is the x in your beer calendar.  Since last time PDG has happen...
https://www.meetup.com/Stockholm-Houdini-User-Group-STHUG/events/260365883/</t>
  </si>
  <si>
    <t>04/12/2019 06:14:31.000Z</t>
  </si>
  <si>
    <t>https://www.google.com/calendar/event?eid=MmsyYmtwMWNnamZobGl2NnQzYTJrODA4MHYgenphZXJvY2FsLnN0b2NraG9sbXNlbDFAbQ&amp;ctz=Europe/Stockholm</t>
  </si>
  <si>
    <t>MarkLogic 360: join our biggest community event in Northern Europe</t>
  </si>
  <si>
    <t>Amsterdome (Seineweg 2, Amsterdam, Netherlands 1043 BG)</t>
  </si>
  <si>
    <t>MarkLogic User Group Nordics
Thursday, June 20 at 8:30 AM
The biggest @MarkLogic community event in Northern Europe is back and coming to the iconic Amsterdome in Amsterdam this year! Join us on 20 June and l...
https://www.meetup.com/MarkLogic-User-Group-Nordics/events/260372434/</t>
  </si>
  <si>
    <t>https://www.google.com/calendar/event?eid=MWUzYmswNWZmY252MzhlMmwybzBxa3Zta2cgenphZXJvY2FsLnN0b2NraG9sbXNlbDFAbQ&amp;ctz=Europe/Stockholm</t>
  </si>
  <si>
    <t>Red Hat Linux 8 and OpenShift 4 | Release</t>
  </si>
  <si>
    <t>Downtown Camper by Scandic (Brunkebergstorg 9, Stockholm, Sweden 111 51)</t>
  </si>
  <si>
    <t>Grow by PWNY
Monday, May 13 at 5:30 PM
Come and join PWNY and RedHat to hear about the upcoming releases of RHEL 8 and OpenShift v.4.  Detailed agenda to be updated.
https://www.meetup.com/Improve-by-PWNY/events/260374659/</t>
  </si>
  <si>
    <t>04/12/2019 06:14:32.000Z</t>
  </si>
  <si>
    <t>https://www.google.com/calendar/event?eid=Mmw2cTNqMTgyYmppY2JjamxhajY2b2NpcXUgenphZXJvY2FsLnN0b2NraG9sbXNlbDFAbQ&amp;ctz=Europe/Stockholm</t>
  </si>
  <si>
    <t xml:space="preserve">Introduction to 5G – Face to Face </t>
  </si>
  <si>
    <t>West Forest Tech meetup
Tuesday, May 7 at 5:30 PM
The mobile phone industry is periodically upgraded with new standards approximately every ten years. Interesting enough they have arrived at every shi...
https://www.meetup.com/West-Forest-Tech-meetup-HW-SW-MEK/events/260275969/</t>
  </si>
  <si>
    <t>04/12/2019 06:14:33.000Z</t>
  </si>
  <si>
    <t>https://www.google.com/calendar/event?eid=MDZrZ3BmZGo1a2E4NTA2YWFlbnJ2MGFrMGEgenphZXJvY2FsLnN0b2NraG9sbXNlbDFAbQ&amp;ctz=Europe/Stockholm</t>
  </si>
  <si>
    <t>Data Server Day 2019</t>
  </si>
  <si>
    <t>Restaurang Myntkrogen (Slottsbacken 6, Stockholm, Sweden 111 30)</t>
  </si>
  <si>
    <t>Hortonworks Summit Stockholm
Thursday, May 9 at 8:30 AM
Did you know that Data Server Day is coming soon? This event is where you should be if you want to know more about the development of data storage, da...
https://www.meetup.com/Hortonworks-Summit-Stockholm/events/260444540/</t>
  </si>
  <si>
    <t>https://www.google.com/calendar/event?eid=NXFycHBmNmM1NTFsbmtvNG5uMTJqYXRidmsgenphZXJvY2FsLnN0b2NraG9sbXNlbDFAbQ&amp;ctz=Europe/Stockholm</t>
  </si>
  <si>
    <t>Tech Talk #10: Security by Design</t>
  </si>
  <si>
    <t>GO SEE TECH TALKS
Tuesday, May 7 at 5:00 PM
RSVP here but SIGN UP on https://goseetechtalks-no10.eventbrite.com! For our next tech talk, we will look into a few cases of known security breaches ...
https://www.meetup.com/Go-See-Tech-Talks/events/259724247/</t>
  </si>
  <si>
    <t>04/12/2019 06:14:34.000Z</t>
  </si>
  <si>
    <t>https://www.google.com/calendar/event?eid=N3JibG5wZGNrYzNjNWQ3YzNrbjR2NGpoOGMgenphZXJvY2FsLnN0b2NraG9sbXNlbDFAbQ&amp;ctz=Europe/Stockholm</t>
  </si>
  <si>
    <t>IoT Sthlm #31: Long-range wireless</t>
  </si>
  <si>
    <t>Tre (Entrétorget 5, Stockholm, Sweden 121 18)</t>
  </si>
  <si>
    <t>Internet of Things Stockholm
Monday, May 13 at 5:00 PM
Welcome to an evening of interesting how-tos and case studies with a focus on current and future wireless technologies! Talks: Opportunities in Narrow...
https://www.meetup.com/IoTStockholm/events/259697557/</t>
  </si>
  <si>
    <t>04/12/2019 06:14:35.000Z</t>
  </si>
  <si>
    <t>https://www.google.com/calendar/event?eid=MGRzZGtnb20xM3VtZnNpbThmZDRoM2tlYjMgenphZXJvY2FsLnN0b2NraG9sbXNlbDFAbQ&amp;ctz=Europe/Stockholm</t>
  </si>
  <si>
    <t>Employee Generated Learning</t>
  </si>
  <si>
    <t>Dataföreningen Meet&amp;Learn
Thursday, May 16 at 9:00 AM
Välkommen till en träff där du lär dig bidra till att växa både inom och utanför organisationen – Kollektiv kompetensutveckling med FILM. EMPLOYEE GEN...
Price: 24.00 EUR
https://www.meetup.com/Dataforeningen-Meet-Learn/events/260443501/</t>
  </si>
  <si>
    <t>04/12/2019 06:14:36.000Z</t>
  </si>
  <si>
    <t>https://www.google.com/calendar/event?eid=NnJpcjYzNHBsMjc1cWI3YWtsdjVoZGE5N28genphZXJvY2FsLnN0b2NraG9sbXNlbDFAbQ&amp;ctz=Europe/Stockholm</t>
  </si>
  <si>
    <t>💥 Fika.JS Meetup #2: Gaming UIs in React / Refactoring with JSCodeShift</t>
  </si>
  <si>
    <t>Nordnet AB (Alströmergatan 39, Stockholm, Sweden 112 47)</t>
  </si>
  <si>
    <t>FikaJS
Thursday, April 25 at 5:30 PM
Hey javascript lovers 👋 We are super happy to announce the next FikaJS Meetup 🎉 The event will take place at Nordnet's office at Alströmergatan 39, 17...
https://www.meetup.com/FikaJS/events/260396413/</t>
  </si>
  <si>
    <t>https://www.google.com/calendar/event?eid=MXF1dWxjbWxobDkybWRqamJscHNudHNlbjggenphZXJvY2FsLnN0b2NraG9sbXNlbDFAbQ&amp;ctz=Europe/Stockholm</t>
  </si>
  <si>
    <t>Webflow Meetup - Come with Questions!</t>
  </si>
  <si>
    <t>Stockholm Webflow Meetup
Wednesday, April 17 at 6:00 PM
Hallå Weblfowians, Join Jörn and Rolando on for an evening of Webflow teaching, sharing, and question asking.  Both of us will be able to assist with ...
https://www.meetup.com/Stockholm-Webflow-Meetup/events/260483397/</t>
  </si>
  <si>
    <t>04/12/2019 06:14:37.000Z</t>
  </si>
  <si>
    <t>https://www.google.com/calendar/event?eid=NTUxNWFwcDE3cHJvOGg2bmplYWs0NnRncWUgenphZXJvY2FsLnN0b2NraG9sbXNlbDFAbQ&amp;ctz=Europe/Stockholm</t>
  </si>
  <si>
    <t>Säkerhetsfredag #3: Cloud och risker</t>
  </si>
  <si>
    <t>Dataföreningen Meet&amp;Learn
Friday, April 26 at 9:00 AM
Välkommen till Säkerhetsfredag där vi ska diskutera riskerna kring Cloud. Cloud Act klubbades igenom förra året i skuggan av GDPR och sedan dess har d...
Price: 44.00 EUR
https://www.meetup.com/Dataforeningen-Meet-Learn/events/260503148/</t>
  </si>
  <si>
    <t>04/12/2019 06:14:38.000Z</t>
  </si>
  <si>
    <t>https://www.google.com/calendar/event?eid=NWJ2ZmM1ODdnaDZwa29ya2w1MG5vN29vbWggenphZXJvY2FsLnN0b2NraG9sbXNlbDFAbQ&amp;ctz=Europe/Stockholm</t>
  </si>
  <si>
    <t>How about we take our first meetup!!</t>
  </si>
  <si>
    <t>Birger Jarlsgatan 5 (Birger Jarlsgatan 5, Stockholm, Sweden 111 45)</t>
  </si>
  <si>
    <t>Information and Blockchain Technology IBT
Thursday, May 9 at 6:00 PM
Hello fellow blcokchainers!Yes, it's been really long time since I last posted something, and it's been really really long time since I created this g...
https://www.meetup.com/Information-and-Blockchain-Technology-IBT/events/260510990/</t>
  </si>
  <si>
    <t>https://www.google.com/calendar/event?eid=NHR0czZwOWt0bmVqM2ptMGptM2V0YW05NHYgenphZXJvY2FsLnN0b2NraG9sbXNlbDFAbQ&amp;ctz=Europe/Stockholm</t>
  </si>
  <si>
    <t>Recap from //Build + Containerized Builds</t>
  </si>
  <si>
    <t>Active Solution Sverige AB (Kungstensgatan 23 A, Stockholm, Sweden 113 57)</t>
  </si>
  <si>
    <t>Swedish Microsoft ALM and DevOps Meetup
Tuesday, May 7 at 5:30 PM
17:30 - Drop in, snacks 18:00 - DevOps Recap from //Build 2019With the //Build conference just being held, we will recap what's new around Azure DevOp...
https://www.meetup.com/swedish-ms-alm-devops/events/260111153/</t>
  </si>
  <si>
    <t>04/12/2019 06:14:39.000Z</t>
  </si>
  <si>
    <t>https://www.google.com/calendar/event?eid=Mm92MzlkbnU4N3J2cWVva3JqcGFzN3U3bW0genphZXJvY2FsLnN0b2NraG9sbXNlbDFAbQ&amp;ctz=Europe/Stockholm</t>
  </si>
  <si>
    <t>Frukostseminarium, Förflytta din verksamhet in i framtiden</t>
  </si>
  <si>
    <t>Dataföreningen Kompetens seminarier och workshops
Monday, May 27 at 8:00 AM
Framgångsrik verksamhetsutveckling kräver att nytta levereras till kunderna i tydliga mindre leveransomgångar. Men det betyder också att det måste fin...
https://www.meetup.com/Dataforeningen-Kompetens-seminarier-och-workshops/events/260537296/</t>
  </si>
  <si>
    <t>04/12/2019 06:14:40.000Z</t>
  </si>
  <si>
    <t>https://www.google.com/calendar/event?eid=NW01YnNmZnVpbjB1MGo1dmlkZmg1ZTFpMXIgenphZXJvY2FsLnN0b2NraG9sbXNlbDFAbQ&amp;ctz=Europe/Stockholm</t>
  </si>
  <si>
    <t>Networking with business delegation from Lithuania</t>
  </si>
  <si>
    <t xml:space="preserve">BUSINESS DELEGATION FROM LITHUANIA
Justinas Pagirys, the Attaché for Commercial Affairs at the Embassy of Lithuania in Sweden and the Lithuanian Professionals In Stockholm Club invite you to a business networking with a large business delegation from Lithuanian.The group of nearly 40 business representatives from Lithuania come from these business areas: robotics, engineering systems,  furniture and wood products, internet shops, marketing and training, healthcare, construction, stretch ceilings, lighting, legal and other services for businesses.We will meet in an informal and cosy atmosphere of Glashuset restauranton Strandvägen. Come to create new contacts and investigate new business opportunities!
https://www.eventbrite.com/e/networking-with-business-delegation-from-lithuania-tickets-600146775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6:15.000Z</t>
  </si>
  <si>
    <t>https://www.google.com/calendar/event?eid=N3UxYjlzYnRyaXBnamYxZ2phYjB0aG8xNWMgenphZXJvY2FsLnN0b2NraG9sbXNlbDFAbQ&amp;ctz=Europe/Stockholm</t>
  </si>
  <si>
    <t>Jobs in Sweden for internationals - Your CV, job search and interviews in Finance, Gaming, Healthcare, Consulting, PR, Events, Admin</t>
  </si>
  <si>
    <t xml:space="preserve">CV, job search and interviews in Finance, Gaming, Healthcare, Consulting, PR, Events, Admin.
Just 30 minutes could save you 30 days in your job search.
Welcome to our Ask a recruiter series of Workshops.
Our workshop is specially designed to give international job seekers in Sweden an insight into what is required by employers and how to improve their chances of success.
This is your chance to work directly with a recruiter, get real feedback on your CV and job search from an employers perspective and ask questions such as: How does an employer view my CV? What impression does my CV give?
All workshops are held as 1 on 1 sessions via online web meetings over Skype. Typical duration is 1 hour.
SKYPE WORKSHOP 1: Get help from a recruiter - Your Swedish CV
Does your CV pass the 30 second test?The average time reading a CV is just 6.25 seconds
Your CV is your most important tool and first impressions matter to Swedish employers. Get past the screening stage with the perfect CV and get more responses.
Join this workshop to get expert help from a recruiter in creating your CV customized for Swedish employers.
What you will learn:
What do Swedish employers look for in your CV and Cover Letter?Have you included the right information?Get an insight into the hiring processHow to present your professional experience?How to profile yourself for different types of jobs.Learn about the Do’s and Dont’s of job application writingHow to write a well structured and professional CV presentation
Get help from a recruiter to:
1. Plan and customise your CVformat it for Swedish employerscustomise it for industries and job titles
2. Present your experiencedemonstrate your credibilityquantify your performance and experincequantify your market experienceuse client references and brands
3. Profile your skillshighlight transferable skillsstrengthen areas of weakness highlight qualifications demonstrate soft skills
4. Structure your CVstructure information correctlydraw attention to key areasoptimise it for keyword, databaese and webformsuse LinkedIn to support your CVcreate a supporting online portfoliotune up your social media profileuse tags
5. Style your CVreduce clutter and make it user friendlymake it aesthetically appealingmaximise readability
SKYPE WORKSHOP 2: Get help from a recruiter - Your job search, work visa, interviews
"80% of job searched are never advertised"- Forbes.
Searching for jobs is a skill. Invest in learning it and save time by connecting with the right employers.Identify companies in Sweden fitting your experience and getting applications in front of the right people.
Join this workshop to get help in your job search, insights,  speaking to decision makers and getting interview commitments. Get help on questions regarding work visas, permits and applications.
What you will learn
Where to find jobs matching your background?Which companies fit your profile?How to find opportunities at companies such as Spotify, Truecaller, Tictail that are rapidly expanding into international markets.
Get help from a recruiter to:
1. Send applications at the right timehow the recruitment season works how the recruitment process workshow the decision process works
2. Find matching employerswhich employers are the best match your experience?which industries you should focus on?how to research jobs and employers?
3. Present your skillshow to present your transferable skills?how to present your competencies
4. Contact employerswhich networks to join?how to establish contact?how to send your CV and follow up?how to get decisions and interview commitments?
5. Prepare for interview and salary negotiationswhich interview questions to expect?how to practice pitch for an interview?how to negotiate your salary and benefits?
6. Getting your work visawhat you need to know before applying?what is required from you and employers?how to apply, processes and procedures?what you need to know before moving?
https://www.eventbrite.com/e/jobs-in-sweden-for-internationals-your-cv-job-search-and-interviews-in-finance-gaming-healthcare-tickets-595934466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6:20.000Z</t>
  </si>
  <si>
    <t>https://www.google.com/calendar/event?eid=M241cjViZnQ3OGlnaW5mYmVwajhyN2ttaDQgenphZXJvY2FsLnN0b2NraG9sbXNlbDFAbQ&amp;ctz=Europe/Stockholm</t>
  </si>
  <si>
    <t xml:space="preserve">EXKLUSIVT EVENT FÖR KVINNLIGA FÖRETAGARE OCH ENTREPRENÖRER!Lär dig 3 nycklar för hur du enkelt kan skapa ett större inflöde av pengar i ditt liv!Kom och drick champagne och prata om pengar i en lyxig miljö mitt i stan.Succeeventet är tillbaka med nya datum i april - och möjlighet att skapa fler Champagne Moments!Du får:
 3 nycklar som kan förändra din verksamhet
 inspiration och klarhet
 möjlighet att presentera dig och ditt företag
 nätverka med andra härliga entreprenörskvinnor
 avnjuta god kyld champagne alt alkoholfritt och goda snacks
Pris:Kostnadsfritt - sponsras av Catarina Bertling ConsultingPlats:7A / Strandvägen 7A.
Välj datum :Lördag 13 april12.30-16.00 caTorsdag 18 april14.00-17.30 caTorsdag 6 juni12.30-16.00 ca
Vi bjuder på kyld champagne, alt alkoholfritt, snacks och frukt.Obs - starkt begränsat antal platser. 
Om du undrar över något, kontakta gärna Catarina::catarina@catarinabertling.com / 070-7321273Varmt välkommen till en lyxig och lärorik eftermiddag!
https://www.eventbrite.com/e/pengar-och-champagne-pa-strandvagen-tickets-597972491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6:29.000Z</t>
  </si>
  <si>
    <t>https://www.google.com/calendar/event?eid=MzRnYjdic2JxM3NvZTJpYWRlNTZydG03cjMgenphZXJvY2FsLnN0b2NraG9sbXNlbDFAbQ&amp;ctz=Europe/Stockholm</t>
  </si>
  <si>
    <t xml:space="preserve">Welcome to Top 1 Network Stockholm.18.00-18.25 Registration &amp; Networking18.30 (sharp) the Meeting start (see agenda below)20.00 meeting ends at latest, earlier if we finish sooner for time-efficiencyTop 1 Network is a International Business Referral Network, where the spoken language is English.PURPOSEThe main purpose for Top 1 Network is to promote eachother with contacts and referrals to people in our own personal as well as professional networks, doing like this makes us a referral business network that differentiate Top 1 Network from most other so called business network.For us it is just a bonus that we can do business with eachother (but not the main purpose).MEETING DETAILSTime:18.00-18.25 Registration &amp; Networking18.30 Meeting start20.00 Meeting endLocation:Kambua office, Kungsgatan 58 (top floor), StockholmGetting here:- 500 meters from Central Station Stockholm- 300 meters from subway station T-HötorgetParking nearby:- P-hus Svärdfisken, Olof Palmes gata 11- P-hus Norra Latin, Olof Palmes gata 28- P-hus Norra Bantorget, Torsgatan 1/Östra järnvägsgatan 35- P-hus Kungsbron, Östra järnvägsgatan 21- Konserthusgaraget, Sveavägen 17A GLOBAL MEMBERSHIPThe cost for a local membership is 10.000 SEK + VAT each year.Local Membership With Global Access:A local membership give access to visit all current and future Top 1 Network weekly meetings in Sweden as well as in other countries for one year.ABOUT THE MEETINGTop 1 Network is a International Business Referral Network, the spoken language during each meeting will be English.Every one will be able to present themselves at each meeting, the presentation has to be in English and shall follow the six following presentation guidelines below and take about 3 minutes depending on how many participants we are at each meeting:MEETING AGENDAMEETING AGENDA PART 1:Moderator open the meeting reading the Top 1 Network cornerstones and the meeting agenda.Top 1 Network Cornerstones:1). We live with a "Value First" mindset always trying to help each other to succed.2). We are tolerate with a open mindset and a positive mind towards other participants.3). We always dress for success and act as if we belong.MEETING AGENDA PART 2:Each participant present themselves following the 6 following guidelines during 2 minutes.1. Tell your name and the company (or purpose) that you are representing.2. Tell what you expect to get out of this meeting, related to what your company are doing and/or your purpose.3. Share a passion that YOU have in your life, something unique and Interesting about you that you love to talk about, NOT necessary related to your company.Purpose: To open up for others to connect with you with something that makes you talk.4. Tell how YOU can help others here to succeed having a "Value First" mindset.Sharing to the others in which areas you might have contacts or knowledge, not necessary related to your company.That you some day might be willing to share to the right individuals that you trust.Purpose: Open up for others to understand what network you have “Your Network Determine Your Networth”. It also show others that you have a “Value First” mindset and that you are a person that “bring value to the table” before you ask others to do so for you.5. Make a search, telling what people and/or companies, local or international that you want to connect with (how we can help you).6. Say your name and company again to remind people if they want to connect with you.MEETING AGENDA PART 3:Each meeting participant is asked if they have anything they want to share to anyone particular, such as some one or some company they can help connecting with, can also share if there is anyone of the meeting participants that they want to talk more to after the meeting.MEETING AGENDA PART 4:End of meeting, everyone is free to network and mingle with other participants.LIVE BROADCAST to Top 1 Network Group (closed Facebook group)Every meeting with presentations will be broadcasted in the Top 1 Network Group here on Facebook with a global reach to members worldwide and for those that have attended at least one offline or online meeting. (If you for any reason do not want to be in the broadcast, let us know before or during the meeting).
https://www.eventbrite.com/e/top-1-network-stockholm-tickets-546994936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6:56.000Z</t>
  </si>
  <si>
    <t>https://www.google.com/calendar/event?eid=MXZ1aWk3ODloamdqcGV1ZGkwNGhvdnJjbGYgenphZXJvY2FsLnN0b2NraG9sbXNlbDFAbQ&amp;ctz=Europe/Stockholm</t>
  </si>
  <si>
    <t xml:space="preserve">Stockholm Antler Breakfast Club #5 x Simply </t>
  </si>
  <si>
    <t xml:space="preserve">Join us for Antler Breakfast Club #5 this Thursday, April 16.
Antler, the global start-up generator, can enable you to build the next big tech company. We help you find a co-founder, connect you to a top tier network of advisors and experts worldwide and provide funding from day one.
This time we welcome you to meet the founders of Simply and current program members Niclas Krantz och Ludvig Brispy Jeppson. Come and find out their learnings and experience from building up a startup at Antler!
During the breakfast you will also get a chance to meet the Antler team, hear more about the program and get your questions answered.
Agenda:07.30 Doors open: Breakfast is served07:50 Antler presentation08:00 Simply presentation with Niclas Krantz and Ludvig Brispy Jeppson08:15-08:45 Q&amp;A &amp; continued mingleConditions:Seats are limited - please RSVP no later than Monday April 15.We hope to see you!Cheers,Antler
https://www.eventbrite.com/e/stockholm-antler-breakfast-club-5-x-simply-tickets-60193720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7:04.000Z</t>
  </si>
  <si>
    <t>https://www.google.com/calendar/event?eid=M3JiM3JhZ2JoNzVkZmswZXFtOG8yNG00dGUgenphZXJvY2FsLnN0b2NraG9sbXNlbDFAbQ&amp;ctz=Europe/Stockholm</t>
  </si>
  <si>
    <t>Stockholm AI Summit #13 | Deep Learning Geometry &amp; ML for Mobility</t>
  </si>
  <si>
    <t xml:space="preserve">Stockholm’s meetup for applied: Machine Learning – Deep Learning Cognitive – Augmented Intelligence – Natural Language Processing – Neural Networks – Machine Ethics – etc …let’s call it AI for now.
Stockholm.AI is a community that brings startups, corporates and academics in the AI sphere together to understand the current state of the technology and what is in store for the near future. While some of our talks will take a technical deep dive, the forum is open to all those with a strong interest in the field.
Schedule (tentative):
18.00-18.30 // Doors Open: Grab a wrap/beer/soda/coffee
18.30-19.00 Robert Luciani @ LakeTide: "Deep Learning &amp; Geometry"What all great scientists have in common is the ability to make leaps of insight by way of analogy. In this session I will demonstrate how geometric intuitions can help us work more creatively and intelligently. With a smoldering GPU and some nifty code, I will walk you through exactly how symmetry, locality, compositionality, and nonlinearity look like from inside a neural network.
19.00-19.30 Mingling19.30-20.00 Mattias Nilsson @ Bolt: “Machine intelligence for Urban Mobility”Bolt is the fastest growing on-demand transportation platform in the world with 25 million riders in 30 countries. There are a vast number of problems to address with machine intelligence to optimize quality and enable rapid growth of the service. The talk will cover a couple of the problems we have been working on and how we have deployed solutions to them in production.
20.00-21.00 Mingling &amp; Wrap-up
Remember: Stockholm ai is a non-profit completely run on spare time for fun. We charge entrance fees to keep our community independent and awesome. Reach out to anyone on facebook, email info@stockholm.ai or grab ahold of someone at the event if you want to organize some activity or help out with the events!
For more information, visit our website stockholm.ai
https://www.eventbrite.co.uk/e/stockholm-ai-summit-13-deep-learning-geometry-ml-for-mobility-tickets-598444573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7:12.000Z</t>
  </si>
  <si>
    <t>https://www.google.com/calendar/event?eid=MzBydmEwMnQwYW0yM203dTliNXJlbmIxc20genphZXJvY2FsLnN0b2NraG9sbXNlbDFAbQ&amp;ctz=Europe/Stockholm</t>
  </si>
  <si>
    <t>Charge Amps partnerskolning i Stockholm 17 april</t>
  </si>
  <si>
    <t xml:space="preserve">Välkommen till Charge Amps partnerskolningen i Stockholm
Kunskap är ett väldigt viktigt moment i vårt partnerprogram och därför erbjuder vi dig en heldagsskolning som ett första steg i en fortlöpande process.
Målet med denna dag är att du skall få en god insikt i både marknaden och den tekniska utvecklingen. Skolningen passar utmärkt både montörer och de som jobbar med sälj/marknadsföring.
Agenda
- Företagspresentation
- Partner progarmmet och dess processer
- Sälj/marknad
Marknadsöversikt, utmaningar och möjligheter
Bonus Malus reformen
Företagen som tillväxtmotorn
Klimatklivet/Ladda Hemma stödet
- Teknik 
Installation av Halo och Aura
Administration i molnet
Lastbalansering
Fasbalansering
- Frågor och svar
Vi bjuder på fm-fika, lunch och em-fika. Skolningen är gratis till våra medlemmar i partnerprogrammet.
Vänligen anmäl dig via länken. Ifall du får förhinder ber vi dig meddela oss detta omedelbart. 
Med vänlig hälsning
Charge Amps utbildningsteam
https://www.eventbrite.com/e/charge-amps-partnerskolning-i-stockholm-17-april-tickets-600109443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8:23.000Z</t>
  </si>
  <si>
    <t>https://www.google.com/calendar/event?eid=N3FlMjBjOWNoY3RtdXZyNDc5ODA5aDk5a3QgenphZXJvY2FsLnN0b2NraG9sbXNlbDFAbQ&amp;ctz=Europe/Stockholm</t>
  </si>
  <si>
    <t xml:space="preserve">- Ett andrum och en frizon för ambitiösa ledare där vi pratar om det som är viktigt på riktigt . Där du kan släppa alla krav och förväntningar, slippa leverera och vara på topp. En frizon att bara vara. Vi möts i en vacker miljö med ett positivt, öppet tillåtande klimat. Där vi tar upp aktuella frågor och pratar om de utmaningar vi ledare har, både professsionellt och privat. Där vi pratar om det som är viktigt på riktigt. Många jag möter beskriver en tuff situation där de varken har gemenskap, stöd eller verktyg att hantera situationen. Där vill jag göra skillnad. För jag vet vad långvarig stress och inre press kan leda till. Därför erbjuder jag nu både verktyg och gemenskap för att du ska få det stöd du behöver för att kunna vara den ledare du innerst inne vil vara. Förutom det tar jag mig även an den viktiga rollen att vara en ventil för dig i vardagen. 
Varför ANDRUM?Förutom en trevlig kväll, möjlighet att träffa likasinnade och tid för reflektion får du tips om hur du kan:
känna större välbefinnande
prioritera bättre, både hemma och på arbetet
vara dig själv och bli en bättre ledare
ta hand om dig och hålla långsiktigt
- Tanken är att du ska bli inspirerad att känna tillfredsställelse i livet, för att kunna uppleva större lycka och livsglädje. Det är du värd.
Så vill du veta mer om hur du kan känna större välbefinnande i livet och växa som ledare? Då är du välkommen att boka din plats. Jag kommer även berätta mer om MÅ BRA I LIVET! - ett mentorsprogram för ambitiösa ledare - och vilken nytta det kan göra för dig.Hoppas vi ses! Jag ser verkligen fram emot att träffa dig.Varmt välkommen!Christina Paulson
https://www.eventbrite.com/e/andrum-for-ledare-tickets-58507540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8:32.000Z</t>
  </si>
  <si>
    <t>https://www.google.com/calendar/event?eid=NGM2a211MWwzaTFyc29lOGc3ZmVwZ21tZTEgenphZXJvY2FsLnN0b2NraG9sbXNlbDFAbQ&amp;ctz=Europe/Stockholm</t>
  </si>
  <si>
    <t>Vilka är era superkrafter? - att maxa individers och organisationers potential. 23:e April</t>
  </si>
  <si>
    <t xml:space="preserve">4potentials och Hej Engagemang! välkomnar in till morgonseminarium för dig som vill träffa andra människor, som likt du, brinner för att identifiera och maximera din egen, individers och organisationers potential. Kanske är du ansvarig för Learning &amp; Development, jobbar med rekrytering eller Employer Branding? Eller så är du bara galet intresserad av människor.
Vi ses på Scandic Grand Central på Kungsgatan 70 för en enklare frukost samt föreläsning av vår egen Niklas Delmar.
Alltför många hanterar dagens snabbrörliga värld med att hela tiden skruva upp tempot eller höja volymen kring det man vill kommunicera. Alternativet är att istället fokusera på vad som är unikt för just dig eller din organisation – era superkrafter. Vad ger er energi och vad är ni bäst på? Det ska vi prata om.
För på 4potentials brinner vi för att bygga ditt varumärke både som individ och organisation, attrahera och rekrytera samt utveckla både dig och dina kollegor så att ni både blir lönsamma och skapar tillväxt. Och mår bra samtidigt!
https://www.eventbrite.com/e/vilka-ar-era-superkrafter-att-maxa-individers-och-organisationers-potential-23e-april-tickets-594098484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9:25.000Z</t>
  </si>
  <si>
    <t>https://www.google.com/calendar/event?eid=NnU3ZGZpdTltcHQyaGM3YzFkMGRvNWp0cGcgenphZXJvY2FsLnN0b2NraG9sbXNlbDFAbQ&amp;ctz=Europe/Stockholm</t>
  </si>
  <si>
    <t>Benify Summit 2019 - Employee Experience</t>
  </si>
  <si>
    <t xml:space="preserve">
Hur skapar man en positiv helhetsupplevelse för sina medarbetare – idag och i framtiden?
Temat för årets härligaste HR-event är ett begrepp som det surrats mycket om den senaste tiden: Employee Experience. Hur ser en positiv medarbetarupplevelse ut, och hur skapar man den? En sak är säker: den som lyckas ökar engagemanget bland sina medarbetare och stärker samtidigt sitt arbetsgivarvarumärke. 
Vi på Benify laddar för fullt inför en dag späckad med intressanta talare, nya insikter, roliga överraskningar och inspirerande samtal med kollegor från alla tänkbara branscher. Vi kommer också att presentera de arbetsgivare som fått bäst resultat i 2019 års Förmånskollen – Sveriges största förmånsundersökning.
Efter förra årets succé är förväntningarna skyhöga inför vårens upplaga av Benify Summit. Och vi lovar att ingen kommer att bli besviken. Varmt välkommen!
När? 23 april kl. 13.00 - 17.00 Var? Oscarsteatern, Stockholm 
Några av talarna:
Sofia Kacim Generation X, Y eller Z – det är lätt att gå vilse bland alla kategorier. Kommunikationsexperten Kacim är den man ringer till om man vill veta vad yngre talanger efterfrågar och hur man når fram med sitt budskap till denna svårfångade målgrupp.
Heléne Lidström Författaren bakom boksuccén Det Nya Arbetslivet har över 20 års erfarenhet av ledarskap från flera multinationella företag. Mest känd är hon för förändringsarbetet som ledde till att Microsoft utsågs till Sveriges bästa arbetsplats tre år i rad. 
Göran Adlén Den som har varit med om en Göran Adlén-föreläsning brukar inte glömma det i första taget. Författaren, framtidsspanaren och energiknippet är alltid först med det senaste – och kan förmedla sina insikter som få andra. Måste upplevas på plats!
https://www.eventbrite.com/e/benify-summit-2019-employee-experience-registrering-556424751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9:38.000Z</t>
  </si>
  <si>
    <t>https://www.google.com/calendar/event?eid=NWptdHZhYjM0MnY1bmFsdWdnNnNxOXVoZ2ggenphZXJvY2FsLnN0b2NraG9sbXNlbDFAbQ&amp;ctz=Europe/Stockholm</t>
  </si>
  <si>
    <t>Ledarkväll - Transformationsledarskap</t>
  </si>
  <si>
    <t xml:space="preserve">Stora förändringar börjar med ledarskapet. Citerus har flera gånger bjudit in Trans4mation att ge sin kurs "Certified Agile Transformational Leader" och nu bjuder vi tillbaka alla deltagare och andra intresserade för en kväll av inspiration och diskussioner!
Vi delar framgångar och lärdomar kring ramverken Integral Agile Transformational Framework och Leadership Circle. 
Vi välkomnar även alla som är nyfikna på agilt ledarskap i allmänhet och kursen Agile Transformational Leader i synnerhet. Passa på att delta i diskussioner, ställa frågor till våra konsulter och lyssna på tankar och erfarenheter från tidigare kursdeltagare. 
Våra ledarkvällar brukar vara välbesökta och uppskattade, men den här gången förväntar vi oss en extra fantastisk kväll! Om du arbetar som agil ledare eller transformationsledare, siktar på att göra det eller coachar någon som gör det, så är det här kvällen för dig!
17.00 Dörrarna öppnas
17.30 Blixttal och open space-diskussioner
20.00 Avslut
https://www.eventbrite.com/e/ledarkvall-transformationsledarskap-tickets-593238783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39:48.000Z</t>
  </si>
  <si>
    <t>https://www.google.com/calendar/event?eid=NXVnOWpwYjJhOWxvam9kdnJjYm0zNThqajUgenphZXJvY2FsLnN0b2NraG9sbXNlbDFAbQ&amp;ctz=Europe/Stockholm</t>
  </si>
  <si>
    <t>VAD HÄNDER NÄR DET VÄNDER?</t>
  </si>
  <si>
    <t xml:space="preserve">Frukostseminarium: Vad händer när det vänder?
08.00-08.30 Registrering och frukost
08.30-09.30 Seminarium om konjunktur och omställningsförmåga
Lena Hagman, Teknikföretagen och Stefan Carlén, Handelsanställdas förbund ger varsin bild av vad vi kan förvänta oss av konjunkturen framöver, hur strukturomvandlingen ser ut och hur arbetsmarknaden kan komma att påverkas.
Därefter diskuterar Caroline Söder, Trygghetsfonden TSL tillsammans med Desirée Harknäs från omställningsföretaget Antenn vilka erfarenheter som finns att hämta från den senaste lågkonjunkturen och hur omställningsarbetet påverkas av strukturomvandlingen och konjunktur.
Medverkande:
Lena Hagman, ekonom Teknikföretagen
Stefan Carlén, chefsekonom Handelsanställdas förbund
Desirée Harknäs, affärschef Antenn Consulting
Caroline Söder, vd Trygghetsfonden TSL
Moderator: Johannes Hylander, New Republic 
Bakgrund
Inom alla företag och yrken krävs beredskap för att kunna ställa om. Digitalisering och ny teknik förändrar arbetsmarknaden kontinuerligt. Efter en lång högkonjunktur kommer dessutom allt fler tecken på en avmattning. En konjunkturnedgång kommer medföra fler konkurser och varsel, stigande arbetslöshet och dämpad sysselsättning även på områden som inte påverkas starkt av exempelvis digitalisering och annan strukturomvandling. Många av de jobb som försvinner kommer inte att komma tillbaka, och då krävs effektivt omställningsstöd.
Trygghetsfonden TSL
Från uppsagd till en ny karriär - trygghet under omställning. Trygghetsfonden TSL är ett omställningsstöd som 100 000 arbetsgivare erbjuder sina 900 000 medarbetare. Stödet gäller hos alla privata arbetsgivare som har kollektivavtal med ett LO-förbund. Trygghetsfonden TSL bygger på ett avtal mellan Svenskt Näringsliv och LO. Läs mer på www.tsl.se
https://www.eventbrite.com/e/vad-hander-nar-det-vander-biljetter-59039695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8:15.000Z</t>
  </si>
  <si>
    <t>https://www.google.com/calendar/event?eid=MGJnY2ZqcDZ0ZTgwN3BhcmpqZGU2ZTFlOG8genphZXJvY2FsLnN0b2NraG9sbXNlbDFAbQ&amp;ctz=Europe/Stockholm</t>
  </si>
  <si>
    <t>Microphysiological liver models - from academic research to commercial dissemination</t>
  </si>
  <si>
    <t xml:space="preserve">
Innovationsdag with Volker Lauschke, CEO of Hepapredict
This time about Microphysiological liver models - from academic research to commercial dissemination.
Get inspired and get some good advice from Volker Lauschke, CEO of Hepapredict.
HepaPredict AB is a contract research organization (CRO) specializing in drug metabolism and toxicity. They offer in-house evaluations of drug metabolism, pharmacokinetic properties and safety as well as drug target validations based on our novel long-term stable physiological 3D spheroid culture platform.
HepaPredict was founded in 2016 as a private spin-off from Karolinska Institutet. Their ambition is to commission their scientific experience and expertise to deliver highest-quality science with the goal to support and optimize drug development efficacy and safety.
----------------------------------------------------------------------------------------
InnovatiOnsdag a seminars series that will be organized by KI Innovations AB together with KICC (Karolinska Institutet Clinicum Connection) during Spring 2019. On Wednesdays between 16-17 over a light food and drinks, you will hear inspiring speakers tell about their entrepreneurial journey, the situation in Swedish life science industry or maybe learn how to pitch an idea. 
https://www.eventbrite.com/e/microphysiological-liver-models-from-academic-research-to-commercial-dissemination-tickets-594364379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8:27.000Z</t>
  </si>
  <si>
    <t>https://www.google.com/calendar/event?eid=NWtyMHJtODVxNmZjbzNuczF0M2w5OXR0NTEgenphZXJvY2FsLnN0b2NraG9sbXNlbDFAbQ&amp;ctz=Europe/Stockholm</t>
  </si>
  <si>
    <t>Meet Sportamores Techteam</t>
  </si>
  <si>
    <t xml:space="preserve">Meet Sportamores Techteam - Beer Pong &amp; Mexican tacos
https://www.eventbrite.com/e/meet-sportamores-techteam-tickets-597608392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8:35.000Z</t>
  </si>
  <si>
    <t>https://www.google.com/calendar/event?eid=NDh2NG9jM3V0cmI1ZGxia3QzcDF1ZnFsMzcgenphZXJvY2FsLnN0b2NraG9sbXNlbDFAbQ&amp;ctz=Europe/Stockholm</t>
  </si>
  <si>
    <t>04/12/2019 06:48:47.000Z</t>
  </si>
  <si>
    <t>https://www.google.com/calendar/event?eid=NGNjNmMwZmZlaXVuYjhncW1mcWtvbzlrdDcgenphZXJvY2FsLnN0b2NraG9sbXNlbDFAbQ&amp;ctz=Europe/Stockholm</t>
  </si>
  <si>
    <t>How to invest in personal development, sustainability and social change</t>
  </si>
  <si>
    <t xml:space="preserve">Welcome to an evening on how to invest in personal development, sustainability, and social change
There are 168 hours in a week. How do we find time for what matters most? How do we gain control of our free time? Faizal Luttamaguzi will share some practical strategies, that helped him to find more time for what matters to him so that he could build his companies passionately around the world using his 168hrs wisely. 
About Faizal
Born in Uganda, raised in Sweden, educated in America and with a marketing career in England, Faizal Luttamaguzi ticks all the boxes of a multi-cultural global citizen and always being different from the majority no matter where you are. Early on in life, Faizal discovered the advantages of being someone who deviates from the majority - and thus built his career on being “the one who stands out from the norm”. After years of working for global brands he took the idea even further and decided to become self-employed. Today, five years later, he is the founder and owner of four companies and often invited by schools, universities and companies all around the world to talk about entrepreneurship and the value of crazy ideas like producing wooden bicycles.
Founder of www.toursofstockholm.com
Founder of www.vipscandinavia.com
Founder of www.cocomatbikes.se
Founder of www.andenilampan.se
Accomplishment
Host during the 2015 U21 European Championships in Czech Republic
Nominated for ‘Innovator of the year’ by the city of Stockholm in 2017
Speaker at Stockholm Tech festival 2017
Speaker at Gather Festival 2018
https://www.eventbrite.com/e/how-to-invest-in-personal-development-sustainability-and-social-change-tickets-592542430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8:57.000Z</t>
  </si>
  <si>
    <t>https://www.google.com/calendar/event?eid=NGJya29tbWg1MmU5aTRrNTJ2NHQ3MGlqdnIgenphZXJvY2FsLnN0b2NraG9sbXNlbDFAbQ&amp;ctz=Europe/Stockholm</t>
  </si>
  <si>
    <t>Breakfast seminar at Embassy of Rwanda</t>
  </si>
  <si>
    <t xml:space="preserve">Save the date for an exciting breakfast seminar at the Embassy of Rwanda in Stockholm
https://www.eventbrite.com/e/breakfast-seminar-at-embassy-of-rwanda-tickets-592982717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06.000Z</t>
  </si>
  <si>
    <t>https://www.google.com/calendar/event?eid=MWhsajhyN3A0aTc2a3M0NzJiNGdya2Nra2cgenphZXJvY2FsLnN0b2NraG9sbXNlbDFAbQ&amp;ctz=Europe/Stockholm</t>
  </si>
  <si>
    <t>Trender inom b2b och vad innebär det för dig?</t>
  </si>
  <si>
    <t xml:space="preserve">Vilka är de senaste trenderna inom B2B, och vad innebär de för dig?
https://www.eventbrite.com/e/trender-inom-b2b-och-vad-innebar-det-for-dig-registrering-57094105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12.000Z</t>
  </si>
  <si>
    <t>https://www.google.com/calendar/event?eid=Nm50dWs4OG81b3QxdGNmbzVnazU4MHFubGMgenphZXJvY2FsLnN0b2NraG9sbXNlbDFAbQ&amp;ctz=Europe/Stockholm</t>
  </si>
  <si>
    <t>BYOND Breakfast, 25 Apr</t>
  </si>
  <si>
    <t xml:space="preserve">Go BYOND before you go to work
BYOND Breakfast is a short yet satisfying taste of the BYOND philosophy. In this interactive and inspiring workshop, you will have the opportunity to reflect with like-minded conscious leaders, explore creative collaboration and take away rich insights. Included will be a live interview session with special guest, facilitated by BYOND founder Neo Moreton. Breakfast is included.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byond-breakfast-25-apr-tickets-533687433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17.000Z</t>
  </si>
  <si>
    <t>https://www.google.com/calendar/event?eid=NmFrOHZiNWF2ZmRlNGRscjc2c2swbDlsOTggenphZXJvY2FsLnN0b2NraG9sbXNlbDFAbQ&amp;ctz=Europe/Stockholm</t>
  </si>
  <si>
    <t>Når du in när du når ut? Ingenting slår god muntlig kommunikation!</t>
  </si>
  <si>
    <t xml:space="preserve">Vi kan göra Pippi Långstrump till världens tråkigaste berättelse utan att ändra ett ord – och vi kan tala ekonomi, it-system, juridik eller vad som helst och göra det till världens intressantaste anförande.                                                                              
Men vad är det egentligen som triggar och attraherar till lyssning och interaktion? En sak kan vi vara klara över: det rör sig om så väldigt mycket mer än själva innehållet! Forskning med Harvard University som främsta företrädare visar detta påtagligt. 
Tonfall, melodi, kroppsspråk är avgörande faktorer för mottagarens upplevelse när vi gör anföranden, presentationer eller pläderingar. Med fullödig kunskap om den muntliga kommunikationens underliggande byggstenar har vi plötsligt den ledstång som gör skillnad.
För trots modern teknik är rösten i samspel med kroppen alltjämt vårt viktigaste verktyg.
Vad vi säger är viktigt – HUR avgör genomslaget! 
Med humor, allvar och i samspel med deltagarna synliggör Per Furumo vad det handlar om. Retorisk vägledning är en naturligt integrerad del av föreläsningen
Om Per Furumo
Per Furumo, konsult i muntlig framställning/retorik/presentationsteknik. Bland Pers kunder finns företag och organisationer som Scania, ICA, Swedbank, LF, MSD, Roche, KI Regeringskansliet, offentliga personer och många andra. Per är ursprungligen utbildad sångpedagog på Kungliga Musikhögskolan i Stockholm och har utifrån sina erfarenheter från samarbeten med flera av världens främsta dirigenter, sångsolister och orkestrar förpackat och omsatt sina kunskaper för näringslivet. Han arbetar idag heltid med sina företag Voice and Message AB och Röst och Budskap AB. 
Vi bjuder på kaffe och frukostfralla.
Välkomna!
Har ni frågor kontakta sara.ronnqvist@ihm.se
https://www.eventbrite.com/e/nar-du-in-nar-du-nar-ut-ingenting-slar-god-muntlig-kommunikation-biljetter-586507800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22.000Z</t>
  </si>
  <si>
    <t>https://www.google.com/calendar/event?eid=MXJlZjlmcDRlMHEzc3NzNXNuc2Q1aTJiNG8genphZXJvY2FsLnN0b2NraG9sbXNlbDFAbQ&amp;ctz=Europe/Stockholm</t>
  </si>
  <si>
    <t xml:space="preserve">Brown Bag Lunch Talks @ MSDDen 25 april 2019 kl 11.30–13.00 Gävlegatan 22, 4 tr, Hagastaden/Stockholm
Programmet livesänds från 11.45 på YouTube kanalen Innovation Sverige.
Följ livesändningen här
Om länken inte fungerar söker du på Innovation Sverige på Youtube.com
Patientinnovation – framtiden för vården
Vuxen barn eller mitt emellan? Hur blir vården redo att möta alla åldersgrupper på bästa sätt? 
Erik Fransson berättar om hur Ung Cancer driver innovation tillsammans med Therese Sjöberg, Innovationsplatsen på Karolinska universitetssjukhuset.
Therese Sjöberg, Innovationsplatsen, innovationsledare
Frida Lundmark, Vinnova, programansvarig, Avdelning Hälsa
Ella Bohlin, (KD) Region Stockholm, vårdutvecklingsregionråd
Moderator: Penilla Gunther, patientrepresentant och välkänd profil i hälso- &amp; sjukvårdspolitiken
Välkommen till en spännande dialog om hur framtidens vård i Sverige kan utvecklas i samverkan med patienterna.
Om Brown Bag Lunch Talks @MSDVi tror att utmaningarna i framtidens hälso- och sjukvård bäst möts i dialog och samverkan mellan hälso- och sjukvård, forskning, industri och politik. Välkommen att vara med i debatten under våra Brown Bag Lunch Talks och diskutera aktuella ämnen i gränslandet mellan hälsa, vård och teknik. Vi bjuder på lunchen, tillsammans tar vi fram konkreta idéer. Du kan också följa diskussionen på Twitter via #msdbrownbag
25 april kl 11.30-13.00 @ MSD Gävlegatan 22, 4 tr
Välkommen!
https://www.eventbrite.com/e/brown-bag-lunch-talks-msd-tickets-60042170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28.000Z</t>
  </si>
  <si>
    <t>https://www.google.com/calendar/event?eid=MW5pbDl0MzE5Z3BvYmVoYjEwbWF0MzdlbmggenphZXJvY2FsLnN0b2NraG9sbXNlbDFAbQ&amp;ctz=Europe/Stockholm</t>
  </si>
  <si>
    <t>Capitol vetenskapslunch: Hur kan vi skapa en lyckligare värld?</t>
  </si>
  <si>
    <t xml:space="preserve">Psykisk och fysisk ohälsa, fattigdom, naturkatastrofer, krig. Det saknas inte skäl till olycka i världen. Att som den filosofiska inriktningen utilitarismen sträva efter största möjliga lycka till största möjliga antal tycks givet tills begreppet lycka ska definieras. Svenska Akademins ordlista definierar lycka som “känsla av högsta glädje och välbefinnande”. Men glädje och välbefinnande är subjektivt – vad som framkallar de känslorna hos mig gör det inte säkert hos dig.
Är det möjligt att skapa en lyckligare värld eller kan vi som bäst hoppas på att minska lidandet, summum malum (det yttersta onda)? Försök har gjorts, i Bhutan har man utvecklat mått för “Bruttonationallycka” som alternativ till nationalekonomins BNP, och runt om i världen arbetar politiker, filantroper och välgörenhetsorganisationer för att öka människors välbefinnande.
Vi har bjudit in två filosofer som forskat på lycka, Erik Angner och Bengt Brülde, samt generalsekreteraren för den svenska armen av Effektiv altruism, Gabriella Overödder, som utvärderar vilka världsförbättrande åtgärder som ger bäst resultat.
Medverkande:
Erik Angner, professor i praktisk filosofi vid Stockholms Universitet och forskare på Institutet för framtidsstudier
Bengt Brulde, professor i praktisk filosofi vid Göteborgs Universitet
Gabriella Overödder, generalsekreterare för Effektiv Altruism Sverige
Samtalet leds av Christer Sturmark, VD, författare och bokförläggare hos Fri Tanke
Datum: 25 april
Tid: 11:30-13:00. Soppa serveras från kl. 11:30, samtalet börjar kl. 12:00
Plats: Capitol Bio, Sankt Eriksgatan 82
Pris: Priset inkluderar samtal, soppa och bröd. 240 kr/person
https://www.eventbrite.com/e/capitol-vetenskapslunch-hur-kan-vi-skapa-en-lyckligare-varld-tickets-601825315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33.000Z</t>
  </si>
  <si>
    <t>https://www.google.com/calendar/event?eid=NzlmYW5rZmVnMGwzOTJyYmVvM2RzaTFhcHEgenphZXJvY2FsLnN0b2NraG9sbXNlbDFAbQ&amp;ctz=Europe/Stockholm</t>
  </si>
  <si>
    <t>BENUM AB - Introduktion Shure ADX1M och headsets i teatermiljö</t>
  </si>
  <si>
    <t xml:space="preserve">Benum AB - Introduktion av Shure ADX1M och Shure headsets i teatermiljö
NIVÅ: INTRODUKTION - DELTAGARE: 8 - 30
SEMINARIE - INTRODUKTION
Som ett av de första exportmarknaderna introducerar vi på Benum AB i samarbete med Shure UK den helt nya serien av myggmikrofoner och headset från Shure - specifikt framtagna för högsta kvalité och för arbete i tuffa förhållanden.
OBS! Denna introduktion är en förlängning av dagens avancerade kurs för Shure Wireless Workbench 6.0 (WWB6) och specialanpassad för ljudtekniker aktiva inom teatervärlden. Du kommer att träffa en hel del branchfolk som tidigare samma dag deltagit i kursen för avancerad hantering av trådlösa mikrofonsystem. 
OBS! Har du redan anmält dig att delta i WWB6 kursen samma dag, behöver du inte anmäla dig till denna introduktion utan sitter helt enkelt kvar efter WWB6 kursen. Vi inkluderar under introduktionen djupgående förståelse och hantering av nya Shure ADX1M Micro beltpack och Shure headsetmikrofonteknik. Diskussion med inslag och erfarenheter från den internationella teaterscenen ingår, med goda möjligheter till kundspecifika frågor.
Kursen hålls av Tom Colman (Shure UK) samt Tuomo Tolonen (Shure UK) och är ett evenemang som inte bör missas! Det bjuds på djup teknisk kunskap på högsta nivå samt dryck och fika. 
VIKTIGT! Introduktionen pågår i endast 1 timme och i högt tempo. För att delta skall du redan vara verksam inom teatervärlden som ljuddesigner eller som ljudtekniker.
Seminariet startar kl 13:30 och avslutas kring 15:00. Kom i tid!
PRISER
Pris för kursen - GRATIS (för inbjudna) Vi reserverar oss rätten att neka deltagaransökningar.
Moms tillkommer på samtliga priser.
OBS! Seminarierna hålls mestadels på engelska, men vi finns på plats vid frågor.
Denna inbjudan gäller endast kunder registrerade hos Benum Sweden AB. Är du inte kund hos oss ännu, registrera dig här. 
Antal platser är begränsat, så först till kvarn... Anmälan är bindande och personlig.
För mer information kontakta: Karl Kahlau på kk@benum.com - Tel: +46 (708) 100444
https://www.eventbrite.com/e/benum-ab-introduktion-shure-adx1m-och-headsets-i-teatermiljo-biljetter-576072779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37.000Z</t>
  </si>
  <si>
    <t>https://www.google.com/calendar/event?eid=N3JwMGhvOTEwM3M3YWViZWxrYzZtZmxocnMgenphZXJvY2FsLnN0b2NraG9sbXNlbDFAbQ&amp;ctz=Europe/Stockholm</t>
  </si>
  <si>
    <t>BENUM AB - Arbeta seriöst med trådlösa mikrofonsystem i teatermiljö</t>
  </si>
  <si>
    <t xml:space="preserve">Benum AB - Shure Wireless Workbench och trådlösa mikrofoner - "Theatrical Cut"
NIVÅ: AVANCERAD - DELTAGARE: 8 - 24
KURSEN
I tätt samarbete mellan Benum AB och Shure Inc (Europe) har vi skapat ett träningstillfälle för dig som professionellt arbetar med trådlösa mikrofonsystem i komplicerade miljöer.
I denna kurs, erhåller du effektivt en djup förståelse runt förberedelser, arbetsmetoder och handhavandet när du jobbar med trådlösa mikrofonsystem. I kursen ingår hantering och arbete med Shure AXT600 System frekvensskanner.
OBS! Denna session är en specialversion av tidigare avancerad träning och specialanpassad för ljudtekniker aktiva inom teatervärlden. Vi inkluderar djupgående träning och hantering av nya Shure ADX1M Micro beltpack och Shure  headsetmikrofonteknik. Diskussion med inslag och erfarenheter från den internationella teaterscenen ingår, med goda möjligheter till kundspecifika frågor.
SHURE WIRELESS WORKBENCH 6
Ett verktyg vi kommer att använda under kursen är mjukvaran Shure Wireless Workbench 6, som erbjuder kontroll över ditt trådlösa mikrofonsystem och är direktkopplat mot ditt Shure system för att snabba upp arbetet. Utöver interaktionen mellan WWB6 och dina Shure trådlösa mikrofonsystem kan mjukvaran dessutom hantera dina övriga systemfabrikat i sin frekvensskanning och på så sätt ge dig ett bra universalverktyg för ditt event. Detta och mycket mer kommer du lära dig under kursen.
Kursen hålls av Tom Colman (Shure UK) och är ett evenemang som inte bör missas! Det bjuds på teknisk kunskap på högsta nivå samt lunch-buffé. 
VIKTIGT! Träningen pågår i endast 6 timmar (förlängd med en timme) och i högt tempo. Du skall redan ha god erfarenhet av arbete med trådlösa mikrofonsystem och gärna kunskap om användningen av Shure Wireless Workbench 6. Dessutom skall du vara verksam inom teatervärlden och ta med dig din laptop (PC eller Mac) med Shure Wireless Workbench förinstallerat.
Kursdagen startar kl 9:00 och avslutas kring 15:00 med ett kortare uppehåll för lunch 12:00 - 12:30. Kom i tid!
SHURE AXT600 FREKVENSSKANNER OCH MANAGEMENTSYSTEM 
Ditt företag får även möjlighet att, till sponsrat specialpris, köpa en SHURE AXT600 Frekvensskanner för användning i din verksamhet. AXT600 är en professionell frekvensskanner med direktkoppling till dina Shure trådlösa system för automatisk frekvenshantering.
Mer information om AXT600 - klicka här.
PRISER
Pris för kursen - GRATIS (för inbjudna) Vi reserverar oss rätten att neka deltagaransökningar.
Pris för AXT600 (max en per företag) - 24 678:- / st (Listpris: 49 356:-) - specialvillkor gäller!. 
För information om AXT600 kampanjen - klicka här.
Moms tillkommer på samtliga priser.
INNEHÅLL
Shure Wireless Workbench 6 + AXT600 training - Advanced Level - "Theatrical Cut"
Attendees will gain in-depth knowledge in the following areas:
General preparation on setting up a wireless system in demanding environments
Time-efficient work-flow when implementing and running the show
RF technology - how it works and how to operate a secure, reliable system you can depend on.
Recent changes to spectrum allocation - what you need to know, how it affects you, and what you can do to mitigate risk.
Training with Wireless Workbench 6 software, including how to scan the RF environment, coordinate frequencies, and monitor systems during an event.
Additionally, attendees will have the chance to see industry leading wireless products, including; Axient Digital, ULX-D, QLX-D and GLX-D.
OBS! Seminarierna hålls mestadels på engelska, men vi finns på plats vid frågor.
Denna inbjudan gäller endast kunder registrerade hos Benum Sweden AB. Är du inte kund hos oss ännu, registrera dig här. 
Antal platser är begränsat, så först till kvarn... Anmälan är bindande och personlig.
För mer information kontakta: Karl Kahlau på kk@benum.com - Tel: +46 (708) 100444
https://www.eventbrite.com/e/benum-ab-arbeta-seriost-med-tradlosa-mikrofonsystem-i-teatermiljo-biljetter-571604203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44.000Z</t>
  </si>
  <si>
    <t>https://www.google.com/calendar/event?eid=M2trdnBpbzIwa3ZvMTA5MTFobnM5MDVxbmkgenphZXJvY2FsLnN0b2NraG9sbXNlbDFAbQ&amp;ctz=Europe/Stockholm</t>
  </si>
  <si>
    <t xml:space="preserve">Öppet hus på STI våren 2019 - Ta chansen att träffa oss på STI och prata med studerande från utbildningarna. Det blir en dag full med inspiration inför ditt utbildningsval.
Välkommen till STI för att få veta mer om våra utbildningar. Vi berättar mer om utbildningarna och vad du kan jobba med när du är klar. Du får chansen att testa olika programvaror och moment som du lär dig under utbildningen. Du har chansen att prata med studerande och ställa frågor och kan även få hjälp att skicka in din ansökan.
Lördagen den 6 april kl. 11-14
Torsdagen den 25 april kl. 16-19
Du hittar oss på Liljeholmstorget 7, Stockholm (Plan 5 i Liljeholmsgallerian, du hittar hissen mellan Lindex och Hemtex)
https://www.eventbrite.com/e/oppet-hus-pa-stockholms-tekniska-institut-tickets-552053065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50.000Z</t>
  </si>
  <si>
    <t>https://www.google.com/calendar/event?eid=MWRoMTBqdXVnaW5vZHRuYmNtcGc5dmhjZWogenphZXJvY2FsLnN0b2NraG9sbXNlbDFAbQ&amp;ctz=Europe/Stockholm</t>
  </si>
  <si>
    <t>National Museum | The architecture of the building</t>
  </si>
  <si>
    <t xml:space="preserve">NATIONAL MUSEUM: THE ARCHITECTURE OF THE BUILDING
Today it is difficult to understand what a huge investment the new museum entailed, but it was one of the most expensive projects to which the Riksdag granted funds during the first half of the 19th century.
Both the building and the museum have undergone numerous changes over the years. In 1961 an annex for workshops was built, while one of the atria was renovated to include an auditorium and a warehouse. Over time, an increasingly large part of the building was occupied by offices, archives and storage. Walls and ceiling decorations were painted over, the windows in the exhibition rooms were long concealed, and ventilation and heating systems were worn out.
The museum building on Blasieholmen peninsula represents a bygone era. Consider that in the 1840s, Sweden was still a poor nation of peasants, and public construction was very limited. After the first 150 years, we can now visit one of Europe's best preserved museum buildings from the 19th century, but also one of the most modern ones. This bodes well for the next 150 years.
The LPS Club has a unique opportunity to explore the history and the architecture of this building through a dedicated tour. 
Entrance: members - 100 SEK; guests - 170 SEK.
Number of places: max 25 people. 
Registration: until 23rd April
NB: Picture and parts of the text courtesy of the National Museum
https://www.eventbrite.com/e/national-museum-the-architecture-of-the-building-tickets-596604630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49:55.000Z</t>
  </si>
  <si>
    <t>https://www.google.com/calendar/event?eid=M2RuZGVjanR1dDQ1djBpM2I2M3BzZDBxbnMgenphZXJvY2FsLnN0b2NraG9sbXNlbDFAbQ&amp;ctz=Europe/Stockholm</t>
  </si>
  <si>
    <t xml:space="preserve">Vad är det som gör att vissa företag blir mer framgångsrika än andra trots att de agerar på samma marknad, mot samma kunder med ungefär samma förutsättningar? Vad gör egentligen de som lyckas bäst?
Själva grunden för att kunna göra rätt affärsval och bli framgångsrik är insikt om vad kunderna vill ha och vad som skapar lönsamhet. Men det är mer komplicerat än så: organisation, ekonomi, marknadsföring och ledarskap måste fungera optimalt, var för sig och tillsammans. 
Välkommen att prova-på IHM Business Management - utbildningen som ger dig den helhetsbild du behöver för att förstå kritiska affärsmoment och göra rätt affärsval. Möt en av våra omtyckta IHM-lärare och få en känsla för hur en lektion kan gå till. Du får också möjlighet att boka personlig rådgivning.  
IHM Business Management kan läsas fristående men utgör även termin 1 i examen Marknadsekonom DIHM. 
Varmt Välkommen! 
Har du frågor kontakta gärna: Alexsandra Hedström tel. 08-657 00 06 
https://www.eventbrite.com/e/varfor-blir-vissa-framgangsrika-och-andra-inte-biljetter-563431669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50:00.000Z</t>
  </si>
  <si>
    <t>https://www.google.com/calendar/event?eid=N2JrNGwzcW1rNTk0NzJzYzk5ZDVobTIxbTMgenphZXJvY2FsLnN0b2NraG9sbXNlbDFAbQ&amp;ctz=Europe/Stockholm</t>
  </si>
  <si>
    <t>"Dress for Success" - eventet för Stockholms medvetna &amp; vetgiriga som gillar att nätverka...</t>
  </si>
  <si>
    <t xml:space="preserve">det behöver inte kosta skjortan att investera i ditt personliga varumärke!
Denna gång har vi bjudit in två stilkonsulter att lära oss hur vi investerar smartast i vårat personliga varumärke. SOm soloprenörer eller entreprenörer så representerar vi ju oss själva hela tiden vare sig vi vill det eller inte. Vore det inte skönt om man då 'slapp tänka på det' och kunde göra det och ända känna sig bekväm? Det kan du göra - med lite hjälp och en personlig stilanalys som ingår i detta kompletta affärsevent som du givetvis drar av på företaget,
Det Personliga varumärket
Betsabée är stilcoachen som dressar allt ifrån politiker till resurskonsulter. Hon tar oss igenom det personliga varumärkets ”1-2-3” och med sin egna modell och smarta knep bygger vi upp vår egen självkänsla i takt med att garderoben minskar… Följ henne på LinkedIn.
Fashion utifrån kropp och personlighet
Maria- Desirée från stylefront.se är stilkonsulten som klär allt från kändiseliten till ”the girl next door” och hon fokuserar på fashion utifrån kropp och personlighet snarare än utifrån märke och prestige. Tillsammans jobbar vi oss igenom stereotyper, sociala medier och hittar oss själva. 
Mingelmaten som skapar rätta förutsättningarna
Eventmingelmenyn anordnas av ”Moibahs Menu” som fokuserar på holistisk mat. Prenumerera på hans YouTube- kanal för mat- inspiration och galna upptåg, den här kocken är något utöver det vanliga! Anlita honom som privatkock till er fest eller beställ catering till er privatfest, företagsevent, lunchmöten eller liknande!
LÄXA INFÖR DIN PERSONLIGA KLÄDANALYS PÅ EVENTET
Gör din egna ”mood board” med hjälp av olika bilder. Välj bilder som får dig att blicka framåt och som gör dig glad! Spara de i en separat mapp i ditt bildflöde så ni enkelt kan kika på dessa under sessionen!
Eventerbjudande
PORTRÄTTBILD ENDAST 250SEK
Föranmäl till feelgood@konomi.nu att du vill bli fotograferad av vår egen event- och porträttfotograf Linnea Heinerborg så stannar hon kvar efter eventet och fotar i lugn och ro. Man måste förnya sin porträttbild då och då, man kan inte leva på gamla meriter.
UNGEFÄRLIGA HÅLLTIDER
18:00 - 18:45 Ankomst, mingel och nätverkande
18:45 - 19:30 Nätverksaktivitet
19:30 - 19:50 Det personliga varumärkets "1-2-3"  med Betsabée
19:50 - 20:10 Fashion utifrån kropp och personlighet med Maria- Desirée
20:10 -21:30 Privata stilanalyser (i turordning utifrån vem som köpt biljett först)  - alla får sitt egna "klädkodscertifikat" skickade till sig efter eventet!
20:10 - 21:30 Porträttfoografering och fritt nätverkande mellan de privata stilanalyserna.
OM ARRANGÖREN
Eventarrangören Konomi Consutling AB är konsult- och eventbolaget som tänker holistiskt på företagande i stort och smått! 
https://www.eventbrite.com/e/dress-for-success-eventet-for-stockholms-medvetna-vetgiriga-som-gillar-att-natverka-tickets-600134368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50:09.000Z</t>
  </si>
  <si>
    <t>https://www.google.com/calendar/event?eid=NW9pY2ZwNGtlYzE0amJqNDlwN2ZjbmR0YzIgenphZXJvY2FsLnN0b2NraG9sbXNlbDFAbQ&amp;ctz=Europe/Stockholm</t>
  </si>
  <si>
    <t>Framtidens Brand Marketing</t>
  </si>
  <si>
    <t xml:space="preserve">Saknar du en stark brandmarketing-strategi? Eller funderar du över hur du ska få hela företaget att leverera på varumärket. Eller söker du efter en marknads- och varumärkesstrategi som kopplar tillväxtstrategin, verksamheten HR och visionen? Eller vill du bara bli bättre på att bygga ert varumärke? Oavsett skäl så är du välkommen till ett utforskande samtal kring ett aktuellt område som intresserar oss här IHM.
Vi har tittat både i backspegeln och kristallkulan, granskat marknadsföringsstudier, läst trendrapporter, bloggar och facklitteratur. Så nu står vi här med både påståenden och frågor som vi vill diskutera med dig.
Som exempelvis:Kan man påvisa affärseffekter av långsiktigt uthållig varumärkesuppbyggnad?Är outbound marketing dött, eller bara bortglömt och kräver en ”upgrade”?Finns det nya evidensbaserade tumregler i marknadsförarnas regelbok?
Vässa dina argument med senaste rönen så att du kan försvara dina satsningar gentemot affärsledning och ägare på ett affärsmässigt sätt. Kom och utforska ämnet med oss.
Seminarieledare: Calle Peyron, varumärkesstrateg och lärare i IHM Strategisk marknadsföring med en lång rad uppdragsgivare i sin konsultportfölj. 
Varmt välkommen till oss på IHM Business School!
Alexsandra Hedström08- 657 00 06
https://www.eventbrite.com/e/framtidens-brand-marketing-biljetter-582770622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51:44.000Z</t>
  </si>
  <si>
    <t>https://www.google.com/calendar/event?eid=M2FycmUyMmd0aXJpb282Ymk2bmNnc245bXAgenphZXJvY2FsLnN0b2NraG9sbXNlbDFAbQ&amp;ctz=Europe/Stockholm</t>
  </si>
  <si>
    <t xml:space="preserve">Cloud Act klubbades igenom förra året i skuggan av GDPR och sedan dess har debatten intensifierats. Syftet med Cloud Act är att amerikanska myndigheter ska kunna kräva ut data från amerikanska molntjänstleverantörer oavsett i vilket land  datan är förvarad.
Välkommen till Säkerhetsfredag #3, där vi ska diskutera riskerna med Cloud.
Utöver Cloud Act föder Cloud nya möjligheter och därmed även nya risker. Kan man skydda sig mot dessa och i sådana fall hur ?
IT-juristen Amanda Eriksson Törnqvist kommer att inleda och prata kring Cloud Act, hur lagen ser ut samt bakgrunden till den.
Därefter kommer Gustav Blockert ta vid och prata om risker kring cloud, men också vad man kan tänka på som organisation när det kommer till att säkra sina cloud miljöer och när man kravställer.
Daniel Sörlöv från Microsoft berättar om hur Microsoft ser på Cloud Act.
Om du är medlem med kompetenspaketet Meet&amp;Learn, ingår detta seminarium. Anmäl dig här: https://bit.ly/2U8yosD
Amanda Eriksson Törnqvist – Senior Associate, Cyber Security, PwC
Amanda är jurist med inriktning på IT-rätt och har dedikerat två år till att primärt arbeta med GDPR och informationssäkerhet. Amanda har främst arbetat med implementering av GDPR i olika verksamheter i den privata sektorn.
Gustav Blockert – Senior Associate, Cyber Security PwC.
Gustav är IT-säkerhets expert med 10års erfarenhet av olika IT-miljöer och projekt. Innan PWC kom Gustav ifrån ett IT-säkerhets produktföretag och har god erfarenhet av produkter och trender inom IT-Säkerhet.
Daniel Sörlöv, Identity and Information Protection Specialist, Microsoft.
Daniel är en erkänd och erfaren teknisk expert som arbetar som Identitets- och Informationssäkerhetsspecialist hos Microsoft, med en bred erfarenhet från säkerhetsarbete i offentliga organisationer och myndigheter. Daniel har publicerat artiklar i både nationell och internationell fackpress och media, är en erfaren talare och författare. Har varit Microsoft Most Valuable Professional under många år och är en Microsoft CertifiedTrainer sedan 16 år.
https://www.eventbrite.co.uk/e/sakerhetsfredag-3-cloud-och-risker-tickets-601885114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51:49.000Z</t>
  </si>
  <si>
    <t>https://www.google.com/calendar/event?eid=Nmk3MXFobzBmcmY3OGgwNDVpamZzZTNqaGQgenphZXJvY2FsLnN0b2NraG9sbXNlbDFAbQ&amp;ctz=Europe/Stockholm</t>
  </si>
  <si>
    <t>Stock Market Seminar - April 26th 2019 - Money Talks</t>
  </si>
  <si>
    <t xml:space="preserve">Learn The Expert's Secrets To Master The Market and To Start Making Money Every Month!
This powerful and informative event will give you valuable insights into how to create wealth and generate income from the global equities market.
You will learn how to:
Identify the strongest companies in the world.
Know when is the best time to buy, sell and profit from your trades.
Generate an income and insure your shares in the market.
This will also be a great opportunity to meet with members who have already been trading successfully with us for several years.
If you too want to develop a greater confidence and skillset to your financial life and create a money machine ---&gt; GRAB YOUR FREE TICKET NOW!!
In the moment of your decision to attend this event, your destiny is shaped.
We look forward to seeing you and empowering you on Friday, 26th April at 7pm.
https://www.eventbrite.com/e/stock-market-seminar-april-26th-2019-money-talks-tickets-518330179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51:54.000Z</t>
  </si>
  <si>
    <t>https://www.google.com/calendar/event?eid=MWl2dDA3bGJkZXE2YTBqMmE4NXM5b2ZmajggenphZXJvY2FsLnN0b2NraG9sbXNlbDFAbQ&amp;ctz=Europe/Stockholm</t>
  </si>
  <si>
    <t>DISCOVER: HACKATHON</t>
  </si>
  <si>
    <t xml:space="preserve">Vi älskar ny teknik och öppen data! Välkommen till Discover:Hackathon, eventet där vi utforskar möjligheterna med Google Home och öppna API:er, Vi har förberett access till ett antal API:er som du kommer kunna använda för att skapa tjänster, bl.a. access till några av Sveriges största banker, flygtrafik och SMHI.
Med hjälp av röststyrning går årets uppgift ut på att utforska teknik som kan underlätta livet för personer med synnedsättningar. Välkommen att anmäla dig - vi ses lördagen den 27 april!
UppgiftenHur kan vi underlätta vardagen för personer med synnedsättning? Med hjälp av färdiga ramverk, öppna API:er och en Google Home kommer vi att utforska vår kreativitet och sätta våra programmeringsskills på prov.
Vi har förberett access till ett antal API:er som du kommer kunna använda för att skapa tjänster. T.ex:- Open banking (access till några av Sveriges största banker)- Flygtrafik- Trafikdata- Stockholm öppen data- SL- Nationella geoportalen- SMHI
Du kommer också att ha tillgång ett git-repo med exempelkod så att du snabbt kan komma igång. Våra utvecklare finns på plats för att hjälpa till med frågor kring Node.js, .NET eller Java. Som hjälp på traven kommer du kunna ställa frågor till målgruppen.
För vemDiscover:Hackathon är för dig som vill utveckla dina programmeringsskills, kreativitet och lösningsförmåga - på ett roligt sätt! Förkunskaper inom programmering är ett krav, men erfarna såväl som novisa är välkomna! 
Vi ser gärna att du har:- Grundläggande kompetens inom programmering- Kunskap om utveckling mot API:er- Vana av att läsa dokumentation
Vi ses lördagen den 27 april kl: 09:00 på Claremont på Birger Jarlsgatan 7 i Stockholm. Vi kommer att ha 8 timmar att hacka fram en kreativ lösning med hjälp av tillgänglig teknik.
Vi är även glada att berätta att Mikael Holmgren, utvecklare från Myndigheten för delaktighet, att berätta hur det är att programmera med hjälp av ljud och punktskrift.
https://www.eventbrite.com/e/discover-hackathon-tickets-595281793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52:01.000Z</t>
  </si>
  <si>
    <t>https://www.google.com/calendar/event?eid=NzFhZzJnMTNscnBxMGhiMWwzaDZmdGVtdG8genphZXJvY2FsLnN0b2NraG9sbXNlbDFAbQ&amp;ctz=Europe/Stockholm</t>
  </si>
  <si>
    <t>Inkluderande design och hur du gör skillnad på riktigt!</t>
  </si>
  <si>
    <t xml:space="preserve">STIMDI önskar sina medlemmar varmt välkomna till detta event! Hampus Sethfors och Tommy Feldt är två av landets absolut största nördar på tillgänglighet och inkluderande design. De är båda UX:are i grunden och kommer utmana förutfattade meningar om hur människor använder teknik. Du kommer själv få testa att surfa med skärmläsare, förstorning och ögonstyrning. Tommy och Hampus ger sina bästa tips på hur du kan designa produkter som funkar för alla, oavsett ålder, teknikvana eller funktionsförmåga.
Och eftersom alla älskar konkreta case kommer de prata om jakten på en helt inkluderande datumväljare! Wow vad spännande, detta får du bara inte missa! Medlemskap krävs. Är du inte medlem än? Bli det enkelt genom Swish: 1230 84 5636. Medlemskap kostar 200 kr för år 2019. Ange din mailadress i meddelandefältet.
Datum: måndag 29 april
Tid: insläpp från kl. 17.00
Plats: Klarabergsgatan 60, Stockholm, Knowit.Varmt välkomna!
https://www.eventbrite.com/e/inkluderande-design-och-hur-du-gor-skillnad-pa-riktigt-tickets-595722331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52:14.000Z</t>
  </si>
  <si>
    <t>https://www.google.com/calendar/event?eid=Mjc1cjVvMGwxZWhkdmoxdGI3Y2VtOWp2dGYgenphZXJvY2FsLnN0b2NraG9sbXNlbDFAbQ&amp;ctz=Europe/Stockholm</t>
  </si>
  <si>
    <t>Mer pengar, mindre skatt - En företagares väg mot mer frihet!</t>
  </si>
  <si>
    <t xml:space="preserve">Tjäna mer som företagare genom en bra ekonomipartner - 3 viktiga principer
https://www.eventbrite.com/e/mer-pengar-mindre-skatt-en-foretagares-vag-mot-mer-frihet-tickets-60261878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52:20.000Z</t>
  </si>
  <si>
    <t>https://www.google.com/calendar/event?eid=NmM4M25kZGQ2czluZmFwZ241bG5kMDF2ZWogenphZXJvY2FsLnN0b2NraG9sbXNlbDFAbQ&amp;ctz=Europe/Stockholm</t>
  </si>
  <si>
    <t>Security Token Framework: Interoperability Through Standards? | Live Webinar | Stockholm, Sweden</t>
  </si>
  <si>
    <t xml:space="preserve">Dilendorf Khurdayan together with tZero, Polymath, and Invector Labs invite you to join a live educational webinar – “Security Token Framework: Interoperability through Standards?”
Max Dilendorf, Rika Khurdayan, Jor Law, Adam Dossa, and Jesus Rodriguez will discuss, among other topics, existing security token standards, the differences between them, and whether interoperability is important for the security token industry to flourish.
Topics for discussion:
• Why security tokens matter?
• What does it mean to issue security tokens on a public blockchain?
• Potential issues with having multiple security token protocols (ERC-1400, R-Token, S3, CAT-20, etc.)
• Defining key areas for standardization – identity, compliance, disclosures.
• Developing an interoperable security token framework acceptable to various market participants – security token platform, broker-dealers, custodians
• Could Millbrook Accord be the answer for developing an interoperable security token framework?
• Trading security tokens across the globe in compliance with local and international securities regulations.
#blockchain #securitytoken #digitalsecurity #tokenization #sto #dso
[ATTORNEY ADVERTISING]
https://www.eventbrite.com/e/security-token-framework-interoperability-through-standards-live-webinar-stockholm-sweden-tickets-602258822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2/2019 06:52:27.000Z</t>
  </si>
  <si>
    <t>https://www.google.com/calendar/event?eid=MTB0dWNuNGdpYjMwbTRybHBuMWo3OGQ1aG8genphZXJvY2FsLnN0b2NraG9sbXNlbDFAbQ&amp;ctz=Europe/Stockholm</t>
  </si>
  <si>
    <t xml:space="preserve">Enterprise Design Thinking </t>
  </si>
  <si>
    <t>IBM workshops&amp;labs
Thursday, May 2 at 9:00 AM
Enterprise Design Thinking - Design driven project statements and product development with cloud-based platform services.  Welcome to a day of design ...
https://www.meetup.com/IBM-workshopsandlabs/events/260569130/</t>
  </si>
  <si>
    <t>04/15/2019 10:39:45.000Z</t>
  </si>
  <si>
    <t>https://www.google.com/calendar/event?eid=MzcxNWhubHBuc2lqMWFjZzhoNTM4OW1pbmIgenphZXJvY2FsLnN0b2NraG9sbXNlbDFAbQ&amp;ctz=Europe/Stockholm</t>
  </si>
  <si>
    <t xml:space="preserve">EXKLUSIVT EVENT FÖR KVINNLIGA FÖRETAGARE OCH ENTREPRENÖRER!Lär dig 3 nycklar för hur du enkelt kan skapa ett större inflöde av pengar i ditt liv!Kom och drick champagne och prata om pengar i en lyxig miljö mitt i stan.Succeeventet är tillbaka med nya datum i april - och möjlighet att skapa fler Champagne Moments!Du får:
 3 nycklar som kan förändra din verksamhet
 inspiration och klarhet
 möjlighet att presentera dig och ditt företag
 nätverka med andra härliga entreprenörskvinnor
 avnjuta god kyld champagne alt alkoholfritt och goda snacks
Pris:Kostnadsfritt - sponsras av Catarina Bertling ConsultingPlats:7A / Strandvägen 7A.
Välj datum :Torsdag 18 april14.00-17.30 caTorsdag 6 juni12.30-16.00 ca
Vi bjuder på kyld champagne, alt alkoholfritt, snacks och frukt.Obs - starkt begränsat antal platser. 
Om du undrar över något, kontakta gärna Catarina::catarina@catarinabertling.com / 070-7321273Varmt välkommen till en lyxig och lärorik eftermiddag!
https://www.eventbrite.com/e/pengar-och-champagne-pa-strandvagen-tickets-59797250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0:51:40.000Z</t>
  </si>
  <si>
    <t>https://www.google.com/calendar/event?eid=NTJodGRiYzRtZ3M3aGg2ZnQycXJ0bjdpYXQgenphZXJvY2FsLnN0b2NraG9sbXNlbDFAbQ&amp;ctz=Europe/Stockholm</t>
  </si>
  <si>
    <t>How To Enter The Cannabis Industry - [Webinar] - Stockholm</t>
  </si>
  <si>
    <t xml:space="preserve">A comprehensive deep dive into the history of cannabis past, the current opportunities in the present, and the trends shaping the future.
https://www.eventbrite.com/e/how-to-enter-the-cannabis-industry-webinar-stockholm-tickets-599743408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0:53:05.000Z</t>
  </si>
  <si>
    <t>https://www.google.com/calendar/event?eid=N3FyMWRucTd0OGMxNm83bWt1dXU1OWdmMGUgenphZXJvY2FsLnN0b2NraG9sbXNlbDFAbQ&amp;ctz=Europe/Stockholm</t>
  </si>
  <si>
    <t>Nordic Sports Tech and beer (in Stockholm)</t>
  </si>
  <si>
    <t xml:space="preserve">Welcome! Join and connect with the Nordic Sports Tech community.
https://www.eventbrite.com/e/nordic-sports-tech-and-beer-in-stockholm-tickets-603530596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0:53:22.000Z</t>
  </si>
  <si>
    <t>https://www.google.com/calendar/event?eid=M21mOGRwYjJ1bzlvZTlxMGZlMmtjNDBoYnEgenphZXJvY2FsLnN0b2NraG9sbXNlbDFAbQ&amp;ctz=Europe/Stockholm</t>
  </si>
  <si>
    <t>Startup Sweden Boot Camp</t>
  </si>
  <si>
    <t>Västgötagatan 5, 118 27 Stockholm, Sweden</t>
  </si>
  <si>
    <t xml:space="preserve">EVENT LINK:	 
https://stockholm-bootcamp-2019.confetti.events/	 
---	 
GET INVITES:	 
Follow your city
https://www.startupeventslist.com/z/subscribe.html	 
---	 
EVENT DESCRIPTION:	 
Are you a tech entrepreneur and want to get matched with leading tech investors and the largest tech media houses, develop your pitching and sales skills and expand your startup ecosystem network? Join our intensive one-week accelerator program at Startup Sweden, Tillväxtverket in May.
The selected startups will participate in a full day of pitch training ending with the possibility to pitch on stage in front of important decision makers.
You will also join a sales training in order to fine-tune your sales techniques and be part of several workshops developing your skills in business development, digital strategy, growth-hacking, recruitment law, funding law, Do's and Dont's when racing your a-round, intellectual property law, GDPR, and more!...
The week is intense &amp; you will develop in many areas. The program is totally free of charge and we'll pay for all food during the program hours.	 
---	 
SUBSCRIBE:	 
Get invites for events in your city at
https://www.startupeventslist.com
The Startup Events List is your calendar for startup and tech events. Updated daily.
Never miss another event!	 
---  </t>
  </si>
  <si>
    <t>04/17/2019 15:38:09.000Z</t>
  </si>
  <si>
    <t>https://www.google.com/calendar/event?eid=NGNnZmV0dTJxM2pydDkyZW5hbGlscTNpY2ogenphZXJvY2FsLnN0b2NraG9sbXNlbDFAbQ&amp;ctz=Europe/Stockholm</t>
  </si>
  <si>
    <t xml:space="preserve">EVENT LINK:	 
https://codeinstitute.net/open-evening-sweden/	 
---	 
GET INVITES:	 
Follow your city
https://www.startupeventslist.com/z/subscribe.html	 
---	 
EVENT DESCRIPTION:	 
Details
Open Evening
#The fastest way to kickstart your dream coding career
#Learn why this is really the best industry to work in
#See cool projects you can create as a software developer
#Q&amp;A session to clear up any questions
Speakers
Hear from our industry experts on how you can kickstart your career in coding and ask them your burning questions.
Niel McEwan
Learning Success Executive
Niel has worked with Code Institute for two years now, starting as a teaching assistant, Niel is now a Learning Success executive. Niel is also a Code Institute graduate.
David Howard
Education Adviser
David is an Education Adviser at Code Institute who has helped hundreds of people from various backgrounds upskill and change their career to software development. From his earlier days as an online educator, he has always had a passion for e-learning.
Our credentials
Code Institute are credit-rated by Edinburgh Napier University. We are the only university credit-rated coding bootcamp in Europe.	 
---	 
SUBSCRIBE:	 
Get invites for events in your city at
https://www.startupeventslist.com
The Startup Events List is your calendar for startup and tech events. Updated daily.
Never miss another event!	 
---	 
   </t>
  </si>
  <si>
    <t>04/17/2019 15:58:29.000Z</t>
  </si>
  <si>
    <t>https://www.google.com/calendar/event?eid=MjExaGp1aDBtdmI2aWVkcmY1ZmdldHRvYjEgenphZXJvY2FsLnN0b2NraG9sbXNlbDFAbQ&amp;ctz=Europe/Stockholm</t>
  </si>
  <si>
    <t xml:space="preserve">EVENT LINK:	 
https://magnetevent.se/Event/how-to-get-a-business-loan-29275	 
---	 
GET INVITES:	 
Follow your city
https://www.startupeventslist.com/z/subscribe.html	 
---	 
EVENT DESCRIPTION:	 
Many startups and SMEs may need financing to grow at some point. Business loan is a favorite choice popular among many business owners. However, getting a business loan could be a tiresome process. 
In this session we will tell you about the process and requirements of applying for business loan. We will share with you our experience with many business loan applications and will give you tips about how you can make a successful application for your business loan.
There is also other type of business financing which you may find easier to get and we will tell you about them. At the end we will introduce you to a new digital tool which is going to help you apply for business financing without talking to the banks.
Who should attend:
Are you a startup in early stage? An SME wanting to expand? A social enterprise wanting new means of financing? A group of entrepreneurs who want to take their idea international? A social enterprise or business that needs financial headroom to manage their cash flow better? Or someone connected to entrepreneurship industry in some way for instance providing advisory or business support services?
Don’t miss this event! 
Speaker
Hamed Ordibehesht, founder and CEO of Ponture AB. Hamed has a good knowledge of the financial market in Sweden and through Ponture he has helped many startups and companies find financing for their business. 
Company
Ponture is a digital platform for companies to find and compare offers for business loan, factoring, and leasing from multiple banks and financial institutions. Ponture helps startups and SMEs in Sweden. Ponture is registered in Finansinspektionen.
Event plan
18.00-18.15 Check-in, mingle, coffee 18.15-18.25 Intro by Coompanion Stockholm
18.25-19.25 Presentation 
19.25-19.30 Closing Remarks
19.30-20.00 Mingle
This event is powered by Impact Hub Stockholm!	 
---	 
SUBSCRIBE:	 
Get invites for events in your city at
https://www.startupeventslist.com
The Startup Events List is your calendar for startup and tech events. Updated daily.
Never miss another event!	 
---	 
   </t>
  </si>
  <si>
    <t>04/17/2019 16:18:04.000Z</t>
  </si>
  <si>
    <t>https://www.google.com/calendar/event?eid=MjRtdWhsa2FoZDBjNG40NjBibTkwazFlYzAgenphZXJvY2FsLnN0b2NraG9sbXNlbDFAbQ&amp;ctz=Europe/Stockholm</t>
  </si>
  <si>
    <t>Women &amp; Funding: How to work against the bias amongst investors</t>
  </si>
  <si>
    <t>Invest Stockholm, Drottninggatan 33, 103 25 Stockholm, Sweden</t>
  </si>
  <si>
    <t xml:space="preserve">EVENT LINK:	 
https://women-funding-how-to-work-against-the-bias.confetti.events/	 
---	 
GET INVITES:	 
Follow your city
https://www.startupeventslist.com/z/subscribe.html	 
---	 
EVENT DESCRIPTION:	 
Women &amp; Funding: How to work against the bias amongst investors
Are you a female founder? Are you currently looking for funding or planning to? 
Have you stumbled when asked a tricky question from an investor? 
Would you like to arm yourself with knowledge so that you can be more confident when dealing with investors? 
Last year, less than 1% of Sweden's venture capital went to female-founded startups. Research suggests that female founders get asked different types of questions than their male counterparts. 
Researcher Mark A Conley, who has become well known for his research published in We Ask Men to Win and Women Not To Lose, will explain to us why bias against women occurs and help us troubleshoot ways in which women can deal with these situations. 
Join us to learn how to navigate around gender bias amongst investors and take back your power. 
You should attend our event if you are:
An entrepreneur
Looking for funding
Working in the technology sector or looking to move into it
Working with a startup or interested in working for one
An investor looking to meet with founders
A founder looking for investment
Looking to expand your professional network
Looking for a mentor
Interested in being a mentor, sponsor advisor, connector
---	 
SUBSCRIBE:	 
Get invites for events in your city at
https://www.startupeventslist.com
The Startup Events List is your calendar for startup and tech events. Updated daily.
Never miss another event!  </t>
  </si>
  <si>
    <t>04/17/2019 16:20:38.000Z</t>
  </si>
  <si>
    <t>https://www.google.com/calendar/event?eid=MG1lc2Rmb2EzYWpuOWFmZzlwNW1qb2tzN3QgenphZXJvY2FsLnN0b2NraG9sbXNlbDFAbQ&amp;ctz=Europe/Stockholm</t>
  </si>
  <si>
    <t>Philip Bennefall – world leader in gaming for the blind, now improving games for everyone.</t>
  </si>
  <si>
    <t>Gradängen, Goto 10, stockholm</t>
  </si>
  <si>
    <t xml:space="preserve">EVENT LINK:	 
https://www.goto10.se/evenemang/redmind-day-present-philip-bennefall-lead-programmer-at-elias/	 
---	 
GET INVITES:	 
Follow your city
https://www.startupeventslist.com/z/subscribe.html	 
---	 
EVENT DESCRIPTION:	 
The Swedish gameplay has many shades. The Swede Philip Bennefall has been the world leader in gaming for the blind. But now he is working on a startup that will improve the music in games for all players.
Philip Bennefall is the second co-founder of Elias. Blind from birth, a real code wizard who turned Elias into reality. Phillip will talk to us about his journey and the goals and ambition he has for himself and his work at Elias.
Presented by Redmind
Redmind is a Venture Studio. We back ambitious founders looking to make a positive impact, in addition to providing access to investment capital, we also assemble teams to meet the needs of fast-growing companies.	 
---	 
SUBSCRIBE:	 
Get invites for events in your city at
https://www.startupeventslist.com
The Startup Events List is your calendar for startup and tech events. Updated daily.
Never miss another event!  </t>
  </si>
  <si>
    <t>04/17/2019 17:37:24.000Z</t>
  </si>
  <si>
    <t>https://www.google.com/calendar/event?eid=MDNjZjUyMnNjZjh2bWczcXMzZ21ncGJnczMgenphZXJvY2FsLnN0b2NraG9sbXNlbDFAbQ&amp;ctz=Europe/Stockholm</t>
  </si>
  <si>
    <t>The latest and greatest within Internet of Things - Antler Stockholm after work</t>
  </si>
  <si>
    <t>Kungsgatan 6 - Kungsgatan 6 - 111 43 Norrmalm - Sweden</t>
  </si>
  <si>
    <t xml:space="preserve">EVENT LINK:	 
https://www.eventbrite.com/e/the-latest-and-greatest-within-internet-of-things-antler-stockholm-after-work-tickets-60412449262	 
---	 
GET INVITES:	 
Follow your city
https://www.startupeventslist.com/z/subscribe.html	 
---	 
EVENT DESCRIPTION:	 
Join us for an After Work at Antler in Stockholm this Tuesday, April 23.
www.antler.co
Antler, the global start-up generator, can enable you to build the next big tech company. We help you find a co-founder, connect you to a top tier network of advisors and experts worldwide and provide funding from day one.
We are excited to welcome you to meet the founders of SkyQraft and current program members Umar Chughtai och Sakina Turabali, who will be talking about what they're looking forward to seeing this year within IoT.
During the after work you will also get a chance to meet the Antler team, hear more about the program and get your questions answered.
AGENDA:
17:30 Doors open
18:00 Presentation from Antler
18:10 Latest and Greatest Within IoT
18:20-19:00 Q&amp;A and continued mingle
Please feel free to bring a friend you believe would be a great candidate for Antler. 
RSVP latest on Monday April 22.
Drinks &amp; snacks will be served! 
We hope to see you! 
/Antler	 
---	 
SUBSCRIBE:	 
Get invites for events in your city at
https://www.startupeventslist.com
The Startup Events List is your calendar for startup and tech events. Updated daily.
Never miss another event!	 
---	 
 </t>
  </si>
  <si>
    <t>04/17/2019 19:09:39.000Z</t>
  </si>
  <si>
    <t>https://www.google.com/calendar/event?eid=NTU3N2J1djVlYmdpdXNidjJma2NuM3IwOG8genphZXJvY2FsLnN0b2NraG9sbXNlbDFAbQ&amp;ctz=Europe/Stockholm</t>
  </si>
  <si>
    <t>How to increase e-commerce sales revenue by data driven optimization - Antler After work</t>
  </si>
  <si>
    <t>Kungsgatan 6 - 6 Kungsgatan - 111 43 Norrmalm - Sweden</t>
  </si>
  <si>
    <t>EVENT LINK:	 
https://www.eventbrite.com/e/how-to-increase-e-commerce-sales-revenue-by-data-driven-optimization-antler-after-work-tickets-60436812132?aff=eivtefrnd	 
---	 
GET INVITES:	 
Follow your city
https://www.startupeventslist.com/z/subscribe.html	 
---	 
EVENT DESCRIPTION:	 
Come and join us on Wednesday May 8th to learn about "How to increase e-commerce sales revenue by data driven optimization", an inspiring talk with the founders of AmiLab and Antlers current program members Sebastian Magnani, Karolin Ahlqvist &amp; Peter Xiong. This event will take place at Antler (a start generator) from 5:30 PM. 
Read more and sign up on the link below:
https://www.eventbrite.com/e/how-to-increase-e-commerce-sales-revenue-by-data-driven-optimization-antler-after-work-tickets-60436812132?aff=erelexpmlt
We hope to see you!
/Antler #thenewwaveoftech	 
---	 
SUBSCRIBE:	 
Get invites for events in your city at
https://www.startupeventslist.com
The Startup Events List is your calendar for startup and tech events. Updated daily.
Never miss another event!	 
---</t>
  </si>
  <si>
    <t>04/30/2019 13:52:38.000Z</t>
  </si>
  <si>
    <t>https://www.google.com/calendar/event?eid=NDYyYjAyaGZyNzBuazZhZm1rNTU4c3NlZXMgenphZXJvY2FsLnN0b2NraG9sbXNlbDFAbQ&amp;ctz=Europe/Stockholm</t>
  </si>
  <si>
    <t>Scaling Masterclass</t>
  </si>
  <si>
    <t>EVENT LINK:	 
https://weareepicenter.com/stockholm/singleevent/scaling-masterclass/	 
SUBSCRIBE:	 
Get invites for events in your city at
https://www.startupeventslist.com
The Startup Events List is your calendar for startup and tech events. Updated daily.
Never miss another event!</t>
  </si>
  <si>
    <t>04/30/2019 14:38:51.000Z</t>
  </si>
  <si>
    <t>https://www.google.com/calendar/event?eid=M2lraGVqaHVwNzd0amtxYzZpaDU1YWJlOXQgenphZXJvY2FsLnN0b2NraG9sbXNlbDFAbQ&amp;ctz=Europe/Stockholm</t>
  </si>
  <si>
    <t xml:space="preserve">Kom i gång med din onlinekurs – konsulter, workshopsledare &amp; andra experter </t>
  </si>
  <si>
    <t xml:space="preserve">
Vill du hjälpa många fler människor bättre och enklare? Vill du nå ut med ditt budskap med ännu större kraft? Vill du få ett friare liv? Säljer du redan din expertis?
Då är du varmt välkommen till vårt nästa webinar!
I samband med bokning väljer du ett av dessa datum:&gt; 1 maj kl. 11 -12.00&gt; 3 maj kl. 13.00&gt; 7 maj kl. 12.00
Under webinariet får du veta: &gt; Hur en onlinekurs kan ge dig ett friare liv &gt; Hur du kan hjälpa många fler människor&gt; Vilken teknik du behöver&gt; Vilket det vanligaste misstaget nästan alla gör (även de bästa utbildarna).Notera att samtliga tillfällen sker i realtid och enbart online! 
Agenda: Logga in till det mötesrummet c:a 15 minuter innan mötet börjar. Vi rundar av efter 45 minuter. 
Plats: Notera att mötet enbart sker ONLINE Du deltar från din laptop – var du än är.(Länk till mötet kommer senast samma dag via mejl.)
Förbered: Vi blir en liten grupp verksamma kunskapsföretagare. Därför vill jag att du har din webbkamera på. Ha gärna ett headset till hands. (Det blir trevligare om vi kan interagera med varandra). Logga gärna in senast 10 minuter i förväg så att du hinner kolla att allt fungerar.Vi ses snart! 
Ella på Course it matters.se
https://www.eventbrite.com/e/kom-i-gang-med-din-onlinekurs-konsulter-workshopsledare-andra-experter-tickets-607956504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4:42.000Z</t>
  </si>
  <si>
    <t>https://www.google.com/calendar/event?eid=NmdoZTY5cjY1ZGNxNzVvYzNhZWE5YWFpNGsgenphZXJvY2FsLnN0b2NraG9sbXNlbDFAbQ&amp;ctz=Europe/Stockholm</t>
  </si>
  <si>
    <t>Meet the Leaders: Minister Anders Ygeman</t>
  </si>
  <si>
    <t xml:space="preserve">Meet the Leaders: Minister Anders Ygeman
https://www.eventbrite.com/e/meet-the-leaders-minister-anders-ygeman-tickets-56575486804?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5:42.000Z</t>
  </si>
  <si>
    <t>https://www.google.com/calendar/event?eid=NmVxczBzY2FtdmFqM3ZsbnM5aTZuaDU1dW8genphZXJvY2FsLnN0b2NraG9sbXNlbDFAbQ&amp;ctz=Europe/Stockholm</t>
  </si>
  <si>
    <t>SYNCHWAKEUP: INFLUENCER MARKETING</t>
  </si>
  <si>
    <t xml:space="preserve">A presentation of legal aspects which every company should know before using Influencer marketing, including general marketing law, relevant legal cases and key components of contracts
Price: Free
Event Language: Swedish
Link: https://www.meetup.com/Synch-Meetup/events/260640090/
</t>
  </si>
  <si>
    <t>05/01/2019 07:15:46.000Z</t>
  </si>
  <si>
    <t>https://www.google.com/calendar/event?eid=MGNkNXJucWk5ZWVqdWhlYW1oc2RwOHVtYW0genphZXJvY2FsLnN0b2NraG9sbXNlbDFAbQ&amp;ctz=Europe/Stockholm</t>
  </si>
  <si>
    <t>BYOND Breakfast, 02 May</t>
  </si>
  <si>
    <t xml:space="preserve">Go BYOND before you go to work
BYOND Breakfast is a short yet satisfying taste of the BYOND philosophy. In this interactive and inspiring workshop, you will have the opportunity to reflect with like-minded conscious leaders, explore creative collaboration and take away rich insights. Included will be a live interview session with special guest, facilitated by BYOND founder Neo Moreton. Breakfast is included.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byond-breakfast-02-may-tickets-533688135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5:52.000Z</t>
  </si>
  <si>
    <t>https://www.google.com/calendar/event?eid=N29tMnNncmo4NDY0aWpjYzBxY3M2bjhqOGUgenphZXJvY2FsLnN0b2NraG9sbXNlbDFAbQ&amp;ctz=Europe/Stockholm</t>
  </si>
  <si>
    <t xml:space="preserve">Välkommen till informationsmöte på IHM Business School!
På IHM lär du dig tänka affärsmässigt och får en stabil grund och en självsäkerhet i affärssammanhang genom träning och företagspraktik. Våra lärare och övningscase kommer direkt från näringslivet och du får möjlighet att knyta kontakter som kan bli avgörande för din framtid.
IHM YrkeshögskolaVi presenterar IHM och informerar om våra heltidsutbildningar inom ramen för Yrkeshögskolan Säljare B2B, E-commerce Manager, E-commerce Logistiker, Digital Analytics Specialist, Agil Projektledare, Digital Marketing Specialist, Public Bid Manager , och Konceptutvecklare event &amp; besöksnäring. Utbildningarna är kostnadsfria och berättigar till studiemedel. Givetvis kan du ställa frågor om utbildningarnas innehåll, karriärvägar och hur du ansöker.Varmt välkommen!
Har du frågor redan nu? I vår FAQ hittar du många svar.
Varmt välkommen!
https://www.eventbrite.com/e/yh-infomote-ihm-stockholm-biljetter-59391992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5:57.000Z</t>
  </si>
  <si>
    <t>https://www.google.com/calendar/event?eid=MTZhY2FydWV1ZzlxOHNrNGUzOXIzbGc2czcgenphZXJvY2FsLnN0b2NraG9sbXNlbDFAbQ&amp;ctz=Europe/Stockholm</t>
  </si>
  <si>
    <t>Advanced Prototyping and Design for Voice in Adobe XD</t>
  </si>
  <si>
    <t xml:space="preserve">Advanced Prototyping and Design for Voice in Adobe XD @FromBusinessToButtons2019
Speaker: Bradley Gabr-Ryn
Bradley Gabr-Ryn is the design lead and founder at Caus, a product design studio in London. Bradley has helped launch over 50 products to date, and is currently focusing on designing for mental health. He is a member of the Adobe XDI Team.
Advanced Prototyping and Design for Voice in Adobe XD
In this half day workshop, we'll build upon your existing skills with Adobe XD or other design tools and learn how to wield the full power of XD.
Starting with wireframes, we will utilise advanced functionality such as prototyping for voice and multimodality, crafting delightful animations, and designing with real data. At the end of the workshop, you will have built a fully designed, interactive, multi-modal prototype including a foundation for a growing design system - ready to show off, share for development, and further develop within teams.
Who is this for?
This workshop is for Designers, Product Owners, and Entrepreneurs, Developers (and anyone else!) with prior experience using Adobe XD or other design tools, and are looking to dive deeper into more advanced workflows and functionalities, learning best practices along the way.
Attendees are required to bring their own macOS or Windows 10 computer and an iOS or Android device. Detailed instructions will be sent to attendees in good time before the workshop.
During this half day workshop you'll learn:
· Best practices and new workflows within XD
· How XD can be used to create and maintain design systems to design at scale
· How to design for Voice interfaces
· Accessible design methodology in XD
Schedule:
· 13:30 - Registration and Welcome
· 14:00 - Part 1 / 2
· 16:00 - Break / Networking
· 16:30 - Part 2 / 2
· 18:00 - Good Bye!
https://www.eventbrite.de/e/advanced-prototyping-and-design-for-voice-in-adobe-xd-tickets-602993038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6:02.000Z</t>
  </si>
  <si>
    <t>https://www.google.com/calendar/event?eid=Nzc0c2tqcDExOG80MHJ1a2h2dnBpMGNkbG0genphZXJvY2FsLnN0b2NraG9sbXNlbDFAbQ&amp;ctz=Europe/Stockholm</t>
  </si>
  <si>
    <t>Alla kan skapa app-prototyper (SU)</t>
  </si>
  <si>
    <t xml:space="preserve">Designa din app
Visualisera din affärsidé genom att designa den i en app. Under worskhopen kommer vi gå igenom grunderna i hur man gör en app prototyp med enkla verktyg som till exmepl papper och penna, samt mer avancerat i programmen Sketch och InVision.
Inga förkunskaper krävs! 
https://www.eventbrite.com/e/alla-kan-skapa-app-prototyper-su-tickets-546455031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6:07.000Z</t>
  </si>
  <si>
    <t>https://www.google.com/calendar/event?eid=MWMwb2J0YjhuMmpjbmlyNXAwdjNuaGwycHEgenphZXJvY2FsLnN0b2NraG9sbXNlbDFAbQ&amp;ctz=Europe/Stockholm</t>
  </si>
  <si>
    <t>KVINNLIGA GRUNDARE OCH KAPITALTILLFÖRSEL</t>
  </si>
  <si>
    <t xml:space="preserve">Kvinnligt entreprenörskap frodas, samtidigt visar rapporter att att endast en bråkdel av investerat kapital går till bolag med kvinnliga grundare och medgrundare. 
Varför ser det ut som det gör och hur kan bättre förutsättningar skapas för en mer jämlik fördelning av investerat kapital? För att ta reda på mer vill vi bjuda till ett samtal för att dela kunskap och tillsammans diskutera idéer kring hur vi kan lyfta och belysa frågan ytterligare!
Program
16:30 Ankomst och mingel
17:00 Välkomna / intro 
17:10 Jennie Sinclair från tankesmedjan Ownershiftpresenterar delar insikter från nya rapporten Ägarinnabilden – vem som äger Sverige
17:30 Mark Conley biträdande lektor vid Handelshögskolan i Stockholm – ”Closing the gender gap in startup funding”
17:50 Milo Werner, Khosla Ventures  – ”The silicon valley investor’s view on gender diversity in founding teams receiving funding”
18:00 Diskussion / ”rundabordssamtal” 
Ca 19:00 Avslut 
https://www.eventbrite.com/e/kvinnliga-grundare-och-kapitaltillforsel-tickets-60240477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6:12.000Z</t>
  </si>
  <si>
    <t>https://www.google.com/calendar/event?eid=NTRlcDF0bzY1dmFyNmxzYTBlcjZldGdmYXMgenphZXJvY2FsLnN0b2NraG9sbXNlbDFAbQ&amp;ctz=Europe/Stockholm</t>
  </si>
  <si>
    <t>Vässa ditt personliga varumärke genom LinkedIn</t>
  </si>
  <si>
    <t xml:space="preserve">Afterwork: Få ditt personliga varumärke att lyfta på LinkedIn!
Med över 600 miljoner användare världen över är LinkedIn den sociala mediaplattform där det händer just nu! Kontakter skapas, information sprids, nätverk bildas och nya möjligheter blir verklighet. 
 Genom att förstå hur plattformen fungerar kan du lära dig hur du ska tänka och vad du bör undvika för att sprida ditt budskap och nå ut ur bruset!
Christine kommer i denna workshop ge dig konkreta verktyg som tar dig från att vara en passiv användare med ett konto – till att bli ett proffs på LinkedIn!
Välkommen till en härlig kväll! Vi bjuder på mat och dryck (alkoholfria alternativ finns). Har du allergier hör av dig till Christine!
PS. Ta med din laptop då vi kommer jobba aktivt i plattformen.
Med vänlig hälsning,Christine &amp; Agerischristine.sivertsson@ageris.se
https://www.eventbrite.com/e/vassa-ditt-personliga-varumarke-genom-linkedin-tickets-601804814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6:17.000Z</t>
  </si>
  <si>
    <t>https://www.google.com/calendar/event?eid=MmpsY3E5Z2tkbTBybmsyNXNhdjZvbWZzNmsgenphZXJvY2FsLnN0b2NraG9sbXNlbDFAbQ&amp;ctz=Europe/Stockholm</t>
  </si>
  <si>
    <t>Andreas Lundgren: Scaling Tink's engineerings organization from 1 to 100 - Antler Stockholm after work</t>
  </si>
  <si>
    <t xml:space="preserve">Welcome to join Antlers After work evening #5 
We would like to invite you to be part of a fun &amp; inspiring evening with Andreas Lundgren, head of engineering at Tink - the rails and brains of open banking. Get the opportunity to hear the story of Andreas biggest learning from scaling Tink's engineerings organization from 1 to 100.
You will also have the chance to learn more about Antler from our partner Anders Hammarbäck, who will explain in detail how Antler operates and how Antler supports it's founder in creating the next global tech startups and what Antler look for in its founders.
AGENDA:17:30 Doors open18:00 Presentation from Antler18:10 Andreas Lundgren speaks18:20-19:00 Q&amp;A and continued mingle
CONDITIONS:Seats are limited - please RSVP no later than Wednesday May 1st.
Snacks and drinks will be served!
Hope you can make it!
Cheers,Antler
https://www.eventbrite.com/e/andreas-lundgren-scaling-tinks-engineerings-organization-from-1-to-100-antler-stockholm-after-work-tickets-601448568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6:25.000Z</t>
  </si>
  <si>
    <t>https://www.google.com/calendar/event?eid=MzZoa3VraTNxczB2aTVzcXNqNXI1bmZqbjEgenphZXJvY2FsLnN0b2NraG9sbXNlbDFAbQ&amp;ctz=Europe/Stockholm</t>
  </si>
  <si>
    <t>PRECON: Kevin Kline: From Beginning to Advanced SQL Developer in One Day</t>
  </si>
  <si>
    <t xml:space="preserve">This is an official precon for SQL Saturday #851 in Stockholm
Level: 200-300
What are the most problematic patterns and anti-patterns that trip up SQL Server developers on a daily basis? What sort of SQL and Transact-SQL challenges does every SQL Server developer encounter at some point in their career? This full-day, pre-conference seminar takes a tour of the most common and challenging issues that database developers face. Learn how to conquer them in the lab today so that they won’t take you surprise in the future. Loaded with live demonstrations and useful techniques, this session will teach you how to take your SQL Server queries mundane to masterful.
In this session, you’ll learn:
1. Internal operations of the SQL Server query optimizer and caching mechanisms and their impact on T-SQL code performance, including ways to shortcut default behavior using trace flags. 
2. Tricks, techniques, and metadata analysis needed to make T-SQL code, including queries and stored procedures, achieve top performance and maximum reliability.
3. A variety of patterns and anti-patterns in T-SQL coding that are common challenges for all but the most advanced database developers.
With this massive coding toolkit of tips and techniques, you’ll be able to write T-SQL code that consumes less system CPU, memory, and IO, while being easier to maintain and offering faster performance. 
Prerequisites: Beginning competence in SQL and Transact-SQL syntax, such as coding SELECT, INSERT, UPDATE, and DELETE statements, using cursors and variables, and invoking functions and procedures. Basic familiarity with reading execution plans is very helpful.
https://www.eventbrite.com/e/precon-kevin-kline-from-beginning-to-advanced-sql-developer-in-one-day-tickets-57738966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6:36.000Z</t>
  </si>
  <si>
    <t>https://www.google.com/calendar/event?eid=MWk3b291c2dwMXY0MDk2cms5ODJzOWQ1Z2kgenphZXJvY2FsLnN0b2NraG9sbXNlbDFAbQ&amp;ctz=Europe/Stockholm</t>
  </si>
  <si>
    <t>Branding Strategy 101 with Mary Ellen Muckerman from Mozilla</t>
  </si>
  <si>
    <t>Norrsken House (Birger Jarlsgatan 57C, Stockholm, Sweden)</t>
  </si>
  <si>
    <t xml:space="preserve">This is a pre-event for the Impact Tech Meetup group.
Price: Free
Link: https://www.meetup.com/Impact-Tech-Meetup/events/260702799/
</t>
  </si>
  <si>
    <t>05/01/2019 07:17:00.000Z</t>
  </si>
  <si>
    <t>https://www.google.com/calendar/event?eid=NGhia2E4a2hmdThnMThpOG5rMmdnODIwNHMgenphZXJvY2FsLnN0b2NraG9sbXNlbDFAbQ&amp;ctz=Europe/Stockholm</t>
  </si>
  <si>
    <t>STHLM TECH MEETUP with byFounders + HackerOne</t>
  </si>
  <si>
    <t xml:space="preserve">STHLM TECH Meetup is Europe's largest gathering of startups each month.This month the guests are&amp;nbsp;byFounders (a very impressive collective of founders which just launched Europe's newest €100 Million Nordic Early-Stage Fund) and&amp;nbsp;HackerOne, which recently announced a teenager as the world's first $1 Million bug bounty hacker. As well as 3 startups pitching.&amp;nbsp;
Price: Free
Link: https://www.meetup.com/STHLM-Tech-Meetup/events/260365673/
</t>
  </si>
  <si>
    <t>05/01/2019 07:17:04.000Z</t>
  </si>
  <si>
    <t>https://www.google.com/calendar/event?eid=NWgxN3JzNHRiaHE1ZDIxaWU1MjZzYnBmazYgenphZXJvY2FsLnN0b2NraG9sbXNlbDFAbQ&amp;ctz=Europe/Stockholm</t>
  </si>
  <si>
    <t>Meetup 99 @ iZettle</t>
  </si>
  <si>
    <t>iZettle (Jakobsbergsgatan, Stockholm, Sweden 111 44)</t>
  </si>
  <si>
    <t xml:space="preserve">CocoaHeads is a meetup group for Apple developer platform enthusiasts.
Price: Free
Link: https://www.meetup.com/CocoaHeads-Stockholm/events/260429964/
</t>
  </si>
  <si>
    <t>05/01/2019 07:17:08.000Z</t>
  </si>
  <si>
    <t>https://www.google.com/calendar/event?eid=MjljbmJodTBvbzdjNzVocGhydWR1ZGZydDEgenphZXJvY2FsLnN0b2NraG9sbXNlbDFAbQ&amp;ctz=Europe/Stockholm</t>
  </si>
  <si>
    <t>Microservices event with Chris Richardson</t>
  </si>
  <si>
    <t xml:space="preserve">An evening of microservice discussions with Stockholm developers and special guest Microservice guru Chris Richardson! Chris is in town for his workshop "Developing Microservices" and will share his thoughts during this evening.
The evening is the grand finale of the Spring Microservice code-along that Citerus developers have been challenging Stockholm Tech with during April. Bring your questions and curiosity to the event and we'll have a great time together!
17.00 Mingle, wraps and drinks
17.30 Microservice Code-along walkthrough with hints by Chris Richardson
Open Space discussions
20.00 Wrap-up!
https://www.eventbrite.com/e/microservices-event-with-chris-richardson-tickets-595281954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7:12.000Z</t>
  </si>
  <si>
    <t>https://www.google.com/calendar/event?eid=N2NwZnBxNjlpdjV1ODE4aWZwNzR2aGJpcnUgenphZXJvY2FsLnN0b2NraG9sbXNlbDFAbQ&amp;ctz=Europe/Stockholm</t>
  </si>
  <si>
    <t>GeekGirlMeetup - Blockchain from around the block and Branding of Modzilla May 6th, Stockholm 2019</t>
  </si>
  <si>
    <t xml:space="preserve">En evening exploring blockchain, crypto currency and open source branding with some the leading ladies of blockchain and open source branding. 
SCHEDULE
17:30 Mingling and bites 
18:00 Branding Modzilla by Mary Ellen Muckerman
As VP of Brand Strategy at Modzilla, Mary Ellen is responsible for helping people understand why it’s important that the Internet is healthy, open and accessible, Mozilla’s role in igniting that movement, and Firefox’s unique advantage as the only independent browser.
18:30 Developing for Blockchain by Saga Arvidson 
Saga Arvidsdotter is a startup advisor, blockchain engineer and interdisciplinary artist. After founding and participating in startup projects for six years, she currently travels the world to teach about blockchain technology as a tool for defining the future of value. At SXSW she hosted a workshop as a Mycelia ambassador and the blockchain developer for LIVEBITE, a one year crypto-experiment with music maker Imogen Heap and Mycelia use case.
Tech background includes winning the world’s biggest blockchain hackathon ETH Denver with her American team Pactful, being a certified blockchain developer by ConsenSys, an app development mentor, lecturer in React Native &amp; Redux, Computer Science &amp; Engineering student at KTH Royal Institute of Technology and receiver of Women In Tech Student of Vision Award for her unique vision and initiative of making a difference in tech.
In the arts she was Head of Entertainment for the Nobel Prize Afterparty, a dancing Semi-Finalist in Sweden’s Got Talent and student of Electronic Music Production at SAE Institute.
19:00 Educating 200 female blockchain developers in Europe and EthiopiaHeaven is Sweden's first female crypto specialist, founder of The Bambino Foundation and social entrepreneur at heart. You might find her sharing knowledge through her platform within wide ranging topics such as crypto, diversity in coding, trading, investing in Africa and much more. Heaven tells her story about educating 200 blockchain developers in Ethiopia. A podcast with Heaven.
19:30 Panel
20:00 Mingle
20:30 End.
https://www.eventbrite.com/e/geekgirlmeetup-blockchain-from-around-the-block-and-branding-of-modzilla-may-6th-stockholm-2019-tickets-57324358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7:17.000Z</t>
  </si>
  <si>
    <t>https://www.google.com/calendar/event?eid=Mjhqamg4M3VzZGNxN2ZnaGM2ajkycjQ3dHUgenphZXJvY2FsLnN0b2NraG9sbXNlbDFAbQ&amp;ctz=Europe/Stockholm</t>
  </si>
  <si>
    <t>DF@GT: AI-driven kundanalys</t>
  </si>
  <si>
    <t xml:space="preserve">Dataföreningen har inlett ett samarbete med Grant Thornton, där vi håller en serie seminarier hos dem under våren.
Tredje och sista seminariet för våren är om vad som är möjligt med den nya generationen verktyg för kundanalys. Dina konkurrenter kommer garanterat att ta vara på dessa möjligheter.
Ett ramverk för att förstå hur AI kan driva affärsvärde inom kundanalys
Hur du identifierar affärsutmaningar och bygger organisation du behöver
Kartläggning av tillgänglig data
Hur du bygger din modell och implementerar en process
Föreläsare är Tommy Högström, VD och Chief Smartification Officer på Applai AB.
Tommy har erfarenhet av affärsdrivna och AI-baserade kundanalyser, tekniskt såväl som strategiskt. Utöver AI-erfarenhet har Tommy bred erfarenhet av implementeringsprojekt av systemstöd, med fokus på analys, strategi, förändringsledning och applikation.
https://www.eventbrite.co.uk/e/dfgt-ai-driven-kundanalys-tickets-573948505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7:22.000Z</t>
  </si>
  <si>
    <t>https://www.google.com/calendar/event?eid=NXZicDZyYWM2ZmZyYWY5NWJpYWp1aHNqdmkgenphZXJvY2FsLnN0b2NraG9sbXNlbDFAbQ&amp;ctz=Europe/Stockholm</t>
  </si>
  <si>
    <t xml:space="preserve">Nu fortsätter vår populära seminarieserie om bostadsmarknaden.
Är det verkligen bostadsbrist? Vi tittar närmare på de egentliga drivkrafterna bakom att människor flyttar. 
Är betalningsviljan hos potentiella bostadsköpare fortfarande hög?I en marknadsanalys måste man göra skillnad på pengar och pengar.
Påverkar det parlamentariska läget bostadsmarknaden? Vi analyserar läget och funderar över politiska beslut som skulle behöva tas.
Vår bostadsanalytiker Lars Strömqvist gör dagligen avancerade marknadsanalyser för flera av Stockholms bostadsbyggare och såg redan för flera år sedan hur marknaden höll på att förändras. Vid vårt seminarium kommer Lars förklara skeendena bakom det vi nu ser och vad som troligen står vid dörren.
Vi bjuder på smörgås och kaffe från kl. 07.30
https://www.eventbrite.com/e/marknadsanalyser-pa-en-foranderlig-bostadsmarknad-registrering-530501895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7:41.000Z</t>
  </si>
  <si>
    <t>https://www.google.com/calendar/event?eid=NzZwcGswbzI5M25nbGxkbDd0Njhvb25ncm0genphZXJvY2FsLnN0b2NraG9sbXNlbDFAbQ&amp;ctz=Europe/Stockholm</t>
  </si>
  <si>
    <t>Dealing with corruption when doing business with Africa</t>
  </si>
  <si>
    <t xml:space="preserve">How to handle Corruption when doing business in Africa
https://www.eventbrite.com/e/dealing-with-corruption-when-doing-business-with-africa-tickets-592985064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7:46.000Z</t>
  </si>
  <si>
    <t>https://www.google.com/calendar/event?eid=NTM1YThjZmI2dTNzZ3B1dTdkbmYwMHVtdHUgenphZXJvY2FsLnN0b2NraG9sbXNlbDFAbQ&amp;ctz=Europe/Stockholm</t>
  </si>
  <si>
    <t>05/01/2019 07:17:52.000Z</t>
  </si>
  <si>
    <t>https://www.google.com/calendar/event?eid=MHRmcnFha3VhZTU0cWRpcWMyNnBtdGhlbjggenphZXJvY2FsLnN0b2NraG9sbXNlbDFAbQ&amp;ctz=Europe/Stockholm</t>
  </si>
  <si>
    <t>Sri Lanka en tech hubb som kommer tillbaka!</t>
  </si>
  <si>
    <t xml:space="preserve">Lär dig mer om Sri Lanka och dess IT-industri. Träffa Ricky Perera från Efutures i Colombo. Hur påverkas deras arbete av det inträffade – är det säkert att använda Sri Lanka som samarbetspartner? 
Välkommen på frukostseminarium.
Tisdag 7 maj kl 08:30:09.30
Cafe&amp;Co
Kungsbron 23, Stockholm
Anmälan senast 6 maj till
FAQs
What are my transport/parking options for getting to and from the event?
Tunnelbana till T-Centralen eller buss 65, 69, 1
How can I contact the organiser with any questions?
info@bestofsrilanka.se
https://www.eventbrite.com/e/sri-lanka-en-tech-hubb-som-kommer-tillbaka-tickets-606636766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8:08.000Z</t>
  </si>
  <si>
    <t>https://www.google.com/calendar/event?eid=NWczOW02MGFvamlmaWQ5bm9ibXMwZm11bTYgenphZXJvY2FsLnN0b2NraG9sbXNlbDFAbQ&amp;ctz=Europe/Stockholm</t>
  </si>
  <si>
    <t>IAB Sveriges Årsstämma 2019</t>
  </si>
  <si>
    <t xml:space="preserve">Kallelse till årsstämma för IAB (Interactive Advertising Bureau) Sverige med lunch Härmed kallas du som medlem till årsstämma i IAB Sverige Org nr 769619-6869, för verksamhetsåret 2018-01-01 - 2018-12-31. Val av ny styrelse för det kommande verksamhetsåret.Dagordning
Välkommen på IAB Sveriges årsstämma den 7 maj kl. 11.30.Plats: Pressklubben, Vasagatan 50Efter stämman inbjuds medlemmars representant på stämman till lunch 12:30.OBS! Kryssa i om du följer med på lunchen efter årsstämman.
Eventuella frågor kontakta mikael.lenstrup@iabsverige.se
https://www.eventbrite.com/e/iab-sveriges-arsstamma-2019-tickets-602986408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8:15.000Z</t>
  </si>
  <si>
    <t>https://www.google.com/calendar/event?eid=NDNkMW1zM2IwODlkczFzMnJhNnV1YXVpdWYgenphZXJvY2FsLnN0b2NraG9sbXNlbDFAbQ&amp;ctz=Europe/Stockholm</t>
  </si>
  <si>
    <t>Kista - 7 Maj - CERTIFIERAD BRANDTÄTNINGSINSTALLATÖR</t>
  </si>
  <si>
    <t xml:space="preserve">Funderar du på att utbilda dig själv eller dina anställda inom brandtätning?
https://www.eventbrite.com/e/kista-7-maj-certifierad-brandtatningsinstallator-biljetter-539946815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8:20.000Z</t>
  </si>
  <si>
    <t>https://www.google.com/calendar/event?eid=M2ltb29pZm92bDBhNmZobWd0dTZnN2xlc2UgenphZXJvY2FsLnN0b2NraG9sbXNlbDFAbQ&amp;ctz=Europe/Stockholm</t>
  </si>
  <si>
    <t xml:space="preserve">Welcome to Forum Meeting with Keiretsu Forum Nordics! 
May 7th we will arrange our Forum Meeting - a great opportunity for you to meet our investors, entrepreneurs and invited guests. We give 4-5 entrepreneurs the opportunity to present their company and investment offers.  The Forum Meeting follows the same process as usual, where the companies give a presentation of 10 minutes, followed by Q&amp;A and "Mindshare", where the investors have the chance to discuss the companies with each other. The meeting ends with mingle and a chance to socialize with the entreprenuers, investors and guests. We are looking forward to an exiting day together with you! KFN Team
If you would like to bring a guest with you, or if you have any questions don't hesitate to contact 
Disa Öhlander, disa@keiretsuforum.com, 070 726 81 64
Agenda
14:30 -15:00      Registration and Coffee
15:00 -15:30      Opening Remarks, Keiretsu Forum Nordics 
15:30 - 17:50     Company Presentations 
17:50-18:00       Keiretsu Forum Announcements and adjourn
18:00-19:00       Reception, Mingle and Drinks 
https://www.eventbrite.co.uk/e/keiretsu-forum-nordics-forum-meeting-tickets-519553869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8:26.000Z</t>
  </si>
  <si>
    <t>https://www.google.com/calendar/event?eid=NWxjMm9kbDU4Z3NxNXRrc2JzMjg5bXU0b2cgenphZXJvY2FsLnN0b2NraG9sbXNlbDFAbQ&amp;ctz=Europe/Stockholm</t>
  </si>
  <si>
    <t xml:space="preserve">Lär dig grunderna i SEO (Search Engine Optimization)
Under denna workshop kommer vi gå igenom de metoder och verktyg som finns för att få en sida att visas så högt upp som möjligt i det organiska sökresultatet.
Fokus kommer ligga på Google Analytics, Google AdWords Keyword Planner, meta-taggar och sidans innehåll.
Varmt välkommen!
https://www.eventbrite.com/e/seo-search-engine-optimization-tickets-55025230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8:31.000Z</t>
  </si>
  <si>
    <t>https://www.google.com/calendar/event?eid=MnVwcWM0a3I4cG5la2VlZ3E3ODdydXE2bWsgenphZXJvY2FsLnN0b2NraG9sbXNlbDFAbQ&amp;ctz=Europe/Stockholm</t>
  </si>
  <si>
    <t>Business Finance - Argumentera på ekonomiska</t>
  </si>
  <si>
    <t xml:space="preserve">Alla affärsval kräver ett kapitalbehov. Men hur mycket pengar binder ett affärsval och hur kan du argumentera för att visa på den ekonomiska effekten? Finansiärerna bedömer företagets verksamhet utifrån den bild som den ekonomiska redovisningen ger. För att övertyga finansiärerna om att din satsning ger effekt, behöver du kunna beskriva den i ekonomiska termer.
 Välkommen på ett smakprov ur utbildningen IHM Business Finance - programmet för dig som jobbar som affärs- och verksamhetsansvarig och vill få en helhetssyn på kopplingen mellan företagets affärsmodell och den ekonomiska styrningen - full kontroll över affärsbesluten med andra ord.
IHM Business Finance kan läsas som fristående certifikat eller som del av examen Marknadsekonom DIHM.
Har du frågor? Kontakta utbildningsrådgivare Alexsandra Hedström, tel. 08-657 00 06.
Varmt välkommen!
https://www.eventbrite.com/e/business-finance-argumentera-pa-ekonomiska-biljetter-57609247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8:36.000Z</t>
  </si>
  <si>
    <t>https://www.google.com/calendar/event?eid=MTlzZjQ4Z3Y5OGsxdWdxZjRwaGgxbXUxdWIgenphZXJvY2FsLnN0b2NraG9sbXNlbDFAbQ&amp;ctz=Europe/Stockholm</t>
  </si>
  <si>
    <t>From New Arrival to Company Founder: Can you start a global company without an idea or local network?</t>
  </si>
  <si>
    <t xml:space="preserve">
**Female Focus**
From New Arrival to Company Founder: Can you start a global company without an idea or local network?
Invest Stockholm is the official investment promotion agency of Stockholm. Stockholm is widely recognized as one of the most innovative regions in the world and Invest Stockholm is happy to host together with Antler a female-focused seminar focusing on how to go from a newbie in Stockholm to a successful company founder.
Learn more about startup generator Antler, a uniquely designed 5-month program that helps turn exceptional individuals into new company founders. Antler selects the world’s most brilliant and determined people, helps them find the right co-founder, and connect them to a top tier network of advisors and experts worldwide. Antler breaks the barriers to entrepreneurship by providing funding from day one and building strong teams from the ground up, while enabling founders to rapidly launch and scale their ideas.
Following the presentation about Antler, Antler's Marketing &amp; PR Director Livia Moore will moderate a panel of exceptional women to discuss firsthand experience of launching companies soon after arriving in Stockholm, alongside expert advisors who have helped others chase their unicorn.
Agenda
17.30: Event start, welcome drinks
18:00: Introduction from Invest Stockholm
18:05: Antler presentation
18:20: Panel discussion: From New Arrival to Company Founder, with panelists Sakina Turabali, Co-founder of SkyQraft, Jemina Pomoell, Co-founder of Astrid Wild, Innovation Pioneers CEO &amp; Innovation Catalyst as well as Antler advisor Susanne Fuglsang, plus an additional panelist to be announced soon!
19:00: Mingling
20:00: Event finishes
https://www.eventbrite.com/e/from-new-arrival-to-company-founder-can-you-start-a-global-company-without-an-idea-or-local-network-tickets-60403715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8:42.000Z</t>
  </si>
  <si>
    <t>https://www.google.com/calendar/event?eid=M3J2ZWs1Yms3cTF1aDNmZXRyZDNqdjFmbG4genphZXJvY2FsLnN0b2NraG9sbXNlbDFAbQ&amp;ctz=Europe/Stockholm</t>
  </si>
  <si>
    <t>Det krävs av en marknadsavdelning när den blir mer digital</t>
  </si>
  <si>
    <t xml:space="preserve">Det krävs av en marknadsavdelning när den blir mer digital
En av IHMs mest populära frukostföreläsningar kommer till Stockholm! På bara några år har hela marknadsmodellen förändrats och, detta är bara början. För att behålla eller förbättra sin position gäller det att hänga med. Vad krävs för att skapa en framgångsrik digital marknadsavdelning?
Välkommen på ett högaktuellt frukostseminarium tillsammans med IHM Business School och VEKST.Vi bjuder på god frukost, utsökt kaffe och handfasta verktyg. Uppdatera  er strategi och spring ifrån konkurrenterna.
Välkomna!
Talare: Max Wimnell
Datum: 2019-05-07
Tid: 07:30-09:00 (föreläsningen börjar 08:00)
Plats: IHM Stockholm
https://www.eventbrite.com/e/det-kravs-av-en-marknadsavdelning-nar-den-blir-mer-digital-tickets-593785819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8:46.000Z</t>
  </si>
  <si>
    <t>https://www.google.com/calendar/event?eid=MjZ0Ym01dWd2ZnRkN2k0MW8zODZ1cWg2bmQgenphZXJvY2FsLnN0b2NraG9sbXNlbDFAbQ&amp;ctz=Europe/Stockholm</t>
  </si>
  <si>
    <t>Branding for Creatives</t>
  </si>
  <si>
    <t xml:space="preserve">
Branding for Creatives (English) with Robin van Wijk.
What is branding, how to use it and why should you? In this useful workshop you will go through how to use branding to better reach your audience, create a stronger identity towards clients and create visibility for your work.
A hands on workshop with Robin van Wijk, branding expert and designer, originally from The Netherlands. Robin has a BA in Graphic Design from the Royal Academy of Art the Hague, and worked in the start up scene in San Francisco as a Creative Lead. He's in Stockholm for over a year now, setting up a platform to work with great ideas and startups.
It can be hard competing in the field of arts or design as a freelancer. How to put yourself out there and selling yourself.
This introduction to branding will help you to get a better understanding of how to brand yourself or your practice, allowing you to better compare and place yourself alongside competitors and communicate more clearly to your audience and clients. 
During this workshop you will:
- Get an introduction to branding
- We'll set a general inquiry of your needs.
- Start packaging who you are and think about your goals
- Find out where your ‘originality’ lies and how that can be beneficial to make you stand out
- Gain control over your first impression with your audience/clients 
- Find your ‘voice’ and ‘identity’
- Work through some simple exercises to help you get started
And we’ll make some sense of the business buzz-words as we go.
See you there!
https://www.eventbrite.com/e/branding-for-creatives-tickets-605789031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9:00.000Z</t>
  </si>
  <si>
    <t>https://www.google.com/calendar/event?eid=NDlhNGQ2M2RuZXM3M2c2YzR2bzhtOTZhNWUgenphZXJvY2FsLnN0b2NraG9sbXNlbDFAbQ&amp;ctz=Europe/Stockholm</t>
  </si>
  <si>
    <t xml:space="preserve">CV, job search and interviews in Tech, Marketing, Media, Retail, Travel, Hospitality
Just 30 minutes could save you 30 days in your job search.
Welcome to our Ask a recruiter series of Workshops.
Our workshop is specially designed to give international job seekers in Sweden an insight into what is required by employers and how to improve their chances of success.
This is your chance to work directly with a recruiter, get real feedback on your CV and job search from an employers perspective and ask questions such as: How does an employer view my CV? What impression does my CV give?
All workshops are held as 1 on 1 sessions via online web meetings over Skype. Typical duration is 1 hour.
WORKSHOP 1: Get help from a recruiter - Your Swedish CV
Does your CV pass the 30 second test?The average time reading a CV is just 6.25 seconds
Your CV is your most important tool and first impressions matter to Swedish employers. Get past the screening stage with the perfect CV and get more responses.
Join this workshop to get expert help from a recruiter in creating your CV customized for Swedish employers.
What you will learn:
What do Swedish employers look for in your CV and Cover Letter?Have you included the right information?Get an insight into the hiring processHow to present your professional experience?How to profile yourself for different types of jobs.Learn about the Do’s and Dont’s of job application writingHow to write a well structured and professional CV presentation
Get help from a recruiter to:
1. Plan and customise your CVformat it for Swedish employerscustomise it for industries and job titles
2. Present your experiencedemonstrate your credibilityquantify your performance and experincequantify your market experienceuse client references and brands
3. Profile your skillshighlight transferable skillsstrengthen areas of weakness highlight qualifications demonstrate soft skills
4. Structure your CVstructure information correctlydraw attention to key areasoptimise it for keyword, databaese and webformsuse LinkedIn to support your CVcreate a supporting online portfoliotune up your social media profileuse tags
5. Style your CVreduce clutter and make it user friendlymake it aesthetically appealingmaximise readability
WORKSHOP 2: Get help from a recruiter - Your job search, work visa, interviews
"80% of job searched are never advertised"- Forbes.
Searching for jobs is a skill. Invest in learning it and save time by connecting with the right employers.Identify companies in Sweden fitting your experience and getting applications in front of the right people.
Join this workshop to get help in your job search, insights,  speaking to decision makers and getting interview commitments. Get help on questions regarding work visas, permits and applications.
What you will learn
Where to find jobs matching your background?Which companies fit your profile?How to find opportunities at companies such as Spotify, Truecaller, Tictail that are rapidly expanding into international markets.
Get help from a recruiter to:
1. Send applications at the right timehow the recruitment season works how the recruitment process workshow the decision process works
2. Find matching employerswhich employers are the best match your experience?which industries you should focus on?how to research jobs and employers?
3. Present your skillshow to present your transferable skills?how to present your competencies
4. Contact employerswhich networks to join?how to establish contact?how to send your CV and follow up?how to get decisions and interview commitments?
5. Prepare for interview and salary negotiationswhich interview questions to expect?how to practice pitch for an interview?how to negotiate your salary and benefits?
6. Getting your work visawhat you need to know before applying?what is required from you and employers?how to apply, processes and procedures?what you need to know before moving?
https://www.eventbrite.com/e/jobs-in-sweden-for-internationals-your-cv-job-search-and-interviews-in-tech-marketing-media-retail-tickets-595937695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9:14.000Z</t>
  </si>
  <si>
    <t>https://www.google.com/calendar/event?eid=NmNhYWlycGY1dHZkdWliODdyMzVqY3RnOTQgenphZXJvY2FsLnN0b2NraG9sbXNlbDFAbQ&amp;ctz=Europe/Stockholm</t>
  </si>
  <si>
    <t>How To Start &amp; Grow An Ecommerce Business Even If You've Never Sold Anything Online Before...</t>
  </si>
  <si>
    <t xml:space="preserve">Explosive eCommerce Growth Is Disrupting Retail Stores Right now, eCom is THE biggest opportunity for making money online.Global retail eCom sales are on pace to continue to grow to $4.5 TRILLION by 2021…...and there are no signs of it slowing down or stopping.
Besides, having an online business ensures that you're able to work from home, budget friendly, save operation cost (such as inventory, office, utilities bills etc), flexible working hours, most importantly, you will be able to generate more cash flow rather than having a fixed, conventional full time job.Who This is For...- If You're Serious About Creating a Long Term Business the Right Way (Automated/Scalable)- If You're Doer, Not Just A Talker and Tinkerer, and You're READY To Invest in Yourself and Your Business..- If You're Not Satisfied with an 'Average/Normal' Life, and You Know That YOU DESERVE MORE...What You'll Discover in this eCom Webclass:-How to get started with ecommerce even if you’ve never made a penny online before-How to find products that will sell like crazy (It's not what you think)-The insider trick to getting products to sell without having to store your own inventory (This one is easier then you'd think!)- And much much more!Frequently Asked Questions (FAQs)Q: I know Nothing about E-Commerce, can I join?Ans: Absolutely you can, the training is structured in a way for beginners to be able to understand and before the end of the training able to implement it immediately.Q: Is this a get-rich-quick program/scheme?Ans: This is NOT a get-rich-quick program/scheme. If you are looking for one, this is Not for you.Q: I Don't Have Products To Sell OnlineAns: Yes. You Will Learn How To Find High Demand Products to Promote During This Training.Q: Do I have to Pay for this Online Training?Ans: This is a FREE On Demand Training for everyone to understand, learn and implement.Q: How will this training help me?Ans: It depends. We have past apprentice supplement their income after attending this online training while some went on to work from home full time.WARNING: This Can Be Pulled Offline At Anytime. Don't Miss This Free eCommerce Online Training. Register Now to Avoid any disappointment.
Please feel free to Contact Us if you have any further questions or concernshttps://m.me/eCompreneurz
https://www.eventbrite.com/e/how-to-start-grow-an-ecommerce-business-even-if-youve-never-sold-anything-online-before-tickets-59512277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7:19:18.000Z</t>
  </si>
  <si>
    <t>https://www.google.com/calendar/event?eid=NmVlNmYxYW4ybm50N2QxOGJucGlucGs1bWEgenphZXJvY2FsLnN0b2NraG9sbXNlbDFAbQ&amp;ctz=Europe/Stockholm</t>
  </si>
  <si>
    <t>IT Professionals Afterwork May</t>
  </si>
  <si>
    <t>IT Professionals Afterwork
Tuesday, May 7 at 6:00 PM
Take the glass elevator in front of the reception to the 8th floor and meet us in the capital bar. Look for Meetup name badges.
https://www.meetup.com/IT-Professionals-Afterwork/events/260860165/</t>
  </si>
  <si>
    <t>05/06/2019 12:22:47.000Z</t>
  </si>
  <si>
    <t>https://www.google.com/calendar/event?eid=MjlldThmanBpOGZlZWp0bDBpNHM1ZDkwNG0genphZXJvY2FsLnN0b2NraG9sbXNlbDFAbQ&amp;ctz=Europe/Stockholm</t>
  </si>
  <si>
    <t>IT Professionals Afterwork June</t>
  </si>
  <si>
    <t>IT Professionals Afterwork
Wednesday, June 5 at 6:00 PM
Take the glass elevator in front of the reception to the 8th floor and meet us in the capital bar. Look for Meetup name badges.
https://www.meetup.com/IT-Professionals-Afterwork/events/260860184/</t>
  </si>
  <si>
    <t>05/06/2019 12:22:48.000Z</t>
  </si>
  <si>
    <t>https://www.google.com/calendar/event?eid=MGg1bXZvajlxOHRtZzJoYjE2MG81aDUxMmQgenphZXJvY2FsLnN0b2NraG9sbXNlbDFAbQ&amp;ctz=Europe/Stockholm</t>
  </si>
  <si>
    <t>Managing bias and opening the black box of AI</t>
  </si>
  <si>
    <t>Towards the Tech of Tomorrow
Wednesday, May 15 at 3:00 PM
We have all for some time now read about the opportunities and risks of bias when using more advanced AI models automating decisions. It's time for us...
https://www.meetup.com/Towards-the-Tech-of-Tomorrow/events/260879078/</t>
  </si>
  <si>
    <t>05/06/2019 12:22:49.000Z</t>
  </si>
  <si>
    <t>https://www.google.com/calendar/event?eid=MzRsdWZxMzh0Z3RtMTNvbjUzaGMzbXE5bzcgenphZXJvY2FsLnN0b2NraG9sbXNlbDFAbQ&amp;ctz=Europe/Stockholm</t>
  </si>
  <si>
    <t>Breakfast seminar- Antifragile – Designing the systems of the future</t>
  </si>
  <si>
    <t>Dataföreningen Kompetens seminarier och workshops
Friday, May 17 at 8:30 AM
The seminar will give an introduction to Antifragile Systems Design – a set of techniques and practices that allow us to design resilient systems unde...
https://www.meetup.com/Dataforeningen-Kompetens-seminarier-och-workshops/events/260906597/</t>
  </si>
  <si>
    <t>05/06/2019 12:22:50.000Z</t>
  </si>
  <si>
    <t>https://www.google.com/calendar/event?eid=NTV1ZXQzM2U2N2ljNzgyZXY0NzE1Z284dm0genphZXJvY2FsLnN0b2NraG9sbXNlbDFAbQ&amp;ctz=Europe/Stockholm</t>
  </si>
  <si>
    <t>Qlik Meetup - Stockholm</t>
  </si>
  <si>
    <t>Regeringsgatan 19 (Regeringsgatan 19, Stockholm, Sweden 111 53)</t>
  </si>
  <si>
    <t>Qlik Meetup - Stockholm
Tuesday, June 11 at 5:30 PM
We’re doing it again! - On June 11th we are kicking off the second #QlikMeetup in Stockholm. There is still some fine-tuning to be done on the agenda,...
https://www.meetup.com/Qlik-Meetup-Stockholm/events/260907358/</t>
  </si>
  <si>
    <t>05/06/2019 12:22:51.000Z</t>
  </si>
  <si>
    <t>https://www.google.com/calendar/event?eid=MDMyazhzZzFic3IxY283ODU0czkycWVzN20genphZXJvY2FsLnN0b2NraG9sbXNlbDFAbQ&amp;ctz=Europe/Stockholm</t>
  </si>
  <si>
    <t>The Code Pub goes PwC - Learn more about Cloud Solutions</t>
  </si>
  <si>
    <t>Torsgatan 21 (Torsgatan 21, Stockholm, Sweden 113 21)</t>
  </si>
  <si>
    <t>The Code Pub - Stockholm
Tuesday, May 7 at 5:30 PM
Do you want to know more about cloud solutions and how to manage big amounts of data? Then we are happy to tell you that we have been invited to PwC's...
https://www.meetup.com/The-Code-Pub-Stockholm/events/260915866/</t>
  </si>
  <si>
    <t>05/06/2019 12:22:52.000Z</t>
  </si>
  <si>
    <t>https://www.google.com/calendar/event?eid=NmZnN3E5bTU5YnZwbm82dDVqdmdybmQzbHMgenphZXJvY2FsLnN0b2NraG9sbXNlbDFAbQ&amp;ctz=Europe/Stockholm</t>
  </si>
  <si>
    <t>Vue.js meetup #6!</t>
  </si>
  <si>
    <t>Academic Work (Hälsingegatan 47, Stockholm, Sweden 113 31)</t>
  </si>
  <si>
    <t>Stockholm Vue.js Meetup
Thursday, May 16 at 5:30 PM
Welcome to the next Vue.js meetup! 17.30 doors open + food18.00 Academic Work IT + Slots in Vue.js18.30 Vue 3.0! News, and comming features19.00 mingl...
https://www.meetup.com/Stockholm-Vue-js-Meetup/events/260939318/</t>
  </si>
  <si>
    <t>05/06/2019 12:27:07.000Z</t>
  </si>
  <si>
    <t>https://www.google.com/calendar/event?eid=NDk0dG9xbmlpc3RvbWczZzRwMzJka3VuczggenphZXJvY2FsLnN0b2NraG9sbXNlbDFAbQ&amp;ctz=Europe/Stockholm</t>
  </si>
  <si>
    <t>Session #5 - Motivation</t>
  </si>
  <si>
    <t>Somewhere in Stockholm city (TBD, Stockholm, AL, Sweden)</t>
  </si>
  <si>
    <t>Living Work Lab
Tuesday, June 4 at 6:00 PM
Save the date! Theme for this is session is Work Motivation, what makes us motivated at work and what prevents us from getting motivated? Todays KPIs ...
https://www.meetup.com/livingworklab/events/260966557/</t>
  </si>
  <si>
    <t>05/06/2019 12:27:09.000Z</t>
  </si>
  <si>
    <t>https://www.google.com/calendar/event?eid=N3VtOTVhN3MzZTFsOHNpanZlZjdiMzc4cjkgenphZXJvY2FsLnN0b2NraG9sbXNlbDFAbQ&amp;ctz=Europe/Stockholm</t>
  </si>
  <si>
    <t>React Meetup #10 at Antler</t>
  </si>
  <si>
    <t>Kungsgatan 6 (Kungsgatan 6, Stockholm, Sweden 111 43)</t>
  </si>
  <si>
    <t>Stockholm ReactJS Meetup
Monday, May 6 at 5:30 PM
Welcome to another Stockholm React Meetup!  There are 70 seats this time and RSVP is open. As always we hope you'll enjoy the talks and if you (or som...
https://www.meetup.com/Stockholm-ReactJS-Meetup/events/261038314/</t>
  </si>
  <si>
    <t>https://www.google.com/calendar/event?eid=N3Nwc2hhZWNzYnB0OXBudGZoNXFvcTZnbzggenphZXJvY2FsLnN0b2NraG9sbXNlbDFAbQ&amp;ctz=Europe/Stockholm</t>
  </si>
  <si>
    <t>Nordic ConTech Talk</t>
  </si>
  <si>
    <t>Auktionsverket Kulturarena (Tredje Långgatan 9, Göteborg, Sweden 413 03)</t>
  </si>
  <si>
    <t>Nordic ConTech Meetup
Monday, May 27 at 3:00 PM
Vad händer när delningsekonomin når samhällsbyggnadssektorn? När vi slutar köpa bostäder, eller teckna långa hyreskontrakt för kontor och affärslokale...
https://www.meetup.com/nordic-contech/events/261038968/</t>
  </si>
  <si>
    <t>05/06/2019 12:27:10.000Z</t>
  </si>
  <si>
    <t>https://www.google.com/calendar/event?eid=Nmk5a2dqbjF2aTQxcWoyNmEzbWs3ZWhtMWwgenphZXJvY2FsLnN0b2NraG9sbXNlbDFAbQ&amp;ctz=Europe/Stockholm</t>
  </si>
  <si>
    <t>May 2019 Stockholm RegTech Meetup - Regulatory Reporting</t>
  </si>
  <si>
    <t>Acando HQ (Vasagatan 16, 11th floor, Stockholm, AL, Sweden)</t>
  </si>
  <si>
    <t>Stockholm RegTech Meetup
Monday, May 27 at 5:00 PM
Spring is in the air and summer is fast approaching. But before we mentally go on vacation you all need to come and listen to our guest speaker, based...
https://www.meetup.com/Stockholm-RegTech-Meetup/events/260635319/</t>
  </si>
  <si>
    <t>05/06/2019 12:27:11.000Z</t>
  </si>
  <si>
    <t>https://www.google.com/calendar/event?eid=NW44azk4dWYxajV1ZXBiMmticWszNXFxY2sgenphZXJvY2FsLnN0b2NraG9sbXNlbDFAbQ&amp;ctz=Europe/Stockholm</t>
  </si>
  <si>
    <t>Frukostmöte: Ett årshjul för GDPR -hur ska du effektivt förvalta ditt dataskydd?</t>
  </si>
  <si>
    <t>F7 Möten &amp; Konferens (Fleminggatan 7, Stockholm, Sweden 112 26)</t>
  </si>
  <si>
    <t>Dataföreningen Kompetens seminarier och workshops
Wednesday, May 29 at 8:00 AM
Det har gått ett år efter att GDPR införts och GDPR projekten har avslutats. Om insikterna och kunskaperna som byggts upp i projektfasen ska fortleva,...
https://www.meetup.com/Dataforeningen-Kompetens-seminarier-och-workshops/events/261103724/</t>
  </si>
  <si>
    <t>05/06/2019 12:27:12.000Z</t>
  </si>
  <si>
    <t>https://www.google.com/calendar/event?eid=NGZncjNraHNxcm5zc3Y3M2loczg2MzgwNDQgenphZXJvY2FsLnN0b2NraG9sbXNlbDFAbQ&amp;ctz=Europe/Stockholm</t>
  </si>
  <si>
    <t>Beer and Data Viz Conversation with Tableau Guru Andy Cotgreave</t>
  </si>
  <si>
    <t>Lådan (Luntmakargatan 63, Stockholm, Sweden 113 58)</t>
  </si>
  <si>
    <t>Data Visualization Stockholm
Tuesday, May 7 at 6:30 PM
We will be getting drinks and talking Data Viz with author and Tableau Evangelist Andy Cotgreave on Tuesday evening. The vibe is casual - come to netw...
https://www.meetup.com/Data-Visualization-Stockholm/events/261131228/</t>
  </si>
  <si>
    <t>05/06/2019 12:27:13.000Z</t>
  </si>
  <si>
    <t>https://www.google.com/calendar/event?eid=M2kwNzlicGh1MjMwaHI2ZTBlYXVjZWtxbWIgenphZXJvY2FsLnN0b2NraG9sbXNlbDFAbQ&amp;ctz=Europe/Stockholm</t>
  </si>
  <si>
    <t>Sthlm Security Meetup
Monday, May 20 at 6:00 PM
Please register here to join: https://foocafe.org/stockholm/events/2319-authentication-telecom-and-quantum-encryption This meetup is for all cyber sec...
https://www.meetup.com/sthlm-security-meetup/events/260952019/</t>
  </si>
  <si>
    <t>05/06/2019 12:27:14.000Z</t>
  </si>
  <si>
    <t>https://www.google.com/calendar/event?eid=MDNnZnRndXBoOTZ2bWJqMzJuOHZrNDA3aWEgenphZXJvY2FsLnN0b2NraG9sbXNlbDFAbQ&amp;ctz=Europe/Stockholm</t>
  </si>
  <si>
    <t>Nordic Security Summit 2019</t>
  </si>
  <si>
    <t>Quality Hotel Globe (Arenaslingan 7, Johanneshov, Sweden 121 77)</t>
  </si>
  <si>
    <t>Stockholm GDPR Meetup
Tuesday, May 14 at 9:15 AM
IBM Security Summit will welcome cyber security and IT professionals from across Nordics to tackle key issues at the heart of your business and discov...
https://www.meetup.com/Stockholm-GDPR-Meetup/events/260765112/</t>
  </si>
  <si>
    <t>05/06/2019 17:13:21.000Z</t>
  </si>
  <si>
    <t>https://www.google.com/calendar/event?eid=N3FlcGdpbzVsM3BmMHN2aXQ4M3N2NWR1NjQgenphZXJvY2FsLnN0b2NraG9sbXNlbDFAbQ&amp;ctz=Europe/Stockholm</t>
  </si>
  <si>
    <t>Get together/hack-meeting 19.05 + ULUG annual meeting at Freespee</t>
  </si>
  <si>
    <t>Freespee (Dragarbrunnsgatan 78c, Uppsala, Sweden)</t>
  </si>
  <si>
    <t>Uppsala Linux User Group
Saturday, May 25 at 10:00 AM
Welcome to another friendly and creative meetup. This time Freespee will host us, so please check the map. • What we'll doSocialize, learn, help someo...
https://www.meetup.com/Uppsala-Linux-User-Group/events/260781196/</t>
  </si>
  <si>
    <t>05/06/2019 17:13:23.000Z</t>
  </si>
  <si>
    <t>https://www.google.com/calendar/event?eid=NnV2ZjZzcTNnZzY0ODhkdDkyZnE4dmVwYTEgenphZXJvY2FsLnN0b2NraG9sbXNlbDFAbQ&amp;ctz=Europe/Stockholm</t>
  </si>
  <si>
    <t xml:space="preserve">Techstars Startup Weekend Sustainable Revolution Stockholm </t>
  </si>
  <si>
    <t>Ekskaret Klustret (Birger Jarlsgatan 58, Stockholm, Sweden 114 29)</t>
  </si>
  <si>
    <t>Techstars Startup Weekend Stockholm
Friday, June 14 at 6:00 PM
---- It is a paid event, you can purchase your ticket here...
https://www.meetup.com/STHLM-Startup-Weekend/events/260821308/</t>
  </si>
  <si>
    <t>05/06/2019 17:13:24.000Z</t>
  </si>
  <si>
    <t>https://www.google.com/calendar/event?eid=M2c3Y2x2ajJkdmQ4a2EzNXI3MWh0YzFyZXUgenphZXJvY2FsLnN0b2NraG9sbXNlbDFAbQ&amp;ctz=Europe/Stockholm</t>
  </si>
  <si>
    <t>Kotlin, hype or hyperproductive?</t>
  </si>
  <si>
    <t>West Forest Tech meetup
Wednesday, May 22 at 5:30 PM
Are you curious about Kotlin? Perhaps you're not sure if it is The replacement for Java or just a fad that Android developers have inflated. Come, lis...
https://www.meetup.com/West-Forest-Tech-meetup-HW-SW-MEK/events/260440475/</t>
  </si>
  <si>
    <t>05/06/2019 17:13:25.000Z</t>
  </si>
  <si>
    <t>https://www.google.com/calendar/event?eid=MXBsM2ViYnU3bTZ2bWE1cDhjZWw1bGdrNnEgenphZXJvY2FsLnN0b2NraG9sbXNlbDFAbQ&amp;ctz=Europe/Stockholm</t>
  </si>
  <si>
    <t>Sthlm Web Dev Meetup
Tuesday, May 14 at 6:00 PM
Once a month we meet up for an evening with beer, pizza and tech talks. On the 14th of May we have Korey Stegared-Pace, Solution Engineer at Klarna, j...
https://www.meetup.com/sthlm-web-dev-meetup/events/257902572/</t>
  </si>
  <si>
    <t>05/06/2019 17:13:26.000Z</t>
  </si>
  <si>
    <t>https://www.google.com/calendar/event?eid=Mm5ndDUzZ3Fla3AxMzlwOXZwaDZyYWIzOWUgenphZXJvY2FsLnN0b2NraG9sbXNlbDFAbQ&amp;ctz=Europe/Stockholm</t>
  </si>
  <si>
    <t>Password-less - FIDO2/WebAuthn the Future of User Authentication</t>
  </si>
  <si>
    <t>TrueSec AB (Oxtorgsgränd 2, Stockholm, Sweden 111 57)</t>
  </si>
  <si>
    <t>Swenug Stockholm
Thursday, May 9 at 5:00 PM
Passwords aren't working: over 80 percent of security breaches are down to password related attacks. Users can be fooled by social engineering and rou...
https://www.meetup.com/Swenug-Stockholm/events/260726277/</t>
  </si>
  <si>
    <t>05/06/2019 17:13:27.000Z</t>
  </si>
  <si>
    <t>https://www.google.com/calendar/event?eid=NnV2dDFqbG5qY2VscnVzMHVkdHR0bTBycGYgenphZXJvY2FsLnN0b2NraG9sbXNlbDFAbQ&amp;ctz=Europe/Stockholm</t>
  </si>
  <si>
    <t>Stockholm K8S and CNCF May 2019</t>
  </si>
  <si>
    <t>Linnégatan 89C (Linnégatan 89C, Stockholm, Sweden 115 23)</t>
  </si>
  <si>
    <t>Stockholm Kubernetes and Cloud Native Computing
Wednesday, May 8 at 6:30 PM
# #  When8 May 2019, 18:30-20:30 CEST # #  WhereThe Embassy House (Embassy Linnégatan), Linnégatan 89C, Stockholmhttps://embassy.house/linnegatan/ # #  Spon...
https://www.meetup.com/sthlm-k8s/events/260846917/</t>
  </si>
  <si>
    <t>05/06/2019 17:13:28.000Z</t>
  </si>
  <si>
    <t>https://www.google.com/calendar/event?eid=MWwxdGJvbDExZXZ1Z2c0bGE5b3JzdW5tcHEgenphZXJvY2FsLnN0b2NraG9sbXNlbDFAbQ&amp;ctz=Europe/Stockholm</t>
  </si>
  <si>
    <t xml:space="preserve">
AI, ML, DIGITAL TRANSFORMATION - VAD HÄNDER INOM TESTAUTOMATISERINGEN?</t>
  </si>
  <si>
    <t>Regent - IT som det borde vara
Wednesday, May 8 at 5:15 PM
Digital transformation genererar ny teknik inom utveckling och test i rasande fart, testingenjörer måste kunna anpassa sig snabbt! Hur hjälper Artific...
https://www.meetup.com/IT-som-det-borde-vara-Best-Practices/events/260850413/</t>
  </si>
  <si>
    <t>05/06/2019 17:13:29.000Z</t>
  </si>
  <si>
    <t>https://www.google.com/calendar/event?eid=M2sxOTAyNm03bWt1bXZ1MmQxMDVhc21sMGwgenphZXJvY2FsLnN0b2NraG9sbXNlbDFAbQ&amp;ctz=Europe/Stockholm</t>
  </si>
  <si>
    <t>Prismodeller</t>
  </si>
  <si>
    <t>Dataföreningen Meet&amp;Learn
Thursday, May 23 at 6:00 PM
Förmågan att erbjuda lockande prismodeller som attraherar leverantörer och kunder är avgörande för att affärsmodellen ska överleva och skala. Att förs...
Price: 24.00 EUR
https://www.meetup.com/Dataforeningen-Meet-Learn/events/260850323/</t>
  </si>
  <si>
    <t>https://www.google.com/calendar/event?eid=MzZxODJtdnZiZjNrb3RndnVhZnZtcjQ0dmMgenphZXJvY2FsLnN0b2NraG9sbXNlbDFAbQ&amp;ctz=Europe/Stockholm</t>
  </si>
  <si>
    <t>DevOps and GitHub</t>
  </si>
  <si>
    <t>Swedish Microsoft ALM and DevOps Meetup
Tuesday, June 18 at 5:30 PM
17:30 - Drop in, snacks 18:00 - Working with GutHub and DevOpsPierluigi Cau  and Marco Cappelletto from GitHub will talk about the GitHub Ecosystem an...
https://www.meetup.com/swedish-ms-alm-devops/events/260111172/</t>
  </si>
  <si>
    <t>05/06/2019 17:13:31.000Z</t>
  </si>
  <si>
    <t>https://www.google.com/calendar/event?eid=MWlxcGRiMDloZHEwdmk5NzFyMTVsM2sxdnQgenphZXJvY2FsLnN0b2NraG9sbXNlbDFAbQ&amp;ctz=Europe/Stockholm</t>
  </si>
  <si>
    <t>NYCKLAR TILL FRAMGÅNGSRIK AI</t>
  </si>
  <si>
    <t>Dataföreningen Kompetens seminarier och workshops
Friday, May 24 at 8:00 AM
Artificiell Intelligens är ett begrepp som florerar i många olika sammanhang, hypen är stor och förväntningarna är skyhöga. Somliga menar att det är r...
https://www.meetup.com/Dataforeningen-Kompetens-seminarier-och-workshops/events/260638083/</t>
  </si>
  <si>
    <t>05/06/2019 17:13:32.000Z</t>
  </si>
  <si>
    <t>https://www.google.com/calendar/event?eid=Mm8wamU2ZnNlYXJwaTIwMDFpNWI5Z2RidjEgenphZXJvY2FsLnN0b2NraG9sbXNlbDFAbQ&amp;ctz=Europe/Stockholm</t>
  </si>
  <si>
    <t>Bryntum JavaScript Spring Meetup</t>
  </si>
  <si>
    <t>Bryntum JavaScript Meetup
Wednesday, May 8 at 6:00 PM
Spring is coming so let's meet and share some beer and pizza and talk JS!  We'll show off our latest progress including Scheduler 2.0 and the new Bryn...
https://www.meetup.com/Bryntum-JavaScript-Meetup/events/260641034/</t>
  </si>
  <si>
    <t>05/06/2019 17:13:33.000Z</t>
  </si>
  <si>
    <t>https://www.google.com/calendar/event?eid=NzZvNjZrN3A3anA0NnFoOHVhOHZxbjY4aWIgenphZXJvY2FsLnN0b2NraG9sbXNlbDFAbQ&amp;ctz=Europe/Stockholm</t>
  </si>
  <si>
    <t>Silicon Vikings partner event: Grand Finale of Wistrand Startup Star 2019!</t>
  </si>
  <si>
    <t>Citykonferensen Ingenjörshuset (Malmskillnadsgatan 46, Stockholm, Sweden 111 57)</t>
  </si>
  <si>
    <t>Silicon Vikings Stockholm Chapter
Thursday, May 9 at 6:00 PM
In order to attend you must register at: www.wistrandstartupstar.se Welcome to the Grand Finale of Wistrand Startup Star 2019! Never before have we ha...
https://www.meetup.com/Silicon-Vikings-Stockholm-Chapter/events/261136081/</t>
  </si>
  <si>
    <t>05/06/2019 17:13:35.000Z</t>
  </si>
  <si>
    <t>https://www.google.com/calendar/event?eid=MzVycm03M3AwN3RyajduN212cmM5a2pvMHQgenphZXJvY2FsLnN0b2NraG9sbXNlbDFAbQ&amp;ctz=Europe/Stockholm</t>
  </si>
  <si>
    <t>Let's Meetup and take GraalVM for a spin</t>
  </si>
  <si>
    <t>DiscoTech, By Oracle
Wednesday, June 12 at 5:30 PM
Welcome to the Oracle Engineering office at Münchenbryggeriet. Here we are working on products like Java, the JVM and related technologies.  This time...
https://www.meetup.com/DiscoTech-By-Oracle/events/261224683/</t>
  </si>
  <si>
    <t>05/06/2019 17:13:36.000Z</t>
  </si>
  <si>
    <t>https://www.google.com/calendar/event?eid=NDBnczFucGtydnU2bDJ2YW1yMm11ZHZiZ2QgenphZXJvY2FsLnN0b2NraG9sbXNlbDFAbQ&amp;ctz=Europe/Stockholm</t>
  </si>
  <si>
    <t>Vårens Tech After Work på O'Learys</t>
  </si>
  <si>
    <t>O'Learys (Järntorgsgatan 5, Stockholm, Sweden 103 11)</t>
  </si>
  <si>
    <t>Safespring Cloud Tech
Tuesday, May 28 at 4:00 PM
28 maj kör vi vårens Tech AfterWorkVårens TechAW kommer vi återigen hålla på O’Learys i Gamla stan. Den 28 maj är du välkommen att nätverka och ta en ...
https://www.meetup.com/Safespring/events/261227634/</t>
  </si>
  <si>
    <t>05/06/2019 17:13:37.000Z</t>
  </si>
  <si>
    <t>https://www.google.com/calendar/event?eid=MmhvcnNnOXJhZnJwdmp2bGoya2JnczBsb3IgenphZXJvY2FsLnN0b2NraG9sbXNlbDFAbQ&amp;ctz=Europe/Stockholm</t>
  </si>
  <si>
    <t>Testing testautomation</t>
  </si>
  <si>
    <t>West Forest Tech meetup
Wednesday, May 15 at 5:30 PM
Whom this event is for: Developers, Testers or leaders working with test frameworks for testautomation. or wanting to..  Headlines for this evening: W...
https://www.meetup.com/West-Forest-Tech-meetup-HW-SW-MEK/events/260441056/</t>
  </si>
  <si>
    <t>05/06/2019 17:13:38.000Z</t>
  </si>
  <si>
    <t>https://www.google.com/calendar/event?eid=MGZkNDlqdDRvMGRnOTRzMHY5N3J0Y2hjMzIgenphZXJvY2FsLnN0b2NraG9sbXNlbDFAbQ&amp;ctz=Europe/Stockholm</t>
  </si>
  <si>
    <t>Go Meetup at Bonnier Broadcasting</t>
  </si>
  <si>
    <t>Go Stockholm
Wednesday, May 8 at 5:30 PM
Let’s get together and share thoughts and experiences on the Go programming language. Agenda: 17:30 – 18:00 Meet and greet18:00 – 18:20 Welcome18:20 –...
https://www.meetup.com/Go-Stockholm/events/260663183/</t>
  </si>
  <si>
    <t>05/06/2019 17:13:39.000Z</t>
  </si>
  <si>
    <t>https://www.google.com/calendar/event?eid=N2tvZmpwajRnaHNlZ3FhcHJvdW44ZTBocm4genphZXJvY2FsLnN0b2NraG9sbXNlbDFAbQ&amp;ctz=Europe/Stockholm</t>
  </si>
  <si>
    <t>Product Discovery – lär dig snabbt och skeppa med självförtroende</t>
  </si>
  <si>
    <t>Avanza Tech Meet Up
Friday, May 10 at 7:45 AM
I jakten på snabba kundinsikter riskerar vi att släppa silvertejpade lösningar som teamet inte känner någon yrkesstolthet för. Att bygga robusta, anvä...
https://www.meetup.com/Avanza-Tech-Meet-Up/events/260667492/</t>
  </si>
  <si>
    <t>05/06/2019 17:13:40.000Z</t>
  </si>
  <si>
    <t>https://www.google.com/calendar/event?eid=MjJtb29iNDJwaTA1aGI5MGVoY3RpNmoxczYgenphZXJvY2FsLnN0b2NraG9sbXNlbDFAbQ&amp;ctz=Europe/Stockholm</t>
  </si>
  <si>
    <t>Anne-Marie Eklund Löwinder and the keys of the internet</t>
  </si>
  <si>
    <t>Detectify AB (Kungsgatan 37, Stockholm, Sweden 111 56)</t>
  </si>
  <si>
    <t>Go Hack Yourself Meetup
Tuesday, May 7 at 5:00 PM
Join us for the next Go Hack Yourself meetup featuring a keynote talk from security expert and Swedish Internet Foundation’s CISO Anne-Marie Eklund Lö...
https://www.meetup.com/Go-Hack-Yourself-Meetup/events/260668683/</t>
  </si>
  <si>
    <t>05/06/2019 17:13:41.000Z</t>
  </si>
  <si>
    <t>https://www.google.com/calendar/event?eid=Mmkya3I3b244azBla3U1aTg4aTJqZWcxcjMgenphZXJvY2FsLnN0b2NraG9sbXNlbDFAbQ&amp;ctz=Europe/Stockholm</t>
  </si>
  <si>
    <t>IoT för ett bättre Sverige</t>
  </si>
  <si>
    <t>Dataföreningen Meet&amp;Learn
Tuesday, May 14 at 6:00 PM
Välkommen till en kväll med nätverket Smartare Samhälle på temat IoT för innovativ samhällsutveckling! Vi gästas av Jin Moen, programchef för det stra...
Price: 24.00 EUR
https://www.meetup.com/Dataforeningen-Meet-Learn/events/260697496/</t>
  </si>
  <si>
    <t>05/06/2019 17:13:42.000Z</t>
  </si>
  <si>
    <t>https://www.google.com/calendar/event?eid=MmI4MWNzOXZlaTdudG1hbm90NGw1OTc1dXEgenphZXJvY2FsLnN0b2NraG9sbXNlbDFAbQ&amp;ctz=Europe/Stockholm</t>
  </si>
  <si>
    <t>JOIN: The Tour Stockholm</t>
  </si>
  <si>
    <t>7A Odenplan (Norrtullsgatan 6, Stockholm, Sweden 113 26)</t>
  </si>
  <si>
    <t>Looker Stockholm
Thursday, May 9 at 8:15 AM
JOIN: The Tour is coming to Stockholm! Meet with Looker experts, data mavericks, and industry thought leaders, all on-hand to share proven insights on...
https://www.meetup.com/Looker-Stockholm/events/260723744/</t>
  </si>
  <si>
    <t>05/06/2019 17:13:44.000Z</t>
  </si>
  <si>
    <t>https://www.google.com/calendar/event?eid=M3YyaG12bnFmZTlycHNodnNndmZ0cm0xYWYgenphZXJvY2FsLnN0b2NraG9sbXNlbDFAbQ&amp;ctz=Europe/Stockholm</t>
  </si>
  <si>
    <t>Stockholm Entrepreneur Social+</t>
  </si>
  <si>
    <t>Stockholm Entrepreneur Social
Thursday, May 16 at 6:30 PM
Stockholm Entrepreneur Social + on 16 May celebrates two international events with significant Swedish involvement: Launch of the global social opport...
https://www.meetup.com/Stockholm-Entrepreneur-Social/events/260613846/</t>
  </si>
  <si>
    <t>05/06/2019 17:13:45.000Z</t>
  </si>
  <si>
    <t>https://www.google.com/calendar/event?eid=NWdxZzJtNmNqNnRwbGVkdmgxcDJiMHVxbWwgenphZXJvY2FsLnN0b2NraG9sbXNlbDFAbQ&amp;ctz=Europe/Stockholm</t>
  </si>
  <si>
    <t>Stockholm Video Tech Meetup at Spotify - Smoother Streaming with BBR</t>
  </si>
  <si>
    <t>Spotify AB (Regeringsgatan 19, Stockholm, Sweden 111 53)</t>
  </si>
  <si>
    <t>Stockholm Video Technology
Wednesday, May 8 at 6:00 PM
We'll be hosting our next Stockholm Video Tech Meetup at Spotify! - Eirini Kakogianni from the Spotify Engineering Team will be talking about Smoother...
https://www.meetup.com/Stockholm-Video-Technology/events/260727823/</t>
  </si>
  <si>
    <t>05/06/2019 17:13:46.000Z</t>
  </si>
  <si>
    <t>https://www.google.com/calendar/event?eid=MDE1OW81aWFzMDF0dmc1NzNjNnNoMnJma2IgenphZXJvY2FsLnN0b2NraG9sbXNlbDFAbQ&amp;ctz=Europe/Stockholm</t>
  </si>
  <si>
    <t>code Institute</t>
  </si>
  <si>
    <t xml:space="preserve">EVENT LINK:	 
https://codeinstitute.net/open-evening-sweden/	 
---	 
GET INVITES:	 
Follow your city
https://www.startupeventslist.com/z/subscribe.html	 
---	 
EVENT DESCRIPTION:	 
Open Evening
#The fastest way to kickstart your dream coding career
#Learn why this is really the best industry to work in
#See cool projects you can create as a software developer
#Q&amp;A session to clear up any questions
Speakers
Hear from our industry experts on how you can kickstart your career in coding and ask them your burning questions.
Brian O'Grady: Programme Director
Brian, our Programme Director here at Code Institute, has a passion for modern technology at both technical and human level and he 17 years of professional industry and educational experience to the classroom.
Vincent Brown: Education Adviser
Vincent is an Education Adviser at Code Institute, being a natural communicator he has helped hundreds of people transform their career to software development.
Our credentials
Code Institute are credit-rated by Edinburgh Napier University. We are the only university credit-rated coding bootcamp in Europe.
---	 
SUBSCRIBE:	 
Get invites for events in your city at
https://www.startupeventslist.com
The Startup Events List is your calendar for startup and tech events. Updated daily.
Never miss another event!	 
---	 
   </t>
  </si>
  <si>
    <t>05/08/2019 13:19:16.000Z</t>
  </si>
  <si>
    <t>https://www.google.com/calendar/event?eid=NTRrbDBjZHA4cTFyYWxyaXQ3cGNrZnQwOWYgenphZXJvY2FsLnN0b2NraG9sbXNlbDFAbQ&amp;ctz=Europe/Stockholm</t>
  </si>
  <si>
    <t>Female panel on starting a company in Stockholm as a new arrival</t>
  </si>
  <si>
    <t>Drottninggatan 33, 111 51 Stockholm, Sweden</t>
  </si>
  <si>
    <t>EVENT LINK:	 &lt;br&gt;https://antlerinveststockholm20190507.eventbrite.com	 &lt;br&gt;---	 &lt;br&gt;GET INVITES:	 &lt;br&gt;Follow your city&lt;br&gt;https://www.startupeventslist.com/z/subscribe.html	 &lt;br&gt;---	 &lt;br&gt;	 &lt;br&gt;EVENT DESCRIPTION:	 &lt;br&gt;From New Arrival to Company Founder: Can you start a global company without an idea or local network?&lt;br&gt;&lt;br&gt;Invest Stockholm is the official investment promotion agency of Stockholm. Stockholm is widely recognized as one of the most innovative regions in the world and Invest Stockholm is happy to host together with Antler a female-focused seminar focusing on how to go from a newbie in Stockholm to a successful company founder.&lt;br&gt;&lt;br&gt;Learn more about startup generator Antler, a uniquely designed 5-month program that helps turn exceptional individuals into new company founders. Antler selects the world’s most brilliant and determined people, helps them find the right co-founder, and connect them to a top tier network of advisors and experts worldwide. Antler breaks the barriers to entrepreneurship by providing funding from day one and building strong teams from the ground up, while enabling founders to rapidly launch and scale their ideas.&lt;br&gt;&lt;br&gt;&lt;br&gt;&lt;br&gt;Following the presentation about Antler, Antler's Marketing &amp;amp; PR Director Livia Moore will moderate a panel of exceptional women to discuss firsthand experience of launching companies soon after arriving in Stockholm, alongside expert advisors who have helped others chase their unicorn.&lt;br&gt;&lt;br&gt;&lt;br&gt;&lt;br&gt;Agenda&lt;br&gt;&lt;br&gt;17.30: Event start, welcome drinks&lt;br&gt;&lt;br&gt;18:00: Introduction from Invest Stockholm&lt;br&gt;&lt;br&gt;18:05: Antler presentation&lt;br&gt;&lt;br&gt;18:20: Panel discussion: From New Arrival to Company Founder, with panelists Sakina Turabali, Co-founder of SkyQraft, Jemina Pomoell, Co-founder of Astrid Wild, Innovation Pioneers CEO &amp;amp; Innovation Catalyst as well as Antler advisor Susanne Fuglsang.&lt;br&gt;&lt;br&gt;19:00: Mingling&lt;br&gt;&lt;br&gt;20:00: Event finishes	 &lt;br&gt;---	 &lt;br&gt;	 &lt;br&gt;SUBSCRIBE:	 &lt;br&gt;Get invites for events in your city at&lt;br&gt;https://www.startupeventslist.com&lt;br&gt;&lt;br&gt;The Startup Events List is your calendar for startup and tech events. Updated daily.&lt;br&gt;Never miss another event!	 &lt;br&gt;---	 &lt;br&gt;	 &lt;br&gt;--- event end.	 &lt;br&gt;	 &lt;br&gt;	 &lt;br&gt;&amp;lt;--- End copying for Google Calendar	 &lt;br&gt;SOCIAL MEDIA TXT:	 &lt;br&gt;Start copying for SocialMedia ---&amp;gt;	 &lt;br&gt;	 &lt;br&gt;	 &lt;br&gt;Join Invest Stockholm and Antler to hear an all-female panel on how to start a business as someone new to Stockholm.	 &lt;br&gt;antlerglobal	 &lt;br&gt;https://www.startupeventslist.com	 &lt;br&gt;&amp;nbsp;</t>
  </si>
  <si>
    <t>05/08/2019 13:38:49.000Z</t>
  </si>
  <si>
    <t>https://www.google.com/calendar/event?eid=M2h0YzFxdXAyNXJmODA5M2dtdjIwbDZxZ24genphZXJvY2FsLnN0b2NraG9sbXNlbDFAbQ&amp;ctz=Europe/Stockholm</t>
  </si>
  <si>
    <t>Forever - The business opportunity</t>
  </si>
  <si>
    <t xml:space="preserve">EVENT LINK:	 
https://www.facebook.com/LetsConnectChristineGrant	 
---	 
GET INVITES:	 
Follow your city
https://www.startupeventslist.com/z/subscribe.html	 
---	 
EVENT DESCRIPTION:	 
Come along and find out about how you could run your own business in Stockholm around your current commitments.	 
---	 
SUBSCRIBE:	 
Get invites for events in your city at
https://www.startupeventslist.com
The Startup Events List is your calendar for startup and tech events. Updated daily.
Never miss another event!	 
---	 
--- event end.  </t>
  </si>
  <si>
    <t>05/08/2019 13:54:07.000Z</t>
  </si>
  <si>
    <t>https://www.google.com/calendar/event?eid=MGRyZHJhZ2psMG9vYWcwcXFwdDBzc2JzdjQgenphZXJvY2FsLnN0b2NraG9sbXNlbDFAbQ&amp;ctz=Europe/Stockholm</t>
  </si>
  <si>
    <t>Concise inspires: scaling your product and growing smoothly</t>
  </si>
  <si>
    <t xml:space="preserve">EVENT LINK:	 
https://www.meetup.com/Concise-inspires-new-ideas-for-digital-product-builders/events/261039488/	 
---	 
GET INVITES:	 
Follow your city
https://www.startupeventslist.com/z/subscribe.html	 
---	 
EVENT DESCRIPTION:	 
"Concise inspires" is a series of events that inspires digital product companies with new ideas and approaches. Growth, managing constant change with ease and grasping new opportunities is important in digital transformation. This time we share the knowledge how to build up your development to support growth and scaling your product.	 
---	 
SUBSCRIBE:	 
Get invites for events in your city at
https://www.startupeventslist.com
The Startup Events List is your calendar for startup and tech events. Updated daily.
Never miss another event!	 
---	 
 </t>
  </si>
  <si>
    <t>05/09/2019 09:17:09.000Z</t>
  </si>
  <si>
    <t>https://www.google.com/calendar/event?eid=NXJiMnBiMmIwZjNlZXA4bzVnNWRsc3RscW4genphZXJvY2FsLnN0b2NraG9sbXNlbDFAbQ&amp;ctz=Europe/Stockholm</t>
  </si>
  <si>
    <t>Creating an MVP*: How to go from a tech-idea to a digital product!</t>
  </si>
  <si>
    <t xml:space="preserve">EVENT LINK:	 
https://magnetevent.se/Event/creating-an-mvp-how-to-go-from-a-tech-idea-to-a-digital-product-29885/	 
---	 
GET INVITES:	 
Follow your city
https://www.startupeventslist.com/z/subscribe.html	 
---	 
EVENT DESCRIPTION:	 
Is there a magic formula for creating a product that starts gaining traction in the market? How do you move from an idea to technical specs? How do you transform these into a first version of a working tech product / platform / app that consumers can start testing and trying. Find out here!
Who should attend:
Entrepreneurs with a tech-idea, a tech-startup wanting to scale-up, social innovators with ideas to change the world for the better, a tech-innovation for the planet, someone looking to build a movement around their digital idea, or someone connected to entrepreneurship industry in some way for instance providing advisory or business support services?
Speaker
Our speakers for the session are Eric Osterman and Gustav Dafnäs, co-founders of the agency Stateless Digital, as well as renewable energy company Digisolar and other early stage startups.
Company
Stateless Digital is a company which helps companies and entrepreneurs to explore and realize digital business opportunities. The company is founded by business and tech enthusiasts who have experience from a wide range of industries and who have worked in several countries. Stateless provides a CTO and CMO as a Service package where they act as a part of their clients’ organisations, ensuring perfect alignment between business and tech needs.
Event plan
18.00-18.10 Check-in, mingle, coffee
18.10-18.20 Intro by Coompanion Stockholm
18.20-19.00 Presentation / Workshop
19.00-19.15 Closing Remarks, Q&amp;A
19.15-20.00 Mingle
This event is powered by Impact Hub Stockholm!
*MVP refers to the minimum viable product - a basic version of an application, fit for a first release to customers.	 
---	 
SUBSCRIBE:	 
Get invites for events in your city at
https://www.startupeventslist.com
The Startup Events List is your calendar for startup and tech events. Updated daily.
Never miss another event!	 
---  </t>
  </si>
  <si>
    <t>05/09/2019 09:28:06.000Z</t>
  </si>
  <si>
    <t>https://www.google.com/calendar/event?eid=Nmwza3ZvbmU3OW10NDZ2MTNycGs2aG5nOWcgenphZXJvY2FsLnN0b2NraG9sbXNlbDFAbQ&amp;ctz=Europe/Stockholm</t>
  </si>
  <si>
    <t>CMS Collections - Dynamic Data in Webflow</t>
  </si>
  <si>
    <t>Stockholm Webflow Meetup
Wednesday, May 15 at 5:30 PM
Building collections seem to be a tricky problem for many, but they're so powerful once you get over the beginner pains. Come learn how to create site...
https://www.meetup.com/Stockholm-Webflow-Meetup/events/261238831/</t>
  </si>
  <si>
    <t>05/13/2019 07:31:11.000Z</t>
  </si>
  <si>
    <t>https://www.google.com/calendar/event?eid=NTUzMWRpZTFjc2E1bTIxNDhhcXU4MjI1bXIgenphZXJvY2FsLnN0b2NraG9sbXNlbDFAbQ&amp;ctz=Europe/Stockholm</t>
  </si>
  <si>
    <t>Testpub med AI-tema</t>
  </si>
  <si>
    <t>Testpub hos Beamon People
Wednesday, June 12 at 5:30 PM
För sjunde gången bjuder vi in till vår lättsamma och uppskattade testpub! Denna gång fokuserar puben lite extra på framtiden med AI - vad kommer test...
https://www.meetup.com/Testpub/events/261255045/</t>
  </si>
  <si>
    <t>05/13/2019 07:31:13.000Z</t>
  </si>
  <si>
    <t>https://www.google.com/calendar/event?eid=NXUxMDQ2azc0bGJzYnUzc2g4b21jNXZqamYgenphZXJvY2FsLnN0b2NraG9sbXNlbDFAbQ&amp;ctz=Europe/Stockholm</t>
  </si>
  <si>
    <t xml:space="preserve">Betsson Dev’Talk #4 – Clean Architecture and Developers &amp; Domains </t>
  </si>
  <si>
    <t>Betsson Technologies  (Regeringsgatan 28, Stockholm , Stockholm, Sweden)</t>
  </si>
  <si>
    <t>Betsson Dev'Talk
Thursday, May 23 at 6:00 PM
Welcome to our 4th Dev’Talk, this time focusing on Clean Architecture Essentials and if developers can really understand the domain as well… If you ar...
https://www.meetup.com/Betsson-DevTalk/events/261285470/</t>
  </si>
  <si>
    <t>05/13/2019 07:31:14.000Z</t>
  </si>
  <si>
    <t>https://www.google.com/calendar/event?eid=M25udDgxcGxiN2FnYTExa2FkZDc4MWRtMDYgenphZXJvY2FsLnN0b2NraG9sbXNlbDFAbQ&amp;ctz=Europe/Stockholm</t>
  </si>
  <si>
    <t>IMPACT TECH MEETUP</t>
  </si>
  <si>
    <t>SUP46, Start-Up People of Sweden (Plan 3, Stockholm, Sweden 111 56)</t>
  </si>
  <si>
    <t>Agile Search Tech Events Stockholm
Tuesday, May 28 at 5:00 PM
Please register via this link: https://www.eventbrite.com/e/impact-tech-meetup-tickets-61417144332 It's impressive how our needs and demands for techn...
https://www.meetup.com/Agile-Search-Tech-Events-Stockholm/events/261287846/</t>
  </si>
  <si>
    <t>05/13/2019 07:31:15.000Z</t>
  </si>
  <si>
    <t>https://www.google.com/calendar/event?eid=MGYydnRrdDM1NXFxczUxNjJ1bTdyNHMwc24genphZXJvY2FsLnN0b2NraG9sbXNlbDFAbQ&amp;ctz=Europe/Stockholm</t>
  </si>
  <si>
    <t>sthlm.js #55 at Advisa</t>
  </si>
  <si>
    <t>Advisa (Löjtnantsgatan 21, Stockholm, Sweden 115 50)</t>
  </si>
  <si>
    <t>sthlm.js
Wednesday, May 22 at 6:00 PM
We're excited to announce sthlm.js #55 that we're organizing together with our friends at Advisa (https://advisa.se/)! 🏦💰🎉 Schedule: 🍽 18:00 - Doors o...
https://www.meetup.com/sthlm-js/events/261315062/</t>
  </si>
  <si>
    <t>05/13/2019 07:31:16.000Z</t>
  </si>
  <si>
    <t>https://www.google.com/calendar/event?eid=Nms2NjVvajdqZG1yaDJiaGJhOGhtbDFtOXIgenphZXJvY2FsLnN0b2NraG9sbXNlbDFAbQ&amp;ctz=Europe/Stockholm</t>
  </si>
  <si>
    <t>Get hands-on with building Machine Learning into your Application</t>
  </si>
  <si>
    <t>Stockholm ServiceNow Developer Meetup
Wednesday, June 12 at 5:00 PM
More info will follow... Location will be in central Stockholm, Sweden. You will learn how to build machine learning into your applications.Bring your...
https://www.meetup.com/Stockholm-ServiceNow-Developer-Meetup/events/261332297/</t>
  </si>
  <si>
    <t>05/13/2019 07:31:17.000Z</t>
  </si>
  <si>
    <t>https://www.google.com/calendar/event?eid=MmtjYzgwZzE2amg2a2o4Mzc4cjdhMG1xYTggenphZXJvY2FsLnN0b2NraG9sbXNlbDFAbQ&amp;ctz=Europe/Stockholm</t>
  </si>
  <si>
    <t>Big Data Stockholm v 7.0</t>
  </si>
  <si>
    <t>Big Data, Stockholm
Tuesday, May 28 at 6:00 PM
A night of cutting-edge content in all things Data! Join the Data Natives community alongside drinks, snacks and lots of fun! Description: Join us for...
https://www.meetup.com/Big-Data-Stockholm/events/261349488/</t>
  </si>
  <si>
    <t>05/13/2019 07:31:18.000Z</t>
  </si>
  <si>
    <t>https://www.google.com/calendar/event?eid=Mjc4dWhwdWJncW1qOXNmNnVmdHFpZmQyNHIgenphZXJvY2FsLnN0b2NraG9sbXNlbDFAbQ&amp;ctz=Europe/Stockholm</t>
  </si>
  <si>
    <t>Agila chefer: Vad gör jag med mina experter?</t>
  </si>
  <si>
    <t>Agila Ledare Stockholm
Wednesday, May 22 at 7:30 AM
I en agil organisation pratar man mycket om att sträva efter X-funktionella team och ha T-shaped personer, innebär det att jag inte längre kan ha expe...
https://www.meetup.com/Agila-Ledare-Stockholm/events/261396088/</t>
  </si>
  <si>
    <t>05/13/2019 07:31:19.000Z</t>
  </si>
  <si>
    <t>https://www.google.com/calendar/event?eid=MDBidjBxM2o5OXVsNmFmbWVjb205Z2E3Z2kgenphZXJvY2FsLnN0b2NraG9sbXNlbDFAbQ&amp;ctz=Europe/Stockholm</t>
  </si>
  <si>
    <t>Vilka är era superkrafter? - att maxa individers och organisationers potential. 13:e Maj</t>
  </si>
  <si>
    <t xml:space="preserve">4potentials och Hej Engagemang! välkomnar in till morgonseminarium för dig som vill träffa andra människor, som likt du, brinner för att identifiera och maximera din egen, individers och organisationers potential. Kanske är du ansvarig för Learning &amp; Development, jobbar med rekrytering eller Employer Branding? Eller så är du bara galet intresserad av människor.
Vi ses på Scandic Grand Central på Kungsgatan 70 för en enklare frukost samt föreläsning av vår egen Niklas Delmar.
Alltför många hanterar dagens snabbrörliga värld med att hela tiden skruva upp tempot eller höja volymen kring det man vill kommunicera. Alternativet är att istället fokusera på vad som är unikt för just dig eller din organisation – era superkrafter. Vad ger er energi och vad är ni bäst på? Det ska vi prata om.
För på 4potentials brinner vi för att bygga ditt varumärke både som individ och organisation, attrahera och rekrytera samt utveckla både dig och dina kollegor så att ni både blir lönsamma och skapar tillväxt. Och mår bra samtidigt!
https://www.eventbrite.com/e/vilka-ar-era-superkrafter-att-maxa-individers-och-organisationers-potential-13e-maj-tickets-605661991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7:39.000Z</t>
  </si>
  <si>
    <t>https://www.google.com/calendar/event?eid=M2l1NWhtZWVtZG1vczFmYzlxbGU3MGUycjAgenphZXJvY2FsLnN0b2NraG9sbXNlbDFAbQ&amp;ctz=Europe/Stockholm</t>
  </si>
  <si>
    <t>Breakfast Seminar - Virtual Assistants &amp; the future of customer interaction</t>
  </si>
  <si>
    <t xml:space="preserve">AVO Consulting invites you to a breakfast seminar in Stockholm
Chatbots and Virtual Assistants are both concepts that are commonly used about one or several technologies which aim to automate and optimize the interaction between companies and their customers or employees. During this breakfast seminar, we will share some insights which will help companies stay focused on the objective of using virtual assistants and other complementary technologies – to deliver better products and services based on their customers’ needs.
Breakfast is served from 07:30 and the seminar starts 08:00. 
AGENDA
Customer interaction 2.0
Ideas: How can we shape the future of customer interaction by optimizing the interplay between people, complementary technologies and available information?
Today’s customer interaction
Needs: What are the biggest needs of companies in regards to the interaction between customers/employees?
Challenges: What challenges exist when it comes to meeting customer needs?
Causes: Why do these challenges arise?
Tomorrow’s customer interaction
Opportunities: How can we improve customer interaction in the short, medium and long term?
Effects: What are the effects of various improvement measures and how can we develop and implement stable solutions?
If you have food allergies, send an email to sofie@avoconsulting.se
Welcome! - Team AVO Consulting
The event is free of charge, but to reduce the number of 'no-shows', if you register for the event and cancel after 21:00 on the 12 May 2019 a 100 kr fee will be charged.
https://www.eventbrite.com/e/breakfast-seminar-virtual-assistants-the-future-of-customer-interaction-tickets-608663378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7:44.000Z</t>
  </si>
  <si>
    <t>https://www.google.com/calendar/event?eid=MDZodHJtYmQ0MWpvdmFkaWplaGg4Y3IyNm8genphZXJvY2FsLnN0b2NraG9sbXNlbDFAbQ&amp;ctz=Europe/Stockholm</t>
  </si>
  <si>
    <t>SvD Börsplus Digitala Vinnare</t>
  </si>
  <si>
    <t xml:space="preserve">13.05 Peter Benson hälsar välkomna
13.10 FRISQ, vd Martin Irding
13.40 Zalaris, vd Hans-Petter Mellerud
14.10 IAR Systems, vd Stefan Skarin
14.40 DevPort, vd Nils Malmros
15.10 Kaffepaus
15.30 TargetEveryOne, vd Andreas Janson
16.00 CAG Group, vd Åsa Landén Ericsson
16.30 TagMaster, vd Jonas Svensson
17.00 Infracom, vd Bo Kjellberg
17.30 Öl, vin, mingel och gott snack!
https://www.eventbrite.com/e/svd-borsplus-digitala-vinnare-biljetter-51187049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7:48.000Z</t>
  </si>
  <si>
    <t>https://www.google.com/calendar/event?eid=MXMyNGRxamtmYWs1bjJjYTBuajhsbmRxMzMgenphZXJvY2FsLnN0b2NraG9sbXNlbDFAbQ&amp;ctz=Europe/Stockholm</t>
  </si>
  <si>
    <t xml:space="preserve">Welcome to Top 1 Network Stockholm.18.00-18.25 Registration &amp; Networking18.30 (sharp) the Meeting start (see agenda below)20.00 meeting ends at latest, earlier if we finish sooner for time-efficiencyTop 1 Network is a International Business Referral Network, where the spoken language is English.PURPOSEThe main purpose for Top 1 Network is to promote eachother with contacts and referrals to people in our own personal as well as professional networks, doing like this makes us a referral business network that differentiate Top 1 Network from most other so called business network.For us it is just a bonus that we can do business with eachother (but not the main purpose).MEETING DETAILSTime:18.00-18.25 Registration &amp; Networking18.30 Meeting start20.00 Meeting endLocation:Kambua office, Kungsgatan 58 (top floor), StockholmGetting here:- 500 meters from Central Station Stockholm- 300 meters from subway station T-HötorgetParking nearby:- P-hus Svärdfisken, Olof Palmes gata 11- P-hus Norra Latin, Olof Palmes gata 28- P-hus Norra Bantorget, Torsgatan 1/Östra järnvägsgatan 35- P-hus Kungsbron, Östra järnvägsgatan 21- Konserthusgaraget, Sveavägen 17A GLOBAL MEMBERSHIPThe cost for a local membership is 10.000 SEK + VAT each year.Local Membership With Global Access:A local membership give access to visit all current and future Top 1 Network weekly meetings in Sweden as well as in other countries for one year.ABOUT THE MEETINGTop 1 Network is a International Business Referral Network, the spoken language during each meeting will be English.Every one will be able to present themselves at each meeting, the presentation has to be in English and shall follow the six following presentation guidelines below and take about 3 minutes depending on how many participants we are at each meeting:MEETING AGENDAMEETING AGENDA PART 1:Moderator open the meeting reading the Top 1 Network cornerstones and the meeting agenda.Top 1 Network Cornerstones:1). We live with a "Value First" mindset always trying to help each other to succed.2). We are tolerate with a open mindset and a positive mind towards other participants.3). We always dress for success and act as if we belong.MEETING AGENDA PART 2:Each participant present themselves following the 6 following guidelines during 2 minutes.1. Tell your name and the company (or purpose) that you are representing.2. Tell what you expect to get out of this meeting, related to what your company are doing and/or your purpose.3. Share a passion that YOU have in your life, something unique and Interesting about you that you love to talk about, NOT necessary related to your company.Purpose: To open up for others to connect with you with something that makes you talk.4. Tell how YOU can help others here to succeed having a "Value First" mindset.Sharing to the others in which areas you might have contacts or knowledge, not necessary related to your company.That you some day might be willing to share to the right individuals that you trust.Purpose: Open up for others to understand what network you have “Your Network Determine Your Networth”. It also show others that you have a “Value First” mindset and that you are a person that “bring value to the table” before you ask others to do so for you.5. Make a search, telling what people and/or companies, local or international that you want to connect with (how we can help you).6. Say your name and company again to remind people if they want to connect with you.MEETING AGENDA PART 3:Each meeting participant is asked if they have anything they want to share to anyone particular, such as some one or some company they can help connecting with, can also share if there is anyone of the meeting participants that they want to talk more to after the meeting.MEETING AGENDA PART 4:End of meeting, everyone is free to network and mingle with other participants.LIVE BROADCAST to Top 1 Network Group (closed Facebook group)Every meeting with presentations will be broadcasted in the Top 1 Network Group here on Facebook with a global reach to members worldwide and for those that have attended at least one offline or online meeting. (If you for any reason do not want to be in the broadcast, let us know before or during the meeting).
https://www.eventbrite.com/e/top-1-network-stockholm-tickets-54699497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8:08.000Z</t>
  </si>
  <si>
    <t>https://www.google.com/calendar/event?eid=M2J2bnRodThjMWIxYjVnYzhnNWNrYTZuc3YgenphZXJvY2FsLnN0b2NraG9sbXNlbDFAbQ&amp;ctz=Europe/Stockholm</t>
  </si>
  <si>
    <t xml:space="preserve">Alla projekt är unika. En tillfällig organisation skall inom en definierad tidsram och med begränsade resurser leverera ett resultat. Projekten ska tillgodose olika intressenters krav och önskemål och dessutom ska projektledaren kunna hantera de motstridigheter som ofta uppstår. Som projektledare är det därför nödvändigt att vara en bra förhandlare och en bra ledare. Detta för att kunna påverka olika intressenter och skapa en gemensam målbild. Nyfiken på att veta hur man gör detta?
Välkommen på ett smakprov ur utbildningen IHM Projektledning, en utbildning där du utvecklar din förmåga att genomföra projektarbete och projektledning med effektivitet och kvalitet.
IHM Projektledning kan läsas som fristående certifikat eller som del av examen Marknadsekonom DIHM.
Har du frågor? Kontakta utbildningsrådgivare Alexsandra Hedström, tel. 08-657 00 06.
Varmt välkommen!
https://www.eventbrite.com/e/projektledning-en-affarskritisk-kompetens-biljetter-588415185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8:13.000Z</t>
  </si>
  <si>
    <t>https://www.google.com/calendar/event?eid=MWU2ZWNodXF1bWVsY2dqZWZjcWtudWYxMWIgenphZXJvY2FsLnN0b2NraG9sbXNlbDFAbQ&amp;ctz=Europe/Stockholm</t>
  </si>
  <si>
    <t>Agile leadership Meetup with Michael Hamman and Clive Prout</t>
  </si>
  <si>
    <t xml:space="preserve">Citerus invites you to an exciting evening of discussions around how to grow the ability for agile leadership – in yourself, in others and throughout an organisation – with special guests Michael Hamman and Clive Prout. Michael is the author of the book Evolvagilty and he and Clive are in town for their workshop “Skilled Agile Leader”. Michael and Clive will share their thoughts and answer questions during this evening.
To read the workshop description, see here:https://kurs.citerus.se/kurser/niva-2/skilledagileleader-
This event is great if you want to know more about the workshop, but also if you just want to listen to some new perspectives and participate in interesting conversation. Bring a curious mind and we promise that you will have a great time and learn a thing or two in the process!
17.30 Mingle, snacks and drinks
18.00 Brief talk and Q/A with Michael Hamman
19.00 Discussions and more mingling
20.00 Wrap-up!
https://www.eventbrite.com/e/agile-leadership-meetup-with-michael-hamman-and-clive-prout-tickets-612491408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8:17.000Z</t>
  </si>
  <si>
    <t>https://www.google.com/calendar/event?eid=NWVjbWc5aTc1NmhjNXNqdmc1Mmczb2F2dmkgenphZXJvY2FsLnN0b2NraG9sbXNlbDFAbQ&amp;ctz=Europe/Stockholm</t>
  </si>
  <si>
    <t>Effekter av den nya tunnelbaneutbyggnaden – vilka tjänar på den mest?</t>
  </si>
  <si>
    <t xml:space="preserve">Välkommen till frukostseminarium hos Datscha!
Tisdagen den 14 maj arrangerar Datscha tillsammans med CBRE ett frukostseminarium på Datschas huvudkontor. Vi bjuder in till en frukost kring ett högaktuellt ämne "Effekterna av den nya tunnelbaneutbyggnaden på fastighetsmarknaden – vilka tjänar på den mest?" Ett bra tillfälle för dig som arbetar aktivt inom branschen att få ännu bättre koll på vilka effekter tunnelbaneutbyggnaden får på fastighetspriserna på bostäder och kontor runt om de nya stationerna.
Utbyggnaden av tunnelbanan i Stockholm är den första sedan 1994, då Kungen invigde Skarpnäcks tunnelbana. Denna utbyggnad innebär 2 mil nya spår och 11 nya stationer i Järfälla, Nacka, Solna och Stockholm. För ca en månad sedan utförde Stockholms Läns Landsting första sprängningen och nu är bygget igång. Landstinget ansvarar för planeringen, projekteringen och genomförandet - men denna stora satsning engagerar långt fler aktörer så som kommuner, fastighetsägare och inte minst boende och verksamma företag i områdena.
Tillsammans med Amanda Welander, Head of Research vid CBRE redogör vi för hur detta kommer att påverka fastighetspriserna på bostäder och kontor runt de olika stationerna med utgångspunkt i den omfattande rapport som CBREs research team tagit fram.
Vad innebär detta för staden och vilka områden kan tänkas gynnas mest? Hur ser sambandet ut mellan pendlingstiden och bostadspriserna? Finns det ett liknande samband för kontor? Vilka påverkas mest av utbyggnaden? Det är några av frågeställningarna som tas upp när vi tillsammans med CBRE bjuder in till frukostseminarium. 
Datum: Tisdag 14 majPlats: Datschas HK, Kungsbron 2, våning 11Tid för seminariet: Kl 08:00-09:00Frukost: Serveras från 07:30
Seminariet är kostnadsfritt. Begränsat antal platser, så se till att anmäla ditt intresse för en plats. Avboka senast 24 timmar innan aktivitetens start till event@datscha.com. Får du förhinder och avbokar senare utgår en no show-avgift på 500 kr ex moms.
Varmt välkommen!
https://www.eventbrite.com/e/effekter-av-den-nya-tunnelbaneutbyggnaden-vilka-tjanar-pa-den-mest-registrering-60195742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8:30.000Z</t>
  </si>
  <si>
    <t>https://www.google.com/calendar/event?eid=MTI4N2tmZjRiZ2hpdDRrc250bGU4b25hbnMgenphZXJvY2FsLnN0b2NraG9sbXNlbDFAbQ&amp;ctz=Europe/Stockholm</t>
  </si>
  <si>
    <t>Finance driving sustainability: exploring opportunities and obstacles</t>
  </si>
  <si>
    <t xml:space="preserve">Welcome to the 2nd conference of the Northern European Partnership for Sustainable Finance (NEPSF), organised by the Stockholm Sustainable Finance Centre (SSFC).
This conference will explore the opportunities investors have to steer their portfolios towards sustainability and discuss how obstacles can be overcome. How can science-based targets help, and what are investors’ experiences with using methods for aligning their portfolios with the Paris climate targets? How can investors be effective active owners? How can investments be geared towards more long-term sustainable value creation?
Join us for an exchange between practitioners in the finance sector, representatives from international organisations, and researchers on topical questions in sustainable finance.
Draft program 
08:30  Registration and Coffee
09:00 Welcome by Aaron Maltais, PhD, Program Director, Stockholm Sustainable Finance Centre (SSFC) and Dr. Emma Sjöström, Deputy Program Director, SSFC 
Introducing SSFC: Magnus Billing, CEO, Alecta and SSFC Advisory Board Chairman 
09:20  Keynote address: Finance and The Earth System  
Dr Victor Galaz, Deputy Director, Stockholm Resilience Centre 
Moderator: Cecilia Repinski 
10:00 Steering towards the goals – science-based targets for investors 
To achieve the goal of limiting global temperature rise to well below 2 degrees Celsius, all actors – including investors and portfolio companies - must keep track of their efforts to reduce greenhouse gas emissions. This session will focus on how science-based climate targets (SBTs) can be made use of for investors. 
Presentations by 
Nate Aden, Senior Fellow, WRI and Science Based Targets Initiative
Eric Usher, Head, UNEP Finance Initiative (UNEP-FI)
Magnus Emfel, WWF, to moderate panel looking at the issue from an investors’ perspective, featuring Jenny Gustafsson, Head of Responsible Investment, AMF Insurance, among others.
10:45 Coffee and Sandwich
11:15  Active ownership: What works when, what questions need to be asked, and how can impact be assessed?
The concept of active ownership may be made use of by shareholders to reduce risks, maximise returns and have a positive impact on society and the environment. This session will explore what makes for successful active ownership, and to what extent we can assess its impact.
Presentations by:
Dr. Rieneke Slager, Assistant Professor, University of Groningen
Adam Matthews, Director of Ethics and Engagement, Church of England Pensions Board
Panel discussion: 
Stephanie Pfeifer, CEO, Institutional Investors Group on Climate Change (IIGCC)
Emilie Westholm, Head of Responsible Investments and Corporate Governance, Folksam
Dr. Rieneke Slager, Assistant Professor, University of Groningen
Adam Matthews, Director of Ethics and Engagement, Church of England Pensions Board
12:15 Lunch
13:30 Long-termism in capital markets  
Attenuating short-termism in capital markets and promoting more long-term perspectives has been forwarded as key to sustainable finance, by the EU Commission among others. In this session, we will discuss how we get to investing for long-term sustainable value creation, as well as presenting research results from a joint Swesif and SSFC project on long-termism in investment analysis in Sweden.  
Presentations:
Ariel Babcock, Director, Focusing Capital on the Long Term (FCLT) 
Emma Sjöström, SSFC 
Panel discussion moderated by Anita Lindberg, Chair of Swesif, featuring among others 
Magnus Billing, CEO, Alecta
Lena Österberg, Head of Research, Carnegie Investment
André Löfgren, Senior Vice President, Investor Relations, Skanska
14:30 Fixed income in the Anthropocene
           Conversation with Dr. Ulf Erlandsson, Knut Wicksell Centre for Financial Studies, Lund University, led by Aaron Maltais, SSFC
15:00 Coffee break
15:30 The EU Action Plan on Sustainable Finance: One year on 
The EU Action plan launched one year ago set out the necessary steps for the financial system to contribute to the EU’s sustainable development objectives. In this session, speakers will comment on the plan and action taken on it during the course of the past year from a Northern European perspective. 
Presentation: Sandrine Dixson-Declève, Advisory Council, EIT Climate-KIC and Senior Associate, E3G
Panel discussion:
Marie Baumgarts, Head of Sustainability, SEB 
Harald Francke Lund, Senior Advisor, Center for International Climate Research (CICERO)
16:30  Financial centers and networks for sustainability – how to take common action  on shared priorities 
           Conversation with Jeremy McDaniels, Financial Centres for Sustainability (FC4S) and Ben Caldecott,  Northern European Partnership for Sustainable Finance (NEPSF), led by Cecilia Repinski, CEO, Stockholm Green Digital Finance and Senior Advisor, SSFC  
16:45 Reflections from the day
16:45 Conference closing: Ben Caldecott, Northern European Partnership for Sustainable Finance
17:00 Reception
For enquiries, please contact andrea.lindblom[at]sei.org
Should you foresee that you will not be able to attend after all, please let us know at your earliest convenience so that someone else may take your spot. Thank you.
WWF and the Mistra Center for Sustainable Markets (MISUM) collaborate in this event.
https://www.eventbrite.com/e/finance-driving-sustainability-exploring-opportunities-and-obstacles-registration-569688293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8:34.000Z</t>
  </si>
  <si>
    <t>https://www.google.com/calendar/event?eid=MmZrMG9zcnBjN2Jqc2loNzZ0bGhyb2k1NDUgenphZXJvY2FsLnN0b2NraG9sbXNlbDFAbQ&amp;ctz=Europe/Stockholm</t>
  </si>
  <si>
    <t>Kompetensutveckling i digital ledarskap i Stockholm på Chefsnätverket Close frukostföreläsning med Jonas Hammarberg</t>
  </si>
  <si>
    <t xml:space="preserve">Digitaliseringen är på de flesta organisationers agenda, men långt från alla vet vad det innebär. Mer konkret, varför händer det så snabbt just nu?
Enligt dagens föreläsare Jonas Hammarberg kan vi vara eniga om att allt som kan utmanas kommer att utmanas, allt som kan digitaliseras kommer att digitaliseras och med det förändras förutsättningarna radikalt. Vad innebär det för din verksamhet? Hur leder du en framgångsrik digital transformation? Hur får du din organisation att vilja vara med och hur hanteras motståndet på bästa sätt? Detta och mycket mer berör Jonas under sin föreläsning.
FLER PUNKTER SOM JONAS KOMMER TA UPP:En ny tid med nya utmaningar (omvärldsanalys utifrån och in)Fem utmaningar som vi inte kan fly ifrån.Det digitala mästerskapet – digital kapacitet vs ledarskapskapacitetDet digitala ledarskapet – vägen till en framgångsrik transformation
TID OCH PLATS: 08.30 – 09.00 Frukost &amp; mingel09.00 – 16.00 Föreläsning, nätverkande &amp; mingelVY, Götgatan 14, 4 tr, Stockholm
Om du är intresserad, besök här - https://www.close.se/natverk/fokus-ledarskap/stockholm/
https://www.eventbrite.com/e/kompetensutveckling-i-digital-ledarskap-i-stockholm-pa-chefsnatverket-close-frukostforelasning-med-tickets-582332803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8:41.000Z</t>
  </si>
  <si>
    <t>https://www.google.com/calendar/event?eid=NXBra25oaGN1Z2Zuc2psYnBscXUxcGk2NWIgenphZXJvY2FsLnN0b2NraG9sbXNlbDFAbQ&amp;ctz=Europe/Stockholm</t>
  </si>
  <si>
    <t>Preregister for 2019 Akamai Security Summit Stockholm</t>
  </si>
  <si>
    <t xml:space="preserve">Preregister now for the 2019 Akamai Security Summit Stockholm.
Your security architecture needs to intelligently transform from the data center, beyond the cloud, to the Edge. We designed our Security Summit World Tour to help you learn how cybersecurity can drive digital innovation and business growth. 
Join us, and your peers, to learn about:
Application and API security
Protection against credential abuse and fraud
How you can enable a move to Zero Trust security
The latest threat intelligence and research
A detailed agenda is available here.
Best regards
Elisabeth Bitsch-Christensen
https://www.eventbrite.com/e/preregister-for-2019-akamai-security-summit-stockholm-registration-57089188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8:47.000Z</t>
  </si>
  <si>
    <t>https://www.google.com/calendar/event?eid=MGxmMnNldGVxdm9uNWNucTZyZTZxOGkzaGQgenphZXJvY2FsLnN0b2NraG9sbXNlbDFAbQ&amp;ctz=Europe/Stockholm</t>
  </si>
  <si>
    <t>05/13/2019 07:38:52.000Z</t>
  </si>
  <si>
    <t>https://www.google.com/calendar/event?eid=NnA5ZDZoajBtMmV0dXNqNGhrdDh1ZWFxdjUgenphZXJvY2FsLnN0b2NraG9sbXNlbDFAbQ&amp;ctz=Europe/Stockholm</t>
  </si>
  <si>
    <t>FemTech #13 - Woman Up and Get to Business!</t>
  </si>
  <si>
    <t xml:space="preserve">WOMAN UP AND GET TO BUSINESS
SUP46 FemTech#13:
Happy to announce our second SUP46 FemTech event for 2019, this time focused on B2B companies with SaaS solutions. We are looking forward to discussing once again with amazing women working in tech that will make you think deeper, inspire you and also be able to answer your questions. 
In the spotlight:
Pitching Startups:
         ______________   Holistal  ______________________________                  Ugglo  ____________
The event will be moderated by Johanna Wollert Melin, founder of Trice Imaging
17:30 Registrations
18:00 In the spotlight with Q&amp;A
19:20 Startup Pitches &amp; Feedback
19:45 Time to talk to each other
20:15 End
https://www.eventbrite.com/e/femtech-13-woman-up-and-get-to-business-tickets-608103203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9:03.000Z</t>
  </si>
  <si>
    <t>https://www.google.com/calendar/event?eid=Mjg2cTcwNGtkNm0wanFlcGt2cDNpYjA5cjMgenphZXJvY2FsLnN0b2NraG9sbXNlbDFAbQ&amp;ctz=Europe/Stockholm</t>
  </si>
  <si>
    <t>FASTIGHGETSINVESTERINGAR - SEMINARIUM STOCKHOLM 14/5</t>
  </si>
  <si>
    <t xml:space="preserve">Snart är din biljett reserverad! 
Investera i fastigheter i USA - En kaxig utmanare till traditionella aktier och fonder!
Fastigheter för uthyrning är något vi brinner för och anser att varje privatperson och företagare gynnas av att ha i sin investeringsportfölj. Ett perfekt alternativ för den som vill ha en investering vars avkastning inte är kopplad till börsen. 
Seminariet hålls på Solid Capital Goups kontor ett stenkast från Stureplan i Stockholm, på Humlegårdsgatan 22, 4tr.
Kostar det något?
Din plats är bindande men kan överlåtas. Vi debiterar 500:- om du inte dyker upp utan avanmälan då platsen kunde gått till någon annan, annars sponsras kvällen av Solid Capital Group Sweden AB.
https://www.eventbrite.co.uk/e/fastighgetsinvesteringar-seminarium-stockholm-145-biljetter-604738930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9:08.000Z</t>
  </si>
  <si>
    <t>https://www.google.com/calendar/event?eid=MjhtdmhpdHBvcjFpNWZuNzZzM3ZjNW9wamkgenphZXJvY2FsLnN0b2NraG9sbXNlbDFAbQ&amp;ctz=Europe/Stockholm</t>
  </si>
  <si>
    <t>Leverantörsstyrning med stöd av SIAM</t>
  </si>
  <si>
    <t xml:space="preserve">Målgrupp: Seminariet riktar sig till chefer, ledare, beslutsfattare, tjänsteägare, processägare, leverans-  eller kontoansvariga som vill få inblick i Service Integration and Management (SIAM) och dess drifkrafter.
Tid: Frukost från 07.45, seminariet pågår mellan 8.00 och 9.00. Mellan 9.00 och 9.30 finns möjlighet till fördjupning och frågor.
Pris: Kostnadsfritt
https://www.eventbrite.com/e/leverantorsstyrning-med-stod-av-siam-tickets-539154365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9:27.000Z</t>
  </si>
  <si>
    <t>https://www.google.com/calendar/event?eid=MDl0Z3M2dmpwNnV0dmF1M3NpMGFrcmk2YzYgenphZXJvY2FsLnN0b2NraG9sbXNlbDFAbQ&amp;ctz=Europe/Stockholm</t>
  </si>
  <si>
    <t xml:space="preserve">Hur kan IHM hjälpa dig vidare? Välkommen till infomöte och rådgivning.
Står du inför nya utmaningar och behöver ny kunskap? IHM är ett bra val, oavsett om motivet är personlig utveckling, ett kliv uppåt eller mer självgående medarbetare.
På IHM får du träning, verktyg och aktuell kunskap. Föreläsarna kommer från affärsvärlden och vi jobbar med riktiga case. Människor från olika branscher med olika erfarenheter ger ett ovärderligt utbyte av tankar och idéer. Det ger ny kompetens som direkt kan omsättas i arbetet.Välkommen till informationsmöte om våra certifikatutbildningar inom affärs- och marknadsutveckling och examen Marknadsekonom DIHM. Under mötet har vi rådgivare på plats och du har möjlighet att diskutera dina och ditt företags behov.
Har du frågor? Kontakta Alexsandra Hedström, tel. 08-657 00 06. 
Varmt välkommen!
https://www.eventbrite.com/e/valkommen-pa-informationsmote-om-ihms-utbildningar-parallellt-med-jobb-biljetter-564131973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9:35.000Z</t>
  </si>
  <si>
    <t>https://www.google.com/calendar/event?eid=N3Rha2tubG4yc2VrOTZjNHQyOWJsb3NrcW8genphZXJvY2FsLnN0b2NraG9sbXNlbDFAbQ&amp;ctz=Europe/Stockholm</t>
  </si>
  <si>
    <t>Uppstartsmöte för Innovationsklustret Varmt &amp; Kallt</t>
  </si>
  <si>
    <t xml:space="preserve">Den 15 maj bjuder vi in till uppstartsmöte i innovationsklustret Varmt &amp; Kallt. Vi berättar om inriktningen för klustret och stakar gemensamt ut vägen för några av de delområden som ryms inom klustret. Innovationsklustret Varmt &amp; Kallt arbetar inom kyl- och värmepumpande teknik, geoenergi, termiska energilager, frivärme/frikyla och djupgeotermi. Agenda för dagen hittar du nedan. 
Tack vare ett stort intresse så har vi bytt lokal. Därmed finns det ännu några platser kvar.  
Om du är intresserad, tacka ja till inbjudan redan idag för att säkra en plats! Har du några allergier eller speciella önskemål på mat hör av dig.  
Om du känner någon som du tror kan vara intresserad, tipsa dem gärna.
Varmt välkommen!
/Viktor Ölén
PS Har du idéer eller förslag på innovationer och aktiviteter är du hjärtligt välkommen att pitcha dessa under eftermiddagens workshop. Förbered då 1 minuts pitch och meddela oss. 
Agenda
10:00 Välkommen och presentation av Varmt &amp; Kallt
Presentation av systerkluster inom Termo
Framtidens värmemarknad
Nuläge och framtida utmaningar
11:45 – 12:30 Lunch
Workshop
    Geoenergi
      djupgeotermi
      isfri infrastruktur
      innovationspotential geoenergi / termisk energilagring
    Energisystem
      energi/effekt vad ska prioriteras
      framtida köldmedier
      systemutveckling innovationspotential
14:30 - 15:00 Summering och avslutning
Plats
Generator, Torsgatan 10 Stockholm
https://www.eventbrite.co.uk/e/uppstartsmote-for-innovationsklustret-varmt-kallt-tickets-598277052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9:40.000Z</t>
  </si>
  <si>
    <t>https://www.google.com/calendar/event?eid=NzR1NHNlcWJyZGo0NjE1N2pyZ2tjdGc4ZXQgenphZXJvY2FsLnN0b2NraG9sbXNlbDFAbQ&amp;ctz=Europe/Stockholm</t>
  </si>
  <si>
    <t xml:space="preserve">Brown Bag Lunch Talks @ MSDDen 15 maj 2019 kl 11.30–13.00 Gävlegatan 22, 4 tr, Hagastaden/Stockholm
Programmet livesänds från 11.45 på YouTube kanalen Innovation Sverige.
Följ livesändningen här
Om länken inte fungerar söker du på Innovation Sverige på Youtube.com
Vad kan EU göra för dig och mig?
Välkommen till en dialog tillsammans med våra EU-parlamentariker, om möjligheter och utmaningar, och vad vi kan förvänta oss att EU kan göra för hälsa och välfärd i Sverige. 
Jytte Guteland (S), Europaparlamentariker 
Christoffer Fjellner (M), Europaparlamentarikermfl.
Moderator: Jonas Vikman, samhällspolitisk chef, LIF
Om Brown Bag Lunch Talks @MSDVi tror att utmaningarna i framtidens hälso- och sjukvård bäst möts i dialog och samverkan mellan hälso- och sjukvård, forskning, industri och politik. Välkommen att vara med i debatten under våra Brown Bag Lunch Talks och diskutera aktuella ämnen i gränslandet mellan hälsa, vård och teknik. Vi bjuder på lunchen, tillsammans tar vi fram konkreta idéer. Du kan också följa diskussionen på Twitter via #msdbrownbag
15 maj kl 11.30-13.00 @ MSD Gävlegatan 22, 4 tr
Välkommen!
https://www.eventbrite.se/e/brown-bag-lunch-talks-msd-tickets-609175981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9:45.000Z</t>
  </si>
  <si>
    <t>https://www.google.com/calendar/event?eid=M3F0MjcxbzI4dnB1Y3RyazRsdHFlMHI1OHYgenphZXJvY2FsLnN0b2NraG9sbXNlbDFAbQ&amp;ctz=Europe/Stockholm</t>
  </si>
  <si>
    <t>Lunch &amp; Learn: From doing good to being true</t>
  </si>
  <si>
    <t xml:space="preserve">[REGISTRATION NEEDED]Welcome to our public Lunch &amp; Learn series at Norrsken House!Do you have an idea that can change the world? Are you starting a company or forming a team? Are you a student with a dream to set up a startup? Do you need help with structuring your idea, business model, business plan, team dynamics, value proposition, pitch deck? Are you a company in early stage and need help with growth planning?--------------------
Research suggests that leaders need to turn inwards and develop themselves in order to better grasp and manage the complexity of the world of today. But few studies explore the often painful processes in which leaders integrate such inner development into their working life. This talk is about courageous leaders whose inner worlds totally changed, while everything in their work environment seemed to remain exactly the same. It is about leaders who have been good at meeting others’ expectations at the cost of their own well-being. Now, they seek a path where they can be true to their own experience in order to create a working life characterized by inner sustainability. This presentation reports from an ongoing research project that aims at exploring how managers integrate insights from meditation and personal development into their working lives.
Lasse Lychnell (Ph.D.) is Research Fellow at Stockholm School of Economics and works in the borderland of Leadership, Organizational Development, and Inner development. He teaches courses such as Global Challenges; Leadership, Skills, and Professional Development; Change Live; Management Consulting; and Entrepreneurship in the Arts. Lasse Lychnell is also the founder of the new start-up “Being in Business” which focuses on supporting individuals and organizations to integrate insights from meditation and inner development into the working life and, consequently, contributing to more effective organizations and increased well-being.
----If you're planning on buying lunch in our café, make sure to come a few minutes early in order to get the food in time for the talk. Lunch will not be served. The event will be held in Moon, check for signs upon arrival.
Personal data
The personal data you provide in connection with the inquiry of the event, e.g. Your email address is used to administer your event order. It may also be used for marketing activities for upcoming events hosted by Norrsken House. Furthermore, you can also be contacted by Norrsken House for similar events and offers that we think may interest you. We will save your data up to three (3) years.
Norrsken House reserves the right to withdraw or revoke tickets if the attendee does not submit sufficient data so that Norrsken House can identify the attendee.
Terms and Conditions
Terms of service
Privacy policy
https://www.eventbrite.com/e/lunch-learn-from-doing-good-to-being-true-tickets-610264447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39:49.000Z</t>
  </si>
  <si>
    <t>https://www.google.com/calendar/event?eid=MzcwaGhranFybWV2dDVudTR0Z29sMHFkNjYgenphZXJvY2FsLnN0b2NraG9sbXNlbDFAbQ&amp;ctz=Europe/Stockholm</t>
  </si>
  <si>
    <t>05/13/2019 07:39:55.000Z</t>
  </si>
  <si>
    <t>https://www.google.com/calendar/event?eid=NGZlNzJnMWJsYWVoZ3F0MDcyZmptbGI1NDEgenphZXJvY2FsLnN0b2NraG9sbXNlbDFAbQ&amp;ctz=Europe/Stockholm</t>
  </si>
  <si>
    <t xml:space="preserve">CV, job search and interviews in Finance, Gaming, Healthcare, Consulting, PR, Events, Admin.
Just 30 minutes could save you 30 days in your job search.
Welcome to our Ask a recruiter series of Workshops.
Our workshop is specially designed to give international job seekers in Sweden an insight into what is required by employers and how to improve their chances of success.
This is your chance to work directly with a recruiter, get real feedback on your CV and job search from an employers perspective and ask questions such as: How does an employer view my CV? What impression does my CV give?
All workshops are held as 1 on 1 sessions via online web meetings over Skype. Typical duration is 1 hour.
SKYPE WORKSHOP 1: Get help from a recruiter - Your Swedish CV
Does your CV pass the 30 second test?The average time reading a CV is just 6.25 seconds
Your CV is your most important tool and first impressions matter to Swedish employers. Get past the screening stage with the perfect CV and get more responses.
Join this workshop to get expert help from a recruiter in creating your CV customized for Swedish employers.
What you will learn:
What do Swedish employers look for in your CV and Cover Letter?Have you included the right information?Get an insight into the hiring processHow to present your professional experience?How to profile yourself for different types of jobs.Learn about the Do’s and Dont’s of job application writingHow to write a well structured and professional CV presentation
Get help from a recruiter to:
1. Plan and customise your CVformat it for Swedish employerscustomise it for industries and job titles
2. Present your experiencedemonstrate your credibilityquantify your performance and experincequantify your market experienceuse client references and brands
3. Profile your skillshighlight transferable skillsstrengthen areas of weakness highlight qualifications demonstrate soft skills
4. Structure your CVstructure information correctlydraw attention to key areasoptimise it for keyword, databaese and webformsuse LinkedIn to support your CVcreate a supporting online portfoliotune up your social media profileuse tags
5. Style your CVreduce clutter and make it user friendlymake it aesthetically appealingmaximise readability
SKYPE WORKSHOP 2: Get help from a recruiter - Your job search, work visa, interviews
"80% of job searched are never advertised"- Forbes.
Searching for jobs is a skill. Invest in learning it and save time by connecting with the right employers.Identify companies in Sweden fitting your experience and getting applications in front of the right people.
Join this workshop to get help in your job search, insights,  speaking to decision makers and getting interview commitments. Get help on questions regarding work visas, permits and applications.
What you will learn
Where to find jobs matching your background?Which companies fit your profile?How to find opportunities at companies such as Spotify, Truecaller, Tictail that are rapidly expanding into international markets.
Get help from a recruiter to:
1. Send applications at the right timehow the recruitment season works how the recruitment process workshow the decision process works
2. Find matching employerswhich employers are the best match your experience?which industries you should focus on?how to research jobs and employers?
3. Present your skillshow to present your transferable skills?how to present your competencies
4. Contact employerswhich networks to join?how to establish contact?how to send your CV and follow up?how to get decisions and interview commitments?
5. Prepare for interview and salary negotiationswhich interview questions to expect?how to practice pitch for an interview?how to negotiate your salary and benefits?
6. Getting your work visawhat you need to know before applying?what is required from you and employers?how to apply, processes and procedures?what you need to know before moving?
https://www.eventbrite.com/e/jobs-in-sweden-for-internationals-your-cv-job-search-and-interviews-in-finance-gaming-healthcare-tickets-613413075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0:09.000Z</t>
  </si>
  <si>
    <t>https://www.google.com/calendar/event?eid=NmdvMGdvdjNvM2phdGtqbmtoNG02OG0xZ2sgenphZXJvY2FsLnN0b2NraG9sbXNlbDFAbQ&amp;ctz=Europe/Stockholm</t>
  </si>
  <si>
    <t>Varumärket och erbjudandet i fokus - IHM Growth and Marketing Strategy</t>
  </si>
  <si>
    <t xml:space="preserve">
Framgång i dag är ingen garanti för morgondagen. Men varför är vissa företag bättre än andra på att ligga steget före?
Utbildningen IHM Growth and Marketing Strategy ökar din förmåga att fatta beslut om framtida inriktning och analysera och utveckla strategier som skapar mätbara kundvärden på sikt.
Utbildningen är indelad i två delar – varumärket och erbjudandet. Hur och varför behöver varumärket förändras? Hur kan vi matcha varumärke med erbjudande som skapar kundvärde på sikt? Tyngdpunkten ligger i att lära sig en arbetsmetod som du sedan kan använda i ett flertal situationer.
Välkommen att få ett smakprov ur IHM Growth and Marketing Stratgey, där du får inblick i hur utbildningen kan hjälpa dig bli framgångsrik i din roll marknadsförare och bidra till ditt företags utveckling. Du får också möjlighet att diskutera dina specifika behov och utmaningar med en IHM-handledare och boka tid för kostnadsfri personlig rådgivning om du vill.
Varmt Välkommen!
Har du frågor? Kontakta Alexsandra Hedström på 08-657 00 06.
https://www.eventbrite.com/e/varumarket-och-erbjudandet-i-fokus-ihm-growth-and-marketing-strategy-biljetter-567851158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0:14.000Z</t>
  </si>
  <si>
    <t>https://www.google.com/calendar/event?eid=MHI4NGZ0Ym5oY2Rrbms0cm1hbWlpa2lmdHIgenphZXJvY2FsLnN0b2NraG9sbXNlbDFAbQ&amp;ctz=Europe/Stockholm</t>
  </si>
  <si>
    <t>Afterwork with Kina Zeidler &amp; "The Swedish Tech Wonder"</t>
  </si>
  <si>
    <t xml:space="preserve">Welcome to join us for an evening with Kina Zeidler, Antler advisor and bookwriter of "Det Svenska Techundret".
AGENDA:
17:30 Doors open: Drinks are served
18:00 Antler presentation with partner Oscar Westergård
18:10 Kina Zeidler
18:20-19:15 Q&amp;A and Continued mingle
Drinks and snacks will be served!
Conditions:Please RSVP no later than tuesday May 14.We hope to see you!
Cheers,
/Antler
https://www.eventbrite.com/e/afterwork-with-kina-zeidler-the-swedish-tech-wonder-tickets-609214085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0:20.000Z</t>
  </si>
  <si>
    <t>https://www.google.com/calendar/event?eid=Nm9yY3JycHFqbmpwNGdqcG5va3VlcHY5OWMgenphZXJvY2FsLnN0b2NraG9sbXNlbDFAbQ&amp;ctz=Europe/Stockholm</t>
  </si>
  <si>
    <t>Business Owner Retirement - Taxes, Security, Safety and Privacy</t>
  </si>
  <si>
    <t xml:space="preserve">Golden Suisse is a global provider of Wealth  Protection, serving customers in more than 130 countries.
https://www.eventbrite.com/e/business-owner-retirement-taxes-security-safety-and-privacy-tickets-575911215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0:24.000Z</t>
  </si>
  <si>
    <t>https://www.google.com/calendar/event?eid=MnVnOHBzbzFocTRxMGZzZjlxazVyOXFqb28genphZXJvY2FsLnN0b2NraG9sbXNlbDFAbQ&amp;ctz=Europe/Stockholm</t>
  </si>
  <si>
    <t>[STHLM] Azure Data Factory + War against passwords</t>
  </si>
  <si>
    <t xml:space="preserve">Description
Välkomna på ett Integrations User Group möte där vi kommer att få lära och höra om Data Factory, presenterat av Oskari Heikkinen, och War against Passwords presenterat av Mattias Lögdberg. I Stockholm kör vi ute i Microsofts lokaler i Kista och bjuder som vanligt på lättare förtäring i pausen. Se agenda och sessionsbeskrivningar nedan för mer information.
Agenda (ungefärliga tider):18:00 Azure Data Factory 19:00 Paus 19:30 War against passwords~20:30 ungefärlig sluttid
Sessioner
Data Factory
Azure Data Factory v1 has not been considered a full blown ETL solution on the market. Data Factory v2 is now introduced to fill in the gaps. I will deliver the understanding of the different features &amp; functionalities of both versions as well as a summary comparison between the two. I will also demonstrate some of the latest and greatest capabilities.
Bio: Oskari Heikkinen have several years of experience in using Azure for data analytics on a large scale. He has been designing and implementing numerous projects for some of the largest companies in the Nordics. As a Microsoft Certified Trainer (MCT), he hold classes for subject-matter experts and consultants internally as well as give external customer training sessions. Oskari is also an active speaker on community events. Awarded Microsoft Most Valuable Professional (MVP) in Data Platform, and I hold the MCSE: Data Management and Analytics certification.
War Against Passwords
With the microservice architecture on public cloud all entities need to be secure, this means a lot of api keys, secrets, username/passwords etc. This adds an extra layer of responsibility for architects and developers to make sure these secrets are not stored in unwanted places, shared via insecure channels (like emails) and so forth. In this session we will look in on some of the most common mistakes and give guidelines and recommendations on how to make sure secrets are not stored with code, placed in insecure places, shared in insecure channels.
BioMattias Lögdberg jobbar som lösningsarkitekt på iBiz Solutions där han har specialiserat sig på systemintegration i molnet och främst på Azure-plattformen. Det hårda arbete Mattias gör har uppmärksammats och han har beklönats med en MVP titel från Microsoft. Utöver att driva spännande kundprojekt är Mattias en van talare på diverse events och sitter dessutom som Azure Advisor för Microsofts globala produktgrupp inom integration.
https://www.eventbrite.com/e/sthlm-azure-data-factory-war-against-passwords-tickets-608380211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0:29.000Z</t>
  </si>
  <si>
    <t>https://www.google.com/calendar/event?eid=N29mMTh0ajdhdXJ0aHU4ZWxwMmhycTN0bGQgenphZXJvY2FsLnN0b2NraG9sbXNlbDFAbQ&amp;ctz=Europe/Stockholm</t>
  </si>
  <si>
    <t>Frukostseminarium: Självledarskap, ledarskap och grupputveckling</t>
  </si>
  <si>
    <t xml:space="preserve">Tema: Självledarskap, ledarskap och grupputveckling
Ett starkt självledarskap är grunden för ett hållbart ledarskap. Kom och lyssna på hur vi på MT ledarskap arbetar. Vi berättar om varför det är viktigt med självkänsla och självförtroende och hur det är kopplat till prestation och välmående. Du får en inblick i våra ledarskaps- och coachingprogram och hur vi arbetar utifrån MT-metoden®.
Seminariet ett marknadsevenemang för dig som har för avsikt att upphandla utbildningstjänster om ledarskap, självledarskap och grupputveckling.
Våra program har unika och kraftfulla verktyg för utveckling som ger garanterade resultat. Läs vår senaste kundundersökning om hur våra kunder både presterar mer och mår bättre efter att de genomgått något av våra individuella program.
Vi berättar även om hur vi arbetar med att utveckla grupper till att bli effektiva och hållbara team. Vi har grupper som gått från 33% effektivitet till hela 91% med vår hjälp av vår teamutveckling! Att säkerställa gruppens utveckling och resultat är viktigt och för det använder vi oss bland annat av mätinstrumentet GDQ – världens första vetenskapligt bevisade metod för att mäta och bestämma var i utvecklingen en grupp befinner sig. GDQ-analysen visar även på vilka utmaningar och hinder gruppen står inför, och med MT-metoden® har vi alla verktyg som ni behöver för göra era grupper till effektiva team.
Seminariet är till för dig som funderat på att utveckla dig själv eller dina medarbetare. Seminariets syfte är att ge information om MT ledarskaps arbetssätt och tjänster. Varmt välkommen och ta gärna med en kollega!
Tid: Kl. 07.30 – 09.00 (frukost från 07.15)
REGERINGSGATAN 111A, T-bana Rådmansgatan
OBS! Begränsat antal platser, max 2 st. per företag. Frukostseminariet är gratis, men vi tillämpar en NOSHOW-avgift på 350 kronor per deltagare.
Målgrupp: Chefer, ledare (med eller utan personalansvar), ledningsgruppsmedlemmar, HR funktioner och medarbetare med intresse för våra ledarutvecklings- eller coachingprogram eller teamutveckling.
Vi har tyvärr inte möjlighet att ta emot studerande och konsulter inom samma/liknande branscher, även om det är smickrande,
https://www.eventbrite.com/e/frukostseminarium-sjalvledarskap-ledarskap-och-grupputveckling-registrering-57489357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0:40.000Z</t>
  </si>
  <si>
    <t>https://www.google.com/calendar/event?eid=MmtlN3JoOWRtazEzdjd2OTRiZjNqNWJwcmcgenphZXJvY2FsLnN0b2NraG9sbXNlbDFAbQ&amp;ctz=Europe/Stockholm</t>
  </si>
  <si>
    <t>Inspirationsfrukost - Connected Commerce</t>
  </si>
  <si>
    <t xml:space="preserve">Välkommen till Inspirationsfrukost@Valtech - Connected Commerce
Kom, käka frukost, inspireras och efter föreläsningen åker vi tillsammans till mässan för dom som önskar.
Connected Commerce - Shaping the future of brands and commerce
Order your favorite products with Alexa. Have them delivered in the trunk of your car. An add-on service you subscribed to when you bought your new vehicle. Connected Commerce. It’s here and it’s now. How to move forward in this rapidly changing environment?
Freek Bijl - Chief Strategy Officer at Valtech - will share his views and experience from working with many interesting brands in the world on new retail innovations. From in-car commerce to connected retail concepts to new direct to consumer initiatives from large FMCG brands. Valtech is a global digital agency with over 2500 employees worldwide and serve customers like L’Oreal, Audi, Heineken, TV4, Scandic and Lufthansa.
Frukost serveras från kl. 08, föreläsningen börjar kl. 08.30.
Glöm inte att anmäla dig till Retail Experience Live här. Vi ordnar transport till mässan för er som önskar efter frukosten den 16/5. Hela agendan för mässan hittar ni här.
Event framöver
Inspirationslunch@Valtech är återkommande föreläsningar med tips om hur man jobbar smart med webben. Intresserad av fler event? Se hit!
Vill du få inbjudningar till andra events och nyhetsbrev - maila till hej@valtech.se. Genom att maila oss godkänner du att vi får skicka framtida utskick och inbjudningar till events.
Vi sparar och hanterar dina personuppgifter i kommunikationssyfte. Läs mer om hur vi hanterar dina uppgifter här
https://www.eventbrite.co.uk/e/inspirationsfrukost-connected-commerce-registrering-604576855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0:44.000Z</t>
  </si>
  <si>
    <t>https://www.google.com/calendar/event?eid=MzRmNGZmcHJnNTIyMGYxZTVqYXRtMGNuY3UgenphZXJvY2FsLnN0b2NraG9sbXNlbDFAbQ&amp;ctz=Europe/Stockholm</t>
  </si>
  <si>
    <t>Develop Product Management Models by adding a Sustainable Perspective</t>
  </si>
  <si>
    <t xml:space="preserve">
Develop Product Management Models by adding a Sustainable Perspective
When:  16 May  9-16 at our office, Ringvägen 100E, lunch and fika will be provided
What?
A meaningful and crucial workshop created to develop valuable Product Management tools in order to better support sustainable strategies and make a difference.The result of the work will  be a key input to the Product Management Models shared by Tolpagorni to thousands of customers as well as input to the evolving Product Management  frameworks, like ISPMA framework. (International Software Product Management Association)
Who?Have you worked in product management for 3+ years? Do you have a broad understanding of product management models and are you eager to truly create products that makes a difference in the world? Are you keen to make a difference?
Why?
We need to take responsibility for our future. Read Roman Pichler's recent posting on Product Ethics with inspiration from Magnus Billgren.
Charge?
This is a free workshop. 
Next?
After the workshop we at Tolpagorni will undertake model development and iterate it with participants and other references. All participants will be credited for their input and work.  
DOWNLOADUN - Sustainable Development Goals
Take action now - join the movement on 16 May!
We look forward to an insightful and sustainable day!
https://www.eventbrite.com/e/develop-product-management-models-by-adding-a-sustainable-perspective-tickets-61293330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0:53.000Z</t>
  </si>
  <si>
    <t>https://www.google.com/calendar/event?eid=NWtwa29kMzI1cTg1bHNmYXRxY2ppN2prMDcgenphZXJvY2FsLnN0b2NraG9sbXNlbDFAbQ&amp;ctz=Europe/Stockholm</t>
  </si>
  <si>
    <t>Post-EuroMaidan Ukraine:  Political Developments After the Revolutionary Attempt</t>
  </si>
  <si>
    <t xml:space="preserve">The Stockholm Institute of Transition Economic (SITE) has the pleasure to invite you to a presentation on Thursday May 16, 11.00-12.30 by Dr. Mykhailo Minakov, Senior Fellow at the Wilson Center’s Kennan Institute. He will speak about the political developments in Ukraine after the Euro-Maidan in 2014, which is of particular interest today with a newly elected president in Ukraine.
Dr. Minakov is Kennan Institute’s Principal Investigator on Ukraine the and editor-in-chief of Focus Ukraine, Kennan Institute’s Ukraine-focused blog. He is also editor-in-chief of the Ideology and Politics Journal. His main interest is dedicated to political modernization in Eastern Europe, theories and practices of revolutions, political imagination and ideologies. He has published several articles and books, including Development and Dystopia. Studies in Post-Soviet Ukraine and Eastern Europe.
He earned his Master of Arts degree in Philosophy from the Kyiv-Mohyla Academy and defended his Doctoral Dissertation at the Kyiv Institute of Philosophy in 2007. For 18 years he taught at the Department of Philosophy and Religious Studies of the National University of Kyiv-Mohyla Academy (Ukraine). He was also teaching at Harvard University (USA, 2010, 2012, 2013), Greifswald University (Germany, 2011, 2014, 2016) and European University Viadrina (2017-19). 
The presentation will be chaired by Torbjörn Becker, Director of SITE. Time will be available for questions and answers after the presentation.
The number of seats is limited, therefore we kindly ask you to RSVP until Tuesday, May 7, 2019.
https://www.eventbrite.co.uk/e/post-euromaidan-ukraine-political-developments-after-the-revolutionary-attempt-tickets-60738372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0:58.000Z</t>
  </si>
  <si>
    <t>https://www.google.com/calendar/event?eid=N3Z1MHBrZ2NvYXNwZ2JxYjBrcTlub3U0bHAgenphZXJvY2FsLnN0b2NraG9sbXNlbDFAbQ&amp;ctz=Europe/Stockholm</t>
  </si>
  <si>
    <t xml:space="preserve">Collaborating for a Resilient Future </t>
  </si>
  <si>
    <t xml:space="preserve">
Collaborating for a Resilient Future
Join Futurice and guests at Epicenter on May 16th to explore how your business can overcome common challenges, find new business opportunities and excel by collaborating towards a resilient future.An event by Futurice Stockholm in partnership with Telia
Large organisations have a vast, expansive reach and impact our planet and its inhabitants in both positive and negative ways. Despite strong motivation from many organisations to achieve sustainability targets, legacy systems and departmental silos can make it challenging to simultaneously do right by the people, the planet and the business. A systemic approach to sustainability requires strong partnerships, collaboration and continuous sharing of knowledge.
The time has come for businesses and organisations to join efforts to build a resilient future - for the people, the business, and the planet.
In this event Futurice Stockholm comes together with Telia and Sandra Runsten to examine the ambitious goals of large organisations. We will explore how new ways of working can help us collaboratively meet the needs of people and the planet whilst exploring opportunities for business growth now and into the future.
Agenda
8:30 Breakfast Doors open. Enjoy some breakfast and mingle with other guests
9:00 IntroWelcome words by Sonja Lakner from Futurice
9:10 Magnus Lindwall - Telia"Daring goals for sustainability" - Telia's new sustainability implementation
9:25 Sabina Popin - FuturiceCustomer centred co-design and implementation of a circular business model
9:40 Panel DiscussionMagnus, Sabina &amp; Sandra on the importance of collaborating for our future
10:30 NetworkingMingle, have second cup of coffee and discuss the event topic
Speakers
Sonja LaknerStrategy Director &amp; Host
Futurice
Sonja is a strategic thinker with a background in communications and marketing. Having worked for over ten years with some of the world’s most innovative companies, she knows that being innovative is about being bold, not being afraid to ask uncomfortable questions, but also being able to show the business side of the new initiatives to make them a reality. The same is true for sustainability. While we all (more or less) agree that we should be working in a sustainable way, there are different degrees of urgency, prioritisation and interest in the topic.
Sonja will be moderating the event and facilitating the discussion. And definitely ask some questions!
Sabina PopinSenior Service DesignerFuturice
As a Senior Service Designer Sabina uses a systemic approach to help organisations better understand today and through collaboration create a better tomorrow for people and planet. Drawing on experience from both industry and academia, ,her work has contributed to business transformation of 20+ SME’s and large organisations across 15+ industries in both private and public sectors.
For the last 6 months she has been working closely with Telia Sweden on the customer centred co-design and implementation of a circular business model. Sabina will be sharing the team’s process and approach of the ongoing work.
Magnus LindwallSustainability AcceleratorTelia
Magnus holds a MsC in Business Administration from Stockholm university and Humboldt university of Berlin. With a background in sales and business development in companies like J&amp;J, Ford Motor Co and Telia Company, Magnus has focused more on sustainability in the telecoms sector and especially on identifying and accelerating societal and commercial value through connectivity and digitalisation.
Magnus will share insights from the implementation of Telias brand new “daring goals for sustainability” and learnings on how transparency and collaboration are increasingly important to foster necessary action to reach the UN Global goals.
Sandra RunstenSustainable Business StrategistThe New Division
Sandra Runsten works as Sustainable Business Strategist at The New Division and is passionate about making the UN Sustainable Development Goals as business relevant as possible. She has been in the sustainability and communications strategy field for over eight years with experience from Hallvarsson &amp; Halvarsson, Microsoft and the United Nations. She is also Chairman of the Board at Sustainergies, Sweden’s largest sustainability organisation for students and young professionals and was named one of Sweden’s sustainability talents 2019 by Aktuell Hållbarhet.
Sandra will be sharing learnings and challenges from across her vast experience, i.e.  implementing the UNSDG within organisations.
https://www.eventbrite.com/e/collaborating-for-a-resilient-future-tickets-609195550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1:04.000Z</t>
  </si>
  <si>
    <t>https://www.google.com/calendar/event?eid=MWJmdG90ZThqcmhpNm9vOHR2cjZxMGwzMDggenphZXJvY2FsLnN0b2NraG9sbXNlbDFAbQ&amp;ctz=Europe/Stockholm</t>
  </si>
  <si>
    <t>BYOND Breakfast, 16 May</t>
  </si>
  <si>
    <t xml:space="preserve">Go BYOND before you go to work
BYOND Breakfast is a short yet satisfying taste of the BYOND philosophy. In this interactive and inspiring workshop, you will have the opportunity to reflect with like-minded conscious leaders, explore creative collaboration and take away rich insights, facilitated by BYOND founder Neo Moreton. Breakfast is included.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byond-breakfast-16-may-tickets-53368904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1:07.000Z</t>
  </si>
  <si>
    <t>https://www.google.com/calendar/event?eid=NG5zbjA2M3E0OWYwc2ZoZW5qMWludGJvbjAgenphZXJvY2FsLnN0b2NraG9sbXNlbDFAbQ&amp;ctz=Europe/Stockholm</t>
  </si>
  <si>
    <t>Prova-på IHM Public Bid Manager</t>
  </si>
  <si>
    <t xml:space="preserve">
Public Bid Manager
Ca 800 miljarder kronor av Sveriges totala affärer görs med offentlig sektor som kund. För att bli framgångsrik inom detta krävs en helhetssyn på affären, organisatoriska förutsättningar och en konkret struktur.
Har du och ditt företag offentlig sektor som en del av er kundbas? Strävar ni efter att bli framgångsrika inom offentlig upphandling? Vill ni ta ett bättre helhetsgrepp om affärer business-to-government? Välkommen att få ett smakprov ur Public Bid Manager - Sveriges första management-utbildning för företag som säljer till offentlig sektor.
Utbildningen Public Bid Manager är ett samarbete mellan IHM Business School och Visma Commerce, marknadsledande kunskapsföretag inom offentlig upphandling.
Kaffe och frukostmacka finns uppdukat från kl 8.00. 
Har du frågor? Kontakta Ronny Ågren, Visma mobil 0701 40 86 69  ronny.agren@visma.com
Varmt välkommen!
https://www.eventbrite.com/e/prova-pa-ihm-public-bid-manager-biljetter-59371123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1:12.000Z</t>
  </si>
  <si>
    <t>https://www.google.com/calendar/event?eid=MmZvcG03N3RnOHRuYjA2c3JlMTJrY2lvcmUgenphZXJvY2FsLnN0b2NraG9sbXNlbDFAbQ&amp;ctz=Europe/Stockholm</t>
  </si>
  <si>
    <t>4th Biologics Symposium - CMC | Stockholm</t>
  </si>
  <si>
    <t xml:space="preserve">We are proud to announce the second event in our series of free scientific symposia for 2019! These events will focus on the CMC aspects for the development of biopharmaceuticals.
A panel of industry experts will cover a wide range of topics related to CMC such as formulation development, characterisation and potency.
It will be a both educational and insightful day at the Grand hotel and with plenty of time for questions and networking with peers. The event will run from 10:00 until 16:00 on the 16th May.
Space is very limited so register today to secure your free place!
Agenda:
Christina Vessely - Biologics Consulting - formulation development for early development
Vijay Jethwa - Biologics Consulting - potency strategies for early development
Allan Watkinson - Envigo - charaterisation of biologics for early development
TBC - ICH Q14 - a new paradigm for analytical method lifecycle management
Venue:
Grand Hotel, Södra Blasieholmshamnen 8, 103 27 Stockholm, Sweden
Feedback from previous events:
“Many thanks for providing such a great workshop, I hope you will run more of these events in the future” 
“The most focused symposium that I have attended in years” 
“Very relevant and useful to my work, thank you for organising it”
What else do you need to know?
If there is anything else you need to know about the event before or after you have registered please feel free to contact us and we will endeavour to get you the information you need. Looking forward to meeting you all!
Will Stimpson
Global Director – CMC services
william.stimpson@envigo.com
Morten Fjordholt
Director Pharmaceutical Development
morten.fjordholt@envigo.com
https://www.eventbrite.co.uk/e/4th-biologics-symposium-cmc-stockholm-tickets-590139091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1:18.000Z</t>
  </si>
  <si>
    <t>https://www.google.com/calendar/event?eid=NWo5NXAybHBwa3RoNjVvZGJwcTdocGZqdWogenphZXJvY2FsLnN0b2NraG9sbXNlbDFAbQ&amp;ctz=Europe/Stockholm</t>
  </si>
  <si>
    <t>Grand Prix VIE Suède 2019 - Club VIE</t>
  </si>
  <si>
    <t xml:space="preserve">David CVACH, Ambassador of France to Sweden,
invites you to the award ceremony of the Grand Prix V.I.E Sweden 2019. 
French Residence, Narvavägen 26, Stockholm
on May 16th, at 17.00.
The ceremony will be followed by a cocktail between 18.00 and 19.00
 RSVP expected by May 8th  
https://www.eventbrite.co.uk/e/grand-prix-vie-suede-2019-club-vie-tickets-60566153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1:24.000Z</t>
  </si>
  <si>
    <t>https://www.google.com/calendar/event?eid=M3E5Nm1hdGpmbzYxYXFvNHRydXYzY2ZmYnEgenphZXJvY2FsLnN0b2NraG9sbXNlbDFAbQ&amp;ctz=Europe/Stockholm</t>
  </si>
  <si>
    <t>AI Assisted Disease Diagnose and Disruptive Trend Sparked by AI at Antler</t>
  </si>
  <si>
    <t xml:space="preserve">Interested in founding the next big tech company? Complete a 30 second application to Antler Stockholm's next startup generator program starting in August. With the mission to turn exceptional individuals into great founders, Antler aims to create thousands of companies globally. They select the world’s most brilliant and determined people, help them find the right co-founder and connect them to a top tier network of advisors and experts worldwide. Antler breaks the barriers to entrepreneurship by providing funding from day one and building strong teams from the ground up, while enabling founders to rapidly launch and scale their ideas.Check detail at Antler website https://www.antler.co/stockholm?utm_source=Partner&amp;utm_medium=Event%20listing&amp;utm_campaign=Knock_DataThere will be open Mic session. Feel free to share me you idea/slides, or just come to stage during the event.- 18:00 Arrive- 18:05 Antler Short Introduction- 18:15 AI Assisted Disease Diagnose by Rockie Yang- 18:45 Mingle with light food and drinks- 19:15 Disruptive trends sparked by AI- 19:30 Open Mic, Sharing prototype, PoC or business ideas related to machine learning- 20:00 Mingle with more drinks- 20:30 Doors close
https://www.eventbrite.com/e/ai-assisted-disease-diagnose-and-disruptive-trend-sparked-by-ai-at-antler-tickets-61659207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1:36.000Z</t>
  </si>
  <si>
    <t>https://www.google.com/calendar/event?eid=MHE2bTA2aDMzMnNxNXJzZGJmZnVsaWk1cXEgenphZXJvY2FsLnN0b2NraG9sbXNlbDFAbQ&amp;ctz=Europe/Stockholm</t>
  </si>
  <si>
    <t>Global Blockchain Summit Central Europe</t>
  </si>
  <si>
    <t xml:space="preserve">We want to welcome everyone from Central America to the Global Blockchain Summit. This is the world's most exclusive crypto event that is limited to only 30 leaders within the distributed ledger technology industry: 9 keynote speakers and 21 panelists. FutureCast.Live streams the best industry-specific conversations with the top leaders from around the world. Watch intangible ideas become realized as visionaries cast the future of their region in real time. Join our worldwide audience. Learn from top industry futurists. Cast your own future.
This will be live-streamed across ~100 different YouTube, Facebook, Twitter, and Instagram channels. There will be a large digital audience that sign up to watch throughout all over North, Central and South America as well as the Middle East, Europe, Asia, and Africa. Example: Future Of Blockchain and NFT.NYC
AGENDA (EST):18:00 Ian Utile's Opening Keynote On The Future Of Blockchain18:15 KEYNOTE Decentralization Is The Best Thing That Has Happened For Artists And Entertainers In The Last 10,000 Years18:30 PANEL How Could Blockchain Impact Entertainment And Art In The Next Decade?18:45 KEYNOTE The News And Media Industry Need To Become Maniacal About Decentralization If They Want To Regain The Public's Trust 19:00 PANEL How Could Blockchain Impact The News And Media Industry In The Next Decade?19:15 KEYNOTE God's On The Chain Is More Than Clickbait - Decentralization Will Do More To Influence Worship &amp; Philanthropy Than The Internet 19:30 PANEL How Could Blockchain Impact Worship And Philanthropy In The Next Decade?19:45 KEYNOTE Every Family Needs Decentralized Currency To Protect Their Wealth And Decentralized Insurance To Protect Their Legacy20:00 PANEL How Could Blockchain Impact Families In The Next Decade?20:15 KEYNOTE The Untold Secret Why 81% Of Centralized Fortune 100 Companies Are Investing In Decentralized Technology20:30 PANEL How Could Blockchain Impact Business In The Next Decade?20:45 KEYNOTE Decentralization Will Usher In A New Era Of Educational Access To Developing Nations And The World's Most Impoverished People21:00 PANEL How Could Blockchain Impact Education In The Next Decade?21:15 KEYNOTE The Reason Puerto Rico Could Be The Missing Ingredient In Mass Market Adoption Of Decentralization21:30 PANEL How Could Blockchain Impact Government In The Next Decade?21:45 Brock Pierce's Final Keynote On The Future Of Blockchain
We are gathering inside a private 500-year-old renovated monastery (event space photo above), one cobblestoned block from the beautiful beaches of Old San Juan, Puerto Rico (rooftop photo below).
The artwork we used in the banners is from acclaimed crypto-artist, Josephine Bellini @josie.io, who will be displaying her art at Consensus 2019 in NYC on the 3rd floor of the Hilton.* Please be advised the event will be live streamed with a video team capturing the event. By registering for the event, you are agreeing and granting your permission to the rights of your image, likeness, and sound of your voice as recorded on audio or video without payment or any other consideration. You understand that your image may be edited, copied, exhibited, published or distributed and waive the right to inspect or approve the finished product wherein your likeness appears. Additionally, you waive any right to royalties or other compensation arising or related to the use of your image or recording. You also understand that this material may be used in diverse physical and digital settings within an unrestricted geographic area.
https://www.eventbrite.com/e/global-blockchain-summit-central-europe-tickets-617427321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7:41:48.000Z</t>
  </si>
  <si>
    <t>https://www.google.com/calendar/event?eid=N3M0cjl1ODQyaTNnZmtnbnNxdXY3czBxZzkgenphZXJvY2FsLnN0b2NraG9sbXNlbDFAbQ&amp;ctz=Europe/Stockholm</t>
  </si>
  <si>
    <t>Ledarskapsfrukost: Aktivt Medarbetarskap, ja tack! Men vad krävs av chefen?</t>
  </si>
  <si>
    <t xml:space="preserve">Tar dina medarbetare aktivt ansvar? Om inte, hur kan du som ledare skapa rätt förutsättningar för ett klimat där medarbetarna tar ansvar, känner arbetsglädje, har möjlighet att påverka och utvecklas? Ett klimat där saker och ting blir gjorda utan att du som ledare tar över ansvaret eller är överkontrollerande?
Välkommen till ett frukostseminarium om aktivt medarbetarskap där vi tittar närmare på vad aktivt medarbetarskap innebär i praktiken och vilka beteenden som definierar det. Inspireras av Ulla Stigring och Tomas Karlberg – två erfarna konsulter från Mercuri International – som kopplar ihop olika ledarbeteenden med aktivt medarbetarskap, och tittar på hur det kan påverka både individens utveckling såväl som det organisatoriska resultatet både positivt och negativt.
Ta också chansen att uppleva våra duktiga skådespelare – som också deltar på våra utbildningar – när de under morgonen målar upp en bild av vilka utmaningar vi kan ställas inför en vanlig dag på jobbet.
Vad har din organisation att vinna på ett aktivt medarbetarskap och vilka konsekvenser kan det få om ni inte når dit?
https://www.eventbrite.com/e/ledarskapsfrukost-aktivt-medarbetarskap-ja-tack-men-vad-kravs-av-chefen-tickets-602568939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49:54.000Z</t>
  </si>
  <si>
    <t>https://www.google.com/calendar/event?eid=MnJxaXE4NDcyMWIwbGphZzI2bmgydTk4NmMgenphZXJvY2FsLnN0b2NraG9sbXNlbDFAbQ&amp;ctz=Europe/Stockholm</t>
  </si>
  <si>
    <t>FASTIGHETER TILL FRUKOST - STOCKHOLM 17/5</t>
  </si>
  <si>
    <t xml:space="preserve">Snart är din biljett reserverad! 
Investera i fastigheter i USA - En kaxig utmanare till traditionella aktier och fonder!
Fastigheter för uthyrning är något vi brinner för och anser att varje privatperson och företagare gynnas av att ha i sin investeringsportfölj. Ett perfekt alternativ för den som vill ha en investering vars avkastning inte är kopplad till börsen. 
Seminariet hålls på Solid Capital Goups kontor ett stenkast från Stureplan i Stockholm, på Humlegårdsgatan 22, 4tr.
Kostar det något?
Din plats är bindande men kan överlåtas. Vi debiterar 500:- om du inte dyker upp utan avanmälan då platsen kunde gått till någon annan, annars sponsras kvällen av Solid Capital Group Sweden AB.
https://www.eventbrite.co.uk/e/fastigheter-till-frukost-stockholm-175-biljetter-604741327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49:59.000Z</t>
  </si>
  <si>
    <t>https://www.google.com/calendar/event?eid=Njhtb2tkdDNtcTNvMGcwbWtvYnBpN25nZm4genphZXJvY2FsLnN0b2NraG9sbXNlbDFAbQ&amp;ctz=Europe/Stockholm</t>
  </si>
  <si>
    <t>Charge Amps partnerutbildning i Stockholm 17 maj</t>
  </si>
  <si>
    <t xml:space="preserve">Välkommen till Charge Amps partnerutbildning i Stockholm
Kunskap är ett väldigt viktigt moment i vårt partnerprogram och därför erbjuder vi dig en heldagsskolning som ett första steg i en fortlöpande process.
Målet med denna dag är att du skall få en god insikt i både marknaden och den tekniska utvecklingen. Skolningen passar utmärkt både montörer och de som jobbar med sälj/marknadsföring.
Agenda
- Företagspresentation
- Partner progarmmet och dess processer
- Sälj/marknad
Marknadsöversikt, utmaningar och möjligheter
Bonus Malus reformen
Företagen som tillväxtmotorn
Skattefri laddbox
- Teknik 
Installation av Halo och Aura
Administration i molnet
Lastbalansering
Fasbalansering
- Frågor och svar
Vi bjuder på fm-fika, lunch och em-fika. Skolningen är gratis till våra medlemmar i partnerprogrammet.
Vänligen anmäl dig via länken. Ifall du får förhinder ber vi dig meddela oss detta omedelbart. 
Med vänlig hälsning
Charge Amps utbildningsteam
https://www.eventbrite.com/e/charge-amps-partnerutbildning-i-stockholm-17-maj-tickets-61221809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0:03.000Z</t>
  </si>
  <si>
    <t>https://www.google.com/calendar/event?eid=NW1iczRzbHM1c2g1ZmtvcmZyaGZiYWpzN3MgenphZXJvY2FsLnN0b2NraG9sbXNlbDFAbQ&amp;ctz=Europe/Stockholm</t>
  </si>
  <si>
    <t>GLOBAL WOMAN CLUB STOCKHOLM: BUSINESS NETWORKING BREAKFAST - MAY</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Business Networking Breakfast at the prestigious Grand Hotel in Stockholm on Friday 17 May 2019 from 8.30am to 11.30am. 
Places are limited so please book early.
Ellen Bjerkehag is your host and organiser and you can see more about Ellen and why she became part of the Global Woman family here: http://globalwomanclub.com/stockholm 
On arrival, help yourself to tea or coffee or orange juice followed by a delightful buffet breakfast, in the most beautiful and grand setting in Stockholm, and meet and greet with each other. Ellen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usiness neworking even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ce to see and feel the experience and decide if wanting to join as a member. For more information about Global Woman Club membership, contact club@globalwoman.co 
We are now in London, Paris, Amsterdam, Antwerp, Stockholm, Oslo, Milan, Vienna, Frankfurt, Brussels, Buharest, Los Angeles, New York, Chicago, Nottingham, and Birmingham UK, Johannesburg South Africa, among others, with many more opening during 2019, including Dubai, Dallas, San Francisco, Tirana and Singapore..
We do take pictures and share on Facebook (join us and see them at the Global Woman Club group) and on the Global Woman websites globalwomanclub.com and globalwoman.co
You can see Global Woman breakfast dates in all locations and countries, and other Global Woman events at http://globalwomanclub.com/events
Join the Global Woman Facebook Public page for updates and alerts.
We will contact you about this and other events after you have booked your ticket. You may unsubscribe at any time and can view our privacy policy at https://globalwomanclub.com/privacy-policy
Watch out for the Global Woman TV show live on Facebook every Friday at 8pm GMT and 9pm CEST 
In 2018 Global Woman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 The fourth annual Global Woman Summit and Gala Dinner Awards is in London on 13-14 July. See more at globalwomansummit.com
https://www.eventbrite.com/e/global-woman-club-stockholm-business-networking-breakfast-may-tickets-53339924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0:08.000Z</t>
  </si>
  <si>
    <t>https://www.google.com/calendar/event?eid=NnIzNmVoMHZiMmg4dnRhb2xpdTlqMThsdTkgenphZXJvY2FsLnN0b2NraG9sbXNlbDFAbQ&amp;ctz=Europe/Stockholm</t>
  </si>
  <si>
    <t>17 maj firande på Bouvet</t>
  </si>
  <si>
    <t xml:space="preserve">När norrmännen firar 17:e maj sker det enligt konstens alla regler. Som Sveriges norska IT-bolag vill vi inte vara sämre och vi bjuder därför in till en festlig frukost (med norsk touch) samt intressanta föredrag. 
7.45 (firandet börjar 8.15 sharp) - 10.00 
Program:07.45 Checka in, hämta namnskylt och njut av en härlig frukost08.15-08.45 Föredrag 1 i ”Bouvet One”-format08.45-09.00 Break – fyll på med kaffe och gå till nästa föreläsning09.00-09.30 Föredrag 2  i ”Bouvet One”-format09.30.10.00 – Mingel
Föredragen:Kammarkollegiet - Från lagförslag till verkstad med konkreta resultatMarkus och Anne berättar om resan från en SOU (ett förarbete till en lag) till ett välplanerat projekt som resulterar i ett digitalt verktyg och framgångsrika kommunikationsinsatser. Fokus ligger på projektets interna utvecklings- och organisationsresa som en del av myndighetens digitaliseringsarbete.  
Deltagare: Markus Andersson (projektledare) och Anne Joki Jakobsson (kommunikatör) vid Kammarkollegiet1177 - Hur migrerar man 4500 innehållssidor på Sveriges största vårdsajt mitt under pågående utveckling av den nya webbplatsen? Med ansvariga redaktörer spridda över hela landet och en tight tidplan?
Hanna Nykvist, Inera, projektledare för migrering av 1177.se och Teresa Nilsson, projektägare, Bouvet berättar om resan mot nya 1177.se och hur migreringsroboten Kim räddade deadline.KTH - förändringsledning
Mer info om föredragen kommer.
Välkommen!
https://www.eventbrite.com/e/17-maj-firande-pa-bouvet-tickets-605221955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0:13.000Z</t>
  </si>
  <si>
    <t>https://www.google.com/calendar/event?eid=MDYza3YwdXZibG8xOHVtMXEyaHB0ZTZsaWQgenphZXJvY2FsLnN0b2NraG9sbXNlbDFAbQ&amp;ctz=Europe/Stockholm</t>
  </si>
  <si>
    <t>Inspirationsfrukost - 10 tips som förenklar din vardag som webbredaktör</t>
  </si>
  <si>
    <t xml:space="preserve">Välkommen till Inspirationsfrukost@Valtech - 10 tips som förenklar din vardag som webbredaktör
Varmt välkomna till en inspirationsfrukost där vi kommer att berätta om vanliga utmaningar i webbredaktörens vardag och vad du kan göra åt dem.
Du kommer att få ta del av
Hur du skapar och underhåkker en bra struktur i CMS:t
Hur du gör för att snabbare och effektivare lära upp nya redaktörer i CMS:t
Vad du ska tänka på när du kravställer utveckling av nya funktioner, utifrån redaktörens perspektiv
Hur du undviker kaos i informationsstrukturen
Vad du som redaktör behöver göra för att optimera innehållet ur ett SEO-perspektiv
Dagens talare:
Anna Kagebeck, testledare &amp; redaktörscoach på ValtechAnna jobbar som Technical Content Manager och redaktörscoach. Med en bakgrund som systemutvecklare har hon 20 års erfarenhet från flera branscher och Episerver-implementationer. Anna har en bred förståelse för redaktörens arbete och behov. Och hon drivs av att förenkla, förbättra och strukturera!
Anna Johansson, produktionsledare &amp; innehållsstrateg på ValtechAnna jobbar som Strategisk Content Manager och projektledare. Hon har jobbat som webbredaktör sedan tidernas begynnelse (1997) och har erfarenhet av både e-handel och att arbeta med SEO ur ett innehållsperspektiv. Anna älskar att hitta nya strukturer som förbättrar för slutanvändarna och för redaktörerna, och hennes stora drivkraft är att kunna mäta ett faktiskt resultat.
Frukost serveras från kl. 08, föreläsningen börjar kl. 08.30.
Event framöver
Inspirationslunch@Valtech är återkommande föreläsningar med tips om hur man jobbar smart med webben. Intresserad av fler event? Se hit!
Vill du få inbjudningar till andra events och nyhetsbrev - maila till hej@valtech.se. Genom att maila oss godkänner du att vi får skicka framtida utskick och inbjudningar till events.
Vi sparar och hanterar dina personuppgifter i kommunikationssyfte. Läs mer om hur vi hanterar dina uppgifter här
https://www.eventbrite.co.uk/e/inspirationsfrukost-10-tips-som-forenklar-din-vardag-som-webbredaktor-registrering-61001152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0:19.000Z</t>
  </si>
  <si>
    <t>https://www.google.com/calendar/event?eid=N3VjdDljcm5uNzllbDVyMjNtMzR0OTdxa2wgenphZXJvY2FsLnN0b2NraG9sbXNlbDFAbQ&amp;ctz=Europe/Stockholm</t>
  </si>
  <si>
    <t>Global Puerto Rico Summit Central Europe</t>
  </si>
  <si>
    <t xml:space="preserve">The Global Puerto Rico Summit is a private event limited to only 30 leaders with deep knowledge of Puerto Rico: 9 keynote speakers and 21 panelists.
FutureCast.Live streams the best industry-specific conversations with the top leaders from around the world. Watch intangible ideas become realized as visionaries cast the future of their region in real time. Join our worldwide audience. Learn from top industry futurists. Cast your own future.
This will be live-streamed across ~100 different YouTube, Facebook, Twitter, and Instagram channels. There will be a large digital audience that sign up to watch throughout all over North, Central and South America as well as the Middle East, Europe, Asia, and Africa. Example: The Future Of Shasta and Future Of Webcasting 
 AGENDA:
18:00 Brock Pierce's Opening Keynote On The Future Of Puerto Rico
18:15 KEYNOTE How Puerto Rico Is Affecting Art And Entertainment18:30 PANEL How Could Puerto Rico Impact Entertainment And Art In The Next Decade?
18:45 KEYNOTE How Puerto Rico Is Affecting News And Media 19:00 PANEL How Could Puerto Rico Impact The News And Media Industry In The Next Decade?
19:15 KEYNOTE How Puerto Rico Is Affecting Worship And Philanthropy 19:30 PANEL How Could Puerto Rico Impact Worship And Philanthropy In The Next Decade?
19:45 KEYNOTE How Puerto Rico Is Affecting Families20:00 PANEL How Could Puerto Rico Impact Families In The Next Decade?
20:15 KEYNOTE How Puerto Rico Is Affecting Business20:30 PANEL How Could Puerto Rico Impact Business In The Next Decade?
20:45 KEYNOTE How Puerto Rico Is Affecting Education21:00 PANEL How Could Puerto Rico Impact Education In The Next Decade?
21:15 KEYNOTE How Puerto Rico Is Affecting Government21:30 PANEL How Could Puerto Rico Impact Government In The Next Decade?
21:45 José Ledesma-Fuentes' Final Keynote On The Future Of Puerto Rico
We are gathering inside a private 500-year-old renovated monastery (event space photo above), one cobblestoned block from the beautiful beaches of Old San Juan (Rooftop photo below).
The photographs we used in the banners are from Pamela Sisson who will be launching a new Puerto Rico Podcast with Ian Utile in June. Pamela is also a freelance graphic designer and the founder of Athletic Matcha.* Please be advised the event will be live streamed with a video team capturing the event. By registering for the event, you are agreeing and granting your permission to the rights of your image, likeness, and sound of your voice as recorded on audio or video without payment or any other consideration. You understand that your image may be edited, copied, exhibited, published or distributed and waive the right to inspect or approve the finished product wherein your likeness appears. Additionally, you waive any right to royalties or other compensation arising or related to the use of your image or recording. You also understand that this material may be used in diverse physical and digital settings within an unrestricted geographic area.
https://www.eventbrite.com/e/global-puerto-rico-summit-central-europe-tickets-617492627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0:28.000Z</t>
  </si>
  <si>
    <t>https://www.google.com/calendar/event?eid=Nmxrc2oyZ3NkdXQ5bWV0ajhjMDg1MGdnbGQgenphZXJvY2FsLnN0b2NraG9sbXNlbDFAbQ&amp;ctz=Europe/Stockholm</t>
  </si>
  <si>
    <t>CoderDojo Stockholm hos Valtech</t>
  </si>
  <si>
    <t xml:space="preserve">PS. English description below the Swedish .DS
Vad är CoderDojo?
Om du är mellan 7-17 år så kan du komma och programmera hos oss. Det finns ett flertal mentorer på plats som hjälper dig med ditt projekt eller hjälper dig komma igång för allra första gången.
CoderDojo finns för att du ska få prova på vad programmering egentligen är, och förhoppningsvis komma underfund med hur roligt det är.
Vad kan man göra på en Dojo?
Scratch/Code.org
Är det första gången rekommenderar vi en Scratch/Code.org biljett.Då finns det många bra utmaningar att prova för att sin egen takt komma framåt.
Har du hållit på med code.org eller scratch och kanske håller på med ett eget scratch projekt (eller vill börja med ett) så är det också fritt fram i denna kategori.
Matematik &amp; Spelprogrammering
Textprogrammering med Coffeescript och Javascript kan användas för att rita bilder. Om man visar dessa i snabb följd uppstår animationer. Här använder vi bland annat koordinater, vinklar, for-loopar och Pytagoras för att skapa intressanta figurer samt enkla men roliga spel!
Eget projekt
Har du något eget du redan håller på med? PERFEKT! Det finns rum just för det, då har vi mentorer också koll på det och frågar er och ser vad vi kan hjälpa med.
Inte säker
Är du osäker på vad du vill göra denna gång är biljetten perfekt för dig. Direkt efter Dojons intro så sätter vi oss ned och hittar på vad som passar dig bäst att jobba på.
Tänk på
Har du en egen bärbar dator eller surfplatta med en fungerande webbläsare (internet)? Ta med den, så får du maximalt ur dojon!
Till Vuxna
Endast barn behöver en biljett för att få medverka. Vuxna är varmt välkomna, om ni vill lära er tillsammans med dem unga eller vill hjälpa till på annat vis så uppskattar vi er närvaro. Om deltagaren är 10 år eller yngre måste en vuxen stanna kvar. För äldre får ni själva bestämma.
Är ni flera vuxna som bokar biljetter till samma barn? Se till att ni inte tar extra platser i onödan. Kolla med varandra att ni inte bokar flera biljetter till samma deltagare!  Vi kommer att avboka samtliga dubbelbokningar som vi upptäcker.
Er anmälan kommer att gå till både CoderDojo och lokalen vi är i. Detta för statistik och att kunna göra eventet smidigare.
What is CoderDojo?
Are you between 7-17 years old? Then you are invited to experience programming with us! There will be a number of mentors ready to help you get started in the world of IT, or perhaps help you continue with something that you’re already working on.
If you’ve never programmed before, CoderDojo is the perfect place to start. We help you get started and make sure that you’re challenged.
What can you do at a Dojo?
Scratch/Code.org
Is this your first time, we then recommend a Scratch/Code.org ticket. There are a plethora of great challenges to try out and you can progress at your own pace.
If you’ve tried code.org/scratch a little bit before, perhaps you’re doing your own project in it? Then this type of ticket also fits perfectly for you.
Mathematics &amp; Gameprogramming
Text programming with CoffeeScript and JavaScript can be used to draw images. If you show these images in fast succession you get animations. In this activity we use coordinates, angles, for-loops and Pythagoras to create interesting shapes as well as simple, but fun, games!
Own project
Do you have something you’re already doing? PERFECT! There are rooms available for just that ^^ If you sign up for this ticket we will make sure that the mentors know about it and they can then try and help you as good as possible.
Not sure
Are you not really sure what you want to do this Dojo? Then this ticket is perfect for you. Directly after the Dojo intro we sit down and figure out what to do during the Dojo. How we can give you a challenge that you’ll really enjoy. 
Don’t forget
If you have a computer available, please bring it. Second best is a tablet with an internet browser. That will give you the most from the Dojo. We always have extra computers, but not that many.
For adults
Only kids need a ticket for attend. Adults can stay if they want to learn as well together with the kids or if they want to help in any other way. We deeply appreciate all the help we can get! If the participant is 10 or under, we require an adult to stay, otherwise it's up to you.
Your registration will be shared with CoderDojo and the venue. This is for statistics and so that we can make a smooth  and successful event.
https://www.eventbrite.co.uk/e/coderdojo-stockholm-hos-valtech-registrering-617410310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0:35.000Z</t>
  </si>
  <si>
    <t>https://www.google.com/calendar/event?eid=N2JoYWszM3MyNmxhdW9qN284NnUzNjZqNWEgenphZXJvY2FsLnN0b2NraG9sbXNlbDFAbQ&amp;ctz=Europe/Stockholm</t>
  </si>
  <si>
    <t>Free Live Online Q&amp;A Session on Introduction to Machine Learning Process</t>
  </si>
  <si>
    <t xml:space="preserve">
Greetings from CloudxLab!  
At CloudxLab we have a free live online Q&amp;A session on Introduction to Machine Learning Process. This introductory session is for those who want to learn as well as for those who want to practice. If you have been hearing about AI &amp; Machine Learning and want to know more then this is the right place for you.
Please register here to confirm your seat.
This session covers
Introduction to Artificial Intelligence &amp; Machine Learning
Identify &amp; Understand various types of Machine Learning Problems
Learning the process of typical Machine Learning Project
Training &amp; Testing of Data
Various challenges and common pitfalls in splitting the data, including the many biases involved.
How to represent the data for consumption of an algorithm
Overfitting &amp; Underfitting
Q&amp;A session
  ..........................................................................
This is also the 1st and the only free session of 15+ hours live online Q&amp;A sessions of our course on AI for Managers. Click here to know more about the course
..........................................................................
For any queries, write to us:
Kelly Thomas, Business Development Manager
Email: reachus@cloudxlab.com
Phone: +1 (412) 568-3901
https://cloudxlab.com
https://www.eventbrite.com/e/free-live-online-qa-session-on-introduction-to-machine-learning-process-tickets-602554837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0:39.000Z</t>
  </si>
  <si>
    <t>https://www.google.com/calendar/event?eid=M2xmOWdvcDVsYXB0NXRzamU0ZTl0OGcwNzUgenphZXJvY2FsLnN0b2NraG9sbXNlbDFAbQ&amp;ctz=Europe/Stockholm</t>
  </si>
  <si>
    <t>Klimatsmart med NollCO2</t>
  </si>
  <si>
    <t xml:space="preserve">Boverket föreslår regeringen att införa krav på klimatdeklarationer redan från 2021. Vad innebär det för branschen? Hur får vi ekonomin i klimatneutrala byggnader att gå ihop? Finns det andra vinster? Vi reder ut begreppen och visar vägen framåt. Välkommen till LINK-dialog!
Alexander Landborn är hållbarhetsexpert på LINK arkitektur och guidar oss i hur allting hänger ihop och vad som gäller.
Malin Strand är projektledare på Fossilfritt Sverige. Hon berättar om vilken konkurrenskraft det finns på vägen mot det gemensamma målet om ett fossilfritt Sverige 2045.
I Visby bygger Lidl Sveriges första NollCO2-byggnad, samma metod som ska gälla för klimatdeklarationerna. Mattias Tas är projektledare och berättar om vilka fördelar som de har kunnat dra av att skapa en klimatneutral byggnad.
Lidl-butiken i Visby byggs helt i KL-trä, ett klimatsmart och relativt billigt material, där Sveriges produktionskapacitet beräknas att öka med 700 % de närmaste åren. Jens Erneholt är expert inom träbyggande och ger konkreta råd om hur vi kan arbeta mer med KL-trä och vilka utmaningar som vi kommer att möta.
https://www.eventbrite.com/e/klimatsmart-med-nollco2-biljetter-610332200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0:53.000Z</t>
  </si>
  <si>
    <t>https://www.google.com/calendar/event?eid=NnNta2VkdnJkZzJkdXRzcDlhajNmanUzamsgenphZXJvY2FsLnN0b2NraG9sbXNlbDFAbQ&amp;ctz=Europe/Stockholm</t>
  </si>
  <si>
    <t>Inspirationsfrukost - Circular Design</t>
  </si>
  <si>
    <t xml:space="preserve">Välkommen till Inspirationsfrukost@Valtech - Circular design
Hur kan design, teknik och data göra ditt varumärke mer hållbart?
Välkommen på en inspirationsfrukost där vi djupdyker i ämnet hållbarhet och hur det kan påverka ditt varumärke, relationen till dina kunder och din affär. Under morgonen kommer vi att presentera hur Valtech arbetar med Circular Design och diskutera hur den cirkulära ekonomin skapar möjligheter för kommunikation, kundrelation och samarbeten. 
Du kommer att få ta del av
Strategier för att ställa om till cirkulärt
Verktyg som hjälper utforska cirkulära möjligheter för ditt varumärke
Metoder för att identifiera och tackla hinder inom din organisation
Viktiga områden att utforska för att lyckas med cirkulära koncept
Case som exemplifierar och inspirerar ett cirkulärt mindset
Frukost serveras från kl. 08, föreläsningen börjar kl. 08.30.
Event framöver
Inspirationslunch@Valtech är återkommande föreläsningar med tips om hur man jobbar smart med webben. Intresserad av fler event? Se hit!
Vill du få inbjudningar till andra events och nyhetsbrev - maila till hej@valtech.se. Genom att maila oss godkänner du att vi får skicka framtida utskick och inbjudningar till events.
Vi sparar och hanterar dina personuppgifter i kommunikationssyfte. Läs mer om hur vi hanterar dina uppgifter här
https://www.eventbrite.co.uk/e/inspirationsfrukost-circular-design-registrering-608604713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1:05.000Z</t>
  </si>
  <si>
    <t>https://www.google.com/calendar/event?eid=MmVtdm90b3U2MHRrMWR2ZTRwbDlmN2pvN3YgenphZXJvY2FsLnN0b2NraG9sbXNlbDFAbQ&amp;ctz=Europe/Stockholm</t>
  </si>
  <si>
    <t>Introduktion till investeringar genom Blockchain och Kryptovalutor</t>
  </si>
  <si>
    <t xml:space="preserve">Visste du att det finns över 2100 kryptovalutor? Vill du veta hur du kan investera i dessa? Du kanske är nyfiken på hur blockchain kan bidra till ökad finansiell inkludering? Oavsett så är du varmt välkomen till en utbildande frukost tillsammans med Sweblocks Academy som lär dig grunderna när du ska börja investera.
8:00-8:15 Kort intro: DLT (Distributed Ledger Technology), Blockchain och hur denna teknologi är kopplad till kryptovalutor. 
8:15-8:30 Vad är kryptovalutor och hur skiljer sig dessa från digitala valutor? Vad är skillnaden mellan Fiat/Krypto eller Krypto/Krypto börser? Hur väljer man den kryptobörs som passar en bäst? Vill man investera långsiktigt eller bli en trader? 
8:30-8:45 Vad är Teknisk Analys? TA är ett väldigt viktigt redskap för riskhantering, speciellt inom den volatila kryptomarknaden. Vi berättar kort om Stop Loss, Volym, etc.
8:45-9:00 (även längre om så önskas) Öppen frågestund och mingel 
In English
Did you know that there are more than 2100 cryptocurrencies? Do you want to know how you can invest in these? Perhaps you are curious to know how blockchain can contribute to financial inclusion? Regardless of which, you're more than welcome to the first of hopefully many events held by SweBlocks Academy in collaboration with Feminvest!
8:00-8: 15 
We talk briefly and in a simplified manner about blockchain, cryptocurrencies and how these are linked to an array of industries and use cases.  
8: 15-8: 30 
What is the difference between Fiat/Crypto or Crypto/Crypto exchanges and how do you choose the exchange that suits you best? Do you want to invest long term or become a cryptotrader? 
8: 30-8: 45 
What is Technical Analysis? TA is a very important tool for risk management, especially in the volatile cryptocurrency market. We will talk about Stop Loss, Volume, etc.
8: 45-9: 30 Q&amp;A and time to mingle!
Mer om Sweblocks Academy
SweBlocks Academy är en utbildningsplattform vars huvudmål är att minska ojämställdheten mellan kvinnor och män inom blockchain-industrin. En ökning av kvinnligt deltagande gör att vi bland annat kan öka den totala likviditeten, diversifiera och förbättra blockchain-relaterade produkter samt sänka den tekniska tröskeln.
Mer om Feminvest
Feminvest är sannolikt Sveriges största kvinnliga nätverk för kvinnligt ägande &amp; inflytande.
När du anmäler dig till Feminvests event får du automatiskt våra nyhetsbrev därefter. Meddela oss om du inte önskar dessa.
https://www.eventbrite.com/e/introduktion-till-investeringar-genom-blockchain-och-kryptovalutor-tickets-602978334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1:10.000Z</t>
  </si>
  <si>
    <t>https://www.google.com/calendar/event?eid=MmIwZHFmNGhxNWZtZWVrczU0cnM2ZDVyY2wgenphZXJvY2FsLnN0b2NraG9sbXNlbDFAbQ&amp;ctz=Europe/Stockholm</t>
  </si>
  <si>
    <t xml:space="preserve">Kundens köpmönster förändras, kanalerna blir fler och marknadsföringen alltmer komplex. En framgångsfaktor för att lyckas är att riva silos och istället skapa en väl synkad sälj- och marknadsorganisation, smarketing. En annan faktor är att på djupet förstå hur vi med rätt kommunikation kan påverka kunden under köpresans olika skeenden.
Välkommen till IHM och möt Riki Dackén, som ger ett smakprov ur vår nya utbildning IHM Sales and Marketing Management. Riki kommer att gå igenom hur påverkan ska utformas för att ge bästa effekt.
Läs gärna mer om utbildningen här
Varmt välkommen!
Har du frågor så kontakta mig gärna!
Alexsandra Hedström08- 657 00 06
https://www.eventbrite.com/e/hur-driver-du-dina-kunder-till-kop-mest-effektivt-biljetter-588455987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1:14.000Z</t>
  </si>
  <si>
    <t>https://www.google.com/calendar/event?eid=MnB0cW45ZTJwa21raGhlYzdyODhucDhhcGkgenphZXJvY2FsLnN0b2NraG9sbXNlbDFAbQ&amp;ctz=Europe/Stockholm</t>
  </si>
  <si>
    <t>Digital Nomad Stories #2</t>
  </si>
  <si>
    <t xml:space="preserve">Digital Nomad Stories #2
Maybe the digital nomad career is exactly for you and you don’t know it yet?
Digital Nomads work remotely from foreign countries, coffee shops, co-working spaces or even from places that are 100 meters from the beach.
This second edition of the event is for those who want to get inspired about working online, while travelling and/or living somewhere else.  We will focus on sharing stories that give you an opportunity to learn how to become a digital nomad, what difficulties you will have during your process and many more. There will be also time for questions and small discussions.
Here’s a glimpse of what to expect and the questions, on which our speakers will focus during the event:
How did you become a digital nomad?
What are the pros and cons?
What a normal day of your life looks like?
What skills do you need?
Our conversation will be led by
Dr. Karola Xenia Kassai is a an innovation attorney-at-law admitted to the Budapest Bar and startup mentor specialised in corporate finance and investments, IP, corporate structures and law of contracts with an integrated business&amp;law approach and significant intercultural communication experiences.
Naseem Quraishi-Larsson is a brand strategist and filmproducer. 
You’re guaranteed to get inspired and full with ideas.
https://www.eventbrite.com/e/digital-nomad-stories-2-tickets-614268202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1:19.000Z</t>
  </si>
  <si>
    <t>https://www.google.com/calendar/event?eid=NzJtZXFza3JmbWh2NjlqZHF2YjAxcWF2YmogenphZXJvY2FsLnN0b2NraG9sbXNlbDFAbQ&amp;ctz=Europe/Stockholm</t>
  </si>
  <si>
    <t>ONE STEP BYOND, 21 May</t>
  </si>
  <si>
    <t xml:space="preserve">ONE STEP BYOND - Putting the BYOND methodology into practice
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one-step-byond-21-may-tickets-533697633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1:24.000Z</t>
  </si>
  <si>
    <t>https://www.google.com/calendar/event?eid=M2pmZ2trYWg2Y245b2c4Y3U5cTdpbjEzdmsgenphZXJvY2FsLnN0b2NraG9sbXNlbDFAbQ&amp;ctz=Europe/Stockholm</t>
  </si>
  <si>
    <t>American Chamber of Commerce in Sweden 2019 Annual General Meeting</t>
  </si>
  <si>
    <t xml:space="preserve">AmCham Sweden is pleased to invite you to our 2019 Annual General Meeting.This year's summit will include remarks from Ann Linde, Minister for Foreign Trade, with responsibility for Nordic affairs. Minister Linde will be followed by a discussion panel on transatlantic leadership and speakers to be announced. 
Annual General Meeting Agenda1. Elect a Chair for the meeting 2. Prepare and approve the voting list, and confirm that a quorum is present 3. Approve the agenda 4. Elect two persons to attest the minutes 5. Confirm that the General Meeting has been duly summoned 6. Consider the annual accounts and the auditor(s)’ report 7. Resolve:       a. whether to approve the profit and loss account and balance sheet        b. how AmCham’s profit or loss according to the approved balance sheet is to be appropriated        c. whether the Directors of the Board of Directors and the Managing Director should be discharged from liability towards AmCham for the period covered by the accounts8. Determine the number of Directors who are to be elected by the meeting 9. Elect the Board of Directors 10. When required, determine the number of auditors and deputy auditors 11. When required, determine the remuneration to the auditors 12. When required, elect the auditor(s) and deputy auditor(s) 13. Elect the members of the Nominating Committee 14. Other matters which are permitted to be addressed by the meeting pursuant to law or the BylawsCancellation must be received no later than 24 hours in advance to avoid a no-show fee of SEK 500 (+VAT) for AmCham members, and SEK 800 (+VAT) for non-members.
https://www.eventbrite.com/e/american-chamber-of-commerce-in-sweden-2019-annual-general-meeting-tickets-603933611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1:31.000Z</t>
  </si>
  <si>
    <t>https://www.google.com/calendar/event?eid=MjZqNjByNGM0c21qbW1vN3JlcDhqN3ZpZDQgenphZXJvY2FsLnN0b2NraG9sbXNlbDFAbQ&amp;ctz=Europe/Stockholm</t>
  </si>
  <si>
    <t>GoToWorks trendföreläsning om agilt arbete &amp; födelsedags AW</t>
  </si>
  <si>
    <t xml:space="preserve">För att kunna möta och ställa om i snabba förändringar, arbetar allt fler enligt agila principer. Som idag blivit grundläggande för många, för att uppnå organisationers krav på effektiva processer. Men vad innebär detta för kontorsutformningen? Vi djupdyker i ämnet och reder ut principer och begrepp. Och tar reda på vilken betydelse det får för våra arbetsplatser och arbetssätt.
Kom och delta på trendföreläsningen om agilt arbete tisdagen den 21 maj. Här har vi samlat experter på området och inom olika användningsområden för agila arbetssätt. Föreläsare är bland andra Anette Setterwall, Karin Ståhl, Mille Beckman, Ylva Thim, Gabriella Ringvall, Tommy Wilén, Kristina Bergman och Fredrik Karlsson.
Tid: Drop-in fika från kl 14.30. Föreläsning mellan kl 15-16.30After Work mellan klockan 16.30 till 19.30 för att fira att GoToWork fyller 6 år! Plats: Hornsgatan 29, Stockholm 
Välkommen på AW efter föreläsningen!
Efter föreläsningen får du gärna stanna kvar och fira in vårt sjätte verksamhetsår med oss. Mingel mellan 16.30 till 19.30. Varmt välkommen! 
https://www.eventbrite.co.uk/e/gotoworks-trendforelasning-om-agilt-arbete-fodelsedags-aw-tickets-605101133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1:37.000Z</t>
  </si>
  <si>
    <t>https://www.google.com/calendar/event?eid=NG5zazBpY2RnbmlpYnRzM3Q3MmJjczM5M3YgenphZXJvY2FsLnN0b2NraG9sbXNlbDFAbQ&amp;ctz=Europe/Stockholm</t>
  </si>
  <si>
    <t>Key Account Management - lönsamma samarbeten som stärker konkurrenskraften</t>
  </si>
  <si>
    <t xml:space="preserve">Idag finns en tydlig strävan både från kund- och leverantörsföretag att fördjupa sitt samarbete med ett fåtal aktörer. Att ha nyckelkunder som är långsiktiga och lönsamma är en avgörande framgångsfaktor i affärsutvecklingsarbetet för många företag inom B2B.
Men vad krävs för att nå dit? Är alla kunder lika viktiga? Vad baserar jag valet av vem som kan vara nyckelkund på? Vad kan jag förvänta mig av ett nyckelkundssamarbete? 
Välkommen att prova-på IHM Key Account Management. Du får en inblick i hur du kan utveckla din förmåga att på ett planerat och professionellt sätt etablera och utveckla affärssamarbeten.
Programmet IHM Key Account Management ger dig en helhetssyn på hur du utvecklar strategi och organisation för dina strategiskt viktiga kunder, hur du framgångsrikt arbetar med nyckelkundsbearbetningen samt förståelse för hur du kan skapa lönsamhet för bägge parter i nyckelkundssamarbetet. Det vänder sig i första hand till dig som jobbar som KAM idag eller är påväg dit. Du kan med fördel använda din egen verksamhet som utgångspunkt för ett affärsprojekt under programmet. 
Vid frågor vänligen kontakta Alexsandra Hedström, 08-657 00 06.
Varmt välkommen!
https://www.eventbrite.com/e/key-account-management-lonsamma-samarbeten-som-starker-konkurrenskraften-biljetter-588431544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1:42.000Z</t>
  </si>
  <si>
    <t>https://www.google.com/calendar/event?eid=M2M0ZGs3dHVwMGs0bjBiMXFlZjRzaXFnb2IgenphZXJvY2FsLnN0b2NraG9sbXNlbDFAbQ&amp;ctz=Europe/Stockholm</t>
  </si>
  <si>
    <t>FASTIGHGETSINVESTERINGAR - SEMINARIUM STOCKHOLM 21/5</t>
  </si>
  <si>
    <t xml:space="preserve">Snart är din biljett reserverad! 
Investera i fastigheter i USA - En kaxig utmanare till traditionella aktier och fonder!
Fastigheter för uthyrning är något vi brinner för och anser att varje privatperson och företagare gynnas av att ha i sin investeringsportfölj. Ett perfekt alternativ för den som vill ha en investering vars avkastning inte är kopplad till börsen. 
Seminariet hålls på Solid Capital Goups kontor ett stenkast från Stureplan i Stockholm, på Humlegårdsgatan 22, 4tr.
Kostar det något?
Din plats är bindande men kan överlåtas. Vi debiterar 500:- om du inte dyker upp utan avanmälan då platsen kunde gått till någon annan, annars sponsras kvällen av Solid Capital Group Sweden AB.
https://www.eventbrite.co.uk/e/fastighgetsinvesteringar-seminarium-stockholm-215-biljetter-604739903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1:46.000Z</t>
  </si>
  <si>
    <t>https://www.google.com/calendar/event?eid=MW4yM3Ywb2xjb2JkcmFzdHRuNmlpbDVhZjMgenphZXJvY2FsLnN0b2NraG9sbXNlbDFAbQ&amp;ctz=Europe/Stockholm</t>
  </si>
  <si>
    <t>The End's with Joe MacLeod - Antler Stockholm Breakfast</t>
  </si>
  <si>
    <t xml:space="preserve">On Wednesday, May 22, we are thrilled to have guest speaker Joe MacLeod, founder/Head of endineering of andEnd and author of the book Ends: Why we overlook endings for humans, products, services and digital. And why we shouldn't. Get the great opportunity to hear Joe talk about The End's for partnership with Start-Ups and starting.
https://www.eventbrite.com/e/the-ends-with-joe-macleod-antler-stockholm-breakfast-tickets-61036062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2:13.000Z</t>
  </si>
  <si>
    <t>https://www.google.com/calendar/event?eid=M3ZtM25iMTNlMTlqMGVvODM0NWRjbmo1dHIgenphZXJvY2FsLnN0b2NraG9sbXNlbDFAbQ&amp;ctz=Europe/Stockholm</t>
  </si>
  <si>
    <t>Student - Comment faire un CV adapté au marché Suédois.</t>
  </si>
  <si>
    <t xml:space="preserve">Comment avoir mon CV et projet professionnel en adequation? Je ne connais pas les codes de mon nouveau pays! Je n'ai pas le temps! Je ne sais pas par où commencer ... Nous vous proposons ce workshop en francais pour être accompagné(e), conseillé(e) et coaché(e) par une professionnelle du recrutement à l'étranger.
https://www.eventbrite.co.uk/e/student-comment-faire-un-cv-adapte-au-marche-suedois-tickets-617759966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2:20.000Z</t>
  </si>
  <si>
    <t>https://www.google.com/calendar/event?eid=MHA0YjczY21ucmdtNWFjbTR1NjFjZnM3cjMgenphZXJvY2FsLnN0b2NraG9sbXNlbDFAbQ&amp;ctz=Europe/Stockholm</t>
  </si>
  <si>
    <t xml:space="preserve">The Intelligent Automation Journey – Realizing the true potential of Robotic Process Automation                              </t>
  </si>
  <si>
    <t xml:space="preserve">Please join us in Stockholm for this exclusive event discussing the topic: ”The Intelligent Automation Journey – Realizing the true potential of Robotic Process Automation”. During this evening, AVO Consulting and Blue Prism will demonstrate how companies can realize their true potential of automation. 
Participants will learn how to succeed on their Robotic Process Automation (RPA) journey by getting concrete advice on how to implement RPA as well as the common pitfalls to avoid.
Are you looking to scale your existing RPA solution or would you like to hear what is possible? Our agenda will offer you valuable insights as well as real client experiences where SJ, Axfood and BN Bank will share their stories.On Wednesday May 22nd, 2019 you are invited to join us at Hotel Scandic Continental!Please see the agenda below:
16:00-16:30 Arrival &amp; Registration16:30-17:00 Introduction by AVO17:05-17:20 Client story by SJ17:30-17:45 Client story by Axfood17:50-18:05 Client story by BN Bank18:10-18:25 The RPA Journey with Peter Walker, Blue Prism18:25-18:45 Sum up &amp; Questions18:45- 20:00 Networking with drinks/fingerfoodSpaces are limited so please let us know as soon as you would like to attend by filling out the following form: https://bit.ly/2XOtRO4We hope to see you on May 22nd!Welcome! - Team AVO Consulting and Blue Prism
https://www.eventbrite.com/e/the-intelligent-automation-journey-realizing-the-true-potential-of-robotic-process-automation-tickets-61033416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2:41.000Z</t>
  </si>
  <si>
    <t>https://www.google.com/calendar/event?eid=M25xcDZzZ3E0NHRkdmVhNWpzcmI0OTdhMzYgenphZXJvY2FsLnN0b2NraG9sbXNlbDFAbQ&amp;ctz=Europe/Stockholm</t>
  </si>
  <si>
    <t xml:space="preserve">Vi fortsätter traditionen med branschmingel i våra lokaler i Waterfront Building. Den 22/5 är det dags för nästa tillställning.
https://www.eventbrite.com/e/branschmingel-hos-recpro-registrering-60513871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2:47.000Z</t>
  </si>
  <si>
    <t>https://www.google.com/calendar/event?eid=MTJmbmFqM3M3bXRvbXE0bGlpNmE4aXA1c3IgenphZXJvY2FsLnN0b2NraG9sbXNlbDFAbQ&amp;ctz=Europe/Stockholm</t>
  </si>
  <si>
    <t>Frukostsamtal - Att leva och leda som Man</t>
  </si>
  <si>
    <t xml:space="preserve">Välkommen på ett frukostsamtal för män som leder. 
Det finns ingenting som påverkar ditt liv, dina relationer och ditt ledarskap så mycket som vilket kön du fötts in i. Om du förnekar detta faktum, eller väljer att ignorera det, så påverkar det ännu mer. 
Forskning och statistik på området är otvetydig. Det finns mängder av studier som visar att ju mer jämställd en organisation är, ju fler kvinnor som sitter i högsta ledningen, ju större mångfald ett företag har, desto bättre lönsamhet och tillväxt.
Genusmedvetet ledarskap har poppat upp högt på agendan senaste tiden, vi är på någon slags point-of-no-return år 2 efter #metoo. Men det räcker inte längre att ha en jämställdhetsplan. Hur ska du leda både kvinnor och män till framgång? Känner du dig obekväm, anklagad eller trängd när någon nämner ordet jämställdhet eller genus? Vad är det som gnager? Hur kan du få det att sluta?
Det här frukostsamtalet riktar sig till män i ledande position. Som kvinna är du välkommen tillsammans med en man i ledande ställning.
https://www.eventbrite.com/e/frukostsamtal-att-leva-och-leda-som-man-tickets-617592917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2:52.000Z</t>
  </si>
  <si>
    <t>https://www.google.com/calendar/event?eid=M2puMGkybmg3OHI3Y3N0ZGszOG90bzJtczcgenphZXJvY2FsLnN0b2NraG9sbXNlbDFAbQ&amp;ctz=Europe/Stockholm</t>
  </si>
  <si>
    <t xml:space="preserve">Female Founders seminar with TechEQ </t>
  </si>
  <si>
    <t xml:space="preserve">We welcome you to join TechEQ seminar hosted by Antler!
Presenting a Female Founders panel with innovation catalyst and executive producer, Susanne Fuglsang, and current Antler program members Sakina Turabali, co-founder of SkyQraft, and Jemina Pomell, co-founder of Astrid Wild. Excited to have Antlers Marketing &amp; PR director - Livia Moore, moderating this inspiring and fun breakfast panel.Agenda:07:30 Doors open: Breakfast is served!08:00 Antler presents08:10 Female founders panel08:30 Q&amp;A and continued mingle09:00 Event finishes
Conditions:Seats are limited - Please RSVP no later than Wednesday May 22nd.
Founded in Singapore in 2017, Antler (www.antler.co) is a global startup generator and early-stage VC that is building the next big wave of tech. With the mission to turn exceptional individuals into great founders, we aim to create thousands of companies globally. We select the world’s most brilliant and determined people, help them find the right co-founder and connect them to a top tier network of advisors and experts worldwide.
If you have some great candidates for the Antler program, please don't hesitate to invite them!
We look forward to see you!
All the best/Antler
https://www.eventbrite.com/e/female-founders-seminar-with-techeq-tickets-612949287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3:05.000Z</t>
  </si>
  <si>
    <t>https://www.google.com/calendar/event?eid=NWU5YWcwdjkyY2VnZjA0OHFyaWhnMzcyanEgenphZXJvY2FsLnN0b2NraG9sbXNlbDFAbQ&amp;ctz=Europe/Stockholm</t>
  </si>
  <si>
    <t>Välkommen på webbinarium om hälsa och välmående</t>
  </si>
  <si>
    <t xml:space="preserve">Hur kan du som arbetsgivare ta ett helhetsgrepp kring personalhälsan och ge varje medarbetare rätt förutsättningar att förbättra sin hälsa?
Många erbjuder redan idag förmåner inom hälsa och trygghet, som till exempel friskvårdsbidrag och olika försäkringar. Utmaningen ligger i att nå fram till varje enskild medarbetare – inte bara de redan hälsofrälsta. Här gäller det att både kunna erbjuda ett brett och relevant utbud, och att paketera det på ett lättillgängligt sätt. För det är bara när hälsoåtgärderna faktiskt används som de kan ge effekt. 
I ett kostnadsfritt webbinarium delar Malin Öhlin, produktansvarig inom hälsa och försäkring på Benify, med sig av tips som hjälper dig att lyckas med hälsostrategin. Hon presenterar också Benifys nya modul för hälsa och välmående, som utvecklats i nära samarbete med våra kunder för att möta de utmaningar som finns på dagens arbetsplatser. Lyssna bekvämt online och ställ dina frågor live i chatten. 
När? 23 maj kl. 8.30 - 9.15 Var? Online – du får länken via mejl efter anmälan
Varmt välkommen!
https://www.eventbrite.com/e/valkommen-pa-webbinarium-om-halsa-och-valmaende-registrering-612274148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3:14.000Z</t>
  </si>
  <si>
    <t>https://www.google.com/calendar/event?eid=NTE0b2pyMDM5djlic2cyZnAwOGhxOXV2ODEgenphZXJvY2FsLnN0b2NraG9sbXNlbDFAbQ&amp;ctz=Europe/Stockholm</t>
  </si>
  <si>
    <t>Kista - 23 Maj - CERTIFIERAD BRANDTÄTNINGSINSTALLATÖR</t>
  </si>
  <si>
    <t xml:space="preserve">Funderar du på att utbilda dig själv eller dina anställda inom brandtätning?
https://www.eventbrite.com/e/kista-23-maj-certifierad-brandtatningsinstallator-biljetter-590995222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3:19.000Z</t>
  </si>
  <si>
    <t>https://www.google.com/calendar/event?eid=N3FjczNxanFjY3FuaWZpdnNjdjR0azZrNmogenphZXJvY2FsLnN0b2NraG9sbXNlbDFAbQ&amp;ctz=Europe/Stockholm</t>
  </si>
  <si>
    <t>Business Hacks Nacka</t>
  </si>
  <si>
    <t xml:space="preserve">Världen förändras snabbt nu. Branscher försvinner. Teknik ersätter människor. Det du vet och kan idag, är inte relevant imorgon. Är du förberedd på hur världen ser ut om tre år? Bygger du ett företag som verkligen kommer att fungera 2023?
Allt kommer att förändras för oss företagare. Och det är nu du tar besluten som bestämmer din framtid. Vi kallar det livsavgörande ögonblick, och den 23 maj kommer du att förstå varför. Du kommer att få insikterna som förändrar din syn på framtiden, och verktygen som gör ditt företag relevant om fem år. På scen möter du bland annat Sverige främsta rikedomscoach och landets kanske främsta talare inom perosnlig utveckling – två föreläsare som verkligen kan förändra din framtid.
Evenemanget har varit fullbokat över hela Sverige, och i Nacka finns det finns bara 150 platser. Varje detalj är skapad för att ge dig livsavgörande ögonblick, men bara du kan prioritera in detta i ditt företagarliv. Varmt välkommen!
Charlie Söderberg
balansekonomi.se Rikedomscoach
https://www.eventbrite.com/e/business-hacks-nacka-tickets-585264572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3:25.000Z</t>
  </si>
  <si>
    <t>https://www.google.com/calendar/event?eid=NDZlMzRybnR1bDAwczg2Z2dybXFqYnNjaW8genphZXJvY2FsLnN0b2NraG9sbXNlbDFAbQ&amp;ctz=Europe/Stockholm</t>
  </si>
  <si>
    <t>NCSF Hi-Tech Week Stockholm</t>
  </si>
  <si>
    <t xml:space="preserve">Nordic-China Hi-Tech Weeks is an annually recurring concept with several weeks of organized startup- and tech matchmaking-events.
https://www.eventbrite.com/e/ncsf-hi-tech-week-stockholm-registration-603704516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3:31.000Z</t>
  </si>
  <si>
    <t>https://www.google.com/calendar/event?eid=NWtzNTJyZmI4Z2w1cjZjbW1qMWw1b252Y2QgenphZXJvY2FsLnN0b2NraG9sbXNlbDFAbQ&amp;ctz=Europe/Stockholm</t>
  </si>
  <si>
    <t>NGINX Technical Workshop</t>
  </si>
  <si>
    <t xml:space="preserve">
NGINX Technical Workshop
NGINX is a web server with high performance load balancing and content cache designed for modern web sites, applications and microservices - lightweight, easily configured and fast. But did you know there is a commercial version of NGINX that adds enterprise grade support and added features including session persistence, monitoring, configuration API and even more performance options?This will be a technical workshop to introduce NGINX open source and NGINX Plus. Attendees with be provided with a free developer license for NGINX Plus, for the workshop and their own private use.Workshop plan: We’ll provide a hosted VM for each candidate to use, pre-installed with a standard web application e.g. digital ocean with Wordpress.We'll demonstrate potential performance and stability challenges with off-the-shelf apps - we'll run some attack tools!Attendees to install NGINX Plus on hosted VM and gradually apply configuration to improve the performance and stability:
Basic proxying and load balancing, SSL configuration
Caching techniques
Rate limiting
Monitoring with extended status
Re-run attack tools, have we improved the availability of the app?
We will provide the VMs and set up a special interest slack channel to share keys, files and configuration. Please bring a compute device with an SSH client already installed.
Before signing up please note this is a repeat of the apprciated Technical Workshop that Conoa and Nginx ran on September 6, 2018.
https://www.eventbrite.com/e/nginx-technical-workshop-tickets-598841430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3:36.000Z</t>
  </si>
  <si>
    <t>https://www.google.com/calendar/event?eid=MDJhMDF1dnZvNWZzNW5ybG1jdmFlbTh2b2sgenphZXJvY2FsLnN0b2NraG9sbXNlbDFAbQ&amp;ctz=Europe/Stockholm</t>
  </si>
  <si>
    <t>Russia’s Crony Capitalism: The Path from Market Economy to Kleptocracy</t>
  </si>
  <si>
    <t xml:space="preserve">
The Stockholm Institute of Transition Economics (SITE) has the pleasure to invite you to a presentation on Thursday May 23, 17.00-18.30 by Anders Åslund, Senior Fellow at the Atlantic Council and affiliated faculty of SITE. He will present his latest book, Russia’s Crony Capitalism: The Path from Market Economy to Kleptocracy, which looks at how president Putin has consolidated power through the economic system he has created. 
Professor Åslund was the first director of SITE (then the Stockholm Institute of East European Economics) when the institute was set up 30 years ago at the Stockholm School of Economics in an agreement between the Swedish government and leading Swedish businesses. Before joining the Atlantic Council, he worked at the Peterson Institute for International Economics, the Carnegie Endowment for International Peace, the Brookings Institution, and the Kennan Institute for Advanced Russian Studies at the Woodrow Wilson Center. He has also served as a Swedish diplomat in Kuwait, Poland, Geneva, and Moscow. 
The presentation will be chaired by Torbjörn Becker, Director of SITE. Time will be available for questions and answers after the presentation. To celebrate professor Åslund’s new book and his key role as SITE’s founding director 30 years ago, we will serve drinks and snacks after the presentation accompanied by a more informal discussion of Russia and the region. Please note that the venue has limited seating so please sign up for this event as soon as possible to ensure your participation. 
https://www.eventbrite.co.uk/e/russias-crony-capitalism-the-path-from-market-economy-to-kleptocracy-tickets-612266315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3:42.000Z</t>
  </si>
  <si>
    <t>https://www.google.com/calendar/event?eid=N2JnZ3ZtdWE3bjZwdm8zMGNhMGszcXRqdWQgenphZXJvY2FsLnN0b2NraG9sbXNlbDFAbQ&amp;ctz=Europe/Stockholm</t>
  </si>
  <si>
    <t>Community Night 23 maj</t>
  </si>
  <si>
    <t xml:space="preserve">Diamonds are forever! Välkommen till Community Night - vårens härligaste branschmingel. Kom och mingla med andra agenter under valnötsträdet.
På scen kl 18.00
"Vad händer om du stoppar in fyra miljarder personer i ett rum där alla får kommunicera under exakt samma villkor?" 
Om vi kan svara på det så kan vi förstå mänsklighetens framtid. För det är exakt den sits internet har satt oss i. Och det blir fler för varje dag. Ashkan Fardost tar oss med på en resa genom mänsklighetens historia och svarar på just den frågan, med hjälp av filosofi, sociologi, antropologi och teknologi – Ashkan’s kvartett av discipliner för att utröna framtiden.
Ashkan är f.d. musikproducent och artist samt doktor i organisk kemi. Han började sin digitala resa i början på 2000-talet genom att göra musik med mjukvara och "hacka" Napster, vilket ledde till skivkontrakt med EMI och Armada Music som 17-åring. Efter musik- och forskningskarriären involverade han sig i Soundtrap och Stockholms startup-scen. Idag jobbar han som Collaborator på Hyper Island, driver sin investeringsfirma Oddball Ventures och skriver bok om internet och mänsklighetens framtid.
Bubblor, Casino Royale och Valvet
Vi fortsätter sedan kvällen på innergården med eleganta bubblor i glasen, snurrande roulettbord och ett hemligt valv.
För att få access till Valvet behöver du en kod. Koden får du om lyckas lösa det hemliga uppdraget. Använd ditt Goldfinger och lös uppdraget här, starta med sifferkoden Bond.
Vi ses den 23 maj!
https://www.eventbrite.co.uk/e/community-night-23-maj-tickets-612223196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3:58.000Z</t>
  </si>
  <si>
    <t>https://www.google.com/calendar/event?eid=M291bGE4MjFlbmVvZjg1MzhrOTB1OWQ2ZWIgenphZXJvY2FsLnN0b2NraG9sbXNlbDFAbQ&amp;ctz=Europe/Stockholm</t>
  </si>
  <si>
    <t>DigitalXChange ProductTalk: BBC &amp; Telia transformation</t>
  </si>
  <si>
    <t xml:space="preserve">Originating in Berlin, DigitalXChange ProductTalk is coming to Stockholm for the first time and we don't come alone.
Allan Donald - London proud resident - is joining us to talk about From the Olympics to Brexit: How Product Management transformed the BBC (and what we learned along the way) while David Andreasson will tell us how they work with innovation and commercialization within Telia's innovation company Division X.
Speakers
Allan is the Head of Product at BBC. He is leading the product and engineering teams building curation, authoring and metadata tools for creators. Previously he worked for Bloomberg, STV and Sunday Herald.
David is the Head of Product &amp; Technology at Telia. He leads a team responsible for product management, development and operations of IoT &amp; Cloud products within Telias innovation company, Division X. Product areas within his domain are connected car, smart home, cloud marketplace and e-commerce payment engine. Previously he worked for Tele2.
Why attend?
We believe that product is a fascinating field where some do it better than others. The way people do product differs from city to city. A great way to be up to date and learn best practices is meeting leaders from different industries and different cities. ProductTalk is looking to do just that: bring talent from other parts of the world to your city, while finding the best local players.
Not all who wander are lost: there will also be a job board with (product) career opportunities at companies around Europe. (If you're looking to hire, we could promote the job opening)Of course there will be plenty of drinks, snacks and takeways.Last but not least, the first 30 people to arrive will have the chance to win a fitbit :)
AGENDA
17:30: Open doors
18:00: Welcome and Introduction
18:15: Allan Donald (BBC, Bloomberg) + QA
18:45: Break
19:00: David Andreasson (Telia, Tele2) + QA
19:30: Open Networking, drinks &amp; food till open end
_______
By requesting a ticket you agree that Applause GmbH, Obentrautstraße 72, 10963 Berlin, will store your contact details and any photos taken in events organized by them according to § 4 BDSG and will use such data to communicate with you. This includes communication per mail and/or phone. Applause will not forward any data to third parties without your consent, unless we are requested to do so by applicable law. We may use photos you appear in in brochures or on our website. You can object to the storage and usage of your data anytime at amandeal@applause.com
https://www.eventbrite.com/e/digitalxchange-producttalk-bbc-telia-transformation-tickets-604586233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4:12.000Z</t>
  </si>
  <si>
    <t>https://www.google.com/calendar/event?eid=Mzc4Mm9wa2lqaTYxczBudDM3cHBwdXN0ZDYgenphZXJvY2FsLnN0b2NraG9sbXNlbDFAbQ&amp;ctz=Europe/Stockholm</t>
  </si>
  <si>
    <t>Välkommen på AW hos oss på Releye och Sweet Systems!</t>
  </si>
  <si>
    <t xml:space="preserve">Den 24 maj slår vi upp dörrarna för en härlig AW i sommarens tecken. Du är hjärtligt välkommen att mingla med oss och andra gäster mellan 17.30 och 22.00, i vår fina och nyrenoverade lokal längst upp på Drottninggatan med en oslagbar utsikt över Observatorielunden.
Kom förbi en stund eller stanna kvällen lång. Det är helt upp till dig, här finns alla möjligheter. Bland annat kommer du få tillfälle att få en inblick i några av våra pågående aktiviteter och träffa våra härliga medarbetare och kunder. Visst låter det som en trevlig kväll?
Du får gärna ta med dig en kollega eller vän, och stanna kvällen lång. Men se till att anmäla dig och ditt sällskap senast den 22 maj.
VÄLKOMMEN!
https://www.eventbrite.com/e/valkommen-pa-aw-hos-oss-pa-releye-och-sweet-systems-registrering-549691863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4:30.000Z</t>
  </si>
  <si>
    <t>https://www.google.com/calendar/event?eid=Mm1rOW9zdGoybDNqNnU2dml2ajF0MjhrcmIgenphZXJvY2FsLnN0b2NraG9sbXNlbDFAbQ&amp;ctz=Europe/Stockholm</t>
  </si>
  <si>
    <t>Hur identifierar och utvecklar ni er talang?</t>
  </si>
  <si>
    <t xml:space="preserve">Hur identifierar och utvecklar ni er talang? Ett seminarium med Kajsa Asplund, doktor i talent management vid Handelshögskolan i Stockholm.
https://www.eventbrite.com/e/hur-identifierar-och-utvecklar-ni-er-talang-registrering-61043128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4:48.000Z</t>
  </si>
  <si>
    <t>https://www.google.com/calendar/event?eid=Nm04MzEzb2JkM2t1NnVsMmQ4MGxtMTUwNWQgenphZXJvY2FsLnN0b2NraG9sbXNlbDFAbQ&amp;ctz=Europe/Stockholm</t>
  </si>
  <si>
    <t xml:space="preserve">Träff för Bluebeams användargrupp i Stockholm (StockholmBUG)  </t>
  </si>
  <si>
    <t xml:space="preserve">Dags för 2019 års första träff för Bluebeams användargrupp i Stockholm (StockholmBUG)!
Delta i StockholmBUG-träffen och lär dig mer om Bluebeam Revu i en samarbetsbetonad miljö tillsammans med dina branschkollegor.
Under den här spännande StockholmBUG-träffen berättar Hedström &amp; Taube | Projekteringsledning AB om hur de använder Bluebeam Revu i sin samgranskningsprocess. Hedström &amp; Taube pratar om deras insikter och hur de använder Revu för samgranskning i flera olika projekt. 
Träffen passar för Revu-användare på alla nivåer. Vi ser fram emot att träffa dig den 24 maj!
Här träffas vi:
Datum: 24 maj 2019
Tid: 11.30–13.00
Plats: Skanska, Entré Lindhagen
Adress: Warfvinges väg 25, Lindhagensalen (Lobby), 112 74, Stockholm
https://www.eventbrite.com/e/traff-for-bluebeams-anvandargrupp-i-stockholm-stockholmbug-tickets-59384126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3/2019 09:54:56.000Z</t>
  </si>
  <si>
    <t>https://www.google.com/calendar/event?eid=NWc1dW5ub2l0NGJmMDJxbHQ4Y3ExYWpvbDUgenphZXJvY2FsLnN0b2NraG9sbXNlbDFAbQ&amp;ctz=Europe/Stockholm</t>
  </si>
  <si>
    <t>Computer for Schools x openhack</t>
  </si>
  <si>
    <t xml:space="preserve">EVENT LINK:	 
https://stockholm.impacthub.net/event/computer-for-schools-x-openhack/	 
---	 
GET INVITES:	 
Follow your city
https://www.startupeventslist.com/z/subscribe.html	 
---	 
EVENT DESCRIPTION:	 
Want to be a part of something fun whilst contributing positively towards humanity?
Openhack has teamed up with Engineers Without Borders in helping them with their project Computer for Schools.
Computers for Schools is a project with the goal of giving people in developing countries access to computers. The project was successfully implemented in Cameroon in 2017 and a trip to Liberia is planned for early 2020.
We need your help in improving the open source operating system on our meet-up on 23rd of May at Impact Hub Stockholm.
What will happen during the meet-up?
• An introduction of how to contribute to an open source project, specifically Kolibri. Bootstrapping the developer environment.
• An introduction to the computer for schools whole setup
No coding experience is needed, but it will be helpful. Make sure to join us in making the world a slightly better place, one meet-up at a time!
To read more on the project, visit Engineers without Borders website https://www.ewb-swe.org/computer-for-schools
To learn more about the previous project in Cameroon watch the vlog here https://www.youtube.com/watch?v=bczGLaAJKN0
Hope to see you guys there, sign up via the Eventbrite link.
https://www.eventbrite.com/e/computer-for-schoolsx-openhack-tickets-61688077701
PS. Bring your own computer.	 
---	 
SUBSCRIBE:	 
Get invites for events in your city at
https://www.startupeventslist.com
The Startup Events List is your calendar for startup and tech events. Updated daily.
Never miss another event!	 
---	 
   </t>
  </si>
  <si>
    <t>05/15/2019 10:47:52.000Z</t>
  </si>
  <si>
    <t>https://www.google.com/calendar/event?eid=MmQ0NWN1YzZnZW1vczc3ZnBxNjBwZzFzMWcgenphZXJvY2FsLnN0b2NraG9sbXNlbDFAbQ&amp;ctz=Europe/Stockholm</t>
  </si>
  <si>
    <t>The Future Of Product  Stockholm Product Networking Meetup</t>
  </si>
  <si>
    <t>Regeringsgatan 65, 374 36 Karlshamn, Sweden</t>
  </si>
  <si>
    <t xml:space="preserve">EVENT LINK:	 
https://events.amplitude.com/networkingstockholm	 
---	 
GET INVITES:	 
Follow your city
https://www.startupeventslist.com/z/subscribe.html	 
---	 
EVENT DESCRIPTION:	 
We live in an extraordinarily competitive environment where the old ways of growing a business just don’t work anymore. For many companies this has meant putting more and more dollars into acquisition tactics, but acquisition alone can no longer carry the burden of growth.We believe that you win by building for growth, and that means designing the entire digital experience for customer retention and recurring revenue. It means shifting some of the focus away from acquisition to driving long-term customer relationships.If you're interested in these topics, join the Amplitude team and Start-Up People of Sweden to network with your product peers, exchange ideas and experiences!**Plus we'll have some free goodies for you to take home!
**COST - Free
AGENDA 
18:00 - Networking reception
18:30 - Welcome remarks
18:45-21:00 - Share, learn, mingle, &amp; grow
---	 
SUBSCRIBE:	 
Get invites for events in your city at
https://www.startupeventslist.com
The Startup Events List is your calendar for startup and tech events. Updated daily.
Never miss another event!  </t>
  </si>
  <si>
    <t>05/15/2019 10:57:44.000Z</t>
  </si>
  <si>
    <t>https://www.google.com/calendar/event?eid=NzEzamRvNG5yZHI5MmY3cWJxYmdvYW9jcmggenphZXJvY2FsLnN0b2NraG9sbXNlbDFAbQ&amp;ctz=Europe/Stockholm</t>
  </si>
  <si>
    <t xml:space="preserve">Antler presents: An evening with Kina Zeidler </t>
  </si>
  <si>
    <t>Kungsgatan 6 - 111 43 Norrmalm - Sweden</t>
  </si>
  <si>
    <t xml:space="preserve">
EVENT LINK:   
https://kinazeidlerantlermay15.eventbrite.com	 
SUBSCRIBE:	 
Get invites for events in your city at
https://www.startupeventslist.com
The Startup Events List is your calendar for startup and tech events. Updated daily.
Never miss another event! </t>
  </si>
  <si>
    <t>05/15/2019 11:02:00.000Z</t>
  </si>
  <si>
    <t>https://www.google.com/calendar/event?eid=NGcwOW8ycHBvbTdjbzRob3NicjUybms5NzUgenphZXJvY2FsLnN0b2NraG9sbXNlbDFAbQ&amp;ctz=Europe/Stockholm</t>
  </si>
  <si>
    <t>Founders &amp; VC's -  Dinner with a VC</t>
  </si>
  <si>
    <t xml:space="preserve">Get to know a  VC's and other founders in your city over an exclusive dinner hosted by a leading VC.
https://www.eventbrite.com/e/founders-vcs-dinner-with-a-vc-tickets-60378457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1:07:49.000Z</t>
  </si>
  <si>
    <t>https://www.google.com/calendar/event?eid=MzFwaGFrM3NsdHNmdmFqcmE5NzlrdGc2bTcgenphZXJvY2FsLnN0b2NraG9sbXNlbDFAbQ&amp;ctz=Europe/Stockholm</t>
  </si>
  <si>
    <t>Open Minds Business Idea Competition</t>
  </si>
  <si>
    <t xml:space="preserve">EVENT LINK:	 
https://brilliantminds.co/open-minds/	 
---	 
GET INVITES:	 
Follow your city
https://www.startupeventslist.com/z/subscribe.html	 
---	 
EVENT DESCRIPTION:	 
Brilliant Minds is partnering with Antler, the startup generator &amp; early stage VC on a competition to find the best business idea! Have a great idea with potential for making a positive impact globally? Propose your idea online for the chance to pitch it on stage amongst speakers Barack Obama, Gary Vaynerchuck, Hans Vestberg &amp; more at Brilliant Minds 2019 in Stockholm in June. The winner will additionally gain fast track application into Antler’s next Stockholm cohort, lease of a BMW I3 for a year, and mentorship from Axel Johnson’s management team.
Please note that by submitting your business idea online, you're confirming your availability to be in Stockholm on June 13 to pitch live to our jury.	 
---	 
SUBSCRIBE:	 
Get invites for events in your city at
https://www.startupeventslist.com
The Startup Events List is your calendar for startup and tech events. Updated daily.
Never miss another event!	 
---	 
 </t>
  </si>
  <si>
    <t>05/15/2019 11:09:16.000Z</t>
  </si>
  <si>
    <t>https://www.google.com/calendar/event?eid=MnBpdm1qdnExN2ZtcHVwYjFkcmVqbm85azUgenphZXJvY2FsLnN0b2NraG9sbXNlbDFAbQ&amp;ctz=Europe/Stockholm</t>
  </si>
  <si>
    <t>Zero Waste Fashion by LataSita</t>
  </si>
  <si>
    <t xml:space="preserve">EVENT LINK:	 
https://stockholm.impacthub.net/event/ethically-produced-fab-zero-waste-fashion-by-latasita/	 
---	 
GET INVITES:	 
Follow your city
https://www.startupeventslist.com/z/subscribe.html	 
---	 
EVENT DESCRIPTION:	 
From Kolkata, India comes Maghna Nayak. A former journalist, Meghna has created an ethical and zero waste fashion brand. LataSita by Meghna Nayak is about waste management through Zero-Waste Fashion. The organisation has created a process for making clothes using raw materials sourced directly from people’s wardrobes. They source sarees from women all over India, resulting in a one of a kind closed-loop and zero-waste production process.
The ‘Send Us Your Saree’ campaign encourages women to send their sarees to rework into brand new clothes. Meghna Nayak says that they have worked with thousands of sarees and countless pieces of old fabric, saving it from landfill and from lying unused and deteriorating.
LataSita has been featured in the media including Times of India, Times Trends, Taipei Times, India Today, and The Mint, and was awarded by Scroll and Eco India in the Doing Your Bit contest.
This afternoon will be a rare opportunity to get up close and personal with this international fashion icon and to learn about her journey in her own words. Food and wine will be provided. Please register by sending an email to sanjoo@indiaunlimited.se.
Megna Nayak will be in Stockholm for two fashion shows at Namaste Stockholm Festival on May 25. See the full program and find out more at www.indiaunlimited.se	 
---	 
SUBSCRIBE:	 
Get invites for events in your city at
https://www.startupeventslist.com
The Startup Events List is your calendar for startup and tech events. Updated daily.
Never miss another event!	 
---	 
   </t>
  </si>
  <si>
    <t>05/15/2019 11:10:38.000Z</t>
  </si>
  <si>
    <t>https://www.google.com/calendar/event?eid=N3RhdmM5NjVoYnFvOWd2cHBhZ2s5MGlibXYgenphZXJvY2FsLnN0b2NraG9sbXNlbDFAbQ&amp;ctz=Europe/Stockholm</t>
  </si>
  <si>
    <t>#SthlmFoodMovement: To Pledge More Veg</t>
  </si>
  <si>
    <t>EVENT LINK:	 
https://simplyevents.io/pledgemoreveg	 
---	 
GET INVITES:	 
Follow your city
https://www.startupeventslist.com/z/subscribe.html	 
---	 
EVENT DESCRIPTION:	 
Last month, we learned how confusing healthy eating can be alongside the need to personalise your diet for you. But there are a few things that ring true for almost all of us. We should be eating more fruits and vegetables and far less sugar. This month we have three organisations that will help us reach our health goals! One providing us with clear goals and fun media to encourage the kid in all of us to eat our fruits and veggies, another with a new "no junk, just funk" sugar-free product, and finally your very own home aquaponics ecosystem for growing fresh herbs, salads and vegetables! 
Doors open at 17.30 and we invite you to bring food to share – a new and innovative brand you’ve discovered or even something homemade! Then at 18.00 we will kick off the night by introducing #SthlmFoodMovement and hear from our wonderful speakers about their experiences and challenges in creating a better society using food as the vehicle for change. Stay with us afterwards to foster new friendships, connections and opportunities for collaboration.
See the schedule and speakers and RSVP at https://simplyevents.io/pledgemoreveg	 
---	 
SUBSCRIBE:	 
Get invites for events in your city at
https://www.startupeventslist.com
The Startup Events List is your calendar for startup and tech events. Updated daily.
Never miss another event!	 
---</t>
  </si>
  <si>
    <t>05/15/2019 11:17:32.000Z</t>
  </si>
  <si>
    <t>https://www.google.com/calendar/event?eid=MGdiNXEzMTc5OGllNzA4dmE0MmcwZzUxZjQgenphZXJvY2FsLnN0b2NraG9sbXNlbDFAbQ&amp;ctz=Europe/Stockholm</t>
  </si>
  <si>
    <t>Find out what most brands are missing in their consumer journey - Antler Stockholm Breakfast</t>
  </si>
  <si>
    <t>EVENT LINK:	 
https://antlerjoemacleodmay22.eventbrite.se	 
---	 
SUBSCRIBE:	 
Get invites for events in your city at
https://www.startupeventslist.com
The Startup Events List is your calendar for startup and tech events. Updated daily.
Never miss another event!	 
---</t>
  </si>
  <si>
    <t>05/19/2019 14:09:23.000Z</t>
  </si>
  <si>
    <t>https://www.google.com/calendar/event?eid=NTh2azVpdWRsdjZiNHJzbjdmZDJtZjBkcWEgenphZXJvY2FsLnN0b2NraG9sbXNlbDFAbQ&amp;ctz=Europe/Stockholm</t>
  </si>
  <si>
    <t>GDG Cloud Meetup June 2019</t>
  </si>
  <si>
    <t>NetEnt AB (Vasagatan 16, Stockholm, Sweden 111 20)</t>
  </si>
  <si>
    <t>GDG Cloud Stockholm
Monday, June 17 at 6:00 PM
Time: 18.00 (Doors open at 17.30)Date: 17/6Food&amp;Drink: Yes Agenda (speakers TBA): Google - what is Anthos.Google - Anthos deep dive.NetEnt - experienc...
https://www.meetup.com/GDG-Cloud-Stockholm/events/261419597/</t>
  </si>
  <si>
    <t>05/19/2019 23:18:37.000Z</t>
  </si>
  <si>
    <t>https://www.google.com/calendar/event?eid=N281bmNnbmpyaWk4ZTBxcWVyZTNrYzNwZ2ggenphZXJvY2FsLnN0b2NraG9sbXNlbDFAbQ&amp;ctz=Europe/Stockholm</t>
  </si>
  <si>
    <t>H&amp;M meetup with focus on NLP</t>
  </si>
  <si>
    <t>Mäster Samuelsgatan 49 (Mäster Samuelsgatan 49, Stockholm, Sweden 111 57)</t>
  </si>
  <si>
    <t>Machine Learning Stockholm
Thursday, May 23 at 6:00 PM
H&amp;M has graciously offered to host a meetup at their offices at Mäster Samuelsgatan 49. They will talk about how they work with AI at H&amp;M and specific...
https://www.meetup.com/Machine-Learning-Stockholm/events/261444894/</t>
  </si>
  <si>
    <t>05/19/2019 23:18:38.000Z</t>
  </si>
  <si>
    <t>https://www.google.com/calendar/event?eid=NXU3YzkzdWwzZWdkOTE5cThxdXRpamxpbTUgenphZXJvY2FsLnN0b2NraG9sbXNlbDFAbQ&amp;ctz=Europe/Stockholm</t>
  </si>
  <si>
    <t>How to work with an extended development team</t>
  </si>
  <si>
    <t>Café &amp; Co (Kungsbron 23, Stockholm, Sweden)</t>
  </si>
  <si>
    <t>Explore Business Sri Lanka
Thursday, May 23 at 8:00 AM
Premuditha Perera - a Software Architect at Calcey Technologies, with hands-on experience in working with well known Swedish customers such as Nelly.c...
https://www.meetup.com/Explore-Business-Sri-Lanka/events/261447770/</t>
  </si>
  <si>
    <t>05/19/2019 23:18:40.000Z</t>
  </si>
  <si>
    <t>https://www.google.com/calendar/event?eid=MG9lYjd1cTNlcTE0YzFvbXNsajJvY3JkNnQgenphZXJvY2FsLnN0b2NraG9sbXNlbDFAbQ&amp;ctz=Europe/Stockholm</t>
  </si>
  <si>
    <t>Azure Data Lake with Oskari Heikkinen</t>
  </si>
  <si>
    <t>Stockholm Azure Meetup
Wednesday, May 22 at 5:30 PM
# SESSION: Azure Data Lake Azure Data Lake is an umbrella term consisting of multiple Azure services. As the name implies, these services are built fo...
https://www.meetup.com/Stockholm-Azure-Meetup/events/261444952/</t>
  </si>
  <si>
    <t>05/19/2019 23:18:41.000Z</t>
  </si>
  <si>
    <t>https://www.google.com/calendar/event?eid=NWJtMnQ3YTNxNThhcW42YmN2bXAyYW40NGkgenphZXJvY2FsLnN0b2NraG9sbXNlbDFAbQ&amp;ctz=Europe/Stockholm</t>
  </si>
  <si>
    <t>AI Burst: Microsoft Focused AI Developer Conference</t>
  </si>
  <si>
    <t>Stockholm Azure Meetup
Monday, June 17 at 8:30 AM
The aim of AI Burst is to host a full days of AI related sessions in one single session room. Presenting are Microsoft community and industry leaders ...
https://www.meetup.com/Stockholm-Azure-Meetup/events/261416832/</t>
  </si>
  <si>
    <t>05/19/2019 23:18:43.000Z</t>
  </si>
  <si>
    <t>https://www.google.com/calendar/event?eid=NW5ua3I4NGk5MHNvbGRydGxtYnRsaWVjMjkgenphZXJvY2FsLnN0b2NraG9sbXNlbDFAbQ&amp;ctz=Europe/Stockholm</t>
  </si>
  <si>
    <t>TALKING AI With ALIBABA CLOUD; Connecting to Digital China</t>
  </si>
  <si>
    <t>Health Hub (H2) (Hälsingegatan 45, Stockholm, Sweden 113 31)</t>
  </si>
  <si>
    <t>AI Hub Meetup
Wednesday, June 12 at 4:00 PM
Most exciting event of the year! Talking AI with Alibaba Cloud! If you wish to attend please email below to get an invitation: sc.ai.hub@gmail.com. Pl...
https://www.meetup.com/Sweden-Ai-hub-Meetup/events/261484422/</t>
  </si>
  <si>
    <t>05/19/2019 23:18:44.000Z</t>
  </si>
  <si>
    <t>https://www.google.com/calendar/event?eid=NTlobTY2MGtlaXJyZjl2Ym1lb2NrZThjZzEgenphZXJvY2FsLnN0b2NraG9sbXNlbDFAbQ&amp;ctz=Europe/Stockholm</t>
  </si>
  <si>
    <t>Product regaulatory compliance</t>
  </si>
  <si>
    <t>Karlbergs strand 4H (Karlbergs strand 4H, Solna, Sweden 171 73)</t>
  </si>
  <si>
    <t>STAR TECH Stockholm
Tuesday, June 11 at 6:00 PM
How to work in a efficient way with product development to fullfill the european laws and regulatory requirements. We are going to perform some practi...
https://www.meetup.com/STAR-TECH-stockholm/events/261540710/</t>
  </si>
  <si>
    <t>05/19/2019 23:18:45.000Z</t>
  </si>
  <si>
    <t>https://www.google.com/calendar/event?eid=MWszZ3JpdTNjdDgyYWtvbm5scDBiZXUzOHYgenphZXJvY2FsLnN0b2NraG9sbXNlbDFAbQ&amp;ctz=Europe/Stockholm</t>
  </si>
  <si>
    <t>Good health and well-being for Wikipedia</t>
  </si>
  <si>
    <t>Impact Tech Meetup
Monday, June 3 at 12:00 PM
Registration needed (limited spots):https://www.eventbrite.com/e/lunch-learn-good-health-and-well-being-for-wikipedia-tickets-62048134641?discount=imp...
https://www.meetup.com/Impact-Tech-Meetup/events/261543858/</t>
  </si>
  <si>
    <t>05/19/2019 23:18:46.000Z</t>
  </si>
  <si>
    <t>https://www.google.com/calendar/event?eid=NWR0bHNxOTBoMGJlb25uYXYyamkwN25hNjYgenphZXJvY2FsLnN0b2NraG9sbXNlbDFAbQ&amp;ctz=Europe/Stockholm</t>
  </si>
  <si>
    <t>Let's meet and learn about hooks together</t>
  </si>
  <si>
    <t>Universal Avenue (Grev Turegatan 5e, Stockholm, Sweden 114 46)</t>
  </si>
  <si>
    <t>Stockholm ReactJS Meetup
Thursday, May 23 at 6:00 PM
This event will be a little bit different than our usual events.Instead of being centered around talks where an audience listens we are going to code ...
https://www.meetup.com/Stockholm-ReactJS-Meetup/events/261594641/</t>
  </si>
  <si>
    <t>05/21/2019 00:26:30.000Z</t>
  </si>
  <si>
    <t>https://www.google.com/calendar/event?eid=M3Y4M2VzMXQzZm04ZXA5bmgzczc4a3RsMTIgenphZXJvY2FsLnN0b2NraG9sbXNlbDFAbQ&amp;ctz=Europe/Stockholm</t>
  </si>
  <si>
    <t>Big Data Stockholm v 8.0</t>
  </si>
  <si>
    <t>Big Data, Stockholm
Tuesday, May 21 at 6:00 PM
A night of cutting-edge content in all things Data! Join the Data Natives community alongside drinks, snacks and lots of fun! Description: Join us for...
https://www.meetup.com/Big-Data-Stockholm/events/261613411/</t>
  </si>
  <si>
    <t>05/21/2019 00:26:31.000Z</t>
  </si>
  <si>
    <t>https://www.google.com/calendar/event?eid=MHNtNzIycnVwamtoZmxzamJ2NG50cG92MzcgenphZXJvY2FsLnN0b2NraG9sbXNlbDFAbQ&amp;ctz=Europe/Stockholm</t>
  </si>
  <si>
    <t>Distributed Deep Learning (Maggy), Rackenflow at CGI, AMD/ROCm on Hopsworks</t>
  </si>
  <si>
    <t>Hops ML Stockholm
Tuesday, June 4 at 6:00 PM
Venue, Food and Drink sponsored by FooCafé. You must sign up here: https://foocafe.org/stockholm/events/2333 ** It is not enough to just register for ...
https://www.meetup.com/HopsML-Stockholm/events/261609953/</t>
  </si>
  <si>
    <t>05/21/2019 00:26:33.000Z</t>
  </si>
  <si>
    <t>https://www.google.com/calendar/event?eid=MWN1aW1tbjk1bmJoMmFzZWdtYjc3c2dhdTcgenphZXJvY2FsLnN0b2NraG9sbXNlbDFAbQ&amp;ctz=Europe/Stockholm</t>
  </si>
  <si>
    <t>GDG May/Spring 2019</t>
  </si>
  <si>
    <t>Netlight Consulting (Regeringsgatan 29, Stockholm, Sweden 111 45)</t>
  </si>
  <si>
    <t xml:space="preserve">Stockholm Google Developer Group meetupTwo talks:&amp;nbsp; *Finding web performance issues you didn't know you had by José Manuel Pérez&amp;nbsp;*Boost your Coding Fu with VSCode and Vim by Jaime González García
Price: Free
Link: https://www.meetup.com/Stockholm-Google-Developer-Group/events/261023383/
</t>
  </si>
  <si>
    <t>05/21/2019 00:26:58.000Z</t>
  </si>
  <si>
    <t>https://www.google.com/calendar/event?eid=NWwyazJwZjl1b252NmYxN3JoOWpzbnY5dTIgenphZXJvY2FsLnN0b2NraG9sbXNlbDFAbQ&amp;ctz=Europe/Stockholm</t>
  </si>
  <si>
    <t>Challenges in serverless computing, can we finally focus on just business logic?</t>
  </si>
  <si>
    <t>Sopra Steria (Vasagatan 38, Stockholm, Sweden 111 20)</t>
  </si>
  <si>
    <t xml:space="preserve">İbrahim Gürses Software Engineer from Thundra will talk about challenges in serverless computing and then give a demo of Thundra.&amp;nbsp;
Price: Free
Link: https://www.meetup.com/Stockholm-Serverless/events/260443795/
</t>
  </si>
  <si>
    <t>05/21/2019 00:27:07.000Z</t>
  </si>
  <si>
    <t>https://www.google.com/calendar/event?eid=MTJsaW5maXU3Y24yNHAwM3VzdGVwbGEwbmogenphZXJvY2FsLnN0b2NraG9sbXNlbDFAbQ&amp;ctz=Europe/Stockholm</t>
  </si>
  <si>
    <t>Meetup 100!!! @ Sveriges Radio</t>
  </si>
  <si>
    <t>Sveriges Radio (Oxenstiernsgatan 20, Stockholm, Sweden 115 27)</t>
  </si>
  <si>
    <t xml:space="preserve">Talks:*The origins of CocoaHeads Stockholm (fireside chat)*Metal Primer (Nevyn Bengtsson)
Price: Free
Link: https://www.meetup.com/CocoaHeads-Stockholm/events/260430017/
</t>
  </si>
  <si>
    <t>05/21/2019 00:27:31.000Z</t>
  </si>
  <si>
    <t>https://www.google.com/calendar/event?eid=Mms5NmpvZXRtOWllbjZ0MGJyNnEzNmE5dGMgenphZXJvY2FsLnN0b2NraG9sbXNlbDFAbQ&amp;ctz=Europe/Stockholm</t>
  </si>
  <si>
    <t>Circular Economy: from theory to implementation</t>
  </si>
  <si>
    <t xml:space="preserve">Circular Economy: from theory to implementation
CirBES AB is glad to invite you to the breakfast seminar to share how our team is supporting a startup, a municipality, whitegoods and an automotive company to become circular on May 27th, 2019 between 08:30 – 10:00 am at Convendum.
Get inspired on what circular economy implementation can mean for your organization. CirBES will be sharing exciting insights on:
The hidden potential of Internet of Things (IoT) – how CirBES is helping a municipality to become more circular  
The opportunities of business model innovation – how CirBES is supporting a start-up in their circular business venture
The role of circular supply chains – how CirBES is supporting the whitegoods and automotive industry in designing and implementing circular supply chains. 
Program
08:30 - 09:00  Breakfast Mingle
09:00 - 09:10  Welcome and CirBES introduction
09:10 - 09:25  A structured approach to Circular Economy implementation
09:25 - 09:45  Circular Economy implementation examples
09:45 - 10:00  Questions and Discussion      
We hope you find the seminar fitting to your interest in circular economy and hope to see you there! The seminar is free of charge and places are limited. Please register to secure your place.
Address: Vasagatan 16, 111 20 Stockholm.
Contact Person : Saman Amir  Email: saman.amir@cirbes.se 
https://www.eventbrite.com/e/circular-economy-from-theory-to-implementation-registration-60876667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27:53.000Z</t>
  </si>
  <si>
    <t>https://www.google.com/calendar/event?eid=NmlkdGVkNzhiNDZxdWJpc3JkZnYxbWJ1NjYgenphZXJvY2FsLnN0b2NraG9sbXNlbDFAbQ&amp;ctz=Europe/Stockholm</t>
  </si>
  <si>
    <t xml:space="preserve">&amp;nbsp;“Do’s and don’ts” when it comes to T&amp;amp;Cs and privacy policies.&amp;nbsp;
Price: Free
Link: https://www.meetup.com/Synch-Meetup/events/261103912/
</t>
  </si>
  <si>
    <t>05/21/2019 00:30:55.000Z</t>
  </si>
  <si>
    <t>https://www.google.com/calendar/event?eid=Nm85N2Y2YjhyM3JvMmhicmlrdWZtYzl2bG8genphZXJvY2FsLnN0b2NraG9sbXNlbDFAbQ&amp;ctz=Europe/Stockholm</t>
  </si>
  <si>
    <t>Meet the Founders Breakfast</t>
  </si>
  <si>
    <t xml:space="preserve">From creating an idea, finding co-founders to building your own start-up.
On Tuesday, May 28th, you are welcome to join us for an inspiring morning where you'll have the opportunity to learn more about Antler through our current founders who will on June 12 present their Antler-builded startup for 500+ investors! Get know their learnings and experience as founders and program members at Antler.
During this morning you’ll get the chance to network in a tech &amp; business atmosphere were you’ll also have the possibility to speak to the Antler team.
 Please feel free to bring a friend you believe would be a great candidate for Antler!
Agenda:07:30 Doors open: Breakfast served!08:00 Antler presentation08:10 Founders presenation08:30-09:00 Q&amp;A and Continued mingle
Conditions:Seats are limited - RSVP latest on Monday May 27th.
We hope to see you!
/Antler 
#thenewwaveoftech
https://www.eventbrite.com/e/meet-the-founders-breakfast-tickets-609215830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00.000Z</t>
  </si>
  <si>
    <t>https://www.google.com/calendar/event?eid=NWtqM3FuZnZrcGw2YjFvZ3Fia3BtMTlhaHIgenphZXJvY2FsLnN0b2NraG9sbXNlbDFAbQ&amp;ctz=Europe/Stockholm</t>
  </si>
  <si>
    <t>DevMania - .NET on mobile devices</t>
  </si>
  <si>
    <t xml:space="preserve">.NET är en utmärkt plattform för utveckling av applikationer för mobila enheter! Det kan användas till exempel användas för utveckling av applikationer för telefoner, wearables, surfplattor med mera.
Under dagen kommer det att bli sessioner om bland annat Xamarin, spelutveckling och HoloLens.
Klara talare just nu:
Johan Lindfors
Jessica Engström
Jimmy Engström
Johan Karlsson
Daniel Hindrikes
Fler talare kommer presenteras efter hand.
https://www.eventbrite.com/e/devmania-net-on-mobile-devices-tickets-58365974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06.000Z</t>
  </si>
  <si>
    <t>https://www.google.com/calendar/event?eid=M243NXY2cWNyaGJvZWZtMDhhc3M3bTZzb24genphZXJvY2FsLnN0b2NraG9sbXNlbDFAbQ&amp;ctz=Europe/Stockholm</t>
  </si>
  <si>
    <t>AV over IP Seminar</t>
  </si>
  <si>
    <t xml:space="preserve">AV over IP Seminar
https://www.eventbrite.com/e/av-over-ip-seminar-tickets-616253159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12.000Z</t>
  </si>
  <si>
    <t>https://www.google.com/calendar/event?eid=Mmp1ZnJlMGJuZnJwOW5oZzRhZzBtOTZja2EgenphZXJvY2FsLnN0b2NraG9sbXNlbDFAbQ&amp;ctz=Europe/Stockholm</t>
  </si>
  <si>
    <t>Seniorträff med tema framtidens hälsoteknik – var med och påverka!</t>
  </si>
  <si>
    <t xml:space="preserve">Seniorträff med tema framtidens hälsoteknik 
– var med och påverka!
Välkommen till en spännande eftermiddag på Serafen där vi visar och diskuterar ny hälsoteknik.
 Kom och upplev vad den nya tekniken kan göra för dig – prova och säg vad du tycker!                                                                                   
Ett antal utvalda företag presenterar nya produkter och lösningar i mindre grupper där du får ställa frågor och berätta vad som är viktigt för dig. Du kan även ställa frågor till föredragshållarna samt nätverka med andra seniorer.
För att kunna förbättra produkterna kommer du få svara på några frågor så att företagen kan ta med sig de åsikter och behov som du har till sitt fortsatta utvecklingsarbete. 
Sprid gärna inbjudan till andra seniorer som du tror skulle kunna vara intresserade.
Ingen förkunskap behövs, men vi behöver en anmälan då vi bjuder på fika.
Anmälan gör du här på Eventbrite eller anmäl er till Malin Edlund Fransson, malin.edlund.fransson@ri.se eller tel 0738-003955. Har ni frågor eller speciella behov – hör gärna av dig!
Varmt välkomna till Serafens vård och omsorgsboende på Bolindersplan 1,
den 28 maj kl 13.00 – 16.00
// Stockholm Digital Care
https://www.eventbrite.com/e/seniortraff-med-tema-framtidens-halsoteknik-var-med-och-paverka-registrering-602673773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17.000Z</t>
  </si>
  <si>
    <t>https://www.google.com/calendar/event?eid=NWRrcjhnY3ZzaGJqb2o5YWM3MGE4MXMyYzcgenphZXJvY2FsLnN0b2NraG9sbXNlbDFAbQ&amp;ctz=Europe/Stockholm</t>
  </si>
  <si>
    <t>One year after day zero – when a city runs dry</t>
  </si>
  <si>
    <t xml:space="preserve">Last year around this time, Swedish and international media were awash with reports of the approaching “day zero” in Cape Town – the day at which water supply of the city would cease completely due to the ongoing drought.
A year later some questions remain; what really happened in the end? How did the wait for day zero affect different groups of people? And most important of all, what learnings can be derived from this case – in South Africa and in Sweden?
SIWI Swedish Water House has the pleasure to screen the film “Scenes from a Dry City”, introduced by the director, Simon Wood, a Capetonian himself.
Anton Earle, Director at SIWI’s Africa Regional Centre, will provide some further background to the case and reflect on lessons learned from Cape Town and climate adaptation effects in general.
This will be complemented by a presentation on the latest developments of new frameworks to strengthen the resilience of cities in view of increasing water stress in South Africa and beyond.
Water stress is an increasingly pressing topic even in a Swedish context. The case of the Municipality of Ronneby, which will be presented during the seminar, provides interest insights into the challenges but also the development of strategies to address this in a local context.
Following an interactive discussion, there will be opportunity to network with the speakers, audience and present experts in this field.
Visit our website to find out more about the seminar &gt;&gt;
Program
15:00 Welcome and introduction Lotta Samuelson, SIWI Swedish Water House
15:10 Screening of film – “Scenes from a Dry City” introduced by Simon Wood
15:25 One year on – What have we learnt? Anton Earle, SIWI
15:30 The challenge of water pricing – Case of South Africa Sofie Hellberg, University of Gothenburg, the School of Global studies (tbc)
15:45 Cities acting in the new normal – Cape Town in the City Water Resilience Framework (CWRF) Panchali Saikia, SIWI
16:00  Swedish cases of water shortages Geological Survey of Sweden SGU (tbc)
16:15  Q&amp;A and discussion panel with audience interaction
16:45  Closing and mingle
The programme is preliminary and is updated continously.
https://www.eventbrite.com/e/one-year-after-day-zero-when-a-city-runs-dry-registration-615680426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22.000Z</t>
  </si>
  <si>
    <t>https://www.google.com/calendar/event?eid=NnZiYmp2cHEwMDFyZWFna3FvM21lZWZ2YjQgenphZXJvY2FsLnN0b2NraG9sbXNlbDFAbQ&amp;ctz=Europe/Stockholm</t>
  </si>
  <si>
    <t>Ledarskapskväll: Förändring och motstånd</t>
  </si>
  <si>
    <t xml:space="preserve">Motstånd!
Smaka på det ordet och känn efter hur det känns i magen. Som chef, projektledare, förälder eller bara någon som försöker åstadkomma något tillsammans med andra människor. Vi kan ha de bästa av powerpoint planer som ändå inte överlever mötet med den mänskliga faktorn.
Under kvällen utforskar vi olika aspekter av förändring och motstånd och hur vi som ledare kan förhålla oss till det.
17.00 Mingel, wraps och dricka
Inspirationsintro
Open space-diskussioner
20.00 It's a wrap!
https://www.eventbrite.com/e/ledarskapskvall-forandring-och-motstand-tickets-59528634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35.000Z</t>
  </si>
  <si>
    <t>https://www.google.com/calendar/event?eid=NzZyZXFmNHJhdDNiNmZ0NXB2MjMwZDVzN2sgenphZXJvY2FsLnN0b2NraG9sbXNlbDFAbQ&amp;ctz=Europe/Stockholm</t>
  </si>
  <si>
    <t>Meero Photographers Community Meetup (Stockholm)</t>
  </si>
  <si>
    <t xml:space="preserve">Hi Guys,
It’s time to host the first ever Meero Community Meetup in Stockholm, and i cant wait to meet you guys, the Swedish Photographer team and hopefully some new and aspiring Meero Photographers. This will be an opportunity for you to meet your fellow photographers, network, share experiences and hear a little about the future of Meero. We hope to see all of you :)
This event is free, but registration is required.* You are welcome to bring a friend, but please make sure that he/she is also registered on the event.
SCHEDULE 17:00 - Start, networking and snacking 18:00 - Short presentation from Meero Ambassador 19:00 - Lets connect and share over a glass of wine or a cup of coffee. 20:00 - Finished, see you guys next time :)
LOCATIONSway GalleryHornsgatan 73118 49 Stockholm  QUESTIONS If you have any questions in regards to this event, please contact me on: mick@amb.meero.com
“By signing up for the Event and attending, you agree that Meero may record or photograph the Event, (including You, your likeness and voice), and use it publicly or privately in any form of media, including for commercial purposes. If You do not agree, please do not RSVP and do not attend the meetup.”
https://www.eventbrite.com/e/meero-photographers-community-meetup-stockholm-tickets-614479354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41.000Z</t>
  </si>
  <si>
    <t>https://www.google.com/calendar/event?eid=MjJmaGw1dTNoa3ZsZDFmOHExbzl2b2hoZ2YgenphZXJvY2FsLnN0b2NraG9sbXNlbDFAbQ&amp;ctz=Europe/Stockholm</t>
  </si>
  <si>
    <t>Brekkie with Anna Omstedt - Antler Stockholm</t>
  </si>
  <si>
    <t xml:space="preserve">SAVE THE DATE!
MORE INFO COMIN SOON.
https://www.eventbrite.com/e/brekkie-with-anna-omstedt-antler-stockholm-tickets-609217124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51.000Z</t>
  </si>
  <si>
    <t>https://www.google.com/calendar/event?eid=M3JsbDd2YzJmZW1qMzlzZ3J2bnBuOWVjc3UgenphZXJvY2FsLnN0b2NraG9sbXNlbDFAbQ&amp;ctz=Europe/Stockholm</t>
  </si>
  <si>
    <t>Webinar: The New Employee Experience</t>
  </si>
  <si>
    <t xml:space="preserve">How do you create a positive overall experience for employees in this digital era, and why is it important?
The employee experience starts from the moment a potential candidate searches for a new opportunity. Recent digital developments have created entirely new expectations on how today's employers attract new talent and keep existing employees updated and motivated. There are also more opportunities to share experiences, both positive and negative, publicly than ever before.
Benifys Ylva Eriksson shares insightful tips to help you create a better Employee Experience for your employees. Listen online and post your questions live in the chat.
When? May 29 at. 8.30 - 9.15
Where? Online - you will receive the link via email after notification
https://www.eventbrite.com/e/webinar-the-new-employee-experience-registration-61393253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55.000Z</t>
  </si>
  <si>
    <t>https://www.google.com/calendar/event?eid=MGM1MGk5YXVvamZlZWx0dGl2NTZxM3UxbGQgenphZXJvY2FsLnN0b2NraG9sbXNlbDFAbQ&amp;ctz=Europe/Stockholm</t>
  </si>
  <si>
    <t>Att skapa RIKTIGT bra webb (som ökar försäljningen)</t>
  </si>
  <si>
    <t xml:space="preserve">Att bygga en webbplats kan i princip vem som helst göra idag.Att bygga webb som ökar försäljningen, genererar fler leads till säljteamet, stärker varumärket och gör dig till stjärnan på företaget är fortfarande sällsynt. Att dessutom göra det med begränsade resurser är nästintill omöjligt, eller? Under en heldag (09.30-17.00, inkl. lunch) visar jag dig att det är långt ifrån omöjligt.Oavsett om du ska agera beställare eller bygga på egen hand så får du under denna heldag verktygen, tankesätten &amp; kunskapen för att gång på gång se till att den webbproduktion du bestämmer över producerar oslagbart affärsvärde. Med denna utbildning kommer du kunna se till att den absolut viktigaste byggstenen av digital marknadsföring blir riktigt bra, samtidigt som du sparar tid &amp; pengar åt företaget. Under utbildningen går vi på djupet igenom: 
Design &amp; User Interface.
Sökmotoroptimering.
Konverteringsoptimering &amp; User Experience.
Hur man prioriterar gentemot en begränsad budget.
Hur man som beställare undviker att bli översåld.
Hur man använder hemsidan som en plattform för automatisering.
I priset ingår frukost, lunch samt fikapauser däremellan. Mellan 17.00 och 18.00 håller vi en kort AW där vi kan varva ner och prata om specifika fall eller problemställningar som du står inför.  Utbildningen har 20 platser totalt, detta för att kunna hålla hög kvalité på utbildningen och i största möjliga mån skräddarsy gruppövningarna och de konkreta fallen vi går igenom. "Att Axel besitter en helt ny nivå av kunskap &amp; erfarenhet inom digital strategi märks tydligt när han står framför gruppen. Sömlöst byter han mellan det strategiska och det konkreta."Rikard Hagtorn, Strategisk Utveckling"Från att ha ett körschema, till att på en halv minut kasta om föreläsningen till att vara helt utformad efter våra behov och konkret lösa problemen som vi brottades med, du hittar vägen till målet."Linda Dahlin, 2018
https://www.eventbrite.com/e/att-skapa-riktigt-bra-webb-som-okar-forsaljningen-biljetter-615297110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1:59.000Z</t>
  </si>
  <si>
    <t>https://www.google.com/calendar/event?eid=MGszMGZtbmU5OTZoN3VrdDVyOWV0cWVyNzkgenphZXJvY2FsLnN0b2NraG9sbXNlbDFAbQ&amp;ctz=Europe/Stockholm</t>
  </si>
  <si>
    <t xml:space="preserve">From Performance Management to Performance Enablement – Workday’s Next-generation People Practice. </t>
  </si>
  <si>
    <t xml:space="preserve">From Performance Management to Performance Enablement – Workday’s Next-generation People Practice. 
Workday is delighted to host a networking lunch with our very own Greg Pryor, Senior Vice President, Leadership and Organisational Effectiveness.
Greg is responsible for applying Workday technology to optimise our internal talent management programmes. This includes leadership and manager effectiveness, learning management, career engagement and performance enablement – all of which enabled Workday to be named #1 on Fortune’s Future 50 list, #2 on Forbes ‘The World’s Most Innovative Companies’, and be ranked top in several countries as a Great Place To Work.
He will discuss the evolution of careers and learning, and give advice on how organisations can rethink their approach to people and deliver more meaningful experiences. By highlighting how we use Workday and people analytics to measure employee engagement, and how we’ve evolved our performance management process from an annual to a regular check-in, we will show how we have enabled a culture of continuous feedback.
Come along to what is guaranteed to be an informative experience and an opportunity to engage with your industry peers!
Lunch and refreshments will be provided on the day. Make sure to save your spot as spaces are limited.
We look forward to seeing you there!
https://www.eventbrite.ie/e/from-performance-management-to-performance-enablement-workdays-next-generation-people-practice-tickets-60057896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2:04.000Z</t>
  </si>
  <si>
    <t>https://www.google.com/calendar/event?eid=M3VxY3EzNDJsdGo3c3JrMWRsY2FscTZjczEgenphZXJvY2FsLnN0b2NraG9sbXNlbDFAbQ&amp;ctz=Europe/Stockholm</t>
  </si>
  <si>
    <t xml:space="preserve">Welcome to our public Lunch &amp; Learn series at Norrsken House! Do you have an idea that can change the world? Are you starting a company or forming a team? Are you a student with a dream to set up a startup? Do you need help with structuring your idea, business model, business plan, team dynamics, value proposition, pitch deck? Are you a company in early stage and need help with growth planning?--------------------
This is a session to learn about some of the key ingredients to establish and grow your first startup, connect the dots going forward, and make the magic happen.
Startups are the new order. Change is happening faster than the established corporations can read it, digest it, and react to it. Startups are different. They are the exact opposite of a giant corporation. Startups are curious, creative, lean, precise, ready to think different, ready to act, on ground, swift, and (oh yes!) fun.
Startups also solve deep-rooted problems. Corporations need to bend hierarchies, make gigantic efforts to leave old practices, make difficult budget re-allocations to fit in a CSR agenda, and spend years calibrating their metrics to adjust to the new impact paradigm. Startups can weave the profit + people + planet into their DNA from day one. Collectively, startups are in a unique position to drive the world forward. 
Who should attend?
This is an inspiration session for those of us who have been carrying a thought of starting their venture while working on their day job, for those who have secretly been building a prototype in their free-time with the hope of taking it to market on a perfect sunny day, for a group of people who have worked on an idea together and now are ready to launch it with all their passion, for students who are ready to become entrepreneurs, for the crazy ones who have a burning desire to change the world for the better with their social innovations, for those who know they can do it but are waiting for a push to spread their wings and fly, and for startups at an early stage thinking about accelerating, growing, and becoming a movement.
About the Lecturer
Naimul Abd holds MBA, M.Sc. in Marketing and M.Sc. in Entrepreneurship. He is a Business Adviser at Coompanion (www.csthlm.se) and is also working on partnership, membership, and engagement strategies. He is also an early-stage entrepreneur and investor through his holding company Globalities AB (www.globalities.se). He has consulted multinational companies across several verticals on consumer insights and brand architecture, has been a marketing director of a fast growing retail company, and has advised more than 500 entrepreneurs and startups in Sweden. 
About Coompanion
Coompanion is a national entrepreneurship and innovation support organization with offices across Sweden. They offer free advisory services to entrepreneurs in creating startups together around cooperative principles.
----If you're planning on buying lunch in our café, make sure to come a few minutes early in order to get the food in time for the talk. Lunch will not be served. The event will be held in Moon, check for signs upon arrival.
https://www.eventbrite.com/e/lunch-learn-creating-sustainable-startups-tickets-605664930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2:08.000Z</t>
  </si>
  <si>
    <t>https://www.google.com/calendar/event?eid=MjdxcGF0MHExZjZlZnIzbWUzODd1bzU5NmYgenphZXJvY2FsLnN0b2NraG9sbXNlbDFAbQ&amp;ctz=Europe/Stockholm</t>
  </si>
  <si>
    <t xml:space="preserve">EXKLUSIVT EVENT FÖR KVINNLIGA FÖRETAGARE OCH ENTREPRENÖRER!Lär dig 3 nycklar för hur du enkelt kan skapa ett större inflöde av pengar i ditt liv!Kom och drick champagne och prata om pengar i en lyxig miljö mitt i stan.Succeeventet är tillbaka - med möjlighet att skapa fler Champagne Moments!Du får:
 3 nycklar som kan förändra din verksamhet
 inspiration och klarhet
 möjlighet att presentera dig och ditt företag
 nätverka med andra härliga entreprenörskvinnor
 avnjuta god kyld champagne alt alkoholfritt och goda snacks
Pris:Kostnadsfritt - sponsras av Catarina Bertling ConsultingPlats:7A / Strandvägen 7A.Tid:Onsdag 29 maj14.00-17.30 ca
Torsdag 6 juni12.30-16.00 ca
Vi bjuder på kyld champagne, alt alkoholfritt, snacks och frukt.Obs - starkt begränsat antal platser. 
Om du undrar över något, kontakta gärna Catarina::catarina@catarinabertling.com / 070-7321273Varmt välkommen till en lyxig och lärorik eftermiddag!
https://www.eventbrite.com/e/pengar-och-champagne-pa-strandvagen-tickets-615926522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2:11.000Z</t>
  </si>
  <si>
    <t>https://www.google.com/calendar/event?eid=M3RvY3R1M2t0OG80YmI5YW1wNGFxbmlraWUgenphZXJvY2FsLnN0b2NraG9sbXNlbDFAbQ&amp;ctz=Europe/Stockholm</t>
  </si>
  <si>
    <t>Business property in Slovenia with yield and other technology businesses</t>
  </si>
  <si>
    <t xml:space="preserve">
Why
Explore Slovenia business enviorment 
What
Join us as we discuss Business property in Slovenia with yield and other technology businesses. 
How 
Meet your Slovenian company  
bajdak&amp;family and partners are here to help and manage the process to create your own roadmap.
We are here for you: 
Artjom Bajdak + 386 41 267 992 
Send your e-mail to info@bajdakandfamily.com and receive a short brochure about Slovenia. 
Spaces limited. 
https://www.eventbrite.co.uk/e/business-property-in-slovenia-with-yield-and-other-technology-businesses-tickets-530252670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00:32:23.000Z</t>
  </si>
  <si>
    <t>https://www.google.com/calendar/event?eid=NWc0bGNpNjg3cDYzOXRmbzN1b2I2ZnFiZWogenphZXJvY2FsLnN0b2NraG9sbXNlbDFAbQ&amp;ctz=Europe/Stockholm</t>
  </si>
  <si>
    <t xml:space="preserve">Breakfast seminar at the Embassy of Rwanda in Stockholm
https://www.eventbrite.com/e/breakfast-seminar-at-embassy-of-rwanda-tickets-592982717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4:15.000Z</t>
  </si>
  <si>
    <t>https://www.google.com/calendar/event?eid=M2hubjVrZGw5cXZxODZhMGx2bzJlMmJiN3AgenphZXJvY2FsLnN0b2NraG9sbXNlbDFAbQ&amp;ctz=Europe/Stockholm</t>
  </si>
  <si>
    <t>Den hälsosamma digitala arbetsplatsen</t>
  </si>
  <si>
    <t xml:space="preserve">Varmt välkommen på en inspirerande frukost hos Accigo där vi kommer diskutera den hälsosamma digitala arbetsplatsen!
https://www.eventbrite.com/e/den-halsosamma-digitala-arbetsplatsen-registrering-61428276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4:26.000Z</t>
  </si>
  <si>
    <t>https://www.google.com/calendar/event?eid=M2oyOXJtMzNzOWJqMHRzcW9mNnQ1cWRxNjYgenphZXJvY2FsLnN0b2NraG9sbXNlbDFAbQ&amp;ctz=Europe/Stockholm</t>
  </si>
  <si>
    <t>Meet the Leaders: Minister Tomas Eneroth</t>
  </si>
  <si>
    <t xml:space="preserve">AmCham Sweden invites you to join us for a program with Tomas Eneroth, Minister for Infrastructure. A member of the Swedish Social Democratic Party, Minister Eneroth's responsibilities include infrastructure, digital policy, post issues, and energy. Eneroth has had a long career in Swedish politics and has held his current position since 2017. Prior to this role, he served as the Social Democratic Party Group Leader in the Riksdag starting in 2014, and has been a member of the Riksdag since 1994. “As Minister for Infrastructure, I want to see investments that bring together cities and rural areas, strengthen competitiveness and help reduce the transport sector’s climate impact,” Eneroth states. 
https://www.eventbrite.com/e/meet-the-leaders-minister-tomas-eneroth-tickets-605725521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4:31.000Z</t>
  </si>
  <si>
    <t>https://www.google.com/calendar/event?eid=MDlvaW5uOGt1Y2MwaG8waWljbDZ2bGR2bjkgenphZXJvY2FsLnN0b2NraG9sbXNlbDFAbQ&amp;ctz=Europe/Stockholm</t>
  </si>
  <si>
    <t>Ryssland, internet och hur ditt företag blir en vinnare på ryska marknaden</t>
  </si>
  <si>
    <t xml:space="preserve">Under detta frukostseminarium får du veta mer om Rysslands största sökmotor och hur ditt företag/din kund kan ta sig an den ryska marknaden.
https://www.eventbrite.com/e/ryssland-internet-och-hur-ditt-foretag-blir-en-vinnare-pa-ryska-marknaden-tickets-609420483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4:36.000Z</t>
  </si>
  <si>
    <t>https://www.google.com/calendar/event?eid=N20wbW51ajBmZDJ0MnFrYXE5ZmtrY2s5ZW8genphZXJvY2FsLnN0b2NraG9sbXNlbDFAbQ&amp;ctz=Europe/Stockholm</t>
  </si>
  <si>
    <t>Rundabordssamtal och sommarlunch: Om försäljning, stress och (o)hälsa</t>
  </si>
  <si>
    <t xml:space="preserve">Högt tempo &amp; tuff konkurrens ökar pressen på medarbetarna. Att därför bry sig är A &amp; O. Vi pratar sälj(resultat), ur ett annat perspektiv.
https://www.eventbrite.com/e/rundabordssamtal-och-sommarlunch-om-forsaljning-stress-och-ohalsa-tickets-614851216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4:42.000Z</t>
  </si>
  <si>
    <t>https://www.google.com/calendar/event?eid=N3EzZTE1cnBkNTA3NjZzamkzdTNxMThkcWsgenphZXJvY2FsLnN0b2NraG9sbXNlbDFAbQ&amp;ctz=Europe/Stockholm</t>
  </si>
  <si>
    <t>Agila metoder och koppling till ITIL</t>
  </si>
  <si>
    <t xml:space="preserve">Målgrupp: CIOs, beslutsfattare, verksamhetsutvecklare, IT-chefer, linjechefer, IT-arkitekter och alla som söker kännedom om ITIL i förhållande till andra ramverk och modeller.Tid: Frukost från 07.45. Seminariet pågår mellan 8.00 och 9.00. Mellan 9.00 och 09.30 finns möjlighet till fördjupning och frågor.Pris: Kostnadsfritt.
Våra seminarier riktar sig företrädesvis till Olingos kunder. Då våra seminarier ofta blir fullbokade måste vi begränsa antalet deltagare från samma organisation. Om ni är flera intresserade kan vi istället leverera seminariet på plats hos er! Inför seminariet utgår en kallelse med närmare information.
Seminariet ger en överblick och introduktion till agila metoder, ITIL och några av de mest uppmärksammade ramverken i dagens IT-industri. Vi beskriver deras roll, omfattning och syfte och positionerar dem mot varandra inom ramen av en IT-tjänsteleverans. Du kommer att komma ut från detta seminarium med ett hum om vad de innehåller samt, förhoppningsvis, en vilja att ta reda på mer.Exempel på ramverk och modeller som berörs under seminariet.
https://www.eventbrite.com/e/agila-metoder-och-koppling-till-itil-tickets-539155237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4:49.000Z</t>
  </si>
  <si>
    <t>https://www.google.com/calendar/event?eid=NGQ4ODlkZG1uM3FtMTg0cG4wbTFwMmFqYXYgenphZXJvY2FsLnN0b2NraG9sbXNlbDFAbQ&amp;ctz=Europe/Stockholm</t>
  </si>
  <si>
    <t>Konsten att ställa om organisation, processer och teknologi inom B2B</t>
  </si>
  <si>
    <t xml:space="preserve">B2B Change : Konsten att ställa om organisation, processer och teknologi inom B2B
https://www.eventbrite.com/e/konsten-att-stalla-om-organisation-processer-och-teknologi-inom-b2b-tickets-61088715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4:56.000Z</t>
  </si>
  <si>
    <t>https://www.google.com/calendar/event?eid=MG9mZzRsMjR0bGowYjZ2anBzbWV2ampycjAgenphZXJvY2FsLnN0b2NraG9sbXNlbDFAbQ&amp;ctz=Europe/Stockholm</t>
  </si>
  <si>
    <t xml:space="preserve">Medical Device Software – Free QAdvis breakfast seminar, Kista Entré </t>
  </si>
  <si>
    <t xml:space="preserve">Breakfast seminar – Medical device software
In this free breakfast seminar, Robert Ginsberg, Chairman of the Board and Principal Consultant at QAdvis, will speak about EU regulations on medical device software.
Robert has a vast consultancy experience, helping MedTech companies resolve possible regulatory issues relating to medical device software, and supporting manufacturers in implementing modern software engineering methods, such as Scrum or Lean software development.
Coffee and breakfast from 8.00, seminar 8.30 – 9.30, with time for questions afterwards. 
If you have any questions or want to get in contact with us, use info@qadvis.com or 08-621 01 05.
https://www.eventbrite.com/e/medical-device-software-free-qadvis-breakfast-seminar-kista-entre-tickets-615299507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5:02.000Z</t>
  </si>
  <si>
    <t>https://www.google.com/calendar/event?eid=N29ydmx0M2JlZ20zbWZnc2JyaHY3cnNxdDAgenphZXJvY2FsLnN0b2NraG9sbXNlbDFAbQ&amp;ctz=Europe/Stockholm</t>
  </si>
  <si>
    <t>Så kommer dina kortbetalningar påverkas i höst</t>
  </si>
  <si>
    <t xml:space="preserve">Är du redo för EUs nya krav på kortbetalningar på nätet?
Har du koll på förändringarna som sker i höst? Stora delar av Eus andra betaltjänstdirektiv (PSD2) är nu i kraft. Men en av de stora förändringarna för svenska konsumenter sker i höst, närmare bestämt den 14 september. Då kommer det krävas att konsumenterna verifierar en del av kortbetalningarna de gör på nätet. I direktivet finns en del undantag och det finns också tydliga regler för hur verifieringen ska gå till. I samband med detta lanseras en ny version av 3D Secure (3DS) som är bättre anpassad till dagens e-handel och för kraven i betaltjänstdirektivet.
Det finns flera undantag som gör att påverkan på din konvertering blir minimal. Exempelvis så behöver verifieringen bara ske undantagsvis på transaktioner med lågt värde. Men det finns flera saker som är bra att känna till - till exempel att bedrägerinivåerna hos din betalningsleverantör påverkar hur ofta konsumenten behöver verifiera sig. 
Vi har bjudit in våra experter på EUs betaltjänstdirektiv för att titta närmare på hur förändringen påverkar dig och e-handeln i Sverige.
Seminariet kommer delvis att ske på engelska.
Under seminariet får du veta mer om:
I höst inför EU krav på Strong Customer Authentication (SCA) – vad är det?
Så kommer SCA påverka dig och dina kunder
Råd och tips som hjälper dig att undvika sämre konvertering
 Det här seminariet är til för dig som jobbar med e-handel och tar betalt med kort på nätet.
Agenda
Kl. 8.30-9.00 Välkommen! DIBS bjuder på frukost
Kl. 9.00-10.00 Så kommer dina kortbetalningar påverkas i höst 
Möt våra talare
Nabeel och Jan jobbar båda på Nets - som äger DIBS och hjälper 400 000 kunder i Europa att ta betalt.
Nabeel Moosa
Senior Product Manager, Digital Services
Nabeel leads product development for PSD2 across Nets Merchant Services. This covers all things from optimising Strong Customer Authentication to new Payment Initiation Service payment methods.
Jan Lundequist 
SVP Digital Services
Jan leder produktutvecklingen av digitala tjänster i Nets Merchant Services och arbetar dagligdags med e- och m- betalningar, digitala mervärdestjänster och affärsutveckling.
https://www.eventbrite.com/e/sa-kommer-dina-kortbetalningar-paverkas-i-host-registrering-59763473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5:08.000Z</t>
  </si>
  <si>
    <t>https://www.google.com/calendar/event?eid=Nm11a3V1bXRnb2ZjbWxkOG4wb252NnFtNnYgenphZXJvY2FsLnN0b2NraG9sbXNlbDFAbQ&amp;ctz=Europe/Stockholm</t>
  </si>
  <si>
    <t>Effective Researching with IEEE Xplore : Vaffenfall AB</t>
  </si>
  <si>
    <t xml:space="preserve">Why should you attend?
Learn to search like a professional. With this overview of best practices for maximizing features of the platform, covering advanced search techniques, setting up alerts, downloading equations, finding patent citations, and much more. 
Who is this for? 
This workshop is free to attend for anyone interested with IEEE Xplore. Please feel free to share this workshop and invite colleagues you think may be interested in attending.
About IEEE
IEEE is the world's largest professional association dedicated to advancing technological innovation and excellence for the benefit of humanity. IEEE and its members inspire a global community through IEEE's highly cited publications, conferences, technology standards, and professional and educational activities.
Register now - seats are limited!
About Paul Henriques from IEEE – the presenter 
Paul works with IEEE customers located in the USA, Europe and Africa, including Norway. Paul came to IEEE from the US Patent and Trademark Office, where he was a Patent Searcher in the Business Methods division. Previously, he was a Research Librarian at the United States Postal Service Headquarters. He holds a bachelor's degree in Communications from George Mason University and a master's degree in Library and Information Science from Simmons College.
View Paul's LinkedIn profile
About Ed Wong from Content Online Ltd
Ed works with IEEE customers located in the UK and the Nordics. Ed has recently joined Content Online Ltd and will be providing the IEEE training session. He joined Content Online from the retail sector, specialising in Apple Products, one-to-one training and repairs. 
View Ed's LinkedIn profile
Both the IEEE and the Vattenfall AB would be delighted if you could join us for this practical workshop.
If you have any queries or would like any additional information, please don't hesitate to contact:
Ed Wong
Customer Support Representative for Content Online Ltd
+44 (0)7958 658 193ed@contentonline.co.uk
or speak to your local contact at the Vattenfall AB:
Jonas Persson - Head of Research and Development 
jonas.h.persson@vattenfall.com
https://www.eventbrite.co.uk/e/effective-researching-with-ieee-xplore-vaffenfall-ab-tickets-61024794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5:13.000Z</t>
  </si>
  <si>
    <t>https://www.google.com/calendar/event?eid=MWJjM3NzcG1vc3JmZTg1dDBncjJkN2NmZmsgenphZXJvY2FsLnN0b2NraG9sbXNlbDFAbQ&amp;ctz=Europe/Stockholm</t>
  </si>
  <si>
    <t xml:space="preserve">EXKLUSIVT EVENT FÖR KVINNLIGA FÖRETAGARE OCH ENTREPRENÖRER!Lär dig 3 nycklar för hur du enkelt kan skapa ett större inflöde av pengar i ditt liv!Kom och drick champagne och prata om pengar i en lyxig miljö mitt i stan.Succeeventet är tillbaka - med möjlighet att skapa fler Champagne Moments!Du får:
 3 nycklar som kan förändra din verksamhet
 inspiration och klarhet
 möjlighet att presentera dig och ditt företag
 nätverka med andra härliga entreprenörskvinnor
 avnjuta god kyld champagne alt alkoholfritt och goda snacks
Pris:Kostnadsfritt - sponsras av Catarina Bertling ConsultingPlats:7A / Strandvägen 7A.Tid:
Torsdag 6 juni12.30-16.00 ca
Vi bjuder på kyld champagne, alt alkoholfritt, snacks och frukt.Obs - starkt begränsat antal platser. 
Om du undrar över något, kontakta gärna Catarina::catarina@catarinabertling.com / 070-7321273Varmt välkommen till en lyxig och lärorik eftermiddag!
https://www.eventbrite.com/e/pengar-och-champagne-pa-strandvagen-tickets-60007019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5:22.000Z</t>
  </si>
  <si>
    <t>https://www.google.com/calendar/event?eid=M2NzZ2FnZjExa2RwcXR1aWJrN2RlbjVzYmcgenphZXJvY2FsLnN0b2NraG9sbXNlbDFAbQ&amp;ctz=Europe/Stockholm</t>
  </si>
  <si>
    <t>WomenHack - Stockholm Employer Ticket June 6th, 2019</t>
  </si>
  <si>
    <t xml:space="preserve">
WomenHack is a community that empowers women in tech through events, jobs, and reviews. We aim to create a more inclusive and diverse workplace for all. Our diversity recruiting events target some of the most talented women in tech which include software developers, designers, and product talent. 
Our even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Not an employer?)
WHY ATTEND?
• Showcase your company’s support and commitment to diversity and inclusion• Get the word out about your brand, technologies, and projects to the widest pool of candidates• Build strong and diverse teams without sacrificing quality and start the hiring relationship early • Get in front of handpicked female technical talents and hire women who are amazing at their job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
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I’m not a woman, can I attend?Of course! Our event promotes gender equality and inclusiveness in the workplace and supporters of this are always welcome.
Can I bring multiple people?Absolutely, but you will need to buy an additional ticket for each person attending. We highly recommend having multiple people present to be able to work the room.
Do you collect a recruiting fee?We don’t ever take a fee outside of the ticket price.
Can I hold a private event for my company only?We have worked with multiple industry players to reach their diversity hiring goals internally. Email lisa@womenhack.com for more information regarding private events. 
WomenHack Host and Sponsors: 
www.womenhack.com
Questions? Email us at lisa@womenhack.com
Refund Policy 
https://www.eventbrite.com/e/womenhack-stockholm-employer-ticket-june-6th-2019-tickets-515715779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5:26.000Z</t>
  </si>
  <si>
    <t>https://www.google.com/calendar/event?eid=MjVocjZ2NWJnYTNtYmRzdXJwbWQxNnQ0Y3AgenphZXJvY2FsLnN0b2NraG9sbXNlbDFAbQ&amp;ctz=Europe/Stockholm</t>
  </si>
  <si>
    <t>itch Gathering#16 - Design for all - adopting a mindset for inclusive design</t>
  </si>
  <si>
    <t xml:space="preserve">According to UN studies, roughly 15% of the world's population has some form of disability. That’s means nearly 1 billion people. Add an aging population and increasing chronic health issues, and the number can soon be even higher.
The European Commission has issued specific directives for a more accessible Europe. Directives on a governmental level is yet one thing, but let's be frank, it's just bad for business to leave out 15% of the potential users. So how can we start to design for all?
There are four groups that we can categorize disabilities within, and these are: visual, physical, aural, and cognitive. At our next gathering, UX designer Linnéa Källgård will tell us about her inspiring journey, collaborating with Stockholm city to create a more active life for people suffering from cognitive disabilities. She will tell us more about what it is like designing for people with disabilities and what we can learn from this way of working. 
In honor of the day this gathering we will turn out a bit differently. This time it will be an after work! So, come along and join us on this all-inclusive gathering where we will shed light on… that’s right: inclusive design.
Timetable overview
15:45 Doors open and drinks and snacks are served at the itch office - Fleminggatan 20, STO.
16:00 - 16:45 Design for all - discussions led by the diverseness-friendly UX-designer Linnéa Källgård. This event will be held in Swedish. 
About itch GatheringsWe are bringing together the curious minds, the thinkers &amp; doers and the ones that are eager to learn into a community of friends. Our strive is to, together with you, co-create a beehive filled with new perspectives and edgy conversations.
https://www.eventbrite.com/e/itch-gathering16-design-for-all-adopting-a-mindset-for-inclusive-design-tickets-61882469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8:12.000Z</t>
  </si>
  <si>
    <t>https://www.google.com/calendar/event?eid=NWRncXRnaGYzbjBmZzYxdWlnN2o5dm1vdjkgenphZXJvY2FsLnN0b2NraG9sbXNlbDFAbQ&amp;ctz=Europe/Stockholm</t>
  </si>
  <si>
    <t>Fun evening with Jurgis Didžiulis</t>
  </si>
  <si>
    <t xml:space="preserve">A FUN MEETING WITH A MEANINGLPS Club invites you to a special evening with Jurgis Didžiulis. To a cocktail of live music, talks and creative interaction.Jurgis is a great artist and entertainer. We know from our experience in Stockholm the extent to which he is capable to break the ice, to create good vibes, and to make everybody sing and move. We will talk about everything, how music can catalyse people and teams, spontaneous interactions and new bonds. We will talk about our beloved Lithuania as well, and what it means to be an active Lithuanian abroad.
The evening will be filled with a lot of music! We invite you to come with your children to sing, dance and enjoy a life together with Jurgis. Small snacks and coffee/tea will be there to warm the atmosphere even more.
Entrance fees: LPS Club members - 50 SEK; Lithuanian Community in Stockholm members – 100 SEK; children – 80 SEK; friends – 150 SEK
Registration: until 23rd May
https://www.eventbrite.com/e/fun-evening-with-jurgis-didziulis-tickets-61870895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8:26.000Z</t>
  </si>
  <si>
    <t>https://www.google.com/calendar/event?eid=NzZhdWE5MWhpM2xxbmtmMHZnZzVxMzFrY3QgenphZXJvY2FsLnN0b2NraG9sbXNlbDFAbQ&amp;ctz=Europe/Stockholm</t>
  </si>
  <si>
    <t xml:space="preserve">Driving Digital Strategy </t>
  </si>
  <si>
    <t xml:space="preserve">Digital transformation is no longer news - it's a necessity. Despite the widespread threat of disruption, many large companies in traditional industries have succeeded at digitizing their businesses in truly transformative ways.
Join us for this exclusive talk by Sunil Gupta, the Edward W. Carter Professor of Business Administration at Harvard Business School and Cochair of the Executive Program on Driving Digital Strategy -- which is the title of his new book.Filled with rich and illuminating case studies of companies at the forefront of digital transformation, Driving Digital Strategy is the comprehensive guide you need to take full advantage of the limitless opportunities the digital age has to offer.
https://www.eventbrite.com/e/driving-digital-strategy-tickets-536802049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8:33.000Z</t>
  </si>
  <si>
    <t>https://www.google.com/calendar/event?eid=NmFhczU1bnVjbGI4ZmxzZnBsdmluajhkajcgenphZXJvY2FsLnN0b2NraG9sbXNlbDFAbQ&amp;ctz=Europe/Stockholm</t>
  </si>
  <si>
    <t>Stockholm Alteryx Usergroup Meeting</t>
  </si>
  <si>
    <t xml:space="preserve">Välkommmen till vårens Alteryx User Group möte. Kom och dela erfarenheter, träffa likasinnade och utveckla nya färdigheter som gör att du kan få ut mesta värde ur din Alteryx-lösning. Vi ser fram emot att få träffas och varför inte ta med en kollega eller vän som också kan vara intresserad att slå följe. 
Stockholm Alteyx User Group Q2 möte 
När: 27 maj, 2019 kl. 16:30 - 18:30
Var: Hyperight Data Club, Tegnérgatan 14, Stockholm
Agenda
Mötets öppnande och runt bordet
Föregående möte. 
Presentation I: Alteryx och Google cloud platform, Leif Engdell @ SVT
Presentation II: TBA
Frågestund
Nästa möte
Vill du få utrymme i denna eller i kommande agendor, kontakta oss omgående så ordnar vi till något. 
Varmt välkomna att fira in våren (snöfallet) med oss. 
Vi kommer vara hos Hyperight Data Club, en mötesplats för alla oss som älskar data och analys. 
https://www.hyperightdataclub.com/
- Stockholm Alteyx User Group
https://www.eventbrite.com/e/stockholm-alteryx-usergroup-meeting-registrering-61290195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8:42.000Z</t>
  </si>
  <si>
    <t>https://www.google.com/calendar/event?eid=M2xndjY1aHNjcHNlNWt1ZW9wNHVjZDd0MXYgenphZXJvY2FsLnN0b2NraG9sbXNlbDFAbQ&amp;ctz=Europe/Stockholm</t>
  </si>
  <si>
    <t xml:space="preserve">Welcome to Top 1 Network Stockholm.18.00-18.25 Registration &amp; Networking18.30 (sharp) the Meeting start (see agenda below)20.00 meeting ends at latest, earlier if we finish sooner for time-efficiencyTop 1 Network is a International Business Referral Network, where the spoken language is English.PURPOSEThe main purpose for Top 1 Network is to promote eachother with contacts and referrals to people in our own personal as well as professional networks, doing like this makes us a referral business network that differentiate Top 1 Network from most other so called business network.For us it is just a bonus that we can do business with eachother (but not the main purpose).MEETING DETAILSTime:18.00-18.25 Registration &amp; Networking18.30 Meeting start20.00 Meeting endLocation:Kambua office, Kungsgatan 58 (top floor), StockholmGetting here:- 500 meters from Central Station Stockholm- 300 meters from subway station T-HötorgetParking nearby:- P-hus Svärdfisken, Olof Palmes gata 11- P-hus Norra Latin, Olof Palmes gata 28- P-hus Norra Bantorget, Torsgatan 1/Östra järnvägsgatan 35- P-hus Kungsbron, Östra järnvägsgatan 21- Konserthusgaraget, Sveavägen 17A GLOBAL MEMBERSHIPThe cost for a local membership is 10.000 SEK + VAT each year.Local Membership With Global Access:A local membership give access to visit all current and future Top 1 Network weekly meetings in Sweden as well as in other countries for one year.ABOUT THE MEETINGTop 1 Network is a International Business Referral Network, the spoken language during each meeting will be English.Every one will be able to present themselves at each meeting, the presentation has to be in English and shall follow the six following presentation guidelines below and take about 3 minutes depending on how many participants we are at each meeting:MEETING AGENDAMEETING AGENDA PART 1:Moderator open the meeting reading the Top 1 Network cornerstones and the meeting agenda.Top 1 Network Cornerstones:1). We live with a "Value First" mindset always trying to help each other to succed.2). We are tolerate with a open mindset and a positive mind towards other participants.3). We always dress for success and act as if we belong.MEETING AGENDA PART 2:Each participant present themselves following the 6 following guidelines during 2 minutes.1. Tell your name and the company (or purpose) that you are representing.2. Tell what you expect to get out of this meeting, related to what your company are doing and/or your purpose.3. Share a passion that YOU have in your life, something unique and Interesting about you that you love to talk about, NOT necessary related to your company.Purpose: To open up for others to connect with you with something that makes you talk.4. Tell how YOU can help others here to succeed having a "Value First" mindset.Sharing to the others in which areas you might have contacts or knowledge, not necessary related to your company.That you some day might be willing to share to the right individuals that you trust.Purpose: Open up for others to understand what network you have “Your Network Determine Your Networth”. It also show others that you have a “Value First” mindset and that you are a person that “bring value to the table” before you ask others to do so for you.5. Make a search, telling what people and/or companies, local or international that you want to connect with (how we can help you).6. Say your name and company again to remind people if they want to connect with you.MEETING AGENDA PART 3:Each meeting participant is asked if they have anything they want to share to anyone particular, such as some one or some company they can help connecting with, can also share if there is anyone of the meeting participants that they want to talk more to after the meeting.MEETING AGENDA PART 4:End of meeting, everyone is free to network and mingle with other participants.LIVE BROADCAST to Top 1 Network Group (closed Facebook group)Every meeting with presentations will be broadcasted in the Top 1 Network Group here on Facebook with a global reach to members worldwide and for those that have attended at least one offline or online meeting. (If you for any reason do not want to be in the broadcast, let us know before or during the meeting).
https://www.eventbrite.com/e/top-1-network-stockholm-tickets-546994996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8:51.000Z</t>
  </si>
  <si>
    <t>https://www.google.com/calendar/event?eid=NnNocnFnOGV0M2h0NnA0YWhhcDhnbWNwb2MgenphZXJvY2FsLnN0b2NraG9sbXNlbDFAbQ&amp;ctz=Europe/Stockholm</t>
  </si>
  <si>
    <t>Growth Hacking Strategies: More Users, More Money</t>
  </si>
  <si>
    <t xml:space="preserve">
"Growth Hacking Strategies More Users, More Money"
At this special event, we'll cover what you should know as an entrepreneur or startup and how you can help drive new user growth.
PLUS, we'll have some startups there - watch our industry experts help them with their growth strategies and challenges - LIVE. In addition to these featured company test cases, we'll help audience members with their growth challenges. 
Want growth hacking help for your startup? Our industry experts will help featured startups in front of our live audience with their challenges. Contact the organizer to be featured (free).
PANELISTS
To Be Announced
SPECIAL GUEST MODERATOR
Jesper Petersson - Web Analyst at Telenor and Digital Evangelist At Large
You do not want to miss out on this one! Get your tickets now as this will likely sell out.
ABOUT THE GUEST MODERATOR
Jesper Petersson - Web Analyst at Telenor Sweden. Founder of the Swedish Growth Hackers Meetup Group. Growth Advisor for several Startups such as the 1-1 networking app startup Lunchback as well as the recruitment app startup Vimy. 
SCHEDULE (approximate times):18:45 Check-In/Mingling19:00 Panel Discussion20:15-21:00 Growth hacking the audience, then more mingling.
This is an 'after dinner' event so no food will be served.
100% of proceeds from this event go to charity
PROCEEDS GO TOWARD:
Global Music Project is an international NGO whose mission is to provide musical instruments to the underprivileged and make a difference through the power of music. Currently launching a branch in Stockholm, so come join the team of volunteers!
Special thanks to The Park Södra! 
Stockholm Entrepreneurs is a network of entrepreneurs, startups, developers, investors, and more. The group, primarily on Meetup, produces monthly events that educate, inspire, and connect its thousands of members. Sponsor an event to get your company seen and heard. 
#tech #growthhacking #entrepreneur
https://www.eventbrite.com/e/growth-hacking-strategies-more-users-more-money-tickets-614219125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8:56.000Z</t>
  </si>
  <si>
    <t>https://www.google.com/calendar/event?eid=MWJ2c2MxcTloaXVqdnZ0OTAwZHVzdjJ1MWQgenphZXJvY2FsLnN0b2NraG9sbXNlbDFAbQ&amp;ctz=Europe/Stockholm</t>
  </si>
  <si>
    <t>Inbjudan till Investerarmötet 27 maj på Hotell Anglais, Stureplan!</t>
  </si>
  <si>
    <t xml:space="preserve">Välkommen till Investerarmötet 27 maj med börsproffset Anders Haglund på Hotell Anglais, Stureplan!
Ett eskalerande handelskrig mellan USA och Kina och en stegrad oro för tillståndet i världsekonomin präglar börsklimatet just nu, men det är fortfarande långt till någon form av regelrätt börspanik, vilket syns på att volatiliteten på den amerikanska börsen inte stuckit iväg som den gjorde i samband med den amerikanska ränteoron i slutet av förra året. Vart är börsen på väg, läge köpa aktier? Vi fortsätter Investerarmötet 27 maj med att vår ständige analytiker Anders Haglund reder ut börsoron, samt också kommer göra en övergripande analys av börsläget i främst Sverige men även USA. Anders kommer även presentera ett antal bolag som han ser som extra intressanta just nu med stor potential både på kort och lång sikt.
Vi presenterar också ett fastighetsbolag som genererar en stabil och en långsiktigt hållbar avkastning.
(Vi inväntar svar från föreläsare, så programmet kan komma att uppdateras)
Välkommen till Investerarmötet, vi bjuder på något att äta &amp; dricka! 
Begränsat antal platser. 
Anders Haglund
Analys med börsproffset &amp; tradingcoachen Anders Haglund från Safe Return Asset Management Nordic AB. Anders kommer göra en internationell överblick med lite extra fokus på USA &amp; Sverige.
Följande bolag kommer presenteras:
Cibus Nordic Real Estate AB (publ)
Cibus är ett fastighetsbolag med fokus på fastigheter inom livsmedel- och dagligvaruhandeln. Bolaget äger idag132 fastigheter i Finland med ett stabilt kassaflöde och högkvalitativa hyresgäster. Genom den konjunkturokänsliga handeln inom livsmedel och dagligvaror kan Cibus generera en stabil och långsiktigt hållbar avkastning samt kan genom att vara noterade på Nasdaq First North erbjuda en högutdelande aktie till alla typer av investerare. Ta del av analysen!
För mer info
Presenteras av Sverker Källgården, CEO 
Investerarmötet är ett led i våra återkommande kvälls &amp; lunchseminarium, då fler bolag är intresserade av att träffa aktiesparare &amp; investerare genom en s.k. finansiell hearing, vilket vi med områdeskunniga personer samlar in information och gör vår analys genom utfrågningar tillsammans med andra investerare samt bolagens representanter. Syftet med Investerarmötet är att ge dig som aktiesparare chansen att ställa dina frågor direkt till bolagens ledning. Mötet kombinerar vi med föreläsningar från experter som skall berika kunskaperna inom aktier, sparande &amp; investeringar. 
GDPR &amp; InvesterarklassningI samband med din anmälan godkänner du att vi kan komma att maila dig om våra kommande seminarium (privata och professionella investerare). Vi lämnar aldrig ut din email till någon annan.
https://www.eventbrite.com/e/inbjudan-till-investerarmotet-27-maj-pa-hotell-anglais-stureplan-tickets-620661806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9:01.000Z</t>
  </si>
  <si>
    <t>https://www.google.com/calendar/event?eid=MTNsZjMya2drMTVoZDFvM2xhZGdhMnZkbjIgenphZXJvY2FsLnN0b2NraG9sbXNlbDFAbQ&amp;ctz=Europe/Stockholm</t>
  </si>
  <si>
    <t>Unga svenska entreprenörer på Sri Lanka -hur fungerar det i praktiken?</t>
  </si>
  <si>
    <t xml:space="preserve">Unga svenska entreprenörer på Sri Lanka - hur fungerar det i praktiken? Välkommen på ett frukostseminarium där du får träffa Patrik och Anna som startat ett IT-bolag i Sri Lankas huvudstad Colombo. Med på seminaret är även Sri Lankas ambassad och Sweden-Sri Lanka Business Council som bidrar med sin kunskap om affärsklimatet på Sri Lanka. 
På agendan;
Hur ser IT-branschen ut på Sri Lanka?
Vilka erfarenheter från att starta företag har Anna och Patrik dragit?
Vad kan deras bolag Ascentics erbjuda?
Möt Sri Lankas ambassad som tipsar dig som själv vill starta företag.
Hur kan Sri Lanka Business Council bistå dig som intresserad av affärer med Sri Lanka?
https://www.eventbrite.com/e/unga-svenska-entreprenorer-pa-sri-lanka-hur-fungerar-det-i-praktiken-tickets-619387073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9:19.000Z</t>
  </si>
  <si>
    <t>https://www.google.com/calendar/event?eid=NG8zbDU5dWZiaHY1NWgzYm1jZzJsbzhiYzQgenphZXJvY2FsLnN0b2NraG9sbXNlbDFAbQ&amp;ctz=Europe/Stockholm</t>
  </si>
  <si>
    <t>Vilka faktorer bidrar til en framgångsrik prenumerationsmodell?</t>
  </si>
  <si>
    <t xml:space="preserve">Hur ser en framgångsrik prenumerationsstrategi ut? Gå med oss i Helio Kungsholmen i DN-skrapan, Stockholm
https://www.eventbrite.com/e/vilka-faktorer-bidrar-til-en-framgangsrik-prenumerationsmodell-tickets-61897761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9:32.000Z</t>
  </si>
  <si>
    <t>https://www.google.com/calendar/event?eid=MGdudHU5YTA3Y3AwMW9kZG45aGlidmVlZGYgenphZXJvY2FsLnN0b2NraG9sbXNlbDFAbQ&amp;ctz=Europe/Stockholm</t>
  </si>
  <si>
    <t xml:space="preserve">Welcome to Forum Meeting with Keiretsu Forum Nordics! 
May 28th we will arrange our Forum Meeting - a great opportunity for you to meet our investors, entrepreneurs and invited guests. We give 4-5 entrepreneurs the opportunity to present their company and investment offers.  The Forum Meeting follows the same process as usual, where the companies give a presentation of 10 minutes, followed by Q&amp;A and "Mindshare", where the investors have the chance to discuss the companies with each other. The meeting ends with mingle and a chance to socialize with the entreprenuers, investors and guests. We are looking forward to an exiting day together with you! KFN Team
If you would like to bring a guest with you, or if you have any questions don't hesitate to contact 
Disa Öhlander, disa@keiretsuforum.com, 070 726 81 64
Agenda
14:30 -15:00      Registration and Coffee
15:00 -15:30      Opening Remarks, Keiretsu Forum Nordics 
15:30 - 17:50     Company Presentations 
17:50-18:00       Keiretsu Forum Announcements and adjourn
18:00-19:00       Reception, Mingle and Drinks 
https://www.eventbrite.co.uk/e/keiretsu-forum-nordics-forum-meeting-tickets-51955400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29:41.000Z</t>
  </si>
  <si>
    <t>https://www.google.com/calendar/event?eid=NDdydnM5djRuY2U1YnZwNDNsOGQ5Y285NTMgenphZXJvY2FsLnN0b2NraG9sbXNlbDFAbQ&amp;ctz=Europe/Stockholm</t>
  </si>
  <si>
    <t>imagiCharm Kickstarter Launch Party</t>
  </si>
  <si>
    <t xml:space="preserve">imagiCharm is a colourful accessory designed for girls to customize directly from their mobile phones using programming.
https://www.eventbrite.com/e/imagicharm-kickstarter-launch-party-tickets-617829915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30:07.000Z</t>
  </si>
  <si>
    <t>https://www.google.com/calendar/event?eid=NXA4NXFwZzZoaTNjb2UxbW51bW5rNmM3aDQgenphZXJvY2FsLnN0b2NraG9sbXNlbDFAbQ&amp;ctz=Europe/Stockholm</t>
  </si>
  <si>
    <t>OWASP Sthlm: Cyber range practice and competition</t>
  </si>
  <si>
    <t xml:space="preserve">Owasp Stockholm, together with our sponsors Security Innovation Europe and Nasdaq, invites you to an real time CTF evening. Train your skills in application security by attacking real applications and compete with other participants for honor, glory and prices!Do note that without registering you will not be able to attend the event and please ensure your laptop has been fully charged as charging capabilities are limited.
Security innovation Cyber Range
The CMD+CTRL Cyber Range is part of Security innovation Europe's Attack and Defend approach to AppSec and is a real life business application platform that helps people learn to think like an attacker and exploit application vulnerabilities. The Cyber Range effectively assesses existing skills and fills any knowledge gaps by teaching real life skills as well as recommending additional training if needed. The Range experience is designed to speed up learning and greatly improve application security knowledge retention.To further coach participants who are struggling within certain areas there will be breakout sessions on specific topics, so this is both a competition as well as a great learning experience on how to improve your AppSec posture!
Light food and drinks will be available at the event, but dont forget to bring a charged laptop!
Game on!
https://www.eventbrite.com/e/owasp-sthlm-cyber-range-practice-and-competition-tickets-617284223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30:16.000Z</t>
  </si>
  <si>
    <t>https://www.google.com/calendar/event?eid=NmlwZ2cwYTNqYXVobWZsaTNidTdkdTRkNmEgenphZXJvY2FsLnN0b2NraG9sbXNlbDFAbQ&amp;ctz=Europe/Stockholm</t>
  </si>
  <si>
    <t xml:space="preserve">~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https://www.eventbrite.com/e/startups-understand-lean-startup-vs-design-thinking-vs-agile-tickets-620947239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30:38.000Z</t>
  </si>
  <si>
    <t>https://www.google.com/calendar/event?eid=Mm5uNTZyMHF1MGVvbzRnZDJ2MDlwOHAxc2ogenphZXJvY2FsLnN0b2NraG9sbXNlbDFAbQ&amp;ctz=Europe/Stockholm</t>
  </si>
  <si>
    <t>PADI Advanced Training Academy - Stockholm, Sweden</t>
  </si>
  <si>
    <t xml:space="preserve">Drive your dive business forward
The PADI Advanced Training Academy is for PADI Pros looking to embrace more sophisticated training techniques as well as increased business development knowledge to help them retain and develop their divers; ultimately driving your business to the next level.
Led by PADI experts, the Academy is conducted over one day and delivers advanced teaching concepts and business development knowledge and skills.
Topics will include:
Grow your Diver Database – Effectively use the DSD Experience to maximise new diver acquisition (includes workshop)
Using Niche Markets to Develop Divers – Take your Open Water Diver students on an adventure to the dizzy heights of Master Scuba Diver, through upselling and linking the courses you love to teach (includes workshop)
Create more Confidence to Care – How to bolster the first aid side of your business (includes workshop)
Dive Skills Workshop  – Hands on advanced training techniques to develop better divers (includes workshop)
Delayed SMB Specialty Instructor Overview – Including Delayed SMB Speciality Instructor Application
Risk Management – Including maritime and medical updates and what we can learn from incidents
These workshops aim to enhance attendee’s knowledge and skills that will have a positive impact on customer experience and retention and therefore increase certifications and bottom line profit.
https://www.eventbrite.co.uk/e/padi-advanced-training-academy-stockholm-sweden-registration-601172503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30:52.000Z</t>
  </si>
  <si>
    <t>https://www.google.com/calendar/event?eid=MW1jMnNkbGV1Zmg1cGg5Z2xxcGgzaGtyNHIgenphZXJvY2FsLnN0b2NraG9sbXNlbDFAbQ&amp;ctz=Europe/Stockholm</t>
  </si>
  <si>
    <t xml:space="preserve">By popular demand, we arrange two more occations to attend our hands-on workshop on information modelling in our office in Gamla stan!
To work efficiently with information security, you need to know and understand the actual information your organisation handles. Not in too much detail, but also not too hand-waving. In order to pinpoint and improve the most sensitive steps of your business processes or the most important IT-systems, you need to be able to differentiate between different types of information with different needs for protection. A classic exampe is different categories of customers with varying degrees of sensitive information, depending on what they buy or other differentiating factors such as protected identies etc.
In this free 1,5 hours hands-on introductory class you will learn the basics of Information Modelling from Innovate's experienced IT- and enterprise architect Daniel Lilliehöök. You will get your own free trial instance of Innovate's expert system ESM - Enterprise Security Modeller, and you will get started building a simple information model for your own organisation. Or you can follow Daniel's example if you just want to learn!
Due to space at our office, the number of tickets are limited. Please only signup if you do intend to show up. Bring your own laptop!
Coffee is available from 16:00, workshop starts 16:15 sharp. 
Welcome!
FAQs
What can I bring into the event?Bring your own laptop, so you can start modelling your own organisation! (Or you can follow Daniel's example!)
Do I need a ticket?Tickets are free, but limited to 10 participants. Please click to order your ticket(s) only if you intend to show up. If you later find that you can not make it, please refund the ticket so it will be available to someone else!
What are my transportation/parking options for getting to and from the event?Our office is close to Skeppsbron in Gamla stan, about 10 min walk från Gamla stan subway station. Bus station Slottsbacken is closer, 2 min walk. Parking is not easy in Gamla stan, but there are spaces and a garage on Slottsbacken. 
https://www.eventbrite.com/e/hands-on-information-modelling-class-tickets-598008830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31:12.000Z</t>
  </si>
  <si>
    <t>https://www.google.com/calendar/event?eid=MXZyNjc1bHJsY2Q4NzdubHBsNWEyam9xM2wgenphZXJvY2FsLnN0b2NraG9sbXNlbDFAbQ&amp;ctz=Europe/Stockholm</t>
  </si>
  <si>
    <t>Lunch &amp; Learn: Flow – Reach your peak performance</t>
  </si>
  <si>
    <t xml:space="preserve">[REGISTRATION NEEDED]Welcome to our public Lunch &amp; Learn series at Norrsken House!Do you have an idea that can change the world? Are you starting a company or forming a team? Are you a student with a dream to set up a startup? Do you need help with structuring your idea, business model, business plan, team dynamics, value proposition, pitch deck? Are you a company in early stage and need help with growth planning?--------------------
Do you want to have more deep enjoyment, creativity, and a total involvement with life?  Did you know that when in Flow, your productivity and creative problem-solving abilities can spike by over 400 percent!?
In this lecture Magnus explains what Flow is and in particular how to reach that state that we all want but rarely find ourselves in. When everything is flowing effortlessly and we perform at our peak.
Through more than 25 years of research the psychologist Mihaly Csikszentmilhalyi found that the state of consciousness he named Flow can be defined by seven characteristics. Knowing what defines Flow we can now, on purpose, put ourselves in a position where we are most likely to experience Flow as frequently as possible.
One main key to Flow and peak performance is to be able to maintain attention and focus on whatever we’re doing. Our focus can be distracted by external events but often our main interference for optimal performance comes from within - our inner critic. That voice in your head that is as useful as racing your car while pulling your hand break with full force at the same time.
Attendees to the talk will receive an amazing discount on Magnus Mastery Program for Entrepreneurs “Ultimate Flow” starting in the fall. “Ultimate Flow” is for entrepreneurs who want to find more Flow, Joy and peak performance in life and at work. Perhaps you:
You want to gain access to radical insights and ideas when you need them most.
Find that your emotions are getting in the way of your desired outcomes. Fear of failure keeps you from committing to projects; perfectionism keeps you from making your work public.
Loose creativity and innovativeness in the aim for productivity.
Want to experience more passion, fun and joy in life and at work!
Magnus is a coach and an entrepreneur with an adventurous openness for people and for life. He is a "Flow Junkie" who enjoyed extreme sports, studied at a meditation center in India and 10 years ago he bought a ruin in Spain and built up a hotel with language skills limited to “Hola!”. His passion for people and personal development he now expresses through his company Out of your mind which works with Flow, Mindfulness and Coaching.
----
If you're planning on buying lunch in our café, make sure to come a few minutes early in order to get the food in time for the talk. Lunch will not be served. The event will be held in Moon, check for signs upon arrival.
Personal data
The personal data you provide in connection with the inquiry of the event, e.g. Your email address is used to administer your event order. It may also be used for marketing activities for upcoming events hosted by Norrsken House. Furthermore, you can also be contacted by Norrsken House for similar events and offers that we think may interest you. We will save your data up to three (3) years.
Norrsken House reserves the right to withdraw or revoke tickets if the attendee does not submit sufficient data so that Norrsken House can identify the attendee.
Terms and Conditions
Terms of service
Privacy policy
https://www.eventbrite.com/e/lunch-learn-flow-reach-your-peak-performance-tickets-610299391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31:22.000Z</t>
  </si>
  <si>
    <t>https://www.google.com/calendar/event?eid=Mm00dm0wOGhqZnBucWZlMjk0YXMwdjNmb2kgenphZXJvY2FsLnN0b2NraG9sbXNlbDFAbQ&amp;ctz=Europe/Stockholm</t>
  </si>
  <si>
    <t>Oskari Heikkinen visit SQLUG : New Capabilities of Azure Data Factory v2!</t>
  </si>
  <si>
    <t xml:space="preserve">Välkommen till en ny träff med SQL Server User Group i Stockholm. Vi gästas av Oskari Heikkinen, Data Platform MVP.Welcome to a new meeting with SQL Server User Group in Stockholm. Oskari Heikkinen, Data Platform MVP will visit us this time.När / When: Onsdag den 5 juni, från 17:00, Oskari börjar 18:00 / Wednesday June 5th, from 17:00, Oskari starts 18:00.Var / Where: Scientific Games Digital, Västra Järnvägsgatan 7, Stockholm. Plan 10 / Floor 10.Anmälan / registration: Eventbrite: AbstractAzure Data Factory v1 lacks some important capabilities. Thus, Data Factory v2 has been introduced to fill in the gaps. I will deliver the understanding of the different features &amp; functionalities of both versions as well as a summary comparison between the two. I will also demonstrate the latest and greatest Data Factory v2 functionalities.
https://www.eventbrite.com/e/oskari-heikkinen-visit-sqlug-new-capabilities-of-azure-data-factory-v2-tickets-621377727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31:27.000Z</t>
  </si>
  <si>
    <t>https://www.google.com/calendar/event?eid=MjVwbTYxb2dhZzc4cmoxZ3U2Z3U3ZGgwNDQgenphZXJvY2FsLnN0b2NraG9sbXNlbDFAbQ&amp;ctz=Europe/Stockholm</t>
  </si>
  <si>
    <t>Introduction to Amazon Web Services (AWS) training for beginners in Stockholm | Cloud Computing Training for Beginners | AWS Certification training course</t>
  </si>
  <si>
    <t xml:space="preserve">In this course we start at foundational level with AWS technical essentials where you can learn the foundations of cloud computing, storage, and networking on AWS in this course for anyone who wants to get started using AWS. 
Course Schedule
This is a weekend course that will be held June 8-30, 2019
The class sessions will be held-Saturday, Sunday every weekend
9:00-11:00 AM Local time, each day.
Please check your local date and time for first session.
Please see at the bottom for more detailed weekly course schedule.
Who can take this course
This course is intended for:
Individuals responsible for articulating the technical benefits of AWS services to customers 
Individuals interested in learning how to get started with using AWS SysOps administrators, Solution Architects and developers interested in using AWS service. 
You are interested in getting trained and building a career in AWS Cloud Computing. 
You are new to aws and cloud computing but you have some experience using computers for a business or in personal life. 
You do not need to have a background in computer science or computer programming. 
You have an appreciation for cloud computing and desire to learn new cloud technologies that include open source technologies along with cloud offerings from leading cloud computing vendors
Prerequisite
There are no specific prerequisites to become a AWS cloud Practitioner. Anyone with basic knowledge of cloud computing can take up this AWS course.
Course Features
Training material, instructor handouts and access to useful devops resources on the cloud provided
Practical Hands on Lab exercises on cloud workstations provided
Actual code and scripts provided
Real-life Scenarios
Course Objectives
This course teaches you how to: 
Recognize terminology and concepts as they relate to the AWS platform and navigate the AWS Management Console.
Understand the foundational services, including Amazon Elastic Compute Cloud (EC2), Amazon Virtual Private Cloud (VPC), Amazon Simple Storage Service (S3), and Amazon Elastic Block Store (EBS).
Understand the security measures AWS provides and key concepts of AWS Identity and Access Management (IAM).
Understand AWS database services, including Amazon DynamoDB and Amazon Relational Database Service (RDS).
Understand AWS management tools, including Auto Scaling, Amazon CloudWatch, Elastic Load Balancing (ELB), and AWS Trusted Advisor.
Make architectural decisions based on the AWS-recommended architectural principles and best practices.
Leverage AWS services to make your infrastructure scalable, reliable, and highly available.
Leverage AWS managed services to enable greater flexibility and resiliency in an infrastructure.
Make an AWS-based infrastructure more efficient in order to increase performance and reduce costs.
Use the Well-Architected Framework to improve architectures with AWS solutions.
Course Outline
Introduction and History of AWS
AWS Foundational Services: EC2, VPC, S3, EBS 
AWS Security, Identity, and Access Management: IAM 
AWS Databases: RDS, DynamoDB 
AWS Management Tools: Auto Scaling, CloudWatch, Elastic Load Balancing, Trusted Advisor 
Core AWS Knowledge 
Core AWS Services 
Designing Your Environment 
Making Your Environment Highly Available 
Forklifting an Existing Application onto AWS 
Event-Driven Scaling Automating Decoupling 
Build a new environment 
The Well-Architected Framework
 Troubleshooting Your Environment 
Large-Scale Design Patterns and Case Studies 
Refund Policy
100% refund can be applied if request is initiated 24 hours before the 1st course session.
If a class is rescheduled/cancelled by the organizer, registered students will be offered a credit towards any future course or a 100% refund.
Detailed Course Schedule
June 8, 2019 | 9:00 AM-11:00 AM Local time/US Pacific Time (US PDT)
June 9, 2019 | 9:00 AM-11:00 AM Local time/US Pacific Time (US PDT)
June 15, 2019 | 9:00 AM-11:00 AM Local time/US Pacific Time (US PDT)
June 16, 2019 | 9:00 AM-11:00 AM Local time/US Pacific Time (US PDT)
June 22, 2019 | 9:00 AM-11:00 AM Local time/US Pacific Time (US PDT)
June 23, 2019 | 9:00 AM-11:00 AM Local time/US Pacific Time (US PDT)
June 29, 2019 | 9:00 AM-11:00 AM Local time/US Pacific Time (US PDT)
June 30, 2019 | 9:00 AM-11:00 AM Local time/US Pacific Time (US PDT)
https://www.eventbrite.com/e/introduction-to-amazon-web-services-aws-training-for-beginners-in-stockholm-cloud-computing-tickets-61278226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31:47.000Z</t>
  </si>
  <si>
    <t>https://www.google.com/calendar/event?eid=NzUxNnJuczNyOGFraW43OGRhYXA2bGZhMWsgenphZXJvY2FsLnN0b2NraG9sbXNlbDFAbQ&amp;ctz=Europe/Stockholm</t>
  </si>
  <si>
    <t>Our Cold War | Chamber of Beautiful Business, Stockholm</t>
  </si>
  <si>
    <t xml:space="preserve">Chamber of Beautiful Business, Stockholm
Our Cold War 
Co-hosted by Abel Buko.
Cold wars are conflicts between nations that don’t involve direct military action but is pursued primarily through economic and political actions, propaganda, or proxy wars waged by surrogates. Climate change is our cold war in times of unbearable heat.
Who will take the high road? Where is that road? And do we have time?
“It’s not the destruction of Earth only, that we’re facing”, says Sir David Attenborough, but it’s “our familiar, natural world, and our uniquely rich human culture” that’s at stake. We all know this, but what does it really take to move from understanding on a cognitive level to taking action, as individuals, and businesses?
Join our speakers from business, science, and academics for a night where we will face the inevitable.
Maria Xylia, Energy System Analyst, SwecoWe have an issue – a big one. How much time, if at all, do we have to solve it?
Andreas Slettvoll, Co-founder, ChoooseIt can be possible. How do we integrate climate positivity into every business? 
David Wärnberg, Creative Director, BannerboyEnough traveled. What's the alternative – and is there a trade off? 
More program details and speakers will be announced soon. 
____
About the Chambers of Beautiful Business 
A series of daytime and evening gatherings in select cities all around the globe, the Chambers are part of the House of Beautiful Business, a global think tank and community founded to explore the human future of work. At its annual gathering in Lisbon, the House brings together a select group of 300 business and nonprofit leaders, founders, technologists, investors, designers, artists, and scientists to explore how to make business more beautiful, specifically how to lead with purpose and passion, build human companies and workplaces, and design for deeper connections in an age of machines. If you’re interested in participating, request an invitation here.
Dedicated to amplifying its mission throughout local communities, the series of Chambers are co-hosted by House Residents. Find out more about upcoming editions in Amsterdam, Athens, Berlin, Cape Town, Detroit, Hamburg, Istanbul, London, Madrid, Melbourne, Milan, New York City, and Warsaw. 
More questions? 
Feel free to reach out to:Monika Jiangmonika@thebusinessromanticsociety.comCell: +49 1590 1222 787www.thebusinessromanticsociety.com 
Produced by The Business Romantic Society
https://www.eventbrite.com/e/our-cold-war-chamber-of-beautiful-business-stockholm-tickets-55399124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31:52.000Z</t>
  </si>
  <si>
    <t>https://www.google.com/calendar/event?eid=NnJwN25xdDc4M2kzc2c5bWJpMmowZDFqOTIgenphZXJvY2FsLnN0b2NraG9sbXNlbDFAbQ&amp;ctz=Europe/Stockholm</t>
  </si>
  <si>
    <t>Let's keep it going edition (#2)</t>
  </si>
  <si>
    <t>Phil's Burger (Vaksalagatan 30A, Uppsala, Sweden 753 31)</t>
  </si>
  <si>
    <t>Uppsala Tech Afterwork
Tuesday, June 4 at 6:00 PM
Let's have our second Uppsala Tech Afterwork meetup! The first one was very fun, so let's try to keep the momentum ;) This time we will meet on a Tues...
https://www.meetup.com/Uppsala-Tech-Afterwork/events/261637357/</t>
  </si>
  <si>
    <t>05/21/2019 14:32:16.000Z</t>
  </si>
  <si>
    <t>https://www.google.com/calendar/event?eid=M3RkYWJvN2s3NWlmZnAzYzQ4NHZmbHBjaGIgenphZXJvY2FsLnN0b2NraG9sbXNlbDFAbQ&amp;ctz=Europe/Stockholm</t>
  </si>
  <si>
    <t>Polish your Pitch! with Poland Prize (Stockholm edition)</t>
  </si>
  <si>
    <t>SUP46 - Regeringsgatan 65 -  Stockholm - Sweden</t>
  </si>
  <si>
    <t xml:space="preserve">EVENT LINK:	 
https://www.eventbrite.com/e/polish-your-pitch-with-poland-prize-stockholm-edition-tickets-60604636098	 
---	 
GET INVITES:	 
Follow your city
https://www.startupeventslist.com/z/subscribe.html	 
---	 
EVENT DESCRIPTION:	 
Are you an early-stage start-up? Do you feel like you could improve your pitch to get more recognition?
Join us at POLISH YOUR PITCH! with Poland Prize and PLUGin to practice your pitching skills in a friendly atmosphere in front of a small audience and learn about the EUR50k non-equity funding opportunity.
POLISH YOUR PITCH! will be your chance to
review your pitch deck and improve your pitching skills,
meet our network of investors and experienced mentors,
learn more about Poland Prize: an acceleration programme that helps international startups take off in Poland, by providing office space, non-equity and VC funding and mentoring.
Event agenda:
SCHEDULE (approximate times):
18:30 Check-In/Mingling
18.45 Poland Prize presentation
19:00 Panel Discussion
20:15-21:00 Pitching Session + Q&amp;A, and final words from the investors, then more mingling.
More information:
POLAND PRIZE a new acceleration program supported by the Polish government, that attracts most disruptive ICT startups from all over the world to come to Poland. It helps you get cash and office space for the start, meet investors, industry partners and clients, and expand to Europe and further. If you’re looking for a pre-seed investment, are thinking about opening an office in Poland to tap to the vast Polish talent pool and start development, or if you’re planning to enter Polish market with your technology, this program is for you.
How will you benefit from Poland Prize?
▪️non-equity cash prize up to EUR 50.000 
▪️first hand access to top seed/VCs with potential seed investment up to EUR700.000 
▪️legal and accounting advisory (package of 10 hours per each)
▪️free apartment and co-working space for 2 months
▪️special visa track and assistance in obtaining a residence permit in Poland (if necessary)
▪️concierge support during the whole programme
▪️tech and business consulting of top mentors for free (equivalent of $9.000)
▪️exposure in the European media
Program website: TechSeed.me
------------------------------------
Event organizer:
Stockholm Entrepreneurs is an educational resource and networking group for entrepreneurs and startups in Stockholm. Our events are designed to help entrepreneurs launch new businesses, meet new potential business partners, gain funding, market their ideas, and grow to the point of hiring employees and beyond, and even prepare for an exit, such as an IPO. Stockholm Entrepreneurs is a social enterprise so revenue goes toward Global Music Project, the non-profit organization whose mission is to help others through the power of music (concerts for a cause, charity events, films, volunteering). Visit http://globalmusicproject.org or http://facebook.com/globalmusicproject
Event partner: PLUGin (www.weareplug.in)
PLUGin is a vibrant international community, uniting and supporting the Polish innovation diaspora around the world. Today, PLUGin chapters operate actively in London, Paris, Singapore, Wroclaw, and soon also in Warsaw, NYC, Dublin, Oslo and San Francisco and Gdansk. Polish Tech Day - our flagship event hosted in London since 2015 - brings together over 250 tech professionals every year.
We INSPIRE Polish innovators by sharing ideas around technology, business, and environment. We CONNECT Polish entrepreneurs with each other and the international community. We EMPOWER innovation made in Poland to go global. All that, while promoting open-minded patriotism that celebrates achievements and fosters cooperation (not division).
PLUGin is a sourcing partner of the program.
Wine courtesy of LA PIERRE.
Poland Prize powered by: Starter Gdańsk
Starter is a space to gain knowledge and network. We are a community of entrepreneurs. We change ways of thinking by creating future winners. It is easier and quicker to develop with us. Starter increases start-ups’ chances for success by motivating them to think out of the box and to be creative from the start.
---	 
SUBSCRIBE:	 
Get invites for events in your city at
https://www.startupeventslist.com
The Startup Events List is your calendar for startup and tech events. Updated daily.
Never miss another event!  </t>
  </si>
  <si>
    <t>05/28/2019 14:35:08.000Z</t>
  </si>
  <si>
    <t>https://www.google.com/calendar/event?eid=N2MwNHRwZXM0bWhxNmdpbXRpZXNpamVlcWUgenphZXJvY2FsLnN0b2NraG9sbXNlbDFAbQ&amp;ctz=Europe/Stockholm</t>
  </si>
  <si>
    <t>Night of Impact: Enabling the next generation</t>
  </si>
  <si>
    <t>Impact Hub Stockholm - Luntmakargatan 25 - 111 37 Norrmalm - Sweden</t>
  </si>
  <si>
    <t xml:space="preserve">EVENT LINK:	 
https://www.eventbrite.com/e/night-of-impact-enabling-the-next-generation-registration-62497754466	 
---	 
GET INVITES:	 
Follow your city
https://www.startupeventslist.com/z/subscribe.html	 
---	 
EVENT DESCRIPTION:	 
Impact Hub Stockholm welcomes you – entrepreneurs, social innovators, and curious supporters – to join us for an inspirational evening of storytelling and co-creation.
We will showcase two entrepreneurs whose work empowers young people in Sweden and abroad to develop the skills they need to cope with life’s challenges and to build a better future for themselves and their communities.
As an attendee of this event, you will be invited to engage in a creative problem-solving process designed to address challenges set forth by the evening’s featured entrepreneurs.
Cecilia Öman, Human Rights &amp; Science
Cecilia Öman founded Human Rights and Science with the vision of eradicating extreme poverty and preventing poverty-forced migration. Some of the projects include working with women and youth empowerment. The organisation teaches people the skills they need, in equal partnership, in order for them to build their way out of poverty.
Imad Elabdala, Kidnovation
Imad Elabdala started Kidnovation in 2015 with the vision of helping displaced children in refugee camps to overcome PTSD. Kidnovation is now a media lab dedicated to building engaging, gamified, scalable tools to help children cope with life challenges, build strong emotional intelligence, and develop empathy towards others.
RSVP at https://www.eventbrite.com/e/night-of-impact-enabling-the-next-generation-registration-62497754466
*This event is free to attend. If you can no longer attend, please edit your registration information. No shows will be charged a fee of 275 SEK.
----
Night of Impact is a series of themed events that puts the spotlight on stories from some of our community’s innovative entrepreneurs; while also providing an arena for co-creation and exploration of common challenges and strategies.
---	 
SUBSCRIBE:	 
Get invites for events in your city at
https://www.startupeventslist.com
The Startup Events List is your calendar for startup and tech events. Updated daily.
Never miss another event!  </t>
  </si>
  <si>
    <t>05/28/2019 15:26:29.000Z</t>
  </si>
  <si>
    <t>https://www.google.com/calendar/event?eid=MnY3OXMzbGt2YzFhcjA2cTQ1YnVhNG1xZXAgenphZXJvY2FsLnN0b2NraG9sbXNlbDFAbQ&amp;ctz=Europe/Stockholm</t>
  </si>
  <si>
    <t>Streaming at King</t>
  </si>
  <si>
    <t>King Office (Sveavägen 44, Stockholm, Sweden)</t>
  </si>
  <si>
    <t>Apache Flink Meetup Stockholm
Tuesday, June 4 at 5:30 PM
Excited to announce the next meetup in Stockholm hosted by King. Come join the fun evening for the interesting tech talks and conversations, pizza &amp; d...
https://www.meetup.com/Apache-Flink-Stockholm/events/261669771/</t>
  </si>
  <si>
    <t>05/28/2019 23:35:55.000Z</t>
  </si>
  <si>
    <t>https://www.google.com/calendar/event?eid=MG5vbTN0OWdudmVwaG9tMmUwbmozdW5ibm0genphZXJvY2FsLnN0b2NraG9sbXNlbDFAbQ&amp;ctz=Europe/Stockholm</t>
  </si>
  <si>
    <t>💥 Fika.JS Meetup #3: Deterministic Rendering / Advanced types with TypeScript</t>
  </si>
  <si>
    <t>Vimla (Garvis Carlssons Gata 3, Solna, Sweden 169 51)</t>
  </si>
  <si>
    <t>FikaJS
Wednesday, June 5 at 6:00 PM
A'hoy fika people! Hope you're ready for yet another meetup. The 5th of June we, together with Vimla and 0+X, will arrange the last FikaJS for this sp...
https://www.meetup.com/FikaJS/events/261679243/</t>
  </si>
  <si>
    <t>05/28/2019 23:35:57.000Z</t>
  </si>
  <si>
    <t>https://www.google.com/calendar/event?eid=M2ZvOHZqNW5pZjFqcWljc2diMDZodTlqMTQgenphZXJvY2FsLnN0b2NraG9sbXNlbDFAbQ&amp;ctz=Europe/Stockholm</t>
  </si>
  <si>
    <t>Meet Sri Lankan exporters</t>
  </si>
  <si>
    <t>Embassy of Sri Lanka (Strandvägen 39, Stockholm, Sweden)</t>
  </si>
  <si>
    <t>Explore Business Sri Lanka
Monday, June 10 at 8:00 AM
https://www.eventbrite.com/e/upptack-affarsmojligheterna-med-sri-lanka-frukostseminarium-mandag-10e-juni-tickets-62200311807?aff=efbeventtix
https://www.meetup.com/Explore-Business-Sri-Lanka/events/261727419/</t>
  </si>
  <si>
    <t>05/28/2019 23:35:59.000Z</t>
  </si>
  <si>
    <t>https://www.google.com/calendar/event?eid=N3BubDhubDdsamlkZG81dmdobzc2YjdqcTcgenphZXJvY2FsLnN0b2NraG9sbXNlbDFAbQ&amp;ctz=Europe/Stockholm</t>
  </si>
  <si>
    <t>The healthy digital workplace</t>
  </si>
  <si>
    <t>StartupBlink Stockholm
Tuesday, June 4 at 7:30 AM
ABOUT US Every month StartupBlink Curators bring you the most interesting startup events in your city. Our team is supported by WeWork, world’s leadin...
https://www.meetup.com/StartupBlink-Stockholm/events/261745880/</t>
  </si>
  <si>
    <t>05/28/2019 23:36:00.000Z</t>
  </si>
  <si>
    <t>https://www.google.com/calendar/event?eid=MDlub20xNTBodjNpbGMybmJsY2M4OHA4dWEgenphZXJvY2FsLnN0b2NraG9sbXNlbDFAbQ&amp;ctz=Europe/Stockholm</t>
  </si>
  <si>
    <t>tretton37 code lunch: Building smarter apps powered by Machine Learning</t>
  </si>
  <si>
    <t>tretton37 Tech Stockholm
Tuesday, June 11 at 12:00 PM
Welcome to a code lunch at tretton37 Stockholm! Enjoy a nice lunch together with some knowledge to spice up your day! What if your apps could solve pr...
https://www.meetup.com/tretton37-Tech-Meetup-Stockholm/events/261800886/</t>
  </si>
  <si>
    <t>https://www.google.com/calendar/event?eid=MTEwcmJla3YwcGQ0aTViYmt2Mmo2YWtyc3YgenphZXJvY2FsLnN0b2NraG9sbXNlbDFAbQ&amp;ctz=Europe/Stockholm</t>
  </si>
  <si>
    <t>Anypoint Runtime Fabric - Tales from the trenches</t>
  </si>
  <si>
    <t>Stockholm MuleSoft Meetup Group
Wednesday, June 19 at 6:00 PM
REGISTRATIONS ARE NOT AVAILABLE ON MEETUP.COM - CONFIRM YOUR RSVP ON OUR WEBSITE HERE: ...
https://www.meetup.com/Stockholm-MuleSoft-Meetup-Group/events/261805452/</t>
  </si>
  <si>
    <t>05/28/2019 23:36:01.000Z</t>
  </si>
  <si>
    <t>https://www.google.com/calendar/event?eid=N3JvdHFwdm04c3ZzdHQ2bThrb2MzM2IwOHIgenphZXJvY2FsLnN0b2NraG9sbXNlbDFAbQ&amp;ctz=Europe/Stockholm</t>
  </si>
  <si>
    <t>Hardware Startup Pitching Online</t>
  </si>
  <si>
    <t>Online Webinar (Stockholm, Stockholm, AL, Sweden)</t>
  </si>
  <si>
    <t>Hardware and IoT Startups in Stockholm
Tuesday, June 11 at 8:00 PM
Meet hardware &amp; IoT startup founders and learn about their innovative products in this live online event.Want to present your own hardware startup in ...
https://www.meetup.com/Hardware-and-IoT-Startups-in-Stockholm/events/261699798/</t>
  </si>
  <si>
    <t>05/28/2019 23:36:02.000Z</t>
  </si>
  <si>
    <t>https://www.google.com/calendar/event?eid=MGU4dWEwZnM1cTlvdjRjNDViNnQxb2ludjAgenphZXJvY2FsLnN0b2NraG9sbXNlbDFAbQ&amp;ctz=Europe/Stockholm</t>
  </si>
  <si>
    <t>6th Stockholm Chaos &amp; SRE Meetup: DevOps and the Microsoft Azure DevOps Platform</t>
  </si>
  <si>
    <t>Stockholm Chaos &amp; Reliability Engineering
Tuesday, June 11 at 6:00 PM
We are pleased to welcome Christian from Microsoft as speaker in our meetup: # #  Title: DevOps and the Microsoft Azure DevOps Platform # #  Abstract of t...
https://www.meetup.com/Stockholm-Chaos-Engineering-Community/events/261826009/</t>
  </si>
  <si>
    <t>05/28/2019 23:36:05.000Z</t>
  </si>
  <si>
    <t>https://www.google.com/calendar/event?eid=MGRsb3Uxa29pYWowdTU1dDU3azNkbzIxaHAgenphZXJvY2FsLnN0b2NraG9sbXNlbDFAbQ&amp;ctz=Europe/Stockholm</t>
  </si>
  <si>
    <t>Summer special: Azure cloud-scale Actor programming &amp; Azure ML</t>
  </si>
  <si>
    <t>Abizko Consulting (Hotell Kung Carl, Birger Jarlsgatan 21, Stockholm, AL, Sweden)</t>
  </si>
  <si>
    <t>Stockholm Azure Meetup
Wednesday, June 19 at 5:15 PM
Welcome to the last Stockholm Azure Meetup before summer holidays! # Session 1: Implementing a cloud-scale Actor programming model powered by Azure fu...
https://www.meetup.com/Stockholm-Azure-Meetup/events/261831057/</t>
  </si>
  <si>
    <t>05/28/2019 23:36:06.000Z</t>
  </si>
  <si>
    <t>https://www.google.com/calendar/event?eid=MWZjYzg3bzVoMmQ5MnVqdGQ1ZnY4MXYzbnIgenphZXJvY2FsLnN0b2NraG9sbXNlbDFAbQ&amp;ctz=Europe/Stockholm</t>
  </si>
  <si>
    <t>Sthlm Security Summer Meetup: Barbecue</t>
  </si>
  <si>
    <t>Inedalsgatan 15 (Inedalsgatan 15, Stockholm, Sweden 112 33)</t>
  </si>
  <si>
    <t>Sthlm Security Meetup
Sunday, June 30 at 5:00 PM
It is time for some fun after an incredibly productive year for the Sthlm Security Meetup! If you missed the May event, here is a short summary of wha...
https://www.meetup.com/sthlm-security-meetup/events/260967002/</t>
  </si>
  <si>
    <t>05/28/2019 23:36:07.000Z</t>
  </si>
  <si>
    <t>https://www.google.com/calendar/event?eid=NzdibGZ2MXZnM2IzdmlqbjZuMjVpcmVxZHIgenphZXJvY2FsLnN0b2NraG9sbXNlbDFAbQ&amp;ctz=Europe/Stockholm</t>
  </si>
  <si>
    <t>Pitching To Investors</t>
  </si>
  <si>
    <t>05/19/2019 13:45:10.000Z</t>
  </si>
  <si>
    <t>https://www.google.com/calendar/event?eid=NWxtZ2lsaTN2bmdpOHNoanU1aG1ncDFycmQgenphZXJvY2FsLnN0b2NraG9sbXNlbDFAbQ&amp;ctz=Europe/Stockholm</t>
  </si>
  <si>
    <t>Fantastic Ideas and Where to Find Them</t>
  </si>
  <si>
    <t>EVENT LINK:	 
https://simplyevents.io/newideas	 
---	 
GET INVITES:	 
Follow your city
https://www.startupeventslist.com/z/subscribe.html	 
---	 
EVENT DESCRIPTION:	 
As an entrepreneur, maybe you have been focused more on business ideas to change the world. But now you are looking for another kind of idea -- compelling new anecdotes that you can use to reinforce your brand as a thought leader in your field, paving the way to speaking opportunities, interviews and more. Or perhaps you are looking for content ideas that can bring more traffic to your website and cause. 
Professional speakers and writers often seem to have an unlimited store of interesting new stories, examples, cases and ideas that you have never heard before. But where do they find these original ideas? And, more importantly, how can we all come up with exciting new content like this? 
In this talk, speaker and writer Andrew Hennigan explains how professional speakers and writers discover and capture novel ideas for later use, and how anyone can apply precisely the same methods.
RSVP at https://simplyevents.io/newideas	 
---	 
SUBSCRIBE:	 
Get invites for events in your city at
https://www.startupeventslist.com
The Startup Events List is your calendar for startup and tech events. Updated daily.
Never miss another event!</t>
  </si>
  <si>
    <t>06/01/2019 01:51:27.000Z</t>
  </si>
  <si>
    <t>https://www.google.com/calendar/event?eid=NmhsaGZvN2tuc2tkNTBqbzc0bGlqOHJjb24genphZXJvY2FsLnN0b2NraG9sbXNlbDFAbQ&amp;ctz=Europe/Stockholm</t>
  </si>
  <si>
    <t>To Change The World - Start With A Story</t>
  </si>
  <si>
    <t xml:space="preserve">EVENT LINK:	 
https://simplyevents.io/startwithastory	 
---	 
GET INVITES:	 
Follow your city
https://www.startupeventslist.com/z/subscribe.html	 
---	 
EVENT DESCRIPTION:	 
Based on David JP Phillips' hugely popular TEDx talk ”The magical science of storytelling”, we will take you on several journeys to make you feel the power and the progression of strategic storytelling. The seminar will give you insights to the power of storytelling, practical and simple techniques on how to enhance your stories and most amazing of all, how specific stories change our biochemistry. 
Our brain is created, or rather completely optimized, for storytelling. With new studies literally pouring down around the topic we are now able to pinpoint, at a neurological, psychological and biological level, exactly why storytelling is so powerful and how to use it effectively to persuade, either with the purpose of selling, convincing or teaching someone something. 
In this seminar, you will experience the effects of good storytelling, but most importantly, you will gain a deeper understanding of why and how storytelling works. We will introduce several practical techniques and tools, in order for you to be able to deliver a story that sells, is convincing and creates memories within the listener's brain. The session is practical, useful and entertaining.
Find out more and RSVP at https://simplyevents.io/startwithastory	 
---	 
SUBSCRIBE:	 
Get invites for events in your city at
https://www.startupeventslist.com
The Startup Events List is your calendar for startup and tech events. Updated daily.
Never miss another event! </t>
  </si>
  <si>
    <t>06/01/2019 01:55:54.000Z</t>
  </si>
  <si>
    <t>https://www.google.com/calendar/event?eid=M21ocGdhbHE1dGQ3Y3IyNGkyc2hhMzRic2UgenphZXJvY2FsLnN0b2NraG9sbXNlbDFAbQ&amp;ctz=Europe/Stockholm</t>
  </si>
  <si>
    <t>More Freedom, Less Fear - Active Breakfast</t>
  </si>
  <si>
    <t>Impact Hub Stockholm - 25 Luntmakargatan - 111 37 Norrmalm - Sweden</t>
  </si>
  <si>
    <t xml:space="preserve">EVENT LINK:	 
https://www.eventbrite.com/e/more-freedom-less-fear-active-breakfast-tickets-62661716882	 
---	 
GET INVITES:	 
Follow your city
https://www.startupeventslist.com/z/subscribe.html	 
---	 
EVENT DESCRIPTION:	 
How could you achieve your potential if you don’t know what is really stopping you?
This event is precisely designed to help you find how your subconscious fears limit your decision-making process, keeping you in what we call the comfort zone. Think of fear more like resistance to change.
There is a method that works effectively for unveiling some of these fears, it is storytelling. Through this event, you’ll learn the process of identification of fears hidden within stories of failure, a conscious effort to transforming limitation into an advantage, resistance into freedom and stagnation into growth.
Format:
Intro and background: 15m
Theoretical framework: definitions, how emotions work, purpose.
methodology: Using storytelling to identify fears or points of resistance
Workshop: 30m
Self-reflection
Mutual storytelling coaching (teamwork)
Story-sharing (randomly selected stories)
Purpose (workshop): 30m. Defining a plan of action for personal development.
Challenge &amp; conclusions: 15m. Share with the participants every week for 2 months about your progress implementing your plan.
“Starting with yourself through reflection, connecting to others through sharing, and then learning how to take action to make a change”
Tools:
The framework, definitions used, links and resources.
Story-coaching matrix
Vision of Present Canvas (purpose)
This workshop is designed and hosted by Jose Antonio Morales, a founding partner at Lincoln Island Initiatives. He is an experienced innovator, entrepreneur, coach with more than five years experience with the topics of fear, failure in the context of entrepreneurship.	 
---	 
SUBSCRIBE:	 
Get invites for events in your city at
https://www.startupeventslist.com
The Startup Events List is your calendar for startup and tech events. Updated daily.
Never miss another event!  </t>
  </si>
  <si>
    <t>06/01/2019 04:12:54.000Z</t>
  </si>
  <si>
    <t>https://www.google.com/calendar/event?eid=M3U3OHM1c2M5MGY4Y3RkMTU4MjF2MGliaXEgenphZXJvY2FsLnN0b2NraG9sbXNlbDFAbQ&amp;ctz=Europe/Stockholm</t>
  </si>
  <si>
    <t>Creating space for better representation in Tech startups for women WoC</t>
  </si>
  <si>
    <t>Antler HQ - Kungsgatan 6 -  Stockholm - Sweden</t>
  </si>
  <si>
    <t>EVENT LINK:	 
https://emmstech5june2019antler.eventbrite.se	 
SUBSCRIBE:	 
Get invites for events in your city at
https://www.startupeventslist.com
The Startup Events List is your calendar for startup and tech events. Updated daily.
Never miss another event!	 
---</t>
  </si>
  <si>
    <t>06/04/2019 02:43:57.000Z</t>
  </si>
  <si>
    <t>https://www.google.com/calendar/event?eid=M3IwaWk4am5lcGRrc2tpYmQ4NWMzc3ZqNm4genphZXJvY2FsLnN0b2NraG9sbXNlbDFAbQ&amp;ctz=Europe/Stockholm</t>
  </si>
  <si>
    <t>Impact Tech Meetup with 29k + JustArrived + Unitech</t>
  </si>
  <si>
    <t>Impact Tech Meetup
Monday, June 17 at 6:00 PM
#ImpactTech Meetup is a gathering of probably the most brilliant minds in the impact tech sector. Bringing together CTOs, developers and geeks to lear...
https://www.meetup.com/Impact-Tech-Meetup/events/261802054/</t>
  </si>
  <si>
    <t>06/04/2019 03:39:46.000Z</t>
  </si>
  <si>
    <t>https://www.google.com/calendar/event?eid=MXNwbGFwMGhvNmJyN2hocGp0b3RnaGgzNmcgenphZXJvY2FsLnN0b2NraG9sbXNlbDFAbQ&amp;ctz=Europe/Stockholm</t>
  </si>
  <si>
    <t>Online Webinar (Online, Stockholm, Sweden)</t>
  </si>
  <si>
    <t>StartupBlink Stockholm
Wednesday, June 19 at 7:00 PM
Learn about innovative startup projects, and pitch yours!Get advice from startup founders and experts.Gain confidence and prepare to impress people at...
https://www.meetup.com/StartupBlink-Stockholm/events/261538462/</t>
  </si>
  <si>
    <t>06/04/2019 03:39:49.000Z</t>
  </si>
  <si>
    <t>https://www.google.com/calendar/event?eid=NWRibHFuZ20xMjhxdnByZjhlazBmNTRrbGsgenphZXJvY2FsLnN0b2NraG9sbXNlbDFAbQ&amp;ctz=Europe/Stockholm</t>
  </si>
  <si>
    <t>Unchaining Data Scientists with Snowflake &amp; Dataiku</t>
  </si>
  <si>
    <t>Analytics &amp; Data Science by Dataiku Stockholm
Tuesday, June 18 at 6:30 PM
Join us for a deep dive into practical use cases on advanced data analytics and data architecture at Hyperight Data Club discussing how Dataiku connec...
https://www.meetup.com/Meetup-analytics-data-science-Stockholm/events/261861664/</t>
  </si>
  <si>
    <t>https://www.google.com/calendar/event?eid=NGx0aHZ1MDhlNDRhcjQ5bTNzbzZhbGZnaHQgenphZXJvY2FsLnN0b2NraG9sbXNlbDFAbQ&amp;ctz=Europe/Stockholm</t>
  </si>
  <si>
    <t>Clarity! - En inspirationskväll om självledarskap</t>
  </si>
  <si>
    <t>QBOX QA-Nätverk
Wednesday, June 12 at 6:00 PM
Vi testar nytt och bjuder in en inspirationsföreläsare till vår sista meetup innan sommaren! Som vanligt kör vi under avslappnade former, börjar med n...
https://www.meetup.com/QBOX-Test-QA-Networking/events/261864125/</t>
  </si>
  <si>
    <t>06/04/2019 03:39:50.000Z</t>
  </si>
  <si>
    <t>https://www.google.com/calendar/event?eid=NWtrbGIxY2JsazJpNTJtdjJpZWk0OHFxZHQgenphZXJvY2FsLnN0b2NraG9sbXNlbDFAbQ&amp;ctz=Europe/Stockholm</t>
  </si>
  <si>
    <t>Landing pages that convert</t>
  </si>
  <si>
    <t>Engelbrektsgatan (Engelbrektsgatan, Stockholm, Sweden)</t>
  </si>
  <si>
    <t>UX in eCommerce
Tuesday, June 4 at 5:30 PM
Welcome to our next meetup of UX in eCommerce where we will talk about what makes a great landing page that converts. Event season is on and spring is...
https://www.meetup.com/UX-in-eCommerce/events/261865670/</t>
  </si>
  <si>
    <t>06/04/2019 03:39:51.000Z</t>
  </si>
  <si>
    <t>https://www.google.com/calendar/event?eid=MHBpa21zazRwaGRzN2J0YjFoNHI5MzByZDUgenphZXJvY2FsLnN0b2NraG9sbXNlbDFAbQ&amp;ctz=Europe/Stockholm</t>
  </si>
  <si>
    <t>STHLM Music Tech MeetUp #9 with Spotify Untold @WeWork</t>
  </si>
  <si>
    <t>STHLM Music Tech MeetUp
Tuesday, June 18 at 6:00 PM
Where Music and Tech Meet: Join fellow music creators, tech innovators, investors and music industry partners and friends over pizza, beers and a grea...
Price: 10.00 EUR
https://www.meetup.com/STHLM-Music-Tech-MeetUp/events/261909959/</t>
  </si>
  <si>
    <t>06/04/2019 03:39:52.000Z</t>
  </si>
  <si>
    <t>https://www.google.com/calendar/event?eid=NWU5NzZnYjNudWxpZjhwMDRjcTF2aWZpcTkgenphZXJvY2FsLnN0b2NraG9sbXNlbDFAbQ&amp;ctz=Europe/Stockholm</t>
  </si>
  <si>
    <t>Kambi Testers talk about Manual Testing and Women in Tech</t>
  </si>
  <si>
    <t>Kambi Sweden AB (Wallingatan 2, 4th floor, Stockholm, Sweden)</t>
  </si>
  <si>
    <t>Kambi Stockholm Tech Talks
Tuesday, June 11 at 5:30 PM
On June 11th we are organizing a MeetUp with two talks about being a minority in tech, and a discussion into the future of manual testing. ”MANUAL TES...
https://www.meetup.com/Kambi-Stockholm-Tech-Talks/events/261925304/</t>
  </si>
  <si>
    <t>06/04/2019 03:39:53.000Z</t>
  </si>
  <si>
    <t>https://www.google.com/calendar/event?eid=Mmt0dW82bjFoOWhzdW5raTdpdW0xOWdtY3IgenphZXJvY2FsLnN0b2NraG9sbXNlbDFAbQ&amp;ctz=Europe/Stockholm</t>
  </si>
  <si>
    <t>Sthlm Web Dev Meetup
Tuesday, June 18 at 6:00 PM
Once a month we meet up for an evening with beer, some food and tech talks. This is the last meetup before the summer, then we'll take a break to be b...
https://www.meetup.com/sthlm-web-dev-meetup/events/258395640/</t>
  </si>
  <si>
    <t>06/04/2019 03:39:54.000Z</t>
  </si>
  <si>
    <t>https://www.google.com/calendar/event?eid=M2sxaDduNDU0ZjNlZWJjMmwwaTdpdTdzdm8genphZXJvY2FsLnN0b2NraG9sbXNlbDFAbQ&amp;ctz=Europe/Stockholm</t>
  </si>
  <si>
    <t xml:space="preserve">Sharing and Circular economy meetup event around trust and to network </t>
  </si>
  <si>
    <t>Embassy House Linnégatan (Linnégatan 89C, Stockholm, Sweden 115 23)</t>
  </si>
  <si>
    <t>Sharing and Circular Economy Stockholm
Tuesday, June 18 at 5:30 PM
** Please signup on the eventbrite link below** Due to popular demand, this time we will deep dive into the main challenges of the sharing and circula...
https://www.meetup.com/Sharing-and-Circular-Economy-Stockholm/events/262006397/</t>
  </si>
  <si>
    <t>https://www.google.com/calendar/event?eid=Mmw3MWU1NGRka2djbW5tcWRvdm5sNmMyb2YgenphZXJvY2FsLnN0b2NraG9sbXNlbDFAbQ&amp;ctz=Europe/Stockholm</t>
  </si>
  <si>
    <t>Shiny - from Hack to Production</t>
  </si>
  <si>
    <t>Regeringsgatan 59 (Regeringsgatan 59, Stockholm, Sweden 111 56)</t>
  </si>
  <si>
    <t>Stockholm R useR group (SRUG)
Thursday, June 13 at 5:30 PM
Welcome to our next R-meetup hosted in collaboration with iZettle. The event will start at 17:30 with mingle and refreshments. At 18:00 we will start ...
https://www.meetup.com/StockholmR/events/262011470/</t>
  </si>
  <si>
    <t>06/04/2019 03:39:55.000Z</t>
  </si>
  <si>
    <t>https://www.google.com/calendar/event?eid=MjNrcjEza2htY2FwYWZiNjYwZWNkMjI4ZXEgenphZXJvY2FsLnN0b2NraG9sbXNlbDFAbQ&amp;ctz=Europe/Stockholm</t>
  </si>
  <si>
    <t>Start-up and SME Booster Call 2019</t>
  </si>
  <si>
    <t>Europe</t>
  </si>
  <si>
    <t xml:space="preserve">EVENT LINK:	 
https://eitrawmaterials.eu/booster-call-2019/	 
---	 
GET INVITES:	 
Follow your city
https://www.startupeventslist.com/z/subscribe.html	 
---	 
EVENT DESCRIPTION:	 
EIT RawMaterials Start-up and SME Booster calls innovators with sustainable solutions for the raw materials sector! Apply for our Booster Call to receive a financial boost, customised business support and get access to the EIT RawMaterials partner network.
The EIT RawMaterials “Start-up &amp; SME Booster Program” is one of the EIT RawMaterials funding instruments dedicated to support third parties’ activities, such as business creation by idea holders and growth support by start-ups and SMEs. It provides support to existing start-ups and SMEs to develop innovative products/services that can produce impact in the raw materials sector or benefit our partners.
Besides funding and customised services, the selected Start-ups and SMEs will also get access to EIT RawMaterials partner network, participating in our networking events, as well as gain visibility through EIT RawMaterials network channels. Eventually, supported Start-ups and SMEs may join our network as an associate or full member to fully benefit from the ecosystem.
EIT RawMaterials mission is to support innovation that develops raw materials into a major strength of Europe. It aims at promoting new solutions that provide a cost-efficient, secure, sustainable supply and use of raw materials throughout the value chain ranging from exploration, mining, and processing of raw materials, to their recycling and integration into a circular economy (e.g. design and manufacturing of tools and equipment, smart products and services, end-of-life product management).
Learn more about the Booster Call and apply by 14 June 2019 here: https://eitrawmaterials.eu/booster-call-2019/	 
---	 
SUBSCRIBE:	 
Get invites for events in your city at
https://www.startupeventslist.com
The Startup Events List is your calendar for startup and tech events. Updated daily.
Never miss another event!	 
---  </t>
  </si>
  <si>
    <t>06/17/2019 05:40:46.000Z</t>
  </si>
  <si>
    <t>https://www.google.com/calendar/event?eid=MWVpcWVqb2ZoMjFrZTZvNWg2cjFvaHY5YjQgenphZXJvY2FsLnN0b2NraG9sbXNlbDFAbQ&amp;ctz=Europe/Stockholm</t>
  </si>
  <si>
    <t>Fast-track your business with the RawMaterials Accelerator!</t>
  </si>
  <si>
    <t xml:space="preserve">EVENT LINK:	 
https://eitrawmaterials.eu/accelerator/	 
---	 
GET INVITES:	 
Follow your city
https://www.startupeventslist.com/z/subscribe.html	 
---	 
EVENT DESCRIPTION:	 
Are you the next top innovation team offering radically sustainable products or services in the raw materials sector? Accelerate your solution to the market, apply for the RawMaterials Accelerator!
This is a call for Start-ups that consider they already have an innovative offering (at TRL 4-6) and see the opportunity in rapidly developing this offering to the exploration, mining, mineral processing, metal, mineral and steel making and recycling industries as well as their suppliers of equipment and tools.
The Accelerator program comprises 3 Phases (Invent, Build, Grow). There are stage gates between each of the Phases, where Start-ups need to be approved for entering the next Phase. Each phase has specific objectives, process, funding and timeline. The support provided in each Phase consists of both group work, individual coaching as well as anchoring Start-ups in their local and national ecosystems while at the same time opening up introductions on a Pan-European level to partners in the EIT RawMaterials Innovation Community. The combination of local anchoring and Pan-European opportunities is envisaged to increase the success rate and market opportunities of the selected Start-ups.
The RawMaterials Accelerator is novel because it can make an introduction to customers in the EIT RawMaterials partner network who are willing to adopt innovations; and, it connects local and national ecosystems to the Pan-European network of a pilot and test infrastructure facilities as well as potential customers. We also supply grant funding to enable your team to participate in the Accelerator.
The Accelerator aims to develop Start-ups so that they can rapidly become suppliers to, and perhaps future partners of, the EIT RawMaterials network. 
Phase 1: Invent - apply by 26 June! 
Phase 1 is about building proof of concept for the business model in the targeted raw materials market segments. It starts with ideas at TRL 4-6 and aims to find a market niche, to develop a financial model, and to build a business model. Selected Start-ups will receive €15K as funding to cover their costs for participating in Phase 1 of the RM Accelerator.
Objectives for Phase 1: Invent
- Identify beachhead market, market size, customer pain
- Identify key value drivers, good margin/product and margin/year, estimate financial needs
- Compose a founding team, identify roles and coming needs for the team.
Phase 1 has a 3-months duration. It starts with a workshop, followed by bi-weekly calls with experts. It ends with a Graduation Day, where the Start-ups pitch their idea. Graduation Day is also the stage gate to Phase 2 in the RawMaterials Accelerator.
Thematic Scope
Europe is home to world-leading manufacturing industries, game-changing innovative technologies and an entrepreneurial infrastructure that can enable the transition to a resource efficient, sustainable, society as envisioned in the EU 2020 agenda. A sustainable supply of mineral resources (metals, construction material) is vital for the development of these core industrial activities and their long-term economic success. However, Europe has become highly dependent on imports of these mineral resources, particularly critical raw materials, which is a key threat to future business in Europe.
EIT RawMaterials activities in the area of Business creation and Support seeks to boost innovative Start-ups and SMEs in the following themes:
1. Exploration and raw materials resources assessment
2. Mining in challenging environments
3. Increased resource efficiency in mineral and metallurgical processes
4. Recycling and material chain optimisation for End-of-Life products
5. Substitution of critical and toxic materials in products and for optimised performance
6. Design of products and services for the circular economy
Apply by 26 June and fast-track your business with the RawMaterials Accelerator!	 
---	 
SUBSCRIBE:	 
Get invites for events in your city at
https://www.startupeventslist.com
The Startup Events List is your calendar for startup and tech events. Updated daily.
Never miss another event!	 
---  </t>
  </si>
  <si>
    <t>06/17/2019 05:41:47.000Z</t>
  </si>
  <si>
    <t>https://www.google.com/calendar/event?eid=NXBtNzY5NWd2dnZzajU4cmtnMm5ydmJmaWggenphZXJvY2FsLnN0b2NraG9sbXNlbDFAbQ&amp;ctz=Europe/Stockholm</t>
  </si>
  <si>
    <t>Let's build with CSS Grid - last meetup for the summer</t>
  </si>
  <si>
    <t>Stockholm Webflow Meetup
Wednesday, June 26 at 5:30 PM
Webflow released major improvements to the CSS Grid feature. Let's build together so it sticks! This will be the last meetup before the summer holiday...
https://www.meetup.com/Stockholm-Webflow-Meetup/events/262046390/</t>
  </si>
  <si>
    <t>06/25/2019 08:47:58.000Z</t>
  </si>
  <si>
    <t>https://www.google.com/calendar/event?eid=M3RicnM3b3Z2cGI2a3U4MDY1MjhqaWhmMjkgenphZXJvY2FsLnN0b2NraG9sbXNlbDFAbQ&amp;ctz=Europe/Stockholm</t>
  </si>
  <si>
    <t>How to Hire and Manage Remote Teams</t>
  </si>
  <si>
    <t>Online webinar (On your computer, Stockholm, AL, Sweden)</t>
  </si>
  <si>
    <t>StartupBlink Stockholm
Wednesday, June 26 at 7:00 PM
This event is brought to you thanks to our partnership with WeWork - coworking offices designed for effective work. Check out their amazing offer with...
https://www.meetup.com/StartupBlink-Stockholm/events/262284009/</t>
  </si>
  <si>
    <t>06/25/2019 08:48:07.000Z</t>
  </si>
  <si>
    <t>https://www.google.com/calendar/event?eid=MnQza2RwODhia2l1dTBlODJhdmdnZ29nYWQgenphZXJvY2FsLnN0b2NraG9sbXNlbDFAbQ&amp;ctz=Europe/Stockholm</t>
  </si>
  <si>
    <t>ClojureScript &amp; React: The unreasonable effectiveness of re-frame</t>
  </si>
  <si>
    <t>Pilloxa AB (Sankt Eriksgatan 48E, Stockholm, Sweden 112 34)</t>
  </si>
  <si>
    <t>sthlm.clj
Wednesday, June 26 at 6:00 PM
More than four years ago re-frame was released. Based on the ideas of Elm and Facebook's Flux but made for ClojureScript it was to become the de-facto...
https://www.meetup.com/sthlm-clj/events/262313703/</t>
  </si>
  <si>
    <t>06/25/2019 08:48:08.000Z</t>
  </si>
  <si>
    <t>https://www.google.com/calendar/event?eid=M2xyNG9nN3VvZ3RkYWhyZjNjdnJlMDlmNzQgenphZXJvY2FsLnN0b2NraG9sbXNlbDFAbQ&amp;ctz=Europe/Stockholm</t>
  </si>
  <si>
    <t>Service Mesh with Kubernetes and Istio</t>
  </si>
  <si>
    <t>Stockholm Hadoop User Group
Thursday, June 27 at 6:00 PM
Venue, Food and Drink sponsored by FooCafe. Please sign up at https://foocafe.org/stockholm/events/2356-service-mesh-with-kubernetes-and-istio - 18:00...
https://www.meetup.com/stockholm-hug/events/262285559/</t>
  </si>
  <si>
    <t>06/25/2019 08:48:09.000Z</t>
  </si>
  <si>
    <t>https://www.google.com/calendar/event?eid=NTY1MTg4dmdhbTdrdWMzZDZpNDVnb2lyMnUgenphZXJvY2FsLnN0b2NraG9sbXNlbDFAbQ&amp;ctz=Europe/Stockholm</t>
  </si>
  <si>
    <t>ONE STEP BYOND, 25 Jun</t>
  </si>
  <si>
    <t>ONE STEP BYOND - Putting the BYOND methodology into practice
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one-step-byond-25-jun-tickets-53369854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48:42.000Z</t>
  </si>
  <si>
    <t>https://www.google.com/calendar/event?eid=MHAzNmM1OGI1OWxvaWgwbWF0N2gya3F2cHAgenphZXJvY2FsLnN0b2NraG9sbXNlbDFAbQ&amp;ctz=Europe/Stockholm</t>
  </si>
  <si>
    <t>Business Analyst (BA) Training in Stockholm for Beginners | CBAP certified business analyst training | business analysis training | BA training</t>
  </si>
  <si>
    <t>The Business Analyst training covers the most important business analysis topics and concepts. It includes how to gather, analyse and document business requirements.
Students are taught how to effectively gather, define, business requirements, functional and non-functional requirements.
Weekdays Only Class Schedule
This class will be held on weekdays (Tuesday and Thursday every week) from 6:30-8:30 pm US Pacific time (PST) each day beginning June 25 and ending on July 25, 2019. 
There will be no classes held during the week of July 1st. 
See at the bottom for Detailed Weekly/Daily Course Schedule with option to check your local date and time if you are in a different time zone.
Please check your local date and time for the first session
Course Overview
This training class follows a very practical approach to requirements gathering, analysis and definition. Students learn specific modern methods, strategies and techniques that can be easily integrated into a company’s existing methodologies and practices (agile or waterfall). 
Who should attend
This class can be taken by professionals such as Business Analysts, Project Managers, Technical leads and other IT personnel who wish to become more business savvy, Individuals who supervise BA activities and Executives who authorize, sponsor, govern, or provide oversight to IT projects.
Course Outline          
1. What is Business Analysis
Business analysis- defined 
Domain-defined
Requirements- defined 
Solution- defined
Stakeholders
The role and responsibilities of a business analyst
 2.  Levels of Business Analysis and typical deliverables
Enterprise Analysis
Requirement Analysis
Product Development Perspective
 3. Requirements Elicitation 
Steps in Requirements Elicitation
Elicitation Techniques
Choosing best elicitation technique
 4. BA Role in implementation of solution  
Assessing Solution Options
Validating the solution
Performance measurement
 5. Key Tools and Techniques
UML- Use Cases  
ER Diagrams
User Stories
Detailed Weekly/Daily Course Schedule
This course is attended by students from across all time zones in the US, Canada and countries around the world including the UK, many European and Asian Countries as well as Australia. Please check your Local Date and time for the first session and subsequent sessions as well. 
June 25, 2019 | 6:30 - 8:30 PM US Pacific time (PST)
June 27, 2019 | 6:30 - 8:30 PM US Pacific time (PST)
July 9, 2019 | 6:30 - 8:30 PM US Pacific time (PST)
July 11, 2019 | 6:30 - 8:30 PM US Pacific time (PST)
July 16, 2019 | 6:30 - 8:30 PM US Pacific time (PST)
July 18, 2019 | 6:30 - 8:30 PM US Pacific time (PST)
July 23, 2019 | 6:30 - 8:30 PM US Pacific time (PST)
July 25, 2019 | 6:30 - 8:30 PM US Pacific time (PST)
https://www.eventbrite.com/e/business-analyst-ba-training-in-stockholm-for-beginners-cbap-certified-business-analyst-training-tickets-621856298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48:51.000Z</t>
  </si>
  <si>
    <t>https://www.google.com/calendar/event?eid=NWtwYXExdjNpNTg3b3Y2cDh1YjkwbmZmbDggenphZXJvY2FsLnN0b2NraG9sbXNlbDFAbQ&amp;ctz=Europe/Stockholm</t>
  </si>
  <si>
    <t>Intro to Gluu - Stockholm</t>
  </si>
  <si>
    <t>Learn how organizations and DIYers around the world are using Gluu’s free open source software (FOSS) for identity and access management (IAM) to increase security and deliver frictionless, identity-aware user experiences across web and mobile applications.
Course Topics
Intro to Identity &amp; Access Management (IAM)
Components of an identity service
Identity standards
Why use free open source software?
Overview of Gluu Server features and additional products
Strategies for integrating web and mobile apps
Strategies for synchronizing users from existing data sources
Overview of two-factor authentication (2FA)
Course Details
Relevant Role: General interest Learning Method: In personRelevant Products: Gluu ServerDuration: 3 hours
Additional Notes
Training will be held at TBD
Minimum four (4) confirmed attendees for this training to proceed. 
https://www.eventbrite.com/e/intro-to-gluu-stockholm-tickets-606973754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48:58.000Z</t>
  </si>
  <si>
    <t>https://www.google.com/calendar/event?eid=NGVqcmIzdXJtMTNhdjhycGs4NHVhaXN2OG0genphZXJvY2FsLnN0b2NraG9sbXNlbDFAbQ&amp;ctz=Europe/Stockholm</t>
  </si>
  <si>
    <t>Identity &amp; Access Management Gurus Meetup - Stockholm</t>
  </si>
  <si>
    <t>Growing demand for cloud architecture and improved network capabilities are anticipated to propel the demand for identity and access management across enterprises. Let’s get together to discuss how you are addressing IAM challenges today, and how you are architecting your organization to meet future demand for resilient, secure and intelligent IAM systems.
Additional Notes
Meetup will be held at TBD
https://www.eventbrite.com/e/identity-access-management-gurus-meetup-stockholm-tickets-606973764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49:02.000Z</t>
  </si>
  <si>
    <t>https://www.google.com/calendar/event?eid=MWt0MHQ2OGQzNW1ocW1yazBycmZ0ZnBucW8genphZXJvY2FsLnN0b2NraG9sbXNlbDFAbQ&amp;ctz=Europe/Stockholm</t>
  </si>
  <si>
    <t>Essential Gluu Training - Stockholm</t>
  </si>
  <si>
    <t>Learn how to install and configure the Gluu Server to deliver a robust single sign-on (SSO), two-factor authentication (2FA), and API access management service across web and mobile applications. 
Course Topics
Gluu Server installation
Synchronizing users from Active Directory or an external LDAP server 
SSO using SAML and OpenID Connect
Two-factor authentication (2FA)
API access management
Social login and inbound identity
Course Details
Relevant Role: Administrator, DeveloperLearning Method: In personRelevant Products: Gluu ServerDuration: 6 hours
Additional Notes
Minimum four (4) attendees for training to proceed. 
Training will be held at a TBD
Gluu will provide virtual machines (VM) for each attendee.
Contact us to schedule a dedicated training session. 
https://www.eventbrite.com/e/essential-gluu-training-stockholm-tickets-606973845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49:10.000Z</t>
  </si>
  <si>
    <t>https://www.google.com/calendar/event?eid=Mzh1dHI3MmN2NWlxMDVjMmE0Z2xwaThlZXMgenphZXJvY2FsLnN0b2NraG9sbXNlbDFAbQ&amp;ctz=Europe/Stockholm</t>
  </si>
  <si>
    <t>Ny examen för dig som vill bli professionell affärsutvecklare</t>
  </si>
  <si>
    <t>Står du inför nya utmaningar och behöver ny kunskap? IHM är ett bra val, oavsett om motivet är personlig utveckling, ett kliv uppåt eller mer självgående medarbetare.
På IHM får du träning, verktyg och aktuell kunskap. Föreläsarna kommer från affärsvärlden och vi jobbar med riktiga case. Människor från olika branscher med olika erfarenheter ger ett ovärderligt utbyte av tankar och idéer. Det ger ny kompetens som direkt kan omsättas i arbetet.
Välkommen till informationsmöte om våra certifikatsutbildningar inom affärs- och marknadsutveckling, examen Marknadsekonom DIHM och våra ledarskapsprogram. Under mötet har vi rådgivare på plats och du har möjlighet att diskutera dina och ditt företags behov. 
Marknadsekonom DIHM är en internationellt gångbar examen för praktiker på högskolenivå. IHM är i dag den enda fristående affärsskolan i Sverige som kan erbjuda dig en sådan garanti för nivån på din vidareutbildning som yrkesverksam.
Har du frågor? Kontakta Alexsandra Hedström, tel. 08-657 00 06. 
Varmt välkommen!
https://www.eventbrite.com/e/ny-examen-for-dig-som-vill-bli-professionell-affarsutvecklare-biljetter-629050938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2:50.000Z</t>
  </si>
  <si>
    <t>https://www.google.com/calendar/event?eid=M2lwb3B2bDU4N3NqMnBzZzNoa2xkN25zdjAgenphZXJvY2FsLnN0b2NraG9sbXNlbDFAbQ&amp;ctz=Europe/Stockholm</t>
  </si>
  <si>
    <t>Roundtable &amp; Mingle with Indiana Secretary of Commerce</t>
  </si>
  <si>
    <t xml:space="preserve">
You are personally invited, as one of a select few business leaders in Sweden, to an exclusive roundtable and mingle. 
You will meet and hear from Jim Schellinger, Indiana Secretary of Commerce, to discover incentives for business expansion that are available to Swedish companies in the automotive and defense industries.
Late in May, General Motors CEO Mary Barra announced a $24 million investment to increase full-size pickup production at its Fort Wayne factory.General Motors produces the GMC Sierra 1500 as well as the Chevrolet Silverado truck models 1500 here.
Saab recently announced a $37 million investment and plans to add 300 jobs in the Purdue Discovery Park District in Indiana which may be just the beginning of a far-reaching partnership. The company plans to build an advanced manufacturing facility that will be used for the production of part of the T-X jet trainer aircraft for the U.S. Air Force. 
This exclusive program is available on a first-come, first-served basis.Seating is limited to 15 people, so reserve your place as soon as possible.
https://www.eventbrite.com/e/roundtable-mingle-with-indiana-secretary-of-commerce-tickets-62919529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2:54.000Z</t>
  </si>
  <si>
    <t>https://www.google.com/calendar/event?eid=NDQyMXZkOWcza2FxYjBsOTc2NWpnb2JzbzIgenphZXJvY2FsLnN0b2NraG9sbXNlbDFAbQ&amp;ctz=Europe/Stockholm</t>
  </si>
  <si>
    <t xml:space="preserve">
* This course is delivered online - FREE for a limited time only!
Stop dreaming, start planning. Learn the practical steps to validating your idea in this 60-minute Masterclass.
Includes checklists, resources and bonus tools included for free.
Every idea requires you to be active. But what activities should you focus on? In this COURSE, I will go through 12 steps to help
you get off to a great start.
You'll discover:
✓ How to develop your idea to a business.
✓ How to confirm your assumptions
✓ How to optimize your idea based on user research
✓ What actions you need to take to get your first users.
✓ Walk with me step by step through a checklist.
✓ Improve your focus, motivation and feel inspired.
✓ We provide you a downloadable video and pdf so you can continue on your own afterward.
** Who is this Online Course for? **
You have an idea but don't know how to move forward with this
You want your own business but don't know how to start
You think you can't launch a business but want this so bad!
You want to leave behind the 9-5 and work for yourself
You - are a Woman of the Future!
** Why you should take this Course: **
✓ This Course has been delivered to over 5,000 women around the world, learn and adopt a tried and tested formula
✓ You'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In a short time, I learned all the necessary elements to give us direction to start our project"
"I finally have the tools and support to launch my startup!"
"Thank you, this Masterclass has been a lifeline in getting my business off the ground."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wantrepreneur." You will have taken your first positive steps to business success. You'll know exactly where you are going into business and how you are going to get there. You will be able to make correct and confident decisions.
Use this course as a step-by-step guide to go from idea to start a successful business.
** WHAT'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t try to sell anything. It is just another thing we do to help you achieve your goals.
** MONEY-BACK GUARANTEE **
The course comes with an unconditional, 30-day money-back guarantee. This is not just a guarantee, it's my personal promise to you that I will go out of my way to help you succeed just like I'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Module 3 12 Steps to Idea Validation in 60 Minutes.
** SPECIAL **
Looking to network and grow with like-minded Female Entrepreneurs?
Need answers to your burning questions from experts?
FOR A LIMITED TIME ONLY ----&gt; FREE ACCESS to sprinters online community for Female Entrepreneurs.
connect with Female Founders.
and join our bi-weekly online Q&amp;A sessions with top business experts from Facebook, trivago, Google and more!
https://www.eventbrite.ca/e/12-steps-to-idea-validation-in-60-minutes-tickets-637020635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2:58.000Z</t>
  </si>
  <si>
    <t>https://www.google.com/calendar/event?eid=MHNvODFhODF2bDJ0ODhxb2l0bW5kcmlhaXMgenphZXJvY2FsLnN0b2NraG9sbXNlbDFAbQ&amp;ctz=Europe/Stockholm</t>
  </si>
  <si>
    <t>Platform Thinking - The Future of Business Models</t>
  </si>
  <si>
    <t>Hyper Island invites you to take part of an interactive experience around the platform thinking led by its founder, Professor Jonathan Briggs.
What is the session about?
Digital platforms come with the promise of exponential growth, scale through network effects and no assets needed. The biggest digital platforms outperformed the S&amp;P 500 over the last decade.
Emerging digital ecosystems could account for more than $60 trillion in revenue by 2025 (or more than 30% of global corporate revenue), and yet only 3% of established companies have adopted an active platform strategy.
In this session Jonathan will give an overview of how companies like Amazon, Facebook and Google are succesfull in their business models and how legacy companies can learn from them. 
How long is it?
2-2.5 hours
Who is Jonathan Briggs?
Jonathan is a co-founder of Hyper Island and perhaps our most knowledgable and provocative speaker. He has decades of experience working at the cutting edge of education and digital.
https://www.eventbrite.com/e/platform-thinking-the-future-of-business-models-tickets-633314641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3:07.000Z</t>
  </si>
  <si>
    <t>https://www.google.com/calendar/event?eid=MjRxMjk0c2I0MHZtNTRsNm0xYjF0bHY0Z3AgenphZXJvY2FsLnN0b2NraG9sbXNlbDFAbQ&amp;ctz=Europe/Stockholm</t>
  </si>
  <si>
    <t>CV, job search and interviews in Finance, Gaming, Healthcare, Consulting, PR, Events, Admin.
Just 30 minutes could save you 30 days in your job search.
Welcome to our Ask a recruiter series of Workshops.
Our workshop is specially designed to give international job seekers in Sweden an insight into what is required by employers and how to improve their chances of success.
This is your chance to work directly with a recruiter, get real feedback on your CV and job search from an employers perspective and ask questions such as: How does an employer view my CV? What impression does my CV give?
All workshops are held as 1 on 1 sessions via online web meetings over Skype. Typical duration is 1 hour.
SKYPE WORKSHOP 1: Get help from a recruiter - Your Swedish CV
Does your CV pass the 30 second test?The average time reading a CV is just 6.25 seconds
Your CV is your most important tool and first impressions matter to Swedish employers. Get past the screening stage with the perfect CV and get more responses.
Join this workshop to get expert help from a recruiter in creating your CV customized for Swedish employers.
What you will learn:
What do Swedish employers look for in your CV and Cover Letter?Have you included the right information?Get an insight into the hiring processHow to present your professional experience?How to profile yourself for different types of jobs.Learn about the Do’s and Dont’s of job application writingHow to write a well structured and professional CV presentation
Get help from a recruiter to:
1. Plan and customise your CVformat it for Swedish employerscustomise it for industries and job titles
2. Present your experiencedemonstrate your credibilityquantify your performance and experincequantify your market experienceuse client references and brands
3. Profile your skillshighlight transferable skillsstrengthen areas of weakness highlight qualifications demonstrate soft skills
4. Structure your CVstructure information correctlydraw attention to key areasoptimise it for keyword, databaese and webformsuse LinkedIn to support your CVcreate a supporting online portfoliotune up your social media profileuse tags
5. Style your CVreduce clutter and make it user friendlymake it aesthetically appealingmaximise readability
SKYPE WORKSHOP 2: Get help from a recruiter - Your job search, work visa, interviews
"80% of job searched are never advertised"- Forbes.
Searching for jobs is a skill. Invest in learning it and save time by connecting with the right employers.Identify companies in Sweden fitting your experience and getting applications in front of the right people.
Join this workshop to get help in your job search, insights,  speaking to decision makers and getting interview commitments. Get help on questions regarding work visas, permits and applications.
What you will learn
Where to find jobs matching your background?Which companies fit your profile?How to find opportunities at companies such as Spotify, Truecaller, Tictail that are rapidly expanding into international markets.
Get help from a recruiter to:
1. Send applications at the right timehow the recruitment season works how the recruitment process workshow the decision process works
2. Find matching employerswhich employers are the best match your experience?which industries you should focus on?how to research jobs and employers?
3. Present your skillshow to present your transferable skills?how to present your competencies
4. Contact employerswhich networks to join?how to establish contact?how to send your CV and follow up?how to get decisions and interview commitments?
5. Prepare for interview and salary negotiationswhich interview questions to expect?how to practice pitch for an interview?how to negotiate your salary and benefits?
6. Getting your work visawhat you need to know before applying?what is required from you and employers?how to apply, processes and procedures?what you need to know before moving?
https://www.eventbrite.com/e/jobs-in-sweden-for-internationals-your-cv-job-search-and-interviews-in-finance-gaming-healthcare-tickets-613413135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3:11.000Z</t>
  </si>
  <si>
    <t>https://www.google.com/calendar/event?eid=MTVwcThpZjhoaTV2N3ZoN3ByYm00YjVtMGMgenphZXJvY2FsLnN0b2NraG9sbXNlbDFAbQ&amp;ctz=Europe/Stockholm</t>
  </si>
  <si>
    <t>Kompetens-IN-visar Award, Rooftop AW Thursday 27 June @WeWork</t>
  </si>
  <si>
    <t>Kompetens- IN-Visar: an employer nominated by one of our 600+ survey respondents as going above and beyond to help them stay in Sweden.
https://www.eventbrite.com/e/kompetens-in-visar-award-rooftop-aw-thursday-27-june-wework-tickets-63464645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3:21.000Z</t>
  </si>
  <si>
    <t>https://www.google.com/calendar/event?eid=NzlyYjdtY2gxOWw1ZXU0azNoZG42cnFmYmUgenphZXJvY2FsLnN0b2NraG9sbXNlbDFAbQ&amp;ctz=Europe/Stockholm</t>
  </si>
  <si>
    <t>Explosive eCommerce Growth Is Disrupting Retail Stores Right now, eCom is THE biggest opportunity for making money online.Global retail eCom sales are on pace to continue to grow to $4.5 TRILLION by 2021…...and there are no signs of it slowing down or stopping.
Besides, having an online business ensures that you're able to work from home, budget friendly, save operation cost (such as inventory, office, utilities bills etc), flexible working hours, most importantly, you will be able to generate more cash flow rather than having a fixed, conventional full time job.Who This is For...- If You're Serious About Creating a Long Term Business the Right Way (Automated/Scalable)- If You're Doer, Not Just A Talker and Tinkerer, and You're READY To Invest in Yourself and Your Business..- If You're Not Satisfied with an 'Average/Normal' Life, and You Know That YOU DESERVE MORE...What You'll Discover in this eCom Webclass:-How to get started with ecommerce even if you’ve never made a penny online before-How to find products that will sell like crazy (It's not what you think)-The insider trick to getting products to sell without having to store your own inventory (This one is easier then you'd think!)- And much much more!Frequently Asked Questions (FAQs)Q: I know Nothing about E-Commerce, can I join?Ans: Absolutely you can, the training is structured in a way for beginners to be able to understand and before the end of the training able to implement it immediately.Q: Is this a get-rich-quick program/scheme?Ans: This is NOT a get-rich-quick program/scheme. If you are looking for one, this is Not for you.Q: I Don't Have Products To Sell OnlineAns: Yes. You Will Learn How To Find High Demand Products to Promote During This Training.Q: Do I have to Pay for this Online Training?Ans: This is a FREE On Demand Training for everyone to understand, learn and implement.Q: How will this training help me?Ans: It depends. We have past apprentice supplement their income after attending this online training while some went on to work from home full time.WARNING: This Can Be Pulled Offline At Anytime. Don't Miss This Free eCommerce Online Training. Register Now to Avoid any disappointment.
Please feel free to Contact Us if you have any further questions or concernshttps://m.me/eCompreneurz
https://www.eventbrite.com/e/how-to-start-grow-an-ecommerce-business-even-if-youve-never-sold-anything-online-before-tickets-59512277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3:25.000Z</t>
  </si>
  <si>
    <t>https://www.google.com/calendar/event?eid=NmR2bHMxbGN0bG5lNHE0ZjdsbGg1amFjZTIgenphZXJvY2FsLnN0b2NraG9sbXNlbDFAbQ&amp;ctz=Europe/Stockholm</t>
  </si>
  <si>
    <t xml:space="preserve">
* This course is delivered online for Women looking to launch a business.
What do Pinterest, Snapchat, Amazon, and Alibaba all have in common?
They were all started by non-technical founders who couldn't code and didn't have a CTO.
Nowadays, anyone who has an idea is told that they have to "learn to code" or "find a partner," but learning how to code isn't realistic; it takes years to get good at and forces you to neglect your other skill set. Plus, finding a technical partner is insanely difficult because everyone is trying to do it, and if you do find someone, it's going to be really expensive.
If you have an idea you don't need to learn how to code and you don't need to sacrifice half of your vision to someone "technical." As an entrepreneur, a freelancer, or even a small business owner you need to learn how to independently test and launch your ideas - without anyone else's help. This Masterclass will show you how.
I know the frustration that someone feels when they have a business idea and they can't act on it. If you have an idea it's not going to get more valuable by sitting on it. Let me show you how to turn the idea quickly (and cheaply) into reality. Empower yourself with this immensely valuable skill set and join the Online Masterclass.
** What we're going to cover **
The most effective way to set up a landing page in minutes
Live example on building your MVP for a product business
Live example on building your MVP for a service business
How to get your MVP designed under a budget.
** Who is this Online Course for? **
You have an idea but don't know how to move forward with this
You want your own business but don't know how to start
You think you can't launch a business but want this so bad!
You want to leave behind the 9-5 and work for yourself
You - are a Woman of the Future!
** Why you should take this Course: **
✓ This Course has been delivered to over 5,000 women around the world, learn and adopt a tried and tested formula
✓ You'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In a short time, I learned all the necessary elements to give us direction to start our project"
"I finally have the tools and support to launch my startup!"
"Thank you, this Masterclass has been a lifeline in getting my business off the ground."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wantrepreneur." You will have taken your first positive steps to business success. You'll know exactly where you are going in business and how you are going to get there. You will be able to make correct and confident decisions.
Use this course as a step-by-step guide to go from business idea to starting a successful business.
** WHAT'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t try to sell anything. It is just another thing we do to help you achieve your goal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 FOR A LIMITED TIME **
FREE ACCESS to the sprinters online community for Female Entrepreneurs. 
Looking to network and grow with like-minded Female Entrepreneurs?
Need answers to your burning questions from experts?
connect with Female Founders.
and join our bi-weekly online Q&amp;A sessions with top business experts from Facebook, trivago, Google and more!
https://www.eventbrite.com/e/how-to-build-your-startup-under-100-with-no-code-tickets-636919663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3:30.000Z</t>
  </si>
  <si>
    <t>https://www.google.com/calendar/event?eid=MTBzOG9oamNlNTVqM3ZtdDA1Z2RkMzlrdjYgenphZXJvY2FsLnN0b2NraG9sbXNlbDFAbQ&amp;ctz=Europe/Stockholm</t>
  </si>
  <si>
    <t>Startup Growth Strategies for Fast Growth</t>
  </si>
  <si>
    <t xml:space="preserve">
This course is delivered online.
Learn how to turbocharge the growth of your startup with practical strategies you can apply from today!
What you'll learn:
✓ Identify attractive niches for your business to focus on that will allow you to grow much faster than trying to be everything to everyone
✓ Acquire large numbers of new customers without spending a dollar on marketing - but you have to hustle and put in the legwork
✓ Ensure you have the right set of skills and capabilities to make your business successful - experience matters!
✓ Focused strategies, optimized to get you the best results
✓ Avoid all the common mistakes we saw hundreds of entrepreneurs make
** Requirements **
✓ You should have a startup or small business
✓ If you don't have a startup or small business, or you plan to start a business in the near future or work for a startup or small business
** Description **
Imagine how much more successful you could be growing your startup if you could learn from the successes and mistakes of hundreds of entrepreneurs who came before you - that is what this course will do for you.
** Testimonials **
"In a short time, I learned all the necessary elements to give us direction to start our project"
"I finally have the tools and support to launch my startup!"
"Thank you, this Masterclass has been a lifeline in getting my business off the ground."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ousands of "wantapreneurs." You will have taken your first positive steps to business success. You'll know exactly where you are going in business and how you are going to get there. You will be able to make correct and confident decisions.  
Use this course as a step-by-step guide to go from business ideas to starting a successful business.
** WHAT'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t try to sell anything. It is just another thing we do to help you achieve your goals.
** MONEY-BACK GUARANTEE **
The course comes with an unconditional, 30-day money-back guarantee. This is not just a guarantee, it's my personal promise to you that I will go out of my way to help you succeed just like I'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6 How to Get Market Fit.
** FOR A LIMITED ONLY **
FREE INVITATION to sprinters online community for Female Entrepreneurs.
Looking to network and grow with like-minded Female Entrepreneurs?
Need answers to your burning questions from experts?
connect with Female Entrepreneurs
and join our bi-weekly online Q&amp;A sessions with top business experts from Facebook, trivago, Google and more!
https://www.eventbrite.co.uk/e/startup-growth-strategies-for-fast-growth-tickets-63647673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3:37.000Z</t>
  </si>
  <si>
    <t>https://www.google.com/calendar/event?eid=NXZrZGxha2ZlY3JxZzh1ZDkxb3M5Z2lldTEgenphZXJvY2FsLnN0b2NraG9sbXNlbDFAbQ&amp;ctz=Europe/Stockholm</t>
  </si>
  <si>
    <t>Pitch Coaching Workshop with Gleb Maltsev</t>
  </si>
  <si>
    <t>Pitch Coaching Workshop with Gleb Maltsev
https://www.eventbrite.com/e/pitch-coaching-workshop-with-gleb-maltsev-tickets-63166179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3:42.000Z</t>
  </si>
  <si>
    <t>https://www.google.com/calendar/event?eid=MG1xM3U5M2tkMjNyNXF1ZDFucWphZGV0OTcgenphZXJvY2FsLnN0b2NraG9sbXNlbDFAbQ&amp;ctz=Europe/Stockholm</t>
  </si>
  <si>
    <t xml:space="preserve">April 2019 Cohort Graduation </t>
  </si>
  <si>
    <t>You are invited to join us in celebrating the graduation of the April 2019 cohort. 
There is snacks and drinks and at 2pm the graduates will do a presentation on their final project.
After that there will be a short ceremony, where the graduates will get presented with their certificates and offically become Junior Developers.
So please join us in celebriting, this amazing cohort, all are welcome.
https://www.eventbrite.com/e/april-2019-cohort-graduation-tickets-632341590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3:51.000Z</t>
  </si>
  <si>
    <t>https://www.google.com/calendar/event?eid=M3NpdHZkMmowN3A5M2pldTdsaGY1c3RjOWQgenphZXJvY2FsLnN0b2NraG9sbXNlbDFAbQ&amp;ctz=Europe/Stockholm</t>
  </si>
  <si>
    <t>Webtalk Invite Day - Stockholm - Sweden</t>
  </si>
  <si>
    <t>Let'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https://www.eventbrite.com/e/webtalk-invite-day-stockholm-sweden-tickets-63571435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4:04.000Z</t>
  </si>
  <si>
    <t>https://www.google.com/calendar/event?eid=MGEyZmM2a2E0b2R0Z3B0dXBmaWQxbnNkaGwgenphZXJvY2FsLnN0b2NraG9sbXNlbDFAbQ&amp;ctz=Europe/Stockholm</t>
  </si>
  <si>
    <t>Founder Journey: The divinely abundant Heaven Bereket</t>
  </si>
  <si>
    <t>Embassy House Linnégatan, Linnégatan 89C, 115 23 Stockholm, Sweden</t>
  </si>
  <si>
    <t>EVENT LINK:	 
https://www.startupgrind.com/events/details/startup-grind-stockholm-presents-founder-journey-the-divinely-abundant-heaven-bereket/	 
---	 
EVENT DESCRIPTION:	 
How much impact can one person create?
Tonight we get to be part of the unconventional life journey of Heaven Bereket, the superforce growing healthcare and education to Ethiopia, Kenya and Ghana - and the heart and brains behind Bambino Foundation and Gebeya.
She is a social entrepreneur, investor, bitcoin enthusiast, trading school founder and teacher, and a mother of 2! It seems like every project and company she starts up is leading up to the next one. Her Bambino Foundation was born in 2011 with the goal to limit the spread of rotavirus infections. Around that time she invested in a pharmacy and from then on 100% profits have been firing up Bambino Foundation. With the passion for trading she also started the Forex and Crypto trading school, where 30% of tuition fees are going into Bambino Foundation as well. Now they not only provide full healthcare for 1 453 children but also fund education and IT proficiency.
Everything she gets her hands on she does it the Heaven way!
She coaches start-ups and is an incredible role-model for thousands of people. Get ready to be inspired!	 
---	 
SUBSCRIBE:	 
Get invites for events in your city at
https://www.startupeventslist.com
The Startup Events List is your calendar for startup and tech events. Updated daily.
Never miss another event!</t>
  </si>
  <si>
    <t>06/26/2019 14:04:28.000Z</t>
  </si>
  <si>
    <t>https://www.google.com/calendar/event?eid=MmFwYnIwZjRqM3ZtMGJ1c29lZm10bGJlYzcgenphZXJvY2FsLnN0b2NraG9sbXNlbDFAbQ&amp;ctz=Europe/Stockholm</t>
  </si>
  <si>
    <t>05/08/2019 06:35:49.000Z</t>
  </si>
  <si>
    <t>https://www.google.com/calendar/event?eid=NjltOW83YTRrMmRjcWNxODk2dm1wZXU5M2ogc2Vsb3BzZXUuc3RvY2tob2xtMUBt&amp;ctz=Europe/Stockholm</t>
  </si>
  <si>
    <t>Data Engineering på Raysearch Labs  || Deep Learning on the edge</t>
  </si>
  <si>
    <t>Postmuseum (Lilla Nygatan 6, Stockholm, Sweden 111 28)</t>
  </si>
  <si>
    <t>Stockholm Data Engineering Meetup
Thursday, May 16 at 5:15 PM
Välkommen på denna grupps första meetup! Vi som håller i denna grupp och arrangerar meetups kommer från Ferrologic Analytics. Vi är genuint intressera...
https://www.meetup.com/Stockholm-Data-Engineering-Meetup/events/261136539/</t>
  </si>
  <si>
    <t>05/08/2019 06:35:51.000Z</t>
  </si>
  <si>
    <t>https://www.google.com/calendar/event?eid=MGhnbm04cmxyOGw0ZDRxcGxnZWEzMHZ1ZHMgc2Vsb3BzZXUuc3RvY2tob2xtMUBt&amp;ctz=Europe/Stockholm</t>
  </si>
  <si>
    <t>Big Data, Stockholm
Wednesday, May 8 at 6:00 PM
Description:Join us for an evening of exciting talks from Data Science Industry leaders and experts, followed by enough time for a few drinks, nibbles...
https://www.meetup.com/Big-Data-Stockholm/events/261255043/</t>
  </si>
  <si>
    <t>05/08/2019 06:35:53.000Z</t>
  </si>
  <si>
    <t>https://www.google.com/calendar/event?eid=MTZvbm0ya2kyMHZjNnAxbjV0MWo4OTVjYXYgc2Vsb3BzZXUuc3RvY2tob2xtMUBt&amp;ctz=Europe/Stockholm</t>
  </si>
  <si>
    <t>Beam Summit Europe 2019</t>
  </si>
  <si>
    <t>Kulturbrauerei (Schönhauser Allee 36, Berlin, Germany 10435)</t>
  </si>
  <si>
    <t>Apache Beam Stockholm
Wednesday, June 19 at 9:00 AM
We are happy to invite you to the Beam Summit Europe 2019, taking place in Berlin on 19 and 20 June. Two days packed with sessions with speakers from ...
https://www.meetup.com/Apache-Beam-Stockholm/events/261608836/</t>
  </si>
  <si>
    <t>06/03/2019 18:09:49.000Z</t>
  </si>
  <si>
    <t>https://www.google.com/calendar/event?eid=NDQ1Zm1uZmZsZ21yYmlyMzRnbnNraGtvam8gc2Vsb3BzZXUuc3RvY2tob2xtMUBt&amp;ctz=Europe/Stockholm</t>
  </si>
  <si>
    <t>06/03/2019 18:10:10.000Z</t>
  </si>
  <si>
    <t>https://www.google.com/calendar/event?eid=NnFvOHNpamZyMTUwNzZtZTI3dWhua2kzdG0gc2Vsb3BzZXUuc3RvY2tob2xtMUBt&amp;ctz=Europe/Stockholm</t>
  </si>
  <si>
    <t>06/03/2019 18:10:14.000Z</t>
  </si>
  <si>
    <t>https://www.google.com/calendar/event?eid=NWgwcHExcjhoNTBkcWFvM3B1YWw4MWV2aWcgc2Vsb3BzZXUuc3RvY2tob2xtMUBt&amp;ctz=Europe/Stockholm</t>
  </si>
  <si>
    <t>Foodtech Village Live</t>
  </si>
  <si>
    <t>Kungsträdgården (Jussi Björlings allé, Stockholm, Sweden 111 47)</t>
  </si>
  <si>
    <t xml:space="preserve">FoodTech Village at Smaka pa Stockholm
Price: Free
Link: &lt;a href="https://www.google.com/url?q=https://www.meetup.com/SthlmFoodTech/events/261100558/&amp;amp;sa=D&amp;amp;usd=2&amp;amp;usg=AOvVaw3IoHrGeNITQjNC8Pte2HDi" target="_blank"&gt;https://www.meetup.com/SthlmFoodTech/events/261100558/&lt;/a&gt;
</t>
  </si>
  <si>
    <t>06/03/2019 18:11:18.000Z</t>
  </si>
  <si>
    <t>https://www.google.com/calendar/event?eid=MXI1ZHF1Yjc1NWg5dHZmc2MwZTdmZWExaGkgc2Vsb3BzZXUuc3RvY2tob2xtMUBt&amp;ctz=Europe/Stockholm</t>
  </si>
  <si>
    <t xml:space="preserve">IT Professionals Afterwork&amp;amp;nbsp;
Price: Free
Link: &lt;a href="https://www.google.com/url?q=https://www.meetup.com/IT-Professionals-Afterwork/events/260860184/&amp;amp;sa=D&amp;amp;usd=2&amp;amp;usg=AOvVaw223eVAIXFrmgz7pxViEziM" target="_blank"&gt;https://www.meetup.com/IT-Professionals-Afterwork/events/260860184/&lt;/a&gt;
</t>
  </si>
  <si>
    <t>06/03/2019 18:11:26.000Z</t>
  </si>
  <si>
    <t>https://www.google.com/calendar/event?eid=MjJmdTliajVlZGMzZmM2ZTY5ZGlxNHZqbW0gc2Vsb3BzZXUuc3RvY2tob2xtMUBt&amp;ctz=Europe/Stockholm</t>
  </si>
  <si>
    <t>Oracle Tech Talk - Product Update with Oracle PMs</t>
  </si>
  <si>
    <t>Vasagatan 7, Stockholm</t>
  </si>
  <si>
    <t xml:space="preserve">Learn the latest and greatest about the database and the optimizer
Price: Free
Link: &lt;a href="https://www.google.com/url?q=https://www.meetup.com/Stockholm-Oracle/events/261038541/&amp;amp;sa=D&amp;amp;usd=2&amp;amp;usg=AOvVaw2sVPhPP6vT2pvINJoI-9Cf" target="_blank"&gt;https://www.meetup.com/Stockholm-Oracle/events/261038541/&lt;/a&gt;
</t>
  </si>
  <si>
    <t>06/03/2019 18:11:34.000Z</t>
  </si>
  <si>
    <t>https://www.google.com/calendar/event?eid=MW9lOWZjaTFxMGhrZ2Izb3Izb2JwdTZhNzIgc2Vsb3BzZXUuc3RvY2tob2xtMUBt&amp;ctz=Europe/Stockholm</t>
  </si>
  <si>
    <t xml:space="preserve">Sweden Foodtech The Big Meet! </t>
  </si>
  <si>
    <t>Stockholm Under Stjärnorna (Brunkebergstorg 2-4, Stockholm, Sweden 111 51)</t>
  </si>
  <si>
    <t xml:space="preserve">This years theme is nothing else than all about SURVIVAL!&amp;amp;nbsp;The planet will survive, but what about us, our homes, our food, companies, brands, our kids, our cities and our cultures?
Price: 2000 SEK
Link: &lt;a href="https://www.google.com/url?q=https://www.meetup.com/SthlmFoodTech/events/261099884/&amp;amp;sa=D&amp;amp;usd=2&amp;amp;usg=AOvVaw33gE1hJNskuZ0AltJpKcrW" target="_blank"&gt;https://www.meetup.com/SthlmFoodTech/events/261099884/&lt;/a&gt;
</t>
  </si>
  <si>
    <t>06/03/2019 18:12:05.000Z</t>
  </si>
  <si>
    <t>https://www.google.com/calendar/event?eid=NXNzZGFla2IxaG8xcnA5MTc2MWpyOTVraGQgc2Vsb3BzZXUuc3RvY2tob2xtMUBt&amp;ctz=Europe/Stockholm</t>
  </si>
  <si>
    <t>GDG Android Summer Meetup 2019</t>
  </si>
  <si>
    <t>Isotop AB (Brunnsgatan 6, Stockholm, Sweden 111 38)</t>
  </si>
  <si>
    <t xml:space="preserve">GDG Stockholm Android
Summer meetup
Price: Free
Link: &lt;a href="https://www.google.com/url?q=https://www.meetup.com/STHLM-Android/events/261670812/&amp;amp;sa=D&amp;amp;usd=2&amp;amp;usg=AOvVaw05BhypoExs2a_VYBXsf9JH" target="_blank"&gt;https://www.meetup.com/STHLM-Android/events/261670812/&lt;/a&gt;
</t>
  </si>
  <si>
    <t>06/03/2019 18:12:12.000Z</t>
  </si>
  <si>
    <t>https://www.google.com/calendar/event?eid=NDNydG9tZzB1bGVxcTNpOXRkMmExOTZhNm0gc2Vsb3BzZXUuc3RvY2tob2xtMUBt&amp;ctz=Europe/Stockholm</t>
  </si>
  <si>
    <t>The Big Meet Afterparty</t>
  </si>
  <si>
    <t xml:space="preserve">Meet the speakers, mingle with the conference guests and enjoy the best view in the city
Price: Free
Link: &lt;a href="https://www.google.com/url?q=https://www.meetup.com/SthlmFoodTech/events/261138519/&amp;amp;sa=D&amp;amp;usd=2&amp;amp;usg=AOvVaw0UUtyXjENfYu6yMHjbxh0u" target="_blank"&gt;https://www.meetup.com/SthlmFoodTech/events/261138519/&lt;/a&gt;
</t>
  </si>
  <si>
    <t>06/03/2019 18:12:21.000Z</t>
  </si>
  <si>
    <t>https://www.google.com/calendar/event?eid=NTJjOWw2YzJyNG1qMGRlaWRqaWd1YTVuOG8gc2Vsb3BzZXUuc3RvY2tob2xtMUBt&amp;ctz=Europe/Stockholm</t>
  </si>
  <si>
    <t>STHLM TECH MEETUP with Inventure + Alfvén &amp; Didrikson</t>
  </si>
  <si>
    <t xml:space="preserve">Meet the team from Inventure and Alfvén &amp;amp; Didrikson, and watch 3 startups pitch them live on stage
Price: Free
Link: &lt;a href="https://www.google.com/url?q=https://www.meetup.com/STHLM-Tech-Meetup/events/261299221/&amp;amp;sa=D&amp;amp;usd=2&amp;amp;usg=AOvVaw3V9nlwSVVxE60PHDqijOkP" target="_blank"&gt;https://www.meetup.com/STHLM-Tech-Meetup/events/261299221/&lt;/a&gt;
</t>
  </si>
  <si>
    <t>06/03/2019 18:12:27.000Z</t>
  </si>
  <si>
    <t>https://www.google.com/calendar/event?eid=N3VpcXNpZXRnNTRmNmg5YjZpaDQ5NWl1czAgc2Vsb3BzZXUuc3RvY2tob2xtMUBt&amp;ctz=Europe/Stockholm</t>
  </si>
  <si>
    <t>AWS Meetup – How Klarna implemented AWS WAF and built a DevOps platform</t>
  </si>
  <si>
    <t xml:space="preserve">Talks:&amp;amp;nbsp;Attila Dulovics -&amp;amp;nbsp;Journey from general to service specific WAF implementation in the Development PipelineJesper Soderlund and Stefan Wold -&amp;amp;nbsp;&amp;amp;nbsp;Building a DevOps platform for regulated workloads
Price: Free
Link: &lt;a href="https://www.google.com/url?q=https://www.meetup.com/aws-stockholm/events/261012418/&amp;amp;sa=D&amp;amp;usd=2&amp;amp;usg=AOvVaw2uRCvcSJq1jFhhPqwQaKcq" target="_blank"&gt;https://www.meetup.com/aws-stockholm/events/261012418/&lt;/a&gt;
</t>
  </si>
  <si>
    <t>06/03/2019 18:12:43.000Z</t>
  </si>
  <si>
    <t>https://www.google.com/calendar/event?eid=NWNvNmh0bjFla3Rxajhmc25uZGlzMDhqM24gc2Vsb3BzZXUuc3RvY2tob2xtMUBt&amp;ctz=Europe/Stockholm</t>
  </si>
  <si>
    <t xml:space="preserve">Networking
Price: Free
Link: &lt;a href="https://www.google.com/url?q=https://www.meetup.com/Lets-do-business-Stockholm/events/260696138/&amp;amp;sa=D&amp;amp;usd=2&amp;amp;usg=AOvVaw3h8-j1NfduZDHEJBaa0g3j" target="_blank"&gt;https://www.meetup.com/Lets-do-business-Stockholm/events/260696138/&lt;/a&gt;
</t>
  </si>
  <si>
    <t>06/03/2019 18:12:50.000Z</t>
  </si>
  <si>
    <t>https://www.google.com/calendar/event?eid=MzVtYW9jYWw3ZXAxc3BnYnJmN2c2MzR1bHUgc2Vsb3BzZXUuc3RvY2tob2xtMUBt&amp;ctz=Europe/Stockholm</t>
  </si>
  <si>
    <t>Techstars Startup Weekend Sustainable Revolution Stockholm</t>
  </si>
  <si>
    <t>Ekskaret Klustret, Birger Jarlsgatan 58  Stockholm, Sweden 114 29</t>
  </si>
  <si>
    <t xml:space="preserve">If you have an idea for a sustainable business this is your chance to turn it to an MVP.&amp;amp;nbsp;
Price: 690 SEK
Link: &lt;a href="https://www.google.com/url?q=http://communities.techstars.com/events/14403&amp;amp;sa=D&amp;amp;usd=2&amp;amp;usg=AOvVaw33Pl5U_g0WQI8nFDxKrFrg" target="_blank"&gt;http://communities.techstars.com/events/14403&lt;/a&gt;
</t>
  </si>
  <si>
    <t>06/03/2019 18:13:08.000Z</t>
  </si>
  <si>
    <t>https://www.google.com/calendar/event?eid=NWM2MTNiOWI2dXJrODQ3MW00NjVtbHFzdXAgc2Vsb3BzZXUuc3RvY2tob2xtMUBt&amp;ctz=Europe/Stockholm</t>
  </si>
  <si>
    <t>Accelerate your Growth - Nordics by Google</t>
  </si>
  <si>
    <t>SUP46, Start-Up People of Sweden</t>
  </si>
  <si>
    <t>Your calendar for startup and tech events. Get invites at https://www.startupeventslist.com&lt;br&gt;&lt;br&gt;With less than a week until the deadline of the Accelerate your Growth - Nordic Challenge, this event is an opportunity for startups to learn more about it and ask questions.&lt;br&gt;Representatives from Google and the Accelerate your Growth initiative will present the challenge including case studies, including:&lt;br&gt;-Emil Andersson - Strategic Partner Development at Google&lt;br&gt;-Simon Fransson - keywordio.com &lt;br&gt;-Joel Sunnehall - Senior Partner, Desifer.se&lt;br&gt;&lt;br&gt;More about the Accelerate your Growth - Nordic Challenge:&lt;br&gt;What: This Google initiative is a challenge to startups to build the next generation of marketing solutions based on the technological capabilities Google. To participate in the Accelerate your Growth - Nordic challenge, companies are expected to submit their ideas for marketing solutions based on the Google Ads API. The best ideas get the chance to partner up with Google and innovate together to build the future of AdTech. &lt;br&gt;Who: This initiative is for Nordic Startups and Scaleups with ambitious plans to scale and ability to provide innovative marketing solutions to their customers. Companies of any size are invited to apply, however, companies should be already registered and operational. &lt;br&gt;Why: There is a huge, untapped, opportunity within tech-savvy Nordics startups to build marketing solutions to leverage their existing customer base and data, and combine it with Google’s platform and know-how. With this initiative, Google wants to support the Nordic startup eco-system and stimulate companies to build visionary solutions on top of Google’s Ads API.&lt;br&gt;When:Applications for the challenge are open until January 15th. A final event for all participants will be held at Google Stockholm on Jan 30th. This is where the winners will be presented. &lt;br&gt;More information about this initiative can be found here: https://events.withgoogle.com/accelerate-your-growth-nordics/#content&lt;br&gt;&lt;br&gt;This free event is hosted by Desifer and Google with the purpose of informing about the Accelerate &lt;br&gt;Your Grown - Nordics challenge. The event is ONLY for startups interested in participating in the challenge.&lt;br&gt;&lt;br&gt;https://www.facebook.com/events/563029497500805/</t>
  </si>
  <si>
    <t>zzzerocal.stockholmsel1@gmail.com</t>
  </si>
  <si>
    <t>01/08/2019 05:04:43.000Z</t>
  </si>
  <si>
    <t>https://www.google.com/calendar/event?eid=Xzc0cGo2YzlwNWtwMzZkOWc2c3BqaWRhMGM1bzZpYmprZDVtbWFiamNmNCB6enplcm9jYWwuc3RvY2tob2xtc2VsMUBt&amp;ctz=Europe/Stockholm</t>
  </si>
  <si>
    <t>Koll på grunden! Bolagsformer, budget och redovisning.</t>
  </si>
  <si>
    <t>NyföretagarCentrum Solna Sundbyberg</t>
  </si>
  <si>
    <t>Your calendar for startup and tech events. Get invites at https://www.startupeventslist.com&lt;br&gt;&lt;br&gt;'Koll på grunden! Bolagsformer, budget och redovisning.' Seminarium och arbete med ditt eget projekt. Ta med dator! &lt;br&gt;&lt;br&gt;Vad är skillnaden mellan olika bolagsformer? Vad är för- och nackdelarna med aktiebolag, handelsbolag, kommanditbolag, enskild firma? När du väl valt bolagsform behöver du även veta vilka rättigheter och skyldigheter du har som styrelsemedlem, och eller som ägare av bolaget. Utifrån detta, vilka krav finns det på bokföring, bokslut och årsredovisning? Vi går igenom dessa frågeställningar och försöker besvara era funderingar.&lt;br&gt;&lt;br&gt;Du får även möjlighet att arbeta med ditt egna projekt. Seminariet är kostnadsfritt och du anmäler dig via länken nedan.&lt;br&gt;&lt;br&gt;David Wijkander, Elvira Lindstén eller Tommy Donath från PwC/NyföretagarCentrum Solna Sundbyberg leder seminariet.&lt;br&gt;&lt;br&gt;Anmäl dig här: https://www.nyforetagarcentrum.se/solna/boka-radgivning/&lt;br&gt;&lt;br&gt;https://www.facebook.com/events/492376687940409/</t>
  </si>
  <si>
    <t>https://www.google.com/calendar/event?eid=Xzc0cGo2YzlwNWtwMzZkOWc2c3BqaWRpMGM1bzZpYmprZDVtbWFiamNmNCB6enplcm9jYWwuc3RvY2tob2xtc2VsMUBt&amp;ctz=Europe/Stockholm</t>
  </si>
  <si>
    <t>Tropical Third Thursday</t>
  </si>
  <si>
    <t>Hilton Stockholm Slussen</t>
  </si>
  <si>
    <t>Your calendar for startup and tech events. Get invites at https://www.startupeventslist.com&lt;br&gt;&lt;br&gt;Join us for the year's first Third Thursday at the Hilton Slussen as we tune out the winter chill and turn up the TROPICAL vibe!&lt;br&gt;&lt;br&gt;Get in the spirit by wearing your Aloha shirts and tropical attire (optional). First 30 guests receive a flower lei. Tropical special at the bar will be a 'Cuban Affair”. Music to fit the occasion.&lt;br&gt;&lt;br&gt;Our monthly mixing, mingling and networking event, Third Thursday (or '3T' as regulars call it) is open to anyone with an interest in The American Club of Sweden. It's even a great opportunity for those considering membership to get to know our members and learn more about our club.&lt;br&gt;&lt;br&gt;Price: FREE for members; 50kr for guests/visitors (Swish). Registration and entrance to the event entitles you to a group discount exclusively available to Third Thursday participants on all food and drinks. Drinks must be purchased individually at the bar.&lt;br&gt;&lt;br&gt;Don’t miss this one!&lt;br&gt;Spread the word!&lt;br&gt;&lt;br&gt;https://www.facebook.com/events/2210447395937290/</t>
  </si>
  <si>
    <t>https://www.google.com/calendar/event?eid=Xzc0cGo2YzlwNWtwMzZkOWc2c3BqaWVhMGM1bzZpYmprZDVtbWFiamNmNCB6enplcm9jYWwuc3RvY2tob2xtc2VsMUBt&amp;ctz=Europe/Stockholm</t>
  </si>
  <si>
    <t>Garnisonen Konferens</t>
  </si>
  <si>
    <t>Your calendar for startup and tech events. Get invites at https://www.startupeventslist.com&lt;br&gt;&lt;br&gt;Welcome to Angel Capital Expo, an inspiring day for investors and entrepreneurs!&lt;br&gt;Keiretsu Forum Nordics is pleased to present the Angel Capital Expo. For the second time it will be held in Stockholm, Sweden. It is our absolute pleasure to invite you to join us at the Angel Capital Expo to be held in Stockholm, one of the hottest startup &amp; scaleup scenes on the planet.&lt;br&gt;&lt;br&gt;Angel Capital Expo is the premier meeting place for investors and ventures. During a full day, the Expo connects great investors with quality entrepreneurs looking for funding. A blend of inspiring entrepreneurs and interesting keynote speakers will ensure a day full of energy, inspiration and success. As well as interesting investment opportunities! The full day includes coffee, sandwich, lunch, high quality deal flow, documentation of the presenting ventures and several interesting keynote speakers.&lt;br&gt;&lt;br&gt;Angel Capital Expo is organized by Keiretsu Forum Nordics, one of 53 Chapters in 23 countries on 4 continents worldwide included in the largest angel investment network in the world, Keiretsu Forum. Angel Capital Expo was created to foster collaboration among angel groups and startups, as well as reach out to the larger investment community. The full day event features a wide variety of early stage companies. Companies selected are from a variety of different industries with high growth potential. &lt;br&gt;&lt;br&gt;As you know, Stockholm is one of the most vibrant ecosystem for startups and scaleups on the planet. We are for sure one of the best countries for establishing new companies and for nurturing innovation. For our companies to reach their global ambitions they need high quality investors, locally and globally.&lt;br&gt;&lt;br&gt;Our belief at Keiretsu Forum is that interaction between investors is one of the key factors to successful investments. Together we can create unique resources and help companies innovate and reach a higher level of success.&lt;br&gt;&lt;br&gt;Join us at our next Angel Capital Expo!&lt;br&gt;&lt;br&gt;Welcome!&lt;br&gt;&lt;br&gt;&lt;br&gt;&lt;br&gt;&lt;br&gt;&lt;br&gt;&lt;br&gt;&lt;br&gt;&lt;br&gt;Agenda:&lt;br&gt;&lt;br&gt;08:00 - 08:30                 Registration &amp; coffee&lt;br&gt;&lt;br&gt;08:30 - 08:45                 Introduction - Keiretsu Forum team&lt;br&gt;&lt;br&gt;08:45 - 09:15                 Guest speaker #1&lt;br&gt;&lt;br&gt;09:15 - 09:45                 Due Diligence Workshop&lt;br&gt;&lt;br&gt;09:45 - 10:15                 Break - Coffee &amp; networking&lt;br&gt;&lt;br&gt;10:15 - 12:15                 Company presentations&lt;br&gt;&lt;br&gt;12:15 - 13:00                 Lunch &amp; networking&lt;br&gt;&lt;br&gt;13:00 - 13:30                 Recap Ventures&lt;br&gt;&lt;br&gt;13:30 - 14:30                 Mingle Workshop&lt;br&gt;&lt;br&gt;14:30 - 15:00                 Break - Coffee &amp; networking&lt;br&gt;&lt;br&gt;15:00 - 16:00                 Workshop&lt;br&gt;&lt;br&gt;16:00 - 16:30                 Guest speaker #2&lt;br&gt;&lt;br&gt;16:30 - 17:00                 Final remarks - Keiretsu Forum team&lt;br&gt;&lt;br&gt;17:00 - 18:00                 Mingle&lt;br&gt;&lt;br&gt;&lt;br&gt;&lt;br&gt;&lt;br&gt;&lt;br&gt;&lt;br&gt;&lt;br&gt;&lt;br&gt;&lt;br&gt;&lt;br&gt;&lt;br&gt;For more information, please contact:&lt;br&gt;&lt;br&gt;Disa Öhlander, disa@keiretsuforum.com&lt;br&gt;&lt;br&gt;https://www.facebook.com/events/287398458571812/</t>
  </si>
  <si>
    <t>https://www.google.com/calendar/event?eid=Xzc0cGo2YzlwNWtwMzZkOWc2c3EzMGMyMGM1bzZpYmprZDVtbWFiamNmNCB6enplcm9jYWwuc3RvY2tob2xtc2VsMUBt&amp;ctz=Europe/Stockholm</t>
  </si>
  <si>
    <t>Project Delivery - Openlab's Master's Course</t>
  </si>
  <si>
    <t>Openlab</t>
  </si>
  <si>
    <t>Your calendar for startup and tech events. Get invites at https://www.startupeventslist.com&lt;br&gt;&lt;br&gt;Project Delivery &amp; Prototype Exhibition&lt;br&gt;- Master's Course student project presentations&lt;br&gt;&lt;br&gt;It is time for Openlab’s students to present their their innovations at the project delivery of the Master’s Course called Challenges for Emerging Cities. &lt;br&gt;&lt;br&gt;At the Project Delivery the student teams present their challenge, process and final concept and finish with an exhibition displaying their prototypes and other materials.&lt;br&gt;&lt;br&gt;See challenges from this semester's master's course at www.developyourcity.com.&lt;br&gt;___&lt;br&gt;&lt;br&gt;Where: Multi purpose hall, Openlab's conference center, Valhallavägen 79, Stockholm&lt;br&gt;Stations: Tekniska högskolan/Östra station&lt;br&gt;___&lt;br&gt;&lt;br&gt;About the course Challenges for Emerging Cities&lt;br&gt;At this advanced level course, students from Openlab's four partner universities learn hands on methods for solving societal challenges from the public sector in the Stockholm region. Using Design Thinking and Scrum the students develop innovative products and services that benefit society, and present them at the concept delivery (half time presentation) and project delivery (final presentation).&lt;br&gt;&lt;br&gt;See you!&lt;br&gt;&lt;br&gt;https://www.facebook.com/events/1282622031876814/</t>
  </si>
  <si>
    <t>https://www.google.com/calendar/event?eid=Xzc0cGo2YzlwNWtwMzZkOWc2c3EzMGNhMGM1bzZpYmprZDVtbWFiamNmNCB6enplcm9jYWwuc3RvY2tob2xtc2VsMUBt&amp;ctz=Europe/Stockholm</t>
  </si>
  <si>
    <t>How To Build Better Products With Human-centric Design Doing</t>
  </si>
  <si>
    <t>Your calendar for startup and tech events. Get invites at https://www.startupeventslist.com&lt;br&gt;&lt;br&gt;Welcome to our public Lunch &amp; Learn series at Norrsken House! &lt;br&gt;&lt;br&gt;Do you have an idea that can change the world? Are you starting a company or forming a team? Are you a student with a dream to set up a startup? Do you need help with structuring your idea, business model, business plan, team dynamics, value proposition, pitch deck? Are you a company in early stage and need help with growth planning?&lt;br&gt;&lt;br&gt;Ocean is an independent digital innovation and design agency that has been around since 2001. We are home to researchers, strategists, business developers, service designers, visual and interaction designers as well as developers.&lt;br&gt;&lt;br&gt;We will join you for a hands-on lunch session, for anyone keen to know more about how human-centric design can help your business. Tired of all the hype about design thinking, design sprints and rapid prototyping? Don’t worry, we just call it all design doing! Over the lunch session, we’ll be working through practical examples and case studies to explore how you can make the most of design. From insight gathering to how to prototype your way through any problem. We want to help you to build better products and strategies based on real-world understanding.&lt;br&gt;&lt;br&gt;----&lt;br&gt;If you're planning on buying lunch in our café, make sure to come a few minutes early in order to get the food in time for the talk. Lunch will not be served. The event will be held in Moon, check for signs upon arrival.&lt;br&gt;&lt;br&gt;https://www.facebook.com/events/296533057634385/</t>
  </si>
  <si>
    <t>https://www.google.com/calendar/event?eid=Xzc0cGo2YzlwNWtwMzZkOWc2c3EzMGRpMGM1bzZpYmprZDVtbWFiamNmNCB6enplcm9jYWwuc3RvY2tob2xtc2VsMUBt&amp;ctz=Europe/Stockholm</t>
  </si>
  <si>
    <t>Findec Launch Party</t>
  </si>
  <si>
    <t>Findec</t>
  </si>
  <si>
    <t>Your calendar for startup and tech events. Get invites at https://www.startupeventslist.com&lt;br&gt;&lt;br&gt;Findec, a non-profit foundation and a hub for fintech, regtech, insurtech and blockchain in Sweden was started in October 2018. Findec is the place where the Swedish fintech community can gather and grow to build the ecosystem stronger, facilitate access to corporates, investors and government, as well as, connecting the community. Our mission is to drive innovation and access to market, by helping to build companies and attracting talent through network, knowledge and funding.&lt;br&gt;&lt;br&gt;Join us to celebrate the official launch on January 17th!!&lt;br&gt;&lt;br&gt;Fun and great people guaranteed.&lt;br&gt;&lt;br&gt;https://www.facebook.com/events/267305077291337/</t>
  </si>
  <si>
    <t>https://www.google.com/calendar/event?eid=Xzc0cGo2YzlwNWtwMzZkOWc2c3EzMGRxMGM1bzZpYmprZDVtbWFiamNmNCB6enplcm9jYWwuc3RvY2tob2xtc2VsMUBt&amp;ctz=Europe/Stockholm</t>
  </si>
  <si>
    <t>Modern Data Science from 10,000 Feet Overview to Model Optimizat</t>
  </si>
  <si>
    <t>KnockData</t>
  </si>
  <si>
    <t>Your calendar for startup and tech events. Get invites at https://www.startupeventslist.com&lt;br&gt;&lt;br&gt;18:00 Arrive&lt;br&gt;&lt;br&gt;18:15 First Talk, Modern Data Science, A 10,000 Feet Overview by Rockie Yang&lt;br&gt;&lt;br&gt;18:50 Break with food and drinks&lt;br&gt;&lt;br&gt;19:20 Second Talk, Improve CNN Object Localization Use Bayesian Optimization by Amgad Muhammad&lt;br&gt;&lt;br&gt;20:00 More drinks and a chance to ask questions&lt;br&gt;&lt;br&gt;https://www.facebook.com/events/2367689876798756/</t>
  </si>
  <si>
    <t>https://www.google.com/calendar/event?eid=Xzc0cGo2YzlwNWtwMzZkOWc2c3EzMGVhMGM1bzZpYmprZDVtbWFiamNmNCB6enplcm9jYWwuc3RvY2tob2xtc2VsMUBt&amp;ctz=Europe/Stockholm</t>
  </si>
  <si>
    <t>STHLM TECH Meetup with Schibsted Growth and GP Bullhound</t>
  </si>
  <si>
    <t>STHLM TECH MEETUP</t>
  </si>
  <si>
    <t>Your calendar for startup and tech events. Get invites at https://www.startupeventslist.com&lt;br&gt;&lt;br&gt;STHLM TECH Meetup is EU's largest gathering of startups each month. &lt;br&gt;&lt;br&gt;This month we are very excited to have Schibsted Growth and GP Bullhound as the special guests at Hilton Slussen Auditorium.  &lt;br&gt;&lt;br&gt;Everyone knows Schibsted as one of the major media companies, but they are also very notable investors in companies like Blocket, Prisjakt, Hitta, TV.nu, Let's Deal, Lendo and many more. &lt;br&gt;&lt;br&gt;Many entrepreneurs know GP Bullhound as the leading advisory firm helping with mergers and acquisitions, but they've also been doing more and more investments in startups like Unity, Slack, Matsmart, Zound Industries, Leo Vegas, to name just a few.&lt;br&gt;&lt;br&gt;Come meet the teams from Schibsted Growth and GP Bullhound and watch 3 local startups pitch them live on stage :) &lt;br&gt;&lt;br&gt;As always, this event will sell out.&lt;br&gt;&lt;br&gt;17:00 - Doors Open&lt;br&gt;18:00 - Presentations start&lt;br&gt;19:00 - Interview&lt;br&gt;19:30 - Startup pitches&lt;br&gt;20:30 - Discounted Drinks and networking in the bar&lt;br&gt;&lt;br&gt;https://www.facebook.com/events/300666767246420/</t>
  </si>
  <si>
    <t>https://www.google.com/calendar/event?eid=Xzc0cGo2YzlwNWtwMzZkOWc2c3EzMmMyMGM1bzZpYmprZDVtbWFiamNmNCB6enplcm9jYWwuc3RvY2tob2xtc2VsMUBt&amp;ctz=Europe/Stockholm</t>
  </si>
  <si>
    <t>Launching A Startup ('Do Or Do Not. There Is No Try.' - Yoda)</t>
  </si>
  <si>
    <t>Your calendar for startup and tech events. Get invites at https://www.startupeventslist.com&lt;br&gt;&lt;br&gt;'Do Or Do Not. There Is No Try.' - Yoda&lt;br&gt;&lt;br&gt;It's a new year and it's time to jump in and get started!&lt;br&gt;&lt;br&gt;Interested in launching a startup? Are you a Founder with just an idea? Or don't even have an idea yet? This event covers it all.&lt;br&gt;&lt;br&gt;-----------------------------------------------------------------------------------&lt;br&gt;TO ATTEND THIS EVENT YOU MUST HAVE A TICKET:&lt;br&gt;https://launching-a-startup-2019.eventbrite.com&lt;br&gt;&lt;br&gt;&gt; over 90 people have registered already for this event&lt;br&gt;-----------------------------------------------------------------------------------&lt;br&gt;&lt;br&gt;Learn from the past experience of our panelists and then enjoy the Ideation Workshop and mingling at the end (with wine courtesy of La Pierre).&lt;br&gt;&lt;br&gt;And remember to join us on Meetup to hear about future events:  http://meetup.com/stockholmentrepreneurs&lt;br&gt;&lt;br&gt;PANELISTS&lt;br&gt;Andy Cars - CEO of Lean Ventures, lean startup coach&lt;br&gt;Pia Engholm - Serial entrepreneur, advisor, investor&lt;br&gt;(+ likely one more to be announced)&lt;br&gt;&lt;br&gt;SPONSORED by Enmanskonsulterna (https://www.enmanskonsulterna.se) Enmanskonsulterna is a network of independent IT consultants helping each other to excel as independent professionals.&lt;br&gt;&lt;br&gt;SCHEDULE (approximate times):&lt;br&gt;18.45: Check-In/Mingling, 19.00 or 19.15 Panel Discussion, 20.15-20.45 Ideation Workshop, 20.45 More mingling. This is an 'after dinner' event so no food will be served. Wine courtesy of La Pierre.&lt;br&gt;&lt;br&gt;PROCEEDS GO TOWARD:&lt;br&gt;Global Music Project is an international NGO whose mission is to provide musical instruments to the underprivileged and make a difference through the power of music. Currently launching a branch in Stockholm, so come join the team of volunteers!&lt;br&gt;&lt;br&gt;Special thanks to Norrsken House!&lt;br&gt;&lt;br&gt;https://www.facebook.com/events/370433117062729/</t>
  </si>
  <si>
    <t>https://www.google.com/calendar/event?eid=Xzc0cGo2YzlwNWtwMzZkOWc2c3EzMmNhMGM1bzZpYmprZDVtbWFiamNmNCB6enplcm9jYWwuc3RvY2tob2xtc2VsMUBt&amp;ctz=Europe/Stockholm</t>
  </si>
  <si>
    <t>Drop in-rådgivning Solna</t>
  </si>
  <si>
    <t>Your calendar for startup and tech events. Get invites at https://www.startupeventslist.com&lt;br&gt;&lt;br&gt;Kom till oss på NyföretagarCentrum Solna Sundbyberg i Solna Stadshus och få snabba råd gällande utvecklingen av din affärsidé. Ca 15 min/klient beroende på hur många som står i kö. För att spara tid på plats, registrera dig gärna innan genom 'Boka rådgivning' på www.nyforetagarcentrum.se/solna.&lt;br&gt;&lt;br&gt;https://www.facebook.com/events/292623964844928/?event_time_id=359806098126714</t>
  </si>
  <si>
    <t>https://www.google.com/calendar/event?eid=Xzc0cGo2YzlwNWtwMzZkOWc2c3EzMmNxMGM1bzZpYmprZDVtbWFiamNmNCB6enplcm9jYWwuc3RvY2tob2xtc2VsMUBt&amp;ctz=Europe/Stockholm</t>
  </si>
  <si>
    <t>OH, HI! Open House at Hyper Island</t>
  </si>
  <si>
    <t>Hyper Island</t>
  </si>
  <si>
    <t>Your calendar for startup and tech events. Get invites at https://www.startupeventslist.com&lt;br&gt;&lt;br&gt;On January 21st, our doors at Hyper Island in Stockholm open for an information session about our full-time programs. This is a golden opportunity to meet staff and students and get your questions about programs and admissions answered.&lt;br&gt;&lt;br&gt;What you can expect:&lt;br&gt;&lt;br&gt;Learn about the programs starting in August 2019&lt;br&gt;Information about the application process, application task, and admissions&lt;br&gt;Q&amp;A – ask us anything!&lt;br&gt;When: January 21st, 17:30-19:30, (presentation starts at 18.00) Where: Hyper Island, Telefonvägen 30 (Subway Telefonplan)&lt;br&gt;&lt;br&gt;Not in Stockholm? Don’t worry. Find out what you need to know through a webcast on the 24th of January.&lt;br&gt;&lt;br&gt;We hope to see you there!&lt;br&gt;&lt;br&gt;If you can’t make it to the event but want to learn more about Hyper Island, don’t hesitate to contact the admissions team, applications@hyperisland.com or tune in to our webinar! &lt;br&gt;https://register.gotowebinar.com/register/4073601915688785164 &lt;br&gt;&lt;br&gt;https://www.facebook.com/events/737857686597661/</t>
  </si>
  <si>
    <t>https://www.google.com/calendar/event?eid=Xzc0cGo2YzlwNWtwMzZkaGo3NHAzNGUyMGM1bzZpYmprZDVtbWFiamNmNCB6enplcm9jYWwuc3RvY2tob2xtc2VsMUBt&amp;ctz=Europe/Stockholm</t>
  </si>
  <si>
    <t>Afterwork för Omegapoints vänner</t>
  </si>
  <si>
    <t>Omegapoint</t>
  </si>
  <si>
    <t>Your calendar for startup and tech events. Get invites at https://www.startupeventslist.com&lt;br&gt;&lt;br&gt;Våra tidigare afterwork blev så lyckade att vi måste göra det igen! &lt;br&gt;&lt;br&gt;Kom och träffa oss och andra IT-branschkollegor på Regeringsgatan 56 i Stockholm. Om du är anställd, före detta anställd eller känner en anställd så är du välkommen!&lt;br&gt;&lt;br&gt;Baren kommer att vara fylld med kall öl, stereon laddad med skön musik och utsikten...ja den är alltid lika fin från 12:e våningen!&lt;br&gt;&lt;br&gt;OBS! Föranmälan gäller! Klicka på 'Going'&lt;br&gt;&lt;br&gt;https://www.facebook.com/events/545688215904841/</t>
  </si>
  <si>
    <t>https://www.google.com/calendar/event?eid=Xzc0cGo2YzlwNWtwMzZkaGo3NHAzOGNhMGM1bzZpYmprZDVtbWFiamNmNCB6enplcm9jYWwuc3RvY2tob2xtc2VsMUBt&amp;ctz=Europe/Stockholm</t>
  </si>
  <si>
    <t>Pink Programming Sunday Stockholm #1</t>
  </si>
  <si>
    <t>H2 Health Hub</t>
  </si>
  <si>
    <t>Your calendar for startup and tech events. Get invites at https://www.startupeventslist.com&lt;br&gt;&lt;br&gt;Pink Programming Sunday in Stockholm with Neo4j! 🎉 They will host us at H2 Health Hub. &lt;br&gt;&lt;br&gt;You don't need any prerequisites to attend, all you need to do is to bring your own laptop and register prior to the event. If you are a beginner and don't know where to start, we will help you get started! &lt;br&gt;&lt;br&gt;As always, you can bring your own projects in any programming language, or get started with something completely new! &lt;br&gt;&lt;br&gt;All women and transgender people of all ages, backgrounds, and programming experience levels are welcome. All you need to bring is a laptop, a charger and a pair of headphones for tutorials. Of course everything is completely free of charge, including lunch, coffee and snacks.&lt;br&gt;&lt;br&gt;✨ THE REGISTRATION WILL OPEN SOON - attend the event to be notified when it's posted ✨&lt;br&gt;&lt;br&gt;https://www.facebook.com/events/358139085016035/</t>
  </si>
  <si>
    <t>https://www.google.com/calendar/event?eid=Xzc0cGo2YzlwNWtwMzZkaGo3NHAzYWMyMGM1bzZpYmprZDVtbWFiamNmNCB6enplcm9jYWwuc3RvY2tob2xtc2VsMUBt&amp;ctz=Europe/Stockholm</t>
  </si>
  <si>
    <t>PITCH NIGHT: STHLM – Startups, Crowdfunding &amp; Networking</t>
  </si>
  <si>
    <t>SEB Mäster Samuelsgatan</t>
  </si>
  <si>
    <t>Your calendar for startup and tech events.&lt;br&gt;Get invites at:&lt;br&gt;https://www.startupeventslist.com&lt;br&gt;&lt;br&gt;Welcome to Pitch Night! A live pitch event to showcase early stage companies. &lt;br&gt;&lt;br&gt;We are very pleased to announce five excited entrepreneurs who will take the stage to pitch their product or service. They each get 3 minutes to pitch, followed by questions. &lt;br&gt;&lt;br&gt;So if you are interested in meeting entrepreneurs, investors or just want to socialise with the startup underground of Stockholm then join us on February 13th.&lt;br&gt;&lt;br&gt;AGENDA&lt;br&gt;17.30 — Greetings&lt;br&gt;17.45 — 3-minute pitches from 5 exciting startups&lt;br&gt;18.30 — Interview with a crowdfunding investor&lt;br&gt;18.45 — Networking&lt;br&gt;&lt;br&gt;OUR SPEAKERS&lt;br&gt;To be announced&lt;br&gt;&lt;br&gt;WHO SHOULD ATTEND?&lt;br&gt;- Anyone interested in crowdfunding&lt;br&gt;- Anyone who has an idea for a startup&lt;br&gt;- Anyone interested in meeting new entrepreneurs&lt;br&gt;- Or just anyone who wants to network with the startup underground of Stockholm.&lt;br&gt;&lt;br&gt;Only a limited number of seats, first-come, first-served. &lt;br&gt;&lt;br&gt;Welcome!&lt;br&gt;&lt;br&gt;---------------------------------&lt;br&gt;&lt;br&gt;This event is made possible by:&lt;br&gt;&lt;br&gt;FundedByMe (www.fundedbyme.com) &lt;br&gt;Crowdfunding platform connecting investors and entrepreneurs. Receive equity or yearly interest in return.&lt;br&gt;&lt;br&gt;https://www.facebook.com/events/1148711135292787/</t>
  </si>
  <si>
    <t>01/23/2019 10:26:35.000Z</t>
  </si>
  <si>
    <t>https://www.google.com/calendar/event?eid=Xzc0cGo2YzlwNWtwMzZkOWc2c3BqaWNhMGM1bzZpYmprZDVtbWFiamNmNCB6enplcm9jYWwuc3RvY2tob2xtc2VsMUBt&amp;ctz=Europe/Stockholm</t>
  </si>
  <si>
    <t>MedTech Evening 2019</t>
  </si>
  <si>
    <t>KTH Flemingsberg</t>
  </si>
  <si>
    <t>Your calendar for startup and tech events.&lt;br&gt;Get invites at:&lt;br&gt;https://www.startupeventslist.com&lt;br&gt;&lt;br&gt;Näringslivsgruppen inom Sektionen för Medicinsk Teknik vill härmed bjuda in er till MedTech Evening den 31:e januari 2019 på KTH Flemingsberg!&lt;br&gt;&lt;br&gt;MedTech Evening är ett evenemang där medicintekniska företag och organisationer kommer i kontakt med oss medicintekniska studenter. Ett flertal företag kommer att finnas tillgängliga med montrar. Dessutom kommer även ett antal företag även att hålla i en presentation.&lt;br&gt;&lt;br&gt;Evenemanget syftar till att öppna dörrar till eventuella examensarbeten, sommarjobb och rekryteringar samt till att skapa en länk mellan studenter och företag. MedTech Evening ger utrymme för personer med olika akademiska bakgrunder, men med liknande framtidsutsikter, att mötas och utbyta erfarenheter. &lt;br&gt;&lt;br&gt;Vi jobbar hårt med att resan från studerande till arbetande ingenjör ska gå snabbt och smidigt. Men för att detta ska vara möjligt är det viktigt att du kommer och gör denna kväll till intressant, givande och mer storslagen än någonsin!&lt;br&gt;&lt;br&gt;Anmäl er här på: &lt;br&gt;https://medtechevening.se/&lt;br&gt;&lt;br&gt;Varmt välkomna till KTH Flemingsberg!&lt;br&gt;&lt;br&gt;Psst mer information kommer snart så håll utkik på våra sociala medier under de kommande veckorna!&lt;br&gt;&lt;br&gt;-------------ENGLISH-----------&lt;br&gt;&lt;br&gt;Näringslivsgruppen would hereby like to invite you to MedTech Evening on the 31st of Januari 2019, at KTH Flemingsberg.&lt;br&gt;&lt;br&gt;MedTech Evening is an event where students can meet interesting medtech companies and organizations. Several companies will participate, and some of them will give short presentations about their organisation. Please be advised that some presentations may be in Swedish.&lt;br&gt;&lt;br&gt;Sign up for the event here: &lt;br&gt;https://medtechevening.se/&lt;br&gt;&lt;br&gt;We hope to see you there!&lt;br&gt;&lt;br&gt;P.S. there are more info the be announced soon! So keep an eye on our social media outlets during the upcoming weeks!&lt;br&gt;&lt;br&gt;https://www.facebook.com/events/2318412518175024/</t>
  </si>
  <si>
    <t>https://www.google.com/calendar/event?eid=Xzc0cGo2YzlwNWtwMzZkOWc2c3BqaWNpMGM1bzZpYmprZDVtbWFiamNmNCB6enplcm9jYWwuc3RvY2tob2xtc2VsMUBt&amp;ctz=Europe/Stockholm</t>
  </si>
  <si>
    <t>Konstfack Research Week 2019</t>
  </si>
  <si>
    <t>Konstfack</t>
  </si>
  <si>
    <t>Your calendar for startup and tech events.&lt;br&gt;Get invites at:&lt;br&gt;https://www.startupeventslist.com&lt;br&gt;&lt;br&gt;THE HOUSE IS NOT A HOME · LIFE WITH SCREENS· WITH ANIMALS · MATERIAL RESPONSES · COMPOSE/COMPOSITE/COMPOST/COMBINE/ · IMAGINING, ENCOUNTERING AND INVENTING THE AURAL&lt;br&gt;&lt;br&gt;WELCOME to Konstfack Research Week 2019!&lt;br&gt;&lt;br&gt;Meet with teachers at Konstfack, PhD candidates and other Swedish and international practitioners. Learn about research at Konstfack, including Konstfack’s and KTH Royal Institute of Technology's joint doctoral programme ’Art, Technology and Design’.&lt;br&gt;&lt;br&gt;Konstfack Research Week 2019 offers a rich and diverse program on/with research on artistic and scientific foundation in art, craft and design. After the first day of introducing research (‘Views on Research’) and the second day of highlighting the doctoral programme (KTD) the week unfolds through a parallel program of trans-institutional nodes with workshops; lectures; presentations; seminars; films; walks; site visits; and performance lectures.&lt;br&gt;&lt;br&gt;Invited guests include Heba Y Amin, Maria Lind, Eva Mark, Onkar Kular, Henrik Benesch, Yane Calovski, Hanna Bergman, Delphine Bedel, Åsa Ståhl, Katja Aglert, Julia Lindemalm, Patrik Steorn, Helene Bremer, Annika Willliams, Grace Davis, Ylva Gislén, Lars Høie, Pia Lindman, Julia Lindemalm, EvaMarie Lindahl, David Redmalm, Christina Lindström, Johanna Lundberg, Peter Ström, Anna Carlmark, Farvash Razavi Kashani, Arvid Tappert, Hannes Tennberg, Basak Senova, Pia Lindman, Julia Velkova, Salomé Voegelin, Lina Lapelyte, Björn Norberg, Kira Carpelan, My Roman Fagerlind, My Lindh, Sarah Browne, Gunilla Lundahl and David Toop.&lt;br&gt;&lt;br&gt;Read more and download your program here: https://www.konstfack.se/Forskning/Konstfack-Research-Week/Konstfack-Research-Week-2019/&lt;br&gt;&lt;br&gt;Konstfack Research Week 2019 is organized through Konstfack Research and doctoral studies committee (FFU), developed and coordinated by Magnus Bärtås and Magnus Ericson.&lt;br&gt;&lt;br&gt;&lt;br&gt;https://www.facebook.com/events/437332206800521/</t>
  </si>
  <si>
    <t>https://www.google.com/calendar/event?eid=Xzc0cGo2YzlwNWtwMzZkOWc2c3BqaWNxMGM1bzZpYmprZDVtbWFiamNmNCB6enplcm9jYWwuc3RvY2tob2xtc2VsMUBt&amp;ctz=Europe/Stockholm</t>
  </si>
  <si>
    <t>Public funding – Making it more approachable!</t>
  </si>
  <si>
    <t>Your calendar for startup and tech events.&lt;br&gt;Get invites at:&lt;br&gt;https://www.startupeventslist.com&lt;br&gt;&lt;br&gt;Welcome to our public Lunch &amp; Learn series at Norrsken House! &lt;br&gt;&lt;br&gt;Do you have an idea that can change the world? Are you starting a company or forming a team? Are you a student with a dream to set up a startup? Do you need help with structuring your idea, business model, business plan, team dynamics, value proposition, pitch deck? Are you a company in early stage and need help with growth planning?&lt;br&gt;&lt;br&gt;Sweden is great to live in as an entrepreneur, partly because the support system contains a lot of public funding that can be used for innovative efforts. However, many find public funding unapproachable – arduous, mystical and even downright boring – and therefore miss out on the great opportunities that the public sector offers when it comes to funding innovative efforts. Let’s change that!&lt;br&gt;&lt;br&gt;During this Lunch &amp; Learn I will share insights from my experience of working with public funding, both helping others finance their startups and ventures as well as financing my own innovative projects. I will tell you about what public funding is and how you can work with it. I will share some do’s and don’ts, success cases and helpful tools, and we will look at some of the public funding that is available at the moment.&lt;br&gt;&lt;br&gt;Who am I? I’m Oscar P. Ridell. I hold a PhD in innovation and marketing from Uppsala University, and I spend my days helping companies of all types and sizes as an innovation and marketing advisor.&lt;br&gt;&lt;br&gt;----&lt;br&gt;If you're planning on buying lunch in our café, make sure to come a few minutes early in order to get the food in time for the talk. Lunch will not be served. The event will be held in Moon, check for signs upon arrival.&lt;br&gt;&lt;br&gt;&lt;br&gt;https://www.facebook.com/events/312406416152170/</t>
  </si>
  <si>
    <t>https://www.google.com/calendar/event?eid=Xzc0cGo2YzlwNWtwMzZkOWc2c3BqaWQyMGM1bzZpYmprZDVtbWFiamNmNCB6enplcm9jYWwuc3RvY2tob2xtc2VsMUBt&amp;ctz=Europe/Stockholm</t>
  </si>
  <si>
    <t>Sthlm Fintech Week</t>
  </si>
  <si>
    <t>Stockholm Fintech Week</t>
  </si>
  <si>
    <t>Your calendar for startup and tech events.&lt;br&gt;Get invites at:&lt;br&gt;https://www.startupeventslist.com&lt;br&gt;&lt;br&gt;Stockholm Fintech Week will bring together the community - startups, corporates, investors, regulators, academia. The aim of the events is to provide the platform for fintech startups where they can gain exposure, explore various partnership opportunities, and network with investors, and other relevant industry stakeholders.&lt;br&gt;&lt;br&gt;You can see the program here: https://sthlmfintechweek.confetti.events/program &lt;br&gt;&lt;br&gt;Are you a startup and would like to apply for a booth or to pitch during the Nordic &amp; Baltic Fintech Showcase on Feb 15th? &lt;br&gt;&lt;br&gt;Sign up here: http://bit.ly/demosthlmfintechweek&lt;br&gt;&lt;br&gt;https://www.facebook.com/events/300667277447218/</t>
  </si>
  <si>
    <t>https://www.google.com/calendar/event?eid=Xzc0cGo2YzlwNWtwMzZkOWc2c3BqaWRxMGM1bzZpYmprZDVtbWFiamNmNCB6enplcm9jYWwuc3RvY2tob2xtc2VsMUBt&amp;ctz=Europe/Stockholm</t>
  </si>
  <si>
    <t>Welcome back - Digital trend spotting for 2019</t>
  </si>
  <si>
    <t>Miss Clara Terassen</t>
  </si>
  <si>
    <t>Your calendar for startup and tech events.&lt;br&gt;Get invites at:&lt;br&gt;https://www.startupeventslist.com&lt;br&gt;&lt;br&gt;What can we expect from 2019? In this after work meet-up, Daresay experts will be sharing their predictions for 2019. Come and share a drink with us and get an insight into what’s happening in design, IOT and technology, and business transformation, in the coming year or so.&lt;br&gt;&lt;br&gt;Speakers include Daresay CEO and former CEO of the year, Pernilla Dahlman and Daresay Head of Design, Daniel Peterson.&lt;br&gt;&lt;br&gt;&lt;br&gt;&lt;br&gt;&lt;br&gt;Photo by Pelle Martin on Unsplash&lt;br&gt;&lt;br&gt;&lt;br&gt;https://www.facebook.com/events/2177975852443574/</t>
  </si>
  <si>
    <t>https://www.google.com/calendar/event?eid=Xzc0cGo2YzlwNWtwMzZkOWc2c3BqaWUyMGM1bzZpYmprZDVtbWFiamNmNCB6enplcm9jYWwuc3RvY2tob2xtc2VsMUBt&amp;ctz=Europe/Stockholm</t>
  </si>
  <si>
    <t>AI in Sweden, 2019 and beyond – meetup with EY and Microsoft</t>
  </si>
  <si>
    <t>Ernst &amp; Young</t>
  </si>
  <si>
    <t>Your calendar for startup and tech events.&lt;br&gt;Get invites at:&lt;br&gt;https://www.startupeventslist.com&lt;br&gt;&lt;br&gt;This event is free of charge but you need to register via the link under tickets/biljetter.&lt;br&gt;&lt;br&gt;On 24 January we welcome you to our Women In Tech (WIT) 2019 pre-event, where we will present how Swedish companies make use of Artificial Intelligence (AI). EY and Microsoft will present the major findings from a brand new AI report, and we will also have a WIT panel discussing the latest tech trends and how to further develop your career in tech. &lt;br&gt;&lt;br&gt;We will be joined by Microsoft's Annica Wallenbro Stojcevski, Business Group Lead for Data, AI and Cloud, for discussing the AI report that is based on input from leaders in 277 companies in 15 main European countries. Key topics that we will touch upon: &lt;br&gt; &lt;br&gt;- What AI technologies are most useful?&lt;br&gt;- Differences between 'AI mature' companies and followers?&lt;br&gt;- Sweden's position compared to the rest of Europe&lt;br&gt;- AI maturity in different types of industries&lt;br&gt;- Business benefits and risks related to the launch of AI technologies&lt;br&gt;- Eight key capabilities to 'get AI right'&lt;br&gt;- How to get started and how to take it to the next level&lt;br&gt;- How to develop your career in AI and in tech in general&lt;br&gt;&lt;br&gt;At 15.30 we will open the doors for registration, coffee and networking, and the seminar will start at 16. Right after the seminar we will host an informal mingle with refreshments where you get to connect with other women in tech from different industries. We hope you have the opportunity to join. Welcome!&lt;br&gt;&lt;br&gt;https://www.facebook.com/events/2219425868330434/</t>
  </si>
  <si>
    <t>https://www.google.com/calendar/event?eid=Xzc0cGo2YzlwNWtwMzZkOWc2c3EzMGRhMGM1bzZpYmprZDVtbWFiamNmNCB6enplcm9jYWwuc3RvY2tob2xtc2VsMUBt&amp;ctz=Europe/Stockholm</t>
  </si>
  <si>
    <t>Techstars Startup Weekend STHLM Travel edition Feb 15-17, 2019</t>
  </si>
  <si>
    <t>Techstars Startup Weekend Stockholm</t>
  </si>
  <si>
    <t>Your calendar for startup and tech events.&lt;br&gt;Get invites at:&lt;br&gt;https://www.startupeventslist.com&lt;br&gt;&lt;br&gt;REGISTRATION IS REQUIRED &gt; https://www.eventbrite.com/e/techstars-startup-weekend-stockholm-travel-edition-2018-tickets-48157342909&lt;br&gt;&lt;br&gt;Do you have an idea you'd like to pursue or a problem you'd like to solve but don't know where to start or who to start with? &lt;br&gt;&lt;br&gt;Techstars Startup Weekend is the place to look for a team, create a prototype of your idea, validate your business idea, and receive feedback from experienced entrepreneurs, all in one weekend! &lt;br&gt;&lt;br&gt;In our Techstars Startup Weekend Travel edition, we are looking at how we can delight the traveler or solve her pains. There are endless opportunities to transform travel experience with emerging technologies. Here are a few of them that, we believe, will transform the future of the travel industry:&lt;br&gt;&lt;br&gt;- Connected devices&lt;br&gt;- Virtual/Augmented Reality&lt;br&gt;- Blockchain&lt;br&gt;- Robotics &lt;br&gt;- Artificial intelligence&lt;br&gt;- Big Data for more personalized travel&lt;br&gt;&lt;br&gt; Techstars Startup Weekend is a full weekend-long experience. Your ticket includes:&lt;br&gt;&lt;br&gt;- 7 full (and delicious) meals over the course of the weekend&lt;br&gt;- Benefits and discounts from our global partners&lt;br&gt;- One-on-one time with amazing mentors&lt;br&gt;- A new network of developers, designers, and entrepreneurs eager, like you, to change the world.&lt;br&gt;- All the internet and coffee you can consume&lt;br&gt;&lt;br&gt;Still have questions or would like to support or sponsor our event, feel free to reach us at &lt;br&gt;stockholm-travel@startupweekend.org. &lt;br&gt;&lt;br&gt;&lt;br&gt;https://www.facebook.com/events/2052626758091678/</t>
  </si>
  <si>
    <t>https://www.google.com/calendar/event?eid=Xzc0cGo2YzlwNWtwMzZkOWc2c3EzMGUyMGM1bzZpYmprZDVtbWFiamNmNCB6enplcm9jYWwuc3RvY2tob2xtc2VsMUBt&amp;ctz=Europe/Stockholm</t>
  </si>
  <si>
    <t>PhD Course: Exploring Entrepreneurial Opportunities in Research</t>
  </si>
  <si>
    <t>Your calendar for startup and tech events.&lt;br&gt;Get invites at:&lt;br&gt;https://www.startupeventslist.com&lt;br&gt;&lt;br&gt;In order to develop a business idea, whether in an economical or social context, you need to apply a number of business concepts. The aim of this course is to introduce doctoral students to relevant business tools in order to develop a business idea stemming from research.&lt;br&gt;&lt;br&gt;This course lays the foundation for the awareness of the potential of innovation and entrepreneurship. It will enhance your career opportunities inside and outside academia. The course will facilitate the discovery and identification of intellectual assets in the daily work. You will increase the awareness of the potential of innovation and entrepreneurship, by identifying opportunities for entrepreneurship in connection to research. &lt;br&gt;&lt;br&gt;The course is open for PhD students enrolled in any PhD program at KTH, KI, SU, Konstfack or SSE.&lt;br&gt;The course includes three mandatory modules on KI Campus and two days for own work:&lt;br&gt;&lt;br&gt;Module 1: 18th Feb to 22nd March&lt;br&gt;Module 2: 11th to 15th of March&lt;br&gt;Module 3: 1st to 5th of April&lt;br&gt;&lt;br&gt;Please notify your interest by contacting liisa.olsson@ki.se before February 1st 2019.&lt;br&gt;&lt;br&gt;Read more:&lt;br&gt;https://www.sses.se/course/exploring-entrepreneurial-opportunities-in-research/ &lt;br&gt;&lt;br&gt;https://www.facebook.com/events/712687079114931/?event_time_id=712689719114667</t>
  </si>
  <si>
    <t>https://www.google.com/calendar/event?eid=Xzc0cGo2YzlwNWtwMzZkaGo3NHAzNGRhMGM1bzZpYmprZDVtbWFiamNmNCB6enplcm9jYWwuc3RvY2tob2xtc2VsMUBt&amp;ctz=Europe/Stockholm</t>
  </si>
  <si>
    <t>Creative Tech</t>
  </si>
  <si>
    <t>Drakens gränd 2, SE-111 30 Stockholm, Sverige</t>
  </si>
  <si>
    <t>Your calendar for startup and tech events.&lt;br&gt;Get invites at:&lt;br&gt;https://www.startupeventslist.com&lt;br&gt;&lt;br&gt;🌟Creative Tech🌟&lt;br&gt;&lt;br&gt;Kvällen består av två inspirerande föredrag, 'Stupid Hackathon - Det är smart att vara dum' med Peder Fjällström och 'UX case study - Robyn/Red Bull secret gig' med Emelie Markström. Där kommer VD:n från Earth people att berätta varför det är smart att vara dum och hur man kan koda på ett kreativt sätt. Skaparna av spelet Red Bull Secret gig kommer också dela med sig hur de genom UX-design utvecklade de omtalade spelet. Vi hoppas att dessa föredrag kan inspirera er till mer kreativt skapande både när det kommer till UX-design och utveckling. Efter föredragen kommer det bjudas trevligt häng med chips, öl och vin med ett stort gäng härliga DataTjej medlemmar. Detta vill ni inte missa!&lt;br&gt;&lt;br&gt;📍Datum: 30/01-2019&lt;br&gt;Tid: 18:30 - 21:00 &lt;br&gt;Plats: Earth people.s kontor på Drakens gränd 2, 111 30 Stockholm&lt;br&gt;Pris: Gratis!&lt;br&gt;Språk: Svenska&lt;br&gt;📌Sista anmälningsdatum: 27/01-2019&lt;br&gt;🌟Riktlinjer för anmälan: Du måste vara medlem hos DataTjej och identifierar dig själv som kvinna eller icke-binär. Det är både gratis och enkelt att bli medlem: http://datatjej.se/medlem&lt;br&gt;🌟Länk till anmälan: https://datatjej.se/event/     &lt;br&gt;__________________________________________________________________&lt;br&gt;DataTjejs policy: &lt;br&gt;DataTjej har en strikt policy när det kommer till att registrera sig för ett evenemang. Om du anmäler dig och inte uppger eller avbryter senare än 24 timmar före evenemanget kan det påverka din möjlighet att delta i DataTjej Konferensen och andra händelser som vi håller i framtiden.&lt;br&gt;&lt;br&gt;Kort beskrivning av datatjej:&lt;br&gt;DataTjej är en ideell organisation som strävar efter att stödja kvinnor och icke-binära i alla åldrar intresserade av IT och data. Vi strävar efter att förbättra förhållandet mellan studenter och företag och DataTjejer emellan. Under årets gång arrangerar vi evenemang såsom inspirerande föreläsningar och affärshändelser. DataTjej är mest känt för sin årliga konferens där företag och medlemmar får möjlighet att nätverka.&lt;br&gt;&lt;br&gt;&lt;br&gt;https://www.facebook.com/events/228325694755209/</t>
  </si>
  <si>
    <t>https://www.google.com/calendar/event?eid=Xzc0cGo2YzlwNWtwMzZkaGo3NHAzNGRpMGM1bzZpYmprZDVtbWFiamNmNCB6enplcm9jYWwuc3RvY2tob2xtc2VsMUBt&amp;ctz=Europe/Stockholm</t>
  </si>
  <si>
    <t>Personal Branding with Prime Weber Shandwick</t>
  </si>
  <si>
    <t>Slussplan 9, SE-111 30 Stockholm, Sverige</t>
  </si>
  <si>
    <t>Your calendar for startup and tech events.&lt;br&gt;Get invites at:&lt;br&gt;https://www.startupeventslist.com&lt;br&gt;&lt;br&gt;Ekonomernas Dagar proudly presents our third pre-event, an evening about personal branding together with Prime Weber Shandwick!&lt;br&gt;&lt;br&gt;Everyday we are exposed to a lot of messages from different brands, but did you ever stop to think about your own message? What do you want people to associate with you? &lt;br&gt;&lt;br&gt;During this interactive session with Prime Weber Shandwick we will cover all the different things that are important to have in mind when you are branding yourself.&lt;br&gt;&lt;br&gt;Don’t miss out on this amazing opportunity!&lt;br&gt;&lt;br&gt;Food and drinks will be provided.&lt;br&gt;&lt;br&gt;The event will be held in Swedish and is aimed at Swedish-speaking students. &lt;br&gt;&lt;br&gt;The admission is open between December 20th - January 15th. Apply at www.ekonomernasdagar.com or use the link below: &lt;br&gt;https://podio.com/webforms/22037448/1543059&lt;br&gt;&lt;br&gt;https://www.facebook.com/events/2405568786138087/</t>
  </si>
  <si>
    <t>https://www.google.com/calendar/event?eid=Xzc0cGo2YzlwNWtwMzZkaGo3NHAzNGRxMGM1bzZpYmprZDVtbWFiamNmNCB6enplcm9jYWwuc3RvY2tob2xtc2VsMUBt&amp;ctz=Europe/Stockholm</t>
  </si>
  <si>
    <t>PlaceTech Trend Talk Nordics</t>
  </si>
  <si>
    <t>Hotel At Six, 6 Brunkebergstorg, Stockholm, 111 51 Norrmalm, Sweden</t>
  </si>
  <si>
    <t>Your calendar for startup and tech events.&lt;br&gt;Get invites at:&lt;br&gt;https://www.startupeventslist.com&lt;br&gt;&lt;br&gt;Join us in Stockholm, to hear about the latest innovations and tech adoption in property, at the next event in our Trend Talk series.&lt;br&gt;&lt;br&gt;Guests will hear from a range of experts from both property and technology, from the UK and the Nordics, including Magnus Svantegård – co-founder of Nordic PropTech Initiative, chief product officer at Datscha, and senior advisor for Stronghold Invest.&lt;br&gt;&lt;br&gt;Expect a collaborative atmosphere where leading industry professionals from the real estate and property market mix with the world’s leading tech and digital experts.&lt;br&gt;&lt;br&gt;Aimed at bringing the property and tech communities together to discuss the latest innovations and research in proptech, PlaceTech Trend Talks have taken place in 2018 in London, Manchester, and Amsterdam.&lt;br&gt;&lt;br&gt;In January 2019 the quarterly European proptech series visits the Nordics.&lt;br&gt;&lt;br&gt;Speakers confirmed so far:&lt;br&gt;&lt;br&gt;Doug Ward, founder and business development director, Node, the hassle-free internet connectivity solution for buildings&lt;br&gt;Matt Lee, head of commercial Manchester Science Partnerships, a public, private, academic partnership focused on growing the city’s science and technology sector&lt;br&gt;Adam Malik, head of UK business development at Equiem, tenant engagement platform and Bronny Wilson, general manager, Equiem&lt;br&gt;Magnus Svantegård, chief product officer, Datscha, senior advisor at Stronghold Invest, and co-founder of Nordic Proptech Initiative&lt;br&gt;Bastiaan Koekkoek, account manager, BluePoint, visitor management system&lt;br&gt;Charlie Wade, managing director, UK, VTS&lt;br&gt;Joyeeta Das, CEO and founder, Gyana&lt;br&gt;Gabrielle Giraud Hemmerlind, head of leasing, Savills Sweden&lt;br&gt;Henrik Botten Taubøll, senior director for transactions in the Nordics, Baltics and Netherlands, WeWork&lt;br&gt;Andreas Broryd, CEO and co-founder, Workaround Sweden&lt;br&gt;Delegates also receive early access to the TRENDS Q4 report, which maps investment, innovators and direction of different sectors as they undergo transformation.&lt;br&gt;&lt;br&gt;Tickets are free. Book online here&lt;br&gt;Keen to put yourself forward to speak at PlaceTech Trend Talks? Get in touch via events@placetech.net&lt;br&gt;&lt;br&gt;PlaceTech Trend Talk Nordics is organised in association with Nordic PropTech Initiative, and sponsored by Node, Bruntwood &amp; Manchester Science Partnerships, OBI, Mills &amp; Reeve, and Redwood Consulting.&lt;br&gt;&lt;br&gt;https://www.facebook.com/events/1981969981891512/</t>
  </si>
  <si>
    <t>https://www.google.com/calendar/event?eid=Xzc0cGo2YzlwNWtwMzZkaGo3NHAzNmMyMGM1bzZpYmprZDVtbWFiamNmNCB6enplcm9jYWwuc3RvY2tob2xtc2VsMUBt&amp;ctz=Europe/Stockholm</t>
  </si>
  <si>
    <t>Tech Talk #8: _GraphQL in a post-REST world_</t>
  </si>
  <si>
    <t>Go See Talents</t>
  </si>
  <si>
    <t>Your calendar for startup and tech events.&lt;br&gt;Get invites at:&lt;br&gt;https://www.startupeventslist.com&lt;br&gt;&lt;br&gt;RESTful APIs have been around for a while now, but they are flawed. Things like non-CRUD operations, response validation, error handling, in-memory state management etc. just get really hard. This talk covers how GraphQL - a standard that unifies server and client communication - comes to save the day, and why the tooling around it is a game-changer.&lt;br&gt;&lt;br&gt;Guiding you through this Tech Talk is Johan Palmfjord. Johan started out coding when he was ten years old, and has done full-stack development professionally for the past five years. He keeps cutting edge tech close to heart, and has explored and productionized several GraphQL apps powered by various tech stacks.&lt;br&gt;&lt;br&gt;In this talk he will share his appreciation, and the challenges, of GraphQL. You’ll get some insights to why, when and how GraphQL and the tooling around it is so awesome.&lt;br&gt;&lt;br&gt;Get your free ticket on https://goseetechtalks-no8.eventbrite.com&lt;br&gt;&lt;br&gt;https://www.facebook.com/events/747056495654084/</t>
  </si>
  <si>
    <t>https://www.google.com/calendar/event?eid=Xzc0cGo2YzlwNWtwMzZkaGo3NHAzNmNpMGM1bzZpYmprZDVtbWFiamNmNCB6enplcm9jYWwuc3RvY2tob2xtc2VsMUBt&amp;ctz=Europe/Stockholm</t>
  </si>
  <si>
    <t>Uppstarts möte med föreläsning av Chris Alm</t>
  </si>
  <si>
    <t>Stockholms läns SSU-distrikt</t>
  </si>
  <si>
    <t>Your calendar for startup and tech events.&lt;br&gt;Get invites at:&lt;br&gt;https://www.startupeventslist.com&lt;br&gt;&lt;br&gt;Hej jag vill välkomna er till uppstarts mötet av Lenets HBTQ-nätverk &lt;br&gt;Den 23 januari 18:30 skulle va roligt om vi ses där&lt;br&gt;&lt;br&gt;https://www.facebook.com/events/259338401414520/</t>
  </si>
  <si>
    <t>https://www.google.com/calendar/event?eid=Xzc0cGo2YzlwNWtwMzZkaGo3NHAzNmNxMGM1bzZpYmprZDVtbWFiamNmNCB6enplcm9jYWwuc3RvY2tob2xtc2VsMUBt&amp;ctz=Europe/Stockholm</t>
  </si>
  <si>
    <t>The Art of Employer Branding with Anne-Marie Andric</t>
  </si>
  <si>
    <t>Lorensbergs Stocholm Office</t>
  </si>
  <si>
    <t>Your calendar for startup and tech events.&lt;br&gt;Get invites at:&lt;br&gt;https://www.startupeventslist.com&lt;br&gt;&lt;br&gt;Welcome to our breakfast seminar with:&lt;br&gt;&lt;br&gt;Anne-Marie Andric, HR Leader with extensive experience of attracting and keeping talent in a broad range of successful companies (e.g Microsoft, Bisnode, iZettle). We are happy and proud to present her as our partner to share her knowledge and experience in the HR field. &lt;br&gt;&lt;br&gt;How do you develop an attractive and sustainable employer brand? And what is the connection between the employer brand, leadership, culture and values? How do you create a successful business culture with the help of values-driven leadership, an authentic EVP and how do you reflect your employer brand in your office strategy? &lt;br&gt;&lt;br&gt;Join us for breakfast at our Stockholm office and listen to Anne-Marie sharing her knowledge and experience in developing an employer brand that is interlinked with the business strategy.&lt;br&gt;&lt;br&gt;Looking forward to seeing you!&lt;br&gt;&lt;br&gt;https://www.facebook.com/events/337135593745395/</t>
  </si>
  <si>
    <t>https://www.google.com/calendar/event?eid=Xzc0cGo2YzlwNWtwMzZkaGo3NHAzNmVhMGM1bzZpYmprZDVtbWFiamNmNCB6enplcm9jYWwuc3RvY2tob2xtc2VsMUBt&amp;ctz=Europe/Stockholm</t>
  </si>
  <si>
    <t>Case Study Challenge by VOI Scooters</t>
  </si>
  <si>
    <t>Smart Cities Lounge Teknikringen 10b Stockholm</t>
  </si>
  <si>
    <t>Your calendar for startup and tech events.&lt;br&gt;Get invites at:&lt;br&gt;https://www.startupeventslist.com&lt;br&gt;&lt;br&gt;The Stockholm CommUnity invites you to a case study challenge by Stockholm's fast-growing e-mobility startup.&lt;br&gt;&lt;br&gt;You have probably seen the e-scooters taking over the streets in the recent year, VOI is one of the leading startups in Europe that started its operations in March 2018 and has expanded to 5 countries across Europe since. If you are curious about how these scooters are changing the landscape of transport and the challenges involved then join us for the case study event by CommUnity Stockholm where the CEO of VOI, Fredrik Hjelm shall kick off the evening with his experiences and journey with VOI. The event will continue with you working and networking with a group of like-minded participants to contribute towards the future of e-mobility. Their winning ideas shall be prized with free scooter credits and much more.&lt;br&gt;&lt;br&gt;Dinner and drinks are included.&lt;br&gt;&lt;br&gt;The number of participants is limited so please register as soon as possible.  &lt;br&gt;&lt;br&gt;https://www.facebook.com/events/2032771963503172/</t>
  </si>
  <si>
    <t>https://www.google.com/calendar/event?eid=Xzc0cGo2YzlwNWtwMzZkaGo3NHAzOGMyMGM1bzZpYmprZDVtbWFiamNmNCB6enplcm9jYWwuc3RvY2tob2xtc2VsMUBt&amp;ctz=Europe/Stockholm</t>
  </si>
  <si>
    <t>Innovationsforum för enklare företagande</t>
  </si>
  <si>
    <t>Tillväxtverket</t>
  </si>
  <si>
    <t>Your calendar for startup and tech events.&lt;br&gt;Get invites at:&lt;br&gt;https://www.startupeventslist.com&lt;br&gt;&lt;br&gt;Välkommen till ett forum för samskapande om framtidens ekosystem för enklare företagstjänster. Vi myndigheter vill träffa dig som är privat tjänsteleverantör och prata om hur vi tillsammans bygger smarta digitala tjänster som förenklar företagens vardag. &lt;br&gt;&lt;br&gt;Tillväxtverket och Bolagsverket har fått i uppdrag av regeringen att öka innovationstakten på verksamt.se och tillsammans med marknaden utveckla tjänster som förenklar företagandet i Sverige.&lt;br&gt;&lt;br&gt;Vi bjuder därför in till ett Innovationsforum för enklare företagande för att diskutera hur vi tillsammans bygger smarta digitala tjänster baserade på principer för MinaData. Detta öppnar upp möjligheter för nya tjänster från privata tjänsteleverantörer.&lt;br&gt;&lt;br&gt;Det första forumet hålls i Stockholm den 29 januari. Du anmäler dig genom att klicka på länken under 'Biljetter'. Medverkan är kostnadsfri.&lt;br&gt;&lt;br&gt;Vem är du?&lt;br&gt;Inbjudan riktar sig till dig i privat sektor. Du kanske arbetar strategiskt med digital tjänsteutveckling mot företag eller med systemstöd till myndigheter, regioner, landsting eller kommuner? Kanske är du affärsansvarig för digitala tjänster som gör det enklare att starta och driva företag? Välkommen!&lt;br&gt;&lt;br&gt;Vilka är vi?&lt;br&gt;Innovationsforumet arrangeras av Tillväxtverket och Bolagsverket tillsammans med Arbetsförmedlingen, DIGG - Myndigheten för digital förvaltning, Naturvårdsverket och Skatteverket.&lt;br&gt;&lt;br&gt;https://www.facebook.com/events/941256162741528/</t>
  </si>
  <si>
    <t>https://www.google.com/calendar/event?eid=Xzc0cGo2YzlwNWtwMzZkaGo3NHAzOGQyMGM1bzZpYmprZDVtbWFiamNmNCB6enplcm9jYWwuc3RvY2tob2xtc2VsMUBt&amp;ctz=Europe/Stockholm</t>
  </si>
  <si>
    <t>Why do marketers need MRM?</t>
  </si>
  <si>
    <t>Hötorget  13 @ 15, Stockholm</t>
  </si>
  <si>
    <t>Your calendar for startup and tech events.&lt;br&gt;Get invites at:&lt;br&gt;https://www.startupeventslist.com&lt;br&gt;&lt;br&gt;BrandMaster invites you to a free breakfast seminar in Stockholm at Haymarket by Scandic. Join us for breakfast and our seminar where we will take you through Marketing Resource Management (MRM), and how this can benefit marketers and their brand. We promise you marketing inspiration and ideas on how you can go about your marketing in the future. &lt;br&gt;&lt;br&gt;For more information and agenda, https://cloud.brandmaster.com/campaign/site/detail/11946?lang=no&lt;br&gt;&lt;br&gt;&lt;br&gt;https://www.facebook.com/events/214206249528311/</t>
  </si>
  <si>
    <t>https://www.google.com/calendar/event?eid=Xzc0cGo2YzlwNWtwMzZkaGo3NHAzOGRxMGM1bzZpYmprZDVtbWFiamNmNCB6enplcm9jYWwuc3RvY2tob2xtc2VsMUBt&amp;ctz=Europe/Stockholm</t>
  </si>
  <si>
    <t>Stockholm Entrepreneur Social</t>
  </si>
  <si>
    <t>Epicenter Stockholm</t>
  </si>
  <si>
    <t>Your calendar for startup and tech events.&lt;br&gt;Get invites at:&lt;br&gt;https://www.startupeventslist.com&lt;br&gt;&lt;br&gt;About the event&lt;br&gt;&lt;br&gt;Join us for the first Stockholm Entrepreneur Social of 2019 at Epicenter Stockholm and kick start the new year with world class inspiration, education, strategies and tools to help you make the most of the upcoming 12 months.   &lt;br&gt;&lt;br&gt;Stockholm Entrepreneur Social is part of a global community with more than 2 million innovative, creative and impact driven entrepreneurs, which offers a unique opportunity to engage and connect with like minded people who value collaboration and problem solving at the highest level. Our mission is to help achieve the United Nations Global Goals by creating a space for impact driven entrepreneurs to connect to the right knowledge, network and opportunities. &lt;br&gt;&lt;br&gt;All Entrepreneur Social events follow the same general format across the world with a 20-min Speaker + 20-min Q&amp;A + 60-min Networking Session. Entrepreneur Social Speakers are social entrepreneurs who are impact driven and are doing something to make a difference in the world. They have found a way to create ongoing flow towards profit and purpose and have a story worth telling because they are impacting one or more of the 17 Global Goals and they are on an entrepreneurial journey to make this happen. &lt;br&gt;&lt;br&gt;The event is open to anyone who is interested in entrepreneurship and social impact and would like to network in a relaxed social environment with other professionals and business owners, to share success stories, challenges faced and discuss the strategies that will propel us forward. &lt;br&gt;&lt;br&gt;Welcome! &lt;br&gt;&lt;br&gt;Sofie Haag, &lt;br&gt;City Leader, Stockholm Entrepreneur Social &lt;br&gt;&lt;br&gt;For more information and to connect between the events: &lt;br&gt;MeetUp: https://www.meetup.com/Stockholm-Entrepreneur-Social/ &lt;br&gt;Facebook: www.facebook.com/stockholmentrepreneursocial &lt;br&gt;GeniusU to access free entrepreneur education: https://bit.ly/2sDjXU6&lt;br&gt;&lt;br&gt;https://www.facebook.com/events/387339425354076/</t>
  </si>
  <si>
    <t>https://www.google.com/calendar/event?eid=Xzc0cGo2YzlwNWtwMzZkaGo3NHAzOGUyMGM1bzZpYmprZDVtbWFiamNmNCB6enplcm9jYWwuc3RvY2tob2xtc2VsMUBt&amp;ctz=Europe/Stockholm</t>
  </si>
  <si>
    <t>SthlmHW #20: Hardware in 2019</t>
  </si>
  <si>
    <t>Things @ The Innovation Growhouse Stockholm AB</t>
  </si>
  <si>
    <t>Your calendar for startup and tech events.&lt;br&gt;Get invites at:&lt;br&gt;https://www.startupeventslist.com&lt;br&gt;&lt;br&gt;Our 20th Stockholm Hardware event is a meet-up looking at what 2019 will bring us. The keynotes will be first-hand accounts from CES 2019.&lt;br&gt;Ticket price 0-200 SEK&lt;br&gt;&lt;br&gt;More info &amp; Book:&lt;br&gt;https://sthlmhw-20-hardware-in-2019.confetti.events&lt;br&gt;&lt;br&gt;Live-stream: https://www.youtube.com/watch?v=lIpqP-bnpvc&lt;br&gt;&lt;br&gt;https://www.facebook.com/events/425766804627699/</t>
  </si>
  <si>
    <t>https://www.google.com/calendar/event?eid=Xzc0cGo2YzlwNWtwMzZkaGo3NHAzOGVhMGM1bzZpYmprZDVtbWFiamNmNCB6enplcm9jYWwuc3RvY2tob2xtc2VsMUBt&amp;ctz=Europe/Stockholm</t>
  </si>
  <si>
    <t>Your calendar for startup and tech events.&lt;br&gt;Get invites at:&lt;br&gt;https://www.startupeventslist.com&lt;br&gt;&lt;br&gt;'Koll på grunden! Bolagsformer, budget och redovisning.' Seminarium och arbete med ditt eget projekt. Ta med dator! &lt;br&gt;&lt;br&gt;Vad är skillnaden mellan olika bolagsformer? Vad är för- och nackdelarna med aktiebolag, handelsbolag, kommanditbolag, enskild firma? När du väl valt bolagsform behöver du även veta vilka rättigheter och skyldigheter du har som styrelsemedlem, och eller som ägare av bolaget. Utifrån detta, vilka krav finns det på bokföring, bokslut och årsredovisning? Vi går igenom dessa frågeställningar och försöker besvara era funderingar.&lt;br&gt;&lt;br&gt;Du får även möjlighet att arbeta med ditt egna projekt. Seminariet är kostnadsfritt och du anmäler dig via länken nedan.&lt;br&gt;&lt;br&gt;David Wijkander, Elvira Lindstén eller Tommy Donath från PwC/NyföretagarCentrum Solna Sundbyberg leder seminariet.&lt;br&gt;&lt;br&gt;Anmäl dig här: https://www.nyforetagarcentrum.se/solna/boka-radgivning/&lt;br&gt;&lt;br&gt;https://www.facebook.com/events/492376687940409/</t>
  </si>
  <si>
    <t>https://www.google.com/calendar/event?eid=Xzc0cGo2YzlwNWtwMzZkcHA2a3MzY2QyMGM1bzZpYmprZDVtbWFiamNmNCB6enplcm9jYWwuc3RvY2tob2xtc2VsMUBt&amp;ctz=Europe/Stockholm</t>
  </si>
  <si>
    <t>Create Squared Pre Event 2019</t>
  </si>
  <si>
    <t>Your calendar for startup and tech events.&lt;br&gt;Get invites at:&lt;br&gt;https://www.startupeventslist.com&lt;br&gt;&lt;br&gt;Create Squared presents Rich Nadworny!&lt;br&gt; &lt;br&gt;The most difficult part of building a business can sometimes be getting started. To help you come up with your own business-idea, Create Squared will be hosting a ideation workshop by Rich Nadworny at the Stockholm School of Entrepreneurship on Thursday 24th of January.&lt;br&gt; &lt;br&gt;Rich Nadworny is the design director and co-founder of the service design company Savvy Design Collaborative based in Stockholm, Sweden. His role at Savvy is to help both large organizations and start-up entrepreneurs use design to create significant positive change in society and people's’ daily lives. To accomplish this, Rich leads design projects and capacity building programs that help organizations create their own design-driven and people-focused culture. &lt;br&gt; &lt;br&gt;For the last 4 years, Rich has worked as the Director of Innovation and Entrepreneurship at Dartmouth College’s Dickey Center for International Understanding for the YALI program, training sub-Saharan African entrepreneurs through his Design Driven Entrepreneurship curriculum. In Sweden, he is a guest lecturer at Kungliga Tekniska Högskolan, The Stockholm School of Entrepreneurship, and at Uppsala University.&lt;br&gt; &lt;br&gt;Rich is a commentator at Vermont Public Radio, a National Public Radio affiliate in the U.S., and has been a contributor to the Huffington Post.&lt;br&gt; &lt;br&gt;He holds a B.A. from Dartmouth College, an M.Sc. in New Media from Boston University and has studied design and innovation at the California College of Arts.&lt;br&gt; &lt;br&gt;Tentative Program:&lt;br&gt;17:00 - Arrival at SSES&lt;br&gt;17:30 - Ideation workshop&lt;br&gt;18:00 - Presentation of the hackathon and Q&amp;A&lt;br&gt;18:30 - Mingle with beers and snacks&lt;br&gt;&lt;br&gt;A pre event will also be held in Gothenburg. Stay tuned for more information!&lt;br&gt;&lt;br&gt;Come and get inspired to get started with your own business-idea! See you there! &lt;br&gt;&lt;br&gt;Sign up through this link (registration free of charge): https://create-squared.confetti.events/&lt;br&gt;&lt;br&gt;https://www.facebook.com/events/694024607660548/</t>
  </si>
  <si>
    <t>https://www.google.com/calendar/event?eid=Xzc0cGo2YzlwNWtwMzhkcGg2Z3EzaWQyMGM1bzZpYmprZDVtbWFiamNmNCB6enplcm9jYWwuc3RvY2tob2xtc2VsMUBt&amp;ctz=Europe/Stockholm</t>
  </si>
  <si>
    <t>Kunskapslunch - Skapa effektiva team</t>
  </si>
  <si>
    <t>Your calendar for startup and tech events.&lt;br&gt;Get invites at:&lt;br&gt;https://www.startupeventslist.com&lt;br&gt;&lt;br&gt;Skapa effektiva team -&lt;br&gt;Det är enkelt, bara du vet hur man gör!&lt;br&gt;&lt;br&gt;Vad behövs för att ett gäng människor ska kunna bli ett högpresterande team? När är det värt insatsen att utveckla en grupp till ett effektivt team? Hur gör du rent konkret - oavsett om du är ledare eller medlem?&lt;br&gt;&lt;br&gt;Kom och ta del av forskningsbaserad kunskap, mångårig erfarenhet och konkreta tips. Självklart finns också möjlighet att dela dina tankar, dilemman och erfarenheter med andra.&lt;br&gt;&lt;br&gt;Seminariet är kostnadsfritt.&lt;br&gt;&lt;br&gt;https://www.facebook.com/events/2292210054349191/</t>
  </si>
  <si>
    <t>https://www.google.com/calendar/event?eid=Xzc0cGo2YzlwNWtwMzhkcGg2Z3EzaWRhMGM1bzZpYmprZDVtbWFiamNmNCB6enplcm9jYWwuc3RvY2tob2xtc2VsMUBt&amp;ctz=Europe/Stockholm</t>
  </si>
  <si>
    <t>Frukostföreläsning | Morgondagens mötesplats och kundmöte</t>
  </si>
  <si>
    <t>Volvo Studio Stockholm</t>
  </si>
  <si>
    <t>Your calendar for startup and tech events.&lt;br&gt;Get invites at:&lt;br&gt;https://www.startupeventslist.com&lt;br&gt;&lt;br&gt;Varmt välkomna på en inspirationsmötesplats kring morgondagens mötesplats och dess kundmöte, retail såväl e-com. Vi går igenom en del data, insikter och research kring de olika målgrupper samt vad de förväntar sig. &lt;br&gt;&lt;br&gt;Hur butikens roll kommer att förändras, potentialen inom e-com samt vikten av det personliga kundmöte för att skapa långsiktiga relationer mellan kund och varumärke.&lt;br&gt;&lt;br&gt;Börjar dagen med frukost och en tur i fantastiska Volvo Studios&lt;br&gt;&lt;br&gt;Frukost: 08.00&lt;br&gt;Start: 08.30&lt;br&gt;Slut: 09.30&lt;br&gt;&lt;br&gt;&lt;br&gt;Varmt välkomna!&lt;br&gt;&lt;br&gt;https://www.facebook.com/events/365324824026703/</t>
  </si>
  <si>
    <t>https://www.google.com/calendar/event?eid=Xzc0cGo2YzlwNWtwMzhkcGg2Z3EzaWRpMGM1bzZpYmprZDVtbWFiamNmNCB6enplcm9jYWwuc3RvY2tob2xtc2VsMUBt&amp;ctz=Europe/Stockholm</t>
  </si>
  <si>
    <t>Programming and coding event</t>
  </si>
  <si>
    <t>Goto 10</t>
  </si>
  <si>
    <t>Your calendar for startup and tech events.&lt;br&gt;Get invites at:&lt;br&gt;https://www.startupeventslist.com&lt;br&gt;&lt;br&gt;A fullday event for woc and minorities!&lt;br&gt;Come learn about web development, python, 3d printing or game development. Wether you’re a beginner or a skilled programmer, come and learn something new and meet people like you!  &lt;br&gt;&lt;br&gt;Sponsors:&lt;br&gt;Foo Cafe&lt;br&gt;Goto 10&lt;br&gt;&lt;br&gt;https://www.facebook.com/events/282349532438120/</t>
  </si>
  <si>
    <t>https://www.google.com/calendar/event?eid=Xzc0cGo2YzlwNWtwMzhkcGg2Z3EzaWVhMGM1bzZpYmprZDVtbWFiamNmNCB6enplcm9jYWwuc3RvY2tob2xtc2VsMUBt&amp;ctz=Europe/Stockholm</t>
  </si>
  <si>
    <t>The EDGE</t>
  </si>
  <si>
    <t>Your calendar for startup and tech events.&lt;br&gt;Get invites at:&lt;br&gt;https://www.startupeventslist.com&lt;br&gt;&lt;br&gt;Discover your Why. Join the EDGE Program.&lt;br&gt;&lt;br&gt;Studies, research, business idea or personal goals - sometimes it is hard to define one's goals and to determine what to strive for.&lt;br&gt;&lt;br&gt;That is why Stockholm School of Entrepreneurship (SSES) is proud to introduce EDGE, a groundbreaking program empowering you to form your personal vision and turn that vision into reality. Offering plenty of time, attention and resources, the program is designed to support and empower students to develop and deepen their personal and entrepreneurial vision.&lt;br&gt;&lt;br&gt;By giving you insights and tools for your personal development, self-regulation and motivation, this program provides you with practical guidance on how to design your work or research and make more conscious decisions. Our aim with the program is to provide you with an increased understanding of yourself, the world and your place in it. &lt;br&gt;&lt;br&gt;TEACHER&lt;br&gt;The program is run by Nadav Shir, PhD, and based on his ground-breaking his research into entrepreneurship an well-being. &lt;br&gt;&lt;br&gt;APPLICATION&lt;br&gt;Apply today at sses.se/edge and be one of a carefully selected group of students from different disciplines, backgrounds and cultures.&lt;br&gt;&lt;br&gt;Elligible applicants must be enrolled students (Bachelor, Master or PhD level) at one of our five member universities:&lt;br&gt;- Stockholm University&lt;br&gt;- Karolinska Institute&lt;br&gt;- Stockholm School of Economics&lt;br&gt;- The Royal Institute of Technology&lt;br&gt;- Konstfack&lt;br&gt;&lt;br&gt;Applications must be submitted at sses.se/edge before November 9th, 2018.&lt;br&gt;&lt;br&gt;DATES&lt;br&gt;The program runs fro 2019-01-25 until 2019-05-31 on Fridays 8:30 – 12:00, 15 lectures/sessions.&lt;br&gt;&lt;br&gt;https://www.facebook.com/events/253295265336984/?event_time_id=253295308670313</t>
  </si>
  <si>
    <t>https://www.google.com/calendar/event?eid=Xzc0cGo2YzlwNWtwMzhkcGg2c3IzaWNpMGM1bzZpYmprZDVtbWFiamNmNCB6enplcm9jYWwuc3RvY2tob2xtc2VsMUBt&amp;ctz=Europe/Stockholm</t>
  </si>
  <si>
    <t>TU:s analys- och annonsdag</t>
  </si>
  <si>
    <t>Helio</t>
  </si>
  <si>
    <t>Your calendar for startup and tech events.&lt;br&gt;Get invites at:&lt;br&gt;https://www.startupeventslist.com&lt;br&gt;&lt;br&gt;TU:s årliga analys- och annonsdag äger rum torsdagen den 31 januari 2019 på Helio Hötorget i Stockholm. Halvdagen är öppen för alla som är intresserade av annons- och användardata, redaktionell utveckling, kommersiell analys och medieaffären. Under eftermiddagen lyfter vi fram exempel på hur analys och data kan stärka och utveckla medieaffären.&lt;br&gt;&lt;br&gt;Dagens talare: Johan Wilberg, analytiker Bonnier News Brand Studio, Li L’Estrade, innehållsutvecklingschef Mittmedia, Malin Nygren, Head of Global Customer Development and Analytics SAS, Håkan Helander, konsult Media720 samt Anette Liljeros, Head of Inventory and Data, och Staffan Rosell, vd Bauer Media.&lt;br&gt;&lt;br&gt;PROGRAM kl. 13-17&lt;br&gt;&lt;br&gt;Kl. 13.00, Jeanette Gustafsdotter, vd TU – Medier i Sverige: Välkommen till årets analys- och annonsdag&lt;br&gt;&lt;br&gt;“Ny data: Natives roll mixen”, Johan Wilberg, analytiker Bonnier News Brand Studio: Johan Wilberg har djupanalyserat cirka 2 000 nativeartiklar på jakt efter insikter om varumärkesbyggande, konvertering och om bästa sättet att mäta effekt. Målet har varit att hitta den magiska formeln för hur native ska göras beroende på bransch och annonsmiljö. Dessutom sätter Johan Wilberg ljuset på bildens betydelse och hur säljråden kan göras kundindividuella. Johan har arbetat med marknads- och medieanalys i över tio år på RAM, Bink, Dagens industri och Bonnier Brand Studio. &lt;br&gt;&lt;br&gt;”Så lägger Mittmedias läsardata grunden för annonsaffären”, Li L’Estrade, innehållsutvecklingschef Mittmedia: I Mittmedias innehållsanalys skärs datan på en rad olika sätt. Man tittar bland annat på trendlinjer över hur den inloggade och totala trafiken ser ut och jämför den med produktionen av innehåll totalt sett och inom olika ämnesområden. De senaste åren har koncernen ökat både de digitala läsarintäkterna och annonsintäkterna. En av orsakerna är koncernens nya strategi och fördjupade analys. Ju mer innehåll som läggs i läsaraffärens betallösning och ju fler inloggade läsare tidningarna får, desto mer värdefull data får man i den förnyade annonsaffären. Läsaraffären driver annonsaffären. Om tankarna bakom strategin och hur den används i vardagen berättar Li L’Estrade, som har en lång erfarenhet inom Mittmedia bland annat som nyhetschef och redaktionell samordnare. &lt;br&gt;&lt;br&gt;Kl. 14.30, Kort paus&lt;br&gt;&lt;br&gt;”Starkare lojalitet med vässad kunddata”, Malin Nygren, Head of Global Customer Development and Analytics SAS: Malin Nygren har lett SAS från att vara en produktcentrerad organisation till en som med hjälp av predikativ analys är mer precis i sin kommunikation och har klart fokus på kunden. I dag berättar Malin hur SAS arbetar, hur bolaget sänkte kostnaderna och samtidigt stärkte kundernas lojalitet. Malin Nygren har jobbat med strategisk och taktisk kundinsikt på företag som SJ, Coop och SAS i mer än 15 år. &lt;br&gt;&lt;br&gt;Kl. 15.00, Fikapaus&lt;br&gt;&lt;br&gt;”Lönsam radio på ny marknad med ny data”, Anette Liljeros, Head of Inventory and Data, och Staffan Rosell, vd Bauer Media: Medieinvesteringarna i radio har aldrig varit större än vad de är i dag. De senaste åren har tillväxttalen varit tvåsiffriga och prognosen för 2018 pekar mot att radion spränger miljardvallen rean i år. Hur jobbar och utvecklar Sveriges största kommersiella aktör sin verksamhet nu när marknaden precis lagts om, drygt åtta av tio svenskar har en smart mobil i fickan och då den digitala radion bjuder på helt ny form av datatillgång för radiobranschen? Det berättar Annette Lijleros, med djup erfarenhet på Bauer och Discovery Networks Sweden, och Staffan Rosell, vd på Bauer sedan 2004, mer om – och mer än så. &lt;br&gt;&lt;br&gt;”Produktutveckling – en väg till framgång”, Håkan Helander, konsult Media720: Håkan Helander talar utifrån en rad praktiskt genomförda analyser på flera tidningsföretag. På mediehusen har han kartlagt och analyserat företagens gemensamma, och respektive distributionskanals separata, nuvarande och framtida intäkter, kostnader och lönsamhet. Och hur utvecklingen kan se ut över tid. Håkan har mer än 20 års erfarenhet av att hjälpa medieföretag med strategiska och operativa konsultinsatser.&lt;br&gt;&lt;br&gt;&lt;br&gt;https://www.facebook.com/events/298973264079455/</t>
  </si>
  <si>
    <t>https://www.google.com/calendar/event?eid=Xzc0cGo2YzlwNWtwMzhkcGg2c3IzaWNxMGM1bzZpYmprZDVtbWFiamNmNCB6enplcm9jYWwuc3RvY2tob2xtc2VsMUBt&amp;ctz=Europe/Stockholm</t>
  </si>
  <si>
    <t>Your calendar for startup and tech events.&lt;br&gt;Get invites at:&lt;br&gt;https://www.startupeventslist.com&lt;br&gt;&lt;br&gt;Discover your Why. Join the EDGE Program.&lt;br&gt;&lt;br&gt;Studies, research, business idea or personal goals - sometimes it is hard to define one's goals and to determine what to strive for.&lt;br&gt;&lt;br&gt;That is why Stockholm School of Entrepreneurship (SSES) is proud to introduce EDGE, a groundbreaking program empowering you to form your personal vision and turn that vision into reality. Offering plenty of time, attention and resources, the program is designed to support and empower students to develop and deepen their personal and entrepreneurial vision.&lt;br&gt;&lt;br&gt;By giving you insights and tools for your personal development, self-regulation and motivation, this program provides you with practical guidance on how to design your work or research and make more conscious decisions. Our aim with the program is to provide you with an increased understanding of yourself, the world and your place in it. &lt;br&gt;&lt;br&gt;TEACHER&lt;br&gt;The program is run by Nadav Shir, PhD, and based on his ground-breaking his research into entrepreneurship an well-being. &lt;br&gt;&lt;br&gt;APPLICATION&lt;br&gt;Apply today at sses.se/edge and be one of a carefully selected group of students from different disciplines, backgrounds and cultures.&lt;br&gt;&lt;br&gt;Elligible applicants must be enrolled students (Bachelor, Master or PhD level) at one of our five member universities:&lt;br&gt;- Stockholm University&lt;br&gt;- Karolinska Institute&lt;br&gt;- Stockholm School of Economics&lt;br&gt;- The Royal Institute of Technology&lt;br&gt;- Konstfack&lt;br&gt;&lt;br&gt;Applications must be submitted at sses.se/edge before November 9th, 2018.&lt;br&gt;&lt;br&gt;DATES&lt;br&gt;The program runs fro 2019-01-25 until 2019-05-31 on Fridays 8:30 – 12:00, 15 lectures/sessions.&lt;br&gt;&lt;br&gt;https://www.facebook.com/events/253295265336984/</t>
  </si>
  <si>
    <t>https://www.google.com/calendar/event?eid=Xzc0cGo2YzlwNWtwMzhkcGg2c3IzaWRhMGM1bzZpYmprZDVtbWFiamNmNCB6enplcm9jYWwuc3RvY2tob2xtc2VsMUBt&amp;ctz=Europe/Stockholm</t>
  </si>
  <si>
    <t>Att köpa företag - genomför ett företagsköp</t>
  </si>
  <si>
    <t>Your calendar for startup and tech events.&lt;br&gt;Get invites at:&lt;br&gt;https://www.startupeventslist.com&lt;br&gt;&lt;br&gt;För dig som funderar på, eller har bestämt dig för att köpa företag.&lt;br&gt;Att köpa ett befintligt företag kan vara den snabbaste vägen till att bli egen företagare. Fördelen med att ta över ett aktivt företag är att du redan från start har en bas att utgå ifrån. Ett företagsköp kräver att du som köpare sätter dig in i alla möjligheter och utmaningar som finns i samband med en affär. Seminariet ”Att köpa företag” ger dig kunskapen och verktygen för att planera inför ett lyckat företagsköp. Under seminariet får du också träffa och diskutera med andra företagare i liknande situation. &lt;br&gt;&lt;br&gt;Detta seminariet är helt kostnadsfritt. Men vi debiterar 250 kr om du efter anmälan uteblir utan att ha lämnat återbud.&lt;br&gt;&lt;br&gt;https://www.facebook.com/events/363563081103855/</t>
  </si>
  <si>
    <t>https://www.google.com/calendar/event?eid=Xzc0cGo2YzlwNWtwMzhkcGg2c3IzaWUyMGM1bzZpYmprZDVtbWFiamNmNCB6enplcm9jYWwuc3RvY2tob2xtc2VsMUBt&amp;ctz=Europe/Stockholm</t>
  </si>
  <si>
    <t>Geek Girl Meetup AW Tema: Startups &amp; Entreprenörskap</t>
  </si>
  <si>
    <t>Volumental, Flemingggatan 20a</t>
  </si>
  <si>
    <t>Your calendar for startup and tech events.&lt;br&gt;Get invites at:&lt;br&gt;https://www.startupeventslist.com&lt;br&gt;&lt;br&gt;En Geek Girl Meetup AW med tema Startups och Entreprenörskap där fokus ligger på nätverkande och hur vi kan hjälpa varandra att skapa affärer, växa, tänka stort och ha roligt på vägen. Under kvällen kommer bland annat Caroline Walerud berätta om sin resa med Volumental. Fullständigt schema kommer ca 2 veckor innan eventet.&lt;br&gt;&lt;br&gt;För att så många som möjligt av våra medlemmar ska få berätta om sina företag kommer vi kommer också att ha korta, 5 minuters, lightning talks/pitchar om 5-6 företag. Är du intresserad av att hålla i ett sådant talk? Maila Anna von Walzel på anna.von@samoosa.co senast 18 januari.&lt;br&gt;&lt;br&gt;Eventet är för alla geek girls som på något sätt är intresserade av startups och entreprenörskap. Det kommer också att finnas white board där de som vill kan skriva vad de söker/erbjuder, samt bord för visitkort, produktblad osv. &lt;br&gt;&lt;br&gt;Eventet är gratis med anmäl att du kommer på länken: https://ggm_aw_startup.confetti.events&lt;br&gt;&lt;br&gt;https://www.facebook.com/events/280156372823960/</t>
  </si>
  <si>
    <t>https://www.google.com/calendar/event?eid=Xzc0cGo2YzlwNWtwMzhkcGg2c3IzaWVhMGM1bzZpYmprZDVtbWFiamNmNCB6enplcm9jYWwuc3RvY2tob2xtc2VsMUBt&amp;ctz=Europe/Stockholm</t>
  </si>
  <si>
    <t>Digitaliserat kulturarv tillsammans</t>
  </si>
  <si>
    <t>Your calendar for startup and tech events.&lt;br&gt;Get invites at:&lt;br&gt;https://www.startupeventslist.com&lt;br&gt;&lt;br&gt;Sekretariatet bjuder in till en eftermiddag kring vårt gemensamma uppdrag – ett digitaliserat, tillgängligt och användbart kulturarv för alla. Seminariet riktar sig i första hand till medarbetare och chefer vid Digisams 22 medverkande institutioner.&lt;br&gt;&lt;br&gt;Vi kommer bl.a. lyssna på en föreläsning om AI och föra gruppdiskussioner om olika områden som på olika sätt kopplar till Digisams vägledande principer för arbetet med digitalt kulturarv:&lt;br&gt;&lt;br&gt;Massdigitalisering av kulturarvsmaterial – bör vi verkligen syssla med det och hur förhåller vi oss i så fall till uppgiften i en värld präglad av snabb teknikutveckling?&lt;br&gt;Hur ser den framtida användningen av det digitaliserade kulturarvet ut och vilka anspråk ställer den på produktion och bevarande?&lt;br&gt;I kulturarvspropositionen lyfts tillämpning av Digisams principer och internationella standarder fram som viktiga områden att verka för. Hur samlar vi oss kring dessa uppgifter och vilket fokus och prioriteringar bör arbetet ha?&lt;br&gt;Vi kommer också dyka ner i aktuella utmaningar och diskutera knäckfrågor hos de medverkande institutionerna just nu.&lt;br&gt;&lt;br&gt;Detaljerat program kommer efter nyår.&lt;br&gt;&lt;br&gt;Vi bjuder på eftermiddagsfika. Vänligen ange särskilda önskemål avseende allergier och dylikt i anmälan.&lt;br&gt;&lt;br&gt;Varmt välkomna önskar vi på sekretariatet!&lt;br&gt;&lt;br&gt;Tidpunkt: 29 januari, kl. 13:00-17:00&lt;br&gt;Plats: Openlab, Valhallavägen 79, Stockholm&lt;br&gt;Anmälan: digisam@raa.se&lt;br&gt;Antalet deltagare är begränsat så anmäl dig redan idag!&lt;br&gt;&lt;br&gt;https://www.facebook.com/events/305476250069110/</t>
  </si>
  <si>
    <t>https://www.google.com/calendar/event?eid=Xzc0cGo2YzlwNWtwMzhkcGg2c3JqMGMyMGM1bzZpYmprZDVtbWFiamNmNCB6enplcm9jYWwuc3RvY2tob2xtc2VsMUBt&amp;ctz=Europe/Stockholm</t>
  </si>
  <si>
    <t>Goal Mapping 25 januari Stockholm</t>
  </si>
  <si>
    <t>Birger Jarlsgatan 107, SE-113 56 Stockholm, Sverige</t>
  </si>
  <si>
    <t>Your calendar for startup and tech events.&lt;br&gt;Get invites at:&lt;br&gt;https://www.startupeventslist.com&lt;br&gt;&lt;br&gt;Att sätta och nå mål är en av de viktigaste förmågor att utveckla i livet! Goal Mapping har hjälpt över 3 miljoner människor att göra verklighet av sina drömmar. Ledande organisationer som Microsoft, Levi Strouss, Cap Gemini, Dell &amp; Siemens skördar stora framgångar med hjälp av Goal Mapping. &lt;br&gt;&lt;br&gt;Efter workshopen har du en världsledande metod som du kan applicera för att få resultat på alla möjliga områden i ditt liv. Du har självförtroende och verktyg att manifestera dina mål metodiskt och snabbt. Du har bättre klarhet över vem du är och vad du vill. Dina mest relevanta mål i livet blir tydliga och du vågar satsa på det du mest älskar och brinner för.&lt;br&gt;&lt;br&gt;Ta reda på vad som gör Dig lycklig - sätt ditt mål och nå dit!&lt;br&gt;Bli klar över dina drömmar, visioner och mål!&lt;br&gt;Lär dig en 'steg-för-steg' metod att uppnå det du mest önskar. Du kan applicera dessa steg inom alla områden i livet där du vill uppnå eller förändra något. Kreativ workshop i hur du kraftfullt och metodiskt blir glasklar över dina mål och gör dem till verklighet - sannolikheten att nå dem ökar från 20% till 83%.&lt;br&gt;&lt;br&gt;Boka din biljett här: https://magnetevent.se/Event/goal-mapping-stockholm-25-januari-26117/?fbclid=IwAR1byY5XbzbqGV1107J3CqnOkkG-ID0NH6i0T1cBnpE3OWU4Xh5HFysuX4c&lt;br&gt;&lt;br&gt;Välkommen&lt;br&gt;&lt;br&gt;https://www.facebook.com/events/986095331575755/</t>
  </si>
  <si>
    <t>https://www.google.com/calendar/event?eid=Xzc0cGo2YzlwNWtwMzhkcGg2c3JqMGNpMGM1bzZpYmprZDVtbWFiamNmNCB6enplcm9jYWwuc3RvY2tob2xtc2VsMUBt&amp;ctz=Europe/Stockholm</t>
  </si>
  <si>
    <t>Seminar: Business in Russia Now</t>
  </si>
  <si>
    <t>Citykonferensen</t>
  </si>
  <si>
    <t>Your calendar for startup and tech events.&lt;br&gt;Get invites at:&lt;br&gt;https://www.startupeventslist.com&lt;br&gt;&lt;br&gt;Target business areas in Russia now. What will be the growth areas and business opportunities to Western companies in Russia now and in the future&lt;br&gt;&lt;br&gt;https://www.facebook.com/events/2467816629900282/</t>
  </si>
  <si>
    <t>https://www.google.com/calendar/event?eid=Xzc0cGo2YzlwNWtwMzhkcGg2c3JqMGNxMGM1bzZpYmprZDVtbWFiamNmNCB6enplcm9jYWwuc3RvY2tob2xtc2VsMUBt&amp;ctz=Europe/Stockholm</t>
  </si>
  <si>
    <t>Bryntum</t>
  </si>
  <si>
    <t>Your calendar for startup and tech events.&lt;br&gt;Get invites at:&lt;br&gt;https://www.startupeventslist.com&lt;br&gt;&lt;br&gt;Meetup time! Join us at our first 2019 meetup Jan 23rd in Stockholm #pizza #beer #javascript. Sign up here to grab a spot: https://www.meetup.com/Bryntum-JavaScript-Meetup/events/257860141/&lt;br&gt;&lt;br&gt;https://www.facebook.com/events/306313660000754/</t>
  </si>
  <si>
    <t>https://www.google.com/calendar/event?eid=Xzc0cGo2YzlwNWtwMzhkcGg2c3JqMGQyMGM1bzZpYmprZDVtbWFiamNmNCB6enplcm9jYWwuc3RvY2tob2xtc2VsMUBt&amp;ctz=Europe/Stockholm</t>
  </si>
  <si>
    <t>Lär dig Excel med EY!</t>
  </si>
  <si>
    <t>Your calendar for startup and tech events.&lt;br&gt;Get invites at:&lt;br&gt;https://www.startupeventslist.com&lt;br&gt;&lt;br&gt;Unga Aktiesparare Stockholm Väst anordnar en exklusiv excelutbildning för UA:s medlemmar i samarbete med EY. Vi går igenom vad excel är och hur du tillämpar programmet i vardagen, skolan och på arbetsplatsen. Under kvällen får du även chansen att ställa frågor kring EY som organisation samt får höra om deras karriärmöjligheter.&lt;br&gt;&lt;br&gt;*OBS! För mer info samt anmälan besök UngaAktiesparare.se&lt;br&gt;&lt;br&gt;&lt;br&gt;https://www.facebook.com/events/339310890205574/</t>
  </si>
  <si>
    <t>https://www.google.com/calendar/event?eid=Xzc0cGo2YzlwNWtwMzhkcGg2c3JqMGRpMGM1bzZpYmprZDVtbWFiamNmNCB6enplcm9jYWwuc3RvY2tob2xtc2VsMUBt&amp;ctz=Europe/Stockholm</t>
  </si>
  <si>
    <t>Att sälja med framgång - förstå dina kunder &amp; underlätta köp</t>
  </si>
  <si>
    <t>Your calendar for startup and tech events.&lt;br&gt;Get invites at:&lt;br&gt;https://www.startupeventslist.com&lt;br&gt;&lt;br&gt;För dig som nyligen har startat företag eller fortfarande känner dig som nybliven företagare.&lt;br&gt;Framgångsrikt företagande bygger till stor del på att förstå marknadens behov. Men ofta behövs det mer. Du måste också ha kunskap om dina kunders motivation att köpa och vad som avgör om kunderna köper.&lt;br&gt;&lt;br&gt;Seminariet 'Att sälja med framgång' ger dig kunskap och inspiration om hur du kan arbeta effektivt med din marknadsföring och försäljning. När du kan få kunden att förstå sitt behov och du vet hur mycket tid och resurser måste du lägga ned per vunnen order, då har du bättre förutsättningar att lyckas med ditt företagande. Kort sagt handlar det om hur du kan göra det enkelt för kunden att köpa av dig.&lt;br&gt;&lt;br&gt;Efter seminariet har du kunskap och verktyg för att dina kunder ska förstå hur dina tjänster/produkter kan göra skillnad för kunden.&lt;br&gt;&lt;br&gt;Detta seminariet är helt kostnadsfritt. Men vi debiterar 250 kr om du efter anmälan uteblir utan att ha lämnat återbud.&lt;br&gt;&lt;br&gt;https://www.facebook.com/events/307208949928850/</t>
  </si>
  <si>
    <t>https://www.google.com/calendar/event?eid=Xzc0cGo2YzlwNWtwMzhkcGg2c3JqMGRxMGM1bzZpYmprZDVtbWFiamNmNCB6enplcm9jYWwuc3RvY2tob2xtc2VsMUBt&amp;ctz=Europe/Stockholm</t>
  </si>
  <si>
    <t>Public Speaking and Leadership</t>
  </si>
  <si>
    <t>Stockholm International Toastmasters</t>
  </si>
  <si>
    <t>Your calendar for startup and tech events.&lt;br&gt;Get invites at:&lt;br&gt;https://www.startupeventslist.com&lt;br&gt;&lt;br&gt;Come and join us as we learn about public speaking and developing our leadership skills. To be better at something, you just need to practice it!&lt;br&gt;&lt;br&gt;It is a free event to come and visit, which is held completely in English. Later on if you like it, you can join our club and start training your skills more actively! We are usually about 20-30 people at every meeting.&lt;br&gt;&lt;br&gt;After entering, follow the information on the TV (above the elevator) with the information about the floor number and room name. We are usually meeting at the third floor in the room Stopet, but check it while entering anyways. If you have trouble getting into building, please text us in a private message.&lt;br&gt;After the meeting, we go for a drink/dinner together! It is fun to get to know each other more! Thus, make sure you budget some time for that as well!&lt;br&gt;Warm welcomes and we look forward to seeing you!&lt;br&gt;&lt;br&gt;https://www.facebook.com/events/1987070338265177/?event_time_id=1987070344931843</t>
  </si>
  <si>
    <t>https://www.google.com/calendar/event?eid=Xzc0cGo2YzlwNWtwMzhkcGg2c3JqMGUyMGM1bzZpYmprZDVtbWFiamNmNCB6enplcm9jYWwuc3RvY2tob2xtc2VsMUBt&amp;ctz=Europe/Stockholm</t>
  </si>
  <si>
    <t>Lunchföreläsning med If</t>
  </si>
  <si>
    <t>B3, Brinellvägen 23</t>
  </si>
  <si>
    <t>Your calendar for startup and tech events.&lt;br&gt;Get invites at:&lt;br&gt;https://www.startupeventslist.com&lt;br&gt;&lt;br&gt;Välkommen på lunchföreläsning med If Skadeförsäkring!!&lt;br&gt;&lt;br&gt;Tid: 12:15-13:00&lt;br&gt;Datum: 23 januari 2019&lt;br&gt;Plats: B3, Brinellvägen 23&lt;br&gt;Anmälan: https://goo.gl/forms/izrUApYwe1rks9xA3&lt;br&gt;&lt;br&gt;Att rekrytera nytänkande människor med rätt kompetens är ett krav för att lyckas i dagens konkurrenstuffa försäkringsbransch. Därför behöver vi kontinuerligt anställa fler engagerade ingenjörer och matematiker för att möta marknadens affärsutmaningar.&lt;br&gt;&lt;br&gt;Under lunchen kommer du få veta mer om If och vad en fysiker kan göra på If.&lt;br&gt;&lt;br&gt;Mer information kommer senare.&lt;br&gt;&lt;br&gt;Det bjuds på mat och dryck och anmälan görs på:&lt;br&gt;https://goo.gl/forms/izrUApYwe1rks9xA3&lt;br&gt;&lt;br&gt;https://www.facebook.com/events/341601166677593/</t>
  </si>
  <si>
    <t>https://www.google.com/calendar/event?eid=Xzc0cGo2YzlwNWtwMzhkcGg2c3JqMGVhMGM1bzZpYmprZDVtbWFiamNmNCB6enplcm9jYWwuc3RvY2tob2xtc2VsMUBt&amp;ctz=Europe/Stockholm</t>
  </si>
  <si>
    <t>Creative Coding for Girls</t>
  </si>
  <si>
    <t>Sveavägen 13, SE-111 57 Stockholm, Sverige</t>
  </si>
  <si>
    <t>Your calendar for startup and tech events.&lt;br&gt;Get invites at:&lt;br&gt;https://www.startupeventslist.com&lt;br&gt;&lt;br&gt;Learn how to code and explore your creativity!&lt;br&gt;Join our two-hour workshop and learn to mix arts and creativity with programming to make the world around us light up in color.&lt;br&gt;&lt;br&gt;WHO CAN PARTICIPATE&lt;br&gt;We invite teenage girls between 12-16 years old to discover how fun, easy and cool programming is. No prior coding experience is needed.&lt;br&gt;&lt;br&gt;WHAT YOU WILL LEARN&lt;br&gt;- basic programming concepts such as variables, indexing, and looping.&lt;br&gt;- write your first program in Python - no, this is not a snake, it's the name of a programming language!&lt;br&gt;- learn about the RGB color model&lt;br&gt;&lt;br&gt;WHO IS ORGANIZING&lt;br&gt;At imagiLabs we want to inspire the next generation of female technologists and increase the proportion of women studying and working in the STEM fields. We create programmable accessories, designed by girls with girls in mind. &lt;br&gt;Find more info at www.imagilabs.se&lt;br&gt;&lt;br&gt;Wise IT, one of Sweden's leading IT consulting and recruitment company, will co-host the event. They will be there for your questions in case you are considering a career in IT.&lt;br&gt;Find more info at https://www.wiseit.se/&lt;br&gt;&lt;br&gt;WHEN&lt;br&gt;Saturday, Feb 2nd 2019&lt;br&gt;10:00-12:00&lt;br&gt;&lt;br&gt;WHERE&lt;br&gt;Sveavägen 13 (Andra Hötorgshuset), Floor 15, Stockholm&lt;br&gt;&lt;br&gt;https://www.facebook.com/events/281210569229310/</t>
  </si>
  <si>
    <t>https://www.google.com/calendar/event?eid=Xzc0cGo2YzlwNWtwMzhkcGg2c3JqMmQyMGM1bzZpYmprZDVtbWFiamNmNCB6enplcm9jYWwuc3RvY2tob2xtc2VsMUBt&amp;ctz=Europe/Stockholm</t>
  </si>
  <si>
    <t>GLS Stockholm 2019</t>
  </si>
  <si>
    <t>Korskyrkan, Stockholm</t>
  </si>
  <si>
    <t>Your calendar for startup and tech events.&lt;br&gt;Get invites at:&lt;br&gt;https://www.startupeventslist.com&lt;br&gt;&lt;br&gt;Global Leadership Summit äger rum utanför Chicago i augusti varje år, och sänds live och i efterhand till hundratusentals ledare över hela världen. &lt;br&gt;&lt;br&gt;I Sverige kan du uppleva GLS på totalt 9 olika orter under våren 2019, varav Korskyrkan i Stockholm är en av dem. Det blir två fullmatade dagar med föredrag på stor videoscreen, möjligheter till processer med ditt team samt goda samtal vid pauser och måltider med andra ledare från näringsliv, föreningsliv och kyrka. &lt;br&gt;&lt;br&gt;Vi ser fram emot se dig och välkomna dig till världens största ledarskapskonferens!&lt;br&gt;&lt;br&gt;Läs mer om alla talare, program och anmälan på www.glssverige.se&lt;br&gt;&lt;br&gt;https://www.facebook.com/events/486386838534850/?event_time_id=486386851868182</t>
  </si>
  <si>
    <t>https://www.google.com/calendar/event?eid=Xzc0cGo2YzlwNWtwMzhkcGg2c3JqMmRhMGM1bzZpYmprZDVtbWFiamNmNCB6enplcm9jYWwuc3RvY2tob2xtc2VsMUBt&amp;ctz=Europe/Stockholm</t>
  </si>
  <si>
    <t>Vetenskapslunch: Kris inom vetenskapen?</t>
  </si>
  <si>
    <t>Bio &amp; Bistro Capitol Stockholm</t>
  </si>
  <si>
    <t>Your calendar for startup and tech events.&lt;br&gt;Get invites at:&lt;br&gt;https://www.startupeventslist.com&lt;br&gt;&lt;br&gt;Bio &amp; Bistro Capitol i samarbete med Fri Tanke.&lt;br&gt;Soppa serveras från kl. 11:30, samtalet börjar kl. 12:00.&lt;br&gt;Priset inkluderar samtal, soppa och bröd. &lt;br&gt;240 kr/person.&lt;br&gt;&lt;br&gt;Vetenskapslunch 31 januari: Kris inom vetenskapen?&lt;br&gt;Varje vecka bombarderas vi med olika rapporter om vad vi ska eller inte ska äta, om huruvida kön är biologiskt förutbestämt eller en social konstruktion eller om snus är cancerframkallande eller inte. Och under det gångna året har en av de mest infekterade vetenskapliga skandalerna i svensk historia rullats upp i media: Macchiarini på Karolinska Institutet.&lt;br&gt;&lt;br&gt;Prestige, politik och pengar. Även inom vetenskapen finns mindre ädla motiv och personliga intressen för att nå specifika resultat. Kan och bör vi lita på forskare?&lt;br&gt;&lt;br&gt;Välkomna på ett samtal om förtroendekrisen för vetenskapen - och vad som kan göras åt det. Vi har bjudit in dokumentärfilmaren Bosse Lindquist som gjorde avslöjandet om Macchiarini, filosofen Torbjörn Tännsjö som suttit i KI:s medicinetiska råd och nationalekonomen Anna Dreber Almenberg som forskar på replikerbarhet av kvantitativa studier.&lt;br&gt;&lt;br&gt;Medverkande:&lt;br&gt;&lt;br&gt;Torbjörn Tännsjö, professor i praktisk filosofi vid Stockholms Universitet, författare Etikprofessorn.&lt;br&gt;&lt;br&gt;Bosse Lindquist, författare och dokumentärfilmare.&lt;br&gt;&lt;br&gt;Anna Dreber Almenberg, professor nationalekonomi Handelshögskolan.&lt;br&gt;&lt;br&gt;Samtalet leds av Christer Sturmark, VD, författare och förläggare hos Fri Tanke.&lt;br&gt;&lt;br&gt;Vetenskapsluncherna är ett samarbete mellan Fri Tanke och Capitol. Varannan torsdag erbjuds soppa och vetenskap.&lt;br&gt;&lt;br&gt;https://www.facebook.com/events/2016768895103902/</t>
  </si>
  <si>
    <t>https://www.google.com/calendar/event?eid=Xzc0cGo2YzlwNWtwMzhkcGg2c3JqMmRpMGM1bzZpYmprZDVtbWFiamNmNCB6enplcm9jYWwuc3RvY2tob2xtc2VsMUBt&amp;ctz=Europe/Stockholm</t>
  </si>
  <si>
    <t>Going Green Presentation with Symbios and ESN Stockholm</t>
  </si>
  <si>
    <t>Hörsal B3</t>
  </si>
  <si>
    <t>Your calendar for startup and tech events.&lt;br&gt;Get invites at:&lt;br&gt;https://www.startupeventslist.com&lt;br&gt;&lt;br&gt;How to go green in Stockholm ?🍀😄&lt;br&gt;&lt;br&gt;Sweden is well-known worldwide as one of the leading country when it comes to sustainable development. New students in Stockholm, here is a way to know how be part of it ! 🙂&lt;br&gt;&lt;br&gt;In this presentation we will approach everything you need to know for living a sustainable life in Stockholm. And who else in town can talk better about it than the environmental association of Stockholm University, Symbios - Miljöföreningen på Stockholms universitet!&lt;br&gt;&lt;br&gt;You will learn lots of practical things, bunch of tip &amp; tricks, good for you and good for the planet! You don't want to miss this chance.🌱🌍&lt;br&gt;&lt;br&gt;This event is free for everybody in Stockholm University. Come a bit in advance to save your seat.&lt;br&gt;&lt;br&gt;See you on Tuesday 29th in Hörsal B3 at 16:30!&lt;br&gt;&lt;br&gt;https://www.facebook.com/events/138963880353683/</t>
  </si>
  <si>
    <t>https://www.google.com/calendar/event?eid=Xzc0cGo2YzlwNWtwMzhkcGg2c3JqMmRxMGM1bzZpYmprZDVtbWFiamNmNCB6enplcm9jYWwuc3RvY2tob2xtc2VsMUBt&amp;ctz=Europe/Stockholm</t>
  </si>
  <si>
    <t>Cybersecurity case competition</t>
  </si>
  <si>
    <t>EY, Jakobsbergsgatan 24</t>
  </si>
  <si>
    <t>Your calendar for startup and tech events.&lt;br&gt;Get invites at:&lt;br&gt;https://www.startupeventslist.com&lt;br&gt;&lt;br&gt;Join us at our office in Stockholm for an evening of cybersecurity case solving, networking, supper and drinks! During the event you will get to:&lt;br&gt;&lt;br&gt;1. Learn about EY:s cybersecurity practice and what type of projects you might work on as a cybersecurity consultant at EY&lt;br&gt;2. Practice your cybersecurity capabilities (and possibly win a prize…)&lt;br&gt;3. Practice your overall case solving skills and try out EY’s recruitment process&lt;br&gt;4. Network with EY's cyber experts and students from other Universities with similar background as yourself&lt;br&gt; &lt;br&gt;Please note that you do not need to have prior experience in cybersecurity to participate, but an interest in the cybersecurity field is needed. All levels (bachelor and master) are welcome. The case competition is performed in English.&lt;br&gt;&lt;br&gt;Apply for the cybersecurity case competition latest by January 22nd by signing up through the link below.&lt;br&gt; &lt;br&gt;Remember that there are only a limited amount of places for the event, so be sure to sign up as soon as you can: https://emeia.ey-vx.com/4978/119272/compose-email/sign-up-for-ey-s-cybersecurity-case-competition-on-january-29th!.asp?sid=blankform&lt;br&gt;&lt;br&gt;Any questions? Please reach out to Stephanie Skogsberg, stephanie.skogsberg@se.ey.com, +46 (0)725 96 71 82, or Angelica Holmgren, angelica.holmgren@se.ey.com, +46 (0)729 73 50 60.&lt;br&gt; &lt;br&gt;&lt;br&gt;https://www.facebook.com/events/343629533138451/</t>
  </si>
  <si>
    <t>https://www.google.com/calendar/event?eid=Xzc0cGo2YzlwNWtwMzhkcGg2c3JqMmUyMGM1bzZpYmprZDVtbWFiamNmNCB6enplcm9jYWwuc3RvY2tob2xtc2VsMUBt&amp;ctz=Europe/Stockholm</t>
  </si>
  <si>
    <t>Inwestycje w nieruchomości - Sztokholm</t>
  </si>
  <si>
    <t>Your calendar for startup and tech events.&lt;br&gt;Get invites at:&lt;br&gt;https://www.startupeventslist.com&lt;br&gt;&lt;br&gt;Witamy na pierwszym w tym roku spotkaniu przedsiębiorczej, inwestorskiej Polonii w Szwecji! Będziemy mówić bardzo intensywnie o NIERUCHOMOŚCIACH. &lt;br&gt;&lt;br&gt;Specjalnie dla nas, mamy 2 prelegentów:&lt;br&gt;&lt;br&gt;## Michał Walaskowski ##&lt;br&gt;Zaczęło się 10 lat temu gdy jako Agent Nieruchomości kupił swoje pierwsze mieszkanie pod wynajem. Juz kilka miesięcy po zakupie wiedział że chce kupować kolejne mieszkania które będą stanowić dla niego 'Emeryturę'. Postawił sobie Cel co roku jedno mieszkanie kupione pod wynajem. Teraz, po 10 latach, ma już 20 Mieszkań wynajmowanych a tylko 10 aktów własności. Jak? To zdradzi Ci podczas spotkania w Szwecji! :)&lt;br&gt;&lt;br&gt;Wynajmuje łącznie 50 mieszkań ( 20 własnych, 30 inwestorów) ze stałym pasywnym dochodem. Mieszkania własne stnowią dla niego i rodziny Emeryturę i biznes dla jego dzieci. &lt;br&gt;&lt;br&gt;## Piotr Michalski ##&lt;br&gt;Piotr opowie o m.in tym, jak w dwa lata zbudował biznes zarządzania najmem, mając aktualnie w portfelu prawie 100 pokoi i kawalerek oraz o tym, jak zebrał inwestorów na kwotę ponad 5 000 000 PLN kupując pakiet mieszkań w Warszawie.&lt;br&gt;&lt;br&gt;Na spotkaniu przejdziemy przez wszystkie etapy rozwoju inwestora na rynku nieruchomości, a więc:&lt;br&gt;- klasyczny podnajem&lt;br&gt;- praca jako pośrednik&lt;br&gt;- przygotowywanie gotowych inwestycji i robienie 'flipów'&lt;br&gt;- tworzenie zespołu i budowanie skali&lt;br&gt;- zakupy hurtowe mieszkań&lt;br&gt;&lt;br&gt;## ZAPRASZAMY SERDECZNIE! ##&lt;br&gt;&lt;br&gt;** Po prelekcji oczywiście networking, integracja i możliwość dopytania naszych prelegentów o nurtujące Was zagadnienia podczas wspólnej integracji. Pamiętajmy, że networking i poznawanie ludzi jest najważniejszą częścią naszych spotkań! Warto zostać z nami i dowiedzieć się super rzeczy o sobie nawzajem! Będzie można coś zjeść oraz napić się dobrych trunków! **&lt;br&gt;&lt;br&gt;** Miejsce: Biuro cooworkingowe THE PARK. Sveavägen 98; 2 piętro. Sztokholm **&lt;br&gt;&lt;br&gt;** Koszt: 200 SEK **&lt;br&gt;WEŹ ZE SOBĄ GOTÓWKĘ!&lt;br&gt;&lt;br&gt;** Asbiro Investors Sweden **&lt;br&gt;Klub jest nieformalnym miejscem, w którym gromadzimy polską społeczność, która jest przedsiębiorcza oraz chce zdobywać wiedzę. Spotykamy się by poznawać siebie nawzajem oraz swoje sposoby i techniki na zarabianie, inwestowanie, rozwój osobisty i poprawę własnego życia.&lt;br&gt;Jeżeli mieszkasz w Szwecji i chcesz robić coś więcej ze swoim życiem to nie może Cię zabraknąć!&lt;br&gt;Strona Asbiro Investors Sweden: www.inwestor.se&lt;br&gt;Grupa na Facebooku: www.facebook.com/groups/AsbiroInvestorsSweden/&lt;br&gt;Fanpage: www.facebook.com/AsbiroInvestorsSweden/&lt;br&gt;&lt;br&gt;Gorąco zapraszamy!&lt;br&gt;&lt;br&gt;** Jeżeli interesuje Cię wspólne inwestowanie, zapraszamy do wypełnienia formularza na stronie: www.inwestor.se/inwestuj **&lt;br&gt;&lt;br&gt;W razie pytań proszę publikować post lub odzywać się bezpośrednio:&lt;br&gt;Asbiro Investors Sweden&lt;br&gt;Joanna Kalinowska&lt;br&gt;Andrzej Kalinowski&lt;br&gt;Mateusz Broniarek&lt;br&gt;Damian Dziadak&lt;br&gt;&lt;br&gt;https://www.facebook.com/events/620365988396227/</t>
  </si>
  <si>
    <t>https://www.google.com/calendar/event?eid=Xzc0cGo2YzlwNWtwMzhkcGg2c3JqMmVhMGM1bzZpYmprZDVtbWFiamNmNCB6enplcm9jYWwuc3RvY2tob2xtc2VsMUBt&amp;ctz=Europe/Stockholm</t>
  </si>
  <si>
    <t>Så mäter du framgång med webbanalys</t>
  </si>
  <si>
    <t>Creuna Sverige</t>
  </si>
  <si>
    <t>Your calendar for startup and tech events.&lt;br&gt;Get invites at:&lt;br&gt;https://www.startupeventslist.com&lt;br&gt;&lt;br&gt;Välkommen till ett inspirerande frukostseminarium om webbanalys där vi dyker ner i strategier, uppföljningar, insikter och optimeringar.&lt;br&gt;&lt;br&gt;Under en timme delar analytiker från Creuna med sig av tips, tricks och framgångsfaktorer för att dina digitala investeringar ska prestera så bra som möjligt.&lt;br&gt;&lt;br&gt;8:00–8:30, registrering, frukost och mingel&lt;br&gt;8:30–9:30, seminarium&lt;br&gt;&lt;br&gt;Talare:&lt;br&gt;Jonna Tetzlaff, SEO Specialist&lt;br&gt;Jimmy Dovholt, Analytics Director&lt;br&gt;&lt;br&gt;Plats: Creuna, Kungsholmsgatan 21, Stockholm&lt;br&gt;&lt;br&gt;https://www.facebook.com/events/2325785950785152/</t>
  </si>
  <si>
    <t>https://www.google.com/calendar/event?eid=Xzc0cGo2YzlwNWtwMzhkcGg2c3JqNGNxMGM1bzZpYmprZDVtbWFiamNmNCB6enplcm9jYWwuc3RvY2tob2xtc2VsMUBt&amp;ctz=Europe/Stockholm</t>
  </si>
  <si>
    <t>Unleash Your Magnificent Potential!</t>
  </si>
  <si>
    <t>Elite Hotel Stockholm Plaza</t>
  </si>
  <si>
    <t>Your calendar for startup and tech events.&lt;br&gt;Get invites at:&lt;br&gt;https://www.startupeventslist.com&lt;br&gt;&lt;br&gt;'Draw out the magnificent potential you behold'&lt;br&gt;Mark Sephton is an international mentor to entrepreneurs, an acclaimed radio and TV show host, and a top selling author. His 2014 debut book ' Inside Job ' was met with immediate praise in business communities across the globe resulting in the release of his second and most recent book 'Plot Twist'.&lt;br&gt;&lt;br&gt;Mark's love for entrepreneurship is demonstrated by his TV show ' One More Round ' on the Direct Sales TV Network Via Apple TV. When not on the big screen, Mark is a regular contributor to Entrepreneur Magazine and a speaker for corporate events, entrepreneurship summits, and major conferences worldwide. His expertise in personal and professional development has positioned him as an expert in the industry, resulting in transformational experiences for audiences , clients, and businesses alike. Drawing from personal experience, Mark has taken the essence of what he has experienced and formed a business which helps draw out the magnificent potential that every person beholds.&lt;br&gt;&lt;br&gt;https://www.facebook.com/events/2215622668458723/</t>
  </si>
  <si>
    <t>https://www.google.com/calendar/event?eid=Xzc0cGo2YzlwNWtwMzhkcGg2c3JqNGQyMGM1bzZpYmprZDVtbWFiamNmNCB6enplcm9jYWwuc3RvY2tob2xtc2VsMUBt&amp;ctz=Europe/Stockholm</t>
  </si>
  <si>
    <t>Workshop 2: Bioekonomi – vad är det?</t>
  </si>
  <si>
    <t>Vetenskap &amp; Allmänhet</t>
  </si>
  <si>
    <t>Your calendar for startup and tech events.&lt;br&gt;Get invites at:&lt;br&gt;https://www.startupeventslist.com&lt;br&gt;&lt;br&gt;Vill du främja hållbar utveckling? Är du intresserad av #bioekonomi, särskilt #skogsnäring? Vill du ge förslag till och skapa #dialog om hur vi kan öka #kunskapen om och #intresset för #skogsbaserade #produkter och #material? Välkommen till en #cocreation #workshop den 29 januari kl. 13-16 på Europahuset i Stockholm!&lt;br&gt;&lt;br&gt;Workshopen är en del av EU-projektet #BLOOM som vill stärka allmänhetens medvetenhet, kunskaper och intresse för bioekonomi, biobaserade produkter och material. Fokus för workshopen kommer att vara på hur vi kan öka kunskapen om och intresset för skogsnäring som grund i svensk bioekonomi. Vi kommer även att gå mer på djupet och fokusera på målgrupper och aktiviteter för att kommunicera kring bioekonomi. &lt;br&gt;&lt;br&gt;Syftet med workshopen är att tillsammans utforska hur vi kan nå allmänheten, kommunicera om bioekonomi och identifiera goda exempel. Deltagarna kommer att utbyta idéer, ambitioner och utmaningar, liksom dela med sig av sina åsikter om och erfarenheter av bioekonomi.&lt;br&gt;&lt;br&gt;Workshopen vill stimulera ömsesidigt lärande. Målet är att utveckla idéer och aktiviteter för att engagera allmänhet, forskare, företag och politiker i Finland och Sverige.&lt;br&gt;&lt;br&gt;Att delta i workshopen innebär att du delar med dig av personliga perspektiv och åsikter. Det finns inga rätta eller felaktiga svar utan vi vill veta vilka frågor som är viktiga för dig och hur du tänker att de kan integreras i kommunikationen om bioekonomi och skogsnäring.&lt;br&gt;&lt;br&gt;Workshopledare: Maria Hagardt och Lotta Tomasson &lt;br&gt;&lt;br&gt;Välkomna! &lt;br&gt;ANMÄL DIG HÄR: https://v-a.se/bloom-workshop-29-jan/&lt;br&gt;&lt;br&gt;Se även: https://v-a.se/events/workshop-bioekonomi-vad-ar-det-2/&lt;br&gt;&lt;br&gt;https://www.facebook.com/events/527526011064964/</t>
  </si>
  <si>
    <t>https://www.google.com/calendar/event?eid=Xzc0cGo2YzlwNWtwMzhkcGg2c3JqNGRhMGM1bzZpYmprZDVtbWFiamNmNCB6enplcm9jYWwuc3RvY2tob2xtc2VsMUBt&amp;ctz=Europe/Stockholm</t>
  </si>
  <si>
    <t>Kungsgatan 58, SE-111 22 Stockholm, Sverige</t>
  </si>
  <si>
    <t>Your calendar for startup and tech events.&lt;br&gt;Get invites at:&lt;br&gt;https://www.startupeventslist.com&lt;br&gt;&lt;br&gt;Top 1 Network Stockholm &lt;br&gt;(see Zoom video-login further down)&lt;br&gt;&lt;br&gt;PURPOSE&lt;br&gt;The main purpose for Top 1 Network is to promote each other with contacts and referrals to people in our own personal as well as professional networks, doing like this makes us a referral business network that differentiate Top 1 Network from most other so called business network.&lt;br&gt;For us it is just a bonus that we can do business with each other (but not the main purpose).&lt;br&gt;&lt;br&gt;MEETING DETAILS&lt;br&gt;Time: &lt;br&gt;18.00-18.25 Registration &amp; Networking&lt;br&gt;18.30 (sharp) The Meeting start (see agenda below)&lt;br&gt;20.00 Meeting ends at latest, earlier if we finish sooner for time-efficiency.&lt;br&gt;&lt;br&gt;Location: &lt;br&gt;Kambua office, Kungsgatan 58 (top floor), Stockholm&lt;br&gt;Getting here:&lt;br&gt;- 500 meters from Central Station Stockholm&lt;br&gt;- 300 meters from subway station T-Hötorget&lt;br&gt;Parking nearby:&lt;br&gt;- P-hus Svärdfisken, Olof Palmes gata 11&lt;br&gt;- P-hus Norra Latin, Olof Palmes gata 28&lt;br&gt;- P-hus Norra Bantorget, Torsgatan 1/Östra järnvägsgatan 35&lt;br&gt;- P-hus Kungsbron, Östra järnvägsgatan 21&lt;br&gt;- Konserthusgaraget, Sveavägen 17&lt;br&gt;&lt;br&gt;ABOUT THE MEETING&lt;br&gt;Top 1 Network is a International Business Referral Network, the spoken language during each meeting is English. &lt;br&gt;&lt;br&gt;Every one will be able to present themselves at each meeting, the presentation has to be in English and shall follow the six following presentation guidelines below and take about 3 minutes depending on how many participants we are at each meeting: &lt;br&gt;&lt;br&gt;MEETING AGENDA&lt;br&gt;&lt;br&gt;PART 1:&lt;br&gt;Moderator open the meeting reading the Top 1 Network cornerstones and the meeting agenda.&lt;br&gt;&lt;br&gt;Top 1 Network Cornerstones:&lt;br&gt;1). We live with a 'Value First' mindset always trying to help each other to succeed.&lt;br&gt;2). We are tolerate with a open mindset and a positive mind towards other participants.&lt;br&gt;3). We always dress for success and act as if we belong.&lt;br&gt;&lt;br&gt;&lt;br&gt;PART 2:&lt;br&gt;Each participant present themselves following the 6 following guidelines during 2 minutes.&lt;br&gt;&lt;br&gt;1. Tell your name and the company (or purpose) that you are representing.&lt;br&gt;&lt;br&gt;2. Tell what you expect to get out of this meeting, related to what your company are doing and/or your purpose.&lt;br&gt;&lt;br&gt;3. Share a passion that YOU have in your life, something unique and Interesting about you that you love to talk about, NOT necessary related to your company. &lt;br&gt;Purpose: To open up for others to connect with you with something that makes you talk.&lt;br&gt;&lt;br&gt;4. Tell how YOU can help others here to succeed having a 'Value First' mindset.&lt;br&gt;Sharing to the others in which areas you might have contacts or knowledge, not necessary related to your company. &lt;br&gt;That you some day might be willing to share to the right individuals that you trust.&lt;br&gt;Purpose: Open up for others to understand what network you have “Your Network Determine Your Networth”. It also show others that you have a “Value First” mindset and that you are a person that “bring value to the table” before you ask others to do so for you.&lt;br&gt;&lt;br&gt;5. Make a search, telling what people and/or companies, local or international that you want to connect with (how we can help you).&lt;br&gt;&lt;br&gt;6. Say your name and company again to remind people if they want to connect with you.&lt;br&gt;&lt;br&gt;&lt;br&gt;PART 3:&lt;br&gt;Each meeting participant is asked if they have anything they want to share to anyone particular, such as some one or some company they can help connecting with, can also share if there is anyone of the meeting participants that they want to talk more to after the meeting. &lt;br&gt;&lt;br&gt;&lt;br&gt;MEETING AGENDA PART 4:&lt;br&gt;End of meeting, everyone is free to network and mingle with other participants.&lt;br&gt;&lt;br&gt;-------------------------------&lt;br&gt;&lt;br&gt;JOIN GLOBAL OVER ZOOM:&lt;br&gt;&lt;br&gt;MEETING PINCODE: 4630&lt;br&gt;&lt;br&gt;MEETING START TIME, TIME ZONES:&lt;br&gt;UTC+0 (UK) = 17.30 (5.30 pm)&lt;br&gt;UTC+1 (EUROPE) = 18.30 (6.30 pm)&lt;br&gt;UTC+4 (DUBAI) = 23.30 (11.30 pm)&lt;br&gt;UTC-7 (LOS ANGELES) = 09.30 (9.30 am)&lt;br&gt;UTC-4 (NEW YORK) = 12.30 (12.30 am)&lt;br&gt;&lt;br&gt;HOW TO JOIN MEETING&lt;br&gt;&lt;br&gt;1. Download and install Zoom on your computer or mobile device (Windows, Mac OS X, Linux, iOS app, Android app or use browser plugin for Chrome, Firefox and Safari. Also compatible with Skype for Business/Lync and Outlook with Zoom client.&lt;br&gt;(https://zoom.us/download)&lt;br&gt;&lt;br&gt;2. Register a free Zoom meeting account. To be able to join Top 1 Network meetings and also to host 1 to 1 meetings with people you want to talk more with.&lt;br&gt;(https://zoom.us/freesignup/)&lt;br&gt;&lt;br&gt;3. Go to settings in your Zoom account and change the screen name to your first name + last name &amp; upload a profile photo.&lt;br&gt;&lt;br&gt;4. Sign in to the meeting using Meeting ID: 230 208 7488, pincode: 4630, sign in direct using this link: https://zoom.us/j/2302087488&lt;br&gt;Or by phone (if bad internet)&lt;br&gt;+46 8 4468 2488 (Sweden)&lt;br&gt;+1 647 558 0588 (Canada)&lt;br&gt;+27 87 551 7702 (South Africa)&lt;br&gt;+44 20 3695 0088 (United Kingdom)&lt;br&gt;+1 646 876 9923 (United States)&lt;br&gt;(Find more International phone numbers at https://zoom.us/zoomconference)&lt;br&gt;MEETING PINCODE: 4630&lt;br&gt;&lt;br&gt;5. After the meeting start a 1 to 1 meeting in Zoom with the person you want to talk more with, free with your free Zoom meeting account.&lt;br&gt;&lt;br&gt;https://www.facebook.com/events/724002174644697/?event_time_id=724002187978029</t>
  </si>
  <si>
    <t>https://www.google.com/calendar/event?eid=Xzc0cGo2YzlwNWtwMzhkcGg2c3JqNGRpMGM1bzZpYmprZDVtbWFiamNmNCB6enplcm9jYWwuc3RvY2tob2xtc2VsMUBt&amp;ctz=Europe/Stockholm</t>
  </si>
  <si>
    <t>Confettiklubben #4 med Jörgen Dyssvold</t>
  </si>
  <si>
    <t>The Lobby Stockholm</t>
  </si>
  <si>
    <t>Your calendar for startup and tech events.&lt;br&gt;Get invites at:&lt;br&gt;https://www.startupeventslist.com&lt;br&gt;&lt;br&gt;Ät frukost, träffa nya kompisar och lär dig något nytt!&lt;br&gt; &lt;br&gt;Till Confettiklubben #4 har vi bjudit in vår kompis Jörgen Dyssvold. Jörgen är en förändringsfacilitator och mötesevangelist som arbetat med event de senaste 20 åren, han har bland annat producerat två världsrekord, VM, festivaler, statsbesök och hundratals konferenser. Vid detta avsnitt av Confettiklubben kommer Jörgen att presentera några av de mest avgörande trenderna för 2019 som kommer att påverka hur vi planerar och producerar event. De ingår i en mer omfattande trendrapport som du får del av efter presentationen.&lt;br&gt;&lt;br&gt;Läs mer och anmäl dig här: https://events.confetti.events/confettiklubben-4 &lt;br&gt;&lt;br&gt;https://www.facebook.com/events/598921517222869/</t>
  </si>
  <si>
    <t>https://www.google.com/calendar/event?eid=Xzc0cGo2YzlwNWtwMzhkcGg2c3JqNGRxMGM1bzZpYmprZDVtbWFiamNmNCB6enplcm9jYWwuc3RvY2tob2xtc2VsMUBt&amp;ctz=Europe/Stockholm</t>
  </si>
  <si>
    <t>SSIF Pitching Event January 2019</t>
  </si>
  <si>
    <t>The Stockholm Student Investment Fund</t>
  </si>
  <si>
    <t>Your calendar for startup and tech events.&lt;br&gt;Get invites at:&lt;br&gt;https://www.startupeventslist.com&lt;br&gt;&lt;br&gt;It is time for SSIF's second pitching event for the 18/19 year!&lt;br&gt;This time sectors will be pitching the first companies they have analysed. &lt;br&gt;&lt;br&gt;When? Wednesday 23rd of January&lt;br&gt;Time? 17.20 - 20.00 (Approximately)&lt;br&gt;Where? Torsten&lt;br&gt;&lt;br&gt;Lighter food will be served and our main sponsor Nordea will be there. &lt;br&gt;The event will be recorded!&lt;br&gt;&lt;br&gt;We look forward to seeing you all there! &lt;br&gt;/Executive Committee&lt;br&gt;&lt;br&gt;**** This event is only for members of SSIF ****&lt;br&gt;&lt;br&gt;https://www.facebook.com/events/358228988290485/</t>
  </si>
  <si>
    <t>https://www.google.com/calendar/event?eid=Xzc0cGo2YzlwNWtwMzhkcGg2c3JqNGUyMGM1bzZpYmprZDVtbWFiamNmNCB6enplcm9jYWwuc3RvY2tob2xtc2VsMUBt&amp;ctz=Europe/Stockholm</t>
  </si>
  <si>
    <t>Mål 13 &lt; Bekämpa Klimatförändringarna</t>
  </si>
  <si>
    <t>Urban Deli</t>
  </si>
  <si>
    <t>Your calendar for startup and tech events.&lt;br&gt;Get invites at:&lt;br&gt;https://www.startupeventslist.com&lt;br&gt;&lt;br&gt;The Good Show är en underhållande talkshow och en After Work kring FN:s Globala Hållbarhetsmål. Vi kommer avhandla ett Mål per inspelning under våren med olika medverkande för varje program. Dessa inspelningar kommer även att klippas och spridas digitalt. Men först, kom o medverka vid inspelningen av programmet, mingla och träffa likasinnade. Få insikt och bli inspirerad i hur andra (företag och individer) gör för att bli mera hållbara i det dagliga. &lt;br&gt;&lt;br&gt;Välkomna på inspelning av första avsnittet med fokus på Mål 13 - Bekämpa klimatförändringarna. &lt;br&gt;&lt;br&gt;Medverkande på scen: &lt;br&gt;Mattias Goldmann (VD Fores) &lt;br&gt;Julia Frej (Artist) &lt;br&gt;Ann Söderlund (Entreprenör/Producent) &lt;br&gt;Johanna Wagrell (Komiker) &lt;br&gt;&lt;br&gt;Värdar: Rosanna Endre &amp; Martin Sundberg&lt;br&gt;&lt;br&gt;Efter en turbulent höst där vi inte har en regering, COP24 avslutat, WWF har presenterat en ny Living Planet Report och en uppsjö av klimataktioner i olika nätverk och former är det nu dags för oss att sparka igång inspelningen av vår programserie kring de Globala Målen och bidra till en mer positiv bild på hur vi faktiskt kan göra en positiv skillnad. Och såklart inspireras av goda exempel. &lt;br&gt;&lt;br&gt;Gratis entré och begränsade platser. Inspelningen äger rum mellan kl 16.30 - 17.30.  Kom i tid och stanna till sent för att mingla, diskutera och få nya vänner och insikter. &lt;br&gt;&lt;br&gt;Partners till The Good Show som själva insett ansvaret: &lt;br&gt;Garant || Matsmart || Axel Johnson || Carlsberg || Urban Deli  &lt;br&gt;&lt;br&gt;https://www.facebook.com/events/2450053705037318/</t>
  </si>
  <si>
    <t>https://www.google.com/calendar/event?eid=Xzc0cGo2YzlwNWtwMzhkcGg2c3JqNGVhMGM1bzZpYmprZDVtbWFiamNmNCB6enplcm9jYWwuc3RvY2tob2xtc2VsMUBt&amp;ctz=Europe/Stockholm</t>
  </si>
  <si>
    <t>Scale Your Online Business Summit</t>
  </si>
  <si>
    <t>Dijana Llugolli @ Fearless &amp; Successful Coaching</t>
  </si>
  <si>
    <t>Your calendar for startup and tech events.&lt;br&gt;Get invites at:&lt;br&gt;https://www.startupeventslist.com&lt;br&gt;&lt;br&gt;5 Days Of Scale Your Online Business so that you can Impact World with your genius. &lt;br&gt;&lt;br&gt;We have 15 Global Experts, who will be sharing their expertise throughout 5 Days starting 21st of January.&lt;br&gt;&lt;br&gt;Sign up here to reserve your spot and get all the bonus goodies:&lt;br&gt;&lt;br&gt;http://bit.ly/scaleyouronlinebiz&lt;br&gt;&lt;br&gt;Here's what we'll cover:&lt;br&gt;&lt;br&gt;✅ Mindset Mastery Tools to overcome limiting beliefs around Worthiness and Visibility Fears &lt;br&gt;✅ Systems to Generate Income on Autopilot using Fb Ads&lt;br&gt;✅ Tools to get more Confident on Video&lt;br&gt;✅ Secrets to Personal Branding and how to stand out in a noisy crowd&lt;br&gt;✅ Strategies to Utilize Pinterest to fill Your Funnel&lt;br&gt;✅ Grow Your Income through building faithful community on FB &lt;br&gt;✅ Managing Entrepreneurial Anxiety&lt;br&gt;✅ Weatherproofing Your Business, how to set up your business to ride out life's ups and downs&lt;br&gt;✅ How to tap into purpose and mission to impact more people&lt;br&gt;✅ What is Marketing and What isn't? &lt;br&gt;✅ Why Copy is Important and how a Newbie can start writing great copy&lt;br&gt;✅ How to find your creative passion and get freedom from a 'soul-sucking' 9 to 5?&lt;br&gt;✅ How to grow Instagram Organically?&lt;br&gt;&lt;br&gt;Did I mention it's free? &gt;&gt;&gt; http://bit.ly/scaleyouronlinebiz &lt;br&gt;&lt;br&gt;&lt;br&gt;https://www.facebook.com/events/527586584413022/</t>
  </si>
  <si>
    <t>https://www.google.com/calendar/event?eid=Xzc0cGo2YzlwNWtwMzhkcGg2c3JqNmMyMGM1bzZpYmprZDVtbWFiamNmNCB6enplcm9jYWwuc3RvY2tob2xtc2VsMUBt&amp;ctz=Europe/Stockholm</t>
  </si>
  <si>
    <t>Kom igång med affärsplanen! Seminarium och eget arbete</t>
  </si>
  <si>
    <t>Your calendar for startup and tech events.&lt;br&gt;Get invites at:&lt;br&gt;https://www.startupeventslist.com&lt;br&gt;&lt;br&gt;'Kom igång med affärsplanen!' Seminarium och eget arbete med din affärsplan. Ta med dator! &lt;br&gt;&lt;br&gt;Med en genomarbetad affärsplan har du kommit en bra bit på vägen till eget företag! Seminariet ger en grundläggande genomgång av hur man kan tänka i arbetet med affärsplanen och dess olika beståndsdelar. Du får även möjlighet att arbeta med din egen affärsplan.&lt;br&gt;&lt;br&gt;Lena Byström från NyföretagarCentrum Solna Sundbyberg leder  seminariet, som är kostnadsfritt.&lt;br&gt;&lt;br&gt;Anmäl dig här: www.nyforetagarcentrum.se/solna/boka-radgivning/&lt;br&gt;&lt;br&gt;Tips! Det är en fördel ju mer du har jobbat med din egen plan innan seminariet. Här kan du skapa din affärsplan online (utan kostnad): affarsplanen.com&lt;br&gt;&lt;br&gt;https://www.facebook.com/events/2177126599207246/</t>
  </si>
  <si>
    <t>https://www.google.com/calendar/event?eid=Xzc0cGo2YzlwNWtwMzhkcGs2a28zMGRhMGM1bzZpYmprZDVtbWFiamNmNCB6enplcm9jYWwuc3RvY2tob2xtc2VsMUBt&amp;ctz=Europe/Stockholm</t>
  </si>
  <si>
    <t>AW &amp; Affärsnätverkande</t>
  </si>
  <si>
    <t>Elite Hotel Carolina Tower, Stockholm</t>
  </si>
  <si>
    <t>Your calendar for startup and tech events.&lt;br&gt;Get invites at:&lt;br&gt;https://www.startupeventslist.com&lt;br&gt;&lt;br&gt;Årets första After Work &amp; Affärsnätverkande!&lt;br&gt;&lt;br&gt;Temat kommer att vara 'Olika pensionslösningar för småföretagare'&lt;br&gt;&lt;br&gt;Dag: Torsdagen den 7 februari&lt;br&gt;Tid: 17.00-19.00&lt;br&gt;Plats Elite Hotel Carolina Towers, Eugeniavägen 6, 171 64 Solna&lt;br&gt;&lt;br&gt;Vi återkommer i januari med mer information.&lt;br&gt;&lt;br&gt;(Eventet är för medlemmar i Företagarna. Om du inte är medlem, men ändå vill komma, så är det bara att höra av dig till oss i Styrelsen.)&lt;br&gt;&lt;br&gt;Övriga planerade AW med Affärsnätverkande:&lt;br&gt;- Torsdagen den 16 maj&lt;br&gt;- Torsdagen den 12 september&lt;br&gt;- Torsdagen den 24 oktober&lt;br&gt;&lt;br&gt;Hoppas att se er där!&lt;br&gt;&lt;br&gt;Med vänliga hälsningar,&lt;br&gt;Styrelsen&lt;br&gt;&lt;br&gt;https://www.facebook.com/events/359821578117959/</t>
  </si>
  <si>
    <t>https://www.google.com/calendar/event?eid=Xzc0cGo2YzlwNWtwMzhkcHA3NHIzNmRhMGM1bzZpYmprZDVtbWFiamNmNCB6enplcm9jYWwuc3RvY2tob2xtc2VsMUBt&amp;ctz=Europe/Stockholm</t>
  </si>
  <si>
    <t>Demo Day at KTH Innovation</t>
  </si>
  <si>
    <t>Lindstedtsvägen 26, SE-114 28 Stockholm, Sverige</t>
  </si>
  <si>
    <t>Your calendar for startup and tech events.&lt;br&gt;Get invites at:&lt;br&gt;https://www.startupeventslist.com&lt;br&gt;&lt;br&gt;From smart water meters to farming solutions of the future. Want to see some of the latest startups from KTH Innovation, KI Innovations and SSE Business Lab? Come to Demo Day at KTH Innovation on February 5th!&lt;br&gt;&lt;br&gt;Ten promising startups pitch, news from KTH Innovation, KI Innovations och SSE Business Lab, and an update on the agtech, the future of farming with Lovisa Madås, founder of AGFO.&lt;br&gt; &lt;br&gt;----------------------------------------------------------------------&lt;br&gt;Read more and register here bit.ly/DemoDay-1-2019&lt;br&gt;----------------------------------------------------------------------&lt;br&gt;&lt;br&gt;Graduating from Batch 6 of KTH Innovation's pre-incubator program:&lt;br&gt;&lt;br&gt;Ecobloom&lt;br&gt;Ecobloom develops AI-powered micro-farms for households, classrooms and offices. Combining smart miniature greenhouse and a self-sustaining aquarium, this intelligent ecosystem allows users to grow fresh and organic food all year round, while being able to monitor and control the whole growing process from their phones.&lt;br&gt;&lt;br&gt;Labtrino&lt;br&gt;&lt;br&gt;Labtrino AB develops an intelligent water meter system for residential property owners. The company’s Trinometer system uses machine learning to break down water usage data into outlets and diagnoses an entire homes water usage from a single non-invasive sensor, in order to increase awareness and reduce usage.&lt;br&gt;&lt;br&gt;Provement&lt;br&gt;Provement’s mission is to provide a platform to help their users manage their health in a balanced manner. They firmly believe that no one should have to deal with the challenges of obesity without adequate support.&lt;br&gt;&lt;br&gt;MindfulHU&lt;br&gt;MindfulHU is developing a physical and portable device that can imitate human breath and guide breath meditation for people under high stress. With their device, they present the possibility of having a relaxed environment anywhere with the power of mindful breathing.&lt;br&gt;&lt;br&gt;LIQUID&lt;br&gt;Through an open and transparent marketplace for invoices/factoring we facilitate better financing for companies.&lt;br&gt;&lt;br&gt;From KI Innovations:&lt;br&gt;&lt;br&gt;NorthernLight Diagnostics:&lt;br&gt;There are several antidepressant treatments available, but effective treatments for individual cases are identified by trial-and-error. NorthernLight Diagnostics has developed algorithms which can predict the response to different treatments using the pattern of activity recorded by a wearable device. The output can be used by caregivers as decision support at very early stages in the management of patients with depression.&lt;br&gt;&lt;br&gt;StackCell&lt;br&gt;Cell culture is used across the world in a variety of laboratories, however it relies heavily on plastic consumables. The StackCell is new cell culture dish, significantly lighter and more compact than current solutions. It was engineered to reduce the quantity of plastic necessary for a dish and to reduce the amount of packaging required for its transport.&lt;br&gt;&lt;br&gt;From SSE Business Lab:&lt;br&gt;&lt;br&gt;PT Online&lt;br&gt;&lt;br&gt;With a vision of facilitating a healthier lifestyle for everyone, PT ONLINE provides high quality training guidance in a convenient and accessible app format. Using proprietary algorithms the app adapts the training to each individual user, making the workout experience more relevant, varied and fun!&lt;br&gt;&lt;br&gt;Superblocks&lt;br&gt;Superblocks empowers the visionaries of the decentralized future. We support you with the cutting edge technology needed in building your very own undestructable Decentralized Application (DApp) on the blockchain.&lt;br&gt;&lt;br&gt;Ztorage&lt;br&gt;Physical storage reinvented. Ztorage is a full-service storage company that picks up, stores and delivers your items. With Ztorage you can store your items without lifting a finger. See your stored items in the online inventory and order home delivery, new pickups or disposal of your items.&lt;br&gt;&lt;br&gt;Read more about the startups pitching on Demo Day here bit.ly/DemoDay-1-2019 &lt;br&gt;&lt;br&gt;https://www.facebook.com/events/308132453147065/</t>
  </si>
  <si>
    <t>https://www.google.com/calendar/event?eid=Xzc0cGo2YzlwNWtwMzhkcHA3NHIzNmRpMGM1bzZpYmprZDVtbWFiamNmNCB6enplcm9jYWwuc3RvY2tob2xtc2VsMUBt&amp;ctz=Europe/Stockholm</t>
  </si>
  <si>
    <t>Members Networking Lunch</t>
  </si>
  <si>
    <t>Västra Trädgårdsgatan 11 A, 111 53 Stockholm</t>
  </si>
  <si>
    <t>Your calendar for startup and tech events.&lt;br&gt;Get invites at:&lt;br&gt;https://www.startupeventslist.com&lt;br&gt;&lt;br&gt;Registration is open to our Members via our website.&lt;br&gt;We look forward to see you there!&lt;br&gt;&lt;br&gt;https://www.facebook.com/events/2313455872218776/</t>
  </si>
  <si>
    <t>https://www.google.com/calendar/event?eid=Xzc0cGo2YzlwNWtwMzhkcHA3NHIzNmRxMGM1bzZpYmprZDVtbWFiamNmNCB6enplcm9jYWwuc3RvY2tob2xtc2VsMUBt&amp;ctz=Europe/Stockholm</t>
  </si>
  <si>
    <t>Lunchseminarium: Juridiken i tekniken</t>
  </si>
  <si>
    <t>THS Future</t>
  </si>
  <si>
    <t>Your calendar for startup and tech events.&lt;br&gt;Get invites at:&lt;br&gt;https://www.startupeventslist.com&lt;br&gt;&lt;br&gt;Värd: Foyen Advokatfirma&lt;br&gt;Varför är juridik intressant för ingenjörsstudenter? &lt;br&gt;I hela kedjan av exempelvis ett bygge spelar juridiken roll - alltifrån tillstånd vid planeringen av bygget till att rätt entreprenadavtal skapas och att regler inom miljö följs hela vägen tills att bygget står klart.&lt;br&gt;Sannolikheten är stor att du som ingenjörsstudent får samarbeta med jurister i din yrkesroll i framtiden. Som ingenjörer och jurister möts vi då i olika roller men kommer att prata och beröra samma saker. &lt;br&gt;Välkommen till ett lunchseminarium där Foyens jurister Anton Övling och Annika Carlsson bjuder på grundläggande förståelse för juridikens processer inom miljö- och entreprenadrätt och hur den spelar in i en ingenjörs arbete!&lt;br&gt;Tid: 04/02/2018, 12:00&lt;br&gt;Plats: Gamble, Nymble&lt;br&gt;Anmälningslänk: https://goo.gl/forms/VVFzFBz6LofnTMXj2&lt;br&gt;&lt;br&gt;&lt;br&gt;https://www.facebook.com/events/836157460064343/</t>
  </si>
  <si>
    <t>https://www.google.com/calendar/event?eid=Xzc0cGo2YzlwNWtwMzhkcHA3NHIzNmUyMGM1bzZpYmprZDVtbWFiamNmNCB6enplcm9jYWwuc3RvY2tob2xtc2VsMUBt&amp;ctz=Europe/Stockholm</t>
  </si>
  <si>
    <t>Lunchföreläsning med Scania</t>
  </si>
  <si>
    <t>Your calendar for startup and tech events.&lt;br&gt;Get invites at:&lt;br&gt;https://www.startupeventslist.com&lt;br&gt;&lt;br&gt;Företagsgruppen har bjudit in Scania på lunchföreläsning för alla elektro- samt dataingenjörer på KTH, kom och bli inspirerade samtidigt som ni får gratis lunch! &lt;br&gt;&lt;br&gt;Läs mer nedan om föreläsningen samt Scania som företag!&lt;br&gt;&lt;br&gt;OBS! Anmäl er i länken nedan senast den 31 Januari om ni vill få lunch :)&lt;br&gt;______________________________________________________&lt;br&gt;&lt;br&gt;Join us on our journey towards a Sustainable Transport System&lt;br&gt;&lt;br&gt;Scania ́s aim is to drive the shift towards a sustainable transport system, which will create a world of mobility better for business, society and the environment. Founded in 1891, Scania now employs some 51000 people and operates in more than 100 countries.&lt;br&gt;&lt;br&gt; Come and listen to a lecture with Kristoffer Bång, working as Head of Customised Solutions and Joachim Zetterman, former student at KTH Flemmingsbergnow working as a Competence Owner for Industrial IoT &amp; Cloud .&lt;br&gt;&lt;br&gt; They will talk about:&lt;br&gt;•Their Journey from studying at the university to now working with system development at different organisations at Scania. &lt;br&gt;•Experiences from the daily work &lt;br&gt;•Different roles and assignments within the company&lt;br&gt;&lt;br&gt;Are you interested in being a part of and drive the shift towards a sustainable transport system? Then we hope to see you at our lunch lecture the 5thof Ferbruary.&lt;br&gt;&lt;br&gt;https://www.facebook.com/events/324695831474212/</t>
  </si>
  <si>
    <t>https://www.google.com/calendar/event?eid=Xzc0cGo2YzlwNWtwMzhkcHA3NHIzOGMyMGM1bzZpYmprZDVtbWFiamNmNCB6enplcm9jYWwuc3RvY2tob2xtc2VsMUBt&amp;ctz=Europe/Stockholm</t>
  </si>
  <si>
    <t>StartUp Bar Stockholm</t>
  </si>
  <si>
    <t>Hotel C Stockholm</t>
  </si>
  <si>
    <t>Your calendar for startup and tech events.&lt;br&gt;Get invites at:&lt;br&gt;https://www.startupeventslist.com&lt;br&gt;&lt;br&gt;OSA: http://startaochdriva.se/startupbar/&lt;br&gt;&lt;br&gt;Välkommen till årets första StartUp Bar i Stockholm. Denna gång byter vi ställe och kommer att husera på Hotel C Stockholm, alldeles intill Arlanda Express. På plats hittar du också flera av våra grymma partners, där ibland Dicopay som hjälper dig med superenkel fakturering och blixtsnabb betalning. Laddar ned appen så bjuder de på ett glas öl/vin eller alkoholfritt. Drinkbiljett laddar du ner här:  https://dicopay.com/startupbar/&lt;br&gt;&lt;br&gt;Tomas Tränkner, expert på digital marknadsföring bjuder er som vill på en inspirerande föreläsning om hur du lyckas i sociala medier. Föreläsningen startar 16.30 och det är begränsat antal platser, så först till kvarn gäller. &lt;br&gt;&lt;br&gt;Vi på Starta &amp; Driva Företag tillsammans med våra partners önskar dig varmt välkommen till en grym kväll med mycket folk, mingel och inspirerande möten.&lt;br&gt;&lt;br&gt;Friends of StartUp Bar: Inkassogram NyföretagarCentrum,  Thestoryofno8, Dicopay, Hotel C Stockholm&lt;br&gt;&lt;br&gt;StartUp Bar är ett initiativ som tagits av magasinet Starta &amp; Driva Företag. Idéen är att på ett modernt och avslappnat sätt skapa nya kontaktytor för att främja företagande och entreprenörskap. Det är ett öppet forum där alla är välkomna, allt från entreprenörer till små och medelstora företag, eller för dig som bara är nyfiken och funderar på att starta eget.&lt;br&gt;&lt;br&gt;https://www.facebook.com/events/349582848963667/</t>
  </si>
  <si>
    <t>https://www.google.com/calendar/event?eid=Xzc0cGo2YzlwNWtwMzhkcHA3NHIzOGNhMGM1bzZpYmprZDVtbWFiamNmNCB6enplcm9jYWwuc3RvY2tob2xtc2VsMUBt&amp;ctz=Europe/Stockholm</t>
  </si>
  <si>
    <t>Dagen I 2019 - Lunchföreläsning PwC</t>
  </si>
  <si>
    <t>Sektionen för Industriell Ekonomi KTH</t>
  </si>
  <si>
    <t>Your calendar for startup and tech events.&lt;br&gt;Get invites at:&lt;br&gt;https://www.startupeventslist.com&lt;br&gt;&lt;br&gt;Dagen I 2019&lt;br&gt;www.dageni.se&lt;br&gt;https://www.facebook.com/events/2200853940155639/&lt;br&gt;&lt;br&gt;Länk till OSA: https://www.iare.one/event/dagen-i-lunchforelasning-med-pwc/&lt;br&gt;&lt;br&gt;Välkommen till PwC's lunchföreläsning!&lt;br&gt;&lt;br&gt;The BXT Philosophy: Working at the intersection of business, experience and technology&lt;br&gt;In a world where business challenges are more complex than ever before, innovation, speed and execution is the key to success. Our method is about believing in the power of perspective. This means we strive for business, technology and experience capabilities to play an active role simultaneously when solving problems such as:&lt;br&gt;&lt;br&gt;How to effectively approach innovation and brand development to enable growth?&lt;br&gt;How to rapidly develop unique customer experience from ideation to delivery?&lt;br&gt;How to leverage digital to transform the core of the organisation and enable new business?&lt;br&gt;&lt;br&gt;Det bjuds på Hawaii pokébowls!&lt;br&gt;&lt;br&gt;Länk till OSA: https://www.iare.one/event/dagen-i-lunchforelasning-med-pwc/&lt;br&gt;&lt;br&gt;&lt;br&gt;https://www.facebook.com/events/255030065392689/</t>
  </si>
  <si>
    <t>https://www.google.com/calendar/event?eid=Xzc0cGo2YzlwNWtwMzhkcHA3NHIzOGNpMGM1bzZpYmprZDVtbWFiamNmNCB6enplcm9jYWwuc3RvY2tob2xtc2VsMUBt&amp;ctz=Europe/Stockholm</t>
  </si>
  <si>
    <t>Blockchain &amp; Humanitär hjälp</t>
  </si>
  <si>
    <t>SweBlocks Academy</t>
  </si>
  <si>
    <t>Your calendar for startup and tech events.&lt;br&gt;Get invites at:&lt;br&gt;https://www.startupeventslist.com&lt;br&gt;&lt;br&gt;The SweBlocks Academy is a non-profit educational platform with one prime aim; to decrease the gender gap in the blockchain and crypto space. We want to bring more people and primarily women, into this industry with a different approach. Rather than by first explaining the underlying technology, we wish to show the benefits of DLT, Distributed Ledger Technology (commonly used name for different types of blockchains), from a use case perspective, applying vertical focus. Hence, during our interactive lunch &amp; learn session at Norrsken we aim to speak about something that is relevant to us all; human dignity. &lt;br&gt;&lt;br&gt;As means to illustrate, we will first speak about the UNICEF Innovation Fund, and then proceed with explaining how blockchain and digital identity can improve the lives of hundred thousands of refugees. In addition, we will highlight how charity donations can be more transparent than ever thanks to blockchain technology with so-called charity tokens.&lt;br&gt;&lt;br&gt;https://www.facebook.com/events/1995294587442539/</t>
  </si>
  <si>
    <t>https://www.google.com/calendar/event?eid=Xzc0cGo2YzlwNWtwMzhkcHA3NHIzOGNxMGM1bzZpYmprZDVtbWFiamNmNCB6enplcm9jYWwuc3RvY2tob2xtc2VsMUBt&amp;ctz=Europe/Stockholm</t>
  </si>
  <si>
    <t>INMA Media Subscriptions Week 2.0</t>
  </si>
  <si>
    <t>Get invites for events in your city.&lt;br&gt;Follow at:&lt;br&gt;https://www.startupeventslist.com/z/subscribe.html&lt;br&gt;&lt;br&gt;The INMA Media Subscriptions Week in Stockholm is three events in one bundle: Summit, Study Tour, and Workshop. The Summit will focus on how to break through the media subscription ceiling after the easy victories are behind: the nuances of triggers, pricing, and defeating the churn monster. The Study Tour will take you to the heart of digital subscriptions worldwide: the leading media houses in Oslo and Stockholm. And a Newcomers' Workshop gives you an opportunity to ask any question of experts you always wanted to ask. &lt;br&gt;&lt;br&gt;&lt;br&gt;https://www.facebook.com/events/2123901981008657/</t>
  </si>
  <si>
    <t>02/19/2019 16:33:20.000Z</t>
  </si>
  <si>
    <t>https://www.google.com/calendar/event?eid=Xzc0cGo2YzlwNWtwMzZkaGo3NHAzNGNpMGM1bzZpYmprZDVtbWFiamNmNCB6enplcm9jYWwuc3RvY2tob2xtc2VsMUBt&amp;ctz=Europe/Stockholm</t>
  </si>
  <si>
    <t>Swooosh 2019</t>
  </si>
  <si>
    <t>Meeting Room</t>
  </si>
  <si>
    <t>Get invites for events in your city.&lt;br&gt;Follow at:&lt;br&gt;https://www.startupeventslist.com/z/subscribe.html&lt;br&gt;&lt;br&gt;Den 5 mars är det premiär för Swooosh 2019 – Breakits helt nya event om framtidens transport och resor. &lt;br&gt;&lt;br&gt;Elsparkcyklar anfaller på gatorna, kollektivtrafiken byggs om, bilar och lastbilar blir självkörande, drönare levererar varor och tekniken bakom allt detta utvecklas allt snabbare. Aldrig förut har det hänt så mycket inom transport, resor och 'mobility' (engelskans ord för rörelse).&lt;br&gt;&lt;br&gt;På Swooosh 2019 tittar vi på de övergripande trenderna som påverkar hela branschen, nya startups som lyckas och hur du kan lära av dem – och hur de traditionella bolagen ska anpassa sig för att utmanarna inte ska ta över. &lt;br&gt;&lt;br&gt;Boka biljett till eventet här: https://swooosh-2019.confetti.events/&lt;br&gt;&lt;br&gt;Eventet är för dig som driver eller jobbar på en startup inom transport, investerare och beslutsfattare inom näringslivet och offentlig sektor som jobbar med framtidens resor och transporter.&lt;br&gt;&lt;br&gt;Biljetter finns tillgängliga här: https://swooosh-2019.confetti.events/&lt;br&gt;&lt;br&gt;https://www.facebook.com/events/791184387887109/</t>
  </si>
  <si>
    <t>https://www.google.com/calendar/event?eid=Xzc0cGo2YzlwNWtwMzZkaGo3NHAzNGNxMGM1bzZpYmprZDVtbWFiamNmNCB6enplcm9jYWwuc3RvY2tob2xtc2VsMUBt&amp;ctz=Europe/Stockholm</t>
  </si>
  <si>
    <t>Workshop Graph Data Modelling with Neo4j - Stockholm</t>
  </si>
  <si>
    <t>Get invites for events in your city.&lt;br&gt;Follow at:&lt;br&gt;https://www.startupeventslist.com/z/subscribe.html&lt;br&gt;&lt;br&gt;&lt;br&gt;Description&lt;br&gt;&lt;br&gt;&lt;br&gt;&lt;br&gt;&lt;br&gt;Workshop Name: Graph Data Modelling with Neo4j&lt;br&gt;&lt;br&gt;&lt;br&gt;&lt;br&gt;&lt;br&gt;Duration: 4-hours 1/2 day&lt;br&gt;&lt;br&gt;Skill Level: Intermediate&lt;br&gt;&lt;br&gt;Delivery Type: Classroom delivery with instructor&lt;br&gt;&lt;br&gt;&lt;br&gt;&lt;br&gt;&lt;br&gt;&lt;br&gt;Audience&lt;br&gt;&lt;br&gt;&lt;br&gt;Developers, DBAs, Business Analysts and students.&lt;br&gt;&lt;br&gt;&lt;br&gt;&lt;br&gt;&lt;br&gt;Skills taught&lt;br&gt;&lt;br&gt;&lt;br&gt;An understanding of the labeled property graph&lt;br&gt;How to apply the property graph to common modeling problems&lt;br&gt;Common graph structures for modeling complex, connected scenarios&lt;br&gt;Criteria for choosing between different modeling options&lt;br&gt;How to modify an existing model to accommodate new requirements&lt;br&gt;&lt;br&gt;&lt;br&gt;&lt;br&gt;&lt;br&gt;Prerequisites&lt;br&gt;&lt;br&gt;&lt;br&gt;You will need some familiarity with Neo4j, and the Cypher language in particular. The material from the Neo4j Basics Workshop or the online Introduction to Neo4j Training is sufficient knowledge to understand this workshop&lt;br&gt;&lt;br&gt;&lt;br&gt;&lt;br&gt;&lt;br&gt;Workshop Description&lt;br&gt;&lt;br&gt;This session teaches how to design and implement a graph data model and associated queries. With a mixture of instruction and hands-on practice sessions, you’ll learn how to apply the property graph model to solve common modeling problems. You’ll also learn how to evolve an existing graph in a controlled manner to support new or changed requirements.&lt;br&gt;&lt;br&gt;&lt;br&gt;&lt;br&gt;&lt;br&gt;Workshop Outline&lt;br&gt;&lt;br&gt;&lt;br&gt;Introduction to the labeled property graph model&lt;br&gt;Modeling guidelines&lt;br&gt;Common graph structures&lt;br&gt;Evolving a graph model&lt;br&gt;&lt;br&gt;&lt;br&gt;&lt;br&gt;&lt;br&gt;Technical requirements&lt;br&gt;&lt;br&gt;You will need your own laptop. Please arrive early to quickly install the product and labs used in the class.&lt;br&gt;&lt;br&gt;Lunch is not provided.&lt;br&gt;&lt;br&gt;&lt;br&gt;Please note the number of seats is limited, please let us if you finally can't make it.&lt;br&gt;&lt;br&gt;&lt;br&gt;&lt;br&gt;&lt;br&gt;&lt;br&gt;&lt;br&gt;&lt;br&gt;Instructor&lt;br&gt;&lt;br&gt;&lt;br&gt;&lt;br&gt;Dinuke Abeysekera - Neo4j&lt;br&gt;&lt;br&gt;At Neo4j, Dinuke will be working as Field Engineer based in Stockholm, Sweden. Prior to coming to Neo4j, he was at DXC Technology (former HPE Enterprise), where he was a Presales Solution Consultant/Architect. He also has a background in software development (15+ years), offering development and product&lt;br&gt; management. In his spare time, he plays golf and socializes with friends.&lt;br&gt;&lt;br&gt;&lt;br&gt;&lt;br&gt;&lt;br&gt;&lt;br&gt;&lt;br&gt;Where can I contact the organizer with any questions?&lt;br&gt;&lt;br&gt;For any questions about the event, e-mail emeaevents@neo4j.com&lt;br&gt;&lt;br&gt;&lt;br&gt;&lt;br&gt;&lt;br&gt;&lt;br&gt;&lt;br&gt;&lt;br&gt;&lt;br&gt;&lt;br&gt;https://www.facebook.com/events/382157329023986/</t>
  </si>
  <si>
    <t>https://www.google.com/calendar/event?eid=Xzc0cGo2YzlwNWtwMzZkaGo3NHAzNGQyMGM1bzZpYmprZDVtbWFiamNmNCB6enplcm9jYWwuc3RvY2tob2xtc2VsMUBt&amp;ctz=Europe/Stockholm</t>
  </si>
  <si>
    <t>Breakit Fintech – Future of credit</t>
  </si>
  <si>
    <t>Get invites for events in your city.&lt;br&gt;Follow at:&lt;br&gt;https://www.startupeventslist.com/z/subscribe.html&lt;br&gt;&lt;br&gt;Välkommen på eventet som tar tempen på framtidens lån: Breakit Fintech – Future of credit.&lt;br&gt;&lt;br&gt;Krediter och lån är högaktuella ämnen inom fintech just nu – aldrig har det varit så många spelare ute på marknaden inom den nischen. Digitaliseringen har fört med sig automatiseringen av tidigare långdragna processer och flera nya innovativa produkter och tjänster för den moderna tiden.&lt;br&gt;&lt;br&gt;Men hur får du kunderna att välja just din produkt – och får dem att stanna kvar? Och hur bygger vi en stark bransch för framtidens lån? &lt;br&gt;&lt;br&gt;Nu lanserar vi Breakit Fintech – Future of credit för att ta reda på det. Ett halvdagsevent om digitaliseringen av affärs- och teknikutvecklingen av lån- och kreditmarknaden där du får med dig inspiration, affärsnytta och handfasta tips.&lt;br&gt;&lt;br&gt;Biljetter finns tillgängliga här: https://breakit-fintech-2019.confetti.events/&lt;br&gt;&lt;br&gt;https://www.facebook.com/events/299854137332182/</t>
  </si>
  <si>
    <t>https://www.google.com/calendar/event?eid=Xzc0cGo2YzlwNWtwMzZkaGo3NHAzNGVhMGM1bzZpYmprZDVtbWFiamNmNCB6enplcm9jYWwuc3RvY2tob2xtc2VsMUBt&amp;ctz=Europe/Stockholm</t>
  </si>
  <si>
    <t>Data Innovation Summit 2019</t>
  </si>
  <si>
    <t>Get invites for events in your city.&lt;br&gt;Follow at:&lt;br&gt;https://www.startupeventslist.com/z/subscribe.html&lt;br&gt;&lt;br&gt;Welcome to the fourth edition of Data Innovation Summit. It is going to be bigger, better, more insightful and more exciting than ever. This year’s event will focus on practical case studies on Applied Innovation, Analytics and Visualisation, Machine Learning, Artificial Intelligence, Data Management, Data Engineering, IoT insight and technology.&lt;br&gt;&lt;br&gt;With over 100 Nordic and international speakers on six stages, six workshop stages and plenty of learning and networking activities in the exhibition area, the 2019 summit is the place to be for all professionals and organisations working with utilisation of data for increasing profit, reinventing business models, develop data-driven products, and increasing customer satisfaction.&lt;br&gt;&lt;br&gt;https://www.facebook.com/events/959136177616701/</t>
  </si>
  <si>
    <t>https://www.google.com/calendar/event?eid=Xzc0cGo2YzlwNWtwMzZkaGo3NHAzNmRxMGM1bzZpYmprZDVtbWFiamNmNCB6enplcm9jYWwuc3RvY2tob2xtc2VsMUBt&amp;ctz=Europe/Stockholm</t>
  </si>
  <si>
    <t>Entreprenörskap på riktigt 2019 - Stockholm</t>
  </si>
  <si>
    <t>Stockholmsmässan</t>
  </si>
  <si>
    <t>Get invites for events in your city.&lt;br&gt;Follow at:&lt;br&gt;https://www.startupeventslist.com/z/subscribe.html&lt;br&gt;&lt;br&gt;Välkommen att shoppa och nätverka på Stockholmsregionens mässa för unga företagare! Ca 2800 unga entreprenörer visar upp 670 UF-företag från hela Storstockholm och presenterar smarta, roliga och spännande affärsidéer. &lt;br&gt;&lt;br&gt;- Detaljer -&lt;br&gt;Datum: 19-20 februari 2019&lt;br&gt;Invigning: 10.45-11.45 (båda dagarna), i Victoriahallen&lt;br&gt;Mässan öppen: 12.00-18.00 (båda dagarna)&lt;br&gt;📍 Stockholmsmässan i Älvsjö&lt;br&gt;Fri entré för alla!&lt;br&gt;&lt;br&gt;Mässan är en del av processutbildningen UF-företagande, där gymnasieelever testar på livet som entreprenörer under ett läsår. De arbetar med riktiga affärsidéer, utvecklar och säljer riktiga produkter och tjänster och testar helt enkelt på entreprenörskap på riktigt! &lt;br&gt;&lt;br&gt;Många som besöker en UF-mässa kommer tillbaka, tack vare alla kreativa ungdomar. Om du är en sådan person ser vi fram emot att träffa dig igen! Om du däremot aldrig besökt ett UF-företag vid en mässa är det hög tid! Ta tillfället att bli fylld av inspiration! &lt;br&gt;&lt;br&gt;Inspirationsföreläsning: Finns för nästkommande års UF-företagare. Anmälan sker via lärare på www.ungforetagsamhet.se/stockholm&lt;br&gt;&lt;br&gt;&lt;br&gt;https://www.facebook.com/events/930000460722949/</t>
  </si>
  <si>
    <t>https://www.google.com/calendar/event?eid=Xzc0cGo2YzlwNWtwMzZkaGo3NHAzNmUyMGM1bzZpYmprZDVtbWFiamNmNCB6enplcm9jYWwuc3RvY2tob2xtc2VsMUBt&amp;ctz=Europe/Stockholm</t>
  </si>
  <si>
    <t>Innoday '19</t>
  </si>
  <si>
    <t>Get invites for events in your city.&lt;br&gt;Follow at:&lt;br&gt;https://www.startupeventslist.com/z/subscribe.html&lt;br&gt;&lt;br&gt;INNODAY'19 will be one of next year's best business conferences in the Nordics/Europe. Next year's theme is Leading Digital Transformation. &lt;br&gt;&lt;br&gt;We have curated a world-class programme featuring some of the world’s leading experts. They will help you and your company to envision and successfully lead your own digital transformation journey, drive business model innovation and achieve the perfect customer experience.&lt;br&gt;&lt;br&gt;The speaker line-up include:&lt;br&gt;&lt;br&gt;Alexander Osterwalder, Author, Business Model Generation, Value Proposition Design, Co-founder Strategyzer, Ranked #15 on Thinkers50&lt;br&gt;&lt;br&gt;Sara Öhrvall, Chief Digital, Customer Experience and Communications Officer, SEB&lt;br&gt;&lt;br&gt;Andrew Grant, Creativity &amp; innovation expert, Author, Who Killed Creativity?… And How Can We Get It Back?, The Innovation Race, Founder and Director Tirian&lt;br&gt;&lt;br&gt;Marie Andervin, Co-author, Leading Digital Transformation, Co-founder DigJourney&lt;br&gt;&lt;br&gt;Steven Van Belleghem, Author, Customers the Day After Tomorrow, When Digital Becomes Human, Co-founder Nexxworks, Marketing Professor, Vlerick Business School&lt;br&gt;&lt;br&gt;Torbjörn Lööf, CEO, Inter IKEA Group&lt;br&gt;&lt;br&gt;Håkan Lundsted, CEO Synsam Group, Leader of the Year in Sweden 2018&lt;br&gt;&lt;br&gt;Kaj Török, Chief Reputation Officer &amp; Chief Sustainability Officer, Max Burgers&lt;br&gt;&lt;br&gt;Sally Bundock, Moderator, News Anchor&lt;br&gt;&lt;br&gt;&lt;br&gt;https://www.facebook.com/events/2222243744661376/</t>
  </si>
  <si>
    <t>https://www.google.com/calendar/event?eid=Xzc0cGo2YzlwNWtwMzZkaGo3NHAzOGNpMGM1bzZpYmprZDVtbWFiamNmNCB6enplcm9jYWwuc3RvY2tob2xtc2VsMUBt&amp;ctz=Europe/Stockholm</t>
  </si>
  <si>
    <t>Webbdagarna Stockholm 19-20 mars 2019</t>
  </si>
  <si>
    <t>Get invites for events in your city.&lt;br&gt;Follow at:&lt;br&gt;https://www.startupeventslist.com/z/subscribe.html&lt;br&gt;&lt;br&gt;Webbdagarna är ett event med ett tydligt syfte – att ge dig inspiration i världsklass och kunskap om hur du kan använda de digitala kanalerna smartare i din egen yrkesroll. Att delta på plats är din årliga försäkring mot att du inte ska missa något viktigt i den digitala utvecklingen. Fantastiskt nätverkande, med 1 600 digitala experter, får du på köpet.&lt;br&gt;&lt;br&gt;Årets program kommer att bli något alldeles extra: TED-talare och digitala världsstjärnor blandas med nischade workshops, kunskapsspår och frukostseminarier. Dessutom bjuder vi på ett helt nytt upplägg i utställningsområdet med massor av spännande aktiviteter. &lt;br&gt;&lt;br&gt;I korthet: Webbdagarna Stockholm 2019 är ett event du definitivt vill uppleva på plats. Anmäl dig nu på https://webbdagarna.se/event/stockholm/.&lt;br&gt;&lt;br&gt;&lt;br&gt;https://www.facebook.com/events/1996479250398096/</t>
  </si>
  <si>
    <t>https://www.google.com/calendar/event?eid=Xzc0cGo2YzlwNWtwMzZkaGo3NHAzOGRhMGM1bzZpYmprZDVtbWFiamNmNCB6enplcm9jYWwuc3RvY2tob2xtc2VsMUBt&amp;ctz=Europe/Stockholm</t>
  </si>
  <si>
    <t>Neo4j GraphTour - Stockholm</t>
  </si>
  <si>
    <t>Stockholm Waterfront Conference Centre</t>
  </si>
  <si>
    <t>Get invites for events in your city.&lt;br&gt;Follow at:&lt;br&gt;https://www.startupeventslist.com/z/subscribe.html&lt;br&gt;&lt;br&gt;&lt;br&gt;&lt;br&gt;GraphTour Brings Neo4j to a City Near You&lt;br&gt;&lt;br&gt;&lt;br&gt;&lt;br&gt;Neo4j is hitting the road to bring a full day of content-rich sessions on how graph databases are revolutionising the modern enterprise. This one-day event will turn you into a graph expert — no matter your technical background or familiarity with graph technology.&lt;br&gt;&lt;br&gt;Meet our experts to hear first-hand about the advantages of Neo4j’s native Graph Platform, which offers not just the Neo4j database, but also Analytics, Data Import and Transformation, Visualization, and Discovery capabilities.&lt;br&gt;&lt;br&gt;There’s a relationship-rich community waiting for you on the Neo4j GraphTour. Pick any of the cities below to find out more about this free event. Sessions in all locations will be in English with the possible exception of local customers. GraphClinics and Solution advice may be in local language.&lt;br&gt;&lt;br&gt;&lt;br&gt;&lt;br&gt;&lt;br&gt;Find out more at: https://neo4j.com/graphtour/&lt;br&gt;&lt;br&gt;&lt;br&gt;&lt;br&gt;https://www.facebook.com/events/309591736347723/</t>
  </si>
  <si>
    <t>https://www.google.com/calendar/event?eid=Xzc0cGo2YzlwNWtwMzZkaGo3NHAzOGRpMGM1bzZpYmprZDVtbWFiamNmNCB6enplcm9jYWwuc3RvY2tob2xtc2VsMUBt&amp;ctz=Europe/Stockholm</t>
  </si>
  <si>
    <t>Get invites for events in your city.&lt;br&gt;Follow at:&lt;br&gt;https://www.startupeventslist.com/z/subscribe.html&lt;br&gt;&lt;br&gt;Discover your Why. Join the EDGE Program.&lt;br&gt;&lt;br&gt;Studies, research, business idea or personal goals - sometimes it is hard to define one's goals and to determine what to strive for.&lt;br&gt;&lt;br&gt;That is why Stockholm School of Entrepreneurship (SSES) is proud to introduce EDGE, a groundbreaking program empowering you to form your personal vision and turn that vision into reality. Offering plenty of time, attention and resources, the program is designed to support and empower students to develop and deepen their personal and entrepreneurial vision.&lt;br&gt;&lt;br&gt;By giving you insights and tools for your personal development, self-regulation and motivation, this program provides you with practical guidance on how to design your work or research and make more conscious decisions. Our aim with the program is to provide you with an increased understanding of yourself, the world and your place in it. &lt;br&gt;&lt;br&gt;TEACHER&lt;br&gt;The program is run by Nadav Shir, PhD, and based on his ground-breaking his research into entrepreneurship an well-being. &lt;br&gt;&lt;br&gt;APPLICATION&lt;br&gt;Apply today at sses.se/edge and be one of a carefully selected group of students from different disciplines, backgrounds and cultures.&lt;br&gt;&lt;br&gt;Elligible applicants must be enrolled students (Bachelor, Master or PhD level) at one of our five member universities:&lt;br&gt;- Stockholm University&lt;br&gt;- Karolinska Institute&lt;br&gt;- Stockholm School of Economics&lt;br&gt;- The Royal Institute of Technology&lt;br&gt;- Konstfack&lt;br&gt;&lt;br&gt;Applications must be submitted at sses.se/edge before November 9th, 2018.&lt;br&gt;&lt;br&gt;DATES&lt;br&gt;The program runs fro 2019-01-25 until 2019-05-31 on Fridays 8:30 – 12:00, 15 lectures/sessions.&lt;br&gt;&lt;br&gt;https://www.facebook.com/events/253295265336984/</t>
  </si>
  <si>
    <t>https://www.google.com/calendar/event?eid=Xzc0cGo2YzlwNWtwM2NkOW03MHAzMmQyMGM1bzZpYmprZDVtbWFiamNmNCB6enplcm9jYWwuc3RvY2tob2xtc2VsMUBt&amp;ctz=Europe/Stockholm</t>
  </si>
  <si>
    <t>Global Woman Club Stockholm: Business Networking Breakfast April</t>
  </si>
  <si>
    <t>Get invites for events in your city.&lt;br&gt;Follow at:&lt;br&gt;https://www.startupeventslist.com/z/subscribe.html&lt;br&gt;&lt;br&gt;Empowering Women Locally - Connecting Women Globally&lt;br&gt;&lt;br&gt;A different style of networking&lt;br&gt;&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lt;br&gt;&lt;br&gt;Join us for the Business Networking Breakfast at the prestigious Grand Hotel in Stockholm on Friday 12 April 2019 from 8.30am to 11.30am.&lt;br&gt;&lt;br&gt;Places are limited so please book early.&lt;br&gt;&lt;br&gt;Ellen Bjerkehag is your host and organiser and you can see more about Ellen and why she became part of the Global Woman family here: http://globalwomanclub.com/stockholm&lt;br&gt;&lt;br&gt;On arrival, help yourself to tea or coffee or orange juice followed by a delightful buffet breakfast, in the most beautiful and grand setting in Stockholm, and meet and greet with each other. Ellen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lt;br&gt;&lt;br&gt;&lt;br&gt;&lt;br&gt;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lt;br&gt;&lt;br&gt;What makes the Global Woman Club breakfast so special?&lt;br&gt;&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What they share in common is to serve a social and human good and purpose in whatever they do. For the entrepreneurs, it is to profit with a purpose. For career professionals, it is to succeed with a purpose. We often refer to it as the 'Life purpose'.&lt;br&gt;&lt;br&gt;It is the combination of all these magical ingredients that sprinkle a glowing sense of empowerment and happiness. United we are stronger and ready to face any challenges we are experiencing or may meet.&lt;br&gt;&lt;br&gt;Get a sense of the occasion by viewing a snapshot of the action and hear what the women have to say in the video here: https://www.youtube.com/watch?v=cT9KWhfNNtA&amp;sns=em&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lt;br&gt;Global Woman Business Club helps women to build their confidence and belief that they can be successful in whatever they do. We help them build their brand and create awareness about their projects through our media platform.&lt;br&gt;&lt;br&gt;The cost for Global Woman Club members is 15 euros and for non-members it is 30 euros. (Plus Eventbrite booking fee). Non-members can attend only once. If you are interested to join If you are interested to join our Global Woman Club, please send us an email to club@globalwoman.co&lt;br&gt;&lt;br&gt;We are now in London, Paris, Amsterdam, Antwerp, Stockholm, Gothenburg, Oslo, Milan, Vienna, Los Angeles, New York, Chicago, Nottingham, and Birmingham UK, Johannesburg South Africa, with many more opening in the last quarter of 2018, including Monaco, Frankfurt, Brussels, Bucharest, Dubai, Dallas, and Stockholm City Club in the evening.&lt;br&gt;&lt;br&gt;We do take pictures and share on Facebook (join us and see them at the Global Woman Club group) and on the Global Woman websites globalwomanclub.com and globalwoman.co&lt;br&gt;&lt;br&gt;&lt;br&gt;&lt;br&gt;You can see Global Woman breakfast dates in all locations and countries, and other Global Woman events at http://globalwomanclub.com/events&lt;br&gt;&lt;br&gt;Join the Global Woman Facebook Public page for updates and alerts.&lt;br&gt;&lt;br&gt;We will contact you about this and other events after you have booked your ticket. You may unsubscribe at any time and can view our privacy policy at https://globalwomanclub.com/privacy-policy&lt;br&gt;&lt;br&gt;Watch out for the Global Woman TV show live on Facebook every Friday at 8pm GMT and 9pm CEST&lt;br&gt;&lt;br&gt;&lt;br&gt;&lt;br&gt;In 2018 Global Woman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lt;br&gt;&lt;br&gt;&lt;br&gt;&lt;br&gt;https://www.facebook.com/events/1980260038727349/</t>
  </si>
  <si>
    <t>https://www.google.com/calendar/event?eid=Xzc0cGo2YzlwNWtwM2NlMWg2NG8zYWNxMGM1bzZpYmprZDVtbWFiamNmNCB6enplcm9jYWwuc3RvY2tob2xtc2VsMUBt&amp;ctz=Europe/Stockholm</t>
  </si>
  <si>
    <t>Färgfabrikens stora vårmarknad</t>
  </si>
  <si>
    <t>Färgfabriken</t>
  </si>
  <si>
    <t>Get invites for events in your city.&lt;br&gt;Follow at:&lt;br&gt;https://www.startupeventslist.com/z/subscribe.html&lt;br&gt;&lt;br&gt;Marknaden på Färgfabriken är en av Stockholms största marknader för design och hantverk. Vi erbjuder våra besökare ett unikt utbud bland marknadsborden; handla direkt från formgivarna, lyssna på livemusik och ta en paus i vårt fina kafé där det serveras fantastisk brunch, bubblig dryck och nybakat fika!&lt;br&gt;&lt;br&gt;Mer info kring vårmarknaden annonseras här inom kort.&lt;br&gt;&lt;br&gt;📣📣📣 Vill du delta som utställare? Du kan redan nu anmäla ditt intresse!&lt;br&gt; &lt;br&gt;http://simplesignup.se/event/146105-faergfabrikens-vaarmarknad&lt;br&gt;&lt;br&gt;https://www.facebook.com/events/383729302174180/</t>
  </si>
  <si>
    <t>https://www.google.com/calendar/event?eid=Xzc0cGo2YzlwNWtwM2NlMWg2NG8zYWQyMGM1bzZpYmprZDVtbWFiamNmNCB6enplcm9jYWwuc3RvY2tob2xtc2VsMUBt&amp;ctz=Europe/Stockholm</t>
  </si>
  <si>
    <t>Introduction to design thinking // Weekend workshop</t>
  </si>
  <si>
    <t>Get invites for events in your city.&lt;br&gt;Follow at:&lt;br&gt;https://www.startupeventslist.com/z/subscribe.html&lt;br&gt;&lt;br&gt;Get an introduction to Design Thinking and learn about its hands-on disruptive way of solving problems.&lt;br&gt;&lt;br&gt;Design thinking is a powerful tool for devising strategic interdisciplinary or entrepreneurial initiatives, permitting connections between concepts, methods and shifts of perspective that would otherwise be overlooked in a mono-disciplinary ‘problem-solving’ approach. Originating in design, but capable of being applied across a broad range of disciplines, design thinking brings a disruptive, game-changing potential to ways of working that have become routine. People naturally have the ability for design thinking – it deploys the associative, improvisatory logic of play – but are typically encouraged to suppress it in favour of more dependable yet limited problem-solving methodologies. During this intensive Design Thinking weekend, you will get an introduction into the topic and how it can be used as a great tool on your entrepreneurial journey.&lt;br&gt;&lt;br&gt;SKILLS LEARNED IN THIS WORKSHOP&lt;br&gt;- How to use and execute on the methods and skills of Design Thinking&lt;br&gt;- The process and mindset behind the concept&lt;br&gt;-First-hand experiences using Design Thinking&lt;br&gt;- An understanding of how design thinking can change and enlarge a mono-disciplinary worldview&lt;br&gt;&lt;br&gt;WHO SHOULD ATTEND?&lt;br&gt;This workshop ideal for those interested in knowing more about the Design Thinking method and for entrepreneurs who value the pursuit of validity and innovation over tradition and repetition. We have designed this workshop as an introduction to the topic for those of you who don’t have the time or ability to take the full course. In order to get the most out of the experience, you should bring an open mind and a participatory mindset. Teaching is conducted in an interactive manner with participants expected to take an active role throughout the workshop.&lt;br&gt;&lt;br&gt;ELIGIBILITY &amp; SELECTION&lt;br&gt;All students and alumni of SSES member universities are eligible to apply to this weekend workshop. We get many applications and unfortunately cannot accept everyone. The selection process is outlined below:&lt;br&gt;&lt;br&gt;SELECTION PROCESS&lt;br&gt;- Application is reviewed&lt;br&gt;- Selection is made and confirmation email is sent out&lt;br&gt;- Participant must confirm his or her seat in order to secure the spot&lt;br&gt;- If spots are not confirmed in time, the waitlist will be reviewed and new participants selected&lt;br&gt;&lt;br&gt;OBS&lt;br&gt;You have to secure a spot through the application site (linked in description). Clicking coming in the event does not secure you a spot.&lt;br&gt;&lt;br&gt;DEADLINE&lt;br&gt;Applications are open until March 8.&lt;br&gt;&lt;br&gt;https://www.facebook.com/events/554856468333829/</t>
  </si>
  <si>
    <t>https://www.google.com/calendar/event?eid=Xzc0cGo2YzlwNWtwM2NlMWg2NG8zYWRpMGM1bzZpYmprZDVtbWFiamNmNCB6enplcm9jYWwuc3RvY2tob2xtc2VsMUBt&amp;ctz=Europe/Stockholm</t>
  </si>
  <si>
    <t>GO SEE TECH TALKS #9: Intro to Kotlin</t>
  </si>
  <si>
    <t>Convendum Coworking SPACE</t>
  </si>
  <si>
    <t>Get invites for events in your city.&lt;br&gt;Follow at:&lt;br&gt;https://www.startupeventslist.com/z/subscribe.html&lt;br&gt;&lt;br&gt;Kotlin starts to take more space in the coding world. Why is it an interesting language? How is it different than Java? Why would one switch? For our next tech talk, we have invited Mariana Bocoi - a software developer at Volvo Car Mobility - who will try to answer these questions and share her experience from working in Java, Clojure and now Kotlin. Most of the comparisons will be to Java.&lt;br&gt;&lt;br&gt;About the speaker:&lt;br&gt;Mariana Bocoi is a passionate software developer who recently switched to working in Kotlin from Clojure. Currently working at Volvo Car Mobility in a small group that is just starting up. Having worked in a functional language as well as object oriented she found switching between all of them fascinating. She is also interested in making stuff with electronics and laser-cutting, having worked in a FabLab for a while and being a member of the Stockholm Makerspace.&lt;br&gt;&lt;br&gt;Agenda:&lt;br&gt;5:00 - 5:30 p.m.   Welcome! We'll start with some mingle and wraps&lt;br&gt;5:30 - 7:30 p.m.   Tech Talk by Mariana Bocoi&lt;br&gt;&lt;br&gt;&lt;br&gt;https://www.facebook.com/events/623803008059071/</t>
  </si>
  <si>
    <t>https://www.google.com/calendar/event?eid=Xzc0cGo2YzlwNWtwM2NlMWg2NG8zYWRxMGM1bzZpYmprZDVtbWFiamNmNCB6enplcm9jYWwuc3RvY2tob2xtc2VsMUBt&amp;ctz=Europe/Stockholm</t>
  </si>
  <si>
    <t>Rådgivarfrukost - träffa oss, vi bjuder på macka och kaffe</t>
  </si>
  <si>
    <t>Nyföretagarcentrum Nacka Värmdö Tyresö</t>
  </si>
  <si>
    <t>Get invites for events in your city.&lt;br&gt;Follow at:&lt;br&gt;https://www.startupeventslist.com/z/subscribe.html&lt;br&gt;&lt;br&gt;Träffa våra rådgivare. Träffa andra som funderar på eget företag. Frågor och rådgivning. Vi bjuder på kaffe och macka.&lt;br&gt;&lt;br&gt;https://www.facebook.com/events/2065801107043223/?event_time_id=2065801113709889</t>
  </si>
  <si>
    <t>https://www.google.com/calendar/event?eid=Xzc0cGo2YzlwNWtwM2NlMWg2NG8zYWUyMGM1bzZpYmprZDVtbWFiamNmNCB6enplcm9jYWwuc3RvY2tob2xtc2VsMUBt&amp;ctz=Europe/Stockholm</t>
  </si>
  <si>
    <t>Global Woman Club Stockholm: Business Networking Breakfast Mar</t>
  </si>
  <si>
    <t>Get invites for events in your city.&lt;br&gt;Follow at:&lt;br&gt;https://www.startupeventslist.com/z/subscribe.html&lt;br&gt;&lt;br&gt;Empowering Women Locally - Connecting Women Globally&lt;br&gt;&lt;br&gt;A different style of networking&lt;br&gt;&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lt;br&gt;&lt;br&gt;Join us for the Business Networking Breakfast at the prestigious Grand Hotel in Stockholm on Friday 01 March 2019 from 8.30am to 11.30am.&lt;br&gt;&lt;br&gt;Places are limited so please book early.&lt;br&gt;&lt;br&gt;21396868_10212032686325302_1541521635_n-1&lt;br&gt;&lt;br&gt;Ellen Bjerkehag is your host and organiser and you can see more about Ellen and why she became part of the Global Woman family here: http://globalwomanclub.com/stockholm&lt;br&gt;&lt;br&gt;&lt;br&gt;&lt;br&gt;On arrival, help yourself to tea or coffee or orange juice followed by a delightful buffet breakfast, in the most beautiful and grand setting in Stockholm, and meet and greet with each other. Ellen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lt;br&gt;&lt;br&gt;&lt;br&gt;&lt;br&gt;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lt;br&gt;&lt;br&gt;&lt;br&gt;&lt;br&gt;What makes the Global Woman Club breakfast so special?&lt;br&gt;&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lt;br&gt;&lt;br&gt;What they share in common is to serve a social and human good and purpose in whatever they do. For the entrepreneurs, it is to profit with a purpose. For career professionals, it is to succeed with a purpose. We often refer to it as the 'Life purpose'.&lt;br&gt;&lt;br&gt;It is the combination of all these magical ingredients that sprinkle a glowing sense of empowerment and happiness. United we are stronger and ready to face any challenges we are experiencing or may meet.&lt;br&gt;&lt;br&gt;Get a sense of the occasion by viewing a snapshot of the action and hear what the women have to say in the video here: https://www.youtube.com/watch?v=cT9KWhfNNtA&amp;sns=em&lt;br&gt;&lt;br&gt;&lt;br&gt;&lt;br&gt;&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lt;br&gt;&lt;br&gt;&lt;br&gt;Global Woman Business Club helps women to build their confidence and belief that they can be successful in whatever they do. We help them build their brand and create awareness about their projects through our media platform.&lt;br&gt;&lt;br&gt;&lt;br&gt;&lt;br&gt;The cost for Global Woman Club members is 15 euros and for non-members it is 30 euros. (Plus Eventbrite booking fee). Non-members can attend only once. If you are interested to join If you are interested to join our Global Woman Club, please send us an email to club@globalwoman.co&lt;br&gt;&lt;br&gt;&lt;br&gt;&lt;br&gt;We are now in London, Paris, Amsterdam, Antwerp, Stockholm, Gothenburg, Oslo, Milan, Vienna, Los Angeles, New York, Chicago, Nottingham, and Birmingham UK, Johannesburg South Africa, with many more opening in the last quarter of 2018, including Monaco, Frankfurt, Brussels, Bucharest, Dubai, Dallas, and Stockholm City Club in the evening.&lt;br&gt;&lt;br&gt;We do take pictures and share on Facebook (join us and see them at the Global Woman Club group) and on the Global Woman websites globalwomanclub.com and globalwoman.co&lt;br&gt;&lt;br&gt;&lt;br&gt;&lt;br&gt;You can see Global Woman breakfast dates in all locations and countries, and other Global Woman events at http://globalwomanclub.com/events&lt;br&gt;&lt;br&gt;Join the Global Woman Facebook Public page for updates and alerts.&lt;br&gt;&lt;br&gt;We will contact you about this and other events after you have booked your ticket. You may unsubscribe at any time and can view our privacy policy at https://globalwomanclub.com/privacy-policy&lt;br&gt;&lt;br&gt;Watch out for the Global Woman TV show live on Facebook every Friday at 8pm GMT and 9pm CEST&lt;br&gt;&lt;br&gt;&lt;br&gt;&lt;br&gt;In 2018 Global Woman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lt;br&gt;&lt;br&gt;&lt;br&gt;&lt;br&gt;https://www.facebook.com/events/266653557348431/</t>
  </si>
  <si>
    <t>https://www.google.com/calendar/event?eid=Xzc0cGo2YzlwNWtwM2NlMWg2NG8zYWVhMGM1bzZpYmprZDVtbWFiamNmNCB6enplcm9jYWwuc3RvY2tob2xtc2VsMUBt&amp;ctz=Europe/Stockholm</t>
  </si>
  <si>
    <t>Skapa professionell film med mobilen</t>
  </si>
  <si>
    <t>Get invites for events in your city.&lt;br&gt;Follow at:&lt;br&gt;https://www.startupeventslist.com/z/subscribe.html&lt;br&gt;&lt;br&gt;Lär dig att gör dina egna klipp med mobilen&lt;br&gt;Filma, redigera/klippning, publicera på internet.&lt;br&gt;En fyra timmars workshop som gör dig redo att skapa dina egna filmer och klipp för sociala medier.&lt;br&gt;Inga förkunskaper och ingen utrustning behövs.&lt;br&gt;&lt;br&gt;Under workshopen går vi igenom produktionsflödet från filmning med mobiltelefon, scenval, ljussättning och hur ljudet tas upp på bästa sätt.&lt;br&gt;Vi testar olika intervjutekniker och du får värdefulla tips på vad man skall tänka på.&lt;br&gt;&lt;br&gt;Efter själva filmsessionen går vi igenom hur filmklippen hamnar i redigeringsprogrammet.&lt;br&gt;Du lär dig slutligen redigering, hur du lägger på musik, ljud och grafik.&lt;br&gt;När workshopen är slut har du lärt dig grundläggande redigeringstekniker som gör att din film får en proffsig känsla.&lt;br&gt;&lt;br&gt;Teoripasset varvas av ett praktiskt pass där du skapar er egen film med handledning från oss.&lt;br&gt;Under workshopen har du skapat en film från början till slut.&lt;br&gt;Vi avslutar workshopen med att slutligen gå igenom hela produktionsflödet och har en interaktiv dialog.&lt;br&gt;Inga förkunskaper eller utrustning behövs.&lt;br&gt;&lt;br&gt;https://www.facebook.com/events/549104922232284/</t>
  </si>
  <si>
    <t>https://www.google.com/calendar/event?eid=Xzc0cGo2YzlwNWtwM2NlMWg2NG8zY2MyMGM1bzZpYmprZDVtbWFiamNmNCB6enplcm9jYWwuc3RvY2tob2xtc2VsMUBt&amp;ctz=Europe/Stockholm</t>
  </si>
  <si>
    <t>Free Pass Day at Mindpark</t>
  </si>
  <si>
    <t>Mindpark Co-Working</t>
  </si>
  <si>
    <t>Get invites for events in your city.&lt;br&gt;Follow at:&lt;br&gt;https://www.startupeventslist.com/z/subscribe.html&lt;br&gt;&lt;br&gt;Want to know what it's like at Mindpark Coworking Space?&lt;br&gt;Once a month we'll host a Free Pass Day, meaning just what it implies: you get to sit at our coworking space for one whole day, for free!&lt;br&gt;&lt;br&gt;Are you interested? Send your request to helene@mindpark.se - the seats are limited&lt;br&gt;And hey! Why don't you combine it with hosting your own event or smaller conference? You'll get the same offers at our venues as our dear coworkers - 20%&lt;br&gt;&lt;br&gt;&lt;br&gt;https://www.facebook.com/events/232419807644171/?event_time_id=232419820977503</t>
  </si>
  <si>
    <t>https://www.google.com/calendar/event?eid=Xzc0cGo2YzlwNWtwM2NlMWg2NG8zY2NhMGM1bzZpYmprZDVtbWFiamNmNCB6enplcm9jYWwuc3RvY2tob2xtc2VsMUBt&amp;ctz=Europe/Stockholm</t>
  </si>
  <si>
    <t>Drop-in</t>
  </si>
  <si>
    <t>SU Inkubator</t>
  </si>
  <si>
    <t>Get invites for events in your city.&lt;br&gt;Follow at:&lt;br&gt;https://www.startupeventslist.com/z/subscribe.html&lt;br&gt;&lt;br&gt;Behöver du hjälp med att utveckla din affärsidé? Kom och träffa våra affärsrådgivare! Ingen tidsbokning krävs, det är bara att droppa förbi!&lt;br&gt;&lt;br&gt;Varje onsdag kl 13-15 i SU inkubator, universitetsvägen 8. &lt;br&gt;&lt;br&gt;&lt;br&gt;&lt;br&gt;https://www.facebook.com/events/334935797229154/?event_time_id=334935807229153</t>
  </si>
  <si>
    <t>https://www.google.com/calendar/event?eid=Xzc0cGo2YzlwNWtwM2NlMWg2NG8zY2NpMGM1bzZpYmprZDVtbWFiamNmNCB6enplcm9jYWwuc3RvY2tob2xtc2VsMUBt&amp;ctz=Europe/Stockholm</t>
  </si>
  <si>
    <t>VentureCup Open Office- HBG 27/2</t>
  </si>
  <si>
    <t>Get invites for events in your city.&lt;br&gt;Follow at:&lt;br&gt;https://www.startupeventslist.com/z/subscribe.html&lt;br&gt;&lt;br&gt;Got an IDEA but need some help? 💡&lt;br&gt;&lt;br&gt;Venture Cup Sweden competition STARTUP-19 is now open and runs until the 2nd of April 🚀&lt;br&gt;&lt;br&gt;The 27th of February, Venture Cup will have an Open Office @ THINK Open Space (Mindpark) HBG where we can help you with:&lt;br&gt;&lt;br&gt;✏️ - Apply to the Venture Cup STARTUP competition&lt;br&gt;💭 - Give you advice on how to make a compelling presentation&lt;br&gt;🎥 - Help you film a short presentation (Note that we will use mobile for filming - unless you have a good camera)&lt;br&gt;💬 - Give you advice on how to make a great pitch for your next competition&lt;br&gt;❓- Answer questions regarding the competition- or if you have something else on your mind!&lt;br&gt;&lt;br&gt;There's no need for registration- just swing by! However, since the time is limited there could be an idea to e-mail us beforehand to guarantee that we are available at the time you wish. Send the e-mail to: marie.greco@venturecp.se 💌&lt;br&gt;&lt;br&gt;🏡 WHERE? THINK Open Space (Mindpark), Helsingborg&lt;br&gt;⏰ WHEN? February 27th (10:00-13:00) &lt;br&gt;&lt;br&gt;Venture Cup is looking forward to meeting you! 👋🏻😀&lt;br&gt;&lt;br&gt;https://www.facebook.com/events/1192748307543172/</t>
  </si>
  <si>
    <t>https://www.google.com/calendar/event?eid=Xzc0cGo2YzlwNWtwM2NlMWg2NG8zY2NxMGM1bzZpYmprZDVtbWFiamNmNCB6enplcm9jYWwuc3RvY2tob2xtc2VsMUBt&amp;ctz=Europe/Stockholm</t>
  </si>
  <si>
    <t>Ekonomernas Dagar 2019</t>
  </si>
  <si>
    <t>Svante Arrhenius väg 4, SE-114 18 Stockholm, Sverige</t>
  </si>
  <si>
    <t>Get invites for events in your city.&lt;br&gt;Follow at:&lt;br&gt;https://www.startupeventslist.com/z/subscribe.html&lt;br&gt;&lt;br&gt;Ekonomernas Dagar is a career fair for business students at Stockholm University and is held for the 38th time the 27th of February 2019. The event is free for all students to attend, you just need to show up!&lt;br&gt;&lt;br&gt;The day will consists of inspiring speakers, fun competitions and the chance to meet and mingle with your dream employer. &lt;br&gt;&lt;br&gt;Around 65 companies have signed up to exhibit as of today, and we are aiming for more!&lt;br&gt;&lt;br&gt;Since we first started, EY has been our main sponsor and co-organizer, they provide us with invaluable info regarding the needs of of the corporate world.&lt;br&gt;&lt;br&gt;The fair will be open between 10.00-16.00 at Frescati Sports Center. The fair will end with an amazing banquet and afterparty that you don't want to miss!&lt;br&gt;&lt;br&gt;For more information, visit www.ekonomernasdagar.com.&lt;br&gt;&lt;br&gt;https://www.facebook.com/events/563958070681494/</t>
  </si>
  <si>
    <t>https://www.google.com/calendar/event?eid=Xzc0cGo2YzlwNWtwM2NlMWg2NG8zY2QyMGM1bzZpYmprZDVtbWFiamNmNCB6enplcm9jYWwuc3RvY2tob2xtc2VsMUBt&amp;ctz=Europe/Stockholm</t>
  </si>
  <si>
    <t>Uppstartsmöte med Chris Alm som föreläser</t>
  </si>
  <si>
    <t>Socialdemokraterna i Stockholm</t>
  </si>
  <si>
    <t>Get invites for events in your city.&lt;br&gt;Follow at:&lt;br&gt;https://www.startupeventslist.com/z/subscribe.html&lt;br&gt;&lt;br&gt;Hej jag vill välkomna er till uppstarts mötet av Lenets HBTQ-nätverk &lt;br&gt;Den 26 februari 18:00 skulle va roligt om vi ses där&lt;br&gt;&lt;br&gt;https://www.facebook.com/events/2064828276933729/</t>
  </si>
  <si>
    <t>https://www.google.com/calendar/event?eid=Xzc0cGo2YzlwNWtwM2NlMWg2NG8zY2RhMGM1bzZpYmprZDVtbWFiamNmNCB6enplcm9jYWwuc3RvY2tob2xtc2VsMUBt&amp;ctz=Europe/Stockholm</t>
  </si>
  <si>
    <t>Existentiell samtalsgrupp</t>
  </si>
  <si>
    <t>RFSU Stockholm Fria Relationsgruppen</t>
  </si>
  <si>
    <t>Get invites for events in your city.&lt;br&gt;Follow at:&lt;br&gt;https://www.startupeventslist.com/z/subscribe.html&lt;br&gt;&lt;br&gt;Vad väljer du, när väljer du, hur väljer du? &lt;br&gt;&lt;br&gt;Någon (du?) blir coachad i en personlig fråga som rör relationer i någon form, och sen följer vi upp med ett reflekterande gruppsamtal. Martina coachar och modererar samtalet, och lyfter fram filosofiska aspekter under det. &lt;br&gt;&lt;br&gt;Det här är inte en träff för dig som vill diskutera relationer rent allmänt, utan för dig som vill gå djupare på ett personligt plan. Det är helt okej att bara dyka upp vid enstaka tillfällen. Mötena pågår kl. 18-20 och det är viktigt att du passar tiden. Dörrarna stängs prick kl 18. &lt;br&gt;&lt;br&gt;Obligatorisk anmälan via följande länk:&lt;br&gt;https://www.simplesignup.se/event/144527&lt;br&gt;&lt;br&gt;Evenemanget är gratis, men för att delta krävs det att man är medlem i RFSU (150 kr/år). Mer info om hur man blir det:&lt;br&gt;http://www.rfsu.se/sv/RFSU-nara-dig/Bli-medlem-i-RFSU/&lt;br&gt;&lt;br&gt;Träffarna hålls i Lilla konferensen vid receptionen i RFSU:s lokaler på Alsnögatan 7 på Södermalm, undantaget träffen den 29/1 som hålls i Rum 3. &lt;br&gt;&lt;br&gt;https://www.facebook.com/events/225506261715265/?event_time_id=225506271715264</t>
  </si>
  <si>
    <t>https://www.google.com/calendar/event?eid=Xzc0cGo2YzlwNWtwM2NlMWg2NG8zY2RpMGM1bzZpYmprZDVtbWFiamNmNCB6enplcm9jYWwuc3RvY2tob2xtc2VsMUBt&amp;ctz=Europe/Stockholm</t>
  </si>
  <si>
    <t>Curious at Bontouch 2019</t>
  </si>
  <si>
    <t>Bontouch</t>
  </si>
  <si>
    <t>Get invites for events in your city.&lt;br&gt;Follow at:&lt;br&gt;https://www.startupeventslist.com/z/subscribe.html&lt;br&gt;&lt;br&gt;Do you share our beliefs in using digital technologies to reduce friction in the real world, and our passion for crafting wonderful new analog-to-digital customer experiences?&lt;br&gt;&lt;br&gt;We at Bontouch, would love to invite you to our office at Kungsgatan 55. There will be food, drinks, and snacks, as well as good company.&lt;br&gt;&lt;br&gt;During the evening our employees will be talking about life and opportunities at Bontouch. As always, we would be super excited to see you.&lt;br&gt;&lt;br&gt;👉 Attending this event does not automatically grant you a place on the list. To RSVP, head over to https://curiousatbontouch2019.confetti.events&lt;br&gt;&lt;br&gt;Welcome to our digital wonderland!&lt;br&gt;&lt;br&gt;https://www.facebook.com/events/253717888839198/</t>
  </si>
  <si>
    <t>https://www.google.com/calendar/event?eid=Xzc0cGo2YzlwNWtwM2NlMWg2NG8zY2RxMGM1bzZpYmprZDVtbWFiamNmNCB6enplcm9jYWwuc3RvY2tob2xtc2VsMUBt&amp;ctz=Europe/Stockholm</t>
  </si>
  <si>
    <t>There's no such thing as waste - true or false?</t>
  </si>
  <si>
    <t>Legacy17</t>
  </si>
  <si>
    <t>Get invites for events in your city.&lt;br&gt;Follow at:&lt;br&gt;https://www.startupeventslist.com/z/subscribe.html&lt;br&gt;&lt;br&gt;Honoured to be cooperating with the Union of International Associations to present this workshop at the World Resources Forum in Antwerp, 25-26 February, focused on Circular Economy. &lt;br&gt;&lt;br&gt;https://www.facebook.com/events/423309568413587/</t>
  </si>
  <si>
    <t>https://www.google.com/calendar/event?eid=Xzc0cGo2YzlwNWtwM2NlMWg2NG8zY2UyMGM1bzZpYmprZDVtbWFiamNmNCB6enplcm9jYWwuc3RvY2tob2xtc2VsMUBt&amp;ctz=Europe/Stockholm</t>
  </si>
  <si>
    <t>Pink Programming Sunday Stockholm #2</t>
  </si>
  <si>
    <t>Get invites for events in your city.&lt;br&gt;Follow at:&lt;br&gt;https://www.startupeventslist.com/z/subscribe.html&lt;br&gt;&lt;br&gt;Join us for a 'mini Sunday' at Impact Hub Stockholm!  🎈&lt;br&gt;&lt;br&gt;You don't need any prerequisites to attend, all you need to do is to bring your own laptop and register prior to the event. If you are a beginner and don't know where to start, we will help you get started! &lt;br&gt;&lt;br&gt;As always, you can bring your own projects in any programming language, or get started with something completely new! All women and transgender people of all ages, backgrounds, and programming experience levels are welcome. &lt;br&gt;&lt;br&gt; 🌟 Register and find more info about this awesome event here: 🌟&lt;br&gt;https://sthlm-sunday-feb-2019.confetti.events&lt;br&gt;&lt;br&gt;&lt;br&gt;https://www.facebook.com/events/811637569186404/</t>
  </si>
  <si>
    <t>https://www.google.com/calendar/event?eid=Xzc0cGo2YzlwNWtwM2NlMWg2NG8zY2VhMGM1bzZpYmprZDVtbWFiamNmNCB6enplcm9jYWwuc3RvY2tob2xtc2VsMUBt&amp;ctz=Europe/Stockholm</t>
  </si>
  <si>
    <t>Confettiklubben #6 med Martin Thörnkvist</t>
  </si>
  <si>
    <t>Under Bron</t>
  </si>
  <si>
    <t>Get invites for events in your city.&lt;br&gt;Follow at:&lt;br&gt;https://www.startupeventslist.com/z/subscribe.html&lt;br&gt;&lt;br&gt;💞Drick en öl, träffa nya kompisar och lär dig något nytt💞&lt;br&gt; &lt;br&gt;Anmäl dig här: https://confettiklubben-6.confetti.events/ &lt;br&gt;&lt;br&gt;Till Confettiklubben #6 har vi bjudit in vår kompis Martin Thörnkvist. Martin är frilansande curator och verksamhetsutvecklare. Tidigare har han arbetat på Media Evolution och The Conference samt med sitt egna skivbolag Songs I Wish I Had Written som bland annat gett ut Moto Boy. De senaste åren har Martin kuraterat Techfestival i Köpenhamn och varit rådgivare till Noma’s MAD Symposium, Social Innovation Summit, Design Matters och Hamburg-baserade NEXT Conference. Vid detta avsnitt av Confettiklubben kommer Martin att prata och resonera kring temat intimitet och skala, när det är läge att begränsa och hur effekten kan bli stor utan att upplevelsen blir urvattnad?&lt;br&gt;&lt;br&gt;https://www.facebook.com/events/501776870347114/</t>
  </si>
  <si>
    <t>https://www.google.com/calendar/event?eid=Xzc0cGo2YzlwNWtwM2NlMWg2NG8zZWMyMGM1bzZpYmprZDVtbWFiamNmNCB6enplcm9jYWwuc3RvY2tob2xtc2VsMUBt&amp;ctz=Europe/Stockholm</t>
  </si>
  <si>
    <t>WCN - HUI Research</t>
  </si>
  <si>
    <t>Regeringsgatan 60, 111 56 Stockholm</t>
  </si>
  <si>
    <t>Get invites for events in your city.&lt;br&gt;Follow at:&lt;br&gt;https://www.startupeventslist.com/z/subscribe.html&lt;br&gt;&lt;br&gt;Women’s Career Network welcomes our members to HUI Research on the 21st of February 2019.&lt;br&gt;&lt;br&gt;You will get the opportunity to learn more about working at a consultancy company focused on the rapidly changing retail sector. HUI Research is right now looking for students for part-time work as well as full-time consultants, this event is a perfect chance to get to know the company and its employees! The evening will end with mingle and a dinner. This is a unique event for female business students interested in the retail industry.&lt;br&gt;&lt;br&gt;Please note that the event will be held in Swedish.&lt;br&gt;&lt;br&gt;When? Thursday 21st of February, 17:30&lt;br&gt;Where? Regeringsgatan 60, 111 56 Stockholm&lt;br&gt;&lt;br&gt;Sign up for the event at http://www.womenscareernetwork.se/se-stockholm-hui-research/. The places are limited for female business students, first come first served. However note that for this event master  students and second year (or higher) bachelor students will be prioritized. Please note that you will receive a confirmation if you get a place at the event and that the confirmation may take a couple of days to receive. If you have any issues with signing up, contact us at event@womenscareernetwork.com.&lt;br&gt;&lt;br&gt;&lt;br&gt;&lt;br&gt;https://www.facebook.com/events/2199486173650616/</t>
  </si>
  <si>
    <t>https://www.google.com/calendar/event?eid=Xzc0cGo2YzlwNWtwM2NlMWg2NG8zZWNhMGM1bzZpYmprZDVtbWFiamNmNCB6enplcm9jYWwuc3RvY2tob2xtc2VsMUBt&amp;ctz=Europe/Stockholm</t>
  </si>
  <si>
    <t>Bazaren</t>
  </si>
  <si>
    <t>Get invites for events in your city.&lt;br&gt;Follow at:&lt;br&gt;https://www.startupeventslist.com/z/subscribe.html&lt;br&gt;&lt;br&gt;Mötesplats för dig som driver eget, eller söker jobb&lt;br&gt;&lt;br&gt;https://www.facebook.com/events/2297707227130062/</t>
  </si>
  <si>
    <t>https://www.google.com/calendar/event?eid=Xzc0cGo2YzlwNWtwM2NlMWg2NG8zZWNpMGM1bzZpYmprZDVtbWFiamNmNCB6enplcm9jYWwuc3RvY2tob2xtc2VsMUBt&amp;ctz=Europe/Stockholm</t>
  </si>
  <si>
    <t>Epotential 2019</t>
  </si>
  <si>
    <t>Epotential</t>
  </si>
  <si>
    <t>Get invites for events in your city.&lt;br&gt;Follow at:&lt;br&gt;https://www.startupeventslist.com/z/subscribe.html&lt;br&gt;&lt;br&gt;English below.&lt;br&gt;&lt;br&gt;Det är dags för andra  upplagan av ePotential. Mässan inträffar torsdag den 21 februari 2019 i Nymble. Mer information om vilka företag som kommer närvarar presenteras inom kort. Vi ses där!&lt;br&gt;&lt;br&gt;It's time for the second ePotential. The electrical engineering chapters own work fair. The fair will occur Thursday 21:st of February in Nymble. More information about the participants will be presented here shortly. Se you there!&lt;br&gt;&lt;br&gt;https://www.facebook.com/events/221755118659169/</t>
  </si>
  <si>
    <t>https://www.google.com/calendar/event?eid=Xzc0cGo2YzlwNWtwM2NlMWg2NG8zZWNxMGM1bzZpYmprZDVtbWFiamNmNCB6enplcm9jYWwuc3RvY2tob2xtc2VsMUBt&amp;ctz=Europe/Stockholm</t>
  </si>
  <si>
    <t>INs kunskapsdagar i Stockholm</t>
  </si>
  <si>
    <t>Scandic Kungens Kurva</t>
  </si>
  <si>
    <t>Get invites for events in your city.&lt;br&gt;Follow at:&lt;br&gt;https://www.startupeventslist.com/z/subscribe.html&lt;br&gt;&lt;br&gt;Vi besöker flera orter där vi går igenom anställningskedjan, från att hitta nya medarbetare till uppsägning, belyser den pågående digitaliseringen och lär dig hantera när beställaren gör avsteg från AB 04/ABT 06. Varmt välkommen till Installatörsföretagens kunskapsdag i Stockholm! OBS! Anmälan krävs.&lt;br&gt;&lt;br&gt;Du som normalt inte har så mycket kontakt med oss på Installatörsföretagen, ta detta tillfälle i akt och träffa oss, ta reda på vilka vi är och vad vi gör för dig som medlem. Ett rätt använt medlemskap kan betala sig omgående! Även du som inte är medlem är varmt välkommen att besöka oss. &lt;br&gt;&lt;br&gt;Du kommer att få möjlighet att träffa din lokala företagsrådgivare samt flera av våra experter inom områdena arbetsmarknad, entreprenadjuridik, kompetensförsörjning och branschutveckling.&lt;br&gt;&lt;br&gt;Datum: 21 februari&lt;br&gt;Plats: Scandic Kungens Kurva&lt;br&gt;Adress: Ekgårdsvägen 2, 141 75 Kungens Kurva&lt;br&gt;&lt;br&gt;Anmäl dig via 'köp biljetter'. Dagen är helt kostnadsfri!&lt;br&gt;&lt;br&gt;________&lt;br&gt;&lt;br&gt;DAGEN I KORTHET&lt;br&gt;Vi har delat in dagen i olika block för att du ska kunna tillgodogöra dig det som är viktigt för just dig.&lt;br&gt;&lt;br&gt;BLOCK A &lt;br&gt;Anställningskedjan, från att hitta nya medarbetare till uppsägning: &lt;br&gt;&lt;br&gt;Kompetensförsörjning&lt;br&gt;Branschen skriker efter kompetenta medarbetare. I Sverige ska 600 000 bostäder byggas fram till 2025 och 800 000 lägenheter behöver renoveras – där läget är akut för 300 000 av dem. För att täcka upp för behoven skulle 10 000 personer behöva anställas i installationsbranschen redan idag. Kompetensbristen är ett faktum. Men hur ska du få tag i kompetenta medarbetare? Medarbetare som vill och kan arbeta inom just ditt yrke. Tiden springer ifrån oss och vi guidar dig genom denna djungel.&lt;br&gt;&lt;br&gt;Anställningsavtal&lt;br&gt;Ett anställningsavtal är ett avtal mellan dig som arbetsgivare och den anställde, arbetstagaren. Men hur skrivs egentligen ett korrekt anställningsavtal och finns det några fallgropar som du som arbetsgivare måste ha koll på?&lt;br&gt;&lt;br&gt;Uppsägningar&lt;br&gt;När en anställning av olika skäl måste avslutas, vilket regelverk kan du då luta dig mot? Finns det några skillnader mellan om anställningen avslutas på grund av personliga skäl, arbetsbrist eller sjukdom?&lt;br&gt;&lt;br&gt;BLOCK B&lt;br&gt;Få koll på entreprenaden och den pågående digitaliseringen&lt;br&gt;&lt;br&gt;Avsteg från AB04/ABT06&lt;br&gt;Beställare väljer ofta att göra avsteg från AB 04/ABT 06. Här gör vi en praktisk genomgång av vanliga avsteg från AB 04/ABT 06. Vi går igenom risker de kan innebära för dig och ger tips om hur du kan hantera dem. Vi utgår från verkliga exempel på avsteg.&lt;br&gt;&lt;br&gt;Digitalisering&lt;br&gt;Vi lever i en värld av ständig förändring, där nuet står med en fot i samtiden och en i framtiden. Vi ser hur digitaliseringen rör sig framåt – kan vi stoppa den? Häng med på resan och få med dig de rätta verktygen in i nästa epok.&lt;br&gt;&lt;br&gt;Varmt välkommen till spännande, innehållsrika och nyttiga kunskapsdagar med Installatörsföretagen&lt;br&gt;&lt;br&gt;https://www.facebook.com/events/403151063562540/</t>
  </si>
  <si>
    <t>https://www.google.com/calendar/event?eid=Xzc0cGo2YzlwNWtwM2NlMWg2NG8zZWQyMGM1bzZpYmprZDVtbWFiamNmNCB6enplcm9jYWwuc3RvY2tob2xtc2VsMUBt&amp;ctz=Europe/Stockholm</t>
  </si>
  <si>
    <t>UF-mässan Entreprenörskap på riktigt (EPR 2019)</t>
  </si>
  <si>
    <t>Stockholmmassan</t>
  </si>
  <si>
    <t>Get invites for events in your city.&lt;br&gt;Follow at:&lt;br&gt;https://www.startupeventslist.com/z/subscribe.html&lt;br&gt;&lt;br&gt;Mässan 'Entreprenörskap på riktigt 2019' samlar runt 2500 UF-företagare och cirka 670 UF-företag, som under två dagar visar upp sina produkter och tjänster på Stockholmsmässan i Älvsjö. En höjdpunkt på UF-året och en fantastisk upplevelse fylld av bubblande entreprenöriella resor!&lt;br&gt;&lt;br&gt;Den 20:e februari kommer vi, MIE UF att stå på mässan från kl 12-18. Kom och träffa oss! &lt;br&gt;&lt;br&gt;https://www.facebook.com/events/419709855436589/</t>
  </si>
  <si>
    <t>https://www.google.com/calendar/event?eid=Xzc0cGo2YzlwNWtwM2NlMWg2NG8zZWRhMGM1bzZpYmprZDVtbWFiamNmNCB6enplcm9jYWwuc3RvY2tob2xtc2VsMUBt&amp;ctz=Europe/Stockholm</t>
  </si>
  <si>
    <t>Lunchföreläsning med Intertek</t>
  </si>
  <si>
    <t>Brinellvägen 23, SE-114 28 Stockholm, Sverige</t>
  </si>
  <si>
    <t>Get invites for events in your city.&lt;br&gt;Follow at:&lt;br&gt;https://www.startupeventslist.com/z/subscribe.html&lt;br&gt;&lt;br&gt;LUNCHFÖRELÄSNING MED INTERTEK.&lt;br&gt;Plats: B2, Brinellvägen 23&lt;br&gt;Tid: 12:00-13:00&lt;br&gt;Sign up: https://goo.gl/forms/VtKW3yDywRMDhHF53&lt;br&gt;&lt;br&gt;Kom och bli inspirerad och samtidigt få gratis lunch!&lt;br&gt;&lt;br&gt;Du har antagligen stött på oss flera gånger. Utan att veta om det.&lt;br&gt;&lt;br&gt;Även om du inte känner till oss, så har du garanterat kommit i kontakt med oss. Vi ser till att din telefonladdare eller brödrost inte ger dig elektriska stötar. Att batteriet i din dator håller rätt prestanda och inte börjar brinna. Att leksaker inte innehåller farliga delar eller giftiga ämnen. Att de som tillverkar dina möbler eller kläder har schyssta arbetsvillkor. Ja, vi kollar till och med att livsviktig utrustning på sjukhus fungerar som den ska. Vi ser helt enkelt till att vardagen blir lite säkrare för dig och miljontals andra människor över hela världen.&lt;br&gt;&lt;br&gt;Intertek Sverige är en viktig del av det globala nätverket med uppemot 400 medarbetare, varav cirka 300 finns i Kista och övriga i Västerås och Alnarp. Hos oss kan du jobba som allt från provningsingenjör till säljare, projektledare till teknisk specialist. Vi erbjuder ett brett utbud av tjänster till våra kunder för att minimera risker, säkra kvalitet och öka säkerheten i produkter, processer, ledningssystem och försörjningskedjor.&lt;br&gt;&lt;br&gt;Interteks lunchföreläsningen kommer bland annat innehålla:&lt;br&gt;- Vilka vi är, vad vi gör och våra olika karriärmöjligheter&lt;br&gt;- Inblick och berättelser från juniora ingenjörers arbetsdagar och erfarenheter på Intertek&lt;br&gt;- Vilka utmaningar finns det kring funktion och regelverk när man konstruerar en elektrisk produkt?&lt;br&gt;&lt;br&gt;Varmt välkomna! &lt;br&gt;&lt;br&gt;https://www.facebook.com/events/291099991569410/</t>
  </si>
  <si>
    <t>https://www.google.com/calendar/event?eid=Xzc0cGo2YzlwNWtwM2NlMWg2NG8zZWRpMGM1bzZpYmprZDVtbWFiamNmNCB6enplcm9jYWwuc3RvY2tob2xtc2VsMUBt&amp;ctz=Europe/Stockholm</t>
  </si>
  <si>
    <t>Vi finns på Nacka Företagarträff - Pris till Årets Nyföretagare</t>
  </si>
  <si>
    <t>Nackastrandsmässan</t>
  </si>
  <si>
    <t>Get invites for events in your city.&lt;br&gt;Follow at:&lt;br&gt;https://www.startupeventslist.com/z/subscribe.html&lt;br&gt;&lt;br&gt;Möt företagen i Nacka! Årets Nyföretagare utses. Anmäl dig till Nacka- Värmdös största event! Företagarna är värd i Nacka- Värmdö.&lt;br&gt;&lt;br&gt;https://www.facebook.com/events/275034396503903/</t>
  </si>
  <si>
    <t>https://www.google.com/calendar/event?eid=Xzc0cGo2YzlwNWtwM2NlMWg2NG8zZWRxMGM1bzZpYmprZDVtbWFiamNmNCB6enplcm9jYWwuc3RvY2tob2xtc2VsMUBt&amp;ctz=Europe/Stockholm</t>
  </si>
  <si>
    <t>Studiebesök Ericsson HQ</t>
  </si>
  <si>
    <t>Ericsson AB, Torshamnsgatan 35 Kista</t>
  </si>
  <si>
    <t>Get invites for events in your city.&lt;br&gt;Follow at:&lt;br&gt;https://www.startupeventslist.com/z/subscribe.html&lt;br&gt;&lt;br&gt;Se hit alla teknikintresserade studenter!&lt;br&gt;&lt;br&gt;Yvette och NärU vill tillsammans med Ericsson välkomna er på en resa till Ericssons huvudkontor i Kista. Resan kommer att bestå av en hel del teknik, presentationer, visningar och ett väldigt inspirerande möte med forskaren och industridoktoranden Rebecka Cedering Ångström**. Självklart bjuds det på både mat och fika. Ta chansen och följ med på mycket inspirerande dag fullspäckad med upplevelser från Ericssons globala värld, det finns endast ett begränsat antal platser!&lt;br&gt;&lt;br&gt;Dagsschemat:&lt;br&gt;07:30 Bussen avgår från Blå Havet till Ericsson HQ (Studion)&lt;br&gt;10:00-10:30 Fika och välkomnande&lt;br&gt;10:30-11:30 Studiotur&lt;br&gt;11:30-12:30 Rebecka Cedering Ångström** – Consumer technology trends 2019 (focus on AI)&lt;br&gt;12:30-13:30 Lunch (Workshop baserad på föreläsning)&lt;br&gt;13:30-14:00 Wrap-up med Rebecka&lt;br&gt;14:00-15:15 Ytterligare presentationer av olika områden&lt;br&gt;15:15- Mingel tills bussarna lämnar HQ&lt;br&gt;18:00 Åter Blå Havet (senast!)&lt;br&gt;&lt;br&gt;Eventet är öppet som samtliga sektioner på Liu!&lt;br&gt;&lt;br&gt;Anmäl dig på Y-sektionens hemsida senast 11/2: https://ysektionen.se/kalender/248/&lt;br&gt;&lt;br&gt;** Rebecka Cedering Ångström forskar om Informations- och kommunikationsteknikers (ICT) påverkan på samhälle, industri och människor och studerar AI:s påverkan av beslutsfattande. Hennes huvudområden är ansvarstagande Artificiell Intelligens (AI) utifrån olika etiska aspekter. För den som vill läsa mer om Rebeckas arbete, så bloggar hon om sitt arbete för Ericssons Big Ideas blog.&lt;br&gt;&lt;br&gt;https://www.facebook.com/events/1938246853149584/</t>
  </si>
  <si>
    <t>https://www.google.com/calendar/event?eid=Xzc0cGo2YzlwNWtwM2NlMWg2NG8zZWUyMGM1bzZpYmprZDVtbWFiamNmNCB6enplcm9jYWwuc3RvY2tob2xtc2VsMUBt&amp;ctz=Europe/Stockholm</t>
  </si>
  <si>
    <t>AI and Deep learning - What is it all about? w/ HHP &amp; Peltarion</t>
  </si>
  <si>
    <t>Lantmäteribacken 1, SE-111 53 Stockholm, Sverige</t>
  </si>
  <si>
    <t>Get invites for events in your city.&lt;br&gt;Follow at:&lt;br&gt;https://www.startupeventslist.com/z/subscribe.html&lt;br&gt;&lt;br&gt;KTHAIS invites you all for an evening of presentations and networking at Holm &amp; Henning Partners - a fast growing consulting group dedicated to supporting all types of talent to reach their full potential though a range of HR and Leadership services. Joining us also is Peltarion whose revolutionary deep-learning tool promises to finally bring AI into the hands of all industries, attracting investments from EQT, the Wallenberg family and legendary investor James Simons to name a few.&lt;br&gt;&lt;br&gt;Register by emailing elin.lindman@hhpes.se latest 17/2&lt;br&gt;&lt;br&gt;https://www.facebook.com/events/392669268184521/</t>
  </si>
  <si>
    <t>https://www.google.com/calendar/event?eid=Xzc0cGo2YzlwNWtwM2NlMWg2NG8zZ2MyMGM1bzZpYmprZDVtbWFiamNmNCB6enplcm9jYWwuc3RvY2tob2xtc2VsMUBt&amp;ctz=Europe/Stockholm</t>
  </si>
  <si>
    <t>Varumärkesskydd- Hur funkar det?</t>
  </si>
  <si>
    <t>Get invites for events in your city.&lt;br&gt;Follow at:&lt;br&gt;https://www.startupeventslist.com/z/subscribe.html&lt;br&gt;&lt;br&gt;Hur ser du till att en konkurrent inte åker snålskjuts på dina idéer? Ta chansen att lära dig den 19 februari när varumärkesexperter på PRV håller kursen 'Varumärkesskydd- hur funkar det?' Du kommer att få praktiska tips och råd på hur du bäst går tillväga i att skydda och vårda ditt varumärke. &lt;br&gt;&lt;br&gt;Anmälan görs endast via PRV:s hemsida: https://www.prv.se/sv/utbildning/aktuella-utbildningar/varumarkesskydd---hur-funkar-det/&lt;br&gt;&lt;br&gt;Kursmål:&lt;br&gt;Målet med kursen är att ge en god grundförståelse för de juridiska förutsättningarna för dig som jobbar med eller i nära anslutning till strategiskt eller operativt varumärkesarbete.&lt;br&gt;&lt;br&gt;Målgrupp:&lt;br&gt;Kursen riktar sig till alla som av olika anledningar kommer i kontakt med varumärkesfrågor och behöver grundläggande kunskaper inom området. Det kan exempelvis vara rådgivare, kommunikatörer, personal på marknadsavdelningar, reklambyråer, art directors, beslutsfattare, affärsstrateger, IP-administratörer, varumärkeshandläggare osv.&lt;br&gt;&lt;br&gt;Kursbeskrivning:&lt;br&gt;Överallt omges vi av varumärken i form av logotyper, produktnamn och unikt utformade produkter, men få är bekanta med den bakomliggande varumärkesrätten. Detta kan ibland leda till att man en dag möts av att en konkurrent åker snålskjuts på ens idéer, om man inte agerar. I kursen tar våra varumärkesexperter upp varför det är en klok och billig investering att skydda och vårda sina varumärken samt hur man går bäst tillväga. En god förståelse för varumärkesrätten är nödvändig för att framgångsrikt arbeta med varumärken och i förlängningen få god utväxling på det egna marknadsarbetet.&lt;br&gt;&lt;br&gt;Kursen är även en god grund för ytterligare fördjupning i ämnet genom vårt övriga kursutbud som på olika sätt hjälper dig att tjäna pengar på goda idéer.&lt;br&gt;&lt;br&gt;Exempel på ämnen som tas upp under kursen är:&lt;br&gt;Vad kan registreras som varumärke?&lt;br&gt;Formell granskning&lt;br&gt;Särskiljningsförmåga&lt;br&gt;Vad finns det för övriga relativa hinder?&lt;br&gt;Hur söker man varumärkesskydd i andra länder?&lt;br&gt;&lt;br&gt;Föreläsare:&lt;br&gt;Samtliga pass hålls av erfarna varumärkesexperter som dagligen arbetar med dessa frågor – allt från ansökan till slutligt beviljade varumärken. Vi anser att det är viktigt att kunskaperna inte stannar vid teori och tolkning av lagtexter, utan att deltagarna ges inblick i den verkliga processen. Kursansvarig är Malin Nyström med lång erfarenhet från PRV.&lt;br&gt;&lt;br&gt;Pris: 7100 kr exkl. moms &lt;br&gt;&lt;br&gt;Bild: Alexandra Macu / Unsplash&lt;br&gt;&lt;br&gt;https://www.facebook.com/events/2211881192407862/</t>
  </si>
  <si>
    <t>https://www.google.com/calendar/event?eid=Xzc0cGo2YzlwNWtwM2NlMWg2NG8zZ2NhMGM1bzZpYmprZDVtbWFiamNmNCB6enplcm9jYWwuc3RvY2tob2xtc2VsMUBt&amp;ctz=Europe/Stockholm</t>
  </si>
  <si>
    <t>https://www.google.com/calendar/event?eid=Xzc0cGo2YzlwNWtwM2NlMWg2NG8zZ2QyMGM1bzZpYmprZDVtbWFiamNmNCB6enplcm9jYWwuc3RvY2tob2xtc2VsMUBt&amp;ctz=Europe/Stockholm</t>
  </si>
  <si>
    <t>Power of me 2.0</t>
  </si>
  <si>
    <t>Get invites for events in your city.&lt;br&gt;Follow at:&lt;br&gt;https://www.startupeventslist.com/z/subscribe.html&lt;br&gt;&lt;br&gt;The most important relationship you will ever have in your life is the one with yourself. But how many of us really know the depth of our own potential? In this interactive workshop, you will learn how to apply ideas from the world of business to explore your individual potential.&lt;br&gt;&lt;br&gt;In order to assess the nature of your strengths, you will learn how to create a one-page canvas, a hybrid of a SWOT analysis and a Value Proposition, that is tailored to the exploration of your unique capabilities.&lt;br&gt;&lt;br&gt;SKILLS LEARNED IN THIS WORKSHOP&lt;br&gt;- Self awareness&lt;br&gt;- Self-experience&lt;br&gt;- Leadership&lt;br&gt;- Personal Potential&lt;br&gt;- Value Creation&lt;br&gt;&lt;br&gt;WHO SHOULD ATTEND?&lt;br&gt;SSES students, most likely, budding entrepreneurs, will gain a tool to assess their potential when it comes to build or join a startup as well as anticipate their next career move. It delivers a whole overview of potentials and interfering aspects of personality, showing crosslinks and possible solutions to recurring issues in career and even personal life.&lt;br&gt;&lt;br&gt;ELIGIBILITY &amp; SELECTION&lt;br&gt;All students and alumni of SSES member universities are eligible to apply to this weekday workshop. We get many applications and unfortunately cannot accept everyone. The selection process is outlined below:&lt;br&gt;&lt;br&gt;SELECTION PROCESS&lt;br&gt;- Application is reviewed&lt;br&gt;- Selection is made and confirmation email is sent out&lt;br&gt;- Participant must confirm his or her seat in order to secure the spot&lt;br&gt;- If spots are not confirmed in time, the waitlist will be reviewed and new participants selected&lt;br&gt;&lt;br&gt;OBS&lt;br&gt;You have to secure a spot through the application site (linked in description). Clicking coming in the event does not secure you a spot.&lt;br&gt;&lt;br&gt;DEADLINE&lt;br&gt;Applications are open until March 29th.&lt;br&gt;&lt;br&gt;https://www.facebook.com/events/2250180608401606/</t>
  </si>
  <si>
    <t>https://www.google.com/calendar/event?eid=Xzc0cGo2YzlwNWtwM2NlMWg2NG8zZ2RpMGM1bzZpYmprZDVtbWFiamNmNCB6enplcm9jYWwuc3RvY2tob2xtc2VsMUBt&amp;ctz=Europe/Stockholm</t>
  </si>
  <si>
    <t>Starta eget kurs</t>
  </si>
  <si>
    <t>Tyresö Kultur och Bibliotek</t>
  </si>
  <si>
    <t>Get invites for events in your city.&lt;br&gt;Follow at:&lt;br&gt;https://www.startupeventslist.com/z/subscribe.html&lt;br&gt;&lt;br&gt;Information för dig som funderar på eget företag. Du, din idé, plan. Hur ska man tänka?&lt;br&gt;&lt;br&gt;https://www.facebook.com/events/360921474491285/</t>
  </si>
  <si>
    <t>https://www.google.com/calendar/event?eid=Xzc0cGo2YzlwNWtwM2NlMWg2NG8zZ2VhMGM1bzZpYmprZDVtbWFiamNmNCB6enplcm9jYWwuc3RvY2tob2xtc2VsMUBt&amp;ctz=Europe/Stockholm</t>
  </si>
  <si>
    <t>FEN Meetup - The future is equal</t>
  </si>
  <si>
    <t>7AOdenplan</t>
  </si>
  <si>
    <t>Get invites for events in your city.&lt;br&gt;Follow at:&lt;br&gt;https://www.startupeventslist.com/z/subscribe.html&lt;br&gt;&lt;br&gt;FEN bjuder in dig som yrkesverksam ingenjörskvinna till FEN Meetup i Stockholm!&lt;br&gt;&lt;br&gt;Bli en del av gemenskapen, dela med dig av dina erfarenheter, knyt värdefulla kontakter, vägled andra eller bli själv inspirerad. Men framförallt, ta del av energin, glädjen och den personliga stämningen. Boosta din vardag och ge dig själv chansen att ha roligt och växa i sällskapet av likasinnade ingenjörskvinnor.&lt;br&gt;&lt;br&gt;Kvällens medarrangörer:&lt;br&gt;&lt;br&gt;🔸 Ingenjörsjobb&lt;br&gt;🔸 Solita&lt;br&gt;🔸 Svenska kraftnät&lt;br&gt;🔸 Vattenfall&lt;br&gt;🔸 TFIP&lt;br&gt;🔸 Complyit&lt;br&gt;🔸 Bettson&lt;br&gt;&lt;br&gt;Läs mer om evenemanget och boka din plats här (gratis): https://invajo.com/l/Hxau3xicEn&lt;br&gt;&lt;br&gt;https://www.facebook.com/events/401622537277664/</t>
  </si>
  <si>
    <t>https://www.google.com/calendar/event?eid=Xzc0cGo2YzlwNWtwM2NlMWg2NG8zaWMyMGM1bzZpYmprZDVtbWFiamNmNCB6enplcm9jYWwuc3RvY2tob2xtc2VsMUBt&amp;ctz=Europe/Stockholm</t>
  </si>
  <si>
    <t>WITsthlm2019</t>
  </si>
  <si>
    <t>Folkets Hus, Barnhusgatan 12-14</t>
  </si>
  <si>
    <t>Get invites for events in your city.&lt;br&gt;Follow at:&lt;br&gt;https://www.startupeventslist.com/z/subscribe.html&lt;br&gt;&lt;br&gt;Women in Tech is back in Stockholm! As in previous years, #WITsthlm2019 is free to attend and open to all – it will be a day jam-packed with cutting edge talks, deep-diving breakout sessions and the sharpest audience ever to be found. &lt;br&gt;&lt;br&gt;1,500 seats are available, and the tickets will be released on Janury 31, but only to those who have registered beforehand as members on www.womenintech.se/members. &lt;br&gt;PLEASE NOTE - you MUST go through these steps in order to get chance to a ticket to WITsthlm2019:&lt;br&gt;&lt;br&gt;1. Become a member at www.womenintech.se/members&lt;br&gt;2. Check your e-mail before Jan 31 - you'll get a personal link to the ticket registration&lt;br&gt;3. On Jan 31 at 12 noon sharp, click the link to register you ticket - first come, first served &lt;br&gt;&lt;br&gt;See you on March 8! &lt;br&gt;&lt;br&gt;https://www.facebook.com/events/231464434472107/</t>
  </si>
  <si>
    <t>https://www.google.com/calendar/event?eid=Xzc0cGo2YzlwNWtwM2NlMWg2NG8zaWNhMGM1bzZpYmprZDVtbWFiamNmNCB6enplcm9jYWwuc3RvY2tob2xtc2VsMUBt&amp;ctz=Europe/Stockholm</t>
  </si>
  <si>
    <t>Out of Office - Münchenbryggeriet</t>
  </si>
  <si>
    <t>Münchenbryggeriet</t>
  </si>
  <si>
    <t>Get invites for events in your city.&lt;br&gt;Follow at:&lt;br&gt;https://www.startupeventslist.com/z/subscribe.html&lt;br&gt;&lt;br&gt;OUT OF OFFICE AFTER WORK&lt;br&gt;Förena nytta med nöje tillsammans med dina kunder och kollegor på Out of Office After Work. Du scannar in dig själv i entrén med OOOAW-appen så skapa ditt gratis medlemskap innan du anländer. Ett bokat VIP-bord eller Secure Access-biljett ger dig förtur i kön fram till 18.00.&lt;br&gt; &lt;br&gt;BOKA VIP-BORD&lt;br&gt;Bord bokas i OOOAW-appen efter era behov och önskemål. Där ser man tydligt pris per person samt totalsumman.&lt;br&gt; &lt;br&gt;SECURE ACCESS-BILJETT&lt;br&gt;Vill du ha en garanterad plats, slippa köa samt komma hem smidigare? Köp en av våra Secure Access-biljetter för 150kr som gäller fram till 18:00. Köpes via länken ovan.&lt;br&gt; &lt;br&gt;OUT OF OFFICE-APPEN&lt;br&gt;När du scannar in dig i entrén med OOOAW-Appen frår du en stämpel som efter 5st besök ger dig 1st gratis Secure Access-biljett värde 150kr. Med appen i din hand hittar du även kommande events, ser vänner som osat, sätter ihop ditt egna drinkbord, köper Secure Access-biljetter samt får relevanta jobberbjudanden. Sök efter 'OOOAW' på Google Play eller AppStore. Har du en Windows Phone eller Blackberry så är du såklart välkommen, men kan ej nyttja OOOAW-appen med bla möjligheten att samla stämplar.&lt;br&gt; &lt;br&gt;SNABB INFO&lt;br&gt;Du måste ha ett konto i OOOAW-appen för att delta.&lt;br&gt;Fri entré hela kvällen.&lt;br&gt;Flera matalternativ finns.&lt;br&gt;Strikt 23-årsgräns.&lt;br&gt;100% Kontantfritt.&lt;br&gt;Vårdad klädsel.&lt;br&gt;Garderobsavgift 40kr&lt;br&gt;Secure Access-biljetter gäller till 18:00.&lt;br&gt;Öppettider: 17.00-21.00&lt;br&gt;Ladda ner appen: http://www.oooaw.com/download&lt;br&gt;Terms &amp; Conditions: http://oooaw.com/terms-and-conditions&lt;br&gt;Lost &amp; Found: Kontakta Restauratören&lt;br&gt;&lt;br&gt;https://www.facebook.com/events/2281867032083336/</t>
  </si>
  <si>
    <t>https://www.google.com/calendar/event?eid=Xzc0cGo2YzlwNWtwM2NlMWg2NG8zaWNpMGM1bzZpYmprZDVtbWFiamNmNCB6enplcm9jYWwuc3RvY2tob2xtc2VsMUBt&amp;ctz=Europe/Stockholm</t>
  </si>
  <si>
    <t>Facebook och Instagram: Så lyckas du 2019</t>
  </si>
  <si>
    <t>VENUE81</t>
  </si>
  <si>
    <t>Get invites for events in your city.&lt;br&gt;Follow at:&lt;br&gt;https://www.startupeventslist.com/z/subscribe.html&lt;br&gt;&lt;br&gt;** En detaljerad agenda avslöjas inom kort, men se till att säkra din plats redan nu för att inte missa årets kunskapsbomb 💣! **&lt;br&gt;&lt;br&gt;ANMÄL DIG GRATIS HÄR: https://lyckasfbochig2019.confetti.events/&lt;br&gt;(OBS: begränsat antal)&lt;br&gt;&lt;br&gt;Facebook behöver egentligen ingen introduktion, MEN som världens största sociala ekosystem med bland annat Instagram, Messenger och WhatsApp fortsätter Facebook att växa, engagera och skräddarsy vårt sociala liv och vår konsumtion idag. &lt;br&gt;&lt;br&gt;Zalster är Sveriges enda Facebook Marketing Partners och Instagram Partner inom ad tech och hjälper Daniel Wellington, H&amp;M och 100+ andra kunder worldwide med att automatisera deras annonsering genom AI.&lt;br&gt;&lt;br&gt;Och det är precis det här vi kommer gå igenom med er; framgångsfaktorerna och nycklarna för att lyckas på Facebook och Instagram år 2019.&lt;br&gt;&lt;br&gt;** OBS: det serveras ☕️ men ingen frukost. **&lt;br&gt;&lt;br&gt;https://www.facebook.com/events/429006147635665/</t>
  </si>
  <si>
    <t>https://www.google.com/calendar/event?eid=Xzc0cGo2YzlwNWtwM2NlMWg2NG8zaWNxMGM1bzZpYmprZDVtbWFiamNmNCB6enplcm9jYWwuc3RvY2tob2xtc2VsMUBt&amp;ctz=Europe/Stockholm</t>
  </si>
  <si>
    <t>Zuckerberg Institute Presents #RiseTogether</t>
  </si>
  <si>
    <t>Get invites for events in your city.&lt;br&gt;Follow at:&lt;br&gt;https://www.startupeventslist.com/z/subscribe.html&lt;br&gt;&lt;br&gt;Founded by entrepreneur, investor, award-winning producer, international bestselling author, creator of Facebook Live, and CEO/founder of Zuckerberg Media, Randi Zuckerberg, #RISETOGETHER provides expert knowledge, experience, support and opportunity for entrepreneurs who are sick of the status quo.  &lt;br&gt;&lt;br&gt;Zuckerberg Institute exists to empower and enrich a new generation of entrepreneurs. If you're building a business alone, transitioning into a new career, or ready to take the next step in your company-#RISETOGETHER is for you.  &lt;br&gt;&lt;br&gt;Entrepreneurs are a major driving force of wealth generation and job creation in our global economy; and yet 1 in 3 entrepreneurs suffer from depression and express loneliness in their work when polled,&lt;br&gt;Entrepreneurs are more worried and stressed than all other workers, leading to fatigue and failure, and an entrepreneur's confidence usually only thinly veils a dire need of structure, moral support and industry-specific guidance.&lt;br&gt;&lt;br&gt;To combat these problems, Randi and the ZI team, created the best possible solution-#RISETOGETHER. &lt;br&gt;&lt;br&gt;This course teaches the Institute's core curriculum of #Enrichuals (habits &amp; exercises) guaranteed to increase your value, while introducing you to a small, dedicated team of peers. &lt;br&gt;&lt;br&gt;During #RISETOGETHER, you will be working alongside mentors who have built multi-million, and even billion-dollar businesses. Together, you will take action and be held accountable within a supportive community to drive your business to the next level!&lt;br&gt;&lt;br&gt;Do you think you need an MBA and can't afford it? Get real-world skills and support from world-renowned entrepreneurs for a fraction of the cost of an MBA. Join us!&lt;br&gt;&lt;br&gt;From all of us here at the Institute, we are thrilled to have you on board and to the brightest possible future together. Welcome to the family.&lt;br&gt;&lt;br&gt;https://www.facebook.com/events/316230225668982/</t>
  </si>
  <si>
    <t>https://www.google.com/calendar/event?eid=Xzc0cGo2YzlwNWtwM2NlMWg2NG8zaWQyMGM1bzZpYmprZDVtbWFiamNmNCB6enplcm9jYWwuc3RvY2tob2xtc2VsMUBt&amp;ctz=Europe/Stockholm</t>
  </si>
  <si>
    <t>Be a Voice Not an Eccho</t>
  </si>
  <si>
    <t>Get invites for events in your city.&lt;br&gt;Follow at:&lt;br&gt;https://www.startupeventslist.com/z/subscribe.html&lt;br&gt;&lt;br&gt;Learn to lead yourself and others to Draw out the magnificent potential you behold,&lt;br&gt;Mark Sephton is an international mentor to entrepreneurs, an acclaimed radio and TV show host, and a top selling author. His 2014 debut book ' Inside Job ' was met with immediate praise in business communities across the globe resulting in the release of his second and most recent book 'Plot Twist'.&lt;br&gt;&lt;br&gt;Mark's love for entrepreneurship is demonstrated by his TV show ' One More Round ' on the Direct Sales TV Network Via Apple TV. When not on the big screen, Mark is a regular contributor to Entrepreneur Magazine and a speaker for corporate events, entrepreneurship summits, and major conferences worldwide. His expertise in personal and professional development has positioned him as an expert in the industry, resulting in transformational experiences for audiences , clients, and businesses alike. Drawing from personal experience, Mark has taken the essence of what he has experienced and formed a business which helps draw out the magnificent potential that every person beholds.&lt;br&gt;&lt;br&gt;https://www.facebook.com/events/387011285199732/</t>
  </si>
  <si>
    <t>https://www.google.com/calendar/event?eid=Xzc0cGo2YzlwNWtwM2NlMWg2NG8zaWRhMGM1bzZpYmprZDVtbWFiamNmNCB6enplcm9jYWwuc3RvY2tob2xtc2VsMUBt&amp;ctz=Europe/Stockholm</t>
  </si>
  <si>
    <t>Co-working Campus Frescati</t>
  </si>
  <si>
    <t>Get invites for events in your city.&lt;br&gt;Follow at:&lt;br&gt;https://www.startupeventslist.com/z/subscribe.html&lt;br&gt;&lt;br&gt;Arbeta tillsammans med din affärside - vi stöttar varandra!&lt;br&gt;&lt;br&gt;Det här är inte en föreläsning eller workshop, utan snarare ett forum där likasinnade inidivider träffas för att diskutera och lösa problem. Kom gärna förbi oss och arbeta tillsammans!&lt;br&gt;&lt;br&gt;- - - - -&lt;br&gt;&lt;br&gt;Cowork your business idea - we support each other!&lt;br&gt;&lt;br&gt;This is not a class or workshop, just likeminded individuals discussing and solving problems. Come by and join us for Coworking!&lt;br&gt;&lt;br&gt;https://www.facebook.com/events/626399684481021/?event_time_id=626399704481019</t>
  </si>
  <si>
    <t>https://www.google.com/calendar/event?eid=Xzc0cGo2YzlwNWtwM2NlMWg2NG8zaWRpMGM1bzZpYmprZDVtbWFiamNmNCB6enplcm9jYWwuc3RvY2tob2xtc2VsMUBt&amp;ctz=Europe/Stockholm</t>
  </si>
  <si>
    <t>Frukost för Kvinnliga Entreprenörer</t>
  </si>
  <si>
    <t>SEB</t>
  </si>
  <si>
    <t>Get invites for events in your city.&lt;br&gt;Follow at:&lt;br&gt;https://www.startupeventslist.com/z/subscribe.html&lt;br&gt;&lt;br&gt;Är du kvinna mellan 18-30 år och går i entreprenörstankar? Om svaret är ja så vill nätverket Young Entrepreneurs of Sweden (YEoS) bjuda in dig på frukost den 22:a februari på SEB:s Experience Center!&lt;br&gt;&lt;br&gt;Förutom att nätverka med andra queens så kommer två av våra fantastiska medlemmar Hanna Jörnhammar och Camille Sucasas att leda er genom den här frukosten och ge er verktygen till att starta din entreprenörsresa! De kommer bland annat prata om de första stegen till entreprenörskap, retail och deras egna resa.&lt;br&gt;&lt;br&gt;&lt;br&gt;&lt;br&gt;Bra att veta:&lt;br&gt;&lt;br&gt;&gt;&gt; Var: SEB Experience Center, Stureplan 2, 114 35 Stockholm&lt;br&gt;&lt;br&gt;&gt;&gt; När: Fredag 22:a februari 2019&lt;br&gt;&lt;br&gt;&gt;&gt; Tid: 8.15-10.00&lt;br&gt;&lt;br&gt;&gt;&gt; Antal platser: 30 stycken, först till kvarn gäller!&lt;br&gt;&lt;br&gt;&gt;&gt; Kostar: Gratis!&lt;br&gt;Boka din biljett via denna länk: https://www.eventbrite.com/e/frukost-for-kvinnliga-entreprenorer-tickets-55907622203 &lt;br&gt;&lt;br&gt;&lt;br&gt;&lt;br&gt;Kort introduktion av våra grymma talare!&lt;br&gt;&lt;br&gt;Hanna Jörnhammar&lt;br&gt;Driver sedan 2014 Lin Living AB med försäljning av hemtextilier och egendesignade kläder i hundraprocent lin tillsammans med sin mamma, syster och pojkvän. 2015 blev hon Anders Wall stipendiat för ungt företagande som förändrade hennes liv. Hennes senaste projekt är ett nyöppnat hotell på Gotland, där hon också har sina rötter.&lt;br&gt;&lt;br&gt;- Jag brinner för att se framförallt unga människor utveckla sina idéer till produkter och tjänster och är därför engagerad inom Ung Företagsamhet både i styrelsearbete samt som rådgivare.&lt;br&gt;&lt;br&gt;Camille Sucasas&lt;br&gt;Med UF-företagande och Handelshögskolan i ryggen driver nu Camille familjeföretaget Macacos tillsammans med sin bror och mamma. Macacos producerar produkter av superbär från Brasilien, där de också har sina rötter. De värnar om regnskogen och kämpar också för att förbättra sjukvården i form av ambulansbåtar i sitt hemland genom sina produkter. Macacos superbär säljs idag på alla möjliga cafeér och gym samt i matbutiker som ICA och Citygross. Camille utsågs av Veckans Affärer till en av Sveriges Supertalanger 2016.&lt;br&gt;&lt;br&gt;&lt;br&gt;&lt;br&gt;Mycket välkommen!&lt;br&gt;&lt;br&gt;https://www.facebook.com/events/2011244065595388/</t>
  </si>
  <si>
    <t>https://www.google.com/calendar/event?eid=Xzc0cGo2YzlwNWtwM2NlMWg2NG8zaWRxMGM1bzZpYmprZDVtbWFiamNmNCB6enplcm9jYWwuc3RvY2tob2xtc2VsMUBt&amp;ctz=Europe/Stockholm</t>
  </si>
  <si>
    <t>SSIF Pitching Event February 2019</t>
  </si>
  <si>
    <t>Get invites for events in your city.&lt;br&gt;Follow at:&lt;br&gt;https://www.startupeventslist.com/z/subscribe.html&lt;br&gt;&lt;br&gt;It is time for the February pitching event! &lt;br&gt;The sectors who did not pitch during the January event will be pitching this time. &lt;br&gt;Our main sponsor Nordea will be with us to advice as usual and snacks will be served. &lt;br&gt;&lt;br&gt;We look forward to seeing you there!&lt;br&gt;/Executive Committee&lt;br&gt;&lt;br&gt;Time: 15.00-17.00&lt;br&gt;Room: 720&lt;br&gt;&lt;br&gt;https://www.facebook.com/events/413744849394367/</t>
  </si>
  <si>
    <t>https://www.google.com/calendar/event?eid=Xzc0cGo2YzlwNWtwM2NlMWg2NG8zaWUyMGM1bzZpYmprZDVtbWFiamNmNCB6enplcm9jYWwuc3RvY2tob2xtc2VsMUBt&amp;ctz=Europe/Stockholm</t>
  </si>
  <si>
    <t>Solve a difficult problem using Design Thinking</t>
  </si>
  <si>
    <t>Netlight</t>
  </si>
  <si>
    <t>Get invites for events in your city.&lt;br&gt;Follow at:&lt;br&gt;https://www.startupeventslist.com/z/subscribe.html&lt;br&gt;&lt;br&gt;Creating a usable product is more than just coding and good team management. The product needs to be usable and fulfil the user’s problem. This is why we asked Kim Feenstra Kuiper, UX and Service Designer at Netlight to give an introduction to the Design Thinking method. 👩‍💻🎉🔮🔌&lt;br&gt;&lt;br&gt;During this Code Pub we will get our hands dirty using this method, where we look into how to create different solutions for a user-centered problem. We will go through all the 6 steps of the method, present the results of a user test, define a problem, and then we will let you work on creating a creative solution! Eventually we will present the work to each other. It will be a fun and creative workshop, for which you do not need a laptop or any prior experience; an open mind is enough! Afterwards you will understand what design thinking is, and hopefully maybe apply it in your own role. 💥🤳&lt;br&gt;&lt;br&gt;If you have any food preferences please email us to thecodepub@netlight.com 🍕🥤&lt;br&gt;&lt;br&gt;RSVP via the link below before February 15th https://www.meetup.com/The-Code-Pub-Stockholm/events/258906570/?fbclid=IwAR25Dx4bkAQwwFwnvoiDudxzE5Zq3aMX_DJai_XA4Eh9X99bVKuxbKw5Bw0 &lt;br&gt;&lt;br&gt;Where: Birger Jarlsgatan 7, Stockholm&lt;br&gt;&lt;br&gt;We get it - sometimes you just can’t make it, or work run later than expected. Please do your best to cancel your spot at least 24 hours in advance, so one of our other awesome members can take your place! We also want to be climate-friendly and avoid food waste. If you miss three events, without cancelling, your membership may be suspended to attend future events.&lt;br&gt;&lt;br&gt;Hope to see you all there!&lt;br&gt;The Code Pub crew&lt;br&gt;&lt;br&gt;***&lt;br&gt;&lt;br&gt;The Code Pub was created by Netlight in the spring of 2013 with the purpose of increasing the number of women in the IT industry. By lowering the threshold for getting started with programming and highlighting female role models within IT, we believe that we can make a difference. In order to have a bigger impact on the entire industry we work together with other cool IT companies and they will be hosting occasional The Code Pub meet-ups.&lt;br&gt;&lt;br&gt;https://www.facebook.com/events/608343816237654/</t>
  </si>
  <si>
    <t>https://www.google.com/calendar/event?eid=Xzc0cGo2YzlwNWtwM2NlMWg2NG8zaWVhMGM1bzZpYmprZDVtbWFiamNmNCB6enplcm9jYWwuc3RvY2tob2xtc2VsMUBt&amp;ctz=Europe/Stockholm</t>
  </si>
  <si>
    <t>Free Live Webinar</t>
  </si>
  <si>
    <t>Apparel Entrepreneurship</t>
  </si>
  <si>
    <t>Get invites for events in your city.&lt;br&gt;Follow at:&lt;br&gt;https://www.startupeventslist.com/z/subscribe.html&lt;br&gt;&lt;br&gt;Join us for this free online live webinar.&lt;br&gt;&lt;br&gt;Ana &amp; Klas from Apparel Entrepreneurship will walk you through the process of launching a clothing brand so you can start implementing your own strategy immediately.&lt;br&gt;&lt;br&gt;This webinar is going to address where to start, what to do, and more. You will learn about the process and different steps of launching a clothing brand and about common and costly mistakes to avoid.&lt;br&gt;&lt;br&gt;We are going to talk about…&lt;br&gt;&lt;br&gt;✔ Business foundation&lt;br&gt;&lt;br&gt;✔ Idea &amp; customer need&lt;br&gt;&lt;br&gt;✔ Branding&lt;br&gt;&lt;br&gt;✔ Marketing&lt;br&gt;&lt;br&gt;✔ Money&lt;br&gt;&lt;br&gt;✔ Design &amp; collection&lt;br&gt;&lt;br&gt;✔ Sourcing materials &amp; manufacturers&lt;br&gt;&lt;br&gt;✔ Sampling &amp; pricing&lt;br&gt;&lt;br&gt;✔ Production&lt;br&gt;&lt;br&gt;✔ Sales&lt;br&gt;&lt;br&gt;Limited spots. First come first served!&lt;br&gt;&lt;br&gt;https://www.facebook.com/events/383724182412907/?event_time_id=383724189079573</t>
  </si>
  <si>
    <t>https://www.google.com/calendar/event?eid=Xzc0cGo2YzlwNWtwM2NlMWg2NG9qMGMyMGM1bzZpYmprZDVtbWFiamNmNCB6enplcm9jYWwuc3RvY2tob2xtc2VsMUBt&amp;ctz=Europe/Stockholm</t>
  </si>
  <si>
    <t>Workshop with Ansys Maxwell</t>
  </si>
  <si>
    <t>KTH Hyperloop</t>
  </si>
  <si>
    <t>Get invites for events in your city.&lt;br&gt;Follow at:&lt;br&gt;https://www.startupeventslist.com/z/subscribe.html&lt;br&gt;&lt;br&gt;Join the KTH Hyperloop team for an exclusive workshop with Ansys Maxwell on Wednesday 20/02!&lt;br&gt;&lt;br&gt;There will be a general introduction to the software from 12-13 by Ansys Maxwell representatives, where KTH Hyperloop members will also explain how the software is used to carry out simulations of pod levitation and eddy current braking systems. The seminar will be followed by a workshop from 13-15 where participants will have the opportunity to acquaint themselves with the software and ask more specific questions.&lt;br&gt;&lt;br&gt;Who is this for? This seminar is particularly relevant for students pursuing or interested in Electrical engineering, Power engineering, Mechatronics, and Physics.&lt;br&gt;&lt;br&gt;What is Ansys Maxwell? Ansys Maxwell is the most popular simulation software for analyzing interactions of electric and magnetic fields. Its ease of use, wide variety of features for analysis and optimization, as well as many applications, make it a useful tool for for building models and visualizing behavior under different conditions of motors, actuators, transformers, sensors, magnets, and coils. Ansys Maxwell has a wide reach and can be coupled to other software by Ansys, such as Ansys Mechanical.&lt;br&gt;&lt;br&gt;https://www.facebook.com/events/2079453658841404/</t>
  </si>
  <si>
    <t>https://www.google.com/calendar/event?eid=Xzc0cGo2YzlwNWtwM2NlMWg2NG9qMGNpMGM1bzZpYmprZDVtbWFiamNmNCB6enplcm9jYWwuc3RvY2tob2xtc2VsMUBt&amp;ctz=Europe/Stockholm</t>
  </si>
  <si>
    <t>Personal &amp; Chef Stockholm 2019</t>
  </si>
  <si>
    <t>Get invites for events in your city.&lt;br&gt;Follow at:&lt;br&gt;https://www.startupeventslist.com/z/subscribe.html&lt;br&gt;&lt;br&gt;Välkommen till Personal &amp; Chef - Nordens största mötesplats för alla som leder och utvecklar personal.&lt;br&gt;&lt;br&gt;Personal &amp; Chef är mötesplatsen som utvecklar dig och ditt ledarskap genom kompetensutveckling, kunskap och inspiration. Ta del av ledande leverantörer, ett stort seminarieprogram samt konferenser och nätverksaktiviteter som hjälper dig upptäcka det senaste inom ledarskap, psykisk ohälsa, talent management, digitalisering, företagskultur och utbildning. &lt;br&gt;&lt;br&gt;Ett besök på Personal &amp; Chef är helt kostnadsfritt när du registrerar dig som besökare. För att se komplett seminarieprogram, utställarlista och fri entré, vänligen besök hemsidan: www.personalchefsthlm.se&lt;br&gt;&lt;br&gt;https://www.facebook.com/events/492793991222742/</t>
  </si>
  <si>
    <t>https://www.google.com/calendar/event?eid=Xzc0cGo2YzlwNWtwM2NlMWg2NG9qMGNxMGM1bzZpYmprZDVtbWFiamNmNCB6enplcm9jYWwuc3RvY2tob2xtc2VsMUBt&amp;ctz=Europe/Stockholm</t>
  </si>
  <si>
    <t>Get invites for events in your city.&lt;br&gt;Follow at:&lt;br&gt;https://www.startupeventslist.com/z/subscribe.html&lt;br&gt;&lt;br&gt;Behöver du hjälp med att utveckla din affärsidé? Kom och träffa våra affärsrådgivare! Ingen tidsbokning krävs, det är bara att droppa förbi!&lt;br&gt;&lt;br&gt;Varje onsdag kl 13-15 i SU inkubator, universitetsvägen 8. &lt;br&gt;&lt;br&gt;&lt;br&gt;&lt;br&gt;https://www.facebook.com/events/334935797229154/</t>
  </si>
  <si>
    <t>https://www.google.com/calendar/event?eid=Xzc0cGo2YzlwNWtwM2NlMWg2NG9qMGQyMGM1bzZpYmprZDVtbWFiamNmNCB6enplcm9jYWwuc3RvY2tob2xtc2VsMUBt&amp;ctz=Europe/Stockholm</t>
  </si>
  <si>
    <t>Openlab tour</t>
  </si>
  <si>
    <t>Get invites for events in your city.&lt;br&gt;Follow at:&lt;br&gt;https://www.startupeventslist.com/z/subscribe.html&lt;br&gt;&lt;br&gt;Är du nyfiken på Openlab? Vill du veta mer om vad vi gör, hur och varför? Kanske funderar du på att bli medlem i vårt co-working space, gå vår masterkurs, höra om våra metodkurser i Design Thinking eller boka rum i vår konferensanläggning? Då skall du anmäla dig till Openlab-tour!&lt;br&gt;&lt;br&gt;Den guidade visningen är på engelska, gratis och börjar vid huvudingången på plan 2. &lt;br&gt;&lt;br&gt;Kan du inte denna gång? Openlabs rundturer hålls regelbundet, generellt den första tisdagen i månaden. Anmäl dig genom att klicka i 'kommer' under det datum du är intresserad av.&lt;br&gt;&lt;br&gt;Vi ses!&lt;br&gt;__&lt;br&gt;&lt;br&gt;Are you curious about Openlab? Do you want to know more about what we do, and how and why we do it?&lt;br&gt;&lt;br&gt;Maybe you are thinking of becoming a member in our co-working space, take our master’s course, hear about our Design Thinking method courses or book our conference rooms? Then you you should join an Openlab tour!&lt;br&gt;&lt;br&gt;The tours are in English, free of charge and start at Openlab’s main entrance (accessed from the long side of the building). Be on time so you don't miss us. Please sign up by attending the event.&lt;br&gt;&lt;br&gt;Can’t make it? Openlab's tours are held regularly, generally on the first Tuesday of the month. To sign up, please klick 'attending' on the date that you are interested in.&lt;br&gt;&lt;br&gt;See you!&lt;br&gt;&lt;br&gt;https://www.facebook.com/events/401461917264799/</t>
  </si>
  <si>
    <t>https://www.google.com/calendar/event?eid=Xzc0cGo2YzlwNWtwM2NlMWg2NG9qMGRhMGM1bzZpYmprZDVtbWFiamNmNCB6enplcm9jYWwuc3RvY2tob2xtc2VsMUBt&amp;ctz=Europe/Stockholm</t>
  </si>
  <si>
    <t>Kom igång med affärsplanen och gör din egen budget! Seminarium</t>
  </si>
  <si>
    <t>Get invites for events in your city.&lt;br&gt;Follow at:&lt;br&gt;https://www.startupeventslist.com/z/subscribe.html&lt;br&gt;&lt;br&gt;'Kom igång med affärsplanen och gör din egen budget!' Seminarium och eget arbete. Ta med dator! &lt;br&gt;&lt;br&gt;Vi hjälper dig att komma igång med affärsplanen och att göra en budget för ditt företag. Du får möjlighet att arbeta med din affärsplan/budget på plats. &lt;br&gt;&lt;br&gt;Lena Byström från NyföretagarCentrum Solna Sundbyberg leder  seminariet, som är kostnadsfritt.&lt;br&gt;&lt;br&gt;Anmäl dig här: www.nyforetagarcentrum.se/solna/boka-radgivning/&lt;br&gt;&lt;br&gt;Tips! Det är en fördel ju mer du har jobbat med din egen affärsplan innan seminariet. Här kan du skapa din affärsplan online (utan kostnad): affarsplanen.com&lt;br&gt;&lt;br&gt;https://www.facebook.com/events/299388240930829/?event_time_id=299388247597495</t>
  </si>
  <si>
    <t>https://www.google.com/calendar/event?eid=Xzc0cGo2YzlwNWtwM2NlMWg2NG9qMGRxMGM1bzZpYmprZDVtbWFiamNmNCB6enplcm9jYWwuc3RvY2tob2xtc2VsMUBt&amp;ctz=Europe/Stockholm</t>
  </si>
  <si>
    <t>Lesbians Who Tech &amp; Allies Stockholm Kick Off</t>
  </si>
  <si>
    <t>Helio Hornstull</t>
  </si>
  <si>
    <t>Get invites for events in your city.&lt;br&gt;Follow at:&lt;br&gt;https://www.startupeventslist.com/z/subscribe.html&lt;br&gt;&lt;br&gt;We're excited to kick-off the Lesbians Who Tech + Allies chapter in Stockholm! Lesbians Who Tech is an international organization working towards inclusion of queer women in tech.&lt;br&gt;&lt;br&gt;Our first event takes place on March 13, at 6 pm at Helio in Hornstull! We will network with other queer women and allies, listen to techie talks, have some vegan snacks and drinks, and get to know each other!&lt;br&gt;&lt;br&gt;If you feel like this badass event is for you, sign up and we’ll provide more details soon!&lt;br&gt;&lt;br&gt;&lt;br&gt;accessible via subway (Red line, Hornstull station) and several bus lines (4, 77, 153)&lt;br&gt;This event space is wheelchair accessible, with ADA compliant entrance and restrooms.&lt;br&gt;18+&lt;br&gt;ID required.&lt;br&gt;Read our Code of Conduct: Lesbianswhotech.org/code-of-conduct&lt;br&gt;&lt;br&gt;&lt;br&gt;About Lesbians Who Tech + Allies&lt;br&gt;&lt;br&gt;Lesbians Who Tech + Allies is the largest LGBTQ technology community in the world -- committed to visibility, intersectionality, and changing the face of technology. The 40,000 non-binary, LGBTQ women, queer women of color (and our allies) in tech who make up our community come from every background and live in over 40+ cities worldwide. Over 5,000 women and non-binary people in tech attend our San Francisco Summit, making us the largest professional LGBTQ event in the world and the largest event for women in tech in California. Our programmatic work includes a coding scholarship for non-binary and LGBTQ women called the Edie Windsor Coding Scholarship Fund, a mentoring program, Bring a Lesbian to Work Day, and a leadership program -- #LWTSQUAD -- focused on supporting our members as they move into senior leadership roles and onto corporate boards. We're not just creating communities; we're pushing the tech sector to be more inclusive and changing the face of the entire tech industry.&lt;br&gt;&lt;br&gt;To learn more go to Lesbianswhotech.org&lt;br&gt;&lt;br&gt;&lt;br&gt;&lt;br&gt;&lt;br&gt;&lt;br&gt;&lt;br&gt;&lt;br&gt;&lt;br&gt;Lesbians Who Tech Press&lt;br&gt;&lt;br&gt;&lt;br&gt;If Every Tech Conference Were Like Lesbians Who Tech, Tech Would Be A Much Better Place // BuzzFeed &lt;br&gt;What it’s like to be a Lesbian in Tech // Fortune &lt;br&gt;Second Annual “Lesbians Who Tech” Summit Ups the Ante // Autostraddle &lt;br&gt;At Lesbians Who Tech, Silicon Valley is here and it's queer // DailyDot&lt;br&gt;&lt;br&gt;&lt;br&gt;&lt;br&gt;&lt;br&gt;&lt;br&gt;&lt;br&gt;https://www.facebook.com/events/2116218485352211/</t>
  </si>
  <si>
    <t>https://www.google.com/calendar/event?eid=Xzc0cGo2YzlwNWtwM2NlMWg2NG9qMGVhMGM1bzZpYmprZDVtbWFiamNmNCB6enplcm9jYWwuc3RvY2tob2xtc2VsMUBt&amp;ctz=Europe/Stockholm</t>
  </si>
  <si>
    <t>Co-creative storytelling: an introductory workshop</t>
  </si>
  <si>
    <t>Get invites for events in your city.&lt;br&gt;Follow at:&lt;br&gt;https://www.startupeventslist.com/z/subscribe.html&lt;br&gt;&lt;br&gt;Welcome to our public Lunch &amp; Learn series at Norrsken House! &lt;br&gt;&lt;br&gt;Do you have an idea that can change the world? Are you starting a company or forming a team? Are you a student with a dream to set up a startup? Do you need help with structuring your idea, business model, business plan, team dynamics, value proposition, pitch deck? Are you a company in early stage and need help with growth planning?&lt;br&gt;&lt;br&gt;--------------------&lt;br&gt;&lt;br&gt;We have an inherent ability to construct stories. It is our way to get through life, remember past experiences and plan for the future. Without greater narratives about what is meningful, right and wrong, we would not be able to move forward as a society. &lt;br&gt;&lt;br&gt;However, the act of storytelling usually occurs rather unconsciously.&lt;br&gt;   &lt;br&gt;In this introductory workshop on co-creative storytelling, Ola Claësson, authour and storytelling facilitator, argues that a more conscious storytelling offers interesting opportunities for groups, organisations and companies that enables the unification of personal growth of employees with an increased ability to adapt to more complex markets.&lt;br&gt;&lt;br&gt;After an introductury lecture we continue with some co-creative storytelling practices based on a method  developed by the workshop holder. The idea is to illustrate how storytelling can be used as a potent hybrid between idea generator and team building tool. &lt;br&gt;___________________&lt;br&gt;&lt;br&gt;Ola Claësson is an authour and storytelling facilitator. He organises workshops, courses and lectures in storytelling for companies and organisations. &lt;br&gt;&lt;br&gt;----&lt;br&gt;If you're planning on buying lunch in our café, make sure to come a few minutes early in order to get the food in time for the talk. Lunch will not be served. The event will be held in Moon, check for signs upon arrival.&lt;br&gt;&lt;br&gt;https://www.facebook.com/events/2272175583022403/</t>
  </si>
  <si>
    <t>https://www.google.com/calendar/event?eid=Xzc0cGo2YzlwNWtwM2NlMWg2NG9qMmMyMGM1bzZpYmprZDVtbWFiamNmNCB6enplcm9jYWwuc3RvY2tob2xtc2VsMUBt&amp;ctz=Europe/Stockholm</t>
  </si>
  <si>
    <t>Öppet Hus 2019: Kandidatprogram</t>
  </si>
  <si>
    <t>Get invites for events in your city.&lt;br&gt;Follow at:&lt;br&gt;https://www.startupeventslist.com/z/subscribe.html&lt;br&gt;&lt;br&gt;Funderar du på att studera på högskola? Handelshögskolan i Stockholm är platsen för dig som vill kunna påverka och förändra allas vår framtid. Besök oss på Öppet Hus för Kandidatprogrammen den 7 mars!&lt;br&gt;&lt;br&gt;START TIME:&lt;br&gt;2019-03-07 at 17:00&lt;br&gt;&lt;br&gt;END TIME:&lt;br&gt;2019-03-07 at 19:00&lt;br&gt;&lt;br&gt;LOCATION:&lt;br&gt;Stockholm School of Economics, Aula, Sveavägen 65, 113 83 Stockholm&lt;br&gt;&lt;br&gt;Hos oss får du en utbildning som öppnar dörrar till spännande karriärer inom många olika områden av näringslivet och offentliga sektorn, både i Sverige och internationellt. Vi skulle vilja visa dig att Handelshögskolan är så mycket mer än du kanske tror.&lt;br&gt;&lt;br&gt;Det kommer finnas möjlighet för dig att prata med och ställa direkta frågor till lärare, vårt team från antagningen och studentutbytet samt studenter på skolan!&lt;br&gt;&lt;br&gt;► ANMÄL DIG HÄR:&lt;br&gt;https://hhs.fullfabric.com/e/5bbc555ff13d73623d0006eb&lt;br&gt;&lt;br&gt;https://www.facebook.com/events/2687467841477396/</t>
  </si>
  <si>
    <t>https://www.google.com/calendar/event?eid=Xzc0cGo2YzlwNWtwM2NlMWg2NG9qMmNhMGM1bzZpYmprZDVtbWFiamNmNCB6enplcm9jYWwuc3RvY2tob2xtc2VsMUBt&amp;ctz=Europe/Stockholm</t>
  </si>
  <si>
    <t>Starta eget - kurs</t>
  </si>
  <si>
    <t>Värmdö kommun</t>
  </si>
  <si>
    <t>Get invites for events in your city.&lt;br&gt;Follow at:&lt;br&gt;https://www.startupeventslist.com/z/subscribe.html&lt;br&gt;&lt;br&gt;Information i grupp - För dig som funderar på att starta, eller precis startat. Du, Idé och plan. Hur tänker man? Vilken bolagsform?  Kostnadsfritt!&lt;br&gt;&lt;br&gt;https://www.facebook.com/events/2077996575625833/</t>
  </si>
  <si>
    <t>https://www.google.com/calendar/event?eid=Xzc0cGo2YzlwNWtwM2NlMWg2NG9qMmNpMGM1bzZpYmprZDVtbWFiamNmNCB6enplcm9jYWwuc3RvY2tob2xtc2VsMUBt&amp;ctz=Europe/Stockholm</t>
  </si>
  <si>
    <t>Get invites for events in your city.&lt;br&gt;Follow at:&lt;br&gt;https://www.startupeventslist.com/z/subscribe.html&lt;br&gt;&lt;br&gt;Founded by entrepreneur, investor, award-winning producer, international bestselling author, creator of Facebook Live, and CEO/founder of Zuckerberg Media, Randi Zuckerberg, #RISETOGETHER provides expert knowledge, experience, support and opportunity for entrepreneurs who are sick of the status quo.  &lt;br&gt;&lt;br&gt;Zuckerberg Institute exists to empower and enrich a new generation of entrepreneurs. If you're building a business alone, transitioning into a new career, or ready to take the next step in your company-#RISETOGETHER is for you.  &lt;br&gt;&lt;br&gt;Entrepreneurs are a major driving force of wealth generation and job creation in our global economy; and yet 1 in 3 entrepreneurs suffer from depression and express loneliness in their work when polled,&lt;br&gt;Entrepreneurs are more worried and stressed than all other workers, leading to fatigue and failure, and an entrepreneur's confidence usually only thinly veils a dire need of structure, moral support and industry-specific guidance.&lt;br&gt;&lt;br&gt;To combat these problems, Randi and the ZI team, created the best possible solution-#RISETOGETHER. &lt;br&gt;&lt;br&gt;This course teaches the Institute's core curriculum of #Enrichuals (habits &amp; exercises) guaranteed to increase your value, while introducing you to a small, dedicated team of peers. &lt;br&gt;&lt;br&gt;During #RISETOGETHER, you will be working alongside mentors who have built multi-million, and even billion-dollar businesses. Together, you will take action and be held accountable within a supportive community to drive your business to the next level!&lt;br&gt;&lt;br&gt;Do you think you need an MBA and can't afford it? Get real-world skills and support from world-renowned entrepreneurs for a fraction of the cost of an MBA. Join us!&lt;br&gt;&lt;br&gt;From all of us here at the Institute, we are thrilled to have you on board and to the brightest possible future together. Welcome to the family.&lt;br&gt;&lt;br&gt;https://www.facebook.com/events/387702675110153/</t>
  </si>
  <si>
    <t>https://www.google.com/calendar/event?eid=Xzc0cGo2YzlwNWtwM2NlMWg2NG9qMmNxMGM1bzZpYmprZDVtbWFiamNmNCB6enplcm9jYWwuc3RvY2tob2xtc2VsMUBt&amp;ctz=Europe/Stockholm</t>
  </si>
  <si>
    <t>Lean Speaking – Pitch More Effectively with Less Effort</t>
  </si>
  <si>
    <t>Get invites for events in your city.&lt;br&gt;Follow at:&lt;br&gt;https://www.startupeventslist.com/z/subscribe.html&lt;br&gt;&lt;br&gt;Thinking of pitching your business idea or startup to clients, business teams, boards, or investors? Master Lean Speaking techniques to prepare your presentation in less time and make it more effective, compelling and memorable!&lt;br&gt;&lt;br&gt;Are you an entrepreneur, business or sales professional, a student or a group planning to start a business, getting ready to take your product or service to your first clients, a social innovator with an idea to change the world, someone looking to build a movement around their idea, or someone connected to entrepreneurship industry in some way for instance providing advisory or business support services?&lt;br&gt;&lt;br&gt;Join us for this session and learn skills that will give you a competitive edge!&lt;br&gt;&lt;br&gt;Speaker&lt;br&gt;Our speaker for this event is Andrew Hennigan, a Stockholm-based Lecturer, Speaker Coach and Writer who teaches ethical influencing skills in business schools, universities and companies. He is also a speaker coach for TEDxStockholm since 2014 and coaches both individuals and groups in the art of speaking effectively and efficiently, sharing the same techniques that he uses to craft his own presentations.&lt;br&gt;&lt;br&gt;When: Wednesday, March 6 at 07.30-9.00&lt;br&gt;Where: Impact Hub Stockholm, Luntmakargatan 25, Stockholm&lt;br&gt;Organized by: Coompanion Stockholm&lt;br&gt;&lt;br&gt;Event plan&lt;br&gt;07.30-07.40 Check-in, mingle, coffee&lt;br&gt;07.40-07.50 Intro by Coompanion Stockholm&lt;br&gt;07.50-8.40 Presentation / Workshop with Q&amp;A&lt;br&gt;08.40-08.45 Closing Remarks&lt;br&gt;08.45 – mingle and close&lt;br&gt; &lt;br&gt;&lt;br&gt;This event is powered by Impact Hub Stockholm!&lt;br&gt;&lt;br&gt;No show fee &amp; photos&lt;br&gt;The event is free of charge, however we will charge a fee of SEK 295 if participant not having cancelled 24 hours prior to the event and doesn’t show up. &lt;br&gt;The event (and possibly you) will be filmed and photographed, which you agree on when signing up to the event. We use the photos and videos in our marketing. &lt;br&gt;&lt;br&gt; &lt;br&gt;&lt;br&gt;https://www.facebook.com/events/356368068283189/</t>
  </si>
  <si>
    <t>https://www.google.com/calendar/event?eid=Xzc0cGo2YzlwNWtwM2NlMWg2NG9qMmQyMGM1bzZpYmprZDVtbWFiamNmNCB6enplcm9jYWwuc3RvY2tob2xtc2VsMUBt&amp;ctz=Europe/Stockholm</t>
  </si>
  <si>
    <t>Equality Week 2019</t>
  </si>
  <si>
    <t>Get invites for events in your city.&lt;br&gt;Follow at:&lt;br&gt;https://www.startupeventslist.com/z/subscribe.html&lt;br&gt;&lt;br&gt;Equality Week is finally here!&lt;br&gt;&lt;br&gt;Join the Feminist Society for a week filled with lectures and events. The full schedule to be announced. &lt;br&gt;&lt;br&gt;Sign up to all events through sasse.se, links coming soon.&lt;br&gt;&lt;br&gt;Please send an e-mail to feministsociety@sasse.se if you have any dietary restrictions.&lt;br&gt;&lt;br&gt;MONDAY:&lt;br&gt;@17.30 'LGBTQ in business' with &lt;br&gt;- Caroline Farberger (CEO ICA Försäkring)&lt;br&gt;- Maria Valentin (CEO Forsbergs Fritidscenter)&lt;br&gt;- Damian Brewer (Managing Director Royal Bank of Canada)&lt;br&gt;- Kristoffer Feet (Management Consultant McKinsey &amp; Company)&lt;br&gt;&lt;br&gt;TUESDAY:&lt;br&gt;&lt;br&gt;WEDNESDAY:&lt;br&gt;&lt;br&gt;THURSDAY:&lt;br&gt;@15.15 - 16.15 Självförsvar för icke-män med Vendela Högberg *Swedish event&lt;br&gt;&lt;br&gt;FRIDAY:&lt;br&gt;@12.00 - 13.00 Lunch lecture with GoFrendly&lt;br&gt;&lt;br&gt;https://www.facebook.com/events/391200268093746/</t>
  </si>
  <si>
    <t>https://www.google.com/calendar/event?eid=Xzc0cGo2YzlwNWtwM2NlMWg2NG9qMmRhMGM1bzZpYmprZDVtbWFiamNmNCB6enplcm9jYWwuc3RvY2tob2xtc2VsMUBt&amp;ctz=Europe/Stockholm</t>
  </si>
  <si>
    <t>Hackathon</t>
  </si>
  <si>
    <t>Nordenskiöldsgatan 8, SE-211 19 Malmö, Sverige</t>
  </si>
  <si>
    <t>Get invites for events in your city.&lt;br&gt;Follow at:&lt;br&gt;https://www.startupeventslist.com/z/subscribe.html&lt;br&gt;&lt;br&gt;Sign up for our yearly Hackathon in Malmö!&lt;br&gt;&lt;br&gt;What you can expect:&lt;br&gt;Get to know Capgemini and our culture&lt;br&gt;You will be coached by Senior Developers at Capgemini and learn from the best&lt;br&gt;Try out the different phases while working in projects, from idea to product&lt;br&gt;Pizza &amp; beverages&lt;br&gt;Show and develop your Java skills&lt;br&gt;Prizes for the winning team&lt;br&gt;….And much more!&lt;br&gt;&lt;br&gt;28/2 (17.00-21.00): Malmö Nordenskiöldsgatan 8&lt;br&gt;&lt;br&gt;https://lnkd.in/gF68SCn.&lt;br&gt;Please get in touch with me here or send me an email on moa.tollstam@capgemini.com if you have any further questions&lt;br&gt;&lt;br&gt;https://www.facebook.com/events/761748630863884/</t>
  </si>
  <si>
    <t>https://www.google.com/calendar/event?eid=Xzc0cGo2YzlwNWtwM2NlMWg2NG9qMmRpMGM1bzZpYmprZDVtbWFiamNmNCB6enplcm9jYWwuc3RvY2tob2xtc2VsMUBt&amp;ctz=Europe/Stockholm</t>
  </si>
  <si>
    <t>Free US Tax Seminar for Newbies</t>
  </si>
  <si>
    <t>Cederwalls International Law Firm</t>
  </si>
  <si>
    <t>Get invites for events in your city.&lt;br&gt;Follow at:&lt;br&gt;https://www.startupeventslist.com/z/subscribe.html&lt;br&gt;&lt;br&gt;Cederwalls would like to start the year off right by inviting you to our annual tax seminar.  This year we will be hosting the seminars in our own new offices.&lt;br&gt;&lt;br&gt;The Newbie Seminars will cover the basic filing requirements in Sweden and the US for Americans living abroad.  This Seminar is meant for those who are not yet compliant or who are just getting compliant. &lt;br&gt;&lt;br&gt;RSVP required: info@cederwalls.com&lt;br&gt;&lt;br&gt;https://www.facebook.com/events/773963286288162/</t>
  </si>
  <si>
    <t>https://www.google.com/calendar/event?eid=Xzc0cGo2YzlwNWtwM2NlMWg2NG9qMmUyMGM1bzZpYmprZDVtbWFiamNmNCB6enplcm9jYWwuc3RvY2tob2xtc2VsMUBt&amp;ctz=Europe/Stockholm</t>
  </si>
  <si>
    <t>Ideation Workshop with Venture Cup</t>
  </si>
  <si>
    <t>Gröten Nymble</t>
  </si>
  <si>
    <t>Get invites for events in your city.&lt;br&gt;Follow at:&lt;br&gt;https://www.startupeventslist.com/z/subscribe.html&lt;br&gt;&lt;br&gt;Learn how to come up with innovative solutions and turn them into genius business ideas! Will your idea be the winner of the ED Global Challenge?&lt;br&gt;&lt;br&gt;A light dinner will be served.&lt;br&gt;&lt;br&gt;Register by 22 February 2019 at https://goo.gl/forms/jOx12IdQXQ9x7OmP2&lt;br&gt;&lt;br&gt;&lt;br&gt;https://www.facebook.com/events/258505031737506/</t>
  </si>
  <si>
    <t>https://www.google.com/calendar/event?eid=Xzc0cGo2YzlwNWtwM2NlMWg2NG9qMmVhMGM1bzZpYmprZDVtbWFiamNmNCB6enplcm9jYWwuc3RvY2tob2xtc2VsMUBt&amp;ctz=Europe/Stockholm</t>
  </si>
  <si>
    <t>Meaningful AW: Exploring your 2019</t>
  </si>
  <si>
    <t>The Castle 'Slottet' Slottsbacken 8</t>
  </si>
  <si>
    <t>Get invites for events in your city.&lt;br&gt;Follow at:&lt;br&gt;https://www.startupeventslist.com/z/subscribe.html&lt;br&gt;&lt;br&gt;Welcome to another Meaningful AfterWork at The Castle, an after work where we explore meaning through Connection, Learning &amp; Play (and alcohol and snacks if you want to). &lt;br&gt;&lt;br&gt;Our first Meaningful AfterWork, on the theme 'Explore your 2019', was a great success - thank you all who came and co-created the experience! As we are still at the beginning of the year, we want to give the opportunity to another round of people to set their intentions for 2019 and will, therefore, do a 'copy paste' of the last event.&lt;br&gt;&lt;br&gt;With our tool 'My Meaningful Year' in our hands, we will talk, write, share, ask, celebrate, eat chips and possibly sip on beer or a cup of tea. We are going for a relaxed vibe all the way through: first a guided introspection, then processing in small groups and ending with a mingle. A creative, social and playful workshop with the purpose to increase your sense of meaningfulness in your everyday life and increase the chances that your desires will actually come true.&lt;br&gt;&lt;br&gt;Our hope is that you will walk out feeling encouraged, empowered, happy and with a physical manifestation of your intention and goals for 2019 in your hand. &lt;br&gt;&lt;br&gt;Bring your colleagues or friends, or come by yourself and expand your network with new connections!&lt;br&gt;&lt;br&gt;Welcome!&lt;br&gt;The Castle Team&lt;br&gt;&lt;br&gt;Sign up ---&gt; https://meaningfulafterwork2.confetti.events&lt;br&gt;&lt;br&gt;--- ::: ---&lt;br&gt;The Castle is not an ordinary office. It is a co-working space in Stockholm where we believe that there is more to work-life than business, networking, and numbers. This is a place where we believe that all that time you spend at the office can be more meaningful - even the After Works! &lt;br&gt;&lt;br&gt;The Castle is filled with almost 300 entrepreneurs, artists, business people, grandmothers and others who together explore how we can make everyday life and work more meaningful. Read more at thecastle.nu :)&lt;br&gt;&lt;br&gt;https://www.facebook.com/events/1067417506794423/</t>
  </si>
  <si>
    <t>https://www.google.com/calendar/event?eid=Xzc0cGo2YzlwNWtwM2NlMWg2NG9qNGMyMGM1bzZpYmprZDVtbWFiamNmNCB6enplcm9jYWwuc3RvY2tob2xtc2VsMUBt&amp;ctz=Europe/Stockholm</t>
  </si>
  <si>
    <t>Winter Overseas Tours continue in Stockholm</t>
  </si>
  <si>
    <t>Hotel Birger Jarl</t>
  </si>
  <si>
    <t>Get invites for events in your city.&lt;br&gt;Follow at:&lt;br&gt;https://www.startupeventslist.com/z/subscribe.html&lt;br&gt;&lt;br&gt;WINTER OVERSEAS TOURS CONTINUE IN Stockholm ON 21ST OF FEBRUARY 2019&lt;br&gt;&lt;br&gt;Chairman @Stephan Menzies and CEO @Linnéa Kempe will be sharing their knowledge and experience in:&lt;br&gt;&lt;br&gt;➡️Property Investments &lt;br&gt;➡️Analytics&lt;br&gt;➡️Capital Value&lt;br&gt;➡️Rentals&lt;br&gt;➡️Risk vs Reward&lt;br&gt;➡️New generation markets&lt;br&gt;&lt;br&gt;&lt;br&gt;Join us for all the facts and figures about The Mediterranean:&lt;br&gt;✅Who is buying what and where? &lt;br&gt;✅Where are the best prices? &lt;br&gt;✅How many weeks rental should you expect? &lt;br&gt;✅How to manage your property? &lt;br&gt;✅Where are the bargains and the best finance terms?&lt;br&gt;&lt;br&gt;Mediterranean Property Investments&lt;br&gt;International Partnership Opportunity&lt;br&gt;&lt;br&gt;IPP Real Estate — Property Analytics, Market Studies, Portfolio Management, Investment Advice&lt;br&gt;&lt;br&gt;FOR REGISTRATION PLEASE REFER TO THIS EMAIL - info@ippcenter.com&lt;br&gt;&lt;br&gt;https://www.facebook.com/events/399699124113725/</t>
  </si>
  <si>
    <t>https://www.google.com/calendar/event?eid=Xzc0cGo2YzlwNWtwM2NlMWg2NG9qNGNhMGM1bzZpYmprZDVtbWFiamNmNCB6enplcm9jYWwuc3RvY2tob2xtc2VsMUBt&amp;ctz=Europe/Stockholm</t>
  </si>
  <si>
    <t>Third Thursday</t>
  </si>
  <si>
    <t>Get invites for events in your city.&lt;br&gt;Follow at:&lt;br&gt;https://www.startupeventslist.com/z/subscribe.html&lt;br&gt;&lt;br&gt;Invite someone new to 3T! This month we're asking everyone to bring a friend(s) and introduce them to our Third Thursday event!&lt;br&gt;&lt;br&gt;Our monthly mixing, mingling and networking event, Third Thursday (or '3T' as regulars call it) is open to anyone with an interest in The American Club of Sweden. It's even a great opportunity for those considering membership to get to know our members and learn more about our club.&lt;br&gt;&lt;br&gt;Price: FREE for members; 50kr for guests/visitors (Swish). Registration and entrance to the event entitles you to a group discount exclusively available to Third Thursday participants on all food and drinks. Drinks must be purchased individually at the bar.&lt;br&gt;&lt;br&gt;Don't miss the best Thursday of the month!&lt;br&gt;&lt;br&gt;https://www.facebook.com/events/249063716018682/</t>
  </si>
  <si>
    <t>https://www.google.com/calendar/event?eid=Xzc0cGo2YzlwNWtwM2NlMWg2NG9qNGNpMGM1bzZpYmprZDVtbWFiamNmNCB6enplcm9jYWwuc3RvY2tob2xtc2VsMUBt&amp;ctz=Europe/Stockholm</t>
  </si>
  <si>
    <t>BERGHS WEBINAR: UX AND DIGITAL PRODUCT DESIGN</t>
  </si>
  <si>
    <t>Berghs School of Communication</t>
  </si>
  <si>
    <t>Get invites for events in your city.&lt;br&gt;Follow at:&lt;br&gt;https://www.startupeventslist.com/z/subscribe.html&lt;br&gt;&lt;br&gt;Welcome to an open online session with Berghs. Tune in from anywhere in the world to meet with Berghs School of Communication and Ivan Entchevich from SET Creative in NYC. Learn about UX and Digital product Design, its fundamentals and critical aspect. &lt;br&gt;&lt;br&gt;This is a casual and inspiring open session for anyone who is interested in knowing more about the subject. For those who are interested in taking the course, this is also a unique opportunity to meet the teacher and learn about his view on User Experience and Digital Design.&lt;br&gt;&lt;br&gt;The event is for registered participants only. It is free of charge, all you need is a computer or phone and a good internet connection.&lt;br&gt;&lt;br&gt;&lt;br&gt;Sign up for the event here, you will receive instructions on how to connect one day before the event. &lt;br&gt;&lt;br&gt;&lt;br&gt;&lt;br&gt;https://www.facebook.com/events/1127141880783903/</t>
  </si>
  <si>
    <t>https://www.google.com/calendar/event?eid=Xzc0cGo2YzlwNWtwM2NlMWg2NG9qNGNxMGM1bzZpYmprZDVtbWFiamNmNCB6enplcm9jYWwuc3RvY2tob2xtc2VsMUBt&amp;ctz=Europe/Stockholm</t>
  </si>
  <si>
    <t>Skapa film med mobilen - och öka dina intäkter</t>
  </si>
  <si>
    <t>Get invites for events in your city.&lt;br&gt;Follow at:&lt;br&gt;https://www.startupeventslist.com/z/subscribe.html&lt;br&gt;&lt;br&gt;Nu när 80% av all trafik på webben är rörlig media är det superviktigt att använda film i sin marknadsföring för att synas. En video boostar click-rate med 200-300% och att ha en video på hemsidan ökar konverteringsgraden 80-90%. Enligt Youtube ökar mobilt videotittande med 100% per år. Visste du att en enminuters video motsvarar 1,6 miljoner ord.&lt;br&gt;&lt;br&gt;Mobiltelefonen har blivit ett allt viktigare verktyg i skapande av rörlig media. Under detta seminarium kommer vi att berätta om olika aspekter när det gäller hur, var och när man använder video. Vi kommer också att prata om trender samt hur man kommer igång.&lt;br&gt;&lt;br&gt;Mats Selin som har en lång erfarenhet från filmproduktion för både stora och små bolag har startat företaget Mediaskolan som ger workshops kring hur man skapar innehåll med sin mobiltelefon.&lt;br&gt;&lt;br&gt;Föreläsningen är gratis!&lt;br&gt;&lt;br&gt;https://www.facebook.com/events/881842745540512/</t>
  </si>
  <si>
    <t>https://www.google.com/calendar/event?eid=Xzc0cGo2YzlwNWtwM2NlMWg2NG9qNGQyMGM1bzZpYmprZDVtbWFiamNmNCB6enplcm9jYWwuc3RvY2tob2xtc2VsMUBt&amp;ctz=Europe/Stockholm</t>
  </si>
  <si>
    <t>SITM Social at Hard Rock Cafe</t>
  </si>
  <si>
    <t>Hard Rock Cafe Stockholm</t>
  </si>
  <si>
    <t>Get invites for events in your city.&lt;br&gt;Follow at:&lt;br&gt;https://www.startupeventslist.com/z/subscribe.html&lt;br&gt;&lt;br&gt;Hello All,&lt;br&gt;&lt;br&gt;Please join us this week where we will be changing things up a bit and host our meeting at Hard Rock Cafe. You'll be able to talk, socialize and take advantage of our drink and food discounts. &lt;br&gt;&lt;br&gt;While we won't be having our regular speeches, it wouldn't be a proper Toastmaster's event without speaking of any kind so we will be having Table Topics with real tables! 😮 &lt;br&gt;&lt;br&gt;If this is not you're thing, no worries, we will be returning to our regular meetings on March 6th.&lt;br&gt;&lt;br&gt;We look forward to seeing you all on Wednesday.&lt;br&gt;&lt;br&gt;https://www.facebook.com/events/630896757361362/</t>
  </si>
  <si>
    <t>https://www.google.com/calendar/event?eid=Xzc0cGo2YzlwNWtwM2NlMWg2NG9qNGRhMGM1bzZpYmprZDVtbWFiamNmNCB6enplcm9jYWwuc3RvY2tob2xtc2VsMUBt&amp;ctz=Europe/Stockholm</t>
  </si>
  <si>
    <t>Telekomgalan 2019</t>
  </si>
  <si>
    <t>Vinterträdgården</t>
  </si>
  <si>
    <t>Get invites for events in your city.&lt;br&gt;Follow at:&lt;br&gt;https://www.startupeventslist.com/z/subscribe.html&lt;br&gt;&lt;br&gt;Telekomgalan inleds med ett eftermiddagsseminarium. Därefter blir det galamiddag där branschen prisas när Telekompriset delas ut i sju kategorier. För mer information besök www.telekomgalan.se. &lt;br&gt;&lt;br&gt;https://www.facebook.com/events/2199495953596722/</t>
  </si>
  <si>
    <t>https://www.google.com/calendar/event?eid=Xzc0cGo2YzlwNWtwM2NlMWg2NG9qNGRpMGM1bzZpYmprZDVtbWFiamNmNCB6enplcm9jYWwuc3RvY2tob2xtc2VsMUBt&amp;ctz=Europe/Stockholm</t>
  </si>
  <si>
    <t>Hur gör man tillit?</t>
  </si>
  <si>
    <t>Gestaltakademin i Skandinavien</t>
  </si>
  <si>
    <t>Get invites for events in your city.&lt;br&gt;Follow at:&lt;br&gt;https://www.startupeventslist.com/z/subscribe.html&lt;br&gt;&lt;br&gt;Halvdagsworkshop om förutsättningar för tillit&lt;br&gt;&lt;br&gt;Välkommen till en workshop som undersöker förutsättningarna för ökad tillit i samhället, i din organisation och mellan människor.&lt;br&gt;&lt;br&gt;Många säger att tilliten hotas i Sverige, men är det verkligen sant? Tilliten har visat sig vara en seg och smittsam företeelse. Under eftermiddagen utforskar vi tillitens förutsättningar och vad du själv kan göra för att stärka den i din omgivning.&lt;br&gt;&lt;br&gt;Workshopen leds av Per Andersson, ägare av Mediamentorerna och ordförande i Gestaltakademins styrelse.&lt;br&gt;-Ända sedan jag var chef på 90-talet har jag varit fascinerad av begreppet tillit och hur det utvecklats under hundratals år i vårt land, säger Per Andersson, gestaltpraktiker som i mer än 20 år arbetat som konsult i media.&lt;br&gt;&lt;br&gt;Plats: Gestaltakademin, Slottsbackan 8&lt;br&gt;Tid: 19 februari, kl 16.00 – 20.00&lt;br&gt;Workshopsavgift: 365 kr (inkl moms) Vi bjuder på macka och kaffe/te samt frukt&lt;br&gt;Anmälan sker via Simple Signup och är bindande.&lt;br&gt;&lt;br&gt;https://www.facebook.com/events/706844739710660/</t>
  </si>
  <si>
    <t>https://www.google.com/calendar/event?eid=Xzc0cGo2YzlwNWtwM2NlMWg2NG9qNGRxMGM1bzZpYmprZDVtbWFiamNmNCB6enplcm9jYWwuc3RvY2tob2xtc2VsMUBt&amp;ctz=Europe/Stockholm</t>
  </si>
  <si>
    <t>Trender inom digitalisering som ledare bör ha koll på</t>
  </si>
  <si>
    <t>Bonnierhuset</t>
  </si>
  <si>
    <t>Get invites for events in your city.&lt;br&gt;Follow at:&lt;br&gt;https://www.startupeventslist.com/z/subscribe.html&lt;br&gt;&lt;br&gt;Tillsammans med Microsoft och PwC vill vi bjuda in dig till Entreprenörddagen - föreläsningsedition den 19/2!&lt;br&gt; &lt;br&gt;Har du koll på det senaste inom digitaliseringen? Hur kan jag som ledare nyttja trender inom digitalisering? Är dessa några av funderingar som snurrar runt - då är detta något för dig! &lt;br&gt;Vi bjuder in dig till ett föreläsningspass där du som ledare får en möjlighet att ta del av de senaste trenderna och ger tips på hur du som ledare kan arbeta med dessa för att bli en mer modern ledare. Dagens föreläsare är Daniel Akenine som arbetar som teknik- och säkerhetschef på Microsoft och blev 2015 utsedd till en av världen främsta experter inom IT-arkitektur.&lt;br&gt;&lt;br&gt;Varmt välkommen!&lt;br&gt;&lt;br&gt;Pris:&lt;br&gt;EarlyB: 460 kr exkl.moms per deltagare fram tills 2019-01-31&lt;br&gt;Ordinarie (fr.o.m.2019-02-01): 600 kr exkl. moms per deltagare&lt;br&gt;&lt;br&gt;&lt;br&gt; &lt;br&gt;Entreprenörddagen har syfte att belysa viktiga ämnen som berör entreprenörskap och företagare. Deltagarna möts för att diskutera ett förutbestämt ämne och få en möjlighet att utbyta erfarenheter. Temat för denna Entreprenörddagen – föreläsningsedition är “Trender inom digitalisering som ledare bör ha koll på!”. Vilken fas du än befinner dig i är det bra att stanna upp och tänka till eller tänka om! Vi garanterar att du kommer få utmanas och bygga ut ditt kontaktnät.&lt;br&gt;&lt;br&gt;&lt;br&gt;https://www.facebook.com/events/597373547392425/</t>
  </si>
  <si>
    <t>https://www.google.com/calendar/event?eid=Xzc0cGo2YzlwNWtwM2NlMWg2NG9qNGUyMGM1bzZpYmprZDVtbWFiamNmNCB6enplcm9jYWwuc3RvY2tob2xtc2VsMUBt&amp;ctz=Europe/Stockholm</t>
  </si>
  <si>
    <t>Get invites for events in your city.&lt;br&gt;Follow at:&lt;br&gt;https://www.startupeventslist.com/z/subscribe.html&lt;br&gt;&lt;br&gt;Arbeta tillsammans med din affärside - vi stöttar varandra!&lt;br&gt;&lt;br&gt;Det här är inte en föreläsning eller workshop, utan snarare ett forum där likasinnade inidivider träffas för att diskutera och lösa problem. Kom gärna förbi oss och arbeta tillsammans!&lt;br&gt;&lt;br&gt;- - - - -&lt;br&gt;&lt;br&gt;Cowork your business idea - we support each other!&lt;br&gt;&lt;br&gt;This is not a class or workshop, just likeminded individuals discussing and solving problems. Come by and join us for Coworking!&lt;br&gt;&lt;br&gt;https://www.facebook.com/events/626399684481021/</t>
  </si>
  <si>
    <t>https://www.google.com/calendar/event?eid=Xzc0cGo2YzlwNWtwM2NlMWg2NG9qNGVhMGM1bzZpYmprZDVtbWFiamNmNCB6enplcm9jYWwuc3RvY2tob2xtc2VsMUBt&amp;ctz=Europe/Stockholm</t>
  </si>
  <si>
    <t>Mässan Eget Företag, Göteborg 25 april</t>
  </si>
  <si>
    <t>Get invites for events in your city.&lt;br&gt;Follow at:&lt;br&gt;https://www.startupeventslist.com/z/subscribe.html&lt;br&gt;&lt;br&gt;Mässan Eget Företag med seminarier till Göteborg. Det är årets höjdpunkt för dig som ska starta eller redan driver företag. Gå på seminarier, träffa experter, få rådgivning och massor av information. På plats finns företag, nyföretagare, organisationer och myndigheter. Passa på att hitta nya affärsvänner, nätverka och mingla. &lt;br&gt;För fribiljetter till mässan Eget Företag och seminarierna, värde 100 kronor.&lt;br&gt;Anmäl dig på denna länk redan idag!&lt;br&gt;https://www.egetforetag.se/cafe/eget-f%C3%B6retag-25-april-g%C3%B6teborg&lt;br&gt;&lt;br&gt;https://www.facebook.com/events/374019586756440/</t>
  </si>
  <si>
    <t>https://www.google.com/calendar/event?eid=Xzc0cGo2YzlwNWtwM2NlMWg2NG9qNmMyMGM1bzZpYmprZDVtbWFiamNmNCB6enplcm9jYWwuc3RvY2tob2xtc2VsMUBt&amp;ctz=Europe/Stockholm</t>
  </si>
  <si>
    <t>ED Global Challenge</t>
  </si>
  <si>
    <t>Get invites for events in your city.&lt;br&gt;Follow at:&lt;br&gt;https://www.startupeventslist.com/z/subscribe.html&lt;br&gt;&lt;br&gt;IS YOUR IDEA WORTH 800 000 SEK?&lt;br&gt;&lt;br&gt;Registration for the ED Global Challenge is now live! Submit your idea for a chance to win 5 000 SEK in proof of concept funding. Your pitch could go on to get up to 800 000 SEK to make your sustainable business idea a reality!&lt;br&gt;&lt;br&gt;Find more information and register at bit.ly/edglobalchallenge&lt;br&gt;Make sure to follow this event to stay up to date with new information!&lt;br&gt;&lt;br&gt;Don't have an idea yet? Sign up for our the ideation workshop with Venture Cup! https://www.facebook.com/events/258505031737506/&lt;br&gt;&lt;br&gt;This event is made possible by our sponsor, Blue, and our partners: KTH Innovation, SSES and Venture Cup.&lt;br&gt;&lt;br&gt;https://www.facebook.com/events/767117780330650/</t>
  </si>
  <si>
    <t>https://www.google.com/calendar/event?eid=Xzc0cGo2YzlwNWtwM2NlMWg2NG9qNmNpMGM1bzZpYmprZDVtbWFiamNmNCB6enplcm9jYWwuc3RvY2tob2xtc2VsMUBt&amp;ctz=Europe/Stockholm</t>
  </si>
  <si>
    <t>Get invites for events in your city.&lt;br&gt;Follow at:&lt;br&gt;https://www.startupeventslist.com/z/subscribe.html&lt;br&gt;&lt;br&gt;Thinking of starting a business or a project in Creative, Culture, Arts or Music? This is an event for you!&lt;br&gt;&lt;br&gt;Are you a student, arts / music / culture enthusiast, music band, solo artist, a group of individuals planning to start a cooperative, social innovator, someone connected to entrepreneurship industry in some way for instance providing advisory or business support services? &lt;br&gt;Join us for this session!&lt;br&gt;&lt;br&gt;Speaker&lt;br&gt;Our speaker for the session is Frida Wikstrom, producer, communications manager and advisor at Smart Production house and founder of production collective Floating Pictures production that create site specific, interactive art installations in urban spaces.&lt;br&gt;&lt;br&gt;Company&lt;br&gt;Smart is a production house for creative freelancers and projects. It is a cooperative, non-profit organization with over 85000 members throughout Europe. SMart Produktionshus - för kreativa frilansare specialize in international assignments and co-creative projects with the goal of making collaboration as easy as possible. &lt;br&gt;&lt;br&gt;When: Tuesday, March 12, at 18.00 – 20.00&lt;br&gt;Where: Impact Hub Stockholm, Luntmakargatan 25, Stockholm&lt;br&gt;Organized by: Coompanion Stockholm&lt;br&gt;&lt;br&gt;This event is powered by Impact Hub Stockholm!&lt;br&gt;&lt;br&gt;&lt;br&gt;Event plan&lt;br&gt;18.00-18.15 Check-in, mingle, coffee&lt;br&gt;18.15-18.25 Intro by Coompanion Stockholm&lt;br&gt;18.25-19.25 Presentation / Workshop&lt;br&gt;19.25-19.30 Closing Remarks&lt;br&gt;19.30-20.00 Mingle&lt;br&gt;&lt;br&gt;No show fee &amp; photos&lt;br&gt;The event is free of charge, however we will charge a fee of SEK 395 if participant not having cancelled 24 hours prior to the event and doesn’t show up.&lt;br&gt;&lt;br&gt;The event (and possibly you) will be filmed and photographed, which you agree on when signing up to the event. We use the photos and videos in our marketing. &lt;br&gt;&lt;br&gt;&lt;br&gt;https://www.facebook.com/events/243621493209275/</t>
  </si>
  <si>
    <t>https://www.google.com/calendar/event?eid=Xzc0cGo2YzlwNWtwM2NlMWg2NG9qNmNxMGM1bzZpYmprZDVtbWFiamNmNCB6enplcm9jYWwuc3RvY2tob2xtc2VsMUBt&amp;ctz=Europe/Stockholm</t>
  </si>
  <si>
    <t>Skatteverket informerar - Enskild Firma</t>
  </si>
  <si>
    <t>Get invites for events in your city.&lt;br&gt;Follow at:&lt;br&gt;https://www.startupeventslist.com/z/subscribe.html&lt;br&gt;&lt;br&gt;Skatteverket informerar till dig som startar Enskild firma - kostnadsfri informationsträff.&lt;br&gt;&lt;br&gt;https://www.facebook.com/events/2226718820935220/</t>
  </si>
  <si>
    <t>https://www.google.com/calendar/event?eid=Xzc0cGo2YzlwNWtwM2NlMWg2NG9qNmQyMGM1bzZpYmprZDVtbWFiamNmNCB6enplcm9jYWwuc3RvY2tob2xtc2VsMUBt&amp;ctz=Europe/Stockholm</t>
  </si>
  <si>
    <t>Agile Trans4mational Leader Workshop</t>
  </si>
  <si>
    <t>Drottninggatan 89, SE-113 60 Stockholm, Sverige</t>
  </si>
  <si>
    <t>Get invites for events in your city.&lt;br&gt;Follow at:&lt;br&gt;https://www.startupeventslist.com/z/subscribe.html&lt;br&gt;&lt;br&gt;Agile Transformational Leader is a three-day workshop for Agile Leaders, Managers and Coaches that work at the enterprise level in Agile transformations, transitions or improvements. The workshop is designed by Michele Madore and built on Michael Spayd’s Integral Agile Transformation Framework. &lt;br&gt;&lt;br&gt;This is an experiential course with simulated and real-case examples designed to help participants choose real-world examples to experiment and apply concepts for deepened learning. You’ll walk away from the course having insights about your personal leadership effectiveness and the impact you have on others as an Agile leader. You will envision a design for the professional results and the life you want to create using the Integral model.&lt;br&gt;&lt;br&gt;This workshop is meant for Agile Transformation Leaders, Agile Champions, Change Agents, Agile Managers, Agile Sponsors, Agile Coaches, Scrum Masters, and others in Agile Transformation leadership. &lt;br&gt;&lt;br&gt;https://www.facebook.com/events/1191583694341054/</t>
  </si>
  <si>
    <t>https://www.google.com/calendar/event?eid=Xzc0cGo2YzlwNWtwM2NlMWg2NG9qNmRhMGM1bzZpYmprZDVtbWFiamNmNCB6enplcm9jYWwuc3RvY2tob2xtc2VsMUBt&amp;ctz=Europe/Stockholm</t>
  </si>
  <si>
    <t>Making futures // Weekend workshop</t>
  </si>
  <si>
    <t>Get invites for events in your city.&lt;br&gt;Follow at:&lt;br&gt;https://www.startupeventslist.com/z/subscribe.html&lt;br&gt;&lt;br&gt;How can we discuss the future? Is there a way to navigate a tomorrow of infinite possibilities? Entrepreneur or not, it is an advantage to understand where we are going.&lt;br&gt;&lt;br&gt;This workshop will help you to understand how to navigate this great uncertainty by identifying trends, so called “weak signals”, and speculate on their future implications. You will be introduced to the process of articulating and materializing future scenarios, open up new research questions and shine a light on opportunities and spaces for questions. You will be presented with several thought models, practical tools and examples coming from the field of “speculative design“, a field that has emerged as a way to test alternative realities and ways of living.&lt;br&gt;&lt;br&gt;SKILLS LEARNED IN THIS WORKSHOP&lt;br&gt;- How to identify and consider relevant trends and weak signals from a variety of fields; from scientific and technological developments, new social behaviors, political trends, economic tendencies and the like.&lt;br&gt;- How to interpret and explore the impact they may have on our future landscape.&lt;br&gt;- How to articulate and express a future scenario in way that engages and includes your audience into a conversation about the future.&lt;br&gt;&lt;br&gt;WHO SHOULD ATTEND?&lt;br&gt;- This workshop is perfect for those of you interested in thinking long-term and large scale.&lt;br&gt;- If you are more interested in asking questions than providing answers.&lt;br&gt;- If you are interested in following a more ‘artistic’ and explorative approach to innovation.&lt;br&gt;- If you didn’t get the chance to enroll into the full ‘Future Thinking and Trend spotting’ course.&lt;br&gt;- In order to get the most out of this weekend workshop you should come with an open and curious mind and willingness to engage in dialogue and hands on exercises with other students, as you will be working closely together over the two days.&lt;br&gt;&lt;br&gt;ELIGIBILITY &amp; SELECTION&lt;br&gt;All students and alumni of SSES member universities are eligible to apply to this workshop. We get many applications and unfortunately cannot accept everyone. The selection process is outlined below:&lt;br&gt;&lt;br&gt;SELECTION PROCESS&lt;br&gt;- Application is reviewed&lt;br&gt;- Selection is made and confirmation email is sent out&lt;br&gt;- Participant must confirm his or her seat in order to secure the spot&lt;br&gt;- If spots are not confirmed in time, the waitlist will be reviewed and new participants selected&lt;br&gt;&lt;br&gt;OBS&lt;br&gt;You have to secure a spot through the application site (linked in description). Clicking coming in the event does not secure you a spot.&lt;br&gt;&lt;br&gt;DEADLINE&lt;br&gt;Applications are open until Feb 15th.&lt;br&gt;&lt;br&gt;https://www.facebook.com/events/628808254245503/</t>
  </si>
  <si>
    <t>https://www.google.com/calendar/event?eid=Xzc0cGo2YzlwNWtwM2NlMWg2NG9qNmRpMGM1bzZpYmprZDVtbWFiamNmNCB6enplcm9jYWwuc3RvY2tob2xtc2VsMUBt&amp;ctz=Europe/Stockholm</t>
  </si>
  <si>
    <t>Creative Coding for Girls Workshop</t>
  </si>
  <si>
    <t>Wise Group AB</t>
  </si>
  <si>
    <t>Get invites for events in your city.&lt;br&gt;Follow at:&lt;br&gt;https://www.startupeventslist.com/z/subscribe.html&lt;br&gt;&lt;br&gt;We're back with another workshop! Open to both those who have joined in the past, or have never done programming before 😃&lt;br&gt;&lt;br&gt;Join our two-hour workshop and learn to mix arts with programming to customize a cute accessory with LEDs. &lt;br&gt;&lt;br&gt;You will learn:&lt;br&gt;- to write real Python code (no, this is not a snake, it's the name of a programming language)&lt;br&gt;- basic programming concepts such as variables, indexing, and looping&lt;br&gt;- the RGB color model&lt;br&gt;&lt;br&gt;We invite all teenage girls between 12-16 years old to discover how fun, easy and cool programming is. No prior coding experience is needed.&lt;br&gt;&lt;br&gt;We are a Stockholm-based startup who builds programmable accessories, and a community for girls to share their creations and connect over their interest for coding. Find more about us on our website: www.imagilabs.se&lt;br&gt;&lt;br&gt;Wise IT, one of Sweden's leading IT consulting and recruitment company, will co-host the event. They will be there for your questions in case you are considering a career in IT.&lt;br&gt;Find more info at https://www.wiseit.se/&lt;br&gt;&lt;br&gt;Date: Saturday, March 2nd 2019&lt;br&gt;Time: 10:00-12:00&lt;br&gt;Place: Sveavägen 13 (Andra Hötorgshuset), Floor 15, Stockholm&lt;br&gt;&lt;br&gt;&lt;br&gt;&lt;br&gt;https://www.facebook.com/events/405728913523338/</t>
  </si>
  <si>
    <t>https://www.google.com/calendar/event?eid=Xzc0cGo2YzlwNWtwM2NlMWg2NG9qNmRxMGM1bzZpYmprZDVtbWFiamNmNCB6enplcm9jYWwuc3RvY2tob2xtc2VsMUBt&amp;ctz=Europe/Stockholm</t>
  </si>
  <si>
    <t>How to build blockchain apps @ Norrsken</t>
  </si>
  <si>
    <t>Get invites for events in your city.&lt;br&gt;Follow at:&lt;br&gt;https://www.startupeventslist.com/z/subscribe.html&lt;br&gt;&lt;br&gt;Join us in building decentralized blockchain applications! &lt;br&gt;&lt;br&gt;Together with The Decentralized Camp and Swedish Blockchain Association, openhack arranges our first meet up! &lt;br&gt;&lt;br&gt;The meet up will be an introduction to Blockchain and Smart contract programming in Ethereum using solidity and web3.js. During the workshop, you will be programming whilst being instructed on the dos and don’ts on building blockchain applications. &lt;br&gt;&lt;br&gt;So if you’re interested in learning more about the actual tech behind the buzz, join us on the 28th.&lt;br&gt;&lt;br&gt;Agenda for the meet up:&lt;br&gt;&lt;br&gt;- Blockchain introduction&lt;br&gt;- EthereumSmart contract introduction&lt;br&gt;- Smart contract coding in solidity&lt;br&gt;&lt;br&gt;Hope to see you there!&lt;br&gt;&lt;br&gt;&lt;br&gt;https://www.facebook.com/events/561809114303530/</t>
  </si>
  <si>
    <t>https://www.google.com/calendar/event?eid=Xzc0cGo2YzlwNWtwM2NlMWg2NG9qNmUyMGM1bzZpYmprZDVtbWFiamNmNCB6enplcm9jYWwuc3RvY2tob2xtc2VsMUBt&amp;ctz=Europe/Stockholm</t>
  </si>
  <si>
    <t>Case Cracking with Bain</t>
  </si>
  <si>
    <t>Bain &amp; Company</t>
  </si>
  <si>
    <t>Get invites for events in your city.&lt;br&gt;Follow at:&lt;br&gt;https://www.startupeventslist.com/z/subscribe.html&lt;br&gt;&lt;br&gt;CEMS CLUB only event&lt;br&gt;&lt;br&gt;WHAT? Case Cracking session with Bain (including Dinner and Informal Mingle afterwards)&lt;br&gt;WHEN? Feb. 26th 17:30 - 21:00&lt;br&gt;WHERE? Regeringsgatan 38&lt;br&gt;HOW TO APPLY? Feb 12th at 13:00 a link for a google form will be posted. Have your CV ready as PDF. We have 20 places and it's first come - first serve.&lt;br&gt;&lt;br&gt;Interested in Consulting?&lt;br&gt;Preparing for Case Interviews?&lt;br&gt;Curious about Bain's culture?&lt;br&gt;&lt;br&gt;Then don't miss the opportunity to join the first corporate event this year!&lt;br&gt;At Bain's Stockholm office, you will get insights into working at Bain as well as how to crack cases!&lt;br&gt;Dinner will be served and an informal mingle afterwards will allow you to ask all your questions and get a feeling of the culture at one of the worldwide leading consultancies.&lt;br&gt;&lt;br&gt;As we have a limited capacity of 20 people, the Google form will automatically close after the maximum applications is reached. The link for the form will be uploaded in the event on Feb. 12th at 13:00 and the principle is first come - first serve. So there is no CV selection.&lt;br&gt;&lt;br&gt;Therefore, only apply if you can certainly come!&lt;br&gt;&lt;br&gt;&lt;br&gt;&lt;br&gt;&lt;br&gt;&lt;br&gt;&lt;br&gt;&lt;br&gt;https://www.facebook.com/events/485449768650822/</t>
  </si>
  <si>
    <t>https://www.google.com/calendar/event?eid=Xzc0cGo2YzlwNWtwM2NlMWg2NG9qOGMyMGM1bzZpYmprZDVtbWFiamNmNCB6enplcm9jYWwuc3RvY2tob2xtc2VsMUBt&amp;ctz=Europe/Stockholm</t>
  </si>
  <si>
    <t>Get invites for events in your city.&lt;br&gt;Follow at:&lt;br&gt;https://www.startupeventslist.com/z/subscribe.html&lt;br&gt;&lt;br&gt;Cederwalls would like to start the year off right by inviting you to our annual tax seminar.  This year we will be hosting the seminars in our own new offices.&lt;br&gt;&lt;br&gt;The Newbie Seminars will cover the basic filing requirements in Sweden and the US for Americans living abroad.  This Seminar is meant for those who are not yet compliant or who are just getting compliant. &lt;br&gt;&lt;br&gt;RSVP required: info@cederwalls.com&lt;br&gt;&lt;br&gt;https://www.facebook.com/events/311701796136640/</t>
  </si>
  <si>
    <t>https://www.google.com/calendar/event?eid=Xzc0cGo2YzlwNWtwM2NlMWg2NG9qOGNhMGM1bzZpYmprZDVtbWFiamNmNCB6enplcm9jYWwuc3RvY2tob2xtc2VsMUBt&amp;ctz=Europe/Stockholm</t>
  </si>
  <si>
    <t>Epicenter</t>
  </si>
  <si>
    <t>Get invites for events in your city.&lt;br&gt;Follow at:&lt;br&gt;https://www.startupeventslist.com/z/subscribe.html&lt;br&gt;&lt;br&gt;Aslak de Silva, CEO Nordic Business Forum, to speak at Stockholm Entrepreneur Social&lt;br&gt;&lt;br&gt;We are thrilled to welcome Aslak de Silva, CEO of Nordic Business Forum as the guest speaker for our February Entrepreneur Social.&lt;br&gt;&lt;br&gt;This is a unique opportunity to hear the story behind the successful growth of Nordic Business Forum, find out how they attract world class speakers including President Obama, Steve Wozniak, Randi Zuckerberg and Simon Sinek, build high performing teams and sell out their events well in advance.&lt;br&gt;&lt;br&gt;Aslak will tap into the story of how Nordic Business Forum was built and how the company has developed via personal development. He will also open up examples for the audience from his personal life. &lt;br&gt;&lt;br&gt;Nordic Business Forum is one of the leading business seminars in the world. Their events are known for a customer experience like no other with an impeccable attention to detail and an impressive speaker lineup. Some have even called it a business conference and a rock concert all wrapped into one: www.nbf.com &lt;br&gt;&lt;br&gt;&lt;br&gt;&lt;br&gt;&lt;br&gt;Schedule:&lt;br&gt;18.30 Doors open&lt;br&gt;19.00 Guest speaker, Aslak de Silva, CEO Nordic Business Forum&lt;br&gt;Theme: 'Leader, personal development is your company's success'&lt;br&gt;19.20 Q&amp;A&lt;br&gt;19.45 Networking&lt;br&gt;20.30 Thank you and welcome back on the 21 March&lt;br&gt;&lt;br&gt;Tickets: &lt;br&gt;100 SEK/Early Bird &lt;br&gt;150 SEK/General &lt;br&gt;Members of Epicenter Stockholm: FREE&lt;br&gt;&lt;br&gt;Payment, Swish: 1231424001 &lt;br&gt;Type in your full name, email and code 'STHLMFEB' + ticket price and you are good to go!&lt;br&gt;&lt;br&gt;&lt;br&gt;'Aslak de Silva is an inspirational speaker who's speech pushed our seminar day up to the next level. Feedback from the participants confirmed this with high ratings and positive open feedback. Our seminar was for about 130 Junior Chapter International's local board members. De Silva was able to get everyone's attention by talkingabout his experiences in the field of leadership and the best practices at the Nordic Business Forum. One could tell that the audience was eating out of his hand as you could have heard a needle drop in the room. Fun facts and over 100 push ups made it a very entertaining speech” &lt;br&gt;- Lotta Hanski, Project Manager, JCI Helsinki&lt;br&gt;&lt;br&gt;Event information &lt;br&gt;Stockholm Entrepreneur Social is part of a global community with more than one million innovative, creative and impact driven entrepreneurs, which offers a great place to engage and connect with like minded people who value collaboration and problem solving at the highest level. Our mission is to help achieve the United Nations Global Goals by creating a space for impact driven entrepreneurs to connect to the right knowledge, network and opportunities. All Entrepreneur Social events follow the same general format across the world with a 20-min Speaker + 20-min Q&amp;A + 60-min Networking Session. Entrepreneur Social Speakers are social entrepreneurs who are impact driven and are doing something to make a difference in the world. They have found a way to create ongoing flow towards profit and purpose and have a story worth telling because they are impacting one or more of the 17 Global Goals and they are on an entrepreneurial journey to make this happen. &lt;br&gt;&lt;br&gt;The event is open to anyone who is interested in entrepreneurship and social impact and would like to network in a relaxed social environment with other professionals and business owners, to share success stories, challenges faced and discuss the strategies that will propel us forward. &lt;br&gt;&lt;br&gt;Welcome! &lt;br&gt;&lt;br&gt;Sofie Haag&lt;br&gt;City Leader, Stockholm Entrepreneur Social &lt;br&gt;&lt;br&gt;For more information and to connect between the events: &lt;br&gt;MeetUp: https://www.meetup.com/Stockholm-Entrepreneur-Social/&lt;br&gt;Facebook: www.facebook.com/stockholmentrepreneursocial&lt;br&gt;GeniusU to access free entrepreneur education: https://bit.ly/2sDjXU6&lt;br&gt;&lt;br&gt;&lt;br&gt;&lt;br&gt;https://www.facebook.com/events/2381667425200382/</t>
  </si>
  <si>
    <t>https://www.google.com/calendar/event?eid=Xzc0cGo2YzlwNWtwM2NlMWg2NG9qOGNpMGM1bzZpYmprZDVtbWFiamNmNCB6enplcm9jYWwuc3RvY2tob2xtc2VsMUBt&amp;ctz=Europe/Stockholm</t>
  </si>
  <si>
    <t>How to Build Purpose Driven Startups, w/ Founders of FI &amp; Tobii</t>
  </si>
  <si>
    <t>Get invites for events in your city.&lt;br&gt;Follow at:&lt;br&gt;https://www.startupeventslist.com/z/subscribe.html&lt;br&gt;&lt;br&gt;There has never been a better time for entrepreneurs to build purpose-driven businesses that can change the world.&lt;br&gt;&lt;br&gt;At this special event, Adeo Ressi (CEO of the Founder Institute, 9X entrepreneur and angel investor) will visit from Silicon Valley and be joined by one of Sweden's top entrepreneurs and investors, John Elvesjö (Co-Founder of Tobii and Managing Partner at Brightly Ventures), plus another surprise guest!&lt;br&gt;&lt;br&gt;Don't miss this unique opportunity to learn about building impactful businesses from two of the leading startup experts worldwide.&lt;br&gt;&lt;br&gt;Adeo Ressi is the Founder &amp; CEO of the Founder Institute, the world's premier startup launch program for talented entrepreneurs. In addition, Adeo started TheFunded.com, an exclusive community for entrepreneurs to rate and review venture capitalists. The Institute is the eighth start-up that Adeo has founded or built, four of which were acquired and three of which are still operating. Adeo is regarded as a worldwide expert on early-stage startups and venture capital, with numerous appearances in The New York Times, The Wall Street Journal, Wired Magazine, Forbes, Entrepreneur, CNN, and more.&lt;br&gt;&lt;br&gt;John Elvesjö is an inventor, serial entrepreneur and seasoned corporate executive and board professional. John founded Tobii in 2001 and served as Co-CEO and CTO building Tobii from the start to becoming the world leader in eye tracking technology, listed on Nasdaq, employing more than 950 employees. John also serves on the board of directors of Vinnova (Sweden’s innovation agency). John has is a co-founder of Brightly Ventures.&lt;br&gt;&lt;br&gt;Caroline Walerud: An entrepreneur since age 14, Caroline is Executive Chairman and Cofounder at Volumental, Board Member at Swedish Algae Factory, and Partner at Walerud Ventures. Caroline cofounded Volumental in 2012, with the mission to make retail more efficient and personalized through 3D scanning and artificial intelligence. Since handing over the CEO role, she is Volumental’s Executive Chairman and is also a Partner at the deep tech investment firm Walerud Ventures, where she focuses on early stage green tech startups. She works part-time and is on the board at Swedish Algae Factory, an advanced materials company creating Sweden’s next base industry. Caroline was awarded Forbes 30 under 30 Europe Leaderboard 2016, #1 Swedish Supertalent of the Year 2013, and is cited as one of Europe’s most successful entrepreneurs under 30 and one of Sweden’s most powerful businesspeople. She has advised the Swedish government on startup policy, and she promotes entrepreneurship through Sting Incubator's advisory board and Prince Daniel’s Fellowship. She studied Natural Sciences at Cambridge University.&lt;br&gt;&lt;br&gt;https://www.facebook.com/events/2056976807714006/</t>
  </si>
  <si>
    <t>https://www.google.com/calendar/event?eid=Xzc0cGo2YzlwNWtwM2NlMWg2NG9qOGNxMGM1bzZpYmprZDVtbWFiamNmNCB6enplcm9jYWwuc3RvY2tob2xtc2VsMUBt&amp;ctz=Europe/Stockholm</t>
  </si>
  <si>
    <t>Get invites for events in your city.&lt;br&gt;Follow at:&lt;br&gt;https://www.startupeventslist.com/z/subscribe.html&lt;br&gt;&lt;br&gt;Food Waste? Not with Olio Sharing Community! Olio app connects neighbours with each other and with local shops so surplus food and other items can be shared, not thrown away. A global startup that has leveraged food waste to bring communities together and save the environment - hear it from Elis from OLIO on February 20!&lt;br&gt;&lt;br&gt;Our speaker for the session is Elis Joudalova, Head of OLIO Market Growth for Sweden. OLIO has won many tech, sustainability and impact awards and recently it was recognized at the United Nations Climate Conference (COP24) by winning the UN ‘Momentum for Change’ climate action reward.&lt;br&gt;&lt;br&gt;Elis and her team of now 66 volunteers have changed the attitudes to food waste and brought the Jersey community closer together via the power of food sharing. In just 1,5 years the OLIO app is now being used by over  8% of the entire Jersey population and it has had many positive environmental and social impacts.&lt;br&gt;&lt;br&gt;Elis is now in Stockholm with the hope of recreating the Jersey success locally with help of Coompanion Stockholm and other players in social innovation and sharing economy space. &lt;br&gt;&lt;br&gt;Event plan&lt;br&gt;18.00-18.15 Check-in, mingle, coffee&lt;br&gt;18.15-18.25 Intro by Coompanion Stockholm&lt;br&gt;18.25-19.25 Presentation / Workshop&lt;br&gt;19.25-19.30 Closing Remarks&lt;br&gt;19.30-20.00 Mingle&lt;br&gt;&lt;br&gt;Who should attend?&lt;br&gt;Established entrepreneurs, startups, food-tech and sharing economy enthusiasts, students, groups of individuals planning to start a cooperative, social innovators, anyone connected to entrepreneurship industry in some way for instance providing advisory or business support services.&lt;br&gt;&lt;br&gt;Where? Impact Hub Stockholm, Luntmakargatan 25, Stockholm&lt;br&gt;&lt;br&gt;Free entrance. Remember to sign up!&lt;br&gt;&lt;br&gt;https://www.facebook.com/events/407250050023018/</t>
  </si>
  <si>
    <t>https://www.google.com/calendar/event?eid=Xzc0cGo2YzlwNWtwM2NlMWg2NG9qOGQyMGM1bzZpYmprZDVtbWFiamNmNCB6enplcm9jYWwuc3RvY2tob2xtc2VsMUBt&amp;ctz=Europe/Stockholm</t>
  </si>
  <si>
    <t>CoLabs Speaker Series - Stockholm</t>
  </si>
  <si>
    <t>Fantum, Lindstedtsvägen 24, 114 28</t>
  </si>
  <si>
    <t>Get invites for events in your city.&lt;br&gt;Follow at:&lt;br&gt;https://www.startupeventslist.com/z/subscribe.html&lt;br&gt;&lt;br&gt;Artificial intelligence (AI) is an area of computer science that emphasises the creation of intelligent machines that work and react like humans. Nevertheless, nowadays, AI has found applications in several more fields including the field of energy. In addiction is also interesting to see how AI is related to Machine Learning (ML) and Deep Learning (DL).&lt;br&gt;&lt;br&gt;CoLabs Speaker Series will introduce a panel of speakers who will discuss the concepts of AI, ML and DL and describe some their applications in the field of energy such as, wind power forecast, power trading, among others.&lt;br&gt;&lt;br&gt;Expect surprising features and save the date of 20 February for CoLabs Speaker Series.&lt;br&gt;&lt;br&gt;Register now: https://community.innoenergy.com/networks/events/14616&lt;br&gt;&lt;br&gt;https://www.facebook.com/events/2333128520033063/</t>
  </si>
  <si>
    <t>https://www.google.com/calendar/event?eid=Xzc0cGo2YzlwNWtwM2NlMWg2NG9qOGRhMGM1bzZpYmprZDVtbWFiamNmNCB6enplcm9jYWwuc3RvY2tob2xtc2VsMUBt&amp;ctz=Europe/Stockholm</t>
  </si>
  <si>
    <t>BERGHS WEBINAR: DIGITAL CONTENT MARKETING</t>
  </si>
  <si>
    <t>Get invites for events in your city.&lt;br&gt;Follow at:&lt;br&gt;https://www.startupeventslist.com/z/subscribe.html&lt;br&gt;&lt;br&gt;Welcome to an open online session to learn about Content Marketing on digital media and how you can apply it to your business.&lt;br&gt;&lt;br&gt;Tune in from anywhere in the world, learn and get inspired. This is an open session for anyone who is interested in knowing more about the subject. For those who are interested in taking a course, this is also a unique opportunity to meet the teacher and learn about her view on Digital Content Marketing.&lt;br&gt;&lt;br&gt;&lt;br&gt;The event is for registered participants only. It is free of charge, all you need is a computer or phone and a good internet connection.&lt;br&gt;&lt;br&gt;Sign up for the event here, you will receive instructions on how to connect one day before the event. &lt;br&gt;&lt;br&gt;The webinar is in english.&lt;br&gt;&lt;br&gt;https://www.facebook.com/events/312436159398660/</t>
  </si>
  <si>
    <t>https://www.google.com/calendar/event?eid=Xzc0cGo2YzlwNWtwM2NlMWg2NG9qOGRpMGM1bzZpYmprZDVtbWFiamNmNCB6enplcm9jYWwuc3RvY2tob2xtc2VsMUBt&amp;ctz=Europe/Stockholm</t>
  </si>
  <si>
    <t>FemTech #12 Let's Talk. Woman to woman!</t>
  </si>
  <si>
    <t>Get invites for events in your city.&lt;br&gt;Follow at:&lt;br&gt;https://www.startupeventslist.com/z/subscribe.html&lt;br&gt;&lt;br&gt;We’re thrilled to announce the date for the launch of our new FemTech series by SUP46, which will be focused on ‘Consumer Products’.&lt;br&gt;&lt;br&gt;FemTech is an inspirational event for women that was born at SUP46, with the ambition to increase the number of women in tech and create a space for women to share ideas and feel inspired to explore the world of tech. It started almost four years ago, and now we are re-launching the new FemTech series, where we’ll have better insight into the lives of our leading female guests.&lt;br&gt;&lt;br&gt;Learn more about the event here https://www.eventbrite.com/e/femtech-12-lets-talk-woman-to-woman-tickets-55077067993&lt;br&gt;&lt;br&gt;https://www.facebook.com/events/796702843998062/</t>
  </si>
  <si>
    <t>https://www.google.com/calendar/event?eid=Xzc0cGo2YzlwNWtwM2NlMWg2NG9qOGRxMGM1bzZpYmprZDVtbWFiamNmNCB6enplcm9jYWwuc3RvY2tob2xtc2VsMUBt&amp;ctz=Europe/Stockholm</t>
  </si>
  <si>
    <t>FIAN-minglet!</t>
  </si>
  <si>
    <t>O'Connells Irish Pub Stockholm</t>
  </si>
  <si>
    <t>Get invites for events in your city.&lt;br&gt;Follow at:&lt;br&gt;https://www.startupeventslist.com/z/subscribe.html&lt;br&gt;&lt;br&gt;Kom och mingla med trevligt folk som är engagerade för att förändra världen till det bättre! Träffa likasinnade, kollegor och nya vänner!&lt;br&gt;&lt;br&gt;Minglet arrangeras av FIAN Sverige. Dela gärna inbjudan och ta med intresserade vänner. Mat och dryck finns att köpa i baren. Alla som anmäler sig får en biljett till vårt lotteri med fina priser. &lt;br&gt;&lt;br&gt;TID: 19 februari 2019 kl. 17.00-20.00 (du får såklart stanna längre)&lt;br&gt;PLATS: O'Connells Irish Pub, Stora nygatan 21, Gamla stan Stockholm&lt;br&gt;ANMÄLAN: Du får gärna meddela oss att du kommer här! Då får du biljett till vårt lotteri där du kan vinna någon av gåvokorgarna 'Filmkväll' eller 'Middag för två'. https://goo.gl/forms/UTgX4OYQioNvvgHn1 &lt;br&gt;&lt;br&gt;FIAN är en internationell människorättsorganisation som arbetar för rätten till lämplig mat med mänskliga rättigheter som verktyg. Läs mer på vår hemsida: fian.se&lt;br&gt;&lt;br&gt;Vi ses! &lt;br&gt;&lt;br&gt;Frågor eller funderingar? Kontakta Catarina Antikainen på 073 686 3756 eller Catarina.antikainen@fian.se &lt;br&gt;&lt;br&gt;&lt;br&gt;https://www.facebook.com/events/304152147114443/</t>
  </si>
  <si>
    <t>https://www.google.com/calendar/event?eid=Xzc0cGo2YzlwNWtwM2NlMWg2NG9qOGUyMGM1bzZpYmprZDVtbWFiamNmNCB6enplcm9jYWwuc3RvY2tob2xtc2VsMUBt&amp;ctz=Europe/Stockholm</t>
  </si>
  <si>
    <t>Nordic Martech Summit</t>
  </si>
  <si>
    <t>Get invites for events in your city.&lt;br&gt;Follow at:&lt;br&gt;https://www.startupeventslist.com/z/subscribe.html&lt;br&gt;&lt;br&gt;Nordic Martech Summit is for the first time bringing Nordic CMOs and Marketing Technology start-ups together, to discuss the future of Martech.&lt;br&gt;&lt;br&gt;We believe that both sides can learn and improve by more interchange - creating a win-win situation.&lt;br&gt;&lt;br&gt;We invite everyone who sees the marketing technology domain as an essential part of their future.&lt;br&gt;&lt;br&gt;See you in May!&lt;br&gt;&lt;br&gt;https://www.facebook.com/events/998266560360190/</t>
  </si>
  <si>
    <t>https://www.google.com/calendar/event?eid=Xzc0cGo2YzlwNWtwM2NlMWg2NG9qOGVhMGM1bzZpYmprZDVtbWFiamNmNCB6enplcm9jYWwuc3RvY2tob2xtc2VsMUBt&amp;ctz=Europe/Stockholm</t>
  </si>
  <si>
    <t>Skatteverket infomation inom Kulturområdet</t>
  </si>
  <si>
    <t>Get invites for events in your city.&lt;br&gt;Follow at:&lt;br&gt;https://www.startupeventslist.com/z/subscribe.html&lt;br&gt;&lt;br&gt;Skatteverket informerar -För dig som har, eller vill starta eget inom kulturområdet. Skatter, moms, egenavgifter etc.&lt;br&gt;&lt;br&gt;https://www.facebook.com/events/359656318182385/</t>
  </si>
  <si>
    <t>https://www.google.com/calendar/event?eid=Xzc0cGo2YzlwNWtwM2NlMWg2NG9qYWNxMGM1bzZpYmprZDVtbWFiamNmNCB6enplcm9jYWwuc3RvY2tob2xtc2VsMUBt&amp;ctz=Europe/Stockholm</t>
  </si>
  <si>
    <t>Designing your life // Weekend Workshop</t>
  </si>
  <si>
    <t>Get invites for events in your city.&lt;br&gt;Follow at:&lt;br&gt;https://www.startupeventslist.com/z/subscribe.html&lt;br&gt;&lt;br&gt;What should I do with my life? How do I find my passion? Who am I? What should I do next? How to decide?&lt;br&gt;&lt;br&gt;Life is full of endless possibilities, decisions to make, and roads to travel. Somehow we are expected to make sense of it all and create a life that works for us. This is no easy task but perhaps the most important undertaking of all. Not to worry: help is on the way. During this dynamic weekend workshop, we will teach you how to apply the tools and methods of design thinking and entrepreneurship to life and work choices and transitions. This is the place where entrepreneurship meets the good life.&lt;br&gt;&lt;br&gt;In this session, we will help you identify your personal strengths, passions, and values and show you how to turn your options into tests. Armed with a designer’s toolkit, you will be able to test, iterate, and improve crucial aspects of your work, mindset, and relationships.&lt;br&gt;&lt;br&gt;SKILLS LEARNED IN THIS WORKSHOP&lt;br&gt;How to apply the tools of design thinking to your own life&lt;br&gt;How to debunk some of the dysfunctional beliefs about job searches and careers&lt;br&gt;How to test ideas&lt;br&gt;How to identify your personal strengths, passions, and values&lt;br&gt;How to develop your unique vision of the good life&lt;br&gt;How to lead yourself and avoid some of the common traps&lt;br&gt;&lt;br&gt;WHO SHOULD ATTEND?&lt;br&gt;This workshop is a dynamic weekend adventure for those of you who are thinking about your next step. Whether you are a budding entrepreneur, confused job seeker, person in transition, or creative mastermind, this two-day session will give you a stronger foundation to ground your choices, support from a community of fellow seekers, and inspiration and tools for the path ahead.&lt;br&gt;&lt;br&gt;ELIGIBILITY &amp; SELECTION&lt;br&gt;All students and alumni of SSES member universities are eligible to apply to this weekend workshop. We get many applications and unfortunately cannot accept everyone. The selection process is outlined below:&lt;br&gt;&lt;br&gt;SELECTION PROCESS&lt;br&gt;1. Application is reviewed&lt;br&gt;2. Selection is made and confirmation email is sent out&lt;br&gt;Participant must confirm his or her seat in order to secure the spot&lt;br&gt;4. If spots are not confirmed in time, the waitlist will be reviewed and new participants selected&lt;br&gt;&lt;br&gt;OBS&lt;br&gt;You have to secure a spot through the application site (linked in description). Clicking coming in the event does not secure you a spot.&lt;br&gt;&lt;br&gt;DEADLINE&lt;br&gt;Applications are open until March 15.&lt;br&gt;&lt;br&gt;https://www.facebook.com/events/285834925466253/</t>
  </si>
  <si>
    <t>https://www.google.com/calendar/event?eid=Xzc0cGo2YzlwNWtwM2NlMWg2NG9qYWQyMGM1bzZpYmprZDVtbWFiamNmNCB6enplcm9jYWwuc3RvY2tob2xtc2VsMUBt&amp;ctz=Europe/Stockholm</t>
  </si>
  <si>
    <t>YEoS Xplore 2019</t>
  </si>
  <si>
    <t>Åre</t>
  </si>
  <si>
    <t>Get invites for events in your city.&lt;br&gt;Follow at:&lt;br&gt;https://www.startupeventslist.com/z/subscribe.html&lt;br&gt;&lt;br&gt;Häng med oss till Åre på YEoS Xplore 24-28 mars 2019!&lt;br&gt;&lt;br&gt;Vill du uppleva flera sidor av Åre tillsammans med ett mindre sällskap YEoS:are i fjällmiljö?&lt;br&gt;Följ med på årets Xplore i ett pulserande Åre under en händelserik vecka!&lt;br&gt;&lt;br&gt;Vi bjuder på adrenalinkickar, stugmys, häng med Åre-entreprenörer, härlig skidåkning liksom en middag i Petter Stordalens hus tillsammans med SEB. Vi kommer även att skapa en paneldiskussion på temat: Framtidens hållbara bolag, ledd av SEB:s VD Johan Torgeby under Åre Business Forum torsdagen den 28/3.&lt;br&gt;&lt;br&gt;Om du inte är medlem, men är entreprenör mellan 18-30 år, och vill delta på vår vildmarkstur så är du välkommen att kontakta oss via mejl! johanna.engstrom@yeos.se &lt;br&gt;&lt;br&gt;Detta ingår:&lt;br&gt;Boende med frukost i YEoS storstuga, 4 nätter&lt;br&gt;Vildmarkstur med lunch&lt;br&gt;AW med Åre-entreprenörer&lt;br&gt;2 YEoS-middagar&lt;br&gt;Middag i Petter Stordalens chalet hostat av SEB&lt;br&gt;Deltagande under paneldiskussion på Business Forum&lt;br&gt;....och härligt häng med några små tillkommande överraskningar&lt;br&gt;&lt;br&gt;Tillkommer:&lt;br&gt;Resan tur och retur&lt;br&gt;Dryck&lt;br&gt;Ev. skidhyra + liftkort&lt;br&gt;Ev. lunch beroende på din agenda för dagen&lt;br&gt;&lt;br&gt;Fullständigt konferensprogram kommer längre fram&lt;br&gt;&lt;br&gt;OBS! Endast 18 platser så det är först till kvarn som gäller.&lt;br&gt;(Köpt biljett kan ej återbetalas men kan överlåtas till en annan medlem.)&lt;br&gt;Köp din biljett här: http://www.biljettkiosken.se/explore2019 &lt;br&gt;&lt;br&gt;Datum: Söndag-Torsdag, 24-28 Mars&lt;br&gt;Kostnad: 6500 kr exkl moms&lt;br&gt;&lt;br&gt;&lt;br&gt;https://www.facebook.com/events/1034649630053746/</t>
  </si>
  <si>
    <t>https://www.google.com/calendar/event?eid=Xzc0cGo2YzlwNWtwM2NlMWg2NG9qYWRpMGM1bzZpYmprZDVtbWFiamNmNCB6enplcm9jYWwuc3RvY2tob2xtc2VsMUBt&amp;ctz=Europe/Stockholm</t>
  </si>
  <si>
    <t>Star up - Information för dig som funderar på eget företag.</t>
  </si>
  <si>
    <t>Get invites for events in your city.&lt;br&gt;Follow at:&lt;br&gt;https://www.startupeventslist.com/z/subscribe.html&lt;br&gt;&lt;br&gt;Kostnadsfri information för dig som funderar på att starta eget företag. Idé, Du, plan och hur man kan tänka. Kom igång.&lt;br&gt;&lt;br&gt;https://www.facebook.com/events/2266887926678271/</t>
  </si>
  <si>
    <t>https://www.google.com/calendar/event?eid=Xzc0cGo2YzlwNWtwM2NlMWg2NG9qYWRxMGM1bzZpYmprZDVtbWFiamNmNCB6enplcm9jYWwuc3RvY2tob2xtc2VsMUBt&amp;ctz=Europe/Stockholm</t>
  </si>
  <si>
    <t>Toastmasters: Public speaking in English</t>
  </si>
  <si>
    <t>Studiefrämjandet Stockholms Län</t>
  </si>
  <si>
    <t>Get invites for events in your city.&lt;br&gt;Follow at:&lt;br&gt;https://www.startupeventslist.com/z/subscribe.html&lt;br&gt;&lt;br&gt;Come along to practice your public-speaking skills, watch others practice theirs and have fun with an amazing group of people from all over the world. &lt;br&gt;&lt;br&gt;Attendance is free for guests. &lt;br&gt;&lt;br&gt;Send us a message if you have any questions!&lt;br&gt;&lt;br&gt;https://www.facebook.com/events/2110938465648749/</t>
  </si>
  <si>
    <t>https://www.google.com/calendar/event?eid=Xzc0cGo2YzlwNWtwM2NlMWg2NG9qYWUyMGM1bzZpYmprZDVtbWFiamNmNCB6enplcm9jYWwuc3RvY2tob2xtc2VsMUBt&amp;ctz=Europe/Stockholm</t>
  </si>
  <si>
    <t>Digital business model innovation in the industrial ecosystem</t>
  </si>
  <si>
    <t>ESBRI</t>
  </si>
  <si>
    <t>Get invites for events in your city.&lt;br&gt;Follow at:&lt;br&gt;https://www.startupeventslist.com/z/subscribe.html&lt;br&gt;&lt;br&gt;Welcome to Estrad, ESBRI's open lecture series that is free of cost. Please note that you need to sign up to secure your spot: http://www.esbri.se/nastaforelasning&lt;br&gt;&lt;br&gt;Speakers: Professor Vinit Parida and Associate Professor David Sjödin, Luleå University of Technology.&lt;br&gt;&lt;br&gt;This lecture is in English. It is organized together with the research project DigIn (Digital Innovation of Business Models in Industrial Ecosystems).&lt;br&gt;&lt;br&gt;About the lecture:&lt;br&gt;To stay competitive, the Swedish industry needs to develop its ability to profit from digitalization and Industry 4.0. Companies must use digital technologies to innovate their business models, provide new revenue streams and pursue value-producing opportunities. Transitioning towards advanced services – such as autonomous vehicles – represents a radical shift in the business logic for providers, customers, and other ecosystem actors (partners, sub-suppliers, and even competitors).&lt;br&gt;&lt;br&gt;However, most companies lack sufficient knowledge and capabilities in constructing new digital business models, according to Vinit Parida and David Sjödin. Their lecture builds on research results from the Vinnova funded project “Digital Innovation of Business Models in Industrial Ecosystems” (DigIn).&lt;br&gt;&lt;br&gt;Parida and Sjödin will present new insights on how Swedish companies are striving to profit from digitalization, based on more than 200 interviews with companies like Boliden, ABB, Volvo CE, SCA, Ericsson, Sandvik, and Komatsu Forest. They will discuss research findings, and open up for knowledge exchange and networking. Some of the key issues that will be discussed are:&lt;br&gt;&lt;br&gt;- What are the barriers to profiting from digitalization?&lt;br&gt;- How can companies create digital business model innovation together with other actors?&lt;br&gt;- How can incentives and risks be aligned in the ecosystem?&lt;br&gt;&lt;br&gt;https://www.facebook.com/events/554578398358889/</t>
  </si>
  <si>
    <t>https://www.google.com/calendar/event?eid=Xzc0cGo2YzlwNWtwM2NlMWg2NG9qYWVhMGM1bzZpYmprZDVtbWFiamNmNCB6enplcm9jYWwuc3RvY2tob2xtc2VsMUBt&amp;ctz=Europe/Stockholm</t>
  </si>
  <si>
    <t>Ideation Workshop with KTH Innovation</t>
  </si>
  <si>
    <t>Fantum, 5th Floor</t>
  </si>
  <si>
    <t>Get invites for events in your city.&lt;br&gt;Follow at:&lt;br&gt;https://www.startupeventslist.com/z/subscribe.html&lt;br&gt;&lt;br&gt;Are you interested in entrepreneurship but unsure how to begin? Wondering how to come up with a good business idea? This workshop will help you get started!&lt;br&gt;&lt;br&gt;At this hands-on 1,5 hour workshop we will give you the tools you need to go from challenge to solution. Find out how you can know if you’ve got an idea, check whether it could work, and if it could become something bigger and come to benefit people on the market.&lt;br&gt;&lt;br&gt;Getting an idea is often not something that happens automatically, but takes a special mind-set. This workshop will give you the tools you need to start working!&lt;br&gt;&lt;br&gt;When: March 7th, 2019, 12.00-13.30&lt;br&gt;&lt;br&gt;Where: Fantum, Lindstedtsvägen 24, 5th floor&lt;br&gt;&lt;br&gt;For Whom: Students, employees and researchers at KTH&lt;br&gt;&lt;br&gt;This is a closed event with limited seats and RSVP is binding. &lt;br&gt;&lt;br&gt;&lt;br&gt;&lt;br&gt;https://www.facebook.com/events/2028453887272271/</t>
  </si>
  <si>
    <t>https://www.google.com/calendar/event?eid=Xzc0cGo2YzlwNWtwM2NlMWg2NG9qY2MyMGM1bzZpYmprZDVtbWFiamNmNCB6enplcm9jYWwuc3RvY2tob2xtc2VsMUBt&amp;ctz=Europe/Stockholm</t>
  </si>
  <si>
    <t>Urban evolution genom cirkulär ekonomi</t>
  </si>
  <si>
    <t>Nya Rågsved Folket Hus</t>
  </si>
  <si>
    <t>Get invites for events in your city.&lt;br&gt;Follow at:&lt;br&gt;https://www.startupeventslist.com/z/subscribe.html&lt;br&gt;&lt;br&gt;I stadsdelen Rågsved sker något alldeles extraordinärt. Genom en unik samverkan mellan civilsamhälle, lokala företag och offentligheten möjliggörs här en urban evolution!&lt;br&gt;&lt;br&gt;Kom, inspireras och knyt nya kontakter för möjliggörandet av en aktiv omställning av din stadsdel.&lt;br&gt;&lt;br&gt;Rågsved är ett positivt exempel på hur det i lokal samverkan går att förena ekologisk  hållbarhet, social trygghet och ekonomisk tillväxt som sprider sig till andra delar av landet - till och med internationellt. &lt;br&gt;&lt;br&gt;Här ses en cirkulär ekonomi som en självklarhet för ortens och planetens överlevnad. &lt;br&gt;&lt;br&gt;Med ny innovativ teknik stött av Vinnova i samverkan med KTH, Stockholms stad och lokala fastighetsägare odlas färska och hållbara grönsaker i nedlagda industrilokaler som förvaltas av lokalbor i behov av arbete. Läs mer här.&lt;br&gt;&lt;br&gt;Matsvinnet minskas genom nya logistiklösningar som skakar om och möjliggör för effektiv och klimatsmart mathantering i samarbete med Berghs School of Communication. &lt;br&gt;&lt;br&gt;Kulturen bidrar till social trygghet när kreativitet får möjlighet att blomstra i den lokala musikstudion som understöds av nationella stjärnor som Ametist Azordegan.&lt;br&gt;&lt;br&gt;Utöver detta finns språkcaféer, trygghetsnätverk, socialekonomisk rådgivning, arbetsintegrerande sociala företag, en konsthall, företagsrådgivning och mycket mer.&lt;br&gt;&lt;br&gt;Nya Rågsved Folkets hus är samlingsplatsen och den lokala knutpunkten som möjliggjort för stor del av denna utveckling. &lt;br&gt;Vi vill bjuda in dig som ser möjligheter, har mod att drömma och kraft att agera till en förmiddag som inspirerar och engagerar till förändring.&lt;br&gt;&lt;br&gt;&lt;br&gt;För vem?&lt;br&gt;Är du eldsjäl, idébärare eller social entreprenör som längtar efter att förändra välden?&lt;br&gt;Är du politiker eller tjänsteman som ser behoven av att agera lokalt och vill få nya perspektiv?&lt;br&gt;Är du företagare och ser att samverkan både ger ett välmående lokalsamhälle, engagerade kunder och ökade intäkter?&lt;br&gt;Stämmer en eller flera av ovanstående beskrivningar in på dig är du extra välkommen! Under förmiddagen kommer parallella workshops att genomföras där du kan möta andra i din bransch och knyta kontakter.&lt;br&gt;&lt;br&gt;Vi bjuder på lunch&lt;br&gt;Nätverk och relationer är två av de viktigaste nycklarna för aktiv urban förändring. Därför vill vi uppmuntra dig att stanna och engagera dig i samtal med andra under en lättare lunch mellan 12.00-13.00.&lt;br&gt;&lt;br&gt;No show avgift &amp; fotografering&lt;br&gt;Evenemanget är kostnadsfritt men vi tar ut en 'No show avgift' á 395 kr för deltagare som inte infinner sig och inte avbokat sin plats senast 24 timmar innan evenemangsstart. &lt;br&gt;Under evenemanget kommer filmning och fotografering att ske vilket du i och med anmälan samtycker till.&lt;br&gt;&lt;br&gt;Vi ser fram emot att skapa förändring tillsammans med dig!&lt;br&gt;&lt;br&gt;Anmäl dig så att vi vet att du kommer!&lt;br&gt;&lt;br&gt;https://www.facebook.com/events/1351377465003857/</t>
  </si>
  <si>
    <t>https://www.google.com/calendar/event?eid=Xzc0cGo2YzlwNWtwM2NlMWg2NG9qY2NpMGM1bzZpYmprZDVtbWFiamNmNCB6enplcm9jYWwuc3RvY2tob2xtc2VsMUBt&amp;ctz=Europe/Stockholm</t>
  </si>
  <si>
    <t>Create Squared 2019</t>
  </si>
  <si>
    <t>Get invites for events in your city.&lt;br&gt;Follow at:&lt;br&gt;https://www.startupeventslist.com/z/subscribe.html&lt;br&gt;&lt;br&gt;STUDENTS OF SWEDEN, IT’S TIME!&lt;br&gt;&lt;br&gt;We have an official date for Create Squared 2019, March 2nd-3rd 2019 it is on! Get ready for Sweden's largest student entrepreneurship marathon, where you get to develop your ideas, visions and dreams into viable prototypes and business models. Entrepreneurship is a practice, and Create Squared is your practice field with all the prerequisites needed for success. This will definitely not be you average weekend. &lt;br&gt;&lt;br&gt;“You can’t complain about the results you didn't get from the hard work you didn’t do”&lt;br&gt;&lt;br&gt;The two day event will take place at Norrsken House in Stockholm!&lt;br&gt;2nd of March - Team-up and WORK!&lt;br&gt;3rd of March- Work and Pitch!&lt;br&gt;Food and drinks will be provided throughout the weekend.&lt;br&gt;&lt;br&gt;This event is for all students in Sweden, regardless of academic background and previous experience. We welcome anyone who is curious and willing to work hard, be creative and share ideas! This year Create Squared will focus on Circular Economy. Circular Economy highlights the design of regenerative systems, where emissions and waste is minimized in order for consumers to maintain a high quality of life. Let yourself be inspired by creating a more sustainable world where resources are used efficiently, but also makes for an excellent business case.  &lt;br&gt;&lt;br&gt;“The best way to predict the future is to create it”&lt;br&gt;&lt;br&gt;Besides from hard work, the weekend will be filled with workshops and speakers to inspire you. This is the perfect place to network with ambitious and driven students, and you will be able to receive direct feedback from experienced entrepreneurs and industry experts throughout the entire event. Create Squared is a hackathon, a marathon, a competition and not least, an opportunity you do NOT want to miss!&lt;br&gt;&lt;br&gt;“Just do it”&lt;br&gt;&lt;br&gt;The location, Norrsken House, is Europe's biggest impact-hub and provides a magical environment for you to develop something great that might change the world. &lt;br&gt;&lt;br&gt;“To get something you never had, you gotta do something you have never done.”&lt;br&gt;&lt;br&gt;What are you waiting for? &lt;br&gt;&lt;br&gt;Come and create, develop, pitch and win! &lt;br&gt;&lt;br&gt;TICKETS AVAILABLE AT:&lt;br&gt;http://create-squared.com/tickets/&lt;br&gt;&lt;br&gt;https://www.facebook.com/events/748174978879488/</t>
  </si>
  <si>
    <t>https://www.google.com/calendar/event?eid=Xzc0cGo2YzlwNWtwM2NlMWg2NG9qY2NxMGM1bzZpYmprZDVtbWFiamNmNCB6enplcm9jYWwuc3RvY2tob2xtc2VsMUBt&amp;ctz=Europe/Stockholm</t>
  </si>
  <si>
    <t>Sales for Non-Sales People with Sharon Green</t>
  </si>
  <si>
    <t>SMart Produktionshus @ för kreativa frilansare</t>
  </si>
  <si>
    <t>Get invites for events in your city.&lt;br&gt;Follow at:&lt;br&gt;https://www.startupeventslist.com/z/subscribe.html&lt;br&gt;&lt;br&gt;Sales is fundamentally about relationships with other humans. It's about trust, communication and giving clients solutions rather than just selling products. In a world where time is limited and information is overwhelming we must bring value and insights to the table if we expect attention and time from our connections.&lt;br&gt;In this inspiring hands-on works-shop we focus on how to make success happen through a human focused, sustainable process.&lt;br&gt;&lt;br&gt;Sharon Green is CEO and founder of Imagine If. She is devoted to creating positive change within your project and the people in it. She has created a human focused sales system called 'Insight 360' that focuses on creating long term high value relationships with clients. This workshop will  cover all aspects from Communications to Creating the right Solution that creates a human focused, sustainable process for any company or project. &lt;br&gt;Places are limited so secure your place by registering for free at smartse.org and send an  email to info@smartse.org&lt;br&gt;&lt;br&gt;https://www.facebook.com/events/2253184645004483/</t>
  </si>
  <si>
    <t>https://www.google.com/calendar/event?eid=Xzc0cGo2YzlwNWtwM2NlMWg2NG9qY2QyMGM1bzZpYmprZDVtbWFiamNmNCB6enplcm9jYWwuc3RvY2tob2xtc2VsMUBt&amp;ctz=Europe/Stockholm</t>
  </si>
  <si>
    <t>Republikaner i Stockholm: Lär dig mer om olika statsskick</t>
  </si>
  <si>
    <t>Republikanska föreningen</t>
  </si>
  <si>
    <t>Get invites for events in your city.&lt;br&gt;Follow at:&lt;br&gt;https://www.startupeventslist.com/z/subscribe.html&lt;br&gt;&lt;br&gt;Är du sugen på att lära dig mer om statsskicket i olika länder?&lt;br&gt;&lt;br&gt;Det är vi och bjuder därför in till några sammankomster under våren 2019 där vi ska ta reda på hur man i olika länder väljer sin statschef och vilken makt personen har. Vi fokuserar på ett land i varje möte och bjuder in en inledningstalare som känner till respektive land och hur dess republikanska system fungerar. Därefter diskuterar vi tillsammans för- och nackdelar med respektive lands system.&lt;br&gt;&lt;br&gt;Alla medlemmar i vår förening som vill diskutera republik och dess olika varianter är välkomna att vara med. Du kan vara med en gång eller flera. Just nu söker vi inledningstalare och vi ser inte att dessa behöver vara medlemmar i vår förening eller ens vara republikaner - bara de kan sitt land och uppskattar diskussion. Exempel på intressanta länder att prata om är Finland, Irland, Frankrike, Schweiz och Lettland. Har du tips på en ”expert” eller själv är påläst på ett visst land får du gärna ta kontakt!&lt;br&gt;&lt;br&gt;Tid för nästa träff: Måndag 25 februari&lt;br&gt;Plats: Republikanska föreningens kansli, Helga Lekamens gränd 1 A, Gamla stan, Stockholm&lt;br&gt;Tid: 18:00-19:30&lt;br&gt;&lt;br&gt;Det kostar inget och föreningen bjuder på fika.&lt;br&gt;&lt;br&gt;Välkommen att anmäla dig via e-post till cecilia.da.mata@repf.se eller SMS till 070-926 66 99 så skickar vi mer information.&lt;br&gt;&lt;br&gt;Hoppas vi ses!&lt;br&gt;&lt;br&gt;Ludvig Rasmusson&lt;br&gt;Cecilia da Mata&lt;br&gt;Helen Ludvigsson&lt;br&gt;&lt;br&gt;https://www.facebook.com/events/354151018515605/</t>
  </si>
  <si>
    <t>https://www.google.com/calendar/event?eid=Xzc0cGo2YzlwNWtwM2NlMWg2NG9qY2RhMGM1bzZpYmprZDVtbWFiamNmNCB6enplcm9jYWwuc3RvY2tob2xtc2VsMUBt&amp;ctz=Europe/Stockholm</t>
  </si>
  <si>
    <t>WCN Professionals - Karin Hägglund</t>
  </si>
  <si>
    <t>Get invites for events in your city.&lt;br&gt;Follow at:&lt;br&gt;https://www.startupeventslist.com/z/subscribe.html&lt;br&gt;&lt;br&gt;Women’s Career Network Professionals welcomes our members to an exclusive lecture and brunch with Karin Hägglund.&lt;br&gt;&lt;br&gt;You will get the opportunity to take part of Karin’s expertise within the fields of developing personal sustainability and self-compassion in a dynamic environment. In a world where top class performance is expected, the right toolbox when it comes to managing different experiences becomes central. Throughout the event, Karin will share her expertise on how awareness of internal driving forces is key to personal sustainability.&lt;br&gt;&lt;br&gt;Karin is a former Nordic karate champion and coach for the national team - one of Sweden’s most merited karate profiles. Today Karin works as a lecturer and research assistant in sport psychology and sustainable leadership based on self-compassion.&lt;br&gt;&lt;br&gt;A light brunch will be served during the event. This is a unique event for female business, economics and law professionals curious to learn more about self-sustainability.&lt;br&gt;&lt;br&gt;When? Sunday 24th of February at 11 am.&lt;br&gt;&lt;br&gt;Where? At The Park Sveavägen 98&lt;br&gt;&lt;br&gt;Sign up for the event through e-mailing your attendance and eventual food allergies and/or food preferences to anna.forsberg@womenscareernetwork.com&lt;br&gt;&lt;br&gt;The places are limited for female business, economics and law professionals, first come first served. Please note that you will receive a confirmation if you get a place at the event and that the confirmation may take a couple of days to receive.&lt;br&gt;&lt;br&gt;Make sure you sign up as soon as possible as there are a limited number of places. The event will be held in Swedish. &lt;br&gt;&lt;br&gt;We are looking forward to seeing you!&lt;br&gt;&lt;br&gt;&lt;br&gt;https://www.facebook.com/events/299733357392914/</t>
  </si>
  <si>
    <t>https://www.google.com/calendar/event?eid=Xzc0cGo2YzlwNWtwM2NlMWg2NG9qY2RpMGM1bzZpYmprZDVtbWFiamNmNCB6enplcm9jYWwuc3RvY2tob2xtc2VsMUBt&amp;ctz=Europe/Stockholm</t>
  </si>
  <si>
    <t>Hållbarhetshäng 21 feb Sthlm – Tåg till Europa och Tågpolitik</t>
  </si>
  <si>
    <t>Café Dynamo, Södermannagatan 38, 116 40 Stockholm, Sverige</t>
  </si>
  <si>
    <t>Get invites for events in your city.&lt;br&gt;Follow at:&lt;br&gt;https://www.startupeventslist.com/z/subscribe.html&lt;br&gt;&lt;br&gt;Många unga vill idag kunna ta tåget utomlands, samtidigt går utvecklingen för långsamt med få vägar ut i Europa med tåg. &lt;br&gt;&lt;br&gt;Vi går under kvällen igenom hur du kan lägga upp din tågsemester, interrail-kortets funktion och får samtidigt en inblick i vad som kommer hända inom tågpolitiken under de närmsta åren med nattåg till Europa och ett enklare biljettsystem som kommer som välbehövliga förbättringar.&lt;br&gt;&lt;br&gt;Detta är en helkväll för oss unga som är redo för en tågsemester med fler besök, mindre stress och en behagligare resa.&lt;br&gt;&lt;br&gt;Du får också reda på hur PUSH Sverige arbetar och hur du som ung kan engagera dig för hållbar utveckling genom PUSH Sverige.&lt;br&gt;&lt;br&gt;Gästtalare som berätta om exempel på spännande tågresor, hur en förbereder sig inför tågresan och vilka nya rutter, nattåg och liknande som är på väg. &lt;br&gt;&lt;br&gt;Call to action inom tågpolitik för mer tåg och nattåg ut i Europa. Ett krav som drivs av PUSH Sverige – Sveriges hållbarhetsnätverk för unga.&lt;br&gt;&lt;br&gt;PUSH Sverige  är nätverket där unga under 30 samverkar för Hållbar utveckling.&lt;br&gt;&lt;br&gt;Många unga är idag oroade för framtiden. Hur ska vi förhindra klimatförändringar, finanskriser, fattigdom, resursbrist och orättvisor? Politiken agerar alldeles för långsamt och verkar inte ha insett allvaret i utmaningarna vi står inför.&lt;br&gt;Det behövs en stark röst som berättar att det är dags att ta utmaningarna på allvar. PUSH Sverige vill samla alla som vill se en på riktigt hållbar värld. Tillsammans pushar vi Sverige!&lt;br&gt;&lt;br&gt;Gå med på www.PUSHSverige.se&lt;br&gt;Hittar du inte till lokalen eller vill du veta mer vad som händer i PUSH Sverige maila eller ring Niklas på niklas.bjorklund@pushsverige.se eller 070-627 89 89&lt;br&gt;&lt;br&gt;Evenemanget är för medlemmar i PUSH Sverige, som du blir på pushsverige.se och anmäler dig genom att markera att du 'kommer' i eventet. &lt;br&gt;Eventet är kostnadsfritt&lt;br&gt;&lt;br&gt;https://www.facebook.com/events/1909066432535184/</t>
  </si>
  <si>
    <t>https://www.google.com/calendar/event?eid=Xzc0cGo2YzlwNWtwM2NlMWg2NG9qY2RxMGM1bzZpYmprZDVtbWFiamNmNCB6enplcm9jYWwuc3RvY2tob2xtc2VsMUBt&amp;ctz=Europe/Stockholm</t>
  </si>
  <si>
    <t>Styrelseinkubator 21 februari</t>
  </si>
  <si>
    <t>United Spaces Waterfront Stockholm</t>
  </si>
  <si>
    <t>Get invites for events in your city.&lt;br&gt;Follow at:&lt;br&gt;https://www.startupeventslist.com/z/subscribe.html&lt;br&gt;&lt;br&gt;Exklusivt lunchmöte om framtidens styrelser.&lt;br&gt;Efter höstens fullbokade lunchmöten vet vi att frågan är högaktuell och att förnyelse av styrelserna ligger helt rätt i tiden. Vi har bl a sett att omvärldens tempo går snabbare än vad en del storföretag klarar av, att det behövs nya kompetenser för att hänga med och att styrelsen behöver jobba närmare verksamheten. Styrelsens arbete och roll blir alltså ännu viktigare som vägledare för ett framtida lyckat affärsliv.&lt;br&gt;Styrelsebalans vill tillsammans med innovativa människor från olika kunskapsområden utmana dagens styrelser.&lt;br&gt;Vår Styrelseinkubator är ett unikt tillfälle att mötas och diskutera med medlemmar i affärsnätverket och specialinbjudna ledare och talanger. Du gör skillnad med just ditt unika perspektiv!&lt;br&gt;Vi tror att framtidens styrelser både behöver breddas och fördjupas genom mångfald av kompetenser och bakgrund för att möta en värld i förändring. Vi tror på balans, fler kompetenser och mångfald, kvinnor och män på en gemensam arena.&lt;br&gt;Under mötet diskuterar vi kring två frågor – hur framtidens styrelser kommer se ut och vilka kompetenser som behövs för att lyfta företagen.&lt;br&gt;Du är med och bidrar i förnyelse och får chansen att knyta nya kontakter.&lt;br&gt;&lt;br&gt;Lunch &amp; kaffe ingår&lt;br&gt;&lt;br&gt;https://www.facebook.com/events/1704246486387822/</t>
  </si>
  <si>
    <t>https://www.google.com/calendar/event?eid=Xzc0cGo2YzlwNWtwM2NlMWg2NG9qY2UyMGM1bzZpYmprZDVtbWFiamNmNCB6enplcm9jYWwuc3RvY2tob2xtc2VsMUBt&amp;ctz=Europe/Stockholm</t>
  </si>
  <si>
    <t>LS Retail Unified Commerce Cloud Tour in Stockholm, Sweden</t>
  </si>
  <si>
    <t>Microsoft, Finlandsgatan 36, 164 74 Kista, Sweden</t>
  </si>
  <si>
    <t>Get invites for events in your city.&lt;br&gt;Follow at:&lt;br&gt;https://www.startupeventslist.com/z/subscribe.html&lt;br&gt;&lt;br&gt;Join Microsoft and LS Retail for a short seminar about the future of Retail and Unified Commerce at Microsoft Offices in Kista, Sweden.&lt;br&gt;Participation is free, but please register as seats are limited =&gt; https://info.lsretail.com/event-unified-commerce&lt;br&gt;&lt;br&gt;https://www.facebook.com/events/346184252654505/</t>
  </si>
  <si>
    <t>https://www.google.com/calendar/event?eid=Xzc0cGo2YzlwNWtwM2NlMWg2NG9qY2VhMGM1bzZpYmprZDVtbWFiamNmNCB6enplcm9jYWwuc3RvY2tob2xtc2VsMUBt&amp;ctz=Europe/Stockholm</t>
  </si>
  <si>
    <t>99 och Samsung bjuder in till Galaxy Unpacked</t>
  </si>
  <si>
    <t>Downtown Camper by Scandic</t>
  </si>
  <si>
    <t>Get invites for events in your city.&lt;br&gt;Follow at:&lt;br&gt;https://www.startupeventslist.com/z/subscribe.html&lt;br&gt;&lt;br&gt;Vi vill gärna kolla på Unpacked-eventet med er! Därför bjuder vi in till ett eget mingel i Stockholm tillsammans med både Samsung och våra Geeks-kollegor på SweClockers och FZ. Det hela äger rum på Scandic Downtown Camper i Stockholm där vi bjuder in till umgänge med plockmat, dricka och tilltugg. Efter detta river vi loss ett livesänt försnack där vi diskuterar allt som har med Samsung, Galaxy S10 och telefonmarknaden att göra.&lt;br&gt;&lt;br&gt;Själva lanseringseventet i San Francisco följer efter, och när det är slut kommer vi direkt att hålla ett eftersnack med plats för frågor från publiken, och via nätet för de som inte kan vara på plats.&lt;br&gt;&lt;br&gt;Det finns plats för ett begränsat antal gäster i lokalen. Max 50 personer kommer kunna vara med för att mingla, äta, dricka och ställa frågor till Samsung och redaktionen.&lt;br&gt;&lt;br&gt;https://www.facebook.com/events/2279251988772663/</t>
  </si>
  <si>
    <t>https://www.google.com/calendar/event?eid=Xzc0cGo2YzlwNWtwM2NlMWg2NG9qZWNhMGM1bzZpYmprZDVtbWFiamNmNCB6enplcm9jYWwuc3RvY2tob2xtc2VsMUBt&amp;ctz=Europe/Stockholm</t>
  </si>
  <si>
    <t>Cities of the future with Dr. Ulf Eriksson</t>
  </si>
  <si>
    <t>Odd Fellow-huset</t>
  </si>
  <si>
    <t>Get invites for events in your city.&lt;br&gt;Follow at:&lt;br&gt;https://www.startupeventslist.com/z/subscribe.html&lt;br&gt;&lt;br&gt;Our cities continue to grow and develop. As we gather more and more people in cities we need to stop and think about how we should design our surroundings to promote and protect the health of us and those around us. Ulf has some of those answers, join us at Rotaract to find out what they are. &lt;br&gt;&lt;br&gt;We meet at the Odd Fellow house and dinner is at 18:00 and costs 165kr. &lt;br&gt;If you have any questions please send an email or send us a message here on Facebook. &lt;br&gt;&lt;br&gt;https://www.facebook.com/events/2040753522656903/</t>
  </si>
  <si>
    <t>https://www.google.com/calendar/event?eid=Xzc0cGo2YzlwNWtwM2NlMWg2NG9qZWNpMGM1bzZpYmprZDVtbWFiamNmNCB6enplcm9jYWwuc3RvY2tob2xtc2VsMUBt&amp;ctz=Europe/Stockholm</t>
  </si>
  <si>
    <t>Välkommen till Ledarskapsfrukost!</t>
  </si>
  <si>
    <t>Postmuseum, Lilla Nygatan 6, T-bana Gamla stan</t>
  </si>
  <si>
    <t>Get invites for events in your city.&lt;br&gt;Follow at:&lt;br&gt;https://www.startupeventslist.com/z/subscribe.html&lt;br&gt;&lt;br&gt;Ta chansen och prata ledarskap!&lt;br&gt;Välkommen till Ledarskapsfrukost där Du bjuds på ett inspirerande och interaktivt föredrag med fokus på Utvecklande ledarskap där Du får reflektera kring och diskutera ledarskap och ledarskapsutveckling.&lt;br&gt;Mer info och anmälan https://mailchi.mp/dad6fe954b9c/ledarskapsfrukost-20feb&lt;br&gt;&lt;br&gt;&lt;br&gt;https://www.facebook.com/events/2713162522028052/</t>
  </si>
  <si>
    <t>https://www.google.com/calendar/event?eid=Xzc0cGo2YzlwNWtwM2NlMWg2NG9qZWNxMGM1bzZpYmprZDVtbWFiamNmNCB6enplcm9jYWwuc3RvY2tob2xtc2VsMUBt&amp;ctz=Europe/Stockholm</t>
  </si>
  <si>
    <t>Skatteverket information - Enskild firma</t>
  </si>
  <si>
    <t>Get invites for events in your city.&lt;br&gt;Follow at:&lt;br&gt;https://www.startupeventslist.com/z/subscribe.html&lt;br&gt;&lt;br&gt;För dig som ska, eller har startat enskild firma. Moms, Skatter egenavgifter etc.&lt;br&gt;&lt;br&gt;https://www.facebook.com/events/290334821682689/</t>
  </si>
  <si>
    <t>03/25/2019 00:35:03.000Z</t>
  </si>
  <si>
    <t>https://www.google.com/calendar/event?eid=Xzc0cGo2YzlwNWtwM2djcGo2Y3BqMGQyMGM1bzZpYmprZDVtbWFiamNmNCB6enplcm9jYWwuc3RvY2tob2xtc2VsMUBt&amp;ctz=Europe/Stockholm</t>
  </si>
  <si>
    <t>Cafe Starta &amp; Driva Eget – två timmar! Jönköping</t>
  </si>
  <si>
    <t>Jönköpings läns museum</t>
  </si>
  <si>
    <t>Get invites for events in your city.&lt;br&gt;Follow at:&lt;br&gt;https://www.startupeventslist.com/z/subscribe.html&lt;br&gt;&lt;br&gt;Nu kommer turnén Starta &amp; Driva Eget till Jönköping.&lt;br&gt;Fika, få boost och rådgivning, träffa experter, likasinnade och rådgivare som vet hur du ska göra för att starta &amp; driva eget framgångsrikt. Entreprenören Marie Berghäll och nyföretagare inspirerar och presenterar. Årets nyföretagare 2018 utses!&lt;br&gt;&lt;br&gt;Alla besökare får senaste numret av Starta &amp; Driva Företag. Dessutom kommer vi ha tävling med många priser minst 10 bokföringsprogram från Visma och Björn Lundén Information, 10 böcker Starta &amp; Driva Eget, mm.&lt;br&gt;&lt;br&gt;Anmälan ger FRI ENTRÉ värde 100 kr! &lt;br&gt;FÖR ANMÄLAN: Fika biljett &amp; information &lt;br&gt;LÄNK https://www.egetforetag.se/cafe/caf%C3%A9-starta-driva-eget-j%C3%B6nk%C3%B6ping&lt;br&gt;&lt;br&gt;https://www.facebook.com/events/233694007512762/</t>
  </si>
  <si>
    <t>https://www.google.com/calendar/event?eid=Xzc0cGo2YzlwNWtwM2djcGo2Y3BqMGRhMGM1bzZpYmprZDVtbWFiamNmNCB6enplcm9jYWwuc3RvY2tob2xtc2VsMUBt&amp;ctz=Europe/Stockholm</t>
  </si>
  <si>
    <t>Female Founders 2019</t>
  </si>
  <si>
    <t>Di Digital</t>
  </si>
  <si>
    <t>Get invites for events in your city.&lt;br&gt;Follow at:&lt;br&gt;https://www.startupeventslist.com/z/subscribe.html&lt;br&gt;&lt;br&gt;Female Founders är tillbaka!&lt;br&gt;&lt;br&gt;Female Founders är eventet som hyllar kvinnliga grundare, makthavare och investerare som just nu hjälper kvinnliga techstjärnor att nå sin fulla potential. &lt;br&gt;&lt;br&gt;Vi avslöjar vem som blivit framröstad till årets viktigaste kvinnliga grundare. Dessutom kommer fyra av Sveriges hetaste startups med kvinnor i grundarteamet att tävla om en plats i vår pitchtävling Di Digital Startup Tour! &lt;br&gt;&lt;br&gt;Bilden av kvinnliga företagare behöver förändras i grunden. &lt;br&gt;&lt;br&gt;Vi försöker göra något åt det och pusha kvinnor att våga starta nästa techsuccé. Därför lyfter vi fram näringslivets framtidsnamn! Eventet är en mötesplats för kvinnliga makthavare och entreprenörer, en plats för inspiration och nätverkande.  &lt;br&gt;&lt;br&gt;Läs mer om eventet här: http://femalefounders.di.se/&lt;br&gt;&lt;br&gt;&lt;br&gt;https://www.facebook.com/events/937385053127268/</t>
  </si>
  <si>
    <t>https://www.google.com/calendar/event?eid=Xzc0cGo2YzlwNWtwM2djcGo2Y3BqMGRpMGM1bzZpYmprZDVtbWFiamNmNCB6enplcm9jYWwuc3RvY2tob2xtc2VsMUBt&amp;ctz=Europe/Stockholm</t>
  </si>
  <si>
    <t>Get invites for events in your city.&lt;br&gt;Follow at:&lt;br&gt;https://www.startupeventslist.com/z/subscribe.html&lt;br&gt;&lt;br&gt;Want to know what it's like at Mindpark Coworking Space?&lt;br&gt;Once a month we'll host a Free Pass Day, meaning just what it implies: you get to sit at our coworking space for one whole day, for free!&lt;br&gt;&lt;br&gt;Are you interested? Send your request to helene@mindpark.se - the seats are limited&lt;br&gt;And hey! Why don't you combine it with hosting your own event or smaller conference? You'll get the same offers at our venues as our dear coworkers - 20%&lt;br&gt;&lt;br&gt;&lt;br&gt;https://www.facebook.com/events/232419807644171/</t>
  </si>
  <si>
    <t>https://www.google.com/calendar/event?eid=Xzc0cGo2YzlwNWtwM2djcGo2Y3BqMmNhMGM1bzZpYmprZDVtbWFiamNmNCB6enplcm9jYWwuc3RvY2tob2xtc2VsMUBt&amp;ctz=Europe/Stockholm</t>
  </si>
  <si>
    <t>Techarenan Summit 2019 / Serendipity Challenge</t>
  </si>
  <si>
    <t>Get invites for events in your city.&lt;br&gt;Follow at:&lt;br&gt;https://www.startupeventslist.com/z/subscribe.html&lt;br&gt;&lt;br&gt;Read more about the event and claim your ticket http://bit.ly/2VbklEu&lt;br&gt;&lt;br&gt;---&lt;br&gt;&lt;br&gt;Meet Sweden’s and the Nordics’ most prominent startup &amp; growth companies and join entrepreneurs, business leaders, politicians and investors in discussing entrepreneurship, innovation and future technologies.&lt;br&gt;&lt;br&gt;Topics at Main Stage&lt;br&gt;- Thinking Big and Building Global&lt;br&gt;- How to Change an Industry&lt;br&gt;- Leveraging New Technologies for Sustainability&lt;br&gt;- The Road to Exit&lt;br&gt;- How to Market to the New Generation&lt;br&gt;- Tap Into the Global Talent Pool&lt;br&gt;- Global Changes Affecting Swedish Tech Companies&lt;br&gt;- Design to Conquer the World&lt;br&gt;- Investing for Impact or Impact for Investors&lt;br&gt;- How to Lead through Transformation&lt;br&gt;&lt;br&gt;Full schedule will be posted on the conference website&lt;br&gt;www.techarenan.se&lt;br&gt;&lt;br&gt;&lt;br&gt;&lt;br&gt;NEW: Executive Intro Program - For entrepreneurs&lt;br&gt;As attending entrepreneur you have the possibility to sign up for the Executive Intro Program. It is an opportunity to book a one on one meeting with Executive-level management from large industrial Players and experts. The purpose of the program is to discuss business ideas, POCs, collaborations and get vital input to your innovations and applications.&lt;br&gt;&lt;br&gt;The Executive Intro program will open March 24th.&lt;br&gt;&lt;br&gt;&lt;br&gt;About The Techarena&lt;br&gt;Techarenan/Serendipity Challenge is an annual entrepreneurship competition and tech exhibition open to all Nordic startup and growth companies. The platform and community are fueling innovation and aims at acknowledge leading start-ups and growth companies as a significant and decisive force in how our future will look like.&lt;br&gt;&lt;br&gt;The paradigm shift we are facing right now is unprecedented. Who acts on it will determine the key players of the next century’s technological transformation. Join the discussion that gathers both impressive entrepreneurial minds and global business leaders. Listen to inspirational speakers and gain new perspectives while building relationships with some of the most disruptive startup &amp; growth companies.&lt;br&gt;&lt;br&gt;&lt;br&gt;&lt;br&gt;Who's coming?&lt;br&gt;You will meet around 4 000 visitors attending the conference, foremost industry representatives, entrepreneurs, tech evangelists, swedish and international investors, partners and media.&lt;br&gt;&lt;br&gt;&lt;br&gt;Get your ticket and read more: www.techarenan.se&lt;br&gt;&lt;br&gt;&lt;br&gt;https://www.facebook.com/events/2861265783899707/</t>
  </si>
  <si>
    <t>https://www.google.com/calendar/event?eid=Xzc0cGo2YzlwNWtwM2djcGo2Y3BqMmQyMGM1bzZpYmprZDVtbWFiamNmNCB6enplcm9jYWwuc3RvY2tob2xtc2VsMUBt&amp;ctz=Europe/Stockholm</t>
  </si>
  <si>
    <t>The Power of Me 2.0 // Weekend Workshop</t>
  </si>
  <si>
    <t>https://www.google.com/calendar/event?eid=Xzc0cGo2YzlwNWtwM2djcGo2Y3BqMmRhMGM1bzZpYmprZDVtbWFiamNmNCB6enplcm9jYWwuc3RvY2tob2xtc2VsMUBt&amp;ctz=Europe/Stockholm</t>
  </si>
  <si>
    <t>Sweden Foodtech Spring Big Meet</t>
  </si>
  <si>
    <t>Stockholmässan</t>
  </si>
  <si>
    <t>Get invites for events in your city.&lt;br&gt;Follow at:&lt;br&gt;https://www.startupeventslist.com/z/subscribe.html&lt;br&gt;&lt;br&gt;THE ROLE OF COUNTRIES AND CITIES IN THE FUTURE FOOD SYSTEMS AND HOW STOCKHOLM AND SWEDEN WILL PIONEER THE GLOBAL DEVELOPMENT OF THE NEW URBAN FOODTECH SYSTEM&lt;br&gt;&lt;br&gt;The day has arrived! On the morning of April 4, join us for a long-anticipated release of Swedish FoodTech Strategy work, a joint industry effort, led and conducted by the Boston Consulting Group.&lt;br&gt;&lt;br&gt;After the report will follow a panel discussion about how urban, tech and innovation-driven food system represent a multi-billion dollar opportunity for Sweden and how we can build one.&lt;br&gt;&lt;br&gt;We also welcome you to a sneak preview of the Sweden Demo Day, where foodtech companies - members of FoodTech Village community, will be showcasing the next generation of foodtech products before the official opening is at 1 pm. Please see www.swedendemoday.com for more details and don't forget to register!&lt;br&gt;&lt;br&gt;Don’t pass up the opportunity to network at not to mention get access to the most innovative strategies, newest solutions, and future trends and insights!&lt;br&gt;&lt;br&gt;Sign up to secure your spot and get more info here: https://sweden-foodtech-spring-big-meet.confetti.events/&lt;br&gt;&lt;br&gt;&lt;br&gt;https://www.facebook.com/events/2302583853353578/</t>
  </si>
  <si>
    <t>https://www.google.com/calendar/event?eid=Xzc0cGo2YzlwNWtwM2djcGo2Y3BqMmRpMGM1bzZpYmprZDVtbWFiamNmNCB6enplcm9jYWwuc3RvY2tob2xtc2VsMUBt&amp;ctz=Europe/Stockholm</t>
  </si>
  <si>
    <t>Beauty &amp; Fashion tech 2019</t>
  </si>
  <si>
    <t>Get invites for events in your city.&lt;br&gt;Follow at:&lt;br&gt;https://www.startupeventslist.com/z/subscribe.html&lt;br&gt;&lt;br&gt;Den 4 april är Breakits event Beauty &amp; Fashion tech tillbaka med ett nytt hett program! 2019 lägger vi större fokus på digitaliseringen av branschen, tech, cirkulär ekonomi och lärdomar och misstag av att driva skönhets- och modeföretag. &lt;br&gt;&lt;br&gt;Boka biljett här: https://beauty-fashion-tech-2019.confetti.events/&lt;br&gt;&lt;br&gt;Under en fullspäckad heldag går vi bland annat igenom:&lt;br&gt;&lt;br&gt;- Hur du som driver en startup eller ett tillväxtbolag inom mode eller skönhet kan ta bolaget till nya höjder.&lt;br&gt;- Vad du som jobbar på någon av de stora kedjorna kan lära dig av de nya spelarna.&lt;br&gt;- Hur vi får in mer kapital till mode- och skönhetsbranschen och mer förståelse från investerarna. &lt;br&gt;- Hur vi tar AI, wearable tech och cirkulär ekonomi från snack till verklighet.&lt;br&gt;&lt;br&gt;Det blir handfasta råd och lärdomar till dig som driver bolag inom mode eller skönhet, inspiration till dig som gör en digital resa på ditt bolag och dig som bara vill få järnkoll på de hetaste trenderna i branschen just nu. &lt;br&gt;&lt;br&gt;Boka biljett här: https://beauty-fashion-tech-2019.confetti.events/&lt;br&gt;&lt;br&gt;&lt;br&gt;https://www.facebook.com/events/579034512522187/</t>
  </si>
  <si>
    <t>https://www.google.com/calendar/event?eid=Xzc0cGo2YzlwNWtwM2djcGo2Y3BqMmRxMGM1bzZpYmprZDVtbWFiamNmNCB6enplcm9jYWwuc3RvY2tob2xtc2VsMUBt&amp;ctz=Europe/Stockholm</t>
  </si>
  <si>
    <t>Get invites for events in your city.&lt;br&gt;Follow at:&lt;br&gt;https://www.startupeventslist.com/z/subscribe.html&lt;br&gt;&lt;br&gt;'Kom igång med affärsplanen och gör din egen budget!' Seminarium och eget arbete. Ta med dator! &lt;br&gt;&lt;br&gt;Vi hjälper dig att komma igång med affärsplanen och att göra en budget för ditt företag. Du får möjlighet att arbeta med din affärsplan/budget på plats. &lt;br&gt;&lt;br&gt;Lena Byström från NyföretagarCentrum Solna Sundbyberg leder  seminariet, som är kostnadsfritt.&lt;br&gt;&lt;br&gt;Anmäl dig här: www.nyforetagarcentrum.se/solna/boka-radgivning/&lt;br&gt;&lt;br&gt;Tips! Det är en fördel ju mer du har jobbat med din egen affärsplan innan seminariet. Här kan du skapa din affärsplan online (utan kostnad): affarsplanen.com&lt;br&gt;&lt;br&gt;https://www.facebook.com/events/299388240930829/</t>
  </si>
  <si>
    <t>https://www.google.com/calendar/event?eid=Xzc0cGo2YzlwNWtwM2djcGo2Y3BqMmUyMGM1bzZpYmprZDVtbWFiamNmNCB6enplcm9jYWwuc3RvY2tob2xtc2VsMUBt&amp;ctz=Europe/Stockholm</t>
  </si>
  <si>
    <t>Sweden Demo Day 2019</t>
  </si>
  <si>
    <t>Get invites for events in your city.&lt;br&gt;Follow at:&lt;br&gt;https://www.startupeventslist.com/z/subscribe.html&lt;br&gt;&lt;br&gt;Sweden Demo Day is back! Sweden Demo Day is the largest and most spectacular un-conference for the startup ecosystem in the digital realms taking place on 4th of April 2019 at Stockholms Mässan.&lt;br&gt;&lt;br&gt;Better, bigger, louder, but as usual, no speakers – no distractions.&lt;br&gt;&lt;br&gt;Get your free ticket at www.swedendemoday.com&lt;br&gt;&lt;br&gt;Come meet 3000 entrepreneurs, investors, media and other stakeholders. More than 600 exhibiting startup entrepreneurs get the opportunity to present themselves with nothing but our signature brown paper pitch. &lt;br&gt;&lt;br&gt;Furthermore, 99 startups will pitch on the Demo stage in front of an investor panel and a winner will be chosen. Additionally, a lot of side-events will be held.&lt;br&gt;&lt;br&gt;For more details and full program visit www.swedendemoday.com&lt;br&gt;&lt;br&gt;https://www.facebook.com/events/318209008814509/</t>
  </si>
  <si>
    <t>https://www.google.com/calendar/event?eid=Xzc0cGo2YzlwNWtwM2djcGo2Y3BqNGQyMGM1bzZpYmprZDVtbWFiamNmNCB6enplcm9jYWwuc3RvY2tob2xtc2VsMUBt&amp;ctz=Europe/Stockholm</t>
  </si>
  <si>
    <t>Sthlm Pitch Meetup #1 2019 | Internship Edition</t>
  </si>
  <si>
    <t>Uggelviksgatan 2B, SE-114 26 Stockholm, Sverige</t>
  </si>
  <si>
    <t>Get invites for events in your city.&lt;br&gt;Follow at:&lt;br&gt;https://www.startupeventslist.com/z/subscribe.html&lt;br&gt;&lt;br&gt;Sthlm Pitch Meetup is back! &lt;br&gt;&lt;br&gt;Sthlm Pitch Meetup is a joint collaboration between SSE Business Lab, KTH iStart and KI Innovations with the aim to bring Stockholm’s top talent in business, technology and life science together in a unique quarterly idea collision.&lt;br&gt;&lt;br&gt;Come talk to Stockholm’s best startup network and listen to three aspiring entrepreneurs pitching to an experienced panel. The audience selects the best pitch of the night!&lt;br&gt;&lt;br&gt;As a special highlight, we will host our first 'Startup Matchmaking Fair'. Join us before the pitches, talk to our incubate members and alumni and secure an internship or part-time position at one of Stockholm's hottest startups. &lt;br&gt;&lt;br&gt;The jury is represented by SSE Business Lab, KTH iStart, KI Innovations and one guest.&lt;br&gt;&lt;br&gt;Panel guests of the evening: &lt;br&gt;TBA&lt;br&gt;&lt;br&gt;&lt;br&gt;*** Light dinner and drinks will be offered ***&lt;br&gt;&lt;br&gt;Schedule&lt;br&gt;17:00 Startup Matchmaking-Fair&lt;br&gt;&lt;br&gt;18:30 Warm welcome by the hosts&lt;br&gt;&lt;br&gt;18:45 Inspirational keynote&lt;br&gt;&lt;br&gt;19:00 Pitches and Q&amp;A&lt;br&gt;&lt;br&gt;19:45 The audience votes for the winner + open mic announcements&lt;br&gt;&lt;br&gt;20:00 Mingle, mingle, mingle&lt;br&gt;&lt;br&gt;21:00 The end&lt;br&gt;&lt;br&gt;You need to collect a ticket through Eventbrite to join the event (limited availability):&lt;br&gt;&lt;br&gt;https://www.eventbrite.com/e/sthlm-pitch-meetup-1-2019-internship-edition-tickets-56492005108&lt;br&gt;&lt;br&gt;https://www.facebook.com/events/422743188464748/</t>
  </si>
  <si>
    <t>https://www.google.com/calendar/event?eid=Xzc0cGo2YzlwNWtwM2djcGo2Y3BqNGRhMGM1bzZpYmprZDVtbWFiamNmNCB6enplcm9jYWwuc3RvY2tob2xtc2VsMUBt&amp;ctz=Europe/Stockholm</t>
  </si>
  <si>
    <t>Skapa ett framgångsrikt styrelsearbete</t>
  </si>
  <si>
    <t>Get invites for events in your city.&lt;br&gt;Follow at:&lt;br&gt;https://www.startupeventslist.com/z/subscribe.html&lt;br&gt;&lt;br&gt;Tillsammans med PwC vill vi bjuda in dig till Entreprenörddagen den 26/3!&lt;br&gt;&lt;br&gt;Är du företagare och/eller entreprenör som driver bolag med anställda samt vill börja arbeta med ett aktivt styrelsearbete? Då är detta något för dig!&lt;br&gt;&lt;br&gt;Under eftermiddagen kommer du att få utveckla dina färdigheter inom styrelsearbete. I det första passet, föreläser Lena Hasselborn om hur du kan skapa ett framgångsrikt styrelsearbete genom att gå från en pappersstyrelse till ett mer aktivt arbete. Under workshoppasset kommer du få möjlighet att arbeta frågor för att få en mer aktiv styrelse. Vi garanterar att du kommer få utmanas och bygga ut ditt kontaktnät.&lt;br&gt;&lt;br&gt;Varmt välkommen!&lt;br&gt;&lt;br&gt;Anmälan:&lt;br&gt;Sker via hemsidan&lt;br&gt;&lt;br&gt;Pris:&lt;br&gt;EarlyB: 660 kr exkl.moms per deltagare fram tills 2019-03-03&lt;br&gt;Ordinarie (fr.o.m.2019-03-04): 840 kr exkl. moms per deltagare&lt;br&gt;&lt;br&gt;I priset ingår middag&lt;br&gt;&lt;br&gt;Antal platser: Det är max 38 platser denna gång. &lt;br&gt;&lt;br&gt;&lt;br&gt;Entreprenörddagen har syfte att belysa viktiga ämnen som berör entreprenörskap och företagare. Deltagarna möts för att diskutera ett förutbestämt ämne och få en möjlighet att utbyta erfarenheter. Under eventet bjuds det på aktiviteter i form av föreläsning, diskussion och workshops knutna till temat. Temat för Entreprenörddagen är “Skapa ett framgångsrikt styrelsearbete!”. Vilken fas du än befinner dig i är det bra att stanna upp och tänka till eller tänka om!&lt;br&gt;&lt;br&gt;https://www.facebook.com/events/761432124220016/</t>
  </si>
  <si>
    <t>https://www.google.com/calendar/event?eid=Xzc0cGo2YzlwNWtwM2djcGo2Y3BqNGRpMGM1bzZpYmprZDVtbWFiamNmNCB6enplcm9jYWwuc3RvY2tob2xtc2VsMUBt&amp;ctz=Europe/Stockholm</t>
  </si>
  <si>
    <t>Nordic Business Forum Sweden 2019</t>
  </si>
  <si>
    <t>Cirkus Arena &amp; Restaurang</t>
  </si>
  <si>
    <t>Get invites for events in your city.&lt;br&gt;Follow at:&lt;br&gt;https://www.startupeventslist.com/z/subscribe.html&lt;br&gt;&lt;br&gt;Place: Circus, Stockholm&lt;br&gt;Date: May 7th, 2019&lt;br&gt;Themes: Leadership &amp; Marketing&lt;br&gt;Speakers: Simon Sinek, Sahar Hashemi, Isabella Löwengrip, Avinash Kaushik, Des Traynor, Marco Bertini (VIP only)&lt;br&gt;&lt;br&gt;https://www.facebook.com/events/546182369076280/</t>
  </si>
  <si>
    <t>https://www.google.com/calendar/event?eid=Xzc0cGo2YzlwNWtwM2djcGo2Y3BqNmRpMGM1bzZpYmprZDVtbWFiamNmNCB6enplcm9jYWwuc3RvY2tob2xtc2VsMUBt&amp;ctz=Europe/Stockholm</t>
  </si>
  <si>
    <t>Workspace Sweden 2019</t>
  </si>
  <si>
    <t>Workspace Sweden</t>
  </si>
  <si>
    <t>Get invites for events in your city.&lt;br&gt;Follow at:&lt;br&gt;https://www.startupeventslist.com/z/subscribe.html&lt;br&gt;&lt;br&gt;Forumet för framtidens arbetsplats&lt;br&gt;Välkommen den 11-12 April 2019 till Stockholmsmässan. &lt;br&gt;&lt;br&gt;Den snabba digitaliseringen utmanar företag. Arbetsplatsen omformas till fysiska rum och virtuella miljöer. Detta innebär nya arbetssätt och nya arbetsmiljöer. Vilken strategi har ditt företag för att bli morgondagens nytänkande och därför mest attraktiva arbetsplats?&lt;br&gt;&lt;br&gt;Nätverka, skaffa nya kunskaper och sätt ljus på era lösningar – var med på den nya mötesplatsen om framtidens arbetsplats. WorkSpace Sweden är ett skräddarsytt event som hämtat det bästa från konferens-, workshop- och utställarvärlden. Beroende på ditt/ert företags inriktning, engagemang och mål finns flera olika möjligheter att samarbeta och att nå ut.&lt;br&gt;&lt;br&gt;https://www.facebook.com/events/525587401221718/</t>
  </si>
  <si>
    <t>https://www.google.com/calendar/event?eid=Xzc0cGo2YzlwNWtwM2djcGo2Y3BqNmRxMGM1bzZpYmprZDVtbWFiamNmNCB6enplcm9jYWwuc3RvY2tob2xtc2VsMUBt&amp;ctz=Europe/Stockholm</t>
  </si>
  <si>
    <t>Lyckas bättre med din försäljning – Bli din egen säljexpert!</t>
  </si>
  <si>
    <t>Get invites for events in your city.&lt;br&gt;Follow at:&lt;br&gt;https://www.startupeventslist.com/z/subscribe.html&lt;br&gt;&lt;br&gt;Lyckas bättre med din försäljning – Bli din egen säljexpert! Seminarium&lt;br&gt;&lt;br&gt;Det här seminariet lär dig hur du erbjuder dina kunder det de vill ha, som löser deras behov och får dem att komma tillbaka.&lt;br&gt;&lt;br&gt;Innehåll:&lt;br&gt;- Så kan du själv påverka din försäljning till fler och bättre affärer!&lt;br&gt;- Smart behovsanalys skapar bättre affärer och ger dig ledtrådar till rätt erbjudande.&lt;br&gt;- Öka avsluten i din försäljning. Hur blir du en bättre ”closer”.&lt;br&gt;&lt;br&gt;Seminariet är kostnadsfritt, men föranmälan krävs för att säkra din plats (öppnas ca 2 månader innan aktuellt datum).&lt;br&gt;&lt;br&gt;Anmäl dig här: https://www.nyforetagarcentrum.se/solna/boka-radgivning/&lt;br&gt;&lt;br&gt;Föreläsare: Stefan Pettersson och Daniela Hedström, GAMENG AB. &lt;br&gt;&lt;br&gt;Om GAMENG AB&lt;br&gt;GAMENG hjälper små och mellanstora företag och destinationer med strategier och handlingsplaner för att hitta sina mest lönsamma kunder, anpassa produkter, tjänster och utbud. Hjälper sina kunder till effektivare och bättre marknadsföring för fler och bättre affärer. Läs mer på www.gameng.se &lt;br&gt;&lt;br&gt;https://www.facebook.com/events/575405259537998/</t>
  </si>
  <si>
    <t>https://www.google.com/calendar/event?eid=Xzc0cGo2YzlwNWtwM2djcGo2Y3BqNmVhMGM1bzZpYmprZDVtbWFiamNmNCB6enplcm9jYWwuc3RvY2tob2xtc2VsMUBt&amp;ctz=Europe/Stockholm</t>
  </si>
  <si>
    <t>YEoS Summit 2019</t>
  </si>
  <si>
    <t>Young Entrepreneurs of Sweden @ YEoS</t>
  </si>
  <si>
    <t>Get invites for events in your city.&lt;br&gt;Follow at:&lt;br&gt;https://www.startupeventslist.com/z/subscribe.html&lt;br&gt;&lt;br&gt;Välkommen till YEoS Summit 2019 - tre dagar fyllda av inspiration, trendspaningar, workshops och feedback forum som fyller dig med energi och stärker ditt nätverk med nya entreprenörsvänner som frikostigt delar med sig av insikter, misstag och framgångar.&lt;br&gt;&lt;br&gt;YEoS Summit samlar ett hundratal av Sveriges mest drivna unga entreprenörer under 35 år - bolagsbyggare, samhällsutvecklare och personer med drivkrafter långt utöver det vanliga.&lt;br&gt;&lt;br&gt;Genom YEoS får du möta människor som stöttar, peppar och inspirerar dig att sikta högre, skratta mera och drömma större. Utöka ditt nätverk, utmana dina mål och fyll på med energi. &lt;br&gt;&lt;br&gt;Det är här och nu vi lägger grunden för framtidens stora bolag. Det är här vi skapar momentum.&lt;br&gt;&lt;br&gt;Program i sin helhet uppdateras löpande.&lt;br&gt;&lt;br&gt;Var? Umeå&lt;br&gt;När? 3-5 maj 2019&lt;br&gt;Biljetter? Släpps 10 feb&lt;br&gt;För vem? Summit 2019 är till för dig som är medlem i YEoS eller Forever YEoS, samt för dig som är entreprenör upp till 30 år med intresse för att bli en del av Sveriges skarpaste entreprenörsnätverk. Vi har även ett mindre antal platser för dig som entreprenör upp till 35 år som vill delta utifrån rekommendation.&lt;br&gt;&lt;br&gt;BILJETTER SLÄPPS 10 FEB&lt;br&gt;&lt;br&gt;https://www.facebook.com/events/2202562776657233/</t>
  </si>
  <si>
    <t>https://www.google.com/calendar/event?eid=Xzc0cGo2YzlwNWtwM2djcGo2Y3BqOGNhMGM1bzZpYmprZDVtbWFiamNmNCB6enplcm9jYWwuc3RvY2tob2xtc2VsMUBt&amp;ctz=Europe/Stockholm</t>
  </si>
  <si>
    <t>Entrepreneurship and Self-regulation // Weekday Workshop</t>
  </si>
  <si>
    <t>Get invites for events in your city.&lt;br&gt;Follow at:&lt;br&gt;https://www.startupeventslist.com/z/subscribe.html&lt;br&gt;&lt;br&gt;Learn how to go from thought to action and turn your vision into reality.&lt;br&gt;&lt;br&gt;A common challenge facing potential entrepreneurs is the movement from thought to action, from the formation of a personal vision to taking action in pursuit of this vision. During this workshop you will get the crucial skills and insights needed to develop and manage yourself and others’ during some of the most challenging and exciting conditions of the entrepreneurial journey.&lt;br&gt;&lt;br&gt;The workshop is built on a fundamental understanding of entrepreneurship as a complex and demanding long-term personal goal. Thus, the course is constructed to provide students with a core set of theoretical perspectives and practical tools that can serve them in forming and pursuing their own personal vision through entrepreneurship.&lt;br&gt;&lt;br&gt;SKILLS LEARNED IN THIS WORKSHOP&lt;br&gt;- An ability to recognize and understand our own (and others’) most important self-regulatory challenges in entrepreneurship&lt;br&gt;- An ability to apply various self-regulatory techniques when forming and pursuing our own entrepreneurial vision&lt;br&gt;- An ability to recognize our own (and others’) motivation, and being able to stimulate and sustain our own (and others’) motivation in entrepreneurship&lt;br&gt;&lt;br&gt;WHO SHOULD ATTEND?&lt;br&gt;This workshop serves as a great opportunity for those of you with a strong interest in entrepreneurship and personal development. You might already have your own startup or perhaps you are – rationally or irrationally – thinking about launching a business in the future. Either way, this workshop is for you. In order to get the most out of your experience, you should bring an openness to exploration, an attentiveness to the process and an eagerness to learn.&lt;br&gt;&lt;br&gt;ELIGIBILITY &amp; SELECTION&lt;br&gt;All students and alumni of SSES member universities are eligible to apply to this weekday workshop. We get many applications and unfortunately cannot accept everyone. The selection process is outlined below:&lt;br&gt;&lt;br&gt;SELECTION PROCESS&lt;br&gt;- Application is reviewed&lt;br&gt;- Selection is made and confirmation email is sent out&lt;br&gt;- Participant must confirm his or her seat in order to secure the spot&lt;br&gt;- If spots are not confirmed in time, the waitlist will be reviewed and new participants selected&lt;br&gt;&lt;br&gt;OBS&lt;br&gt;You have to secure a spot through the application site (linked in description). Clicking coming in the event does not secure you a spot.&lt;br&gt;&lt;br&gt;DEADLINE&lt;br&gt;Applications are open until March 29th.&lt;br&gt;&lt;br&gt;https://www.facebook.com/events/297362230967835/</t>
  </si>
  <si>
    <t>https://www.google.com/calendar/event?eid=Xzc0cGo2YzlwNWtwM2djcGo2Y3BqOGNxMGM1bzZpYmprZDVtbWFiamNmNCB6enplcm9jYWwuc3RvY2tob2xtc2VsMUBt&amp;ctz=Europe/Stockholm</t>
  </si>
  <si>
    <t>https://www.google.com/calendar/event?eid=Xzc0cGo2YzlwNWtwM2djcGo2Y3BqOGQyMGM1bzZpYmprZDVtbWFiamNmNCB6enplcm9jYWwuc3RvY2tob2xtc2VsMUBt&amp;ctz=Europe/Stockholm</t>
  </si>
  <si>
    <t>Intro to Innovation: Fund your idea</t>
  </si>
  <si>
    <t>Get invites for events in your city.&lt;br&gt;Follow at:&lt;br&gt;https://www.startupeventslist.com/z/subscribe.html&lt;br&gt;&lt;br&gt;Getting an idea may be free, but developing it isn’t. What funding opportunities exist for you as a KTH student, employee or researcher, and how can you get access to them? On May 6th, Gustav Notander from KTH Innovation will tell you all about what funding opportunities exist for your idea or the commercialization of your research, from what you can receive from us at KTH Innovation, to how you can secure investment.&lt;br&gt;&lt;br&gt;When: May 6th, 12.00-13.00&lt;br&gt;&lt;br&gt;Where: Fantum, Lindstedtsvägen 24, 5th floor&lt;br&gt;&lt;br&gt;For Whom: Students, employees and researchers at KTH&lt;br&gt;&lt;br&gt;This is a closed event with limited seats and RSVP is binding.&lt;br&gt;&lt;br&gt;Intro to Innovation&lt;br&gt;Are you interested in entrepreneurship but unsure how to begin? Wondering how to come up with a good business idea, how to protect your idea, find funding to develop it, or describe it in a way that makes people get it?&lt;br&gt;&lt;br&gt;In the spring of 2019, KTH Innovation invites you to five events, where we will give you an introduction to topics that are good to have a grip of when you develop your ideas or commercialize your research. Find the full series here. bit.ly/intro-to-innovation&lt;br&gt;&lt;br&gt;Come to one or to all five. At any point when you feel ready, you can book a meeting with us at KTH Innovation to discuss your idea or research result, and find out how we can help you move forward. #itallstartshere&lt;br&gt;&lt;br&gt;Follow this link if you have an idea you want to discuss with us! http://bit.ly/kthinnovation&lt;br&gt;&lt;br&gt;In the picture&lt;br&gt;KTH startup Relox Robotics develops autonomous robots for different applications. They were one of the startup projects in Batch 4 of the KTH Innovation pre-incubator program. and in December 2018, they received funding from KTH Innovation's Proof of Concept funding program (funded by Vinnova) to find their market niche. &lt;br&gt;&lt;br&gt;&lt;br&gt;https://www.facebook.com/events/2264351553887355/</t>
  </si>
  <si>
    <t>https://www.google.com/calendar/event?eid=Xzc0cGo2YzlwNWtwM2dkOXA2OG9qZ2RxMGM1bzZpYmprZDVtbWFiamNmNCB6enplcm9jYWwuc3RvY2tob2xtc2VsMUBt&amp;ctz=Europe/Stockholm</t>
  </si>
  <si>
    <t>https://www.google.com/calendar/event?eid=Xzc0cGo2YzlwNWtwM2dkOXA2OG9qZ2UyMGM1bzZpYmprZDVtbWFiamNmNCB6enplcm9jYWwuc3RvY2tob2xtc2VsMUBt&amp;ctz=Europe/Stockholm</t>
  </si>
  <si>
    <t>Norrsken Sessions #9 with Renée Voltaire</t>
  </si>
  <si>
    <t>Get invites for events in your city.&lt;br&gt;Follow at:&lt;br&gt;https://www.startupeventslist.com/z/subscribe.html&lt;br&gt;&lt;br&gt;Renée Voltaire is a Swedish entrepreneur who strives to redefine the health culture by making innovative products that give customers a better, healthier, easier and more enjoyable eating experience. &lt;br&gt;&lt;br&gt;Her company named after herself was founded back in 2005 and today they have more than 100 products in their product range and sell these at over 1000 groceries, health stores, pharmacies, cinemas and cafés around Sweden, Denmark, Norway, Finland, and Estonia. They also have their own restaurants - Pepstop! One of their restaurants is to be found in the entrance of the Norrsken house. &lt;br&gt;&lt;br&gt;Join us on the evening of the 28th of March to learn more about Renée Voltaire's journey, her vision of plant-based food and what is next for both her personally and for the brand. &lt;br&gt;&lt;br&gt;TICKETS:https://norrsken-sessions-9-with-rene-voltaire.confetti.events/ &lt;br&gt;&lt;br&gt;https://www.facebook.com/events/346826905927879/</t>
  </si>
  <si>
    <t>https://www.google.com/calendar/event?eid=Xzc0cGo2YzlwNWtwM2dkOXA2OG9qZ2VhMGM1bzZpYmprZDVtbWFiamNmNCB6enplcm9jYWwuc3RvY2tob2xtc2VsMUBt&amp;ctz=Europe/Stockholm</t>
  </si>
  <si>
    <t>https://www.google.com/calendar/event?eid=Xzc0cGo2YzlwNWtwM2dkOXA2OG9qaWMyMGM1bzZpYmprZDVtbWFiamNmNCB6enplcm9jYWwuc3RvY2tob2xtc2VsMUBt&amp;ctz=Europe/Stockholm</t>
  </si>
  <si>
    <t>Digital Health // Weekend Workshop</t>
  </si>
  <si>
    <t>Get invites for events in your city.&lt;br&gt;Follow at:&lt;br&gt;https://www.startupeventslist.com/z/subscribe.html&lt;br&gt;&lt;br&gt;What if you wouldn’t need to see a doctor when you’re sick? How could technology be utilized in order to remain healthy in mind, body and spirit? What are the potential benefits and consequences of developing a digitalized health-care system?&lt;br&gt;&lt;br&gt;In this two-day explorative workshop, we will take a close look at digital health and discuss different ways of relating to health care. What barriers exist today and how might we overcome these through technology?&lt;br&gt;&lt;br&gt;TOPICS COVERED IN THIS WORKSHOP INCLUDE&lt;br&gt;- What is digital health?&lt;br&gt;- What barriers exist today?&lt;br&gt;- What is the future of digital health?&lt;br&gt;- How might we design a system that is desirable for the long-term?&lt;br&gt;&lt;br&gt;WHO SHOULD ATTEND?&lt;br&gt;This workshop is relevant to all students who want an introduction to digital health in order to be prepared for a future career within the industry.&lt;br&gt;&lt;br&gt;Participants should have a strong interest in exploring how digital health can/will/could affect your future as a professional as well as the future of health care. Note: This will be a fast-paced workshop where the participants are expected to contribute to the learning of the group.&lt;br&gt;&lt;br&gt;ELIGIBILITY &amp; SELECTION&lt;br&gt;All students and alumni of SSES member universities are eligible to apply to this workshop. We get many applications and unfortunately cannot accept everyone. The selection process is outlined below:&lt;br&gt;&lt;br&gt;SELECTION PROCESS&lt;br&gt;- Application is reviewed&lt;br&gt;- Selection is made and confirmation email is sent out&lt;br&gt;- Participant must confirm his or her seat in order to secure the spot&lt;br&gt;- If spots are not confirmed in time, the waitlist will be reviewed and new participants selected&lt;br&gt;&lt;br&gt;OBS&lt;br&gt;You have to secure a spot through the application site (linked in description). Clicking coming in the event does not secure you a spot.&lt;br&gt;&lt;br&gt;DEADLINE&lt;br&gt;Applications are open until April 12th.&lt;br&gt;&lt;br&gt;https://www.facebook.com/events/320714955246744/</t>
  </si>
  <si>
    <t>https://www.google.com/calendar/event?eid=Xzc0cGo2YzlwNWtwM2dkOXA2OG9qaWNhMGM1bzZpYmprZDVtbWFiamNmNCB6enplcm9jYWwuc3RvY2tob2xtc2VsMUBt&amp;ctz=Europe/Stockholm</t>
  </si>
  <si>
    <t>Data Science Workshop with BCG Gamma</t>
  </si>
  <si>
    <t>Gustav Adolfs torg 18, SE-111 52 Stockholm, Sverige</t>
  </si>
  <si>
    <t>Get invites for events in your city.&lt;br&gt;Follow at:&lt;br&gt;https://www.startupeventslist.com/z/subscribe.html&lt;br&gt;&lt;br&gt;Are you curious about artificial intelligence, working with world-class data scientists and would like to learn more about working on transformative projects for the world’s largest companies?&lt;br&gt;The BCG Gamma team comprises of world-class data scientists and business consultants who specialise in advanced analytics. BCG Gamma combines exceptional skills in computer science, statistics, and machine learning with deep industry expertise.&lt;br&gt;&lt;br&gt;&lt;br&gt;Come and meet BCG Gamma—experience what working as a data scientist for BCG is like through an interactive workshop where you will solve a real-world business problem and get coached by our data scientists.&lt;br&gt;&lt;br&gt;This event is open to all students who are curious about artificial intelligence, regardless of previous data science experience.&lt;br&gt;&lt;br&gt;We will end the evening with food and drinks, where it will be possible to network with BCG Gamma Data Scientists and fellow student participants.&lt;br&gt;&lt;br&gt;Data Science Workshop with BCG Gamma&lt;br&gt;March 28, 2019, 5:00 PM&lt;br&gt;Gustav Adolfs torg 18&lt;br&gt;&lt;br&gt;Please apply at https://on.bcg.com/Gammaworkshop2019 by March 20 at the latest.&lt;br&gt;If you have any questions, please reach out to asmussen.camilla@bcg.com&lt;br&gt;&lt;br&gt;https://www.facebook.com/events/1877994102329588/</t>
  </si>
  <si>
    <t>https://www.google.com/calendar/event?eid=Xzc0cGo2YzlwNWtwM2dkOXA2OG9qaWNxMGM1bzZpYmprZDVtbWFiamNmNCB6enplcm9jYWwuc3RvY2tob2xtc2VsMUBt&amp;ctz=Europe/Stockholm</t>
  </si>
  <si>
    <t>Get invites for events in your city.&lt;br&gt;Follow at:&lt;br&gt;https://www.startupeventslist.com/z/subscribe.html&lt;br&gt;&lt;br&gt;Getting input and feedback from customers and users is crucial to decide if your idea is a good one, and plan how to develop it. How can you start to make sure your idea is good enough? What questions do you ask to get good market feedback? How do you make sure you get unbiased answers and relevant info? How and where do you find people to talk to? These are the areas we will address in this hands-on workshop.&lt;br&gt;&lt;br&gt;When: May 20th, 12.00-13.00&lt;br&gt;&lt;br&gt;Where: Fantum, Lindstedtsvägen 24, 5th floor&lt;br&gt;&lt;br&gt;For Whom: Students, employees and researchers at KTH&lt;br&gt;&lt;br&gt;Intro to Innovation&lt;br&gt;Are you interested in entrepreneurship but unsure how to begin? Wondering how to come up with a good business idea, how to protect your idea, find funding to develop it, or describe it in a way that makes people get it?&lt;br&gt;&lt;br&gt;In the spring of 2019, KTH Innovation invites you to five events, where we will give you an introduction to topics that are good to have a grip of when you develop your ideas or commercialize your research. Find the full series here: http://bit.ly/intro-to-innovation &lt;br&gt;&lt;br&gt;Come to one or to all five. At any point when you feel ready, you can book a meeting with us at KTH Innovation to discuss your idea or research result, and find out how we can help you move forward. #itallstartshere&lt;br&gt;&lt;br&gt;Follow this link if you have an idea you want to discuss with us! http://bit.ly/kthinnovation&lt;br&gt;&lt;br&gt;In the picture&lt;br&gt;KTH startup Ellure from Batch 7 of the KTH Innovation pre-incubator program conducts a user test for their first product, real-time custom-made make-up.&lt;br&gt;&lt;br&gt;https://www.facebook.com/events/401922980618462/</t>
  </si>
  <si>
    <t>https://www.google.com/calendar/event?eid=Xzc0cGo2YzlwNWtwM2dlMWg3NHMzYWNhMGM1bzZpYmprZDVtbWFiamNmNCB6enplcm9jYWwuc3RvY2tob2xtc2VsMUBt&amp;ctz=Europe/Stockholm</t>
  </si>
  <si>
    <t>Kunskapslunch - Feedback</t>
  </si>
  <si>
    <t>Get invites for events in your city.&lt;br&gt;Follow at:&lt;br&gt;https://www.startupeventslist.com/z/subscribe.html&lt;br&gt;&lt;br&gt;Feedback&lt;br&gt;Ska det vara så svårt?&lt;br&gt;. . . . . . . .&lt;br&gt;Varför är feedback viktigt?&lt;br&gt;Vad ska jag tänka på när jag ger feedback?&lt;br&gt;Hur får jag min feedback att landa bättre?&lt;br&gt;Hur skapar vi en feedbackkultur i vår organisation?&lt;br&gt;&lt;br&gt;Kom och ta del av forskningsbaserad kunskap, mångårig erfarenhet och konkreta tips. Självklart finns det också möjlighet att dela dina tankar, dilemman och erfarenheter med andra.&lt;br&gt;&lt;br&gt;Seminariet är kostnadsfritt.&lt;br&gt;&lt;br&gt;https://www.facebook.com/events/604022776736579/</t>
  </si>
  <si>
    <t>https://www.google.com/calendar/event?eid=Xzc0cGo2YzlwNWtwM2dlMWg3NHMzYWNpMGM1bzZpYmprZDVtbWFiamNmNCB6enplcm9jYWwuc3RvY2tob2xtc2VsMUBt&amp;ctz=Europe/Stockholm</t>
  </si>
  <si>
    <t>From idea to company - Solving the worlds problems</t>
  </si>
  <si>
    <t>Get invites for events in your city.&lt;br&gt;Follow at:&lt;br&gt;https://www.startupeventslist.com/z/subscribe.html&lt;br&gt;&lt;br&gt;From Idea to Company - trying to make a change&lt;br&gt;&lt;br&gt;Det här är för unga under 25 år&lt;br&gt;&lt;br&gt;Norrsken Foundation vill skapa en värld som är optimerad för både planeten och människorna som bor här genom att kombinera teknik och entreprenörskap. I deras hus sitter närmare 350 entreprenörer som arbetar för att lösa några av världens största problem. Med den inspirationen i ryggen anordnar Carrus Network nu ett hackathon helgen den 5-6 april på just Norrsken. &lt;br&gt;&lt;br&gt;Syftet med helgen är att ge unga under 25 år chansen att ta sina idéer till verklighet och för att göra det möjligt har vi bjudit in föreläsare, mentorer, och jury som ska ge er inspiration, kunskap, affärsutveckling och feedback.&lt;br&gt;&lt;br&gt;Vi börjar helgen med med en inspirationsföreläsning , där Lisa Johansson från Norrsken kommer att uppmuntra er att tänka lika stort som Klarna medgrundaren Niklas Adalberth gjorde när han startade Norrsken Foundation. Under lördagen kommer ni få välja idé och grupp, ha workshops inom allt från idéutveckling till marknadsföring och såklart få tid till att arbeta med er idé! Under söndagen fortsätter arbetet med idéerna samtidigt som ni får verktygen som hjälper er att konkret pitcha er idé för investerare. Söndagen avslutas med att ni pitchar er affärsidé inför en erfaren jury.&lt;br&gt;&lt;br&gt;Vi vill inspirera unga från olika bakgrunder att lösa världsproblem precis som Norrsken gör, samtidigt som vi ger unga de verktyg och kunskap som behövs för att starta ett företag. Vi vill uppmanna unga att drömma stort, diskutera radikala idéer med andra, samtidigt som de också ska kunna ha det självförtroendet och redskap som behövs att våga agera på sina idéer och drömmar.&lt;br&gt;&lt;br&gt;SCHEMAT&lt;br&gt;Lördag&lt;br&gt;10:00-17:00 - Workshops, föreläsningar, eget arbete.&lt;br&gt;Söndag&lt;br&gt;10:00-18:00  - Workshops, föreläsningar, eget arbete.&lt;br&gt;18:30 PITCH TIME&lt;br&gt;&lt;br&gt;OBS KOM IHÅG ATT DET ÄR HP PÅ LÖRDAG&lt;br&gt;__________&lt;br&gt;Who are we? Carrus Network is an organization with the mission to connect all ambitious youths around 16-24 years olds with each other who likes to network about how they and the world is moving forward with the technology.&lt;br&gt;What do we do? We organize events with lectures and workshops to learn something from the most passionate speakers in Stockholm about their topic which the attendees later get to discuss and network.&lt;br&gt;Are you a curious mind who would like to meet people to talk big, discuss ideas, personal development and about how the world changes? Do you want to move forward in life and make a change in the world around you? - JOIN US!&lt;br&gt;&lt;br&gt;https://www.facebook.com/events/590296584787812/</t>
  </si>
  <si>
    <t>https://www.google.com/calendar/event?eid=Xzc0cGo2YzlwNWtwM2dlMWg3NHMzYWNxMGM1bzZpYmprZDVtbWFiamNmNCB6enplcm9jYWwuc3RvY2tob2xtc2VsMUBt&amp;ctz=Europe/Stockholm</t>
  </si>
  <si>
    <t>Sweden Innovation Week</t>
  </si>
  <si>
    <t>Get invites for events in your city.&lt;br&gt;Follow at:&lt;br&gt;https://www.startupeventslist.com/z/subscribe.html&lt;br&gt;&lt;br&gt;ONE WEEK, THREE EVENTS, 10 MILLION POSSIBILITIES.&lt;br&gt;&lt;br&gt;Dear Sweden,&lt;br&gt;&lt;br&gt;In April 2019, we are for the very first time arranging Sweden Innovation Week! Hack for Sweden, DigiGov and Sweden Demo Day are teaming up to create an entire week of innovation at Stockholmsmässan. Come and join us in kick-starting the Swedish ecosystem for innovation!&lt;br&gt;&lt;br&gt;👑 DigiGov – April 2nd-3rd&lt;br&gt;The lop level forum for a smarter Sweden. Over the course of two days, top decision-makers in the public sector, business and academia will conduct a strategic discussion on where the Swedish public sector is heading and what needs to be done.&lt;br&gt;&lt;br&gt;Going to Hack for Sweden and/or Sweden Demo Day? Get more out of Sweden Innovation Week and join in DigiGov for the great discount price of only 5500SEK with the discount code SIW19! This special offer is valid from March 12th through March 26th&lt;br&gt;&lt;br&gt;👑 Sweden Demo Day – April 4th&lt;br&gt;No speakers – no distractions. If you want traditional conference content, listen to TED. Clear your schedule for Sweden Demo Day! Come meet more than 600 exhibiting startup entrepreneurs and get to know them and their ideas better. The playing field is leveled as they all present themselves with nothing but our signature brown paper pitch. Sweden Demo Day is the largest and most spectacular un-conference for startups, investors and corporates in the digital realms. Since the very beginning, 2010, it is both driven and owned by the community.&lt;br&gt;&lt;br&gt;👑 Hack for Sweden – April 4th-6th&lt;br&gt;Sweden’s new platform for citizendriven innovation, where public and private sector come together so create the society we dream of tomorrow. A hackathon where we don’t let the great ideas stay on post-its, we make the smart solutions for a sustainable society come to life! Come hack with us and be part of creating the Sweden we dream of tomorrow – Sweden 4.0.&lt;br&gt;&lt;br&gt;Best regards,&lt;br&gt;Hack for Sweden&lt;br&gt;DigiGov&lt;br&gt;Sweden Demo Day&lt;br&gt;&lt;br&gt;https://www.hackforsweden.se/&lt;br&gt;http://www.digigov.se/&lt;br&gt;http://www.swedendemoday.com/&lt;br&gt;&lt;br&gt;P.S. Need a place to say during the week? Use the code 46912977 for a discount at Scandic Talk that's right next to our venue &lt;br&gt;&lt;br&gt;https://www.facebook.com/events/346120705996876/</t>
  </si>
  <si>
    <t>https://www.google.com/calendar/event?eid=Xzc0cGo2YzlwNWtwM2dlMWg3NHMzYWQyMGM1bzZpYmprZDVtbWFiamNmNCB6enplcm9jYWwuc3RvY2tob2xtc2VsMUBt&amp;ctz=Europe/Stockholm</t>
  </si>
  <si>
    <t>Aw på Operaterrassen 29 mars</t>
  </si>
  <si>
    <t>Operaterrassen</t>
  </si>
  <si>
    <t>Get invites for events in your city.&lt;br&gt;Follow at:&lt;br&gt;https://www.startupeventslist.com/z/subscribe.html&lt;br&gt;&lt;br&gt;Välkommen till Operaterrassen och stor After Work.&lt;br&gt;&lt;br&gt;Fredag 29 mars hålls en stor Aw för vänner och bekanta. För er som älskar att nätverka, mingla och träffa nya människor, så kan man inte missa detta gyllene tillfälle. &lt;br&gt;Dj och en mingelfotograf är bokad för kvällen.&lt;br&gt;Mer info kommer här sen.&lt;br&gt;&lt;br&gt;Dresscode: Business &amp; casual&lt;br&gt;Adress: Karl XII:s torg, Stockholm&lt;br&gt;Ingång:  Strömgatan, trappa upp.&lt;br&gt;&lt;br&gt;Skriv upp dig på följande lista, länk:&lt;br&gt;bit.ly/AwSthlm29Mars&lt;br&gt;&lt;br&gt;Välkommen!&lt;br&gt;&lt;br&gt;Henrik Gradin, Louise Järn, Björn Karlsson &amp; Morten Gyllenstierna&lt;br&gt;&lt;br&gt;Bilder och film från tidigare events:&lt;br&gt;https://www.facebook.com/eventsbymorten/photos/ &lt;br&gt;&lt;br&gt;Instagram:  Events by Morten&lt;br&gt;&lt;br&gt;https://www.facebook.com/events/2291461237757400/</t>
  </si>
  <si>
    <t>https://www.google.com/calendar/event?eid=Xzc0cGo2YzlwNWtwM2dlMWg3NHMzYWRhMGM1bzZpYmprZDVtbWFiamNmNCB6enplcm9jYWwuc3RvY2tob2xtc2VsMUBt&amp;ctz=Europe/Stockholm</t>
  </si>
  <si>
    <t>The power of gamification – Stockholm</t>
  </si>
  <si>
    <t>Implement Consulting Group, Kungsbron 2 11 tr, 111 22 Stockholm</t>
  </si>
  <si>
    <t>Get invites for events in your city.&lt;br&gt;Follow at:&lt;br&gt;https://www.startupeventslist.com/z/subscribe.html&lt;br&gt;&lt;br&gt;Are you studying and would you like to explore how a consultancy works with gamification? Then join us on 28 March where we invite ambitious students to get to know Implement better, while diving into the power of gamification.&lt;br&gt;&lt;br&gt;IM exploring_&lt;br&gt;The hardest part of change isn’t discovering what needs to be changed, but making the change happen. But can we use game elements to drive change in a way that is swift, fun and rewarding?&lt;br&gt;&lt;br&gt;Join us for an evening where you will get to know Implement better. The evening will take place in the intimate settings of our Stockholm office, where you will learn how we work with gamification in consulting to make sustainable change happen in organisations.&lt;br&gt;&lt;br&gt;Get a taste of life at Implement&lt;br&gt;At Implement, we want to change the consulting industry. And with us, you are allowed and encouraged to be a nerd and explore new ways of creating sustainable change for our clients.&lt;br&gt;&lt;br&gt;On 28 March, you can join us for a taste of our way of working. You will meet one of our enthusiastic experts, who will tell you more about his journey to becoming a gamification guru and how he helps companies to learn and transform using board games. You will also get to try out one of our games and perhaps even win a prize!&lt;br&gt;&lt;br&gt;During the event, you can expect to be challenged and to try out our methods, while also exploring how we work collaboratively with our clients in order to create real impact in our clients’ organisations. Afterwards, we will have a nice dinner together.&lt;br&gt;&lt;br&gt;To learn more and to apply for participation, please follow the link: &lt;br&gt;https://implementconsultinggroup.com/the-power-of-gamification-stockholm/&lt;br&gt;&lt;br&gt;Contact:&lt;br&gt;If you have any questions about the event, you are welcome to contact: Johan Bertilsson, jobe@implement.se.&lt;br&gt;&lt;br&gt;Please be aware that attending the event on Facebook is not sufficient for participation.&lt;br&gt;&lt;br&gt;https://www.facebook.com/events/255251268538422/</t>
  </si>
  <si>
    <t>https://www.google.com/calendar/event?eid=Xzc0cGo2YzlwNWtwM2dlMWg3NHMzYWRpMGM1bzZpYmprZDVtbWFiamNmNCB6enplcm9jYWwuc3RvY2tob2xtc2VsMUBt&amp;ctz=Europe/Stockholm</t>
  </si>
  <si>
    <t>Nordic Affiliate Conference 2019</t>
  </si>
  <si>
    <t>Get invites for events in your city.&lt;br&gt;Follow at:&lt;br&gt;https://www.startupeventslist.com/z/subscribe.html&lt;br&gt;&lt;br&gt;The Nordics are home to leading tech innovators and forward-thinking operators within the igaming affiliate industry. NAC brings these people together for some intimate networking and learning opportunities.  &lt;br&gt;&lt;br&gt;NAC offers you the chance to meet industry leaders in a lounge-style event. The event attracts key speakers from the region and will leave you with a more thorough understanding of regulation, marketing and industry trends.&lt;br&gt;&lt;br&gt; The Nordic Affiliate Conference will take place on the 27th - 28th March 2019 in Stockholm, Sweden.&lt;br&gt;&lt;br&gt;https://www.facebook.com/events/768473350189612/</t>
  </si>
  <si>
    <t>https://www.google.com/calendar/event?eid=Xzc0cGo2YzlwNWtwM2dlMWg3NHMzYWRxMGM1bzZpYmprZDVtbWFiamNmNCB6enplcm9jYWwuc3RvY2tob2xtc2VsMUBt&amp;ctz=Europe/Stockholm</t>
  </si>
  <si>
    <t>Lyckas med samarbetet!</t>
  </si>
  <si>
    <t>Start up Stockholm, Drottninggatan 99, Stockholm</t>
  </si>
  <si>
    <t>Get invites for events in your city.&lt;br&gt;Follow at:&lt;br&gt;https://www.startupeventslist.com/z/subscribe.html&lt;br&gt;&lt;br&gt;Vill du starta ett bolag tillsammans med andra, bilda ett konsultnätverk eller skriva avtal för att samarbeta med andra företagare? Kanske vill ni gå ihop flera småföretagare för att uppnå stordriftsfördelar, hyra en lokal eller anställa en säljare/ekonom/programmerare? Då är detta seminarium för dig!&lt;br&gt;&lt;br&gt;Oavsett form av samarbete är syftet detsamma. Att skapa nytta som är större än insatsen – rationellt och emotionellt.&lt;br&gt;&lt;br&gt;Under seminariet får du:&lt;br&gt;&lt;br&gt;Chans att prata med andra om möjligheterna och riskerna med samverkan.&lt;br&gt;Höra om hur ni kan samverka i allt från löst nätverk till gemensamt bolag.&lt;br&gt;Undersöka företagsformerna aktiebolag och ekonomisk förening samt hur de kan anpassas för att bistå delat ägande i olika former.&lt;br&gt;Lyssna till exempel på företag som lyckats etablera god samverkan på olika plan.&lt;br&gt;Djupdyka i hur risken kring konflikt kan minimeras med hjälp av god kommunikation.&lt;br&gt;Lära dig om aktieägaravtal/kompanjonavtal, vad som vanligtvis ingår och varför det är viktigt att skriva.&lt;br&gt;Tips på hur du kan hitta partners.&lt;br&gt;Vi skapar ett öppet och samtidigt strukturerat samtalsklimat där diskussion tillåts för att möjliggöra det maximala värdeskapandet för alla deltagare. &lt;br&gt;&lt;br&gt;Föreläsare Alexander Ingster Hofgren är civilekonom, företagsrådgivare hos Coompanion Stockholm och entreprenör. Han har under sju år coachat hundratals start-ups i samverkan och äger själv ett bolag tillsammans med fyra andra personer som arbetar med organisations och ledarskapsutveckling. Han är dessutom utbildad inom kommunikation, processledning och konflikthantering.&lt;br&gt;&lt;br&gt;Seminariet arrangeras i samarbete med Startup Sthlm.&lt;br&gt;&lt;br&gt;Datum: 26 mars&lt;br&gt;Tid: 13.30 – 16.00&lt;br&gt;Plats: Start up Stockholm, Drottninggatan 99, Stockholm&lt;br&gt;&lt;br&gt;https://www.facebook.com/events/426428128102924/</t>
  </si>
  <si>
    <t>https://www.google.com/calendar/event?eid=Xzc0cGo2YzlwNWtwM2dlMWg3NHMzYWUyMGM1bzZpYmprZDVtbWFiamNmNCB6enplcm9jYWwuc3RvY2tob2xtc2VsMUBt&amp;ctz=Europe/Stockholm</t>
  </si>
  <si>
    <t>Cloud Security Summit - Stockholm</t>
  </si>
  <si>
    <t>At Six, Brunkebergstorg 6, 111 51 Stockholm, Sweden</t>
  </si>
  <si>
    <t>Get invites for events in your city.&lt;br&gt;Follow at:&lt;br&gt;https://www.startupeventslist.com/z/subscribe.html&lt;br&gt;&lt;br&gt;Join Palo Alto Networks at our first Scandinavian Cloud Security Summit “A more secure everywhere” in Stockholm.&lt;br&gt;&lt;br&gt;During this exciting one-day event, we will be showcasing how we will be simplifying and securing your journey to the Cloud.&lt;br&gt;&lt;br&gt;Palo Alto Networks Cloud Summit provides a great opportunity to understand Palo Alto Networks' mission to protect our way of life in the Digital Age. No matter where you sit in your organization, security experts from Palo Alto Networks and Industry will show you how to get the complete visibility and granular control you’ll need to be confident in your cloud security posture.&lt;br&gt;&lt;br&gt;This conference and exhibition includes discussions and interactive sessions focused on cybersecurity challenges, cloud-delivered security services and new security innovations from Palo Alto Networks.&lt;br&gt;&lt;br&gt;To reserve your spot, please register here: https://events.paloaltonetworks.com/ehome/372367/registration &lt;br&gt;&lt;br&gt;https://www.facebook.com/events/374213813162191/</t>
  </si>
  <si>
    <t>https://www.google.com/calendar/event?eid=Xzc0cGo2YzlwNWtwM2dlMWg3NHMzYWVhMGM1bzZpYmprZDVtbWFiamNmNCB6enplcm9jYWwuc3RvY2tob2xtc2VsMUBt&amp;ctz=Europe/Stockholm</t>
  </si>
  <si>
    <t>Bug Bounty Bar - after-work by KTH CYSEP and Midnight Sun CTF</t>
  </si>
  <si>
    <t>Get invites for events in your city.&lt;br&gt;Follow at:&lt;br&gt;https://www.startupeventslist.com/z/subscribe.html&lt;br&gt;&lt;br&gt;if Interest in ((Software or Security) and  (Beer or Burgers)) &lt;br&gt;then {come and join the CYSEP@KTH and Midnight Sun CTF crews and teams and sponsors for a simple after-work}. &lt;br&gt;&lt;br&gt;At the end of the KTH Cyber Security and Privacy (CySeP - https://cysep.conf.kth.se/) and as a kick-off to the Midnight Sun CTF, hosted by KTH etc al (https://www.midnightsunctf.se), we open Nymble@KTH for an open after-work for all interested in software and/or security. &lt;br&gt;&lt;br&gt;Come have a bite and a beer!&lt;br&gt;&lt;br&gt;https://www.facebook.com/events/2240030026252006/</t>
  </si>
  <si>
    <t>https://www.google.com/calendar/event?eid=Xzc0cGo2YzlwNWtwM2dlMWg3NHMzY2NhMGM1bzZpYmprZDVtbWFiamNmNCB6enplcm9jYWwuc3RvY2tob2xtc2VsMUBt&amp;ctz=Europe/Stockholm</t>
  </si>
  <si>
    <t>TEDxSSE 2019!</t>
  </si>
  <si>
    <t>TEDxSSE</t>
  </si>
  <si>
    <t>Get invites for events in your city.&lt;br&gt;Follow at:&lt;br&gt;https://www.startupeventslist.com/z/subscribe.html&lt;br&gt;&lt;br&gt;Do you want to be inspired? Do you want to listen to the fantastic speakers? We give you this chance!&lt;br&gt;&lt;br&gt;Get a hold of your ticket and be a part of this years TEDxSSE event!&lt;br&gt;&lt;br&gt;The evening will include a welcome mingle with sponsors, six inspiring speeches that you will never forget followed by dinner.&lt;br&gt;&lt;br&gt;Dresscode: business casual&lt;br&gt;&lt;br&gt;https://www.facebook.com/events/383653712459874/</t>
  </si>
  <si>
    <t>https://www.google.com/calendar/event?eid=Xzc0cGo2YzlwNWtwM2dlMWg3NHMzY2NpMGM1bzZpYmprZDVtbWFiamNmNCB6enplcm9jYWwuc3RvY2tob2xtc2VsMUBt&amp;ctz=Europe/Stockholm</t>
  </si>
  <si>
    <t>Paths to Success: Women’s Insight Programme (Stockholm)</t>
  </si>
  <si>
    <t>Get invites for events in your city.&lt;br&gt;Follow at:&lt;br&gt;https://www.startupeventslist.com/z/subscribe.html&lt;br&gt;&lt;br&gt;Paths to Success: Women’s Insight Programme&lt;br&gt;&lt;br&gt;If you want to hear how you can put your talent and ambition to work and be part of a team that creates positive change, join us at the Morgan Stanley Women’s Insight Programme in Stockholm, aimed at aspiring first year female university students.&lt;br&gt;&lt;br&gt; &lt;br&gt;&lt;br&gt;Why you should join us&lt;br&gt;&lt;br&gt;- You will receive valuable insight and guidance to support your 2020 Summer Internship and Off-Cycle Programmes application process, which will give you a competitive edge against other applicants.&lt;br&gt;&lt;br&gt;- The different sessions will cover things such as valuation techniques and approaches on how to tackle case studies. The materials covered during the sessions will help prepare and upskill you for case studies that are used at Assessment Centres in our recruitment process.&lt;br&gt;&lt;br&gt;- Throughout the sessions you will have the opportunity to hear from Morgan Stanley leaders about their own experiences, develop your own talent and understanding of finance, and network with employees from across the Firm.&lt;br&gt;&lt;br&gt;- You will have the unique opportunity to visit Morgan Stanley offices in Stockholm.&lt;br&gt;&lt;br&gt; &lt;br&gt;&lt;br&gt;The Women’s Insight Programme will culminate with a celebratory closing dinner with your Morgan Stanley Team at an off-site location in Stockholm.&lt;br&gt;&lt;br&gt; &lt;br&gt;&lt;br&gt;Date&lt;br&gt;&lt;br&gt;A total of 5 Sessions, beginning week commencing 8 April 2019. Please note you will be expected to attend all five sessions.&lt;br&gt;&lt;br&gt; &lt;br&gt;&lt;br&gt;8 April (Mon)&lt;br&gt;15 April (Mon)&lt;br&gt;23 April (Tue)&lt;br&gt;29 April (Mon)&lt;br&gt;9 May (Thu)&lt;br&gt;Time&lt;br&gt;&lt;br&gt;18.00 – 20.00 CET&lt;br&gt;&lt;br&gt;Venue&lt;br&gt;&lt;br&gt;Morgan Stanley Offices, Stockholm&lt;br&gt;&lt;br&gt; &lt;br&gt;&lt;br&gt;Application Requirements&lt;br&gt;&lt;br&gt;First year university students&lt;br&gt;&lt;br&gt; &lt;br&gt;&lt;br&gt;Apply Online&lt;br&gt;&lt;br&gt; https://morganstanley.tal.net/vx/lang-en-GB/mobile-0/brand-2/candidate/so/pm/1/pl/2/opp/6983-Paths-to-Success-Women-s-Insight-Programme-Stockholm/en-GB&lt;br&gt;&lt;br&gt;Register your interest by Sunday 24 March 2019&lt;br&gt;&lt;br&gt;https://www.facebook.com/events/307185649984327/</t>
  </si>
  <si>
    <t>https://www.google.com/calendar/event?eid=Xzc0cGo2YzlwNWtwM2dlMWg3NHMzY2NxMGM1bzZpYmprZDVtbWFiamNmNCB6enplcm9jYWwuc3RvY2tob2xtc2VsMUBt&amp;ctz=Europe/Stockholm</t>
  </si>
  <si>
    <t>EAGxNordics 2019</t>
  </si>
  <si>
    <t>Nymble @ Tekniska Högskolans Kårhus, Drottning Kristinas väg 15-19, 114 28 Stockholm</t>
  </si>
  <si>
    <t>Get invites for events in your city.&lt;br&gt;Follow at:&lt;br&gt;https://www.startupeventslist.com/z/subscribe.html&lt;br&gt;&lt;br&gt;Welcome to EAGxNordics!&lt;br&gt; &lt;br&gt;This EA Globalx conference is about taking action and Doing Good Better, by finding out concrete ways through which we can have the greatest positive impact. The event will bring together people interested in Effective Altruism (EA) from all over to explore the most effective and evidence-based ways to improve the world, and then create plans for how to use our resources to have the greatest positive impact. The focus of the conference is to provide a clear understanding of key EA concepts, new developments in the global community’s thinking and what different ways of doing good can look like. &lt;br&gt;&lt;br&gt;Attendees will get the chance to meet other EAs from across Europe, get to know the local EA communities and learn how they can have a great positive impact.  &lt;br&gt; &lt;br&gt;This weekend will convene academics, professionals, and students to discuss theory and action to solve the world’s most pressing problems. There will be introductory and advanced talks on various topics related to effective altruism. In addition, there will be interactive discussions, workshops and meet ups where the focus is on taking action. &lt;br&gt; &lt;br&gt; &lt;br&gt;EAGxNordics is organized by EA Norway and EA Sweden. &lt;br&gt; &lt;br&gt;***&lt;br&gt;At EAGxNordics we have two ticket categories, student and professionals. Student tickets require a valid student ID, whilst the professionals category is for working professionals and others who have finished their studies. There are 150 tickets in total, so we encourage you to secure your spot right away :) &lt;br&gt;&lt;br&gt;There are also some discounted tickets in each category for those who need an extra discount to be able to attend. We trust your judgement and hope you support our event by choosing the ticket category best suited for you. &lt;br&gt;&lt;br&gt;https://ti.to/effective-altruism-global-x/eagx-nordics-2019?fbclid=IwAR2O9jOoCCUxw_rTKUzuc9FEE6KXs2lsdU_XuXlW-VpZsy27YpImRrzrBSs&lt;br&gt;&lt;br&gt;Effective Altruism Global X page: &lt;br&gt;https://www.eaglobal.org/events/eagx-nordics/?fbclid=IwAR3MwLpoyI4kTf8SAtBjHYzttyireiG9808vgL28cAmK9oyHZIXMWfxv3js&lt;br&gt;&lt;br&gt;Feel free to join the EAGxNordics Group, for networking and to help you sort out a place to stay during the conference: https://www.facebook.com/groups/455742071630288/ &lt;br&gt;&lt;br&gt;For inquiries, contact ona@effektivaltruisme.no&lt;br&gt;&lt;br&gt;https://www.facebook.com/events/602432563519995/</t>
  </si>
  <si>
    <t>https://www.google.com/calendar/event?eid=Xzc0cGo2YzlwNWtwM2dlMWg3NHMzY2QyMGM1bzZpYmprZDVtbWFiamNmNCB6enplcm9jYWwuc3RvY2tob2xtc2VsMUBt&amp;ctz=Europe/Stockholm</t>
  </si>
  <si>
    <t>Inspiration för tekniska konsulter (Stockholm)</t>
  </si>
  <si>
    <t>Ramboll Sverige</t>
  </si>
  <si>
    <t>Get invites for events in your city.&lt;br&gt;Follow at:&lt;br&gt;https://www.startupeventslist.com/z/subscribe.html&lt;br&gt;&lt;br&gt;Hur möter du dagens och morgondagens utmaningar som chef och ledare inom teknisk konsultverksamhet? Välkommen på en inspirationsföreläsning med Johanna Frelin, vd för arkitektföretaget Tengbom. Läs mer här: https://byggcheferna.se/kalender/framtidsspaning-med-branschkolleger/ &lt;br&gt;&lt;br&gt;https://www.facebook.com/events/1001807870025523/</t>
  </si>
  <si>
    <t>https://www.google.com/calendar/event?eid=Xzc0cGo2YzlwNWtwM2dlMWg3NHMzY2RhMGM1bzZpYmprZDVtbWFiamNmNCB6enplcm9jYWwuc3RvY2tob2xtc2VsMUBt&amp;ctz=Europe/Stockholm</t>
  </si>
  <si>
    <t>Stockholm Vue.js VueStorefront Hackathon</t>
  </si>
  <si>
    <t>AW Academy</t>
  </si>
  <si>
    <t>Get invites for events in your city.&lt;br&gt;Follow at:&lt;br&gt;https://www.startupeventslist.com/z/subscribe.html&lt;br&gt;&lt;br&gt;You are welcome to join us for a Vue.js Hackathon on the open source project Vue Storefront! ✨&lt;br&gt; &lt;br&gt;Academy and Digitalent together with Dahl are hosting a Vue.js hackathon on the open source platform Vue Storefront. Core developers from the project will join us on-site the whole day for an introduction, discussions and pair programming 👩‍💻👨‍💻&lt;br&gt; &lt;br&gt;Read more about the event here: https://www.eventbrite.com/e/stockholm-vuejs-vuestorefront-hackathon-registration-57992158106 &lt;br&gt;&lt;br&gt;Make sure to register right away to secure your spot! 👾&lt;br&gt;&lt;br&gt;See you 30th of March! 🌠&lt;br&gt;&lt;br&gt;//Academy and Digitalent&lt;br&gt;&lt;br&gt;&lt;br&gt;https://www.facebook.com/events/1260457794121825/</t>
  </si>
  <si>
    <t>https://www.google.com/calendar/event?eid=Xzc0cGo2YzlwNWtwM2dlMWg3NHMzY2RpMGM1bzZpYmprZDVtbWFiamNmNCB6enplcm9jYWwuc3RvY2tob2xtc2VsMUBt&amp;ctz=Europe/Stockholm</t>
  </si>
  <si>
    <t>Ess medlemskonferens 2019</t>
  </si>
  <si>
    <t>Piperska Muren</t>
  </si>
  <si>
    <t>Get invites for events in your city.&lt;br&gt;Follow at:&lt;br&gt;https://www.startupeventslist.com/z/subscribe.html&lt;br&gt;&lt;br&gt;Välkommen på 2019 års medlemskonferens!&lt;br&gt;&lt;br&gt;Fredagen den 29 mars klockan 13.00 träffas vi på Piperska muren på Scheelegatan 14 i Stockholm. Konferensen håller på fram till 16.30 och följs av föreningens årsmöte 17.00. Du är varmt välkommen att anmäla dig till både konferensen och årsmötet, eller bara komma på en av dem.&lt;br&gt;&lt;br&gt;Årets medlemskonferens är på temat textgranskning, och vi gästas av språkkonsulterna Sara Rösare och Marianne Sterner. De håller i varsin workshop med föredrag och gruppdiskussioner som rör temat ur olika vinklar. &lt;br&gt;&lt;br&gt;Det färdiga programmet ligger på vår webbplats: http://sprakkonsult.se/konferenser/medlemskonferenser/ess-medlemskonferens-2019-tema-textgranskning/. &lt;br&gt;&lt;br&gt;Är du inte medlem än? Här ansöker du om att bli medlem: http://sprakkonsult.se/ansokan-om-medlemskap/.&lt;br&gt;&lt;br&gt;https://www.facebook.com/events/254097302145224/</t>
  </si>
  <si>
    <t>https://www.google.com/calendar/event?eid=Xzc0cGo2YzlwNWtwM2dlMWg3NHMzY2RxMGM1bzZpYmprZDVtbWFiamNmNCB6enplcm9jYWwuc3RvY2tob2xtc2VsMUBt&amp;ctz=Europe/Stockholm</t>
  </si>
  <si>
    <t>Apply to the Management Team for 19/20!</t>
  </si>
  <si>
    <t>THS Student Union at KTH</t>
  </si>
  <si>
    <t>Get invites for events in your city.&lt;br&gt;Follow at:&lt;br&gt;https://www.startupeventslist.com/z/subscribe.html&lt;br&gt;&lt;br&gt;You can now apply to the management team at THS!&lt;br&gt;&lt;br&gt;The positions that are available are as follows:&lt;br&gt;THS Chef för Utbildningsinflytande / Head of Educational Affairs&lt;br&gt;THS Studiesocialt ansvarig / Head of Student Welfare&lt;br&gt;THS Näringslivschef / Head of Business Relations&lt;br&gt;THS Chefsredaktör för Osqledaren / Editor in Chief - Osqledaren&lt;br&gt;&lt;br&gt;You can read more about the positions and apply yourself at TechRec, our new job search platform. You can do it via this link:&lt;br&gt;https://techrec.se/jobs/union/&lt;br&gt;&lt;br&gt;Or you can nominate someone you think would fit one of these positions. You can do it via this link:&lt;br&gt;http://bit.ly/KL1920&lt;br&gt;&lt;br&gt;Last day for application is 29th of March.&lt;br&gt;&lt;br&gt;https://www.facebook.com/events/1134666666704309/</t>
  </si>
  <si>
    <t>https://www.google.com/calendar/event?eid=Xzc0cGo2YzlwNWtwM2dlMWg3NHMzY2UyMGM1bzZpYmprZDVtbWFiamNmNCB6enplcm9jYWwuc3RvY2tob2xtc2VsMUBt&amp;ctz=Europe/Stockholm</t>
  </si>
  <si>
    <t>Get invites for events in your city.&lt;br&gt;Follow at:&lt;br&gt;https://www.startupeventslist.com/z/subscribe.html&lt;br&gt;&lt;br&gt;Founded by entrepreneur, investor, award-winning producer, international bestselling author, creator of Facebook Live, and CEO/founder of Zuckerberg Media, Randi Zuckerberg, #RISETOGETHER provides expert knowledge, experience, support and opportunity for entrepreneurs who are sick of the status quo.  &lt;br&gt;&lt;br&gt;Zuckerberg Institute exists to empower and enrich a new generation of entrepreneurs. If you're building a business alone, transitioning into a new career, or ready to take the next step in your company-#RISETOGETHER is for you.  &lt;br&gt;&lt;br&gt;Entrepreneurs are a major driving force of wealth generation and job creation in our global economy; and yet 1 in 3 entrepreneurs suffer from depression and express loneliness in their work when polled,&lt;br&gt;Entrepreneurs are more worried and stressed than all other workers, leading to fatigue and failure, and an entrepreneur's confidence usually only thinly veils a dire need of structure, moral support and industry-specific guidance.&lt;br&gt;&lt;br&gt;To combat these problems, Randi and the ZI team, created the best possible solution-#RISETOGETHER. &lt;br&gt;&lt;br&gt;This course teaches the Institute's core curriculum of #Enrichuals (habits &amp; exercises) guaranteed to increase your value, while introducing you to a small, dedicated team of peers. &lt;br&gt;&lt;br&gt;During #RISETOGETHER, you will be working alongside mentors who have built multi-million, and even billion-dollar businesses. Together, you will take action and be held accountable within a supportive community to drive your business to the next level!&lt;br&gt;&lt;br&gt;Do you think you need an MBA and can't afford it? Get real-world skills and support from world-renowned entrepreneurs for a fraction of the cost of an MBA. Join us!&lt;br&gt;&lt;br&gt;From all of us here at the Institute, we are thrilled to have you on board and to the brightest possible future together. Welcome to the family.&lt;br&gt;&lt;br&gt;https://www.facebook.com/events/306624093371221/</t>
  </si>
  <si>
    <t>https://www.google.com/calendar/event?eid=Xzc0cGo2YzlwNWtwM2dlMWg3NHMzY2VhMGM1bzZpYmprZDVtbWFiamNmNCB6enplcm9jYWwuc3RvY2tob2xtc2VsMUBt&amp;ctz=Europe/Stockholm</t>
  </si>
  <si>
    <t>Pitching Workshop | Excitera</t>
  </si>
  <si>
    <t>Excitera</t>
  </si>
  <si>
    <t>Get invites for events in your city.&lt;br&gt;Follow at:&lt;br&gt;https://www.startupeventslist.com/z/subscribe.html&lt;br&gt;&lt;br&gt;Bring your idea to the Pitching Workshop organized by Excitera together with KTH Innovation and EIT Digital. 🚀💫&lt;br&gt;&lt;br&gt;Ever wondered how to most effectively communicate your idea, capture the attention from the audience and convince investors that your idea is worth funding?! 📝💸&lt;br&gt;&lt;br&gt;👉👉 Come to the workshop from Donnie Lygonis. He is a serial entrepreneur, Innovation Strategist &amp; Business Coach at KTH Innovation and has coached numerous startups between Silicon Valley and Stockholm. 👈👈&lt;br&gt;&lt;br&gt;Ready to learn new skills and present your ideas effectively?&lt;br&gt;Come to the event __with an idea__ you have or are working on (in a team or solo) and we will take care of the rest.&lt;br&gt;&lt;br&gt;Light food will be served at the end of the event. &lt;br&gt;&lt;br&gt;TICKETS:&lt;br&gt;Use the following link to get the tickets to the event. There will be limited spots so be fast: https://goo.gl/forms/6szEAFPVEevefVDE3&lt;br&gt;&lt;br&gt;~~~~~~~~~~~~~~~~~~~~~~~~~~~~~~~~~~~~~~~~~&lt;br&gt;&lt;br&gt;What is EXCITERA?&lt;br&gt;&lt;br&gt;Excitera is KTH’s largest student-driven organization for entrepreneurship. We are passionate about inspiring and guiding students in turning their ideas into business. &lt;br&gt;Follow us to be updated about all our events! Or join if you want to help organize other similar events and network with like-minded people.&lt;br&gt;&lt;br&gt;&lt;br&gt;https://www.facebook.com/events/525906267816600/</t>
  </si>
  <si>
    <t>https://www.google.com/calendar/event?eid=Xzc0cGo2YzlwNWtwM2dlMWg3NHMzZWMyMGM1bzZpYmprZDVtbWFiamNmNCB6enplcm9jYWwuc3RvY2tob2xtc2VsMUBt&amp;ctz=Europe/Stockholm</t>
  </si>
  <si>
    <t>Equality Week X KTH Innovation: Introducing Equalytech</t>
  </si>
  <si>
    <t>Equality Week KTH</t>
  </si>
  <si>
    <t>Get invites for events in your city.&lt;br&gt;Follow at:&lt;br&gt;https://www.startupeventslist.com/z/subscribe.html&lt;br&gt;&lt;br&gt;&lt;br&gt;We need more women in entrepreneurship. Why? Because existing solutions don't meet the needs of women. Did you know that crash test dummies are modeled after the average male body? As a consequence, women are more likely to get injured in a car crash than men are.&lt;br&gt;&lt;br&gt;Let us try to connect the dots between entrepreneurship as a male sport, and women having to settle for inconvenient, or downright dangerous, consumer products.&lt;br&gt;&lt;br&gt;How about creating new solutions where the needs of ALL consumers are met? KTH Innovation calls it Equalytech. This event will contain a presentation + workshop. During the presentation, we will explore the cause and consequences of inequality in technology, and how you, as an entrepreneur, can ideate and design more equal solutions to problems. During the workshop, you will work in small groups to identify a product or process designed without equality in mind, and brainstorm how it can be improved.&lt;br&gt;&lt;br&gt;Dinner will be served!&lt;br&gt;&lt;br&gt;This event will be held in Kröken, Nymble, KTH Campus&lt;br&gt;&lt;br&gt;Register for the event here: https://equalityweek.se/events/equalytech&lt;br&gt;&lt;br&gt;https://www.facebook.com/events/343203779636158/</t>
  </si>
  <si>
    <t>https://www.google.com/calendar/event?eid=Xzc0cGo2YzlwNWtwM2dlMWg3NHMzZWNhMGM1bzZpYmprZDVtbWFiamNmNCB6enplcm9jYWwuc3RvY2tob2xtc2VsMUBt&amp;ctz=Europe/Stockholm</t>
  </si>
  <si>
    <t>Inspirationskväll för tjejer på Handelshögskolan i Stockholm</t>
  </si>
  <si>
    <t>Get invites for events in your city.&lt;br&gt;Follow at:&lt;br&gt;https://www.startupeventslist.com/z/subscribe.html&lt;br&gt;&lt;br&gt;Är du tjej som funderar på att studera vidare på högskola? Vill du förändra? Då ska du studera hos oss!&lt;br&gt;&lt;br&gt;START TIME:&lt;br&gt;2019-03-28 at 17:00&lt;br&gt;&lt;br&gt;END TIME:&lt;br&gt;2019-03-28 at 19:00&lt;br&gt;&lt;br&gt;LOCATION:&lt;br&gt;Handelshögskolan i Stockholm, Sveavägen 65 (tillgänglig entré vid Bertil Ohlins gata 5)&lt;br&gt;&lt;br&gt;Vi söker er tjejer som drömmer om att kunna forma morgondagens samhälle. Därför anordnar vi en särskild kväll för dig som är tjej och är i det viktiga skedet att välja din framtida utbildning. Vi skulle vilja visa dig att Handelshögskolan är en plats för dig. Hos oss får du en utbildning som öppnar dörrar till spännande karriärer inom många olika branscher, både i Sverige och internationellt.&lt;br&gt;&lt;br&gt;Vi träffas i en avslappnad miljö där du får tillfälle att ställa alla dina frågor i små grupper till studenter, alumner och lärare.&lt;br&gt;&lt;br&gt;Vi ser fram emot att träffa dig! Och självklart välkomnar vi alla som identifierar sig som tjej/kvinna!&lt;br&gt;&lt;br&gt;Anmäl dig här:&lt;br&gt;https://hhs.fullfabric.com/e/5bbc56acd1b76448f000061f&lt;br&gt;&lt;br&gt;https://www.facebook.com/events/257040784872502/</t>
  </si>
  <si>
    <t>https://www.google.com/calendar/event?eid=Xzc0cGo2YzlwNWtwM2dlMWg3NHMzZWNpMGM1bzZpYmprZDVtbWFiamNmNCB6enplcm9jYWwuc3RvY2tob2xtc2VsMUBt&amp;ctz=Europe/Stockholm</t>
  </si>
  <si>
    <t>SSE Alumni Club event at United Spaces Co-Working Office</t>
  </si>
  <si>
    <t>Get invites for events in your city.&lt;br&gt;Follow at:&lt;br&gt;https://www.startupeventslist.com/z/subscribe.html&lt;br&gt;&lt;br&gt;The SSE Alumni Club invites you to an exclusive event at United Spaces, a full-service co-working space with flexible desk solutions for businesses of all sizes. It is an ideal space for entrepreneurs and growing companies. United Spaces Founder Göran Garberg was one of the first in the world to implement this idea, and during the evening he will present his concept and thoughts around co-working and co-working spaces. A panel discussion featuring Göran and a few others involved in the world of co-working spaces will follow. The evening will end with refreshments and mingling. For those who are interested, there will be an opportunity to take a tour of the space. &lt;br&gt;&lt;br&gt;Note: The event will be in English.&lt;br&gt;&lt;br&gt;Please sign up here: https://simplyevents.io/hhskamrat/united-spaces&lt;br&gt;&lt;br&gt;https://www.facebook.com/events/628114267637915/</t>
  </si>
  <si>
    <t>https://www.google.com/calendar/event?eid=Xzc0cGo2YzlwNWtwM2dlMWg3NHMzZWNxMGM1bzZpYmprZDVtbWFiamNmNCB6enplcm9jYWwuc3RvY2tob2xtc2VsMUBt&amp;ctz=Europe/Stockholm</t>
  </si>
  <si>
    <t>Finalkväll</t>
  </si>
  <si>
    <t>Get invites for events in your city.&lt;br&gt;Follow at:&lt;br&gt;https://www.startupeventslist.com/z/subscribe.html&lt;br&gt;&lt;br&gt;Välkommen till Järvas Entreprenör finalkväll - den 27 mars utser vi vinnaren!&lt;br&gt;&lt;br&gt;124 idéer skickades in under hösten 2018. Efter en lång process av utbildning, affärsutveckling, pitchar och coachning har vi valt ut sex (6) idéer som nu ska pitcha sin idé för en publik på finalkvällen. &lt;br&gt;&lt;br&gt;Under finalkvällen kommer en erfaren jury ställa dem mot väggen och därefter utser vi vinnaren som får 100 000 kr, kontorsplats och mentorskap.&lt;br&gt;&lt;br&gt;Begränsad med platser, anmälan måste görs här:&lt;br&gt;https://jarvasentreprenor.confetti.events/&lt;br&gt;&lt;br&gt;https://www.facebook.com/events/631923023898838/</t>
  </si>
  <si>
    <t>https://www.google.com/calendar/event?eid=Xzc0cGo2YzlwNWtwM2dlMWg3NHMzZWQyMGM1bzZpYmprZDVtbWFiamNmNCB6enplcm9jYWwuc3RvY2tob2xtc2VsMUBt&amp;ctz=Europe/Stockholm</t>
  </si>
  <si>
    <t>College Day Stockholm</t>
  </si>
  <si>
    <t>Viktor Rydberg Gymnasium Odenplan</t>
  </si>
  <si>
    <t>Get invites for events in your city.&lt;br&gt;Follow at:&lt;br&gt;https://www.startupeventslist.com/z/subscribe.html&lt;br&gt;&lt;br&gt;Want to study abroad? Then don't miss College Day Stockholm!&lt;br&gt;Come and speak directly to representatives from your dream college in the USA, the UK and Europe and attend informative presentations on topics like how to apply, the differences between higher education systems, financial aid, and more!&lt;br&gt;&lt;br&gt;FAQs:&lt;br&gt;&lt;br&gt;Which universities will be exhibiting at the fair?&lt;br&gt;Click here to view the complete list of exhibitors on our website: https://collegedayfairs.org/stockholm/#exhibitors &lt;br&gt;&lt;br&gt;Can my parents attend the fair with me? &lt;br&gt;Absolutely! Parents are encouraged to attend. &lt;br&gt;&lt;br&gt;Does everyone have to register?&lt;br&gt;Parents and students over the age of 13 are required to register. Children younger than 13 can also register, but are not required to. &lt;br&gt;&lt;br&gt;I still have a question that was not answered here. Where can I contact the organizers?&lt;br&gt;You can email us at cd@college-council.de - we're happy to help!&lt;br&gt;&lt;br&gt;https://www.facebook.com/events/1410633219071298/</t>
  </si>
  <si>
    <t>https://www.google.com/calendar/event?eid=Xzc0cGo2YzlwNWtwM2dlMWg3NHMzZWRhMGM1bzZpYmprZDVtbWFiamNmNCB6enplcm9jYWwuc3RvY2tob2xtc2VsMUBt&amp;ctz=Europe/Stockholm</t>
  </si>
  <si>
    <t>Biolyftet utbildning Stockholm</t>
  </si>
  <si>
    <t>Näringslivets Hus</t>
  </si>
  <si>
    <t>Get invites for events in your city.&lt;br&gt;Follow at:&lt;br&gt;https://www.startupeventslist.com/z/subscribe.html&lt;br&gt;&lt;br&gt;Utbildningssatsningen BioLyftet riktas till små och medelstora företag som praktiskt vill börja att använda biobaserade, återvunna och återvinningsbara material i sina plast- och textilprodukter.&lt;br&gt;&lt;br&gt;&lt;br&gt;https://www.facebook.com/events/338745340315027/</t>
  </si>
  <si>
    <t>https://www.google.com/calendar/event?eid=Xzc0cGo2YzlwNWtwM2dlMWg3NHMzZWRpMGM1bzZpYmprZDVtbWFiamNmNCB6enplcm9jYWwuc3RvY2tob2xtc2VsMUBt&amp;ctz=Europe/Stockholm</t>
  </si>
  <si>
    <t>Get invites for events in your city.&lt;br&gt;Follow at:&lt;br&gt;https://www.startupeventslist.com/z/subscribe.html&lt;br&gt;&lt;br&gt;An SEO event for startups: Do you want to boost your online presence as a startup?&lt;br&gt;&lt;br&gt;What’s the magic behind your customers finding you online? How do you generate quality leads? Is selecting the right words online important, why? This session is about being able to successfully present your business online and use power of search engines to draw traffic and sales.&lt;br&gt;&lt;br&gt;Who should attend:&lt;br&gt;Are you an entrepreneur who wants to get his or her name out there online, a business wanting to scale up online presence, a student or a group planning to start a business, getting ready to take your product or service to your first clients, a social innovator with an idea to change the world, someone looking to build a movement around their idea, or someone connected to entrepreneurship industry in some way for instance providing advisory or business support services?&lt;br&gt;&lt;br&gt;Speaker&lt;br&gt;Our speaker for the session is Oskar Alm, who works as a lecturer and educator at Brath AB. With over 14 years of experience, Oskar is an appreciated and experienced educator in the fields of SEO and digital marketing. He has done over 200 seminars around the country, where he has given entrepreneurs better knowledge about how to work both smarter and more cost efficient with their digital marketing.&lt;br&gt;&lt;br&gt;Company&lt;br&gt;Brath AB was founded in 2012 by Magnus Bråth, and now has 30 employees with offices both in Örnsköldsvik and Stockholm. Magnus is one of the world's leading search engine optimization specialists, and now mostly focuses on strategies and leadership. Through the years the company has received a series of awards, like Gasellpriset and Årets Normbrytare. Brath AB has also been noticed world wide because of it's 6-hour workdays.&lt;br&gt;&lt;br&gt;Event plan&lt;br&gt;07.30-07.40 Check-in, mingle, coffee&lt;br&gt;07.40-07.50 Intro by Coompanion Stockholm&lt;br&gt;07.50-8.40 Presentation / Workshop with Q&amp;A&lt;br&gt;08.40-08.45 Closing Remarks&lt;br&gt;08.45 - mingle and close&lt;br&gt;&lt;br&gt;This event is powered by Impact Hub Stockholm!&lt;br&gt;&lt;br&gt;&lt;br&gt;&lt;br&gt;https://www.facebook.com/events/2257572694457917/</t>
  </si>
  <si>
    <t>https://www.google.com/calendar/event?eid=Xzc0cGo2YzlwNWtwM2dlMWg3NHMzZWRxMGM1bzZpYmprZDVtbWFiamNmNCB6enplcm9jYWwuc3RvY2tob2xtc2VsMUBt&amp;ctz=Europe/Stockholm</t>
  </si>
  <si>
    <t>Get invites for events in your city.&lt;br&gt;Follow at:&lt;br&gt;https://www.startupeventslist.com/z/subscribe.html&lt;br&gt;&lt;br&gt;This is a limited time and spots invitation to entrepreneurs who attended our “Venture scaling: Taking your idea forward and making things happen!” event on 18/3 and learnt tips on pitching from Coompanion Stockholm and Venture Cup Sweden. &lt;br&gt;&lt;br&gt;IF you already have been in touch with Coompanion Stockholm for Business Development OR have a draft pitch ready, you are also welcome to join us. Please note that to attend this event you need to register online as we are only admitting limited startups for the session. (You should register only one person per startup/company). &lt;br&gt;&lt;br&gt;Naimul Abd from Coompaion Stockholm and Tove Söderström from Venture Cup Sweden will be giving advice on spot in the workshop for startups to improve their pitch decks for the competition. &lt;br&gt;&lt;br&gt;This event is powered by Impact Hub Stockholm!&lt;br&gt;&lt;br&gt;https://www.facebook.com/events/2252563575062255/</t>
  </si>
  <si>
    <t>https://www.google.com/calendar/event?eid=Xzc0cGo2YzlwNWtwM2dlMWg3NHMzZWUyMGM1bzZpYmprZDVtbWFiamNmNCB6enplcm9jYWwuc3RvY2tob2xtc2VsMUBt&amp;ctz=Europe/Stockholm</t>
  </si>
  <si>
    <t>Get invites for events in your city.&lt;br&gt;Follow at:&lt;br&gt;https://www.startupeventslist.com/z/subscribe.html&lt;br&gt;&lt;br&gt;POLISH YOUR PITCH! with Poland Prize and PLUGin. Join the pitching event for early-stage startups on March 26th at Epicenter (Stockholm) and learn about the $50k non-equity funding opportunity.&lt;br&gt;&lt;br&gt;- Learn about Poland Prize: $50k non-equity funding and VC opportunities!&lt;br&gt;&lt;br&gt;- Meet experienced investors and mentors!&lt;br&gt;&lt;br&gt;- Improve your pitch deck!&lt;br&gt;&lt;br&gt;POLISH YOUR PITCH! is an event aimed at early stage tech start-ups looking for non-equity and VC funding, and early stage investors. It will be an opportunity to meet our network of experienced mentors, review and improve your pitch deck, and learn more about Poland Prize: an acceleration programme that helps international startups take off in Poland, by providing office space, funding and mentoring.&lt;br&gt;&lt;br&gt;Event agenda:&lt;br&gt;&lt;br&gt;6:00PM Welcome &amp; networking&lt;br&gt;&lt;br&gt;6.300PM Poland Prize presentation and FAQ&lt;br&gt;&lt;br&gt;7.00PM Open-mic: POLISH YOUR PITCH! Present and improve your deck with our mentors and investors.&lt;br&gt;&lt;br&gt;8.00PM Networking and drinks&lt;br&gt;&lt;br&gt;More information:&lt;br&gt;&lt;br&gt;POLAND PRIZE a new acceleration program supported by the Polish government, that attracts most disruptive ICT startups from all over the world to come to Poland. It helps you get cash and office space for the start, meet investors, industry partners and clients, and expand to Europe and further. If you’re looking for a pre-seed investment, are thinking about opening an office in Poland to tap to the vast Polish talent pool and start development, or if you’re planning to enter Polish market with your technology, this program is for you.&lt;br&gt;&lt;br&gt;How will you benefit from Poland Prize?&lt;br&gt;&lt;br&gt;�non-equity cash prize up to $50.000 &lt;br&gt;�first hand access to top seed/VCs with potential seed investment up to  EUR700.000 &lt;br&gt;�legal and accounting advisory (package of 10 hours per each)&lt;br&gt;�free apartment and co-working space for 2 months&lt;br&gt;�special visa track and assistance in obtaining a residence permit in Poland (if necessary)&lt;br&gt;�concierge support during the whole programme&lt;br&gt;�tech and business consulting of top mentors for free (equivalent of $9.000)&lt;br&gt;�exposure in the European media&lt;br&gt;&lt;br&gt;Program website: TechSeed.me&lt;br&gt;&lt;br&gt;------------------------------------&lt;br&gt;&lt;br&gt;Event organizer: PLUGin (www.weareplug.in) &lt;br&gt;&lt;br&gt;PLUGin is a vibrant international community, uniting and supporting the Polish innovation diaspora around the world. Today, PLUGin chapters operate actively in London, Paris, Singapore, Wroclaw, and soon also in Warsaw, NYC, Dublin, Oslo and San Francisco and Gdansk. Polish Tech Day - our flagship event hosted in London since 2015 - brings together over 250 tech professionals every year.&lt;br&gt;&lt;br&gt;We INSPIRE Polish innovators by sharing ideas around technology, business, and environment. We CONNECT Polish entrepreneurs with each other and the international community. We EMPOWER innovation made in Poland to go global. All that, while promoting open-minded patriotism that celebrates achievements and fosters cooperation (not division).&lt;br&gt;&lt;br&gt;PLUGin is a sourcing partner of the event. &lt;br&gt;&lt;br&gt;&lt;br&gt;&lt;br&gt;&lt;br&gt;Poland Prize powered by: Starter Gdańsk&lt;br&gt;&lt;br&gt;Starter is a space to gain knowledge and network. We are a community of entrepreneurs. We change ways of thinking by creating future winners. It is easier and quicker to develop with us. Starter increases start-ups’ chances for success by motivating them to think out of the box and to be creative from the start.&lt;br&gt;&lt;br&gt;&lt;br&gt;&lt;br&gt;&lt;br&gt;&lt;br&gt;&lt;br&gt;&lt;br&gt;&lt;br&gt;https://www.facebook.com/events/523600194833370/</t>
  </si>
  <si>
    <t>https://www.google.com/calendar/event?eid=Xzc0cGo2YzlwNWtwM2dlMWg3NHMzZWVhMGM1bzZpYmprZDVtbWFiamNmNCB6enplcm9jYWwuc3RvY2tob2xtc2VsMUBt&amp;ctz=Europe/Stockholm</t>
  </si>
  <si>
    <t>Upplev Digital Transformation och Innovation</t>
  </si>
  <si>
    <t>KPMG Sweden</t>
  </si>
  <si>
    <t>Get invites for events in your city.&lt;br&gt;Follow at:&lt;br&gt;https://www.startupeventslist.com/z/subscribe.html&lt;br&gt;&lt;br&gt;KPMG:s rådgivningsavdelning Digital Transformation och Innovation bjuder in dig som är ekonomi-, ingenjörsstudent eller systemvetare till en kväll fylld av inspiration!&lt;br&gt;&lt;br&gt;Under kvällen kommer du få en inblick i hur det är att vara konsult och hur KPMG hjälper företag med bland annat IT-transformation, Intelligent Automation och Cyber Security. &lt;br&gt;&lt;br&gt;Kvällen inleds med en inspirationsföreläsning som följs upp med interaktiva övningar för att du ska få en insyn i konsultlivet. Vi avrundar sedan med en trevlig middag där du får lära känna oss på KPMG, samtidigt som vi får en möjlighet att lära känna dig! &lt;br&gt;&lt;br&gt;Plats: Vasagatan 16, Stockholm&lt;br&gt;Tid och datum: Kl 17.00 den 26 mars 2019&lt;br&gt;&lt;br&gt;Anmäl ditt intresse senast den 15 mars genom att maila följande information till upplevdti@kpmg.se: &lt;br&gt;- Dina kontaktuppgifter&lt;br&gt;- Utbildning och förväntat examensår &lt;br&gt;- Eventuella matallergier &lt;br&gt;&lt;br&gt;Vi har ett begränsat antal platser till eventet och besked om du får plats kommer senast den 19 mars.&lt;br&gt;&lt;br&gt;Välkommen med din ansökan!&lt;br&gt;&lt;br&gt;&lt;br&gt;https://www.facebook.com/events/629110954193953/</t>
  </si>
  <si>
    <t>https://www.google.com/calendar/event?eid=Xzc0cGo2YzlwNWtwM2dlMWg3NHMzZ2MyMGM1bzZpYmprZDVtbWFiamNmNCB6enplcm9jYWwuc3RvY2tob2xtc2VsMUBt&amp;ctz=Europe/Stockholm</t>
  </si>
  <si>
    <t>ONE STEP BYOND, 26 Mar</t>
  </si>
  <si>
    <t>A House</t>
  </si>
  <si>
    <t>Get invites for events in your city.&lt;br&gt;Follow at:&lt;br&gt;https://www.startupeventslist.com/z/subscribe.html&lt;br&gt;&lt;br&gt;ONE STEP BYOND - Putting the BYOND methodology into practice&lt;br&gt;&lt;br&gt;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r membership code when booking your ticket!)&lt;br&gt;&lt;br&gt;&lt;br&gt;What is BYOND? &lt;br&gt;&lt;br&gt;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lt;br&gt;&lt;br&gt;About Neo Moreton &lt;br&gt;&lt;br&gt;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lt;br&gt;&lt;br&gt;&lt;br&gt;https://www.facebook.com/events/254857148776776/</t>
  </si>
  <si>
    <t>https://www.google.com/calendar/event?eid=Xzc0cGo2YzlwNWtwM2dlMWg3NHMzZ2NhMGM1bzZpYmprZDVtbWFiamNmNCB6enplcm9jYWwuc3RvY2tob2xtc2VsMUBt&amp;ctz=Europe/Stockholm</t>
  </si>
  <si>
    <t>The Future of Mobility</t>
  </si>
  <si>
    <t>Engelbrektsgatan 7, SE-114 32 Stockholm, Sverige</t>
  </si>
  <si>
    <t>Get invites for events in your city.&lt;br&gt;Follow at:&lt;br&gt;https://www.startupeventslist.com/z/subscribe.html&lt;br&gt;&lt;br&gt;The heart of the mobility industry is evolving and now it's time to drive that change. Services are winning the race over physical cars, value propositions are changing and the consumer market is evolving to have more power than ever. The industry will need to do two things: give consumers more control of their data and deepen the trust in their brand. Can your business keep up with the changing paradigm? &lt;br&gt;&lt;br&gt;Join Futurice Stockholm and discover the future of mobility with the help of mobility experts and Futuricans Johannes Stock and Vanessa Schmoranzer. What kind of new business challenges and customer expectations are Original Equipment Manufacturers (OEMs) facing, and what should your business do to get ahead in the changing environment? Be part of an educational and fascinating morning - we promise breakfast and coffee! &lt;br&gt;&lt;br&gt;See you there!&lt;br&gt;&lt;br&gt;Agenda&lt;br&gt;8:30 Breakfast &lt;br&gt;&lt;br&gt;8:55 Welcome Speech&lt;br&gt;&lt;br&gt;9:00 Vanessa Schmoranzer, Director Business Innovation at Futurice explains what kind of new challenges OEMs are facing in the future.&lt;br&gt;&lt;br&gt;9:20 The new data economy is asking the mobility industry for a different kind of value exchange. Johannes Stock, Global Head of Design at Futurice, explains why it is key to rethink your own digital trust strategy in order to stay successful and why mobility companies now need to leverage their brand in a way that customers will be happy to share their data.&lt;br&gt;&lt;br&gt;9:40 Q/A session with Vanessa and Johannes&lt;br&gt;&lt;br&gt;Who will be attending?&lt;br&gt;The Future Mobility breakfast event mainly targets an audience of digital transformation experts and senior management with a transportation or automotive background.&lt;br&gt;&lt;br&gt;Please RSVP by March 19th&lt;br&gt;&lt;br&gt;#futurice #futuremobility #cocreating&lt;br&gt;&lt;br&gt;https://www.facebook.com/events/388362555307915/</t>
  </si>
  <si>
    <t>https://www.google.com/calendar/event?eid=Xzc0cGo2YzlwNWtwM2dlMWg3NHMzZ2NpMGM1bzZpYmprZDVtbWFiamNmNCB6enplcm9jYWwuc3RvY2tob2xtc2VsMUBt&amp;ctz=Europe/Stockholm</t>
  </si>
  <si>
    <t>Equality Week 2019: Breakfast &amp; Lunch Events</t>
  </si>
  <si>
    <t>Get invites for events in your city.&lt;br&gt;Follow at:&lt;br&gt;https://www.startupeventslist.com/z/subscribe.html&lt;br&gt;&lt;br&gt;Welcome to Equality Week 2019!&lt;br&gt;&lt;br&gt;This year we have many interesting lectures and seminars in cooperation with both equality professionals and major companies. You can read about all our events on our webpage:&lt;br&gt;https://equalityweek.se/events&lt;br&gt;&lt;br&gt;Or find a shortcut right down here below!&lt;br&gt;&lt;br&gt;:::::::::::::::::::::::: Please note that the evening events are *not* listed here in this event as they will have their own separate events! :::::::::::::::::::::::: &lt;br&gt;&lt;br&gt;PLEASE READ THIS BEFORE SCROLLING DOWN!!!&lt;br&gt;Here's some general info about the lectures:&lt;br&gt;&lt;br&gt;- Breakfast events are 8 AM - 10 AM and all are held in Gröten in Nymble&lt;br&gt;&lt;br&gt;- Lunch Lectures are 12 AM - 1 PM and all are held in Nya Matsalen in Nymble&lt;br&gt;&lt;br&gt;__________________________________&lt;br&gt;MONDAY MARCH 25TH&lt;br&gt;&lt;br&gt;Lunch Lecture: Equality Week Grand Opening&lt;br&gt;- Launch event; come and listen to speakers such as Alice Marshall from KTH Equality Office, Equality Professor Anna Wahl and Toni Kekkinen, CEO of Fortum Sverige.&lt;br&gt;&lt;br&gt;Register: https://equalityweek.se/events/2019-grand-opening&lt;br&gt;__________________________________&lt;br&gt;TUESDAY MARCH 26TH&lt;br&gt;&lt;br&gt;Lunch Lecture with Fortum: Career Crossroads&lt;br&gt;- Anna Vidlund is Head of Operations, Trading and Asset Optimization at Fortum and will present her journey at Fortum, with all of its crossroads, in an interactive way.&lt;br&gt;&lt;br&gt;Register: https://equalityweek.se/events/career-crossroads&lt;br&gt;__________________________________&lt;br&gt;WEDNESDAY MARCH 27TH&lt;br&gt;&lt;br&gt;Lunch Lecture with ATEA: Representatives from the company will join us to talk about their experiences at ATEA, and will also answer your questions!&lt;br&gt;PLEASE NOTE THAT THIS EVENT WILL BE HELD IN SWEDISH&lt;br&gt;&lt;br&gt;Register: https://equalityweek.se/events/atea-lunch&lt;br&gt;__________________________________&lt;br&gt;THURSDAY MARCH 28TH&lt;br&gt;&lt;br&gt;Breakfast Event: Anna Wahl and Gendering of Technology&lt;br&gt;- Anna Wahl is a Gender Professor at KTH and has a lot of working experience when it comes to applying gender equality to workplaces. She will talk about the masculinities in terms within technology and breakfast will be served!&lt;br&gt;&lt;br&gt;Register: https://equalityweek.se/events/anna-wahl&lt;br&gt;&lt;br&gt;Lunch Lecture with Ericsson: AI and Ethics - The Quest for More Equality?&lt;br&gt;- Ethics within AI talks about the moral behaviour of humans as they design, construct, use and treat artificially intelligent beings. Can ethics therefore be the guide to create better equality in the tech produced? And what is ethics for Ericsson? Join us for lunch and we will tell you.&lt;br&gt;&lt;br&gt;Register: https://equalityweek.se/events/ethics-ai-ericsson&lt;br&gt;&lt;br&gt;__________________________________&lt;br&gt;FRIDAY MARCH 29TH&lt;br&gt;&lt;br&gt;Breakfast event with Future Feminist&lt;br&gt;- KTH Alumni Sandra Bourbon joins us to talk about her best entrepreneurship advice, and her finance company Framtidsfeministen ('Future Feminist') that focuses on making gender equal investments. Breakfast will be served!&lt;br&gt;&lt;br&gt;Register: https://equalityweek.se/events/equality-entrepreneur&lt;br&gt;&lt;br&gt;Lunch Lecture: To Be Announced Soon! (but here's a small hint: you do NOT want to miss this one! So keep your ears and eyes open!)&lt;br&gt;&lt;br&gt;https://www.facebook.com/events/1099631953553589/</t>
  </si>
  <si>
    <t>https://www.google.com/calendar/event?eid=Xzc0cGo2YzlwNWtwM2dlMWg3NHMzZ2NxMGM1bzZpYmprZDVtbWFiamNmNCB6enplcm9jYWwuc3RvY2tob2xtc2VsMUBt&amp;ctz=Europe/Stockholm</t>
  </si>
  <si>
    <t>VR_Sci Fest 2019</t>
  </si>
  <si>
    <t>KTH Biblioteket</t>
  </si>
  <si>
    <t>Get invites for events in your city.&lt;br&gt;Follow at:&lt;br&gt;https://www.startupeventslist.com/z/subscribe.html&lt;br&gt;&lt;br&gt;VR_Sci Fest is a unique experiment, where technology, science, and creativity come together to find the best ways of using X-Reality technologies to benefit people around the world.&lt;br&gt;&lt;br&gt;The theme of the festival this year is SERIOUS GAMES, which are designed for a primary purpose other than pure&lt;br&gt;entertainment, but in the collaboration with game industry. The 'serious' adjective is generally&lt;br&gt;prepended to refer to industries like healthcare,&lt;br&gt;city planning, engineering, and politics.&lt;br&gt;&lt;br&gt;The event is FREE and OPEN for the general public.&lt;br&gt;&lt;br&gt;See you at VR_Sci Fest 2019!&lt;br&gt;&lt;br&gt;https://www.facebook.com/events/2229277603976853/</t>
  </si>
  <si>
    <t>https://www.google.com/calendar/event?eid=Xzc0cGo2YzlwNWtwM2dlMWg3NHMzZ2QyMGM1bzZpYmprZDVtbWFiamNmNCB6enplcm9jYWwuc3RvY2tob2xtc2VsMUBt&amp;ctz=Europe/Stockholm</t>
  </si>
  <si>
    <t>HACKATHON 2019</t>
  </si>
  <si>
    <t>Get invites for events in your city.&lt;br&gt;Follow at:&lt;br&gt;https://www.startupeventslist.com/z/subscribe.html&lt;br&gt;&lt;br&gt;The Goal is to create concepts for a sustainable urban design and lifestyle.&lt;br&gt;Six multidisciplinary teams will work with different topics with the aim to find new concepts and guidelines for a sustainable future city design and imagine the urban lifestyle. You will Inspire and get inspired. You will meet experts and students from different backgrounds to expand your network and develop your skills. You will be awarded with The Hackathon Diploma 2019.&lt;br&gt; &lt;br&gt;&lt;br&gt;LANDSKAPSLAGET&lt;br&gt;&lt;br&gt;Landskapslaget is one of the largest independent Landscape Architecture, Urban Planning and Design firms in Sweden. Utilizing a broad knowledge base of different design specialties, we work with a variety of environments. Our aim is to design cities and landscapes as functional and attractive dwelling spaces. With 40 years of experience, we believe in people, in their imagination, creativity and innovative ideas to meet future challenges. Hackathon is a great opportunity to share and exchange new ideas with students.&lt;br&gt; &lt;br&gt;&lt;br&gt;THE TOPICS&lt;br&gt;&lt;br&gt;– Art and Culture in future cities&lt;br&gt;– Commercial activities, production and consumption in future cities&lt;br&gt;– Public health and well-being in future cities&lt;br&gt; &lt;br&gt;&lt;br&gt;PARTICIPANTS&lt;br&gt;&lt;br&gt;Only students will be allowed to apply.&lt;br&gt;We consider that all backgrounds are relevant for the development of our future cities, but for this event, students with the following background are mostly welcome to participate:&lt;br&gt;Architecture, urban planning and design, landscape architecture, geography, history, culture, art, sport and health, IT, engineering and sociology.&lt;br&gt; &lt;br&gt;&lt;br&gt;APPLY &lt;br&gt;(1 min online application)&lt;br&gt; &lt;br&gt;&lt;br&gt;TIME&lt;br&gt;&lt;br&gt;Saturday 4th of May (04-05-2019)&lt;br&gt;09.30 – 19.30&lt;br&gt; &lt;br&gt;&lt;br&gt;PLACE&lt;br&gt;&lt;br&gt;Landskapslaget AB&lt;br&gt;Peter Myndes Backe 12&lt;br&gt;118 46 Stockholm&lt;br&gt;(30 sec. walking from Slussen metro station)&lt;br&gt; &lt;br&gt;&lt;br&gt;HACKATHON DAY&lt;br&gt;&lt;br&gt;9.30 Registration and FIKA&lt;br&gt;Participants check in&lt;br&gt;10.00 Hackathon Kick off&lt;br&gt;Intro presentation with useful and practical information&lt;br&gt;10.20 Teams x Topics&lt;br&gt;Participants will be divided into different teams and will work on one different topic.&lt;br&gt;11.00 Teamwork ON&lt;br&gt;The start of teamwork session.&lt;br&gt;17.30 Teamwork OFF&lt;br&gt;The end of teamwork session. All teams will be asked to prepare their own digital presentation.&lt;br&gt;18.00 Presentation&lt;br&gt;Each team will present the results in max. 5 min&lt;br&gt;18.45 Hackathon Prize Ceremony&lt;br&gt;19:00 Jury panel discussion&lt;br&gt;19.30 The End of Hackathon Event&lt;br&gt;19.30 – 20.30 Mingle&lt;br&gt;Drinks and snacks&lt;br&gt; &lt;br&gt;OBS!&lt;br&gt;*The hackathon will be only in English&lt;br&gt;*All teams will be provided with water, coffee, lunch, and WIFI.&lt;br&gt;*Participants need to bring their own laptop&lt;br&gt;*Participants can register for free.&lt;br&gt;*There will be a no-show fee of 500 SEK in case the participant doesn’t cancel the application latest 24-04-2019&lt;br&gt; &lt;br&gt;QUESTIONS&lt;br&gt;hackathon@landskapslaget.se&lt;br&gt;&lt;br&gt;https://www.facebook.com/events/440486756687666/</t>
  </si>
  <si>
    <t>https://www.google.com/calendar/event?eid=Xzc0cGo2YzlwNWtwM2dlMWg3NHMzZ2RhMGM1bzZpYmprZDVtbWFiamNmNCB6enplcm9jYWwuc3RvY2tob2xtc2VsMUBt&amp;ctz=Europe/Stockholm</t>
  </si>
  <si>
    <t>From Business to Buttons 2019</t>
  </si>
  <si>
    <t>Get invites for events in your city.&lt;br&gt;Follow at:&lt;br&gt;https://www.startupeventslist.com/z/subscribe.html&lt;br&gt;&lt;br&gt;From Business to Buttons is Scandinavia’s premier User Experience and Service Design conference, held every year in Stockholm, Sweden. It is the meeting place for everyone who wants inspiration, and hands-on advice, on how to generate business value by creating great user experiences.&lt;br&gt;&lt;br&gt;https://www.facebook.com/events/756675551338883/</t>
  </si>
  <si>
    <t>https://www.google.com/calendar/event?eid=Xzc0cGo2YzlwNWtwM2dlMWg3NHMzZ2RpMGM1bzZpYmprZDVtbWFiamNmNCB6enplcm9jYWwuc3RvY2tob2xtc2VsMUBt&amp;ctz=Europe/Stockholm</t>
  </si>
  <si>
    <t>Sustainable Brand Index™ Awards 2019 - Sweden</t>
  </si>
  <si>
    <t>Get invites for events in your city.&lt;br&gt;Follow at:&lt;br&gt;https://www.startupeventslist.com/z/subscribe.html&lt;br&gt;&lt;br&gt;Welcome to a festive evening that marks the launch of the 2019 official results of Sustainable Brand Index™ B2C. Sustainable Brand Index™ is Europe's largest brand study on sustainability.&lt;br&gt;&lt;br&gt;Who will be this year’s most sustainable brand in Sweden according to the Swedish consumer?&lt;br&gt;&lt;br&gt;Over 300 consumer brands across a variety of industries in Sweden have been analysed on sustainability. Get access to the most relevant sustainability insights and be the first to know who will be the most sustainable brands of 2019 in Sweden.&lt;br&gt;&lt;br&gt;PROGRAM&lt;br&gt;&lt;br&gt;16:00                      Registration&lt;br&gt;16:30                      Welcome &amp; Introductions &lt;br&gt; 16.40                      About Sustainable Brand Index™&lt;br&gt; 17:00                      Trends &amp; Developments on The Swedish &amp; &lt;br&gt;                                Nordic Market&lt;br&gt; 17.20                      About The Ranking &amp; Past Results&lt;br&gt; 17.35                      The Top 10 of 2019&lt;br&gt; 17:45                      Award Ceremony: Sweden´ s Most &lt;br&gt;                                Sustainable Brand 2019&lt;br&gt; 17.50                      Winner Presentation&lt;br&gt; 18.00                      Conclusions&lt;br&gt; 18.10                      Mingle&lt;br&gt;&lt;br&gt;More details will be announced soon. &lt;br&gt;&lt;br&gt;DETAILS&lt;br&gt;&lt;br&gt;Date: Thursday 11 April 2019&lt;br&gt;Time: 16:00 - 19:00&lt;br&gt;Place: Epicenter, Stockholm&lt;br&gt;Language: Mainly Swedish&lt;br&gt;&lt;br&gt;&lt;br&gt;Please remember to join or cancel in time.&lt;br&gt;Otherwise your food waste footprint is:&lt;br&gt;&lt;br&gt;&gt; 1,91 kg CO2 (= 13 km with the car)&lt;br&gt;&gt; 658 liters of water (= 13 showers)&lt;br&gt;&lt;br&gt;&lt;br&gt;&lt;br&gt;https://www.facebook.com/events/364142980836483/</t>
  </si>
  <si>
    <t>https://www.google.com/calendar/event?eid=Xzc0cGo2YzlwNWtwM2dlMWg3NHMzZ2RxMGM1bzZpYmprZDVtbWFiamNmNCB6enplcm9jYWwuc3RvY2tob2xtc2VsMUBt&amp;ctz=Europe/Stockholm</t>
  </si>
  <si>
    <t>Intro to Innovation: Explain your idea</t>
  </si>
  <si>
    <t>Get invites for events in your city.&lt;br&gt;Follow at:&lt;br&gt;https://www.startupeventslist.com/z/subscribe.html&lt;br&gt;&lt;br&gt;How can you explain your idea or research result so people understand what you want to communicate? How do you adapt your message to different audiences and situations? On April 8th, Gustav Notander from KTH Innovation will give you useful tips on how to communicate your idea clearly and effectively to give your pitch the possible effect.&lt;br&gt;&lt;br&gt;When: April 8th, 2019, 12.00-13.00&lt;br&gt;&lt;br&gt;Where: Fantum, Lindstedtsvägen 24, 5th floor&lt;br&gt;&lt;br&gt;For Whom: Students, employees and researchers at KTH&lt;br&gt;&lt;br&gt;This is a closed event with limited seats and RSVP is binding.&lt;br&gt;&lt;br&gt;Intro to Innovation&lt;br&gt;Are you interested in entrepreneurship but unsure how to begin? Wondering how to come up with a good business idea, how to protect your idea, find funding to develop it, or describe it in a way that makes people get it?&lt;br&gt;&lt;br&gt;In the spring of 2019, KTH Innovation invites you to five events, where we will give you an introduction to topics that are good to have a grip of when you develop your ideas or commercialize your research. Find the full series here: bit.ly/intro-to-innovation &lt;br&gt;&lt;br&gt;Come to one or to all five. At any point when you feel ready, you can book a meeting with us at KTH Innovation to discuss your idea or research result, and find out how we can help you move forward. #itallstartshere&lt;br&gt;Follow this link if you have an idea you want to discuss with us! http://bit.ly/kthinnovation&lt;br&gt;&lt;br&gt;In the picture: &lt;br&gt;Karoline Beronius from KTH startup Adresses by Map Project pitching at the Venture Cup Regional Finale East, where they went on to win Impact Maker. Are you the next winner? Apply to Venture Cup's Startup Competition by April 2nd! Picture Credit: Venture Cup. &lt;br&gt;&lt;br&gt;&lt;br&gt;&lt;br&gt;&lt;br&gt;&lt;br&gt;https://www.facebook.com/events/2235440720001928/</t>
  </si>
  <si>
    <t>https://www.google.com/calendar/event?eid=Xzc0cGo2YzlwNWtwM2dlMWg3NHMzZ2VhMGM1bzZpYmprZDVtbWFiamNmNCB6enplcm9jYWwuc3RvY2tob2xtc2VsMUBt&amp;ctz=Europe/Stockholm</t>
  </si>
  <si>
    <t>Företagsbesök hos Episerver</t>
  </si>
  <si>
    <t>Episerver</t>
  </si>
  <si>
    <t>Get invites for events in your city.&lt;br&gt;Follow at:&lt;br&gt;https://www.startupeventslist.com/z/subscribe.html&lt;br&gt;&lt;br&gt;Välkommna till Episerver!&lt;br&gt;&lt;br&gt;Episerver grundades av Mikael Runhem 1994 under namnet ElektroPost Stockholm AB&lt;br&gt;&lt;br&gt;Idag har Episerver över 650+ anställda och har kontor i USA, Sverige, Danmark, Norge, Finland, Nederländerna, Sydafrika, Australien, Singapore, Spanien, Förenade Arabemiraten och Storbritannien.&lt;br&gt;&lt;br&gt;Under hösten 2008 börjar Episerver kalla sig världens snabbast växande WCM och communityföretag och idag är Episerver Sveriges ledande lösning för CMS och Digital marknadsföring.&lt;br&gt;&lt;br&gt;På besöket kommer vi få höra Joakim Holmquist som är Vice President, Global Marketing tala mera om Episerver, sin roll och hur han ser på tech marknaden.&lt;br&gt;&lt;br&gt;Lär mer om eventet på: https://www.ungaaktiesparare.se/aktiviteter/foretagsbesok-hos-episerver&lt;br&gt;&lt;br&gt;Endast för medlemmar. &lt;br&gt;&lt;br&gt;https://www.facebook.com/events/725194191208109/</t>
  </si>
  <si>
    <t>https://www.google.com/calendar/event?eid=Xzc0cGo2YzlwNWtwM2dlMWg3NHMzaWMyMGM1bzZpYmprZDVtbWFiamNmNCB6enplcm9jYWwuc3RvY2tob2xtc2VsMUBt&amp;ctz=Europe/Stockholm</t>
  </si>
  <si>
    <t>Startup Pub | Mingle and get inspired</t>
  </si>
  <si>
    <t>Get invites for events in your city.&lt;br&gt;Follow at:&lt;br&gt;https://www.startupeventslist.com/z/subscribe.html&lt;br&gt;&lt;br&gt;Excitera is proud to announce its new event: Startup Pub! 🍻🚀 &lt;br&gt;&lt;br&gt;Are you interested in the world of entrepreneurship? Do you want to know MORE about how is the REAL life of an entrepreneur? 😯💡&lt;br&gt;&lt;br&gt;You have an amazing idea? Here you’ll find a lot of people to share it with and receive any type of comment or suggestion from real entrepreneurs and other students! 🙌🏻&lt;br&gt;&lt;br&gt;Startups of Stockholm are joining up the 4th of April in Nymble to offer to students the possibility to get in touch with them and discover how is the life of an entrepreneur and which challenges and experiences this stimulating environment has to offer!  &lt;br&gt;&lt;br&gt;(We will announce the startups presenting on a rolling basis in the following days)&lt;br&gt;&lt;br&gt;5 different startups will be present and you will be free to make any question and get in touch with them! You may be inspired and join them in their mission, speak with them or check their websites for more information.&lt;br&gt;&lt;br&gt;Also, like every respectful pub event, beers will be involved! &lt;br&gt;Schedule of the night:&lt;br&gt;&lt;br&gt;18.00 – Mingle, get a beer 🍺&lt;br&gt;18.30 – First Round: 3 Startups &lt;br&gt;19.15 –  Break, Mingle, get another beer 🍻&lt;br&gt;19.35 – Second Round: 2 Startups&lt;br&gt;20.05 – Mingle! 🎉&lt;br&gt;21.00 –  We will close the bar and the event&lt;br&gt;&lt;br&gt;When: 4th April, 18.00-21.00&lt;br&gt;Location: Nymble, Drottning Kristinas väg 15-19&lt;br&gt;&lt;br&gt;Tickets:&lt;br&gt;https://www.eventbrite.com/e/startup-pub-mingle-and-get-inspired-tickets-58849333942&lt;br&gt;&lt;br&gt;&lt;br&gt;&lt;br&gt;https://www.facebook.com/events/815961025450981/</t>
  </si>
  <si>
    <t>https://www.google.com/calendar/event?eid=Xzc0cGo2YzlwNWtwM2dlMWg3NHMzaWNhMGM1bzZpYmprZDVtbWFiamNmNCB6enplcm9jYWwuc3RvY2tob2xtc2VsMUBt&amp;ctz=Europe/Stockholm</t>
  </si>
  <si>
    <t>Nordic Crossborder Investor Meetup</t>
  </si>
  <si>
    <t>Get invites for events in your city.&lt;br&gt;Follow at:&lt;br&gt;https://www.startupeventslist.com/z/subscribe.html&lt;br&gt;&lt;br&gt;Welcome to a true Nordic Crossborder event for angel investors! April 4th,2019&lt;br&gt;&lt;br&gt;NordicBAN in collaboration with Keiretsu Forum Nordics invites you to join the Nordic Crossborder Investor Meetup, where you will get the opportunity to meet angel investors from other Nordic networks, be presented to Swedish syndication/investment opportunities as well as being a part in transforming how angel investors collaborate in the Nordics. &lt;br&gt;The Nordic Crossborder Investor Meetup is exclusively for investors.&lt;br&gt;&lt;br&gt;By attending the Nordic Crossborder Investor Meetup you will get the opportunity not only to experience a true Nordic Crossborder meetup hosted by NordicBAN, a Forum Meeting by Keiretsu Forum Nordics but you will also get passes to the largest and most spectacular un-conference for startups, investors and corporates in the digital realms, SWEDEN DEMO DAY 2019.&lt;br&gt;&lt;br&gt;NordicBAN is a not-for-profit association linking 12 Nordic &amp; Baltic Angel Networks and supporting crossborder angel investments.&lt;br&gt;&lt;br&gt;The Nordic &amp; Baltic Angel Networks links over 2200 crossborder ready business angels by mapping the New Nordic area (Nordic &amp; Baltic) angel activities, supporting the forming of crossborder angel investment syndicates and sharing the startup ecosystem with the latest Angel Investing Best Practices. &lt;br&gt;&lt;br&gt;Keiretsu Forum Nordics is part of the global investment community Keiretsu Forum, founded in San Francisco in 2000 by Randy Williams. Keiretsu Forum is a worldwide network of capital, resources and deal flow with 53 chapters on 4 continents with more than 3,000 angel investors tied to it. &lt;br&gt;&lt;br&gt;&lt;br&gt;Agenda:&lt;br&gt;&lt;br&gt;07:30 - 08:00   Registration and coffee&lt;br&gt;&lt;br&gt;08:00 - 10:00   Keiretsu Forum Meeting&lt;br&gt;&lt;br&gt;10:00 - 10:10   Introduction NordicBAN&lt;br&gt;&lt;br&gt;10:10 - 10:15   Anette Nordvall introducing SweBAN &lt;br&gt;&lt;br&gt;10:15 - 10:30   Global view on Nordic investment opportunities&lt;br&gt;&lt;br&gt;10:30 - 10:45   Mapping of Nordic innovation centers&lt;br&gt;&lt;br&gt;10:45 - 11:00   EstBAN - investing in Estonia &amp; introducing NAP&lt;br&gt;&lt;br&gt;11:00 - 11:15   Cross border investing, tax, inquiries, and reports&lt;br&gt;&lt;br&gt;11:15 - 11:30   Workshop investment best practice &lt;br&gt;&lt;br&gt;11:30 - 13:00   Lunch break &lt;br&gt;&lt;br&gt;13:00 - 14:00  Sweden Demo Day - Official Opening Show&lt;br&gt;&lt;br&gt;&lt;br&gt;14:00 - 16:00  Sweden Demo Day - Investor Matchmaking&lt;br&gt;&lt;br&gt;17:00 - 17:30  Sweden Demo Day - Award Ceremony&lt;br&gt;&lt;br&gt;17:30 - 18:00  Sweden Demo Day - Closing of Demo Day &lt;br&gt;&lt;br&gt;18:00 - 23:00  Sweden Demo Day - Official After Party&lt;br&gt;&lt;br&gt;https://www.facebook.com/events/563058447531520/</t>
  </si>
  <si>
    <t>https://www.google.com/calendar/event?eid=Xzc0cGo2YzlwNWtwM2dlMWg3NHMzaWNpMGM1bzZpYmprZDVtbWFiamNmNCB6enplcm9jYWwuc3RvY2tob2xtc2VsMUBt&amp;ctz=Europe/Stockholm</t>
  </si>
  <si>
    <t>Get invites for events in your city.&lt;br&gt;Follow at:&lt;br&gt;https://www.startupeventslist.com/z/subscribe.html&lt;br&gt;&lt;br&gt;OSA: http://startaochdriva.se/startupbar/&lt;br&gt;&lt;br&gt;Välkommen till StartUp Bar i Stockholm. Denna gång håller vi till på Hotel C Stockholm, alldeles intill Arlanda Express. På plats hittar du också flera av våra grymma partners, där ibland Dicopay som hjälper dig med superenkel fakturering och blixtsnabb betalning. Laddar ned appen så bjuder de på ett glas öl/vin eller alkoholfritt. Drinkbiljett laddar du ner här:  https://dicopay.com/startupbar/&lt;br&gt;&lt;br&gt;Vi på Starta &amp; Driva Företag tillsammans med våra partners önskar dig varmt välkommen till en grym kväll med mycket folk, mingel och inspirerande möten.&lt;br&gt;&lt;br&gt;Friends of StartUp Bar: Inkassogram NyföretagarCentrum,  Thestoryofno8, Dicopay, Hotel C Stockholm&lt;br&gt;&lt;br&gt;StartUp Bar är ett initiativ som tagits av magasinet Starta &amp; Driva Företag. Idéen är att på ett modernt och avslappnat sätt skapa nya kontaktytor för att främja företagande och entreprenörskap. Det är ett öppet forum där alla är välkomna, allt från entreprenörer till små och medelstora företag, eller för dig som bara är nyfiken och funderar på att starta eget.&lt;br&gt;&lt;br&gt;https://www.facebook.com/events/2306087069610530/</t>
  </si>
  <si>
    <t>https://www.google.com/calendar/event?eid=Xzc0cGo2YzlwNWtwM2dlMWg3NHMzaWNxMGM1bzZpYmprZDVtbWFiamNmNCB6enplcm9jYWwuc3RvY2tob2xtc2VsMUBt&amp;ctz=Europe/Stockholm</t>
  </si>
  <si>
    <t>Protecting your Brand, Intangible Assets and Trademarks</t>
  </si>
  <si>
    <t>Get invites for events in your city.&lt;br&gt;Follow at:&lt;br&gt;https://www.startupeventslist.com/z/subscribe.html&lt;br&gt;&lt;br&gt;Protecting your intangible assets is key to long term sustainability of your business. In this breakfast seminar, PRV shares valuable information for you to make informed decision as a professional and entrepreneur.&lt;br&gt;&lt;br&gt;Speaker&lt;br&gt;Our speaker for the session is Antonio Nordmark. He has been with PRV for the past six years working for customer support and as a presenter. Antonio frequently travels the country visiting startup events and exhibitions. He is well versed in all matters of intangible rights/assets, with emphasis on trademarks, designs and copyright.&lt;br&gt;&lt;br&gt;Company&lt;br&gt;The Swedish Patent and Registration Office, PRV, is the authority for intellectual property. We constantly work with cutting edge ideas which enable us to strengthen Sweden's growth and competitiveness. By increasing knowledge and awareness we want entrepreneurs and others in the innovation community to understand that management of intellectual property is the key way to increase profitability.&lt;br&gt;&lt;br&gt;Event plan&lt;br&gt;07.30 Check-in, mingle, coffee&lt;br&gt;07.35 Intro by Coompanion Stockholm&lt;br&gt;07.45 Presentation / Workshop by PRV&lt;br&gt;08.30 Closing Remarks&lt;br&gt;08.40 Mingle&lt;br&gt;&lt;br&gt;Who should attend?&lt;br&gt;Startups, entrepreneurs, marketing professionals, innovation managers, business owners, groups of individuals planning to start a cooperative, social innovators, anyone connected to entrepreneurship industry in some way for instance providing advisory or business support services.&lt;br&gt;&lt;br&gt;This event is powered by Impact Hub Stockholm!&lt;br&gt;&lt;br&gt;Register for free!&lt;br&gt;&lt;br&gt;https://www.facebook.com/events/382899465772901/</t>
  </si>
  <si>
    <t>https://www.google.com/calendar/event?eid=Xzc0cGo2YzlwNWtwM2dlMWg3NHMzaWQyMGM1bzZpYmprZDVtbWFiamNmNCB6enplcm9jYWwuc3RvY2tob2xtc2VsMUBt&amp;ctz=Europe/Stockholm</t>
  </si>
  <si>
    <t>STHLM TECH Meetup with Blossom + The Nordic Web</t>
  </si>
  <si>
    <t>Get invites for events in your city.&lt;br&gt;Follow at:&lt;br&gt;https://www.startupeventslist.com/z/subscribe.html&lt;br&gt;&lt;br&gt;STHLM TECH Meetup is Europe's largest gathering of startups each month. &lt;br&gt;&lt;br&gt;This month we are very excited to have Blossom and The Nordic Web as the special guests at Hilton Slussen Auditorium&lt;br&gt;&lt;br&gt;Both special guests made new in the past few days. The ﻿﻿Next Web has been a very active early stage investor  since launching  15 months ago and just announced a new 2nd fund which includes new backers like Niklas Zennstrom from Atomico / Skype.  Blossom just announced Louise Samet as their newest partner. ﻿﻿﻿﻿Louise is well known in Stockholm as an angel investor and from her time in key roles at Klarna and Norssken Foundation. &lt;br&gt;Come meet the teams from Blossom and The Nordic Web and watch 3 local startups pitch them live on stage :)&lt;br&gt;&lt;br&gt;As always, this event will sell out.&lt;br&gt;&lt;br&gt;17:00 - Doors Open&lt;br&gt;18:00 - Presentations start&lt;br&gt;19:00 - Interview&lt;br&gt;19:30 - Startup pitches&lt;br&gt;20:30 - Discounted Drinks and networking in the bar&lt;br&gt;&lt;br&gt;https://www.facebook.com/events/609046006183563/</t>
  </si>
  <si>
    <t>https://www.google.com/calendar/event?eid=Xzc0cGo2YzlwNWtwM2dlMWg3NHMzaWRhMGM1bzZpYmprZDVtbWFiamNmNCB6enplcm9jYWwuc3RvY2tob2xtc2VsMUBt&amp;ctz=Europe/Stockholm</t>
  </si>
  <si>
    <t>Tågsemesterträffen 2019</t>
  </si>
  <si>
    <t>Clarion Hotel Stockholm</t>
  </si>
  <si>
    <t>Get invites for events in your city.&lt;br&gt;Follow at:&lt;br&gt;https://www.startupeventslist.com/z/subscribe.html&lt;br&gt;&lt;br&gt;🎟 Biljetter finns här (ett fåtal kvar nu) : www.tagsemester.nu  &lt;br&gt;&lt;br&gt;📢 Tågsemester.nu presenterar 📢&lt;br&gt;TÅGSEMESTERTRÄFFEN&lt;br&gt;-En träff, en minimässa, en meet up för gamla, unga och nya tågsemestrare&lt;br&gt;&lt;br&gt;🗓 NÄR 🗓&lt;br&gt;lördag 30 mars 2019&lt;br&gt;&lt;br&gt; 🏨 VAR  🏨&lt;br&gt;Clarion hotell Stockholm, Ringvägen 98&lt;br&gt;&lt;br&gt;⏱TIDER ⏱&lt;br&gt;Röd och gul avgång kl 13-15, mingel från 12 och underhållning från 12.30&lt;br&gt;Grön och gul avgång kl 15-17, mingel från 14 och underhållning från 14.30&lt;br&gt;OBS! Kom i god tid, avgångstiderna anger när föredragen börjar&lt;br&gt;&lt;br&gt;🚉👶 OM TÅGSEMESTERTRÄFFEN👶 🚉&lt;br&gt;Tågsemesterträffen föddes ur FB-gruppen Tågsemester och är ett tillfälle för alla tågsemesterintresserade att träffas, samt få inspiration och tips inför nästa resa.&lt;br&gt;&lt;br&gt;🚈🏖️PROGRAM 🏖️🚈&lt;br&gt;Reseberättelser från ett tiotal tågsemestrare &lt;br&gt;Minimässa på tema tågsemester­ |­ &lt;br&gt;Föredrag­ med­ beslutsfattare och experter på järnvägsfrågor | Lansering av Tågsemesterboken | Livespelning | Tågsemestermingel | Kreativ tågworkshop |­ En­ känd­ tågprofil­ som ­knyter­ ihop­ det­ hela...&lt;br&gt;&lt;br&gt;🚈🦅UTSTÄLLARE och PARTNERS🦅🚈&lt;br&gt;Naturskyddsföreningen, ­Svenska ­Turistföreningen,­ Destination­ Flanders, Fackförbundet­ Vision,­ Camino, Reseförlaget,­ Inlandsbanan­, Norrtåg, SJ, Snälltåget och Europarunt.se&lt;br&gt;&lt;br&gt;🎟 BILJETTER 🎟&lt;br&gt;Besök www.tagsemester.nu för biljetter och mer information om programmet. &lt;br&gt;&lt;br&gt;👧🏻👶🏻BARN👶🏼 👦🏼 &lt;br&gt;Träffen har inga barnaktiviteter men om du ändå behöver ta med ditt barn så går barn under 12 år in gratis. Från 12 år är det fullt pris som gäller. &lt;br&gt;&lt;br&gt;VÄNNER UTANFÖR TÅGSEMESTERGRUPPEN&lt;br&gt;Självklart får du köpa biljett till vänner utanför gruppen. Det går bra att köpa flera biljetter samtidigt. &lt;br&gt;&lt;br&gt;https://www.facebook.com/events/546119612527711/</t>
  </si>
  <si>
    <t>https://www.google.com/calendar/event?eid=Xzc0cGo2YzlwNWtwM2dlMWg3NHMzaWRpMGM1bzZpYmprZDVtbWFiamNmNCB6enplcm9jYWwuc3RvY2tob2xtc2VsMUBt&amp;ctz=Europe/Stockholm</t>
  </si>
  <si>
    <t>Fakturacirkeln Frukostseminarium Stockholm</t>
  </si>
  <si>
    <t>Nordic Light Hotel</t>
  </si>
  <si>
    <t>Get invites for events in your city.&lt;br&gt;Follow at:&lt;br&gt;https://www.startupeventslist.com/z/subscribe.html&lt;br&gt;&lt;br&gt;Lär dig allt du behöver veta om elektronisk fakturahantering. Ställ frågor och träffa andra företag som också vill effektivisera sin ekonomiavdelning. Kort och koncist – endast 2 timmar.&lt;br&gt;&lt;br&gt;För dig som leverantör till offentlig sektor blir det 1 april krav på att skicka e-faktura. På seminariet visar vi hur e-fakturering enkelt blir en del av din vanliga faktureringsrutin. Varmt välkommen!&lt;br&gt;&lt;br&gt;https://www.facebook.com/events/1178734295624153/?event_time_id=1178734302290819</t>
  </si>
  <si>
    <t>https://www.google.com/calendar/event?eid=Xzc0cGo2YzlwNWtwM2dlMWg3NHMzaWRxMGM1bzZpYmprZDVtbWFiamNmNCB6enplcm9jYWwuc3RvY2tob2xtc2VsMUBt&amp;ctz=Europe/Stockholm</t>
  </si>
  <si>
    <t>WCN - Handelsbanken</t>
  </si>
  <si>
    <t>Blasieholmstorg 8, SE-111 48 Stockholm, Sverige</t>
  </si>
  <si>
    <t>Get invites for events in your city.&lt;br&gt;Follow at:&lt;br&gt;https://www.startupeventslist.com/z/subscribe.html&lt;br&gt;&lt;br&gt;Women’s Career Network welcomes our members to Handelsbanken Capital Markets on March 28th 2019.&lt;br&gt;&lt;br&gt;Handelsbanken is one of the most sustainable banks in the world. Come and enjoy an evening highlighting different perspectives of sustainable banking. You will get the chance to interact with four of the most experienced managers within the bank, and listen to how they work with sustainability in their respective fields:&lt;br&gt;&lt;br&gt;Dan Lindwall – Head of Handelsbanken Capital Markets&lt;br&gt;Elisabet Jamal Bergström – Chief Communications and Sustainability Officer&lt;br&gt;Ann Öberg – Head of Global Analysis&lt;br&gt;Carl Cederschiöld – CEO Handelsbanken Fonder&lt;br&gt;&lt;br&gt;The evening will end with mingle and dinner together with more representatives from Handelsbanken.&lt;br&gt;&lt;br&gt;Please note that the event will be held in Swedish.&lt;br&gt;&lt;br&gt;When? Thursday 28th of March, 17:30&lt;br&gt;Where? Blasieholmstorg 8, 111 48, Stockholm&lt;br&gt;&lt;br&gt;Sign up for the event at&lt;br&gt;http://www.womenscareernetwork.se/se-stockholm-handelsbanken/&lt;br&gt;The places are limited for female business and law students, first come first served. Please note that you will receive a confirmation if you get a place at the event and that the confirmation may take a couple of days to receive. If you have any issues with signing up, contact us at event@womenscareernetwork.com.&lt;br&gt;&lt;br&gt;https://www.facebook.com/events/364804877495711/</t>
  </si>
  <si>
    <t>https://www.google.com/calendar/event?eid=Xzc0cGo2YzlwNWtwM2dlMWg3NHMzaWUyMGM1bzZpYmprZDVtbWFiamNmNCB6enplcm9jYWwuc3RvY2tob2xtc2VsMUBt&amp;ctz=Europe/Stockholm</t>
  </si>
  <si>
    <t>AW hos BAU 28/3</t>
  </si>
  <si>
    <t>Arkipelago Stockholm</t>
  </si>
  <si>
    <t>Get invites for events in your city.&lt;br&gt;Follow at:&lt;br&gt;https://www.startupeventslist.com/z/subscribe.html&lt;br&gt;&lt;br&gt;Vääälkomna hem till BAU:s kontor!&lt;br&gt;&lt;br&gt;Det är torsdagen 28/3 som gäller om ni vill lära er mer om BAUs sätt att arbeta, mingla med medarbetare, lära er om projekt och titta på kontoret!&lt;br&gt;&lt;br&gt;TId: 17:00&lt;br&gt;Adress: Gävlegatan 12A 113 30 Stockholm&lt;br&gt;&lt;br&gt;ANMÄL DIG HÄR:&lt;br&gt;&lt;br&gt;https://goo.gl/forms/u8HXdfFnFjeSBnkC2&lt;br&gt;&lt;br&gt;50 platser. Först till kvarn!&lt;br&gt;&lt;br&gt;&lt;br&gt;BAU invites us to an after work at their office Thursday March 28th! Learn more about their projects, their way of working and meet coworkers! &lt;br&gt;&lt;br&gt;Time: 17:00&lt;br&gt;Adress: Gävlegatan 12A 113 30 Stockholm&lt;br&gt;&lt;br&gt;SIGN UP HERE:&lt;br&gt;&lt;br&gt;https://goo.gl/forms/u8HXdfFnFjeSBnkC2&lt;br&gt;&lt;br&gt;Max 50 participants, those who sign up first get a place! &lt;br&gt;&lt;br&gt;&lt;br&gt;https://www.facebook.com/events/1927473840696873/</t>
  </si>
  <si>
    <t>https://www.google.com/calendar/event?eid=Xzc0cGo2YzlwNWtwM2dlMWg3NHMzaWVhMGM1bzZpYmprZDVtbWFiamNmNCB6enplcm9jYWwuc3RvY2tob2xtc2VsMUBt&amp;ctz=Europe/Stockholm</t>
  </si>
  <si>
    <t>Inspirerande AW med EF Executive Institutes</t>
  </si>
  <si>
    <t>Nobelmuseet</t>
  </si>
  <si>
    <t>Get invites for events in your city.&lt;br&gt;Follow at:&lt;br&gt;https://www.startupeventslist.com/z/subscribe.html&lt;br&gt;&lt;br&gt;Språklig kompetensutveckling - en förutsättning för framgång&lt;br&gt;Välkommen på en inspirerande AW för entrepreneurer, företagsledare och yrkesverksamma som vill investera i sig själva, sin personal, sin karriär och i sina företag&lt;br&gt;&lt;br&gt;Kvällens värd Peder Wallenberg Jr., försäljningschef på EF Education First, kommer tillsammans med erfarna talare från näringslivet att djupdyka i temat, språklig kompetensutveckling. &lt;br&gt;&lt;br&gt;Efter eventet blir det mingel och då kommer vi att bjuda på dryck samt lättare förtäring. &lt;br&gt;&lt;br&gt;Anmäl dig och läs mer om eventet och kvällens talare på https://ef-executive-institutes.confetti.events/ &lt;br&gt;&lt;br&gt;https://www.facebook.com/events/416244702463555/</t>
  </si>
  <si>
    <t>https://www.google.com/calendar/event?eid=Xzc0cGo2YzlwNWtwM2dlMWg3NHNqMGMyMGM1bzZpYmprZDVtbWFiamNmNCB6enplcm9jYWwuc3RvY2tob2xtc2VsMUBt&amp;ctz=Europe/Stockholm</t>
  </si>
  <si>
    <t>Telia Connect2Business 2019</t>
  </si>
  <si>
    <t>Stockholm Waterfront</t>
  </si>
  <si>
    <t>Get invites for events in your city.&lt;br&gt;Follow at:&lt;br&gt;https://www.startupeventslist.com/z/subscribe.html&lt;br&gt;&lt;br&gt;DET ÄR DAGS för årets Connect2business, Telias största event och som riktar sig mot större företagskunder – inom såväl privat som offentlig verksamhet. &lt;br&gt;&lt;br&gt;ÅRETS TEMA är Sustainable Business – hur informationsdrivna arbetssätt bidrar till mer hållbara affärer och en mer hållbar värld. &lt;br&gt;&lt;br&gt;TÄNK DIG en organisation där varje beslut genomsyras av insikt, inte åsikt. Att kunna fatta beslut baserat på fakta är den informationsdrivna verksamhetens outtalade löfte. Det är här värdet hos den digitala transformationen förverkligas på riktigt. Att lyckas är avgörande för konkurrenskraften och en hållbar utveckling över tid. &lt;br&gt;&lt;br&gt;Få inblick i vad det innebär i praktiken – för nyckeltalen, kunderna, medarbetarna och för vår omvärld. &lt;br&gt;&lt;br&gt;TA DEL AV ett fullspäckat program inom ämnet med talare från oss och våra partners, bland annat Trygg-Hansa, Volvo Construction Equipment, Stockholm Exergi, Västra Götalandsregionen med flera. Vår keynote i år är en av världens ledande AI-experter - Dr. Ayesha Khanna, som kommer tala om hur teknologin kommer att förändra det mesta, och vad företag och organisationer behöver göra för att dra nytta av utvecklingen. &lt;br&gt;&lt;br&gt;Läs mer om eventet och ta del av hela programmet här: Telia.se/c2b &lt;br&gt;&lt;br&gt;SÄKRA DIN PLATS - ANMÄL DIG REDAN IDAG&lt;br&gt;Vi hoppas att få se dig som deltagare på Stockholm Waterfront, 26 mars 2019 kl 12–17 där vi bjuder på lunch och efterföljande mingel. I annat fall kan du delta via den livestreamade sändningen. &lt;br&gt;&lt;br&gt;Anmäl dig här: Telia.se/C2B&lt;br&gt;&lt;br&gt;&lt;br&gt;https://www.facebook.com/events/2028914090479297/</t>
  </si>
  <si>
    <t>https://www.google.com/calendar/event?eid=Xzc0cGo2YzlwNWtwM2dlMWg3NHNqMGNhMGM1bzZpYmprZDVtbWFiamNmNCB6enplcm9jYWwuc3RvY2tob2xtc2VsMUBt&amp;ctz=Europe/Stockholm</t>
  </si>
  <si>
    <t>Bring your poster to KTH Innovation</t>
  </si>
  <si>
    <t>Sing Sing</t>
  </si>
  <si>
    <t>Get invites for events in your city.&lt;br&gt;Follow at:&lt;br&gt;https://www.startupeventslist.com/z/subscribe.html&lt;br&gt;&lt;br&gt;Creating a poster is a great way of visualizing and summarizing your research, but have you ever considered that it also includes much of the information you need to begin finding out if your research could be commercialized and have market value?&lt;br&gt;&lt;br&gt;On March 26th, you’re invited to bring your poster to KTH Innovation for a lunch session where you meet other KTH researchers, can discuss your research with a business development coach and get direct feedback on how your research could be taken closer to market.&lt;br&gt;&lt;br&gt;You’ll also find out what support you can get from KTH Innovation in commercializing your research, including access to networks, funding, patent advice and much more.&lt;br&gt;&lt;br&gt;Join us for a poster presentation in Sing Sing on March 26th, 11.30-13.30. A lunch sandwich is included.&lt;br&gt;&lt;br&gt;&lt;br&gt;https://www.facebook.com/events/2014361948856452/</t>
  </si>
  <si>
    <t>https://www.google.com/calendar/event?eid=Xzc0cGo2YzlwNWtwM2dlMWg3NHNqMGNpMGM1bzZpYmprZDVtbWFiamNmNCB6enplcm9jYWwuc3RvY2tob2xtc2VsMUBt&amp;ctz=Europe/Stockholm</t>
  </si>
  <si>
    <t>The 3rd China Innovation &amp; Entrepreneurship Competition</t>
  </si>
  <si>
    <t>Electrum Sal A, Kista, Isafjordsgatan 22 Stockholm, Sweden</t>
  </si>
  <si>
    <t>Get invites for events in your city.&lt;br&gt;Follow at:&lt;br&gt;https://www.startupeventslist.com/z/subscribe.html&lt;br&gt;&lt;br&gt;The 3rd China (Shenzhen) Innovation &amp; Entrepreneurship   International Competition has officially been launched on December 1st,   2018. The competition will attract numerous high-quality overseas start-up   projects, in order to integrate innovation and entrepreneurship resources to help   foreign innovators and entrepreneurs connect with Chinese hi-tech industrial   resources, thus expanding the Chinese market for win-win results.&lt;br&gt;&lt;br&gt;Registration for the competition is open from December 1st, 2018 to February 28th, 2019. In March 2019, Overseas Division Competitions will be held in 10 cities across 9 countries, and the preliminary round for the Professional Competition will start at the same time. As a result, more than 100 outstanding projects selected from the Overseas Division Competitions and Professional Competition will meet in Shenzhen in April 2019 and compete for the final awards.&lt;br&gt;&lt;br&gt;The competition offers a total prize pool of RMB 11.2 million (1.43 million Euros), including RMB 2.9 million (370,000 Euros) for  Overseas Division finalists, RMB 1.5 million (190,000 Euros)  for Professional finalists, RMB 2.5 million (320,000 Euros)  for Industrial finalists and RMB 4.3 million (550,000 Euros) for grand champion. Each contestant may stand the chance to win a total prize of RMB 1.4 million (180,000 Euros) . In addition to the prizes, the competition also provides high-quality entrepreneurship projects with support such as industrial incentives, financial technology and project incubation.&lt;br&gt;&lt;br&gt;https://www.facebook.com/events/269552117248395/</t>
  </si>
  <si>
    <t>https://www.google.com/calendar/event?eid=Xzc0cGo2YzlwNWtwM2dlMWg3NHNqMGNxMGM1bzZpYmprZDVtbWFiamNmNCB6enplcm9jYWwuc3RvY2tob2xtc2VsMUBt&amp;ctz=Europe/Stockholm</t>
  </si>
  <si>
    <t>Sociala Medier - så lyckas du idag!</t>
  </si>
  <si>
    <t>Grev Turegatan 30, SE-114 38 Stockholm, Sverige</t>
  </si>
  <si>
    <t>Get invites for events in your city.&lt;br&gt;Follow at:&lt;br&gt;https://www.startupeventslist.com/z/subscribe.html&lt;br&gt;&lt;br&gt;Välkommen till en föreläsning om hur du lyckas med sociala medier och ökar din försäljning.  🚀&lt;br&gt;&lt;br&gt;Har du som oss ett stor intresse av sociala medier. Vill du nå ut till fler kunder och bygga ditt personliga varumärke? Då är detta eventet för dig.&lt;br&gt;&lt;br&gt;Plats: GT30 Grev Turegatan 30 &lt;br&gt;Dag: 25/3&lt;br&gt;Tid: 17:00-19:00&lt;br&gt;&lt;br&gt;Begränsat antal platser anmäl dig genom att tacka ja till eventet. &lt;br&gt;&lt;br&gt;Vi ser fram emot en lärorik dag där vi kan utbyta erfarenheter och ny kunskap. ⭐️&lt;br&gt;&lt;br&gt;&lt;br&gt;Välkomna &lt;br&gt;&lt;br&gt;Emmeli Harila och Jennie Capp &lt;br&gt;&lt;br&gt;&lt;br&gt;&lt;br&gt;&lt;br&gt;&lt;br&gt;&lt;br&gt;https://www.facebook.com/events/1560399560759477/</t>
  </si>
  <si>
    <t>https://www.google.com/calendar/event?eid=Xzc0cGo2YzlwNWtwM2dlMWg3NHNqMGQyMGM1bzZpYmprZDVtbWFiamNmNCB6enplcm9jYWwuc3RvY2tob2xtc2VsMUBt&amp;ctz=Europe/Stockholm</t>
  </si>
  <si>
    <t>https://www.google.com/calendar/event?eid=Xzc0cGo2YzlwNWtwM2dlMWg3NHNqMGRxMGM1bzZpYmprZDVtbWFiamNmNCB6enplcm9jYWwuc3RvY2tob2xtc2VsMUBt&amp;ctz=Europe/Stockholm</t>
  </si>
  <si>
    <t>ONE STEP BYOND, 23 Apr</t>
  </si>
  <si>
    <t>Get invites for events in your city.&lt;br&gt;Follow at:&lt;br&gt;https://www.startupeventslist.com/z/subscribe.html&lt;br&gt;&lt;br&gt;ONE STEP BYOND - Putting the BYOND methodology into practice&lt;br&gt;&lt;br&gt;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r membership code when booking your ticket!)&lt;br&gt;&lt;br&gt;&lt;br&gt;What is BYOND? &lt;br&gt;&lt;br&gt;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lt;br&gt;&lt;br&gt;About Neo Moreton &lt;br&gt;&lt;br&gt;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lt;br&gt;&lt;br&gt;&lt;br&gt;https://www.facebook.com/events/361627321229406/</t>
  </si>
  <si>
    <t>https://www.google.com/calendar/event?eid=Xzc0cGo2YzlwNWtwM2dlMWg3NHNqMGUyMGM1bzZpYmprZDVtbWFiamNmNCB6enplcm9jYWwuc3RvY2tob2xtc2VsMUBt&amp;ctz=Europe/Stockholm</t>
  </si>
  <si>
    <t>Enterspace VR Center</t>
  </si>
  <si>
    <t>Get invites for events in your city.&lt;br&gt;Follow at:&lt;br&gt;https://www.startupeventslist.com/z/subscribe.html&lt;br&gt;&lt;br&gt;This is a big city with so many great people to network with. But how valuable is it to be in a city with great networking opportunities if you don't get out and network with biz and tech professionals.&lt;br&gt;&lt;br&gt;PLEASE COMPLETE RSVP ON EVENTBRITE AN RSVP ON MEETUP DOES NOT COUNT AS AN ACTUAL RSVP https://www.eventbrite.com/e/after-work-networking-tickets-50663220055&lt;br&gt;&lt;br&gt;[*** OPTIONAL ***] TO GET THE MOST OUT OF THE EVENT PLEASE FOLLOW 3 STEPS IN THE ORDER GIVEN BELOW:&lt;br&gt;&lt;br&gt;1. Fill out LEARN-YOUR-BEST-MATCHES form given above.&lt;br&gt;&lt;br&gt;https://docs.google.com/forms/d/e/1FAIpQLSewSRZAJrMOT_MS5lN2_UsGIc1pd93AqseOJHSz_iVdEcQZlw/viewform (&lt;br&gt;&lt;br&gt;2. Check your match-making email about 3 hours before the event.&lt;br&gt;&lt;br&gt;3. Reach out to your potential matches and plan to meet as they confirm.&lt;br&gt;&lt;br&gt;Ivan Rojals is the host&lt;br&gt;&lt;br&gt;&lt;br&gt;&lt;br&gt;https://www.facebook.com/events/385112665556178/?event_time_id=385112672222844</t>
  </si>
  <si>
    <t>https://www.google.com/calendar/event?eid=Xzc0cGo2YzlwNWtwM2dlMWg3NHNqMGVhMGM1bzZpYmprZDVtbWFiamNmNCB6enplcm9jYWwuc3RvY2tob2xtc2VsMUBt&amp;ctz=Europe/Stockholm</t>
  </si>
  <si>
    <t>Viktigast inom arbetsmiljön för dig som chef</t>
  </si>
  <si>
    <t>Get invites for events in your city.&lt;br&gt;Follow at:&lt;br&gt;https://www.startupeventslist.com/z/subscribe.html&lt;br&gt;&lt;br&gt;Ny som chef eller vill du fräscha upp minnet när det gäller arbetsmiljölagstiftningen och det systematiska arbetsmiljöarbetet? Då är det är rätt kurs för dig. En heldag med föredrag, diskussioner och grupparbeten. Medlemmar har förmånlig rabatt.&lt;br&gt;&lt;br&gt;https://www.facebook.com/events/2085113891564552/</t>
  </si>
  <si>
    <t>https://www.google.com/calendar/event?eid=Xzc0cGo2YzlwNWtwM2dlMWg3NHNqMmMyMGM1bzZpYmprZDVtbWFiamNmNCB6enplcm9jYWwuc3RvY2tob2xtc2VsMUBt&amp;ctz=Europe/Stockholm</t>
  </si>
  <si>
    <t>Susitikimas su Andriumi Tapinu</t>
  </si>
  <si>
    <t>Hartwickska huset, Sankt Paulsgatan 39A, 118 48 Stockholm</t>
  </si>
  <si>
    <t>Get invites for events in your city.&lt;br&gt;Follow at:&lt;br&gt;https://www.startupeventslist.com/z/subscribe.html&lt;br&gt;&lt;br&gt;Kviečiame į susitikimą su televizijos laidų vedėju, vienu iš žinomiausių Lietuvos žurnalistų, rašytoju, Laisvės pikniko iniciatoriumi Andriumi Tapinu. Galėtume prirašyti ir dar daugiau etikečių, bet geriausia vis dėl to susipažinti gyvai &lt;br&gt;￼&lt;br&gt; Garantuojame, kad pokalbis bus tikrai įdomus…&lt;br&gt;&lt;br&gt;- Ar reikalinga dviguba pilietybė?&lt;br&gt;- Ką Lietuva davė mums, o ką mes jai?&lt;br&gt;- Kokia Lietuvos ateitis?&lt;br&gt;- Ar referendumas suskaldys, ar sustiprins mūsų vienybę? &lt;br&gt;- Kokia Andriaus nuomonė apie emigraciją ir lietuvybės puoselėjimą? &lt;br&gt;-  O ką žada artėjantys Prezidento rinkimai?&lt;br&gt;&lt;br&gt;Galėsime diskutuoti apie visus mums, Švedijos lietuviams, rūpimus klausimus: ryšį su Lietuva ir tai, kas aktualu Tau! Andrius pasiruošęs atsakyti į visus jūsų klausimus - apie gyvenimą, rinkimus, Lietuvą :) &lt;br&gt;￼&lt;br&gt;Vietų skaičius renginyje ribotas, todėl atvyksiančius prašome registruotis čia: https://docs.google.com/forms/d/e/1FAIpQLSdPfr6nV89mBkrVjFZERxdDdzbVx2UtCo2KCJnlfGeSflcUFA/viewform&lt;br&gt;&lt;br&gt;RENGINIO KAINA&lt;br&gt;LJB nariams: NEMOKAMA!&lt;br&gt;Ne nariams - 50 sek. (pageidaujant užskaitoma kaip narystės mokestis iki 2019 m. pabaigos)&lt;br&gt;&lt;br&gt;MOKĖJIMO INFORMACIJA:&lt;br&gt;Swish numeriu 123 526 37 93&lt;br&gt;Plus Giro 71 75 00-3&lt;br&gt;Grynaisiais renginio dieną (turėti tikslią sumą)&lt;br&gt;&lt;br&gt;Dar ne narys? Tapk juo čia: http://jaunimas.se/prisijunk/&lt;br&gt;&lt;br&gt;&lt;br&gt;https://www.facebook.com/events/394911891311875/</t>
  </si>
  <si>
    <t>https://www.google.com/calendar/event?eid=Xzc0cGo2YzlwNWtwM2dlMWg3NHNqMmNhMGM1bzZpYmprZDVtbWFiamNmNCB6enplcm9jYWwuc3RvY2tob2xtc2VsMUBt&amp;ctz=Europe/Stockholm</t>
  </si>
  <si>
    <t>Meaningful AW: Let's Get Playfessional!</t>
  </si>
  <si>
    <t>Get invites for events in your city.&lt;br&gt;Follow at:&lt;br&gt;https://www.startupeventslist.com/z/subscribe.html&lt;br&gt;&lt;br&gt;Let's get down to business! It is time for our innate need for play to get more space in business. We can work AND have fun and meaningful interactions, we promise! Welcome to explore this with us at our next Meaningful Afterwork :)&lt;br&gt;&lt;br&gt;Welcome to another Meaningful AfterWork at The Castle, an afterwork where we explore meaning through Connection, Learning &amp; Play (and alcohol and snacks if you want to). &lt;br&gt;&lt;br&gt;This time we will do a playful exploration of how we create more meaningful interactions in our worklife, where there is room for both business and people. How can we do things with serious ease? How can we find the balance between playfulness and professionality - and be Playfessional?  &lt;br&gt;&lt;br&gt;We will talk, share, ask, play, celebrate, eat chips and possibly sip on beer or a cup of tea. We are going for a mix between fun and deep meetings and will facilitate games and exercises to explore meaning together. A creative, social and playful workshop with the purpose to increase your sense of meaningfulness in your everyday life.&lt;br&gt;&lt;br&gt;Our hope is that you will walk out feeling encouraged, empowered, happy and ready to bring more play into your professional world!&lt;br&gt;&lt;br&gt;Bring your colleagues or friends, or come by yourself and expand your network with new connections!&lt;br&gt;&lt;br&gt;Welcome!&lt;br&gt;The Castle Team&lt;br&gt;&lt;br&gt;Sign up ---&gt; https://lets-get-playfessional.confetti.events&lt;br&gt;&lt;br&gt;--- ::: ---&lt;br&gt;The Castle is not an ordinary office. It is a co-working space in Stockholm where we believe that there is more to work-life than business, networking, and numbers. This is a place where we believe that all that time you spend at the office can be more meaningful - even the After Works! &lt;br&gt;&lt;br&gt;The Castle is filled with almost 300 entrepreneurs, artists, business people, grandmothers and others who together explore how we can make everyday life and work more meaningful. Read more at thecastle.nu :)&lt;br&gt;&lt;br&gt;https://www.facebook.com/events/1230545303736632/</t>
  </si>
  <si>
    <t>https://www.google.com/calendar/event?eid=Xzc0cGo2YzlwNWtwM2dlMWg3NHNqMmNpMGM1bzZpYmprZDVtbWFiamNmNCB6enplcm9jYWwuc3RvY2tob2xtc2VsMUBt&amp;ctz=Europe/Stockholm</t>
  </si>
  <si>
    <t>Innovation Stockholm</t>
  </si>
  <si>
    <t>Get invites for events in your city.&lt;br&gt;Follow at:&lt;br&gt;https://www.startupeventslist.com/z/subscribe.html&lt;br&gt;&lt;br&gt;Hej, Stockholm!&lt;br&gt;Letar du efter möjlighet? &lt;br&gt;Världens största shoppingnätverk växer kraftigt över hela världen. Nu är det dags att vara en del av detta! &lt;br&gt;&lt;br&gt;Om du letar efter mer frihet i ditt liv, extra inkomst och tryggare framtid, är du välkommen att träffa oss och ta del av världens största potential i den svenska marknaden.&lt;br&gt;&lt;br&gt;Vi bokar tid för samtal som kan vara början för ett  spännande samarbete.&lt;br&gt;&lt;br&gt;https://www.facebook.com/events/493095794559084/</t>
  </si>
  <si>
    <t>https://www.google.com/calendar/event?eid=Xzc0cGo2YzlwNWtwM2dlMWg3NHNqMmNxMGM1bzZpYmprZDVtbWFiamNmNCB6enplcm9jYWwuc3RvY2tob2xtc2VsMUBt&amp;ctz=Europe/Stockholm</t>
  </si>
  <si>
    <t>Psykologikonferensen 2019</t>
  </si>
  <si>
    <t>Get invites for events in your city.&lt;br&gt;Follow at:&lt;br&gt;https://www.startupeventslist.com/z/subscribe.html&lt;br&gt;&lt;br&gt;Psykologikonferensen 2019 är Sveriges största mötesplats för dig som studerar, forskar och praktiserar psykologi!&lt;br&gt;&lt;br&gt;Under konferensen har du möjlighet att välja mellan över 60 olika programpunkter i form av föreläsningar, workshops och vetenskapliga symposium inom olika ämnesområden.&lt;br&gt;&lt;br&gt;Här finns program samt anmälan:&lt;br&gt;www.psykologikonferensen.se&lt;br&gt;&lt;br&gt;Här finns information om föreläsningar med tema digitalisering, klinisk psykologi, förskola och skola, arbete och organisation:&lt;br&gt;www.psykologikonferensen.se/forelasningar&lt;br&gt;&lt;br&gt;På konferensen har vi valt evidens och etik i praktiken som övergripande tema. Kombinationen evidens, etik och praktik är helt grundläggande för våra möten med individer, familjer, grupper och organisationer. Dessutom behöver vi vara medvetna om hur våra egna egenskaper, värderingar och sammanhang interagerar med klientens.&lt;br&gt;&lt;br&gt;Den 28 mars klockan 18.00 på Clarion Stockholm delas Stora Psykologpriset ut. Man kan närvara vid prisutdelningen, utan att delta i konferensen. Anmäla dig till prisutdelningen här:&lt;br&gt;https://www.trippus.se/web/registration/registration.aspx?view=registration&amp;idcategory=AB0ILBCAyROGIjkog8hUv7EG3dgW0lIrB3nmuFuADhqt2DZu44foqMCxATXvyUkMx2fhAMK2CK1K&amp;ln=swe&lt;br&gt;&lt;br&gt;https://www.facebook.com/events/1729724843805363/</t>
  </si>
  <si>
    <t>https://www.google.com/calendar/event?eid=Xzc0cGo2YzlwNWtwM2dlMWg3NHNqMmQyMGM1bzZpYmprZDVtbWFiamNmNCB6enplcm9jYWwuc3RvY2tob2xtc2VsMUBt&amp;ctz=Europe/Stockholm</t>
  </si>
  <si>
    <t>Test session · Hedvig</t>
  </si>
  <si>
    <t>Hedvig</t>
  </si>
  <si>
    <t>Get invites for events in your city.&lt;br&gt;Follow at:&lt;br&gt;https://www.startupeventslist.com/z/subscribe.html&lt;br&gt;&lt;br&gt;Are you interested in testing out the latest and greatest gadgets? Enjoy hearing about new trends in app development? Is machine learning and AI your thing? Or do you just want to hang out with a great group of people for a few hours?&lt;br&gt;&lt;br&gt;You’re in luck.&lt;br&gt;&lt;br&gt;Every few weeks we organize a Test session and AW at our office in Stockholm. We hang out, have drinks and snacks, test out new apps, projects &amp; features.&lt;br&gt;&lt;br&gt;We’re tackling one of the biggest and oldest industries in the world – insurance. But we can’t do it alone. So come and join us and help make something completely new – an insurance service you’ll love to use. ❤️&lt;br&gt;&lt;br&gt;https://www.facebook.com/events/1203620363139788/</t>
  </si>
  <si>
    <t>https://www.google.com/calendar/event?eid=Xzc0cGo2YzlwNWtwM2dlMWg3NHNqMmRhMGM1bzZpYmprZDVtbWFiamNmNCB6enplcm9jYWwuc3RvY2tob2xtc2VsMUBt&amp;ctz=Europe/Stockholm</t>
  </si>
  <si>
    <t>Hack for Sweden Pre-event DigitalRoute</t>
  </si>
  <si>
    <t>Get invites for events in your city.&lt;br&gt;Follow at:&lt;br&gt;https://www.startupeventslist.com/z/subscribe.html&lt;br&gt;&lt;br&gt;Join the pre-event with DigitalRoute, and learn more about how you can use their infrastructure during Hack for Sweden 2019 4th-6th of April!&lt;br&gt;&lt;br&gt;Digitalroute has a very strong track record when it comes to data, and we are convinced that our platform can help you as hacker to create something truly amazing at Hack for Sweden 2019.&lt;br&gt;&lt;br&gt;&lt;br&gt;https://www.facebook.com/events/404013133743938/</t>
  </si>
  <si>
    <t>https://www.google.com/calendar/event?eid=Xzc0cGo2YzlwNWtwM2dlMWg3NHNqMmRpMGM1bzZpYmprZDVtbWFiamNmNCB6enplcm9jYWwuc3RvY2tob2xtc2VsMUBt&amp;ctz=Europe/Stockholm</t>
  </si>
  <si>
    <t>Lyft dig och din verksamhet - AW och workshop för företagare</t>
  </si>
  <si>
    <t>Excelleragruppen</t>
  </si>
  <si>
    <t>Get invites for events in your city.&lt;br&gt;Follow at:&lt;br&gt;https://www.startupeventslist.com/z/subscribe.html&lt;br&gt;&lt;br&gt;Under den här workshopen jobbar vi med hur vi kan lyfta &lt;br&gt;dig och din verksamhet under denna vår:&lt;br&gt;✓ Hur ser bolagets själ och vision ut?&lt;br&gt;✓ Stämmer den med det vi själva brinner för?&lt;br&gt;✓ Vilket liv längtar vi efter?&lt;br&gt;✓ Vilket personligt ledarskap och självbild behöver jag ha&lt;br&gt;för att nå dit.&lt;br&gt;✓ Hur skapar jag det här med ett dreamteam?&lt;br&gt;&lt;br&gt;Vi minglar och samskapar denna kväll tillsammans med andra&lt;br&gt;företagare i en varm och kreativ miljö i vackra Villa Ludvigsberg på&lt;br&gt;söder.&lt;br&gt;Du får med dig nya insikter, verktyg och nya kontakter.&lt;br&gt;✨ Vi bjuder på bubbel och lättare snacks.&lt;br&gt;&lt;br&gt;Excelleragruppen&lt;br&gt;Vi brinner för lyfta människor och verksamheter. Till att må gott, växa och skapa mer. Genom ett starkt personligt ledarskap och i ett samskapande med andra.&lt;br&gt;&lt;br&gt;Eva-Kristin Öhman &amp; Malin Myrin är&lt;br&gt;mångåriga entreprenörer och ledare,&lt;br&gt;coacher och föreläsare inom ledarskap,&lt;br&gt;teamutveckling, stresshantering,&lt;br&gt;personligt ledarskap mm.&lt;br&gt;&lt;br&gt;AW, workshop och företagarmingel.&lt;br&gt;• Tisdagen den 26/3 kl.17.30-19.30.&lt;br&gt;• Vi bjuder på bubbel och enklare snacks från 17.30&lt;br&gt;Workshopen startar 18.00.&lt;br&gt;• 495kr ex.moms. Betalas mot faktura eller på plats.&lt;br&gt;• Adress: Excelleragruppen, Villa Ludvigsbergs vindsvåning. Ludvigsbergsgatan 20. Ingång vänster järngrind.&lt;br&gt;• OSA: 24/3, antalet platser begränsat.&lt;br&gt;• Svar till: kontakt@excelleragruppen.se. Ange namn och e-post 👍&lt;br&gt;&lt;br&gt;https://www.facebook.com/events/341576476478152/</t>
  </si>
  <si>
    <t>https://www.google.com/calendar/event?eid=Xzc0cGo2YzlwNWtwM2dlMWg3NHNqMmRxMGM1bzZpYmprZDVtbWFiamNmNCB6enplcm9jYWwuc3RvY2tob2xtc2VsMUBt&amp;ctz=Europe/Stockholm</t>
  </si>
  <si>
    <t>Come Sit With Us!</t>
  </si>
  <si>
    <t>It's Pleat</t>
  </si>
  <si>
    <t>Get invites for events in your city.&lt;br&gt;Follow at:&lt;br&gt;https://www.startupeventslist.com/z/subscribe.html&lt;br&gt;&lt;br&gt;Välkommen till Heja Livets nya mötesplats! &lt;br&gt;&lt;br&gt;Varannan tisdag anordnar Heja Livet kvällsträffar på It's Pleat Drottninggatan och alla är välkomna att delta. Temat är gemenskap och tillsammans vill vi skapa en trygg plats där kreativitet och kunskap kan flöda fritt - kvinnor emellan.&lt;br&gt;&lt;br&gt;Det bjuds på alltifrån kaffe till spännande värdar och inspirerande mingel. Kom och var med!&lt;br&gt;&lt;br&gt;12 februari:&lt;br&gt;Panelsamtal med Lovette Jallow, Tea Malmegård, Sara Wimmercrantz och Susan Najafi&lt;br&gt;&lt;br&gt;26 februari:&lt;br&gt;Flora Wiström &amp; Yrsa Keysendal&lt;br&gt;&lt;br&gt;12 mars:&lt;br&gt;Siduri Poli&lt;br&gt;&lt;br&gt;26 mars:&lt;br&gt;Josefin Dahlberg&lt;br&gt;&lt;br&gt;9 april:&lt;br&gt;Andrea Ahlenius&lt;br&gt;&lt;br&gt;23 april:&lt;br&gt;Irena Pozar&lt;br&gt;&lt;br&gt;7 maj:&lt;br&gt;Siri Barje&lt;br&gt;&lt;br&gt;21 maj:&lt;br&gt;Mer info kommer snart.&lt;br&gt;&lt;br&gt;https://www.facebook.com/events/632952627167593/?event_time_id=632952647167591</t>
  </si>
  <si>
    <t>https://www.google.com/calendar/event?eid=Xzc0cGo2YzlwNWtwM2dlMWg3NHNqMmUyMGM1bzZpYmprZDVtbWFiamNmNCB6enplcm9jYWwuc3RvY2tob2xtc2VsMUBt&amp;ctz=Europe/Stockholm</t>
  </si>
  <si>
    <t>Equality Week X EY: Ask-Me-Anything Edition</t>
  </si>
  <si>
    <t>Jakobsbergsgatan 24, SE-111 44 Stockholm, Sverige</t>
  </si>
  <si>
    <t>Get invites for events in your city.&lt;br&gt;Follow at:&lt;br&gt;https://www.startupeventslist.com/z/subscribe.html&lt;br&gt;&lt;br&gt;::: Please note that this event will be held outside of KTH Campus :::&lt;br&gt;&lt;br&gt;With a seemingly endless world of opportunities that is ahead of us also comes a number of new challenges that we must solve together. What role does equality have in the rise of new careers and rising demand of new competencies? In what ways will organizations need to redefine leadership and see past the traditional roles? How will it affect you and your responsibilities as an individual?&lt;br&gt;&lt;br&gt;Come and join us at the EY office in Stockholm for an Ask Me Anything-edition where we will answer your questions about how EY Advisory Services work with equality and why equality is essential for us to stay relevant for our clients. &lt;br&gt;&lt;br&gt;When: 18.00 - 20:00, 25th of March  &lt;br&gt;Where: EY Stockholm office, Jakobsbergsgatan 24&lt;br&gt;What: An opportunity to learn more about equality at EY and mingle with EY representatives while having a drink and some lighter food&lt;br&gt;How: Send in you questions about equality when registering for the event &lt;br&gt;&lt;br&gt;About EY&lt;br&gt;EY is a global firm delivering insights and quality services within Advisory, Transaction, Assurance and Tax. EY Advisory Services is our management consulting practice, with +60 000 advisors worldwide. We develop outstanding leaders who team to deliver on our promises to all our stakeholders. In doing so, we play a critical role in building a better working world for our people, for our clients and for our communities. &lt;br&gt;&lt;br&gt;Register for the event at: https://equalityweek.se/events/ey-ask-me-anything&lt;br&gt;&lt;br&gt;https://www.facebook.com/events/580349652450029/</t>
  </si>
  <si>
    <t>https://www.google.com/calendar/event?eid=Xzc0cGo2YzlwNWtwM2dlMWg3NHNqMmVhMGM1bzZpYmprZDVtbWFiamNmNCB6enplcm9jYWwuc3RvY2tob2xtc2VsMUBt&amp;ctz=Europe/Stockholm</t>
  </si>
  <si>
    <t>Advokatbranschen – samtida utmaningar, framtida möjligheter</t>
  </si>
  <si>
    <t>Helio GT30, Grev Turegatan 30</t>
  </si>
  <si>
    <t>Get invites for events in your city.&lt;br&gt;Follow at:&lt;br&gt;https://www.startupeventslist.com/z/subscribe.html&lt;br&gt;&lt;br&gt;Digitalisering och arbetsmiljö,ett seminarium om advokatbranschens största utmaningar.&lt;br&gt;&lt;br&gt;Gäster: Mia Edwall Insulander | Tomas Bodström | Sanna Wolk | Charlotta Kronblad | Jens Näsström |  Maria Arrefelt&lt;br&gt;&lt;br&gt;Digitaliseringen pågår och utmanar juristbranschen på flera sätt. Hur skapas värde i en värld av artificiell intelligens? Vilka affärsmodeller kommer att vara lönsamma och hur ska arbetet organiseras? Hur påverkas advokatrollen?&lt;br&gt;&lt;br&gt;Kommer advokatbranschen att kunna locka till sig de allra bästa studenterna och medarbetarna – i en tid när allt fler betonar värdet av sunda värderingar och ett hållbart arbetsliv? Hur kommer vi tillrätta med att närmare hälften av de kvinnliga advokaternas hälsa påverkas negativt av arbetet? Kan digitaliseringen bidra till en bättre arbetsmiljö?&lt;br&gt;&lt;br&gt;Program:&lt;br&gt;16.30-17.00 – Välkomstmingel med tilltugg&lt;br&gt;17.00-17.30 – Charlotta Kronblad, jurist och forskare om advokatbranschens digitalisering vid Chalmers. Digitaliseringen av advokatbranschen&lt;br&gt;17.30-18.00 – Jens Näsström, Psykolog och forskningsledare vid Lawyer Performance project. Advokaters arbetsmiljö&lt;br&gt;18.00-19.00 – Panelsamtal med representanter från branschen och Jusek:&lt;br&gt;&lt;br&gt;Thomas Bodström, advokat och f d justitieminister&lt;br&gt;Sanna Wolk, professor och ansvarig för CSR, Cirio advokatbyrå&lt;br&gt;Charlotta Kronblad, Chalmers&lt;br&gt;Jens Näsström, Lawyer Performance Project&lt;br&gt;Maria Arrefelt, förhandlingschef privat sektor, Jusek&lt;br&gt;19.00 – Avslutande reflektion: Mia Edwall Insulander, advokat och tillträdande generalsekreterare för Advokatsamfundet&lt;br&gt;&lt;br&gt;https://www.facebook.com/events/566429630533262/</t>
  </si>
  <si>
    <t>https://www.google.com/calendar/event?eid=Xzc0cGo2YzlwNWtwM2dlMWg3NHNqNGMyMGM1bzZpYmprZDVtbWFiamNmNCB6enplcm9jYWwuc3RvY2tob2xtc2VsMUBt&amp;ctz=Europe/Stockholm</t>
  </si>
  <si>
    <t>Nanoengineering our world and ourselves</t>
  </si>
  <si>
    <t>Get invites for events in your city.&lt;br&gt;Follow at:&lt;br&gt;https://www.startupeventslist.com/z/subscribe.html&lt;br&gt;&lt;br&gt;Nanoengineered electronic circuits and sensors propelled us into the Information Age. But nanoengineering can take us further… Large-scale integration of nanoengineered actuator components, which convert energy to motion, could form shape-changing materials. Merging nanoengineered technology with living matter could form biohybrid cyborgs with superhuman capabilities. This lecture will show recent advances and provide a perspective outlook in this technology field.&lt;br&gt;&lt;br&gt;Don't miss this lecture by Wouter Metsola van der Wijngaart from the School of Electrical Engineering and Computer Science at KTH.&lt;br&gt;&lt;br&gt;The lecture is part of KTH Library’s series of inspiring popular science lectures about the research conducted at KTH. We offer the first 25 to arrive a free sandwich. The event is open to all. Please invite everyone you think would be interested in this lecture. Welcome!&lt;br&gt;&lt;br&gt;More information about our popular science lectures: &lt;br&gt;https://www.kth.se/en/biblioteket/anvanda-biblioteket/pa-gang/popularvetenskapliga-forelasningar-1.853122&lt;br&gt;&lt;br&gt;&lt;br&gt;&lt;br&gt;https://www.facebook.com/events/2178539592461053/</t>
  </si>
  <si>
    <t>https://www.google.com/calendar/event?eid=Xzc0cGo2YzlwNWtwM2dlMWg3NHNqNGNxMGM1bzZpYmprZDVtbWFiamNmNCB6enplcm9jYWwuc3RvY2tob2xtc2VsMUBt&amp;ctz=Europe/Stockholm</t>
  </si>
  <si>
    <t>Alla kan skapa app-prototyper (SH)</t>
  </si>
  <si>
    <t>Novum Science Park</t>
  </si>
  <si>
    <t>Get invites for events in your city.&lt;br&gt;Follow at:&lt;br&gt;https://www.startupeventslist.com/z/subscribe.html&lt;br&gt;&lt;br&gt;Designa din app&lt;br&gt;&lt;br&gt;Visualisera din affärsidé genom att designa den i en app. Under worskhopen kommer vi gå igenom grunderna i hur man gör en app prototyp med enkla verktyg som till exmepl papper och penna, samt mer avancerat i programmen Sketch och InVision.&lt;br&gt;&lt;br&gt;&lt;br&gt;&lt;br&gt;&lt;br&gt;Inga förkunskaper krävs! &lt;br&gt;&lt;br&gt;&lt;br&gt;https://www.facebook.com/events/2353293931558150/</t>
  </si>
  <si>
    <t>https://www.google.com/calendar/event?eid=Xzc0cGo2YzlwNWtwM2dlMWg3NHNqNGQyMGM1bzZpYmprZDVtbWFiamNmNCB6enplcm9jYWwuc3RvY2tob2xtc2VsMUBt&amp;ctz=Europe/Stockholm</t>
  </si>
  <si>
    <t>We invite you to kick-start the spring with Nasdaq!</t>
  </si>
  <si>
    <t>Nasdaq Stockholm</t>
  </si>
  <si>
    <t>Get invites for events in your city.&lt;br&gt;Follow at:&lt;br&gt;https://www.startupeventslist.com/z/subscribe.html&lt;br&gt;&lt;br&gt;🌟Hey DataTjej! - We invite you to kick-start the spring with Nasdaq! 🌟&lt;br&gt;&lt;br&gt;On the 11th of April, DataTjej’s main sponsor Nasdaq will host an exclusive event for DataTjej members. You will get the opportunity to listen to experienced people about their professional journey within the company and get an insight in the different technologies that Nasdaq is delivering and using. This agenda will be combined with some relaxed mingle including food and beverages served between the inspirational talks, followed up with a closing bell ceremony! &lt;br&gt;&lt;br&gt;The event with Nasdaq will make you feel inspired and excited, but most importantly, you will have a good time. Not to mention, this is also a great opportunity to meet with managers, interns and other employees and ask about their journey and career advices etc. &lt;br&gt; &lt;br&gt;If you want to read more about Nasdaq and their mission, please visit www.rewritetomorrow.com&lt;br&gt; &lt;br&gt;📍Day: 11th of April&lt;br&gt;Time: 16:00 - 19:00&lt;br&gt;Place: Nasdaq Stockholm Office, Tullvaktsvägen 15, 105 78 Stockholm &lt;br&gt;Price: Free of charge!&lt;br&gt;Language: English&lt;br&gt;📌Last date to register: 4th of April&lt;br&gt;🌟Rule to register: You have to be a DataTjej member and identify yourself as female or non-binary. It’s both free of charge and easy to become a member at http://datatjej.se/blidatatjej &lt;br&gt;🌟Registration: https://datatjej.se/event/ &lt;br&gt;&lt;br&gt;***&lt;br&gt;Short introduction to DataTjej:&lt;br&gt;DataTjej is a non-profit organization that strives to support women and non-binary of all ages interested in IT and data. We aim to improve the relationship between students and businesses, and between our members. Throughout the year we organize events such as inspiring lectures and business events. DataTjej is mostly known for its yearly conference where companies and members get the opportunity to network. &lt;br&gt;&lt;br&gt;DataTjej’s policy:&lt;br&gt;DataTjej has a strict policy when signing up for an event. If you sign up and don't show up or cancel later than 24 hours before the event, it can affect your possibility to attend the DataTjej conference and other events held by us in the future.&lt;br&gt;&lt;br&gt;&lt;br&gt;https://www.facebook.com/events/2448658585168062/</t>
  </si>
  <si>
    <t>https://www.google.com/calendar/event?eid=Xzc0cGo2YzlwNWtwM2dlMWg3NHNqNGRhMGM1bzZpYmprZDVtbWFiamNmNCB6enplcm9jYWwuc3RvY2tob2xtc2VsMUBt&amp;ctz=Europe/Stockholm</t>
  </si>
  <si>
    <t>The Secrets of Stockholm's Startups - VOI</t>
  </si>
  <si>
    <t>Get invites for events in your city.&lt;br&gt;Follow at:&lt;br&gt;https://www.startupeventslist.com/z/subscribe.html&lt;br&gt;&lt;br&gt;Few cities can boast a startup scene like Stockholm. But how did it get this way? Who are the people behind the current and future “unicorns” and how did they get to be where they are?  🦄&lt;br&gt;&lt;br&gt;“The Secrets of Stockhom’s Startups” aims to bring together the best and brightest from our tech scene to share their stories, give insights into how they built their business and also have a little fun.&lt;br&gt;&lt;br&gt;This month’s speaker is Carro Hjelm, CMO at Voi Technology. Voi has taken over the Nordic scooter scene and quickly established itself as one of the top mobility companies in Europe. How did they do it so fast? What were the keys to their success and what have the learnt so far in their early journey? 🛴&lt;br&gt;&lt;br&gt;Come and find out and meet other tech-fanatics over some beer, drinks and pizza. It's nothing fancy. Just great people and fun startup stories.&lt;br&gt;&lt;br&gt;AGENDA:&lt;br&gt;19:00 – Doors open &lt;br&gt;19:30 – Carro Hjelm, CMO of VIO Technology&lt;br&gt;20:30 – Networking 🍻&lt;br&gt;&lt;br&gt;TICKETS: www.hedvig-socials.confetti.events&lt;br&gt;&lt;br&gt;ABOUT THE HOST – HEDVIG:&lt;br&gt;When was the last time you said anything nice about your insurance company? I know, it’s been awhile. But that’s what Hedvig’s changing. By creating an insurance company with a fair model, your best interest at heart and killer technology Hedvig is creating the future of insurance.&lt;br&gt;&lt;br&gt;https://www.facebook.com/events/385324295639313/</t>
  </si>
  <si>
    <t>https://www.google.com/calendar/event?eid=Xzc0cGo2YzlwNWtwM2dlMWg3NHNqNGRpMGM1bzZpYmprZDVtbWFiamNmNCB6enplcm9jYWwuc3RvY2tob2xtc2VsMUBt&amp;ctz=Europe/Stockholm</t>
  </si>
  <si>
    <t>Four changemakers for sustainable fashion</t>
  </si>
  <si>
    <t>KTH Entré</t>
  </si>
  <si>
    <t>Get invites for events in your city.&lt;br&gt;Follow at:&lt;br&gt;https://www.startupeventslist.com/z/subscribe.html&lt;br&gt;&lt;br&gt;The challenges facing our society today are vast. Meet four people who are leading the way to a more sustainable world, starting with something that affects us all: the fashion industry. On April 4th, KTH students, researchers and employees are invited to a lunch seminar with KTH Innovation. &lt;br&gt;&lt;br&gt;Meet Valentina Longobardo, who found a way of turning the billions of kilograms of stems, skins and seeds left over from Italy’s wine-production into a sustainable alternative to leather.&lt;br&gt;&lt;br&gt;Meet Edwin Keh, a pioneer in finding solutions for recycling clothes, making it possible to turn your discarded shirt into a new one instead of throwing it in the trash where a majority of all textile waste ends up today.&lt;br&gt;&lt;br&gt;Meet Tariq Fancy, giving sustainable ideas the resources they need to grow, as a sustainable investor.&lt;br&gt;&lt;br&gt;Meet Gustav Notander, whose guidance and tools helps ideas and innovators find their road to creating impact in society and on the market.&lt;br&gt;&lt;br&gt;Tying them all together is the  Global Change Award. Founded by the H&amp;M Foundation, with KTH and Accenture as partners, this challenge aims to make the fashion industry sustainable and go from linear to circular.&lt;br&gt;&lt;br&gt;Hear their thoughts on how to create a more sustainable fashion industry, and find out how you and your ideas can contribute.&lt;br&gt;&lt;br&gt;When: April 4th, 2019, 12.00-13.00&lt;br&gt;&lt;br&gt;Where: KTH Entré&lt;br&gt;&lt;br&gt;For whom: Students, researchers and employees at KTH&lt;br&gt;&lt;br&gt;The first 25 guests will get a lunch sandwich. &lt;br&gt;&lt;br&gt;Valentina Longobardo and her startup Vegea won the Global Change Award in 2017, in competition with thousands of others. Edwin Keh and Tariq Fancy are both members of the Global Change Award Expert Panel, tasked with the difficult job of choosing the winners. Gustav Notander is a Business Development Coach at KTH Innovation, supporting the winners of the Global Change Award in accelerating the development of their ideas.&lt;br&gt;&lt;br&gt;&lt;br&gt;https://www.facebook.com/events/306987030013374/</t>
  </si>
  <si>
    <t>https://www.google.com/calendar/event?eid=Xzc0cGo2YzlwNWtwM2dlMWg3NHNqNGRxMGM1bzZpYmprZDVtbWFiamNmNCB6enplcm9jYWwuc3RvY2tob2xtc2VsMUBt&amp;ctz=Europe/Stockholm</t>
  </si>
  <si>
    <t>Framtidsmässan 2019 Stockholm</t>
  </si>
  <si>
    <t>Frescati Sports Center</t>
  </si>
  <si>
    <t>Get invites for events in your city.&lt;br&gt;Follow at:&lt;br&gt;https://www.startupeventslist.com/z/subscribe.html&lt;br&gt;&lt;br&gt;Välkommen till Framtidsmässan 2019 i Stockholm!&lt;br&gt;&lt;br&gt;För sjätte året i rad är det dags för Framtidsmässan - Sveriges största karriärevent för och om offentligt sektor. Framtidsmässan är en heldag där universitet- och högskolestudenter och nyutexaminerade får träffa arbetsgivare i offentlig sektor från hela landet.&lt;br&gt;&lt;br&gt;Ta chansen att träffa arbetsgivare inom kommuner, myndigheter och region. Det finns otroligt många karriärmöjligheter inom offentlig sektor och detta är ett perfekt tillfälle att fixa sommarjobbet, jobbet eller praktiken. Arbetsgivare med starkt samhällsengagemang ser fram emot att träffa dig!&lt;br&gt;&lt;br&gt;Under dagen bjuds det även på högklassig underhållning från bland annat:&lt;br&gt;&lt;br&gt;- Amanda Colldén och Anna Dahlbäck från succépodden Alla Våra Ligg som kommer att föreläsa om ”Orgasmglappet”.&lt;br&gt;&lt;br&gt;- Han vann en grammis för årets nykomling 2018 och i år tog han hem en grammis för årets Hiphop - visst är det ingen mindre än Jireel som gör en sällsynt Stockholm-spelning på Framtidsmässan 2019! &lt;br&gt;&lt;br&gt;PSSSST.. Vi kommer lotta ut två Satisfyer Pro och en Liggboxen med temat utforskande sex i samband med Alla Våra Liggs föreläsning!! Liggboxen har Amanda och Anna fyllt med produkter som är perfekta för att utveckla sin relation till 2.0!&lt;br&gt;&lt;br&gt;***ALLT DU BEHÖVER VETA INFÖR DITT BESÖK***&lt;br&gt;&lt;br&gt;VAD: Sveriges största karriärevent för och om offentlig sektor&lt;br&gt;VAR: Frescati Sports Center&lt;br&gt;NÄR: Torsdagen den 4 april, kl. 10:00-15:30&lt;br&gt;HUR: Framtidsmässan är GRATIS! Allt du behöver är att hämta ut din gratisbiljett här: https://www.offentligsektor.nu/event&lt;br&gt;&lt;br&gt;*** DAGENS PROGRAM ***&lt;br&gt;&lt;br&gt;10:00 Dörrarna till Framtidsmässan öppnar!&lt;br&gt;Du visar din gratisbiljett i dörren som du hämtar ut här!&lt;br&gt;&lt;br&gt;10:30-10:50 Föreläsning Stora Scen: 'Så får du drömjobbet'&lt;br&gt;Under denna föreläsning får du praktiska tips och råd kring intervjuteknik, din LinkedIn-profil och skriva CV.&lt;br&gt;&lt;br&gt;11:00-12:00 Föreläsning Stora Scen: Alla Våra Ligg &lt;br&gt;Amanda Colldén och Anna Dahlbäck från succépodden Alla Våra Ligg föreläser om Orgasmglappet. Vad är det, tänker ni? Ja kom så får ni höra mer! Under föreläsningen kommer en Liggbox och Satisfyer Pro 2 att lottas ut – missa inte det!&lt;br&gt;&lt;br&gt;13:00-13:45 Föreläsning Stora Scen: Psykologen Katarina Blom&lt;br&gt;I samarbete med Vision kommer psykologen Katarina Blom att hålla i en föreläsning om positiv psykologi och vetenskapligt välmående. Hon brinner för att sprida psykologisk hälsa och välbefinnande till organisationer såväl som individer, och tror på lärande genom att testa på, reflektera och träna på saker över tid. Här kan du läsa mer om Majblomman och deras arbete. &lt;br&gt;&lt;br&gt;13:50-14:10 Föreläsning Stora Scen: Majblomman&lt;br&gt;Majblomman är en ideell barnrättsorganisation som arbetar för att minska barnfattigdomen i Sverige. De samlar in pengar genom att barn och volontärer i hela Sverige deltar i försäljningen av majblommor varje år. Tack vare det kan Majblomman dela ut ekonomiska stöd till barn, informera om barns villkor och stödja forskningsprojekt för att förbättra barns villkor. Hör mer om hur du som student kan engagera dig!&lt;br&gt;&lt;br&gt;14:40-14:50 VIP-insläpp till Jireel&lt;br&gt;Inför Framtidsmässan kommer du att kunna roffa åt dig armband som ger dig säker access till artisten Jireels spelning. Mer info om det kommer!&lt;br&gt;&lt;br&gt;14:50-15:00 Insläpp för alla till Jireel&lt;br&gt;Om du inte lyckats knycka ett av de åtråvärda vip-banden till Jireels spelning har du fortfarande möjlighet att se spelningen. Kom i tid för att vara säker på att du får plats.&lt;br&gt;&lt;br&gt;15:00-16:00 Spelning: Jireel&lt;br&gt;Framtidsmässan avslutas med att den hyllade artisten Jireel kör en exklusiv spelning.&lt;br&gt;&lt;br&gt;Se filmen från Framtidsmässan 2018 här: https://www.youtube.com/watch?v=1Dlnwa4x2P4&lt;br&gt;&lt;br&gt;Se Framtidsmässans hemsida här: https://www.xn--framtidsmssan-jfb.com/&lt;br&gt;&lt;br&gt;Framtidsmässan i Stockholm arrangeras i samarbete med Stockholms Stad och Stockholm Universitets Studentkår.&lt;br&gt;&lt;br&gt;***BOR DU INTE STOCKHOLM? ÅK GRATISBUSS***&lt;br&gt;Vi vill att så många studenter som möjligt ska ha möjlighet att uppleva Framtidsmässan 2019 i Stockholm och därmed lära sig mer om sina karriärmöjligheter inom den offentliga sektorn. Därför kommer vi köra bussar från olika studentstäder till Framtidsmässan 2019 som är helt gratis för studenter! &lt;br&gt;&lt;br&gt;Bussarna går från Uppsala, Gävle och Linköping. För att anmäla sig till bussfärden så gå in på https://www.xn--framtidsmssan-jfb.com/stockholm &lt;br&gt;&lt;br&gt;https://www.facebook.com/events/341475616464235/</t>
  </si>
  <si>
    <t>https://www.google.com/calendar/event?eid=Xzc0cGo2YzlwNWtwM2dlMWg3NHNqNGUyMGM1bzZpYmprZDVtbWFiamNmNCB6enplcm9jYWwuc3RvY2tob2xtc2VsMUBt&amp;ctz=Europe/Stockholm</t>
  </si>
  <si>
    <t>Lunch lecture w/ Tobias &amp; Vahid on Crypto and Blockchain</t>
  </si>
  <si>
    <t>Get invites for events in your city.&lt;br&gt;Follow at:&lt;br&gt;https://www.startupeventslist.com/z/subscribe.html&lt;br&gt;&lt;br&gt;Blockchain enthusiasts, it is time for our next event!&lt;br&gt;&lt;br&gt;We are very excited to get a macro perspective on what effects crypto &amp; blockchain can have on global markets and market systems by no others than Tobias Dahlberg and Vahid Toosi! Not only have they got extensive experience from EOS sw/eden, they have also been in this space since the early days and seen how it has evolved first-hand. &lt;br&gt;&lt;br&gt;We believe this event is something you do not want to miss! &lt;br&gt;&lt;br&gt;**Lunch will be served**&lt;br&gt;&lt;br&gt;Limited seats available &lt;br&gt;&lt;br&gt;Date: Friday 29th of March&lt;br&gt;Time: 12.00-13.00 &lt;br&gt;Place: Ragnar&lt;br&gt;&lt;br&gt;Sign-up here:&lt;br&gt;https://www.sasse.se/sasse-blockchain-lunch&lt;br&gt;&lt;br&gt;https://www.facebook.com/events/1207252492772844/</t>
  </si>
  <si>
    <t>https://www.google.com/calendar/event?eid=Xzc0cGo2YzlwNWtwM2dlMWg3NHNqNGVhMGM1bzZpYmprZDVtbWFiamNmNCB6enplcm9jYWwuc3RvY2tob2xtc2VsMUBt&amp;ctz=Europe/Stockholm</t>
  </si>
  <si>
    <t>Ways Summit</t>
  </si>
  <si>
    <t>Coor Konferens, Västgötagatan 5  5 Västgötagatan  118 27 Södermalm</t>
  </si>
  <si>
    <t>Get invites for events in your city.&lt;br&gt;Follow at:&lt;br&gt;https://www.startupeventslist.com/z/subscribe.html&lt;br&gt;&lt;br&gt;WAYS Summit in partnership with Swedish Institute is excited to announce the 2019 African Youth Summit to be held on March 29th at the Västgötagatan 5, 118 27 Stockholm, Sweden. This year’s event focuses on Global Issues in African Perspectives geared towards promoting development in Africa.&lt;br&gt;&lt;br&gt;Global Issues, African Perspectives&lt;br&gt;&lt;br&gt;The desire to discuss and advance different WAYS of addressing African issues to foster integration is the motivation behind bringing together different stakeholders to the WAYS Summit 2019. The stakeholders will comprise of academia, researchers, policy-makers, government and non-governmental organizations, institution including development partners, civil society actors, private sector, media and the African Diaspora community.&lt;br&gt;&lt;br&gt;Programme&lt;br&gt;&lt;br&gt;8:00-9:00	Registration and networking&lt;br&gt;&lt;br&gt;9:00-9:05	Opening and Introductions&lt;br&gt;&lt;br&gt;9:05-9:30	Keynote Message: Africa Rising Through its Youth - President of African Ambassadors Network&lt;br&gt;&lt;br&gt;9:30-9:35	Short thematic video on Africa&lt;br&gt;&lt;br&gt;9:35- 10:35	Interactive High-level Panel Discussion: The Role of Governance in Africa’s Development&lt;br&gt;&lt;br&gt;Nordic Africa Institute (on conflict and governance)&lt;br&gt;UN Environment Regional Office for Africa (on environment and governance)&lt;br&gt;Mo Ibrahim Foundation (on education, leadership and governance)&lt;br&gt;10:40-11:00	Health Break and FIKA&lt;br&gt;&lt;br&gt;11:00-11:45	Morning Breakout Sessions (Choose one):&lt;br&gt;&lt;br&gt;Room 1: Social sustainability through good governance&lt;br&gt;Room 2: Environmental Sustainability through good governance&lt;br&gt;Room 3: Political Sustainability through good governance&lt;br&gt;11:45-11:55	Comments from the Session Secretaries&lt;br&gt;&lt;br&gt;12:00-13:00	Lunch and networking&lt;br&gt;&lt;br&gt;13:00 – 14:00	Interactive Panel Discussion: Opportunities and Challenges for youth employment in Africa&lt;br&gt;&lt;br&gt;Jowi James Otieno, East African Community (on education and youth employment)&lt;br&gt;Prudence Persson, SI Alumni (on innovation and youth employment)&lt;br&gt;Swedish Institute (Lessons learned from the SISS/SISGP)&lt;br&gt;14:00-14:45	Afternoon Breakout Sessions(Choose one):&lt;br&gt;&lt;br&gt;Room 1: Empowering youth through education&lt;br&gt;Room 2: Empowering youth through innovation&lt;br&gt;Room 3: Empowering youth through mentorship&lt;br&gt;14:45- 14:55	Comments from the Session Secretaries&lt;br&gt;&lt;br&gt;15:00- 15:20	Health Break and FIKA&lt;br&gt;&lt;br&gt;15:20 -15:50	Interactive Q &amp; A session: Debunking myths and misconceptions about Africa&lt;br&gt;&lt;br&gt;15:50 – 17:00	Closing Remarks, Entertainment and Mingle&lt;br&gt;&lt;br&gt;https://www.facebook.com/events/1065915490282966/</t>
  </si>
  <si>
    <t>https://www.google.com/calendar/event?eid=Xzc0cGo2YzlwNWtwM2dlMWg3NHNqNmMyMGM1bzZpYmprZDVtbWFiamNmNCB6enplcm9jYWwuc3RvY2tob2xtc2VsMUBt&amp;ctz=Europe/Stockholm</t>
  </si>
  <si>
    <t>Företagsrådgivning i Rågsved</t>
  </si>
  <si>
    <t>Get invites for events in your city.&lt;br&gt;Follow at:&lt;br&gt;https://www.startupeventslist.com/z/subscribe.html&lt;br&gt;&lt;br&gt;Har du en idé? Vill du starta företag tillsammans med andra? Besök oss för kostnadsfri rådgivning och information om att förverkliga idéer, företagsformer, lokal utveckling mm! &lt;br&gt;Inga förkunskaper eller affärsidéer krävs. &lt;br&gt;&lt;br&gt;Boka gärna via vår hemsida: stockholmsregionen.coompanion.se/boka-kostnadsfri-radgivning-i-stockholm/ &lt;br&gt;alt. kom in till oss på drop in!&lt;br&gt;&lt;br&gt;Tid: 14.00 – 17.00 (varje helg- och lovfri torsdag, obs ej 18 april (skärtorsdagen), ej 30 maj (Kristi himmelfärdsdagen)).&lt;br&gt;Plats: Rågsvedstorget 11, Rågsved&lt;br&gt;&lt;br&gt;Välkommen!&lt;br&gt;&lt;br&gt;https://www.facebook.com/events/433262030750573/?event_time_id=433262054083904</t>
  </si>
  <si>
    <t>https://www.google.com/calendar/event?eid=Xzc0cGo2YzlwNWtwM2dlMWg3NHNqNmNhMGM1bzZpYmprZDVtbWFiamNmNCB6enplcm9jYWwuc3RvY2tob2xtc2VsMUBt&amp;ctz=Europe/Stockholm</t>
  </si>
  <si>
    <t>Evening Event with Fortum: Debate on Company Attractiveness</t>
  </si>
  <si>
    <t>Get invites for events in your city.&lt;br&gt;Follow at:&lt;br&gt;https://www.startupeventslist.com/z/subscribe.html&lt;br&gt;&lt;br&gt;&lt;br&gt;Equality Week will be hosting a panel debate with both employees from Fortum and KTH students. The subject of discussion is the issue of attraction and competitiveness regarding diversity and gender equality. What do companies need to do to become a more attractive work place for employees? What do companies need to do to create more inclusion?&lt;br&gt;&lt;br&gt;The debate will be led by a moderator but everyone the audience will have the opportunity to control the debate, ask questions and give their input. We hope we will see you there!&lt;br&gt;&lt;br&gt;Poké Bowls from Hawaii Poké and bubbly beverage is included to all participants.&lt;br&gt;&lt;br&gt;This event will be held in Kröken, Nymble, KTH Campus&lt;br&gt;&lt;br&gt;Register for the event here: https://equalityweek.se/events/fortum-panel&lt;br&gt;&lt;br&gt;https://www.facebook.com/events/2308714202746670/</t>
  </si>
  <si>
    <t>https://www.google.com/calendar/event?eid=Xzc0cGo2YzlwNWtwM2dlMWg3NHNqNmQyMGM1bzZpYmprZDVtbWFiamNmNCB6enplcm9jYWwuc3RvY2tob2xtc2VsMUBt&amp;ctz=Europe/Stockholm</t>
  </si>
  <si>
    <t>Get invites for events in your city.&lt;br&gt;Follow at:&lt;br&gt;https://www.startupeventslist.com/z/subscribe.html&lt;br&gt;&lt;br&gt;Seminariet för dig som funderar på, eller har bestämt dig för att köpa företag. Anmäl dig här: https://www.almi.se/kalendarium/?eventid=230794&lt;br&gt;&lt;br&gt;https://www.facebook.com/events/1245701105577008/</t>
  </si>
  <si>
    <t>https://www.google.com/calendar/event?eid=Xzc0cGo2YzlwNWtwM2dlMWg3NHNqNmRhMGM1bzZpYmprZDVtbWFiamNmNCB6enplcm9jYWwuc3RvY2tob2xtc2VsMUBt&amp;ctz=Europe/Stockholm</t>
  </si>
  <si>
    <t>NBH at Guldnyckeln 2019</t>
  </si>
  <si>
    <t>Get invites for events in your city.&lt;br&gt;Follow at:&lt;br&gt;https://www.startupeventslist.com/z/subscribe.html&lt;br&gt;&lt;br&gt;On the stage of Era of Marketing Filippa, our China Enthusiast, will share some things you wouldn’t want to miss; Like connecting with one of the world’s fastest-growing consumer markets. A different market where Google, Facebook, Instagram, and Twitter don’t run the show. &lt;br&gt;&lt;br&gt;https://www.facebook.com/events/1052619894922582/</t>
  </si>
  <si>
    <t>https://www.google.com/calendar/event?eid=Xzc0cGo2YzlwNWtwM2dlMWg3NHNqNmRpMGM1bzZpYmprZDVtbWFiamNmNCB6enplcm9jYWwuc3RvY2tob2xtc2VsMUBt&amp;ctz=Europe/Stockholm</t>
  </si>
  <si>
    <t>VentureCup Open Office- HBG 27/3</t>
  </si>
  <si>
    <t>Get invites for events in your city.&lt;br&gt;Follow at:&lt;br&gt;https://www.startupeventslist.com/z/subscribe.html&lt;br&gt;&lt;br&gt;Got an IDEA but need some help? 💡&lt;br&gt;&lt;br&gt;Venture Cup Sweden competition STARTUP-19 is now open and runs until the 2nd of April 🚀&lt;br&gt;&lt;br&gt;The 27th of March, Venture Cup will have an Open Office @ THINK Open Space (Mindpark) HBG where we can help you with:&lt;br&gt;&lt;br&gt;✏️ - Apply to the Venture Cup STARTUP competition&lt;br&gt;💭 - Give you advice on how to make a compelling presentation&lt;br&gt;🎥 - Help you film a short presentation (Note that we will use mobile for filming - unless you have a good camera)&lt;br&gt;💬 - Give you advice on how to make a great pitch for your next competition&lt;br&gt;❓- Answer questions regarding the competition- or if you have something else on your mind!&lt;br&gt;&lt;br&gt;There's no need for registration- just swing by! However, since the time is limited there could be an idea to e-mail us beforehand to guarantee that we are available at the time you wish. Send the e-mail to: marie.greco@venturecup.se 💌&lt;br&gt;&lt;br&gt;🏡 WHERE? THINK Open Space (Mindpark), Helsingborg&lt;br&gt;⏰ WHEN? March 27th (10:00-13:00) &lt;br&gt;&lt;br&gt;Venture Cup is looking forward to meeting you! 👋🏻😀&lt;br&gt;&lt;br&gt;https://www.facebook.com/events/361792464402805/</t>
  </si>
  <si>
    <t>https://www.google.com/calendar/event?eid=Xzc0cGo2YzlwNWtwM2dlMWg3NHNqNmRxMGM1bzZpYmprZDVtbWFiamNmNCB6enplcm9jYWwuc3RvY2tob2xtc2VsMUBt&amp;ctz=Europe/Stockholm</t>
  </si>
  <si>
    <t>Träffa andra manliga entreprenörer</t>
  </si>
  <si>
    <t>Drivhuset Stockholm</t>
  </si>
  <si>
    <t>Get invites for events in your city.&lt;br&gt;Follow at:&lt;br&gt;https://www.startupeventslist.com/z/subscribe.html&lt;br&gt;&lt;br&gt;Vi träffas i gula villan mitt på Östermalm för att snacka entreprenörskap och nätverka. Kvällen bjuder på intressanta diskussioner i en paneldebatt och mingel med dryck och tilltugg.&lt;br&gt;&lt;br&gt;Både att vara man och att vara entreprenör är identiteter som kommer med vissa förväntningar och krav. Är det positiva krav, passar alla män in i bilden av den perfekta entreprenören? I paneldebatten kommer olika entreprenörer diskutera sina upplevelser, utmaningar eller frustrationer med att vara man och entreprenör. Pengar, prestationsångest, fördomar, kunskap och nätverk.&lt;br&gt;&lt;br&gt;Minglet blir ett fantastiskt sätt att träffa andra entreprenörer. En chans att utöka ditt affärsnätverk eller träffa nya vänner med samma intresse för entreprenörskap &amp; innovation. &lt;br&gt;&lt;br&gt;Se fram emot högt och lågt, djupa samtal eller ytliga, nya bekantskaper eller bästa vänner!&lt;br&gt;&lt;br&gt;Dryck och tilltugg serveras från 18.30. &lt;br&gt;&lt;br&gt;18:30   Drivhuset hälsar välkomna&lt;br&gt; &lt;br&gt;19:00 Paneldiskussion&lt;br&gt; &lt;br&gt;20:00 Mingel&lt;br&gt;&lt;br&gt;Bakgrunden till den här kvällen är en uppsats från Sveriges Lantbruksuniversitet om olika manliga entreprenöriella identiteter.&lt;br&gt;&lt;br&gt;https://www.facebook.com/events/326187018015589/</t>
  </si>
  <si>
    <t>https://www.google.com/calendar/event?eid=Xzc0cGo2YzlwNWtwM2dlMWg3NHNqNmUyMGM1bzZpYmprZDVtbWFiamNmNCB6enplcm9jYWwuc3RvY2tob2xtc2VsMUBt&amp;ctz=Europe/Stockholm</t>
  </si>
  <si>
    <t>Fondmarknadsdagen 2019</t>
  </si>
  <si>
    <t>Courtyard by Marriott Stockholm Kungsholmen</t>
  </si>
  <si>
    <t>Get invites for events in your city.&lt;br&gt;Follow at:&lt;br&gt;https://www.startupeventslist.com/z/subscribe.html&lt;br&gt;&lt;br&gt;Välkommen till en fullspäckad nätverksdag med ledande experter och branschaktörer. Finansinspektionen och Fondbolagens förening är på plats för att ge oss affärskritiska insikter och kunskaper för att kunna navigera på den nya spelplanen.&lt;br&gt;&lt;br&gt;Ur programmet: &lt;br&gt;Agenda 2030 – investeringar för en hållbar framtid&lt;br&gt;Senaste nytt från Finansinspektionen&lt;br&gt;Så ser alternativa investerings fonder ut idag&lt;br&gt;Aktuella regelverk&lt;br&gt; Digitalisering och trendspaning&lt;br&gt;&lt;br&gt;&lt;br&gt;&lt;br&gt;https://www.facebook.com/events/179007813053360/</t>
  </si>
  <si>
    <t>https://www.google.com/calendar/event?eid=Xzc0cGo2YzlwNWtwM2dlMWg3NHNqNmVhMGM1bzZpYmprZDVtbWFiamNmNCB6enplcm9jYWwuc3RvY2tob2xtc2VsMUBt&amp;ctz=Europe/Stockholm</t>
  </si>
  <si>
    <t>Hur tränar man en algoritm?</t>
  </si>
  <si>
    <t>Get invites for events in your city.&lt;br&gt;Follow at:&lt;br&gt;https://www.startupeventslist.com/z/subscribe.html&lt;br&gt;&lt;br&gt;INBJUDAN: Frukostseminarium 26 mars &lt;br&gt;&lt;br&gt;Vad gör man när machine learning skulle kunna lösa ens specifika behov men det saknas en bra lösning på marknaden? När experterna menar att lösningen är supervised learning, hur går det då till i praktiken? Hur tränar man en algoritm? Och vem kan göra det? &lt;br&gt;&lt;br&gt;Det vi tidigare tyckte var science fiction är nu bara science. Framtiden är här och tekniken både mogen och lättillgänglig. Vi reder ut begreppen och förklarar nyttan med den nya tekniken. Vi har gjort det möjligt att enkelt träna algoritmer och tekniken kan användas på många områden, dessutom kan ni göra det själva.&lt;br&gt;&lt;br&gt;Välkommen till ett spännande samtal. Vi bjuder på egna erfarenheter i användning av machine learning med exempel från verkligheten, spaningar och god frukost.&lt;br&gt;&lt;br&gt;Tid: 26 mars 8:00-8:45, vi bjuder på vegetarisk frukost från 7:30&lt;br&gt;Plats: Ramboll, Krukmakargatan 21, Stockholm&lt;br&gt;Anmälan: Seminariet är kostnadsfritt, anmäl dig senast 25 mars &lt;br&gt;&lt;br&gt;Läs mer här: http://www.anpdm.com/newsletterweb/454B5F46774845594A78454359/42425C4A72424A5B4271424B5E4071&lt;br&gt;&lt;br&gt;https://www.facebook.com/events/588928294956952/</t>
  </si>
  <si>
    <t>https://www.google.com/calendar/event?eid=Xzc0cGo2YzlwNWtwM2dlMWg3NHNqOGMyMGM1bzZpYmprZDVtbWFiamNmNCB6enplcm9jYWwuc3RvY2tob2xtc2VsMUBt&amp;ctz=Europe/Stockholm</t>
  </si>
  <si>
    <t>European Conference on Information Systems - ECIS 2019</t>
  </si>
  <si>
    <t>Stockholm University</t>
  </si>
  <si>
    <t>Get invites for events in your city.&lt;br&gt;Follow at:&lt;br&gt;https://www.startupeventslist.com/z/subscribe.html&lt;br&gt;&lt;br&gt;ECIS 2019 will be a meeting platform for European and international researchers in the field of Information Systems to discuss and debate this sharing phenomenon. We envisage studies that reflect upon and provide innovative solutions that contribute to the sustainable development of the sharing society.&lt;br&gt;&lt;br&gt;&lt;br&gt;💻 Information about ECIS 2019 💻 &lt;br&gt;&lt;br&gt;June 8-14 in Stockholm and Uppsala, Sweden.&lt;br&gt;Information: http://ecis2019.eu/&lt;br&gt;Contact: http://ecis2019.eu/about/contact-us&lt;br&gt;&lt;br&gt;&lt;br&gt;💻 Information Systems for a Sharing Society 💻&lt;br&gt;&lt;br&gt;A Sharing Society enables the advanced development of digital information technologies. Governments, organizations, and individuals have gained new capabilities and opportunities for sharing data, information, and knowledge in the world gone digital. The sharing activities bring the new possibility for governments to build an eco-social system for meeting citizens' essential needs; these create new waves of competition among businesses for creating new digital business designs and ways to manage customer relationships; these also enhance people's power in controlling their lives in the digital society. However, a Sharing Society triggers emerging challenges and issues that need to be adequately addressed, such as privacy and the digital divide. The continuous evolution of a Sharing Society significantly influences the efficient and effective use of information systems and advanced digital technologies. These are important to study from multiple perspectives.&lt;br&gt;&lt;br&gt;&lt;br&gt;💻 Conference chairs 💻&lt;br&gt;&lt;br&gt;Paul Johannesson, Stockholm University, Sweden&lt;br&gt;Pär Ågerfalk, Uppsala University, Sweden&lt;br&gt;Remko Helms, Open Univeristy of The Netherlands&lt;br&gt;&lt;br&gt;https://www.facebook.com/events/950998045101816/</t>
  </si>
  <si>
    <t>https://www.google.com/calendar/event?eid=Xzc0cGo2YzlwNWtwM2dlOWc3NHNqOGRhMGM1bzZpYmprZDVtbWFiamNmNCB6enplcm9jYWwuc3RvY2tob2xtc2VsMUBt&amp;ctz=Europe/Stockholm</t>
  </si>
  <si>
    <t>https://www.google.com/calendar/event?eid=Xzc0cGo2YzlwNWtwM2dlOWc3NHNqOGRpMGM1bzZpYmprZDVtbWFiamNmNCB6enplcm9jYWwuc3RvY2tob2xtc2VsMUBt&amp;ctz=Europe/Stockholm</t>
  </si>
  <si>
    <t>NEXT LEVEL - Engineering for a sustainable future</t>
  </si>
  <si>
    <t>Get invites for events in your city.&lt;br&gt;Follow at:&lt;br&gt;https://www.startupeventslist.com/z/subscribe.html&lt;br&gt;&lt;br&gt;Boosta ingenjörskarriären och få verktygen till din personliga och professionella utveckling tillsammans med oss! &lt;br&gt;&lt;br&gt;Den 23 april bjuder Ingenjörsjobb in dig som yrkesverksam ingenjör i Stockholm till Next Level – Engineering for a sustainable future!&lt;br&gt;&lt;br&gt;Ta chansen och mingla med kvällens medarrangörer och besökare. Passa på att utöka ditt nätverk, byt kontaktuppgifter, dela med dig av dina tankar, idéer och erfarenheter med likasinnade ingenjörer. Kanske hittar du en värdefull kontakt för framtiden, någon som kanske kan hjälpa dig att nå dina mål eller varför inte din framtida arbetsgivare?&lt;br&gt;&lt;br&gt;Kvällens medarrangörer:&lt;br&gt;&lt;br&gt;🔸 Female Engineer Network&lt;br&gt;🔸 Peab&lt;br&gt;🔸 Trafikverket&lt;br&gt;🔸 Hypergene&lt;br&gt;🔸 Gränges&lt;br&gt;🔸 Scania&lt;br&gt;🔸 Skill&lt;br&gt;🔸 TFIP&lt;br&gt;🔸 Bonava&lt;br&gt;🔸 Westermo&lt;br&gt;🔸 Gignation&lt;br&gt;🔸 Experis&lt;br&gt;🔸 Fortum&lt;br&gt;&lt;br&gt;Läs mer om evenemanget och boka din plats här (gratis): https://invajo.com/l/qwg0SqKvE0&lt;br&gt;&lt;br&gt;https://www.facebook.com/events/557208548038379/</t>
  </si>
  <si>
    <t>https://www.google.com/calendar/event?eid=Xzc0cGo2YzlwNWtwM2dlOWc3NHNqOGRxMGM1bzZpYmprZDVtbWFiamNmNCB6enplcm9jYWwuc3RvY2tob2xtc2VsMUBt&amp;ctz=Europe/Stockholm</t>
  </si>
  <si>
    <t>JAVA workshop together with Netlight</t>
  </si>
  <si>
    <t>Regeringsgatan 15, SE-111 53 Stockholm, Sverige</t>
  </si>
  <si>
    <t>Get invites for events in your city.&lt;br&gt;Follow at:&lt;br&gt;https://www.startupeventslist.com/z/subscribe.html&lt;br&gt;&lt;br&gt;Do you want to enhance your programming skills and get insight into a leading IT-consulting company?&lt;br&gt; &lt;br&gt;Engineer to Engineer (E2E) is, together with IT-company Netlight, arranging a 2-session IT-workshop focused on programming in JAVA in a work-related environment. We invite you who know some basic JAVA but want to improve and learn how this tool can be used to solve real-life problems.&lt;br&gt; &lt;br&gt;Netlight Consulting is an IT and management consulting company with an open and prestigeless atmosphere. They have been awarded several times as a top employer, as well as for growth, continued profitability, and engagement for equality within the IT industry.&lt;br&gt; &lt;br&gt;The first session, on April 10th, will focus on improving your JAVA skills and prepare you for the next session.&lt;br&gt;In the second session, on April 15th, you will learn how your knowledge can be applied at the workplace through a case problem given by Netlight.&lt;br&gt; &lt;br&gt;It is highly recommended but not mandatory to attend both events! This way you will get the most out of the event and truly seize the opportunity to meet and talk with Netlight employees and learn more about their company culture.&lt;br&gt; &lt;br&gt;- When? April 10th and 15th at 17.30&lt;br&gt;- Where? At Netlight’s brand new office: Regeringsgatan 15, 111 53 Stockholm &lt;br&gt;- What to bring? Bring your own laptop! If you are not able to do so you will be able to borrow one&lt;br&gt;- For who? The primary target group is asylum seekers and newly arrived engineers and natural scientist, but if spots are available, everyone is welcome!&lt;br&gt; &lt;br&gt;Sign up for the event through the links below. Last day to sign up is March 27!&lt;br&gt; &lt;br&gt;Session 1, April 10th: https://goo.gl/forms/d5E0ohcMOskFodJt1&lt;br&gt;Session 2, April 15th: https://goo.gl/forms/xt3hopa1s6D2XUL63&lt;br&gt;&lt;br&gt;We look forward to seeing you there!&lt;br&gt;&lt;br&gt;https://www.facebook.com/events/331700257347836/</t>
  </si>
  <si>
    <t>https://www.google.com/calendar/event?eid=Xzc0cGo2YzlwNWtwM2dlOWc3NHNqOGUyMGM1bzZpYmprZDVtbWFiamNmNCB6enplcm9jYWwuc3RvY2tob2xtc2VsMUBt&amp;ctz=Europe/Stockholm</t>
  </si>
  <si>
    <t>Lunchföreläsning med Academic Work</t>
  </si>
  <si>
    <t>Sal B2, Brinellvägen 23</t>
  </si>
  <si>
    <t>Get invites for events in your city.&lt;br&gt;Follow at:&lt;br&gt;https://www.startupeventslist.com/z/subscribe.html&lt;br&gt;&lt;br&gt;Academic Work bjuder in till lunchföreläsning! Mat från Babel Deli kommer serveras. Studenter i åk 3, 4 och 5 kommer prioriteras men alla är välkomna att osa: &lt;br&gt;Länk till OSA: https://goo.gl/forms/P7neaLlFJfm1abjR2 &lt;br&gt;&lt;br&gt;Ta dig vinnande genom rekryteringsprocessen - &lt;br&gt;En inspirerande föreläsning om CV, LinkedIn och vad du kan förvänta dig av en intervju&lt;br&gt;&lt;br&gt;En rekryteringsprocess kan kännas lång, utmanande och innehålla många moment. Trots det har du en och samma uppgift genom alla stegen – Att förmedla varför just du är rätt person för tjänsten.&lt;br&gt;&lt;br&gt;Varmt välkommen till en inspirerande lunchföreläsning, där Academic Work guidar dig genom rekryteringsprocessen. Allt för att just du ska få din drömtjänst.&lt;br&gt;&lt;br&gt;Med vänliga hälsningar,&lt;br&gt;Ulrika &amp; teamet på Academic Work                                                                                       &lt;br&gt;&lt;br&gt;Academic Work är ett bemannings- och rekryteringsföretag som förmedlar jobb till Young Professionals. Till målgruppen Young Professionals hör akademiker i början av sina karriärer, antingen när de studerar eller upp till fem år efter examen. Det är vår nisch och en målgrupp vi tror på. Genom oss kan studerande och nyexade få meriterande deltidsjobb, heltidsarbeten, sommarjobb och talangprogram, knyta viktiga kontakter och få en kickstart i karriären.&lt;br&gt;&lt;br&gt;https://www.facebook.com/events/391140965002013/</t>
  </si>
  <si>
    <t>https://www.google.com/calendar/event?eid=Xzc0cGo2YzlwNWtwM2dlOWc3NHNqYWMyMGM1bzZpYmprZDVtbWFiamNmNCB6enplcm9jYWwuc3RvY2tob2xtc2VsMUBt&amp;ctz=Europe/Stockholm</t>
  </si>
  <si>
    <t>En väg till drömjobbet: Så ökar du din synlighet på LinkedIn</t>
  </si>
  <si>
    <t>Östermalmsgatan 68F, SE-114 50 Stockholm, Sverige</t>
  </si>
  <si>
    <t>Get invites for events in your city.&lt;br&gt;Follow at:&lt;br&gt;https://www.startupeventslist.com/z/subscribe.html&lt;br&gt;&lt;br&gt;LinkedIn är en viktig mötesplats mellan företag och arbetssökande. I vissa branscher är LinkedIn ett nav för karriären där du får möjligheten att förstärka den professionella bilden av dig och möjliggör för rekryterare/headhunters att hitta dig. Sveriges Farmaceuter erbjuder tillsammans med LinkedIn och PharmaRelations ett inspirerande seminarium för dig som vill ta ditt LinkedInanvändande till nästa nivå.&lt;br&gt;&lt;br&gt;Har du jobbat några år på samma arbetsplats och är redo för nya utmaningar? Eller kanske är du nyutexaminerad och vill börja bygga din karriär? Då är det här seminariet för dig.&lt;br&gt;&lt;br&gt;Under seminariet lär du dig:&lt;br&gt;&lt;br&gt;- Vad LinkedIn är och vad du kan använda det till&lt;br&gt;&lt;br&gt;- Vilka faktorer som gör dig sökbar på LinkedIn&lt;br&gt;&lt;br&gt;- Vad du kan göra för att öka din profils sökbarhet och vad du bör undvika&lt;br&gt;&lt;br&gt;- Vad rekryteringsföretag letar efter när de anlitas för att hitta kandidater till en tjänst etc.&lt;br&gt;&lt;br&gt;Vi kommer även att gå igenom:&lt;br&gt;&lt;br&gt;-Olika karriärvägar inom läkemedelsindustrin och olika anställningsformer&lt;br&gt;&lt;br&gt;Tyngden vid det här eventet ligger på karriärvägar och karriärutveckling inom läkemedelsindustrin. &lt;br&gt;Föreläser gör Caroline Lövgren, enterprise account manager på LinkedIn samt Eva Rämme Bremberg, Head of medical &amp; scientific och Ola Gustafsson, Talent specialist från PharmaRelations.&lt;br&gt;&lt;br&gt;Läs mer om eventet och hur du anmäler dig här: &lt;br&gt;Det här eventet är fullbokat. &lt;br&gt;&lt;br&gt;https://www.facebook.com/events/150752259187777/</t>
  </si>
  <si>
    <t>https://www.google.com/calendar/event?eid=Xzc0cGo2YzlwNWtwM2dlOWc3NHNqYWNhMGM1bzZpYmprZDVtbWFiamNmNCB6enplcm9jYWwuc3RvY2tob2xtc2VsMUBt&amp;ctz=Europe/Stockholm</t>
  </si>
  <si>
    <t>ISBG Nordic Spring Seminar</t>
  </si>
  <si>
    <t>IBM Client Center, Kistagången 6, KISTA</t>
  </si>
  <si>
    <t>Get invites for events in your city.&lt;br&gt;Follow at:&lt;br&gt;https://www.startupeventslist.com/z/subscribe.html&lt;br&gt;&lt;br&gt;On June 11th and 12th the Norwegian user group, ISBG, will be holding its spring seminar on collaboration, with a special focus on the IBM Collaboration Solutions portfolio.&lt;br&gt;&lt;br&gt;The seminar will be held in beautiful Stockholm, Sweden, and this time ISBG is working with people in Sweden, Denmark and Finland to make it into a Nordic Event.&lt;br&gt;&lt;br&gt;Meld deg på her / register for the event&lt;br&gt;The venue will be at IBM’s Client Center (https://www.ibm.com/ibm/clientcenter/stockholm/index.shtml) at the following address:&lt;br&gt;Location: IBM Client Center, Kistagången 6, KISTA&lt;br&gt;Map –&gt; https://goo.gl/maps/5iHv1GCj3Em&lt;br&gt;&lt;br&gt;We are currently in the process getting the last details in place. Stay tuned for announcements about:&lt;br&gt;&lt;br&gt;https://www.facebook.com/events/721056084956741/</t>
  </si>
  <si>
    <t>https://www.google.com/calendar/event?eid=Xzc0cGo2YzlwNWtwM2dlOWc3NHNqYWNpMGM1bzZpYmprZDVtbWFiamNmNCB6enplcm9jYWwuc3RvY2tob2xtc2VsMUBt&amp;ctz=Europe/Stockholm</t>
  </si>
  <si>
    <t>https://www.google.com/calendar/event?eid=Xzc0cGo2YzlwNWtwM2dlOWc3NHNqYWNxMGM1bzZpYmprZDVtbWFiamNmNCB6enplcm9jYWwuc3RvY2tob2xtc2VsMUBt&amp;ctz=Europe/Stockholm</t>
  </si>
  <si>
    <t>Get invites for events in your city.&lt;br&gt;Follow at:&lt;br&gt;https://www.startupeventslist.com/z/subscribe.html&lt;br&gt;&lt;br&gt;Den fjärde upplagan av Strategy Awards går i år av stapeln den 16 maj mellan kl. 13-19. Intressanta föreläsningar, spännande prisutdelning samt trevligt mingel gör att du bara måste komma.&lt;br&gt;&lt;br&gt;https://www.facebook.com/events/2369734953045941/</t>
  </si>
  <si>
    <t>https://www.google.com/calendar/event?eid=Xzc0cGo2YzlwNWtwM2dlOWc3NHNqYWQyMGM1bzZpYmprZDVtbWFiamNmNCB6enplcm9jYWwuc3RvY2tob2xtc2VsMUBt&amp;ctz=Europe/Stockholm</t>
  </si>
  <si>
    <t>https://www.google.com/calendar/event?eid=Xzc0cGo2YzlwNWtwM2dlOWc3NHNqYWRhMGM1bzZpYmprZDVtbWFiamNmNCB6enplcm9jYWwuc3RvY2tob2xtc2VsMUBt&amp;ctz=Europe/Stockholm</t>
  </si>
  <si>
    <t>https://www.google.com/calendar/event?eid=Xzc0cGo2YzlwNWtwM2dlOWc3NHNqYWRpMGM1bzZpYmprZDVtbWFiamNmNCB6enplcm9jYWwuc3RvY2tob2xtc2VsMUBt&amp;ctz=Europe/Stockholm</t>
  </si>
  <si>
    <t>IPS Nätverksträff</t>
  </si>
  <si>
    <t>IOGT-NTO-gården i Klara</t>
  </si>
  <si>
    <t>Get invites for events in your city.&lt;br&gt;Follow at:&lt;br&gt;https://www.startupeventslist.com/z/subscribe.html&lt;br&gt;&lt;br&gt;Efterfrågan har varit stor på att starta ett nätverk för våra IPS-kursdeltagare och givetvis får ni som ni önskar. Första träffen går av stapeln redan nu i vår och fler tillfällen kommer! Vi vill ge dig som jobbar inom IPS möjligheter till ny kunskap, intressanta föreläsningar och utbyte av erfarenheter. Att ingå i nätverk är både utvecklande och inspirerande för den som vill bli framgångsrik i sin yrkesroll - vi hoppas att du vill vara med!&lt;br&gt;&lt;br&gt;Ämnet till första träffen:&lt;br&gt;Klientens väg ut mot arbete, hur mycket ska klienten anpassa sig och hur ska omgivningen forma sig efter klientens behov och önskemål? &lt;br&gt;&lt;br&gt;Först ut som föreläsare är Paula Tilli, författare och bloggare och en av Misa Kompetens föreläsare med egen erfarenhet, som ger en föreläsning med inifrån-perspektiv. Mer om Paula hittar du på hennes populära blogg: https://blogg.aspiration.nu/ och på hennes Facebooksida På Ett Annat Sätt&lt;br&gt;&lt;br&gt;Amir Noajnas, ansvarig utbildare för IPS, håller i träffarna och leder er genom dagarna med konkreta frågeställningar. Det ges också tid för att umgås, diskutera och reflektera – bjuda varandra på smarta lösningar och hjälpas åt kring utmaningar i verksamheten. &lt;br&gt;&lt;br&gt;Under året kommer vi arrangera fler IPS-Nätverksträffar med föreläsare och workshops, där varje tillfälle har sin egen inriktning och vi vill att du är med och sätter innehåll på önskade ämnen, utifrån dina behov och önskemål!&lt;br&gt;&lt;br&gt;&lt;br&gt;https://www.facebook.com/events/335371347187626/</t>
  </si>
  <si>
    <t>https://www.google.com/calendar/event?eid=Xzc0cGo2YzlwNWtwM2dlOWc3NHNqYWRxMGM1bzZpYmprZDVtbWFiamNmNCB6enplcm9jYWwuc3RvY2tob2xtc2VsMUBt&amp;ctz=Europe/Stockholm</t>
  </si>
  <si>
    <t>Nya utmaningar för vårdens entreprenörer</t>
  </si>
  <si>
    <t>Get invites for events in your city.&lt;br&gt;Follow at:&lt;br&gt;https://www.startupeventslist.com/z/subscribe.html&lt;br&gt;&lt;br&gt;Välkommen till Estrad, ESBRIs öppna och kostnadsfria föreläsningsserie! Observera att du måste anmäla dig på vår webbplats om du vill delta: http://www.esbri.se/nastaforelasning&lt;br&gt;&lt;br&gt;Hur ser innovationsklimatet ut inom vård- och omsorgssektorn? Vilka behov finns? Och hur kan entreprenörer få in en fot i vårdsystemen? Under våren fokuserar vi på det spännande området hälsoinnovation. Det är temat för både Entré nr 1 och Estrad 11 april. &lt;br&gt;&lt;br&gt;Professorerna Jeaneth Johansson och Jens Nygren, Högskolan i Halmstad, föreläser. Som vanligt följs föreläsningen av fika och mingel.&lt;br&gt;&lt;br&gt;Om föreläsningen&lt;br&gt;Framtidens vård och omsorg står inför en omställning av historiska mått. Omvandlingen drivs på av medicinska framsteg inom diagnosticering, möjligheter till individanpassad behandling, digitalisering, demografiska förändringar och att medborgarna har ökade förväntningar på inflytande. Här, i skärningspunkten mellan innovatörer, entreprenörer, offentlig sektor och akademi, finns en intressant dynamik som vi kommer att utforska under april månads Estradföreläsning.&lt;br&gt;&lt;br&gt;Hälsoinnovation omfattar produkter, tjänster, organisationer och spridning av ny kunskap som ger människor möjlighet att främja välbefinnande och förebygga ohälsa. Trots stora investeringar har det visat sig svårt att tillämpa nya lösningar i klinisk praktik. För att lyckas med det krävs bland annat nya strategier för implementering och utvärdering. Men hur kan sådana strategier utvecklas?&lt;br&gt;&lt;br&gt;För entreprenörer kan det vara en utmaning att få komma in i vårdverksamheter för att utveckla sina produkter. Affärsmodellerna är komplexa och offentlig sektor drivs av en annan logik än näringslivet. Hur kan vi tydliggöra vem som vinner på innovationer, både i mänskliga och ekonomiska termer? Kan samverkansarenor underlätta utveckling och implementering av hälsoinnovationer? Och vilka är de mest intressanta hälsoområdena för forskare och innovatörer att ge sig i kast med?&lt;br&gt;&lt;br&gt;Jeaneth Johansson och Jens Nygren presenterar forskningsläget, och diskuterar därefter med en panel med deltagare från privata och offentliga aktörer. I samband med föreläsningen lanserar vi Entré nr 1, 2019 där temat är just hälsoinnovationer. Vill du kika på tidningen redan nu så hittar du den här: http://www.esbri.se/pdf/entre/1_2019.pdf. &lt;br&gt;&lt;br&gt;Välkommen till en spännande eftermiddag med goda mingelmöjligheter! &lt;br&gt;&lt;br&gt;Föreläsningen genomförs i samarbete med profilområdet Hälsoinnovation vid Högskolan i Halmstad.&lt;br&gt;&lt;br&gt;Anmäl dig här: https://bit.ly/2WdmRcQ&lt;br&gt;&lt;br&gt;&lt;br&gt;https://www.facebook.com/events/358862784838631/</t>
  </si>
  <si>
    <t>https://www.google.com/calendar/event?eid=Xzc0cGo2YzlwNWtwM2dlOWc3NHNqYWUyMGM1bzZpYmprZDVtbWFiamNmNCB6enplcm9jYWwuc3RvY2tob2xtc2VsMUBt&amp;ctz=Europe/Stockholm</t>
  </si>
  <si>
    <t>Vårmöte med Best of Swedsoft (and friends)</t>
  </si>
  <si>
    <t>Swedsoft</t>
  </si>
  <si>
    <t>Get invites for events in your city.&lt;br&gt;Follow at:&lt;br&gt;https://www.startupeventslist.com/z/subscribe.html&lt;br&gt;&lt;br&gt;Den 10 april är det dags för årets vårmöte/årsmöte med efterföljande seminarium. I år är vi inbjudna till vår medlem SKF i Göteborg.&lt;br&gt;&lt;br&gt;Dagen innehåller:&lt;br&gt;- Besök i SKFs fabrik&lt;br&gt;- Presentationer av &lt;br&gt;* Victoria Van Camp, CTO, SKF&lt;br&gt;* Caroline Nordin, Global Product Development Manager, SKF&lt;br&gt;* Medlemmar i Swedsoft som berättar om hur de löst olika utmaningar m.m.&lt;br&gt;- Vårmöte uppdelat i årsmöte/föreningsmöte och medlemsmöte&lt;br&gt;&lt;br&gt;Vill du prata om något på årets vårmöte? Skicka då in dina förslag snarast.&lt;br&gt;&lt;br&gt;Läs mer om dagen och programmet på https://www.swedsoft.se/event/varmote19-best-of-swedsoft-friends/&lt;br&gt;&lt;br&gt;https://www.facebook.com/events/756982551367528/</t>
  </si>
  <si>
    <t>https://www.google.com/calendar/event?eid=Xzc0cGo2YzlwNWtwM2dlOWc3NHNqYWVhMGM1bzZpYmprZDVtbWFiamNmNCB6enplcm9jYWwuc3RvY2tob2xtc2VsMUBt&amp;ctz=Europe/Stockholm</t>
  </si>
  <si>
    <t>Hållbart Entreprenörskap</t>
  </si>
  <si>
    <t>Scandic Klara</t>
  </si>
  <si>
    <t>Get invites for events in your city.&lt;br&gt;Follow at:&lt;br&gt;https://www.startupeventslist.com/z/subscribe.html&lt;br&gt;&lt;br&gt;Hållbart Entreprenörskap - 2-dagarskurs&lt;br&gt;&lt;br&gt;Kursinnehållet:&lt;br&gt;&lt;br&gt;- Insikter av våra samhällsstyrda frekvenser och krafter. &lt;br&gt;- Hur vi kan styra upp dessa frekvenser.&lt;br&gt;- Skapa en hållbarhet i ditt entreprenörskap.&lt;br&gt;- Pengar är en endast en energi av fluktuation. &lt;br&gt;- Fluktuationernas magiska möjligheter.&lt;br&gt;- Stanna kvar på tåget även när du vill hoppa av.&lt;br&gt;- Hantera ödmjukt men tydligt i compassion de närmsta 'motarbetande' anhöriga.&lt;br&gt;- Skapa din transformella möjligheter - alltid upp till 10.&lt;br&gt;- Ny kvantbiologisk forskning om vår hjärna och våra hormoner i förhållande till detta.&lt;br&gt;&lt;br&gt;På kursen kommer du att få skapa en detaljerad plan för 2019 för att få en oberoende hållbar situation. Du kommer även att få skapa en möjlighet att inte vara styrda av dessa samhällsmässiga kulturhistoriska föreställningar. Vi erbjuder även möjlighet till stödjande miljöer under 2019.&lt;br&gt;&lt;br&gt;Vi kommer under dessa 2 dagar att skapa stora möjligheter för dig som är redo att väcka den uthålliga entreprenören inom dig.&lt;br&gt;&lt;br&gt;Hållbarhet handlar alltid om uthållighet. Inspiration är aldrig uthållig utan en kraft som sätter igång dig. Den avgörande nyckeln är att se över vilka människor du har runtomkring dig som skapar och stödjer dig till uthållighet.&lt;br&gt;&lt;br&gt;Inspiration skapar relation till ditt högre själv/väsen, men den kan endast stanna i en halv till tre, fyra dagar. Efter sex till sju dagar så agerar du inte längre som ditt högre väsen och syfte utan utifrån frekvenser av samhällets historiska frekvenser. Det enda som händer då är att då ges möjligheten till någon annan.&lt;br&gt;&lt;br&gt;Arrangör: Academy Compassion och Läkande Rum&lt;br&gt;Kostnad: 995kr&lt;br&gt;&lt;br&gt;https://www.facebook.com/events/1045605375648036/</t>
  </si>
  <si>
    <t>https://www.google.com/calendar/event?eid=Xzc0cGo2YzlwNWtwM2dlOWc3NHNqY2MyMGM1bzZpYmprZDVtbWFiamNmNCB6enplcm9jYWwuc3RvY2tob2xtc2VsMUBt&amp;ctz=Europe/Stockholm</t>
  </si>
  <si>
    <t>Hack for Sweden Pre-event mongoDB</t>
  </si>
  <si>
    <t>Magnus Ladulåsgatan 3, SE-118 65 Stockholm, Sverige</t>
  </si>
  <si>
    <t>Get invites for events in your city.&lt;br&gt;Follow at:&lt;br&gt;https://www.startupeventslist.com/z/subscribe.html&lt;br&gt;&lt;br&gt;Join the pre-event at The Park Södra with MongoDB, and learn more about how you can use their infrastructure during Hack for Sweden 2019 4th-6th of April!&lt;br&gt;&lt;br&gt;MongoDB has imported all the open data sets onto MongoDB Atlas &lt;br&gt;and will give everyone free access to be able to develop on MongoDB to be truly effective during the Hackathon.	&lt;br&gt;&lt;br&gt;&lt;br&gt;https://www.facebook.com/events/2278204255801658/</t>
  </si>
  <si>
    <t>https://www.google.com/calendar/event?eid=Xzc0cGo2YzlwNWtwM2dlOWc3NHNqY2NhMGM1bzZpYmprZDVtbWFiamNmNCB6enplcm9jYWwuc3RvY2tob2xtc2VsMUBt&amp;ctz=Europe/Stockholm</t>
  </si>
  <si>
    <t>How to influence the market by utilizing Emotional intelligence</t>
  </si>
  <si>
    <t>Get invites for events in your city.&lt;br&gt;Follow at:&lt;br&gt;https://www.startupeventslist.com/z/subscribe.html&lt;br&gt;&lt;br&gt;Welcome to our public Lunch &amp; Learn series at Norrsken House! &lt;br&gt;&lt;br&gt;What did you see last time you saw a car commercial? Was it someone showing you the engine, the fabric itself or did you see something else?&lt;br&gt;&lt;br&gt;How do we start making money of the business that we have started and how do we communicate on a level that moves your client’s hearts and feelings and not just present the facts? And most important how can one build the self-confidence needed in order to go out there and conquer the market as you deserve? &lt;br&gt;&lt;br&gt;These are thoughts and questions that we’ve discussed with thousands of entrepreneurs the past years. &lt;br&gt;--------------------&lt;br&gt;&lt;br&gt;Do you run your own business or are part of a startup? Are you an entrepreneur?&lt;br&gt;&lt;br&gt;Good, then sales event is really for you.    &lt;br&gt;&lt;br&gt;Vimentis Group is an international Sales and Business education company based in Gothenburg, Sweden. &lt;br&gt;&lt;br&gt;Since 2016 we’ve been focusing one of our branches on the growing entrepreneurial communities around the world and its challenges within sales and marketing. Knowing that behind the glorious social media ventures there is a hard-working entrepreneur that has put in their heart and soul into their passion, hoping that one day it will grow into a flourishing business. &lt;br&gt;&lt;br&gt;During this session we will talk about why your product or service is the second most important ingredient in your business today. &lt;br&gt;&lt;br&gt;We will cover how to influence the market by utilizing Emotional intelligence in your sales process and what to do in order to create and maintain maximum performance.&lt;br&gt;&lt;br&gt;Share stories fresh from the market and what to do on a Monday morning if the calendar looks empty. &lt;br&gt;&lt;br&gt;As a final treat we will hand out a give away that you really don’t want to miss out on. Or end up in the hands of your competitor. &lt;br&gt;Looking forward to seeing you there! &lt;br&gt;&lt;br&gt;----&lt;br&gt;If you're planning on buying lunch in our café, make sure to come a few minutes early in order to get the food in time for the talk. Lunch will not be served. The event will be held in Moon, check for signs upon arrival. &lt;br&gt;&lt;br&gt;&lt;br&gt;https://www.facebook.com/events/339073206715704/</t>
  </si>
  <si>
    <t>https://www.google.com/calendar/event?eid=Xzc0cGo2YzlwNWtwM2dlOWc3NHNqY2NpMGM1bzZpYmprZDVtbWFiamNmNCB6enplcm9jYWwuc3RvY2tob2xtc2VsMUBt&amp;ctz=Europe/Stockholm</t>
  </si>
  <si>
    <t>Public speaking evenings</t>
  </si>
  <si>
    <t>Everyday Toastmasters</t>
  </si>
  <si>
    <t>Get invites for events in your city.&lt;br&gt;Follow at:&lt;br&gt;https://www.startupeventslist.com/z/subscribe.html&lt;br&gt;&lt;br&gt;Looking to improve your public speaking skills? Ignite your career? Gain the confidence to speak up?&lt;br&gt;&lt;br&gt;You’ve come to the right place. Since 1924, Toastmasters International has helped more than 4 million people just like you, from around the world, become more confident speakers and leaders. &lt;br&gt;&lt;br&gt;Toastmasters will give you the skills and confidence you need to express yourself effectively in any situation. Whether you are a professional, student, stay-at-home parent or retired, Toastmasters is the most efficient, enjoyable and affordable way of gaining great communication skills. &lt;br&gt;&lt;br&gt;You'll learn how to:&lt;br&gt;&lt;br&gt;-Formulate and express your ideas effectively&lt;br&gt;-Be more persuasive and confident when giving presentations&lt;br&gt;-Improve your one-on-one dealings with others&lt;br&gt;&lt;br&gt;Don't delay! Become the speaker and leader you want to be. Confident, charismatic leaders weren't born that way. As you progress in Toastmasters, you'll get to practice your skills by organising and conducting meetings and motivating others to help you. Become a better negotiator. Gain trust. Inspire your team.&lt;br&gt;&lt;br&gt;Visit our next meeting - guests are most welcome. You won't regret it! You can speak in either English or Swedish, depending on which language you prefer. (Most of our meetings are mainly in English.) Come join us! &lt;br&gt;&lt;br&gt;Venue: Studiefrämjandet (check the displays on the bottom floor for the meeting room)&lt;br&gt;Address: Norrtullsgatan 12N, Stockholm&lt;br&gt;Nearest metro/subway station: Odenplan&lt;br&gt;&lt;br&gt;https://www.facebook.com/events/357782068384714/?event_time_id=357782088384712</t>
  </si>
  <si>
    <t>https://www.google.com/calendar/event?eid=Xzc0cGo2YzlwNWtwM2dlOWc3NHNqY2NxMGM1bzZpYmprZDVtbWFiamNmNCB6enplcm9jYWwuc3RvY2tob2xtc2VsMUBt&amp;ctz=Europe/Stockholm</t>
  </si>
  <si>
    <t>Innovation Week 2019</t>
  </si>
  <si>
    <t>Get invites for events in your city.&lt;br&gt;Follow at:&lt;br&gt;https://www.startupeventslist.com/z/subscribe.html&lt;br&gt;&lt;br&gt;Where? Nymble&lt;br&gt;When? 1-5th April&lt;br&gt;&lt;br&gt;Innovation is the key to success of any business. Do you have passion to progress in innovative solutions? Are you ready to meet your dream company and work at the forefront of Innovation?&lt;br&gt;&lt;br&gt;Get ready for the Innovation Week at KTH, which brings together students and companies around the theme of Innovation. Get an exclusive insight to some of the most exciting companies and learn how you can contribute and work with innovation. &lt;br&gt;Read more on our website: http://thsfuture.se/innovation-week/ &lt;br&gt;&lt;br&gt;Upcoming events:&lt;br&gt;&lt;br&gt;Lunch Lecture with Sandvik Coromant&lt;br&gt;1st of April 12:15 -13:00 at Nya Matsalen, Nymble&lt;br&gt;Sign up here: https://goo.gl/forms/80WDrb7sJ2eqiGhs2&lt;br&gt;&lt;br&gt;Lunch Lecture with ASSA ABLOY&lt;br&gt;2nd of April 12:15 – 13:00 at Nya Matsalen, Nymble&lt;br&gt;Sign up here: https://goo.gl/forms/kRU7wALOPy6uhbYg2&lt;br&gt;&lt;br&gt;Lunch Lecture with Saab&lt;br&gt;3rd of April 12:15 – 13:00 at Nya Matsalen, Nymble&lt;br&gt;Sign up here: https://goo.gl/forms/lKwtdOJkDopU91jj1&lt;br&gt;&lt;br&gt;Hackathon with Skatteverket&lt;br&gt;3rd of April 17:15- 20:00 at Gröten, Nymble&lt;br&gt;Sign up here: https://goo.gl/forms/JXBSitNq8Sowegus2&lt;br&gt;&lt;br&gt;Lunch Lecture with Multisoft (in Swedish)&lt;br&gt;4th of April 12:15 - 13:00 at Nya Matsalen, Nymble&lt;br&gt;Sign up here: https://goo.gl/forms/9SUfJTY8QoTQqKnm1&lt;br&gt;&lt;br&gt;Workshop with Tyréns &lt;br&gt;4th of April 15:15- 18:00 at Kröken, Nymble&lt;br&gt;Sign up here: https://goo.gl/forms/XJTHkYCVoZrH8mUm1&lt;br&gt;&lt;br&gt;Lunch Lecture with PRV&lt;br&gt;5th of April 12:15 – 13:00 at Nya Matsalen, Nymble&lt;br&gt;Sign up here: https://goo.gl/forms/pzSckx2d38iE0keN2&lt;br&gt;&lt;br&gt;&lt;br&gt;Please sign up no later than 29th of March. &lt;br&gt;&lt;br&gt;&lt;br&gt;https://www.facebook.com/events/1217865681705249/</t>
  </si>
  <si>
    <t>https://www.google.com/calendar/event?eid=Xzc0cGo2YzlwNWtwM2dlOWc3NHNqY2QyMGM1bzZpYmprZDVtbWFiamNmNCB6enplcm9jYWwuc3RvY2tob2xtc2VsMUBt&amp;ctz=Europe/Stockholm</t>
  </si>
  <si>
    <t>NAC (Nordic Affiliate Conference)</t>
  </si>
  <si>
    <t>Get invites for events in your city.&lt;br&gt;Follow at:&lt;br&gt;https://www.startupeventslist.com/z/subscribe.html&lt;br&gt;&lt;br&gt;Network + Food + Fun&lt;br&gt;&lt;br&gt;https://www.facebook.com/events/2200910373502207/</t>
  </si>
  <si>
    <t>https://www.google.com/calendar/event?eid=Xzc0cGo2YzlwNWtwM2dlOWc3NHNqY2RhMGM1bzZpYmprZDVtbWFiamNmNCB6enplcm9jYWwuc3RvY2tob2xtc2VsMUBt&amp;ctz=Europe/Stockholm</t>
  </si>
  <si>
    <t>Ericsson-Pub</t>
  </si>
  <si>
    <t>Konglig Elektrosektionen</t>
  </si>
  <si>
    <t>Get invites for events in your city.&lt;br&gt;Follow at:&lt;br&gt;https://www.startupeventslist.com/z/subscribe.html&lt;br&gt;&lt;br&gt;Need a break from your studies?&lt;br&gt;&lt;br&gt;Then we have the perfect solution.&lt;br&gt;&lt;br&gt;Join the Ericsson &lt;3 Electro Pub on Tuesday.&lt;br&gt;&lt;br&gt;Food, drinks, music quiz and the opportunity to hear what alumni&lt;br&gt;Electro students are doing at Ericsson after graduating.&lt;br&gt;&lt;br&gt;When: 26/3&lt;br&gt;Time: 17:30&lt;br&gt;Where: Tolvan of course. &lt;br&gt;&lt;br&gt;Sign-up for food and drink vouchers!: &lt;br&gt;https://goo.gl/forms/jM05HnP44HCoHqNz1&lt;br&gt;&lt;br&gt;&lt;br&gt;https://www.facebook.com/events/845891039088464/</t>
  </si>
  <si>
    <t>https://www.google.com/calendar/event?eid=Xzc0cGo2YzlwNWtwM2dlOWc3NHNqY2RpMGM1bzZpYmprZDVtbWFiamNmNCB6enplcm9jYWwuc3RvY2tob2xtc2VsMUBt&amp;ctz=Europe/Stockholm</t>
  </si>
  <si>
    <t>Crash Course HR: HR för icke-HR 10-11 april 2019</t>
  </si>
  <si>
    <t>Tändstickspalatset</t>
  </si>
  <si>
    <t>Get invites for events in your city.&lt;br&gt;Follow at:&lt;br&gt;https://www.startupeventslist.com/z/subscribe.html&lt;br&gt;&lt;br&gt;Välkommen till en praktiskt inriktad 2 dagars utbildning som inte bara ger dig ökad kompetens inom de viktigaste HR-områdena, den ger dig också processer och verktyg för att jobba vidare med HR-frågorna inom din egen organisation.&lt;br&gt;&lt;br&gt;I mindre och växande organisationer kommer behovet av professionellt HR-arbete oftast innan organisationen är mogen att anställa en HR-chef på heltid. Då är det vanligt att någon annan i organisationen, som inte har någon gedigen HR bakgrund, får ta ansvar för HR-frågorna och implementera HR-processer i verksamheten.&lt;br&gt;&lt;br&gt;Utbildningen vänder sig till dig som har fått, eller kommer att få, ansvar för HR-området – eventuellt vid sidan om ditt ordinarie arbete som till exempel ekonomichef eller verksamhetsansvarig.&lt;br&gt;&lt;br&gt;Du lär dig grunderna inom de viktigaste HR-områdena för att skapa en attraktiv arbetsplats med hållbart ledarskap där medarbetarna trivs, presterar bra och är delaktiga i att utveckla verksamheten. Utbildningen innehåller också processer, verktyg och metoder för att du på ett professionellt sätt ska kunna implementera HR-arbetet vidare i den egna organisationen och vara ett stöd för övriga linjechefer.&lt;br&gt;&lt;br&gt;Den här utbildningen är för organisationer som prioriterar HR, ledarskap och som aktivt arbetar med att skapa ett attraktivt arbetsgivarvarumärke. På riktigt.&lt;br&gt;&lt;br&gt;Utbildningens innehåll&lt;br&gt;&lt;br&gt;HR &amp; Ledarskap&lt;br&gt;- HR:s roll i verksamheten kopplat till affär och resultat&lt;br&gt;- Personalansvar – arbetsgivarens och linjechefens roll&lt;br&gt;- Bygg hållbart ledarskap&lt;br&gt;- Implementera organisationens värderingar&lt;br&gt;- Skapa tillit och förtroende&lt;br&gt;- Kommunicera tydligt och enkelt&lt;br&gt;- Beteendestyrt ledarskap&lt;br&gt;Arbetsrätt&lt;br&gt;- Anställningsförhållandet; skyldigheter, kontrakt med mera&lt;br&gt;- Arbetstid, semester och andra ledighetsregler&lt;br&gt;- Diskriminering och likabehandling&lt;br&gt;- Informera och förhandla med facket&lt;br&gt;- Förebygg och hantera misskötsel&lt;br&gt;- Vad behöver dokumenteras i personalhandbok och policyer&lt;br&gt;- Att avsluta anställning på grund av arbetsbrist eller av personliga skäl&lt;br&gt;&lt;br&gt;Arbetsmiljö &amp; kultur&lt;br&gt;- Organisation och roller – vem ansvarar för vad?&lt;br&gt;- Systematiskt arbetsmiljöarbete; undersök, riskbedöm, åtgärda och kontrollera&lt;br&gt;- Den fysiska arbetsmiljön&lt;br&gt;- Kultur och arbetsklimat, den psykosociala arbetsmiljön&lt;br&gt;- Förebygg och hantera stressrelaterad ohälsa&lt;br&gt;- Skapa en god organisatorisk och social arbetsmiljö&lt;br&gt;- Hälsosam arbetsbelastning&lt;br&gt;- Förebygg konflikter, kränkningar och mobbning&lt;br&gt;&lt;br&gt;Employer branding &amp; rekrytering&lt;br&gt;- Bygg och vårda ditt arbetsgivarvarumärke externt och internt&lt;br&gt;- Medarbetarerbjudande eller EVP (Employer Value Proposition)&lt;br&gt;- Professionell rekryteringsprocess steg för steg&lt;br&gt;- Kompetensbaserad behovsanalys och kravprofil&lt;br&gt;- Intervjuteknik och träning med beteendeinriktade frågor&lt;br&gt;&lt;br&gt;Utbildningen är praktiskt inriktad och teori varvas med case, AD domar, gruppövningar, diskussioner och erfarenhetsutbyte. Under kursen får du konkreta och praktiska tips, verktyg, checklistor och mallar som du kan använda i din egen organisation.&lt;br&gt;&lt;br&gt;Mål&lt;br&gt;Att ge deltagarna grundläggande kunskaper inom de viktigaste HR områdena inklusive processer, verktyg och metoder för att kunna implementera HR arbetet vidare i den egna organisationen.&lt;br&gt;&lt;br&gt;Målgrupp&lt;br&gt;Utbildningen riktar sig till dig som har fått eller kommer att få ansvar för HR området, eventuellt vid sidan om sitt ordinarie ansvarsområde, och behöver en kick-start för att snabbt komma igång med arbetet. Du kan vara nytillträdd HR för en mindre organisation, ekonomichef, CFO, COO eller annan befattning som ansvarar för HR frågorna.&lt;br&gt;&lt;br&gt;Tid&lt;br&gt;Utbildningen är en tvådagarsutbildning som genomförs mellan klockan 10.00-16.00 dag 1 och klockan 09.00-16.30 dag 2. Registrering från klockan 09.30 dag 1.&lt;br&gt;&lt;br&gt;Pris:  11 990 kronor (exkl. moms). I priset ingår kursdokumentation, fika och lunch.&lt;br&gt;&lt;br&gt;Erbjudande: Anmäl dig senast 8 mars 2019 så får du 1000 kronor i rabatt.  Ange kampanjkod Early Bird.&lt;br&gt;&lt;br&gt;Intyg: Efter genomförd utbildning utfärdas ett intyg.&lt;br&gt;&lt;br&gt;https://www.facebook.com/events/281418549236329/</t>
  </si>
  <si>
    <t>https://www.google.com/calendar/event?eid=Xzc0cGo2YzlwNWtwM2dlOWc3NHNqY2RxMGM1bzZpYmprZDVtbWFiamNmNCB6enplcm9jYWwuc3RvY2tob2xtc2VsMUBt&amp;ctz=Europe/Stockholm</t>
  </si>
  <si>
    <t>Mindshift Days: Grand Opening Klustret</t>
  </si>
  <si>
    <t>Ekskäret Klustret</t>
  </si>
  <si>
    <t>Get invites for events in your city.&lt;br&gt;Follow at:&lt;br&gt;https://www.startupeventslist.com/z/subscribe.html&lt;br&gt;&lt;br&gt;Come co-create consciousness and sustainability&lt;br&gt;&lt;br&gt;We live in an age of disruption. Let’s co-create a more conscious and sustainable society! Together we’re stronger.&lt;br&gt;&lt;br&gt;Save The Date&lt;br&gt;for a house-warming party&lt;br&gt;&lt;br&gt;There is a new place in town – it’s an old cinema, it’s a melting pot, it's a node for networks, it’s a staggering stage, it’s a space full of spaces and a collection of beautiful rooms. &lt;br&gt;But most of all it’s an arena designated for co-creation and capacity building towards a more conscious and sustainable society.&lt;br&gt;&lt;br&gt;You are hereby invited to co-create, participate, share, explore, interact and celebrate with us. So please save the date for:&lt;br&gt;&lt;br&gt;Ekskäret Klustret Grand Opening and Co-creation, 4 – 5th of April 2019&lt;br&gt;&lt;br&gt;Ekskäret Klustret is a physical manifestation of our belief that it is possible to co-create a more conscious and sustainable society. We’re a growing community of 60 people and 25 organizations.&lt;br&gt;&lt;br&gt;Join the event for an hour or stay for two full flavored days. Tickets will soon be out for sale.&lt;br&gt;&lt;br&gt;Look out for more information.&lt;br&gt;&lt;br&gt;&lt;br&gt;Save The Date&lt;br&gt;för en inflyttningsfest&lt;br&gt;&lt;br&gt;Det finns ett nytt ställe i stan - det är en gammal biograf, en smältdegel, en nod för nätverk, en arena för transformation, en levande scen och en samling  vackra och inspirerande rum.&lt;br&gt;Men framför allt är det en arena dedikerad till samskapande och kapacitetsbyggande för att förverkliga ett mer medvetet och hållbart samhälle. &lt;br&gt;&lt;br&gt;Du är härmed inbjuden att samskapa, delta, dela, utforska, interagera och fira med oss. Så vänligen reservera datumet för:&lt;br&gt;&lt;br&gt;Ekskäret Klustret Grand Opening och Co-creation, 4-5 april 2019&lt;br&gt;&lt;br&gt;Ekskäret Klustret är en fysisk manifestation av vår tro att det faktiskt är möjligt att samskapa ett nytt och mer medvetet och hållbart samhälle. Vi är ett co-workingspace och en samlingsplats för change-makers, nyfikna entreprenörer, samhällsaktörer, konsulter och forskare som genom sitt stora engagemang och sin verksamhet både vill och har kraft att bidra till den gemensamma visionen. Vi är ett växande nätverk med 60 medlemmar och 25 organisationer.&lt;br&gt;&lt;br&gt;Kom en timme eller stanna alla två dagar. Biljetter kommer snart att finnas tillgängliga för köp. &lt;br&gt;&lt;br&gt;Mer information kommer.&lt;br&gt;&lt;br&gt;&lt;br&gt;https://www.facebook.com/events/741580072894229/?event_time_id=741580076227562</t>
  </si>
  <si>
    <t>https://www.google.com/calendar/event?eid=Xzc0cGo2YzlwNWtwM2dlOWc3NHNqY2VhMGM1bzZpYmprZDVtbWFiamNmNCB6enplcm9jYWwuc3RvY2tob2xtc2VsMUBt&amp;ctz=Europe/Stockholm</t>
  </si>
  <si>
    <t>React-workshop med DataTjej &amp; Cygni i Göteborg</t>
  </si>
  <si>
    <t>Stora nygatan 31</t>
  </si>
  <si>
    <t>Get invites for events in your city.&lt;br&gt;Follow at:&lt;br&gt;https://www.startupeventslist.com/z/subscribe.html&lt;br&gt;&lt;br&gt;🌟React-workshop med DataTjej &amp; Cygni i Göteborg🌟&lt;br&gt;&lt;br&gt;Välkommen till React-workshop hos Cygni 4/4! Du kommer att introduceras till React som utvecklats av Facebook, är ett av de största ramverken inom webbutveckling och används av bl.a. Netflix, Twitter, Reddit, Paypal och Uber. Vi kommer täcka enklare grunder samt mer avancerade koncept inklusive hooks och styled-components. Workshopen kommer innefatta hands-on-kodande. Det är en fördel om du har grundkunskaper inom html och css. Det kommer serveras mat &amp; dryck. Kom ihåg att ta med din egen dator! &lt;br&gt;&lt;br&gt;Om företaget &lt;br&gt;Cygni är ett IT-konsultbolag som finns på sex orter i Sverige. Vi har blivit utsedda till Sveriges bästa arbetsplats och det stämmer väl överens med vår enkla vision – att vara den bästa konsultarbetsgivaren för dig som är en duktig och ambitiös systemutvecklare. Går du vårt talangprogram öser vi kompetensutveckling över dig. Dessutom teamar du upp med dina kollegor och hjälper våra kunder med alla sorters digitaliseringsprojekt. Läs mer på www.cygni.&lt;br&gt;&lt;br&gt;📍Datum: 4/4-19&lt;br&gt;Tid: 17:30 - 20.00, Drop-in från kl 17:00&lt;br&gt;Plats: Cygni, Stora Nygatan 31, 411 08 Göteborg&lt;br&gt;Pris: Gratis!&lt;br&gt;Språk: Svenska &lt;br&gt;🌟Länk till registrering: https://datatjej.se/event/ &lt;br&gt;🌟Riktlinjer för anmälan: Du måste vara medlem hos DataTjej och identifierar dig själv som kvinna eller icke-binär. Det är både gratis och enkelt att bli medlem: http://datatjej.se/blidatatjej&lt;br&gt;📌Sista anmälningsdatum: 3/4-19&lt;br&gt;_____________________________________________&lt;br&gt;DataTjej har en strikt policy när det kommer till att registrera sig för ett evenemang. Om du anmäler dig och inte uppger eller avbryter senare än 24 timmar före evenemanget kan det påverka din möjlighet att delta i DataTjej Konferensen och andra händelser som vi håller i framtiden.&lt;br&gt;&lt;br&gt;DataTjej är en ideell organisation som strävar efter att stödja kvinnor och icke-binära i alla åldrar intresserade av IT och data. Vi strävar efter att förbättra förhållandet mellan studenter och företag och DataTjejer emellan. Under årets gång arrangerar vi evenemang såsom inspirerande föreläsningar och affärshändelser. DataTjej är mest känt för sin årliga konferens där företag och medlemmar får möjlighet att nätverka. Det är både gratis och enkelt att bli medlem: https://datatjej.se/blidatatjej/&lt;br&gt;&lt;br&gt;https://www.facebook.com/events/434123893991185/</t>
  </si>
  <si>
    <t>https://www.google.com/calendar/event?eid=Xzc0cGo2YzlwNWtwM2dlOWc3NHNqZWMyMGM1bzZpYmprZDVtbWFiamNmNCB6enplcm9jYWwuc3RvY2tob2xtc2VsMUBt&amp;ctz=Europe/Stockholm</t>
  </si>
  <si>
    <t>Shiftup Business Agility &amp; Innovation Leader</t>
  </si>
  <si>
    <t>Dandy People</t>
  </si>
  <si>
    <t>Get invites for events in your city.&lt;br&gt;Follow at:&lt;br&gt;https://www.startupeventslist.com/z/subscribe.html&lt;br&gt;&lt;br&gt;Want to enable a 'start-up' mentality in your organization? Then you should join us &amp; Jurgen Appelo for this brand new 2-day workshop and learn how to change and innovate faster. &lt;br&gt;&lt;br&gt;April 4-5 in Stockholm, only 25 seats.&lt;br&gt;For Business Leaders, Managers and Coaches.&lt;br&gt;&lt;br&gt;https://www.facebook.com/events/537898843387213/</t>
  </si>
  <si>
    <t>https://www.google.com/calendar/event?eid=Xzc0cGo2YzlwNWtwM2dlOWc3NHNqZWNhMGM1bzZpYmprZDVtbWFiamNmNCB6enplcm9jYWwuc3RvY2tob2xtc2VsMUBt&amp;ctz=Europe/Stockholm</t>
  </si>
  <si>
    <t>Sustainergies: How to get a job within sustainability</t>
  </si>
  <si>
    <t>Geovetenskapens Hus</t>
  </si>
  <si>
    <t>Get invites for events in your city.&lt;br&gt;Follow at:&lt;br&gt;https://www.startupeventslist.com/z/subscribe.html&lt;br&gt;&lt;br&gt;Ever thought about what happens after your are done studying? How to get a job in a company or field that cares for environment? &lt;br&gt;&lt;br&gt;Ida Berg is a project manager at Sustainergies and she will give a talk about careers in sustainable development &amp; sustainability leadership. Sustainergies is a career platform for students wanting to drive change for sustainable development in their future professional roles. Founded as a non-profit organization by students for students in 2009, Sustainergies has since matched thousands of students with opportunities in different sectors - jobs, internships and projects. &lt;br&gt;&lt;br&gt;The lecture is free for members of Symbios and a membership only requires signing up to our newsletter. &lt;br&gt;&lt;br&gt;There will be vegan fika served.&lt;br&gt;&lt;br&gt;Lecture hall: Ahlmannssalen &lt;br&gt;&lt;br&gt;Föreläsningen kommer att hållas på engelska.&lt;br&gt;&lt;br&gt;https://www.facebook.com/events/859669624371881/</t>
  </si>
  <si>
    <t>https://www.google.com/calendar/event?eid=Xzc0cGo2YzlwNWtwM2dlOWc3NHNqZWNpMGM1bzZpYmprZDVtbWFiamNmNCB6enplcm9jYWwuc3RvY2tob2xtc2VsMUBt&amp;ctz=Europe/Stockholm</t>
  </si>
  <si>
    <t>Make Your Tech Company Go Global</t>
  </si>
  <si>
    <t>KTH ICES</t>
  </si>
  <si>
    <t>Get invites for events in your city.&lt;br&gt;Follow at:&lt;br&gt;https://www.startupeventslist.com/z/subscribe.html&lt;br&gt;&lt;br&gt;A hands-on seminar for Entreprenurs who wants to take their company out in the world.&lt;br&gt;&lt;br&gt;Its has never been so easy to do business on a global scale and the opportunities are endless. But never the less, there are many pitfalls out there. &lt;br&gt;&lt;br&gt;Together with the experts from Vistra, we want to give you 2 hours of hands on tips and advice on how to avoid some of the obstacles.  During these two hours we will focus especially on the German, American and Chinese markets. These are three typical markets for Swedish Tech companies. And there is no doubt that each one of these markets could require a seminar on its own. The goal with this seminar is to give you a good insight on how you should plan and get organized for entering any of these markets. &lt;br&gt;&lt;br&gt;More information and registration: https://take-your-tech-company-global.confetti.events/&lt;br&gt;&lt;br&gt;&lt;br&gt;https://www.facebook.com/events/2238026819770574/</t>
  </si>
  <si>
    <t>https://www.google.com/calendar/event?eid=Xzc0cGo2YzlwNWtwM2dlOWc3NHNqZWNxMGM1bzZpYmprZDVtbWFiamNmNCB6enplcm9jYWwuc3RvY2tob2xtc2VsMUBt&amp;ctz=Europe/Stockholm</t>
  </si>
  <si>
    <t>Marketing Automation Day in Stockholm</t>
  </si>
  <si>
    <t>Kungsbroplan 3, SE-112 27 Stockholm, Sverige</t>
  </si>
  <si>
    <t>Get invites for events in your city.&lt;br&gt;Follow at:&lt;br&gt;https://www.startupeventslist.com/z/subscribe.html&lt;br&gt;&lt;br&gt;Get the Professional Marketing Automation Certificate during a training in Stockholm with SALESmanago. &lt;br&gt;&lt;br&gt;On this training course you will learn about:&lt;br&gt;✅ Digital Body Language&lt;br&gt;✅ Key Marketing Automation features&lt;br&gt;✅ Marketing Automation features for B2B and B2C industry&lt;br&gt;✅ Automation processes&lt;br&gt;✅ Case studies of SALESmanago clients&lt;br&gt;&lt;br&gt;More information and registration &lt;br&gt;here 👉 https://maw.salesmanago.com/&lt;br&gt;&lt;br&gt;https://www.facebook.com/events/358318864772657/</t>
  </si>
  <si>
    <t>https://www.google.com/calendar/event?eid=Xzc0cGo2YzlwNWtwM2dlOWc3NHNqZWQyMGM1bzZpYmprZDVtbWFiamNmNCB6enplcm9jYWwuc3RvY2tob2xtc2VsMUBt&amp;ctz=Europe/Stockholm</t>
  </si>
  <si>
    <t>Team Psychology with Accenture</t>
  </si>
  <si>
    <t>Alströmergatan 12, SE-112 47 Stockholm, Sverige</t>
  </si>
  <si>
    <t>Get invites for events in your city.&lt;br&gt;Follow at:&lt;br&gt;https://www.startupeventslist.com/z/subscribe.html&lt;br&gt;&lt;br&gt;--- This event will be held in English ---&lt;br&gt;&lt;br&gt;Accenture bjuder in Malvinas medlemmar till en kreativ workshop på temat Team Psychology. Therese Wettergren som är Manager på Accenture Interactive, kommer att guida oss genom kvällen samt berätta om sin karriärresa innan och på Accenture. Kvällen kommer att innehålla en workshop där du får testa på roliga aktiviteter. Accenture bjuder på middag. Detta vill du inte missa! &lt;br&gt; &lt;br&gt;När? Torsdagen den 28e mars, 17.30 - 20.00&lt;br&gt;Var? Accentures kontor, Alströmergatan 12&lt;br&gt;Anmälan: https://goo.gl/forms/1lDK11aT6iBkczYC2 &lt;br&gt; &lt;br&gt;Sista dagen för anmälan är den 21 mars och antalet platser är begränsat. Ett mejl kommer skickas ut till samtliga anmälda med besked om du fått en plats eller inte. Om du har fått en plats måste du bekräfta att du vill behålla din plats.&lt;br&gt; &lt;br&gt;OBS! Viktigt att meddela eventuella förhinder i god tid då platserna är begränsade och söktrycket högt! Om du inte dyker upp på eventet eller avbokar senare än 24 timmar innan kommer det att påverka din möjlighet att delta på framtida event.&lt;br&gt; &lt;br&gt;--------------------------------------------------&lt;br&gt;&lt;br&gt;Join Accenture for a creative workshop with focus on Team Psychology. Therese Wettergren, Manager at Accenture Interactive,  will guide us through the evening and tell us about her journey before and at Accenture. The evening will include a workshop where you get to try some fun activities that will challenge your minds as well as your bodies. Dinner is included. Don't miss out on this!&lt;br&gt; &lt;br&gt;When? Thursday the 28th of March, 17.30 - 20.00&lt;br&gt;Where? Accenture’s office, Alströmergatan 12&lt;br&gt;Registration: https://goo.gl/forms/1lDK11aT6iBkczYC2 &lt;br&gt; &lt;br&gt;The last day for registering is the 21st of March and the amount of spots is limited. You'll receive an email with information regarding whether you got a spot or not and if so, the spot needs to be confirmed. &lt;br&gt; &lt;br&gt;It's important to inform us in case you cannot attend since there is a limited amount of spots and a lot of people who are interested! If you don't show up or cancel within 24 hours of the event it will affect your chances of participating in future events. &lt;br&gt;&lt;br&gt;&lt;br&gt; &lt;br&gt;Kontaktperson/Point of contact:&lt;br&gt;Evelina Magnusson&lt;br&gt;naringsliv@malvinakth.se&lt;br&gt;+4673-097 40 50&lt;br&gt;&lt;br&gt;&lt;br&gt;https://www.facebook.com/events/357740498407841/</t>
  </si>
  <si>
    <t>https://www.google.com/calendar/event?eid=Xzc0cGo2YzlwNWtwM2dlOWc3NHNqZWRhMGM1bzZpYmprZDVtbWFiamNmNCB6enplcm9jYWwuc3RvY2tob2xtc2VsMUBt&amp;ctz=Europe/Stockholm</t>
  </si>
  <si>
    <t>Konservativ kväll med Tobias Petersson</t>
  </si>
  <si>
    <t>Gyllenstiernsgatan 17, SE-115 26 Stockholm, Sverige</t>
  </si>
  <si>
    <t>Get invites for events in your city.&lt;br&gt;Follow at:&lt;br&gt;https://www.startupeventslist.com/z/subscribe.html&lt;br&gt;&lt;br&gt;VÄLKOMMEN TILL EN KONSERVATIV KVÄLL MED TOBIAS PETERSSON&lt;br&gt;&lt;br&gt;Tobias Petersson är en frilansjournalist, opinionsbildare och grundare av den svenska partipolitiskt oberoende tankesmedjan Perspektiv på Israel. Han turnerar just nu runt Norden med sin föreläsning om våldsbejakande antisemitism. Petersson har god erfarenhet från biståndsjournalistiken och har föreläst i Sveriges riksdag om både antisemitism och bistånd.&lt;br&gt;&lt;br&gt;Han kommer ge oss en instruktion till antisemitism i Sverige och Hur konflikten i Mellanöstern gör sig påmind i Sverige som våldsbejakande antisemitism och hur det svenska samhället och politikerna har reagerat på detta.&lt;br&gt;&lt;br&gt;Kom och lyssna!&lt;br&gt;&lt;br&gt;Våra evenemang riktar sig till intresserade ungdomar (under 32 år).&lt;br&gt;&lt;br&gt;För insläpp och frågor kontakta styrelsen eller ring &lt;br&gt;0761869910&lt;br&gt;&lt;br&gt;https://www.facebook.com/events/382251005693048/</t>
  </si>
  <si>
    <t>https://www.google.com/calendar/event?eid=Xzc0cGo2YzlwNWtwM2dlOWc3NHNqZWRxMGM1bzZpYmprZDVtbWFiamNmNCB6enplcm9jYWwuc3RvY2tob2xtc2VsMUBt&amp;ctz=Europe/Stockholm</t>
  </si>
  <si>
    <t>HR:s roll för digitaliseringen</t>
  </si>
  <si>
    <t>CONVENDUM</t>
  </si>
  <si>
    <t>Get invites for events in your city.&lt;br&gt;Follow at:&lt;br&gt;https://www.startupeventslist.com/z/subscribe.html&lt;br&gt;&lt;br&gt;Det handlar mer om människor än om teknik!&lt;br&gt;Ett av de hetaste och mest omdiskuterade ämnena just nu är digitalisering eller digital transformation, men vad är det och hur kan HR-funktionen bidra? Var ska vi börja? Vilka resurser behövs? Vad ska vi fokusera på?&lt;br&gt;&lt;br&gt;Under en heldag reder vi ut begreppen och innebörden av digital transformation och hur viktigt HR-perspektivet är för att lyckas. Det handlar inte om teknik, utan om människor, förändring och ledarskap.&lt;br&gt;&lt;br&gt;Dagens föreläsare är Marie Andervin och Henrik Ladström som tillsammans har bred och mångårig erfarenhet från företag som ska genomgå sin digitaliseringsresa. Marie har även under tre års tid, tillsammans med forskning och näringsliv gått på djupet med frågan och utvecklat arbetsmetodiken Den Digitala Mognadsmatrisen som syftar till att hjälpa ledning att ta kommandot i sin transformation som beskrivs steg för steg i boken Att leda digital transformation.&lt;br&gt;&lt;br&gt;Under dagen är det just HRs roll i den digitala transformationen som står i centrum. Hur digitalt mogen är HR-funktionen och hur kan den vara med och påverka organisationens transformation. Vi kommer att fokusera på vilka digitala trender vi står inför, hur de kommer att påverka HR-perspektivet för våra verksamheter, och hur vi som HR-funktion drar störst nytta av dem.&lt;br&gt;&lt;br&gt;Mål&lt;br&gt;Målet är att är att du efter dagen ska ha landat i insikter i hur HR funktionen kan bidra i och aktivt vara en del av att driva verksamhetens digitala transformation.&lt;br&gt;&lt;br&gt;Målgrupp&lt;br&gt;Seminariet vänder sig till dig som arbetar eller vill arbeta strategiskt med HR; personalchefer, HR-ansvariga eller HR-generalister. Alla som vill inspireras och få kunskap om digitalisering, dess begrepp, innebörd och hur HR kan ta plats som förändringsledare i den digitala resan. Vi rekommenderar att du har en god inblick i verksamhetens affärsmässiga utmaningar för att få ut som mest av dagen.&lt;br&gt;&lt;br&gt;Förberedelser&lt;br&gt;Inför seminariedagen kommer du att bli ombedd att göra ett anonymt digitalt mognadstest där du värderar din organisations digitala mognad samt att skicka in dina viktigaste affärsutmaningar. Allt för att anpassa dagen efter dina behov.&lt;br&gt;&lt;br&gt;Tid&lt;br&gt;Seminariet genomförs mellan klockan 09.00-16.30. Kaffe erbjuds från klockan 08.30.&lt;br&gt;&lt;br&gt;Pris&lt;br&gt;6 990 kronor (exkl. moms). I priset ingår kursdokumentation, fika och lunch.&lt;br&gt;&lt;br&gt;Erbjudande:&lt;br&gt;Anmäl dig senast 28 februari 2019 så får du 1500 kronor i rabatt. &lt;br&gt;Ange kampanjkod Early Bird.&lt;br&gt;&lt;br&gt;Erbjudandet gäller per person och kan inte kombineras med andra erbjudanden. &lt;br&gt;&lt;br&gt;https://www.facebook.com/events/272145096793405/</t>
  </si>
  <si>
    <t>https://www.google.com/calendar/event?eid=Xzc0cGo2YzlwNWtwM2dlOWc3NHNqZWUyMGM1bzZpYmprZDVtbWFiamNmNCB6enplcm9jYWwuc3RvY2tob2xtc2VsMUBt&amp;ctz=Europe/Stockholm</t>
  </si>
  <si>
    <t>Equality Week X Acando (In Swedish)</t>
  </si>
  <si>
    <t>Vasagatan 16, SE-111 20 Stockholm, Sverige</t>
  </si>
  <si>
    <t>Get invites for events in your city.&lt;br&gt;Follow at:&lt;br&gt;https://www.startupeventslist.com/z/subscribe.html&lt;br&gt;&lt;br&gt;::: Please note that this event will be held outside of KTH Campus :::&lt;br&gt;&lt;br&gt;A warm welcome to Acando 26th of March 17:30-21:00. During the evening you will listen to two inspirational speakers, our CEO Carl-Magnus Månsson and our Service Area Lead for Talent Growth Johanna Murby, while concurrently being challenged in various exercises and encouraged to discussions. Carl-Magnus will talk about why equality is important, as well as identified challenges and success factors, and Johanna will talk about our initiative Acando Diversity Challenge and present a real customer case. This will be combined with mingle and dinner in a relaxed format, with both junior and senior consultants from Acando.&lt;br&gt;&lt;br&gt;We look forward to meeting you!&lt;br&gt;&lt;br&gt;NOTE: Basic level of Swedish is required for this event as all presentations will be held in Swedish.&lt;br&gt;&lt;br&gt;Register for the event here: https://equalityweek.se/events/why-equality-acando&lt;br&gt;&lt;br&gt;https://www.facebook.com/events/265745674317716/</t>
  </si>
  <si>
    <t>https://www.google.com/calendar/event?eid=Xzc0cGo2YzlwNWtwM2dlOWc3NHNqZWVhMGM1bzZpYmprZDVtbWFiamNmNCB6enplcm9jYWwuc3RvY2tob2xtc2VsMUBt&amp;ctz=Europe/Stockholm</t>
  </si>
  <si>
    <t>Get invites for events in your city.&lt;br&gt;Follow at:&lt;br&gt;https://www.startupeventslist.com/z/subscribe.html&lt;br&gt;&lt;br&gt;Innovate with Insight:&lt;br&gt;Insight users from all over the world will come together for a full two days full of training, best practices, knowledge sharing and innovation. This event will take you to new levels with Insight. &lt;br&gt;Learn more: https://www.riada.se/riada-insight-innovation-days-2019&lt;br&gt;&lt;br&gt;https://www.facebook.com/events/1077189712484169/</t>
  </si>
  <si>
    <t>https://www.google.com/calendar/event?eid=Xzc0cGo2YzlwNWtwM2dlOWc3NHNqZ2NpMGM1bzZpYmprZDVtbWFiamNmNCB6enplcm9jYWwuc3RvY2tob2xtc2VsMUBt&amp;ctz=Europe/Stockholm</t>
  </si>
  <si>
    <t>IDC Partnering Stockholm</t>
  </si>
  <si>
    <t>7ACentralen</t>
  </si>
  <si>
    <t>Get invites for events in your city.&lt;br&gt;Follow at:&lt;br&gt;https://www.startupeventslist.com/z/subscribe.html&lt;br&gt;&lt;br&gt;Join IDC’s leading Channel &amp; Alliances research team to explore how the channel is evolving into more of a hyper-connected ecosystem, how partner business models are effected and to connect with a new breed of partners.&lt;br&gt;&lt;br&gt;https://www.facebook.com/events/328700427979379/</t>
  </si>
  <si>
    <t>https://www.google.com/calendar/event?eid=Xzc0cGo2YzlwNWtwM2dlOWc3NHNqZ2NxMGM1bzZpYmprZDVtbWFiamNmNCB6enplcm9jYWwuc3RvY2tob2xtc2VsMUBt&amp;ctz=Europe/Stockholm</t>
  </si>
  <si>
    <t>Global Rally 2019</t>
  </si>
  <si>
    <t>Get invites for events in your city.&lt;br&gt;Follow at:&lt;br&gt;https://www.startupeventslist.com/z/subscribe.html&lt;br&gt;&lt;br&gt;Global Rally 2019 will be held in Stockholm Sweden. &lt;br&gt;&lt;br&gt;Learn more at http://pages.foreverliving.com/fgr19. &lt;br&gt;&lt;br&gt;Tickets for non-qualifiers coming soon! &lt;br&gt;&lt;br&gt;https://www.facebook.com/events/465099927316329/</t>
  </si>
  <si>
    <t>https://www.google.com/calendar/event?eid=Xzc0cGo2YzlwNWtwM2dlOWc3NHNqZ2QyMGM1bzZpYmprZDVtbWFiamNmNCB6enplcm9jYWwuc3RvY2tob2xtc2VsMUBt&amp;ctz=Europe/Stockholm</t>
  </si>
  <si>
    <t>IP For You - EUIPO</t>
  </si>
  <si>
    <t>Hotel Hellsten</t>
  </si>
  <si>
    <t>Get invites for events in your city.&lt;br&gt;Follow at:&lt;br&gt;https://www.startupeventslist.com/z/subscribe.html&lt;br&gt;&lt;br&gt;IP For You - ett informativt seminarium om EUIPOs online verktyg och söktjänster. Arrangeras av EUIPO och sker på engelska. PRV:s expertis med Anton Blomberg deltar. &lt;br&gt;&lt;br&gt;The event will focus on the filing procedures of European Union Trademarks and Registered Community Designs and also on the online tools of the EUIPO to help users submit applications in an efficient, easy and intuitive way.&lt;br&gt;This meeting is mainly aimed at SMEs and other actors who assist them in their filing procedures.&lt;br&gt;&lt;br&gt;&lt;br&gt;https://www.facebook.com/events/334173653881648/</t>
  </si>
  <si>
    <t>https://www.google.com/calendar/event?eid=Xzc0cGo2YzlwNWtwM2dlOWc3NHNqZ2RpMGM1bzZpYmprZDVtbWFiamNmNCB6enplcm9jYWwuc3RvY2tob2xtc2VsMUBt&amp;ctz=Europe/Stockholm</t>
  </si>
  <si>
    <t>EHealth Meetup, eHälsopub</t>
  </si>
  <si>
    <t>Clarion Hotel Sign, Östra Järnvägsgatan 37, Stockholm</t>
  </si>
  <si>
    <t>Get invites for events in your city.&lt;br&gt;Follow at:&lt;br&gt;https://www.startupeventslist.com/z/subscribe.html&lt;br&gt;&lt;br&gt;Välkommen till eHealth Meetup!&lt;br&gt;&lt;br&gt;Vitalis och Region Stockholm bjuder in till ehälsopub&lt;br&gt;Efter vårt fullsatta event i Göteborg höstas tar eHealth Meetup steget till Stockholm och erbjuder nya möjligheter att nätverka med nya och gamla kollegor i branschen!&lt;br&gt; &lt;br&gt;Vi behöver fler arenor där vi kan mötas över gränserna och diskutera framtidens vård och omsorg under neutral flagg. Därför har Vitalis och Region Stockholm tagit ett gemensamt initiativ till en enkel afterwork där vårdgivare, myndigheter, leverantörer och andra kan träffas under enkla former.&lt;br&gt; &lt;br&gt;Vi utlovar trevligt sällskap, intressanta diskussioner och after work priser i baren! &lt;br&gt; &lt;br&gt;Eventet är kostnadsfritt, deltagare står själva för förtäring.&lt;br&gt; &lt;br&gt;Varmt välkomna önskar Vitalis-teamet och Region Stockholm genom Daniel Forslund, Biträdande Regionråd och Ordförande i Innovations- och utvecklingsutskottet!&lt;br&gt; &lt;br&gt;&lt;br&gt;&lt;br&gt;https://www.facebook.com/events/385282395619834/</t>
  </si>
  <si>
    <t>https://www.google.com/calendar/event?eid=Xzc0cGo2YzlwNWtwM2dlOWc3NHNqZ2RxMGM1bzZpYmprZDVtbWFiamNmNCB6enplcm9jYWwuc3RvY2tob2xtc2VsMUBt&amp;ctz=Europe/Stockholm</t>
  </si>
  <si>
    <t>Creative Coding Workshop - Level 2</t>
  </si>
  <si>
    <t>Get invites for events in your city.&lt;br&gt;Follow at:&lt;br&gt;https://www.startupeventslist.com/z/subscribe.html&lt;br&gt;&lt;br&gt;Sharpen your programming skills at the next Creative coding workshop! We are raising to the next level!&lt;br&gt;About this Event&lt;br&gt;This time the workshop will be held on an intermediate level. On our two-hour workshop and you will learn to mix arts and creativity with programming to make the world around us light up in color!&lt;br&gt;&lt;br&gt;Going beyond the introductory steps, in this intermediate level workshop we learn about the many tricks that computers can perform to solve repetitive tasks. We learn about conditional statements that help computers make decisions and about the logic that controls how computers think. We apply all of this to create shapes, patterns, flags, and bring the lights in our accessories to life!&lt;br&gt;&lt;br&gt;What will you learn?&lt;br&gt;&lt;br&gt;more basic programming concepts such as looping, conditionals, and boolean logic.&lt;br&gt;how we can link programming to other subjects, in this case geography!&lt;br&gt;how to represent ideas and stories visually, through a sequence of pixel art images!&lt;br&gt;The workshop will be held on Saturday, March 30th from 10.00-12.00 at Wise IT office, in central Stockholm. The workshop is open for girls between 12-16 years of age, with some prior coding experience. To attend the workshop, bring with your own iPhone or iPad running iOS 11 or higher! (If you can't bring one, let us know and we will do our best to accommodate your need!)&lt;br&gt;&lt;br&gt;Price is 325kr.&lt;br&gt;&lt;br&gt;About us:&lt;br&gt;&lt;br&gt;At imagiLabs we want to inspire the next generation of female technologists and increase the proportion of women studying and working in the STEM fields. We create programmable accessories, designed by girls with girls in mind.&lt;br&gt;&lt;br&gt;Find out more about imagiLabs here.&lt;br&gt;&lt;br&gt;If you have any questions feel free to email dora@imagilabs.se.&lt;br&gt;&lt;br&gt;https://www.facebook.com/events/975790819478556/</t>
  </si>
  <si>
    <t>https://www.google.com/calendar/event?eid=Xzc0cGo2YzlwNWtwM2dlOWc3NHNqZ2UyMGM1bzZpYmprZDVtbWFiamNmNCB6enplcm9jYWwuc3RvY2tob2xtc2VsMUBt&amp;ctz=Europe/Stockholm</t>
  </si>
  <si>
    <t>Coffee hour with CHaSE</t>
  </si>
  <si>
    <t>Infopunkten</t>
  </si>
  <si>
    <t>Get invites for events in your city.&lt;br&gt;Follow at:&lt;br&gt;https://www.startupeventslist.com/z/subscribe.html&lt;br&gt;&lt;br&gt;Next Thursday, come and meet CHaSE and satisfy your fika needs - Courtesy of the International Committee!&lt;br&gt;&lt;br&gt;Learn more about how CHaSE can help you maximize your potential, expand your career prospects and build your networks within the life science industry! Curious to know what are the opportunities CHaSE has prepared for you and how you can get involved?&lt;br&gt;&lt;br&gt;Come by the Coffee Hour on March 28th and mingle with CHaSE while enjoying some fika!&lt;br&gt;&lt;br&gt;https://www.facebook.com/events/813719078981873/</t>
  </si>
  <si>
    <t>https://www.google.com/calendar/event?eid=Xzc0cGo2YzlwNWtwM2dlOWc3NHNqZ2VhMGM1bzZpYmprZDVtbWFiamNmNCB6enplcm9jYWwuc3RvY2tob2xtc2VsMUBt&amp;ctz=Europe/Stockholm</t>
  </si>
  <si>
    <t>Kungsgatan 6, 2nd floor, Stockholm, Stockholms län, 111 43 Sweden</t>
  </si>
  <si>
    <t>Get invites for events in your city.&lt;br&gt;Follow at:&lt;br&gt;https://www.startupeventslist.com/z/subscribe.html&lt;br&gt;&lt;br&gt;Join us for an inspiring After Work mingle in Stockholm on March 26th, where Antler Advisor and Fishbrain CMO Lisa Kennelly will join us to talk about the marketing challenges and opportunities startups face today. Click on the link below to read more and sign up!&lt;br&gt;&lt;br&gt;https://antler.co/events/2019/3/21/stockholm-after-work-with-lisa-kennelly-cmo-of-fishbrain&lt;br&gt;&lt;br&gt;https://www.facebook.com/events/395915590964128/</t>
  </si>
  <si>
    <t>https://www.google.com/calendar/event?eid=Xzc0cGo2YzlwNWtwM2dlOWc3NHNqaWMyMGM1bzZpYmprZDVtbWFiamNmNCB6enplcm9jYWwuc3RvY2tob2xtc2VsMUBt&amp;ctz=Europe/Stockholm</t>
  </si>
  <si>
    <t>Examensevent Stockholm</t>
  </si>
  <si>
    <t>Academic Work</t>
  </si>
  <si>
    <t>Get invites for events in your city.&lt;br&gt;Follow at:&lt;br&gt;https://www.startupeventslist.com/z/subscribe.html&lt;br&gt;&lt;br&gt;Snart är den sista tentan skriven och spännande möjligheter väntar.&lt;br&gt;Vi vill hjälpa dig att kickstarta din karriär genom att bjuda in dig till vårt examensevent www.academicwork.se/examensevent&lt;br&gt;&lt;br&gt;Under eventet får du chans att träffa våra rekryterare, gå på speedintervju och ta en proffsig CV-bild. Vi kommer också att ha några av de spännande företag som vi rekryterar till på plats. Du får möjlighet att mingla med dem och höra mer om vad de kan erbjuda just dig. Vi delar med oss av trendspaningar samt våra bästa karriärtips. &lt;br&gt;&lt;br&gt;Självklart bjuder vi också på god mat och dryck och en riktigt härlig stämning!&lt;br&gt;&lt;br&gt;Datum: 26 mars för dig som läser en utbildning inom Tech/IT&lt;br&gt;Tid: 17:30-20:30&lt;br&gt;Plats: Vårt kontor på S:t Eriksgatan 121&lt;br&gt;&lt;br&gt;För att delta på eventet behöver du anmäla dig på länken nedan och inte bara attenda på Facebook www.academicwork.se/examensevent&lt;br&gt;&lt;br&gt;Vi ser fram emot att träffa dig!&lt;br&gt;&lt;br&gt;https://www.facebook.com/events/337684916863899/</t>
  </si>
  <si>
    <t>https://www.google.com/calendar/event?eid=Xzc0cGo2YzlwNWtwM2dlOWc3NHNqaWNhMGM1bzZpYmprZDVtbWFiamNmNCB6enplcm9jYWwuc3RvY2tob2xtc2VsMUBt&amp;ctz=Europe/Stockholm</t>
  </si>
  <si>
    <t>Besök hos Spiltan Fonder</t>
  </si>
  <si>
    <t>Spiltan Fonder, Stockholm, Riddargatan 17</t>
  </si>
  <si>
    <t>Get invites for events in your city.&lt;br&gt;Follow at:&lt;br&gt;https://www.startupeventslist.com/z/subscribe.html&lt;br&gt;&lt;br&gt;Varmt välkomna och följa med UA Södertörn på ett spännande besök hos Spiltan Fonder, som idag förvaltar åtta olika fonder fördelat på en fondförmögenhet över 50 miljarder kronor. Under kvällen kommer vi att få en presentation om Spiltan Fonder av vår egna UA regionchef för Norrland Jonas Eriksson som jobbar på Spiltan Fonder. Det kommer att finnas möjlighet att ställa frågor under kvällen! Hoppas vi syns där!&lt;br&gt;&lt;br&gt;Vänligen UA Södertörn.&lt;br&gt; &lt;br&gt;Länk till anmälan:&lt;br&gt;&lt;br&gt;https://www.ungaaktiesparare.se/aktiviteter/besok-hos-spiltan-fonder-0&lt;br&gt;&lt;br&gt;https://www.facebook.com/events/804600839926454/</t>
  </si>
  <si>
    <t>https://www.google.com/calendar/event?eid=Xzc0cGo2YzlwNWtwM2dlOWc3NHNqaWNpMGM1bzZpYmprZDVtbWFiamNmNCB6enplcm9jYWwuc3RvY2tob2xtc2VsMUBt&amp;ctz=Europe/Stockholm</t>
  </si>
  <si>
    <t>HejSverige! En heldag om engagemang och digitalisering</t>
  </si>
  <si>
    <t>Vasateatern</t>
  </si>
  <si>
    <t>Get invites for events in your city.&lt;br&gt;Follow at:&lt;br&gt;https://www.startupeventslist.com/z/subscribe.html&lt;br&gt;&lt;br&gt;HejEngagemang och HejDigitalt har blivit förälskade och skapat ett nytt möteskoncept! &lt;br&gt;&lt;br&gt;Idag vet vi att det finns en tydlig koppling mellan medarbetarengagemang och kraften i affären framåt. Vi ser att de som har ett strategiskt och affärsdrivande tänk kring engagemang och har det högt upp på sin agenda lyckas bättre med förändring och digitalisering. &lt;br&gt;&lt;br&gt;Därför har vi skapat HejSverige, en heldag där både publiken och våra medverkande på scen får kavla upp ärmarna, vässa geniknölarna och vara medskapare av dagens utkomst. Vi har bjudit in organisationer och personer som brinner för goda resultat med engagemang som katalysator och som har lyckats att gå från ord till handling, för att dela med sig av insikter och goda exempel. Tillsammans skapar vi ett mer engagerat och digitaliserat Sverige!&lt;br&gt;&lt;br&gt;https://www.facebook.com/events/2285954821436298/</t>
  </si>
  <si>
    <t>https://www.google.com/calendar/event?eid=Xzc0cGo2YzlwNWtwM2dlOWc3NHNqaWRhMGM1bzZpYmprZDVtbWFiamNmNCB6enplcm9jYWwuc3RvY2tob2xtc2VsMUBt&amp;ctz=Europe/Stockholm</t>
  </si>
  <si>
    <t>Go To Market USA - Series 2</t>
  </si>
  <si>
    <t>Get invites for events in your city.&lt;br&gt;Follow at:&lt;br&gt;https://www.startupeventslist.com/z/subscribe.html&lt;br&gt;&lt;br&gt;The second 'Go To Market USA' event will be hosted at Embassy House Linnegatan 89C on Thursday, April 11th at 4pm.&lt;br&gt;&lt;br&gt;The Go To Market USA Series 2 event will provide specific and tangible information from U.S. Embassy Sweden , AmCham Sweden - American Chamber of Commerce in Sweden and  The Swedish-American Chamber of Commerce in New York regarding conducting business with the U.S. and expanding businesses into the U.S. market.&lt;br&gt;&lt;br&gt;Specific topics that will be discussed include the SelectUSA program, the H-1B Visa program and Gateway, the opportunity hub operated by SACC-NY in Midtown Manhattan, New York City. &lt;br&gt;&lt;br&gt;Speakers include:&lt;br&gt;&lt;br&gt;Tuula Ahlstrom, Senior Commercial Specialist , Commercial Service Europe, Nordic Region&lt;br&gt;Embassy of the United States of America&lt;br&gt;&lt;br&gt;Randy Gosda,  Communications Director &lt;br&gt;American Chamber of Commerce in Sweden&lt;br&gt;&lt;br&gt;Anna Throne-Holst, President&lt;br&gt;The Swedish-American Chamber of Commerce - New York&lt;br&gt;&lt;br&gt;There will be ample opportunity for direct questions to the presenters from the audience.&lt;br&gt;&lt;br&gt;Please register here to attend: http://bit.ly/2TdVAtJ&lt;br&gt;&lt;br&gt;#embassyhouse #sthlmstartups #usmarket&lt;br&gt;&lt;br&gt;https://www.facebook.com/events/417921372294424/</t>
  </si>
  <si>
    <t>https://www.google.com/calendar/event?eid=Xzc0cGo2YzlwNWtwM2dlOWc3NHNqaWRpMGM1bzZpYmprZDVtbWFiamNmNCB6enplcm9jYWwuc3RvY2tob2xtc2VsMUBt&amp;ctz=Europe/Stockholm</t>
  </si>
  <si>
    <t>Case Evening at Mpya</t>
  </si>
  <si>
    <t>Vasagatan 17, SE-111 20 Stockholm, Sverige</t>
  </si>
  <si>
    <t>Get invites for events in your city.&lt;br&gt;Follow at:&lt;br&gt;https://www.startupeventslist.com/z/subscribe.html&lt;br&gt;&lt;br&gt;Som ni har väntat! Nu är det äntligen dags för oss att avslöja vad NLG har styrt ihop tillsammans med Mpya.&lt;br&gt;&lt;br&gt;Mpya digital är ett konsultföretag där passionen ligger inom teknik och utveckling. Dem jobbar med några av de mest avancerade teknikbolagen i Stockholm, och runt om i världen, i utvecklingen av nya produkter och funktioner.&lt;br&gt;&lt;br&gt;Låt oss bjuda in er till en fullspäckad kväll med skönt häng, caselösningar, god mat, beer pong och FRI BAR! Ja, ni läste rätt! Allt detta och mycket mer på Mpyas kontor där Mpya även kommer att dela ut snygga märken till fracken.&lt;br&gt;&lt;br&gt;OBS att det endast finns ett begränsat antal platser, så se till att säkra er plats måndagen den 18 mars klockan 12 för då kommer vi att släppa ansökan!&lt;br&gt;Vi ses där!&lt;br&gt;----------------------------------------------------------------&lt;br&gt;&lt;br&gt;As you have waited! Now is it finally time for us to revile what NLG has been planning togehter with Mpya.&lt;br&gt;&lt;br&gt;Mpya digital is a consulting company where the passion lies in technology and development. They work with some of the most advanced technology companies in Stockholm, and around the world, in the development of new products and functions.&lt;br&gt;&lt;br&gt;Let us invite you to an evening with nice people, case solvning, nice food, beer pong and OPEN BAR! Yes you heard right! All this and even more at Mpya's office where Mpya also is going to give away fancy patches for your tail-coat.&lt;br&gt;&lt;br&gt;Limited amount of places, so make sure to sign up Monday, March 18 at 12 o'clock when we release the application!&lt;br&gt;See you there!&lt;br&gt;&lt;br&gt;https://www.facebook.com/events/292518121445222/</t>
  </si>
  <si>
    <t>https://www.google.com/calendar/event?eid=Xzc0cGo2YzlwNWtwM2dlOWc3NHNqaWRxMGM1bzZpYmprZDVtbWFiamNmNCB6enplcm9jYWwuc3RvY2tob2xtc2VsMUBt&amp;ctz=Europe/Stockholm</t>
  </si>
  <si>
    <t>SAGE 2DAY - Nyheter i Sage Enterprise Management affärssystem</t>
  </si>
  <si>
    <t>Stockholm City Conference Centre</t>
  </si>
  <si>
    <t>Get invites for events in your city.&lt;br&gt;Follow at:&lt;br&gt;https://www.startupeventslist.com/z/subscribe.html&lt;br&gt;&lt;br&gt;SAGE2DAY är kostnadsfri och vänder sig till:&lt;br&gt;– användare av Sage Enterprise Management affärssystem (tidigare Sage X3).&lt;br&gt;– du som vill veta mer om nyheterna i Sage Enterprise Management affärssystem.&lt;br&gt;&lt;br&gt;https://www.facebook.com/events/549483832222097/</t>
  </si>
  <si>
    <t>https://www.google.com/calendar/event?eid=Xzc0cGo2YzlwNWtwM2dlOWc3NHNqaWUyMGM1bzZpYmprZDVtbWFiamNmNCB6enplcm9jYWwuc3RvY2tob2xtc2VsMUBt&amp;ctz=Europe/Stockholm</t>
  </si>
  <si>
    <t>IntelliSummit™ 2019</t>
  </si>
  <si>
    <t>Helio GT30</t>
  </si>
  <si>
    <t>Get invites for events in your city.&lt;br&gt;Follow at:&lt;br&gt;https://www.startupeventslist.com/z/subscribe.html&lt;br&gt;&lt;br&gt;IntelliSummit™ 2019 is the greatest event of the year for Intelligence professionals!&lt;br&gt;&lt;br&gt;We have an amazing group of speakers 🙌&lt;br&gt;&lt;br&gt;The IntelliSummit is a place where you can connect with peers, learn from industry leaders and take your intelligence work to the next level!&lt;br&gt;&lt;br&gt;For the 5th year in a row we are excited to invite you to the leading event for Competitive- and Market Intelligence professionals in the Nordics.&lt;br&gt;&lt;br&gt;Join us April 10-12, 2019 in beautiful Stockholm!&lt;br&gt;&lt;br&gt;Seats sell out fast, so go get your tickets TODAY!&lt;br&gt;➡️https://intelli-summit.com&lt;br&gt;&lt;br&gt;https://www.facebook.com/events/2155663717849506/</t>
  </si>
  <si>
    <t>https://www.google.com/calendar/event?eid=Xzc0cGo2YzlwNWtwM2dlOWc3NHNqaWVhMGM1bzZpYmprZDVtbWFiamNmNCB6enplcm9jYWwuc3RvY2tob2xtc2VsMUBt&amp;ctz=Europe/Stockholm</t>
  </si>
  <si>
    <t>SETT 2019 Co-Create &amp; Educate</t>
  </si>
  <si>
    <t>SETT</t>
  </si>
  <si>
    <t>Get invites for events in your city.&lt;br&gt;Follow at:&lt;br&gt;https://www.startupeventslist.com/z/subscribe.html&lt;br&gt;&lt;br&gt;I år “SETTER” vi skapandet i fokus på SETT. Det moderna förhållningssättet parallellt med vetenskaplig grund och beprövad erfarenhet ger oss oanade möjligheter till fördjupat lärande, skapande, kreativitet, kollaboration, oväntade möten där hållbarhet är det nya svarta. Med influencer från S.T.E.A.M och Maker-rörelsen kan du välja fritt av det som intresserar dig på Skandinaviens största lärfestival!&lt;br&gt;&lt;br&gt;https://www.facebook.com/events/2172006609784352/</t>
  </si>
  <si>
    <t>https://www.google.com/calendar/event?eid=Xzc0cGo2YzlwNWtwM2dlOWg2MG8zMGMyMGM1bzZpYmprZDVtbWFiamNmNCB6enplcm9jYWwuc3RvY2tob2xtc2VsMUBt&amp;ctz=Europe/Stockholm</t>
  </si>
  <si>
    <t>Unlocking Social Media</t>
  </si>
  <si>
    <t>Get invites for events in your city.&lt;br&gt;Follow at:&lt;br&gt;https://www.startupeventslist.com/z/subscribe.html&lt;br&gt;&lt;br&gt;People are getting married online, students are studying without even opening a book, YouTube stars strutting down the red carpet, newspapers going bust whilst Facebook grows larger than China. We can all feel the world changing around us, that something big is happening. But what does it all mean? &lt;br&gt;&lt;br&gt;This lecture is free and will be held in english. &lt;br&gt;&lt;br&gt;https://www.facebook.com/events/761624864237896/</t>
  </si>
  <si>
    <t>https://www.google.com/calendar/event?eid=Xzc0cGo2YzlwNWtwM2dlOWg2MG8zMGNhMGM1bzZpYmprZDVtbWFiamNmNCB6enplcm9jYWwuc3RvY2tob2xtc2VsMUBt&amp;ctz=Europe/Stockholm</t>
  </si>
  <si>
    <t>Global Leaders</t>
  </si>
  <si>
    <t>Grant Thornton Sverige</t>
  </si>
  <si>
    <t>Get invites for events in your city.&lt;br&gt;Follow at:&lt;br&gt;https://www.startupeventslist.com/z/subscribe.html&lt;br&gt;&lt;br&gt;Join us and our partner chambers for an ispiring evening in Stockholm on Apr 2nd. Registration via the link for members and partners.&lt;br&gt;https://www.eventbrite.co.uk/e/seminar-preparing-global-leaders-in-a-modern-world-tickets-54579962136 &lt;br&gt;&lt;br&gt;https://www.facebook.com/events/399106967531149/</t>
  </si>
  <si>
    <t>https://www.google.com/calendar/event?eid=Xzc0cGo2YzlwNWtwM2dlOWg2MG8zMGNpMGM1bzZpYmprZDVtbWFiamNmNCB6enplcm9jYWwuc3RvY2tob2xtc2VsMUBt&amp;ctz=Europe/Stockholm</t>
  </si>
  <si>
    <t>Ekonomi med Niklas Wykman</t>
  </si>
  <si>
    <t>MUF Solna</t>
  </si>
  <si>
    <t>Get invites for events in your city.&lt;br&gt;Follow at:&lt;br&gt;https://www.startupeventslist.com/z/subscribe.html&lt;br&gt;&lt;br&gt;MUF Solna glada att kunna välkomna vår egen Niklas Wykman till årets första talarkväll!&lt;br&gt;&lt;br&gt;Hur ser Sveriges ekonomiska framtid ut med ytterligare fyra år under Socialdemokratiskt styre? Hur är skatt moraliskt försvarbart ur ett liberalt perspektiv och vad vill Moderaterna med sin ekonomiska politik, mer konkret? Det och lite till kommer vi kunna fråga, och få svar på, när Niklas Wykman nu gästar oss med ett talarpass om ekonomisk politik!&lt;br&gt;&lt;br&gt;Niklas Wykmans arbete inom Moderaterna är långt och hans MUF-uppdrag inkluderar förbundsordförande och riksordförande i MSU. Han är riksdagsledamot sedan 2014 och idag skattepolitisk talesperson för Moderaterna, såväl som andre vice ordförande i  riksdagens skatteutskott (men viktigast för oss Solnabor är kanske hans plats i Solnas kommunfullmäktige, hehe!)&lt;br&gt;&lt;br&gt;VAR: Råsundavägen 119b i Solna. Närmsta T-banestation är Näckrosen (blå linjen) eller busshållplatsen Stråket&lt;br&gt;NÄR: Vi öppnar dörrarna 17:00 och Niklas börjar tala kl 18&lt;br&gt;&lt;br&gt;Har ni några frågor, önskemål på fika eller behöver ni hjälp med vägledning till lokalen? Hör av er till Wilma Eriksson Kocsis eller till MUF Solnas egen messenger!&lt;br&gt;&lt;br&gt;Vi ses där!&lt;br&gt;//MUF Solnas styrelse&lt;br&gt;&lt;br&gt;https://www.facebook.com/events/316087472438734/</t>
  </si>
  <si>
    <t>https://www.google.com/calendar/event?eid=Xzc0cGo2YzlwNWtwM2dlOWg2MG8zMGNxMGM1bzZpYmprZDVtbWFiamNmNCB6enplcm9jYWwuc3RvY2tob2xtc2VsMUBt&amp;ctz=Europe/Stockholm</t>
  </si>
  <si>
    <t>Välfärd, trygghet och klimaträttvisa! Dags för ny folkrörelse</t>
  </si>
  <si>
    <t>ABF Stockholm</t>
  </si>
  <si>
    <t>Get invites for events in your city.&lt;br&gt;Follow at:&lt;br&gt;https://www.startupeventslist.com/z/subscribe.html&lt;br&gt;&lt;br&gt;Upp till försvar för välfärd, trygghet och klimaträttvisa&lt;br&gt;&lt;br&gt;Med anledning av den politiska situationen uppmanar vi – fackföreningar, hyresgästföreningar, välfärdsivrare, förorts- och klimataktivister – till en protestdag mot ojämlikheten: för ett starkare, mer solidariskt och ekologiskt hållbart samhälle. &lt;br&gt;&lt;br&gt;Januariavtalet innebär en hårresande fortsättning på flera årtionden av ökande klyftor mellan rika och fattiga, stad och land, män och kvinnor liksom mellan socialt och etniskt segregerade stadsdelar.&lt;br&gt;&lt;br&gt;Otryggare anställningar och försvagade kollektivavtal, införandet av marknadshyror, fortsatt privatisering av välfärden och höjd pensionsålder är åtgärder som slår mot löntagare, hyresgäster, mot svaga och utsatta. Skattesänkningar för de rika och otillräckliga investeringar i det gemensamma innebär en oförsvarlig försämring av välfärden. En politik för ökad ojämlikhet slår samtidigt undan benen för en rättvis klimatomställning.&lt;br&gt;&lt;br&gt;På många håll i världen pågår en högeroffensiv mot välfärd, jämlikhet och mänskliga rättigheter. Det gäller även i Sverige. Tillsammans sätter vi nu ned foten och reser krav på effektiva åtgärder – för vår gemensamma trygghet och välfärd – mot det klimathot som snart kan nå ohejdbara tippunkter. Bara så kan vi verka för en förändring som gynnar och inkluderar hela befolkningen utan att ställa grupper mot varandra.&lt;br&gt;&lt;br&gt;NEJ TILL UTÖKADE UNDANTAG I TURORDNINGSREGLERNA&lt;br&gt;För stärkta anställningsskydd, kollektivavtal och fackliga rättigheter!&lt;br&gt;&lt;br&gt;NEJ TILL MARKNADSHYROR &lt;br&gt;Värna och bygg ut allmännyttan - En bra bostad till rimlig hyra ska vara en social rättighet!&lt;br&gt;&lt;br&gt;NEJ TILL SKATTESÄNKNINGAR FÖR DE RIKA&lt;br&gt;Skatt efter bärkraft för ökad jämlikhet och en pension som går att leva på!&lt;br&gt;&lt;br&gt;NEJ TILL VINSTER I VÄLFÄRDEN&lt;br&gt;Gemensam kamp för upprustad välfärd, återupprättad asylrätt och social trygghet!&lt;br&gt;&lt;br&gt;FÖR NOLLUTSLÄPP OCH ÖKAD JÄMLIKHET&lt;br&gt;Internationell solidaritet för demokrati och klimatansvar, massiva investeringar i klimatomställning nu!&lt;br&gt;&lt;br&gt;Bakom initiativet till ett stormöte på detta tema i ABF-husets Z-sal lördag den 30 mars står Seko Stockholm, Byggnads Stockholm, Elektrikerna Stockholm, Hyresgästföreningen Region Stockholm, Nätverket Rädda hyresrätterna, Nätverket för en Gemensam välfärd, Norra Järva Stadsdelsråd, Klimataktion, Rött forum, Internationella Solidaritetskommittén mfl i samarbete med ABF - med hopp om snar anslutning av många fler fackföreningar, välfärds-, förorts- och klimatrörelser och tusentals enskilda!&lt;br&gt;Bland talarna välkomnar vi professor Göran Therborn, som lett Katalys utredning 'Klass i Sverige' och skrivit boken Kapitalet, överheten och alla vi andra'.&lt;br&gt;&lt;br&gt;https://www.facebook.com/events/636323400119494/</t>
  </si>
  <si>
    <t>https://www.google.com/calendar/event?eid=Xzc0cGo2YzlwNWtwM2dlOWg2MG8zMGQyMGM1bzZpYmprZDVtbWFiamNmNCB6enplcm9jYWwuc3RvY2tob2xtc2VsMUBt&amp;ctz=Europe/Stockholm</t>
  </si>
  <si>
    <t>Företagsbesök hos kapitalförvaltaren East Capital</t>
  </si>
  <si>
    <t>Unga Aktiesparare @ Stockholm</t>
  </si>
  <si>
    <t>Get invites for events in your city.&lt;br&gt;Follow at:&lt;br&gt;https://www.startupeventslist.com/z/subscribe.html&lt;br&gt;&lt;br&gt;Anmälan: https://www.ungaaktiesparare.se/aktiviteter/foretagsbesok-hos-kapitalforvaltaren-east-capital &lt;br&gt;&lt;br&gt;Välkomna att följa med Unga aktiesparare till besök hos kapitalförvaltaren East Capital den 27 mars klockan 17:30!&lt;br&gt;East Capital är en oberoende kapitalförvaltare specialiserad på tillväxt- och frontiermarknader.&lt;br&gt;&lt;br&gt;Bolaget grundades i Sverige 1997 och har kontor i Dubai, Hong Kong, Luxemburg, Moskva, Oslo, Stockholm och Tallinn.&lt;br&gt;&lt;br&gt;East Capital förvaltar idag 29 miljarder kronor i noterade och onoterade aktier, samt fastigheter, till en bred kundbas inklusive ledande institutioner.&lt;br&gt;&lt;br&gt;East Capitals investeringsstrategi baseras på ingående kunskap om marknaderna, fundamental analys och täta företagsbesök. Idag har dem kontor i sju olika länder och investerar i stora delar av Europa och Asien.&lt;br&gt;&lt;br&gt;Under besöket kommer vi att få en presentation av East Capital, deras syn på markanden och dagens trender samt svar på våra frågor!&lt;br&gt;&lt;br&gt;https://www.facebook.com/events/292913138068705/</t>
  </si>
  <si>
    <t>https://www.google.com/calendar/event?eid=Xzc0cGo2YzlwNWtwM2dlOWg2MG8zMGRhMGM1bzZpYmprZDVtbWFiamNmNCB6enplcm9jYWwuc3RvY2tob2xtc2VsMUBt&amp;ctz=Europe/Stockholm</t>
  </si>
  <si>
    <t>Get invites for events in your city.&lt;br&gt;Follow at:&lt;br&gt;https://www.startupeventslist.com/z/subscribe.html&lt;br&gt;&lt;br&gt;Snart är den sista tentan skriven och spännande möjligheter väntar.&lt;br&gt;Vi vill hjälpa dig att kickstarta din karriär genom att bjuda in dig till vårt examensevent www.academicwork.se/examensevent&lt;br&gt;&lt;br&gt;Under eventet får du chans att träffa våra rekryterare, gå på speedintervju och ta en proffsig CV-bild. Vi kommer också att ha några av de spännande företag som vi rekryterar till på plats. Du får möjlighet att mingla med dem och höra mer om vad de kan erbjuda just dig. Vi delar med oss av trendspaningar samt våra bästa karriärtips. &lt;br&gt;&lt;br&gt;Självklart bjuder vi också på god mat och dryck och en riktigt härlig stämning!&lt;br&gt;&lt;br&gt;Datum: 27 mars för dig som läser en utbildning inom ekonomi/marknadsföring/HR/logistik&lt;br&gt;Tid: 17:30-20:30&lt;br&gt;Plats: Vårt kontor på S:t Eriksgatan 121&lt;br&gt;&lt;br&gt;För att delta på eventet behöver du anmäla dig på länken nedan och inte bara attenda på Facebook www.academicwork.se/examensevent&lt;br&gt;&lt;br&gt;Vi ser fram emot att träffa dig!&lt;br&gt;&lt;br&gt;https://www.facebook.com/events/150341202570614/</t>
  </si>
  <si>
    <t>https://www.google.com/calendar/event?eid=Xzc0cGo2YzlwNWtwM2dlOWg2MG8zMGRpMGM1bzZpYmprZDVtbWFiamNmNCB6enplcm9jYWwuc3RvY2tob2xtc2VsMUBt&amp;ctz=Europe/Stockholm</t>
  </si>
  <si>
    <t>Labtechs branschdag med Årsmöte.</t>
  </si>
  <si>
    <t>Swedish Labtech</t>
  </si>
  <si>
    <t>Get invites for events in your city.&lt;br&gt;Follow at:&lt;br&gt;https://www.startupeventslist.com/z/subscribe.html&lt;br&gt;&lt;br&gt;Välkommen på branschdagen och årsmötet för Swedish Labtech!&lt;br&gt;&lt;br&gt;https://www.facebook.com/events/1249006158586319/</t>
  </si>
  <si>
    <t>https://www.google.com/calendar/event?eid=Xzc0cGo2YzlwNWtwM2dlOWg2OHMzYWNpMGM1bzZpYmprZDVtbWFiamNmNCB6enplcm9jYWwuc3RvY2tob2xtc2VsMUBt&amp;ctz=Europe/Stockholm</t>
  </si>
  <si>
    <t>Robotikworkshop hos Knightec</t>
  </si>
  <si>
    <t>Get invites for events in your city.&lt;br&gt;Follow at:&lt;br&gt;https://www.startupeventslist.com/z/subscribe.html&lt;br&gt;&lt;br&gt;Välkommen till en robotikworkshop på Knightec kontor vid St. Eriksplan! &lt;br&gt;&lt;br&gt;Under kvällen kommer du få möjligheten att programmera din egen industrirobot tillsammans med våra kunniga elektronik- och mjukvaruutvecklare Bhushan Madhan Nikumbh och Michael Edvardsen. Missa inte denna möjlighet att lära dig mer inom robotteknik.  Du får också träffa vår framgångsrika ledare Lars Westling.&lt;br&gt;&lt;br&gt;Vi bjuder på mat och dryck.&lt;br&gt;&lt;br&gt;När: torsdag 11/4 kl. 17.30&lt;br&gt;&lt;br&gt;Var: Knightecs kontor på Hudiksvallsgatan 8&lt;br&gt;&lt;br&gt;Sista anmälningsdag: torsdag 4/4&lt;br&gt;&lt;br&gt;Vi har begränsat antal platser. Studenter från äldre årskurser kommer prioriteras.&lt;br&gt;&lt;br&gt;https://knightec.teamtailor.com/pages/robotik-workshop-med-knightec&lt;br&gt;&lt;br&gt;https://www.facebook.com/events/587519771658768/</t>
  </si>
  <si>
    <t>https://www.google.com/calendar/event?eid=Xzc0cGo2YzlwNWtwM2dlOWg2OHMzYWNxMGM1bzZpYmprZDVtbWFiamNmNCB6enplcm9jYWwuc3RvY2tob2xtc2VsMUBt&amp;ctz=Europe/Stockholm</t>
  </si>
  <si>
    <t>Republiköl i Stockholm</t>
  </si>
  <si>
    <t>Balthazar</t>
  </si>
  <si>
    <t>Get invites for events in your city.&lt;br&gt;Follow at:&lt;br&gt;https://www.startupeventslist.com/z/subscribe.html&lt;br&gt;&lt;br&gt;Välkommen på en after work - republiköl - med Republikanska föreningen!&lt;br&gt;&lt;br&gt;När: Fredagen den 5 april, klockan 17:00-20:00&lt;br&gt;Var:  Restaurang Balthazar, Högbergsgatan 33, Stockholm&lt;br&gt;Info: Magnus Simonsson, 0768-71 77 22&lt;br&gt;&lt;br&gt;https://www.facebook.com/events/224013265119814/</t>
  </si>
  <si>
    <t>https://www.google.com/calendar/event?eid=Xzc0cGo2YzlwNWtwM2dlOWg2OHMzYWRhMGM1bzZpYmprZDVtbWFiamNmNCB6enplcm9jYWwuc3RvY2tob2xtc2VsMUBt&amp;ctz=Europe/Stockholm</t>
  </si>
  <si>
    <t>Årsmöte 2019</t>
  </si>
  <si>
    <t>Kulturama gymnasiums elevkår</t>
  </si>
  <si>
    <t>Get invites for events in your city.&lt;br&gt;Follow at:&lt;br&gt;https://www.startupeventslist.com/z/subscribe.html&lt;br&gt;&lt;br&gt;Varmt välkommen att närvara vid KGE:s årsmöte 2019! &lt;br&gt;&lt;br&gt;På årsmötet…&lt;br&gt;&lt;br&gt;väljs en ny styrelse till Kulturama gymnasiums elevkår.&lt;br&gt;&lt;br&gt;bestäms det vad kåren ska göra under kommande år.&lt;br&gt;&lt;br&gt;får medlemmar en tydlig insyn i ekonomi och verksamhet under det gångna året. &lt;br&gt;&lt;br&gt;delas fika ut.&lt;br&gt;&lt;br&gt;ges Langendorfstipendiet ut. &lt;br&gt;&lt;br&gt;KANDIDERA OCH NOMINERA - vill du vara med i nästa styrelse detta år och göra Kulturama till en bättre plats för alla? Skriv i dina uppgifter i länken senast den 28/2 så kommer valberedningen att höra av sig när det är dags för intervju. Eller, har du en kompis som är värsta kårsupporten, är bra på PR eller brinner för allas rätt gentemot skolledningen? Nominera denna person till nästa styrelse på länken nedan innan 28/2 så kommer valberedningen fråga om hen vill komma på intervju. Ibland vågar man inte och då kan det vara bra med en knuff! &lt;br&gt;&lt;br&gt;&lt;br&gt;https://docs.google.com/forms/d/e/1FAIpQLSeiKcdWspSWZS-bSfdBM6qN0lUwQGR9-kymwwWht6EUqukDNA/viewform&lt;br&gt;&lt;br&gt;PÅVERKA - Om det är något som du vill att kåren ska förändra eller göra så skriv det som en motion så kommer det tas upp på årsmötet. Maila era motioner på kulturamaelevkar@gmail.com (glöm inte ditt namn) senast den 20/3. &lt;br&gt;&lt;br&gt;LANGENDORFSTIPENDIET - Är ett stipendium som delas ut till en elev på skolan som gjort särskilda insatser på skolan och visat engagemang under året. Känner du någon som du tycker är värd detta maila då ditt och dennes namn samt en motivering till: kulturamaelevkar@gmail.com innan 20/3.&lt;br&gt;&lt;br&gt;Var med och bygg elevkårens framtid.&lt;br&gt;&lt;br&gt;https://www.facebook.com/events/2152241424819723/</t>
  </si>
  <si>
    <t>https://www.google.com/calendar/event?eid=Xzc0cGo2YzlwNWtwM2dlOWg2OHMzYWRpMGM1bzZpYmprZDVtbWFiamNmNCB6enplcm9jYWwuc3RvY2tob2xtc2VsMUBt&amp;ctz=Europe/Stockholm</t>
  </si>
  <si>
    <t>Daresay course: Learning by doing Service Design 2019</t>
  </si>
  <si>
    <t>Victoria Tower plan 29</t>
  </si>
  <si>
    <t>Get invites for events in your city.&lt;br&gt;Follow at:&lt;br&gt;https://www.startupeventslist.com/z/subscribe.html&lt;br&gt;&lt;br&gt;Can you improve the customer experience in just one day?&lt;br&gt;We’re hosting our popular basic course in Service Design – Learning by Doing: Service Design in downtown Stockholm. The course will provide a hands-on introduction to service design. During the day you will get to test out design methodologies with a diverse group of people, as you move from interviewing customers, to ideation, to prototyping.&lt;br&gt;&lt;br&gt;We promise to challenge attendees, get them thinking fast and make sure they have an enjoyable and rewarding time. &lt;br&gt;&lt;br&gt;Spots are going fast, so make sure you sign up now.&lt;br&gt;&lt;br&gt;The course will be held in English. &lt;br&gt;&lt;br&gt;&lt;br&gt;&lt;br&gt;&lt;br&gt;For questions or if you want to join the course another time call: &lt;br&gt;&lt;br&gt;Malin Sundin, &lt;br&gt;&lt;br&gt;Marketing Coordinator, Daresay, &lt;br&gt;&lt;br&gt;+46 762391076&lt;br&gt;&lt;br&gt;https://www.facebook.com/events/891878884536621/</t>
  </si>
  <si>
    <t>https://www.google.com/calendar/event?eid=Xzc0cGo2YzlwNWtwM2dlOWg2OHMzYWRxMGM1bzZpYmprZDVtbWFiamNmNCB6enplcm9jYWwuc3RvY2tob2xtc2VsMUBt&amp;ctz=Europe/Stockholm</t>
  </si>
  <si>
    <t>BCG Stockholm: Stories by Women@BCG</t>
  </si>
  <si>
    <t>BCG in the Nordics</t>
  </si>
  <si>
    <t>Get invites for events in your city.&lt;br&gt;Follow at:&lt;br&gt;https://www.startupeventslist.com/z/subscribe.html&lt;br&gt;&lt;br&gt;Let’s exchange ideas and start a conversation. A conversation about career journeys, perspectives, and which path to choose to make the most out of the skills you have and the opportunities that present themselves. Let’s also talk about how you can find the perfect mix of challenges, interactions and experiences within the world of consulting, and with BCG. &lt;br&gt;&lt;br&gt;Female students at Stockholm School of Economics, join us at our workshop and networking event Stories by Women@BCG on March 28. Here we will share advice, experiences and get to know each other over some great food at the BCG Stockholm office!&lt;br&gt;&lt;br&gt;Read more and apply by the 24th of March at &lt;br&gt;&lt;br&gt;https://on.bcg.com/storiesbybcg19&lt;br&gt;&lt;br&gt;https://www.facebook.com/events/302779093753062/</t>
  </si>
  <si>
    <t>https://www.google.com/calendar/event?eid=Xzc0cGo2YzlwNWtwM2dlOWg2OHMzYWUyMGM1bzZpYmprZDVtbWFiamNmNCB6enplcm9jYWwuc3RvY2tob2xtc2VsMUBt&amp;ctz=Europe/Stockholm</t>
  </si>
  <si>
    <t>Nyfiken på Crossmedia?</t>
  </si>
  <si>
    <t>Runö Folkhögskola</t>
  </si>
  <si>
    <t>Get invites for events in your city.&lt;br&gt;Follow at:&lt;br&gt;https://www.startupeventslist.com/z/subscribe.html&lt;br&gt;&lt;br&gt;Var med på en av våra lektioner, du får se hur vi jobbar med AfterEffects och får träffa våra lärare och elever. Du kan kika lite på vår kurskatalog som årets Crossmediadeltagare har gjort.&lt;br&gt;https://indd.adobe.com/view/ce90e262-5d38-40e8-a808-89dea773a8fb&lt;br&gt;&lt;br&gt;https://www.facebook.com/events/2318441724880514/?event_time_id=2318441728213847</t>
  </si>
  <si>
    <t>https://www.google.com/calendar/event?eid=Xzc0cGo2YzlwNWtwM2dlOWg2OHMzYWVhMGM1bzZpYmprZDVtbWFiamNmNCB6enplcm9jYWwuc3RvY2tob2xtc2VsMUBt&amp;ctz=Europe/Stockholm</t>
  </si>
  <si>
    <t>Starta smart - kurspaket i fem delar</t>
  </si>
  <si>
    <t>Västerås</t>
  </si>
  <si>
    <t>Get invites for events in your city.&lt;br&gt;Follow at:&lt;br&gt;https://www.startupeventslist.com/z/subscribe.html&lt;br&gt;&lt;br&gt;Startseminarier i fem delar för dig som är på väg att starta, nyligen har startat företag eller fortfarande känner dig som nybliven företagare. &lt;br&gt;&lt;br&gt;Att starta och driva företag är inte en snitslad bana. När du har tydliggjort din vision, din företagsidé och ditt erbjudande till marknaden, både för dig själv och för din omvärld, så ökar dina förutsättningar att lyckas betydligt. Det handlar också om att förstå vilka dina personliga styrkor och svagheter är.&lt;br&gt;&lt;br&gt;Seminarierna ger dig grundläggande information om hur du ska tänka när du bygger och fortsätter utveckla din affärsidé. Vi får dig att förstå ekonomin från grunden, vi tränar på bokföring och sätter ihop enkla balans- och resultatrapporter, går igenom ekonomi och ditt företags viktiga ekonomiska samband och nyckeltal. Vi kikar på exempel på allt från vilka lagar du behöver ta hänsyn till och vad du behöver tänka på när du skriver offerter, orderbekräftelser och fakturor, samt om att förstå dina kunder och underlätta köp. Hur hittar du dina kunder och vad behöver du göra för att nå dem på bästa sätt.&lt;br&gt;&lt;br&gt;Seminarierna har tagits fram för att bilda en helhet och är en serie om 5 tillfällen. Du blir anmäld till samtliga tillfällen när du anmäler dig via länken.&lt;br&gt;&lt;br&gt;• 10 april - Du och ditt företag &lt;br&gt;• 24 april - Ekonomi för oerfarna&lt;br&gt;• 15 maj - Juridik&lt;br&gt;• 22 maj - Räkna på din affärsidé &lt;br&gt;• 28 maj - Att sälja med framgång &lt;br&gt;&lt;br&gt;Vi bjuder på lättare förtäring.&lt;br&gt;&lt;br&gt;Seminarieserien är kostnadsfri, men anmälan är bindande. Ej avanmäld plats debiteras med 250 kr vid ej avanmäld plats.&lt;br&gt;&lt;br&gt;OBS! Du måste anmäla dig via länken för att få en plats: https://www.almi.se/kalendarium/?eventid=234247&lt;br&gt;&lt;br&gt;https://www.facebook.com/events/342641273187745/</t>
  </si>
  <si>
    <t>https://www.google.com/calendar/event?eid=Xzc0cGo2YzlwNWtwM2dlOWg2OHMzY2MyMGM1bzZpYmprZDVtbWFiamNmNCB6enplcm9jYWwuc3RvY2tob2xtc2VsMUBt&amp;ctz=Europe/Stockholm</t>
  </si>
  <si>
    <t>8th Media for All International Conference</t>
  </si>
  <si>
    <t>Get invites for events in your city.&lt;br&gt;Follow at:&lt;br&gt;https://www.startupeventslist.com/z/subscribe.html&lt;br&gt;&lt;br&gt;8th Media for All International Conference&lt;br&gt;The Institute for Interpreting and Translation Studies at the Department of Swedish Language and Multilingualism at Stockholm University is proud to announce the 8th Media for All conference – Complex Understandings on June 17–19, 2019.&lt;br&gt;&lt;br&gt;https://www.facebook.com/events/824789201246936/</t>
  </si>
  <si>
    <t>https://www.google.com/calendar/event?eid=Xzc0cGo2YzlwNWtwM2dlOWg2OHMzY2NhMGM1bzZpYmprZDVtbWFiamNmNCB6enplcm9jYWwuc3RvY2tob2xtc2VsMUBt&amp;ctz=Europe/Stockholm</t>
  </si>
  <si>
    <t>ENGSO General Assembly 2019</t>
  </si>
  <si>
    <t>ENGSO</t>
  </si>
  <si>
    <t>Get invites for events in your city.&lt;br&gt;Follow at:&lt;br&gt;https://www.startupeventslist.com/z/subscribe.html&lt;br&gt;&lt;br&gt;The #ENGSOGA2019 will be organised in Frankfurt, Germany and hosted by the German Olympic Sports Confederation, DOSB, on 14-16 June 2019. At the same occasion, the ENGSO Youth Assembly, the final conference of the ASPIRE project and ENGSO EU seminar will be organised.&lt;br&gt;&lt;br&gt;https://www.facebook.com/events/529911800868485/</t>
  </si>
  <si>
    <t>https://www.google.com/calendar/event?eid=Xzc0cGo2YzlwNWtwM2dlOWg2OHMzY2NpMGM1bzZpYmprZDVtbWFiamNmNCB6enplcm9jYWwuc3RvY2tob2xtc2VsMUBt&amp;ctz=Europe/Stockholm</t>
  </si>
  <si>
    <t>Business info - Stockholm</t>
  </si>
  <si>
    <t>Elite Hotel Adlon</t>
  </si>
  <si>
    <t>Get invites for events in your city.&lt;br&gt;Follow at:&lt;br&gt;https://www.startupeventslist.com/z/subscribe.html&lt;br&gt;&lt;br&gt;Gillar du att hjälpa andra människor?&lt;br&gt;Do you enjoy helping other people?&lt;br&gt;If so - maybe this could what you've been looking for?&lt;br&gt;&lt;br&gt;Come join us for an hour of fun and exciting news!&lt;br&gt;&lt;br&gt;We are running a global loyalty program, and are searching for you who can help us expand in the Stockholm area. &lt;br&gt;Can you build up your own loyalty program, help friends and family to save money, and merchants to get more customers? &lt;br&gt;The answer is YES.&lt;br&gt;&lt;br&gt;&lt;br&gt;The meeting is open to everyone and starts at 19:00 sharp, at the Elite Hotel Arcadia. Looking forward to seeing YOU and your friends there!&lt;br&gt;19:00 presentation part one: The basics.&lt;br&gt;19:30 presentation part two: How to do it.&lt;br&gt;This meeting will be held in English.&lt;br&gt;&lt;br&gt;Best regards&lt;br&gt;Andreas Horvei&lt;br&gt;International Networker&lt;br&gt;+4795913012&lt;br&gt;&lt;br&gt;https://www.facebook.com/events/310652052945052/</t>
  </si>
  <si>
    <t>https://www.google.com/calendar/event?eid=Xzc0cGo2YzlwNWtwM2dlOWg2OHMzY2NxMGM1bzZpYmprZDVtbWFiamNmNCB6enplcm9jYWwuc3RvY2tob2xtc2VsMUBt&amp;ctz=Europe/Stockholm</t>
  </si>
  <si>
    <t>Lectora Lab – för nybörjare</t>
  </si>
  <si>
    <t>Lexicon Interactive</t>
  </si>
  <si>
    <t>Get invites for events in your city.&lt;br&gt;Follow at:&lt;br&gt;https://www.startupeventslist.com/z/subscribe.html&lt;br&gt;&lt;br&gt;Nätverksträffen för dig som vill komma igång med e-learning&lt;br&gt;&lt;br&gt;Utbildningen lär dig grunderna i hur du skapar en komplett digital utbildning. Du får veta hur du ska planera och förbereda ditt material och hur du sedan bygger upp det i Lectora. Utbildningen riktar sig till dig som nyligen skaffat eller planerar att skaffa Lectora som författarverktyg, eller till dig som är nyfiken på att veta hur man skapar digital utbildning.&lt;br&gt;&lt;br&gt;Utbildningen är kostnadsfri och genomförs i en av våra datorsalar, så du behöver inte ta med dator. &lt;br&gt;&lt;br&gt;Registrering och frukost kl 08.30&lt;br&gt;När? 1/4 kl. 09.00-16.00&lt;br&gt;Var? Klarabergsviadukten 70, Stockholm, World Trade Center&lt;br&gt;&lt;br&gt;Anmäl dig till interactive@lexicon.se&lt;br&gt;Antalet platser är begränsade så först till kvarn gäller.&lt;br&gt;&lt;br&gt;Välkommen! &lt;br&gt;&lt;br&gt;https://www.facebook.com/events/607858089638320/</t>
  </si>
  <si>
    <t>https://www.google.com/calendar/event?eid=Xzc0cGo2YzlwNWtwM2dlOWg2OHMzY2QyMGM1bzZpYmprZDVtbWFiamNmNCB6enplcm9jYWwuc3RvY2tob2xtc2VsMUBt&amp;ctz=Europe/Stockholm</t>
  </si>
  <si>
    <t>#10 Workshop</t>
  </si>
  <si>
    <t>Stockholms läns museum (Järnvägsgatan 23, Nacka, Sweden)</t>
  </si>
  <si>
    <t>Design Lab Sweden
Tuesday, June 12 at 6:00 PM
• What we'll do Hello everyone!Finally we have reserved for all of you and all of us a place where we'll be holding our awesome workshops! (more detai...
https://www.meetup.com/Design-lab-Sweden/events/246618158/</t>
  </si>
  <si>
    <t>01/08/2018 19:25:48.000Z</t>
  </si>
  <si>
    <t>https://www.google.com/calendar/event?eid=X2NscjZhcmprYnRoNmtzYjZjcG83aXUzYWM5b200ZzNkY2xpbjh0Ymc1cGhtdXI4IHN0b2NraG9sbS5zdGFydHVwZXZlbnRsaXN0QG0&amp;ctz=Europe/Stockholm</t>
  </si>
  <si>
    <t>OpenStack Days Nordic - Stockholm 2018</t>
  </si>
  <si>
    <t>München Bryggeriet (Torkel Knutssonsgatan 2, Stockholm, Sweden)</t>
  </si>
  <si>
    <t>OpenStack User Group Sweden
Tuesday, October 9 at 8:00 AM
• What we'll doOpenStack Days Nordic – Stockholm 2018 is a two-day event with a mission to increase Awareness, Utilization and Competence surrounding ...
https://www.meetup.com/OpenStack-User-Group-Sweden/events/248260324/</t>
  </si>
  <si>
    <t>02/28/2018 14:04:00.000Z</t>
  </si>
  <si>
    <t>https://www.google.com/calendar/event?eid=X2NscjZhcmprYnNwMzhlMWk2b28zNmNoazgxbW1hcGJrZWxvMnNvcmZkayBzdG9ja2hvbG0uc3RhcnR1cGV2ZW50bGlzdEBt&amp;ctz=Europe/Stockholm</t>
  </si>
  <si>
    <t>GDG Android Summer</t>
  </si>
  <si>
    <t>GDG Stockholm Android
Wednesday, June 13 at 5:30 PM
17.30 - 18.00 Doors open, food and drinks served, mingle.18:00 - 19:00 Data Informed Development &amp; Performance Monitoring by Ivan Dimoski Abstract:For...
https://www.meetup.com/STHLM-Android/events/249932016/</t>
  </si>
  <si>
    <t>04/19/2018 06:41:55.000Z</t>
  </si>
  <si>
    <t>https://www.google.com/calendar/event?eid=X2NscjZhcmprYnNwMzhlOXA2Y3AzMGM5bTgxbW1hcGJrZWxvMnNvcmZkayBzdG9ja2hvbG0uc3RhcnR1cGV2ZW50bGlzdEBt&amp;ctz=Europe/Stockholm</t>
  </si>
  <si>
    <t>Flow Certified Professional Prep Course 13 - 14 June 2018 in Sthlm</t>
  </si>
  <si>
    <t>Softronic (Hammarby kaj 10A, 8th Floor, Stockholm, Sweden)</t>
  </si>
  <si>
    <t>Stockholm, Agile Governance Community of Practice - Sweden
Wednesday, June 13 at 9:00 AM
*** To attend this Meetup you must register at the link below, clicking "RSVP" here on Meetup does not register you for this event.   Obs! Registratio...
https://www.meetup.com/Stockholm-Agile-Governance-Community-of-Practice-Sweden/events/249901090/</t>
  </si>
  <si>
    <t>04/18/2018 13:15:43.000Z</t>
  </si>
  <si>
    <t>https://www.google.com/calendar/event?eid=X2NscjZhcmprYnNwMzhlOXA2MG9qMGU5ZzgxbW1hcGJrZWxvMnNvcmZkayBzdG9ja2hvbG0uc3RhcnR1cGV2ZW50bGlzdEBt&amp;ctz=Europe/Stockholm</t>
  </si>
  <si>
    <t>OpenStack Forum #3</t>
  </si>
  <si>
    <t>GOTO10 (Hammarby kaj 10, Stockholm, Sweden)</t>
  </si>
  <si>
    <t>OpenStack User Group Sweden
Wednesday, June 20 at 2:00 PM
Hej allihopa!  Då börjar det äntligen dra ihop sig till nästa OpenStack Forum torsdagen den 20/6 mellan 14:00 och 17:00. Men, det viktigaste först! De...
https://www.meetup.com/OpenStack-User-Group-Sweden/events/249868407/</t>
  </si>
  <si>
    <t>04/17/2018 14:47:06.000Z</t>
  </si>
  <si>
    <t>https://www.google.com/calendar/event?eid=X2NscjZhcmprYnNwMzhlOW82b3MzOGMxbjgxbW1hcGJrZWxvMnNvcmZkayBzdG9ja2hvbG0uc3RhcnR1cGV2ZW50bGlzdEBt&amp;ctz=Europe/Stockholm</t>
  </si>
  <si>
    <t>Discover the Heart of Agile with Alistair Cockburn, Signatory - Agile Manifesto</t>
  </si>
  <si>
    <t>Squeed AB (Packhusplatsen 2, vån 1 , Göteborg, Sweden)</t>
  </si>
  <si>
    <t>Agile People
Monday, June 4 at 9:00 AM
The Heart of Agile from the Founder This 2-day course is pure agile, for all job titles in any industry. It sets the standard for entry-level learning...
Price: 1,412.00 EUR
https://www.meetup.com/Agile-People/events/250416889/</t>
  </si>
  <si>
    <t>05/03/2018 18:01:21.000Z</t>
  </si>
  <si>
    <t>https://www.google.com/calendar/event?eid=X2NscjZhcmprYnNwM2FjMWs2NHIzZ2UxcDgxbW1hcGJrZWxvMnNvcmZkayBzdG9ja2hvbG0uc3RhcnR1cGV2ZW50bGlzdEBt&amp;ctz=Europe/Stockholm</t>
  </si>
  <si>
    <t>IoT Stream Processing with Storm, Building&amp;Road Detection from Satellite Images</t>
  </si>
  <si>
    <t>Knock Data Stockholm
Thursday, May 31 at 6:00 PM
Venue, Food and Drink sponsored by FooCafe. Please sign up at http://foocafe.org/stockholm/events/1890 18:00 Arrive 18:15 First Talk, IoT Stream Proce...
https://www.meetup.com/Knock-Data-Stockholm/events/250449202/</t>
  </si>
  <si>
    <t>05/07/2018 11:52:47.000Z</t>
  </si>
  <si>
    <t>https://www.google.com/calendar/event?eid=X2NscjZhcmprYnNwM2FjMWs2Z3NqNGMxaTgxbW1hcGJrZWxvMnNvcmZkayBzdG9ja2hvbG0uc3RhcnR1cGV2ZW50bGlzdEBt&amp;ctz=Europe/Stockholm</t>
  </si>
  <si>
    <t>SN developer Sweden meetup in Malmö</t>
  </si>
  <si>
    <t>Colburn Collaboration AB (Östergatan 39, Malmö, Sweden)</t>
  </si>
  <si>
    <t>Stockholm ServiceNow Developer Meetup
Tuesday, June 5 at 5:00 PM
• What we'll doLet's get together in Malmö after work to discuss and share experiences, ideas and codes on the Now Platform.This is a great opportunit...
https://www.meetup.com/Stockholm-ServiceNow-Developer-Meetup/events/250603015/</t>
  </si>
  <si>
    <t>05/09/2018 15:35:42.000Z</t>
  </si>
  <si>
    <t>https://www.google.com/calendar/event?eid=X2NscjZhcmprYnNwM2FjMW02MHBqMGM5bDgxbW1hcGJrZWxvMnNvcmZkayBzdG9ja2hvbG0uc3RhcnR1cGV2ZW50bGlzdEBt&amp;ctz=Europe/Stockholm</t>
  </si>
  <si>
    <t>FINTECH HACKATHON | SEEBURGER</t>
  </si>
  <si>
    <t>SEEBURGER (Östra Järnvägsgatan 27, Stockholm, Sweden)</t>
  </si>
  <si>
    <t>Digital Transformation | Stockholm
Friday, June 15 at 6:00 PM
Do you have a FinTech idea and looking for talented team members to get it validated? Do you want to turn an idea into a prototype? SEEBURGER invites ...
https://www.meetup.com/DigitalTransformationSthlm/events/250593019/</t>
  </si>
  <si>
    <t>05/08/2018 21:45:15.000Z</t>
  </si>
  <si>
    <t>https://www.google.com/calendar/event?eid=X2NscjZhcmprYnNwM2FjMWw3NHBqMGM5cDgxbW1hcGJrZWxvMnNvcmZkayBzdG9ja2hvbG0uc3RhcnR1cGV2ZW50bGlzdEBt&amp;ctz=Europe/Stockholm</t>
  </si>
  <si>
    <t xml:space="preserve"> Transformation🦋</t>
  </si>
  <si>
    <t>Starbucks  (Hamngatan 33, Stockholm, Sweden)</t>
  </si>
  <si>
    <t>iTeach
Thursday, June 7 at 6:00 PM
The aspect of transformation applies in all fields and can take a whole range of different forms...what is your definition of transformation? How do y...
https://www.meetup.com/meetup-group-mvlDPlcz/events/250658852/</t>
  </si>
  <si>
    <t>05/10/2018 18:45:36.000Z</t>
  </si>
  <si>
    <t>https://www.google.com/calendar/event?eid=X2NscjZhcmprYnNwM2FjMW02a3MzZ2Q5aTgxbW1hcGJrZWxvMnNvcmZkayBzdG9ja2hvbG0uc3RhcnR1cGV2ZW50bGlzdEBt&amp;ctz=Europe/Stockholm</t>
  </si>
  <si>
    <t>TERRAFORM PÅ AZURE - HELDAGSWORKSHOP 19 JUNI</t>
  </si>
  <si>
    <t>Best Western Time Hotel (Vanadisvägen 12, Stockholm, Sweden)</t>
  </si>
  <si>
    <t>Stockholm Hashicorp User Group
Tuesday, June 19 at 9:00 AM
From ”zero to hero” på en dag! Lär dig att automatisera Azure med Terraform och Infrastruktur som kod. Missa inte chansen att delta i en intensiv held...
https://www.meetup.com/Stockholm-Hashicorp-User-Group/events/251105625/</t>
  </si>
  <si>
    <t>05/25/2018 14:01:06.000Z</t>
  </si>
  <si>
    <t>https://www.google.com/calendar/event?eid=X2NscjZhcmprYnNwM2FjOWg2MHFqY2NobDgxbW1hcGJrZWxvMnNvcmZkayBzdG9ja2hvbG0uc3RhcnR1cGV2ZW50bGlzdEBt&amp;ctz=Europe/Stockholm</t>
  </si>
  <si>
    <t>Practical Machine Learning for .NET Developers</t>
  </si>
  <si>
    <t>Swenug Stockholm
Thursday, June 7 at 5:30 PM
Session:Machine Learning is a hot topic nowadays, but still the learning curve is quite steep for the .NET developers. You have to know at least Pytho...
https://www.meetup.com/Swenug-Stockholm/events/251173549/</t>
  </si>
  <si>
    <t>05/29/2018 11:03:11.000Z</t>
  </si>
  <si>
    <t>https://www.google.com/calendar/event?eid=X2NscjZhcmprYnNwM2FjOWg2c3BqYWQxcDgxbW1hcGJrZWxvMnNvcmZkayBzdG9ja2hvbG0uc3RhcnR1cGV2ZW50bGlzdEBt&amp;ctz=Europe/Stockholm</t>
  </si>
  <si>
    <t>The Code Pub goes Mojang!</t>
  </si>
  <si>
    <t>Mojang AB (Söder Mälarstrand, 43, Stockholm, Sweden)</t>
  </si>
  <si>
    <t>The Code Pub - Stockholm
Wednesday, June 13 at 5:30 PM
Hey all! It’s time for this season’s last The Code Pub and we are so excited to tell you that we have been invited to the game studio behind the world...
https://www.meetup.com/The-Code-Pub-Stockholm/events/251106092/</t>
  </si>
  <si>
    <t>05/29/2018 07:32:55.000Z</t>
  </si>
  <si>
    <t>https://www.google.com/calendar/event?eid=X2NscjZhcmprYnNwM2FjOWg2MHIzMGU5aTgxbW1hcGJrZWxvMnNvcmZkayBzdG9ja2hvbG0uc3RhcnR1cGV2ZW50bGlzdEBt&amp;ctz=Europe/Stockholm</t>
  </si>
  <si>
    <t>Design Sprint Bootcamp</t>
  </si>
  <si>
    <t>Färgfabriken (Lövholmsbrinken 1, 117 43 Stockholm https://goo.gl/5NiyWO, Stockholm, Sweden)</t>
  </si>
  <si>
    <t>Design Sprint Sweden
Thursday, August 23 at 9:00 AM
A Design Sprint is an innovation process you can use to solve big problems and test new ideas. It contains the best ingredients from Design Thinking a...
https://www.meetup.com/Design-Sprint-Sweden/events/251173178/</t>
  </si>
  <si>
    <t>05/28/2018 09:33:09.000Z</t>
  </si>
  <si>
    <t>https://www.google.com/calendar/event?eid=X2NscjZhcmprYnNwM2FjOWg2c3BqMmRwbzgxbW1hcGJrZWxvMnNvcmZkayBzdG9ja2hvbG0uc3RhcnR1cGV2ZW50bGlzdEBt&amp;ctz=Europe/Stockholm</t>
  </si>
  <si>
    <t>BUGS #3 - Get on up!</t>
  </si>
  <si>
    <t>Blender 3D Stockholm
Thursday, June 14 at 6:00 PM
Greetings everyone! The sun is here and since it's tempting to leave the computer screen in favor of the sun screen, we invite you join us for the 3rd...
https://www.meetup.com/Blender-3d-Stockholm/events/251172427/</t>
  </si>
  <si>
    <t>05/28/2018 08:15:58.000Z</t>
  </si>
  <si>
    <t>https://www.google.com/calendar/event?eid=X2NscjZhcmprYnNwM2FjOWg2c3AzOGNobjgxbW1hcGJrZWxvMnNvcmZkayBzdG9ja2hvbG0uc3RhcnR1cGV2ZW50bGlzdEBt&amp;ctz=Europe/Stockholm</t>
  </si>
  <si>
    <t>One Team Gov Sverige knytkonferens (unconference)</t>
  </si>
  <si>
    <t>Stockholm Business Region (Drottninggatan 33, Stockholm, Sweden)</t>
  </si>
  <si>
    <t>One Team Gov Sverige
Saturday, September 1 at 10:00 AM
Varför ordnar vi en knytkonferens? Offentlig förvaltning bygger på gemensamma värderingar om demokrati, objektivitet, lagstyre och respekt. Men offent...
https://www.meetup.com/oneteamgovse/events/251048781/</t>
  </si>
  <si>
    <t>05/24/2018 16:56:05.000Z</t>
  </si>
  <si>
    <t>https://www.google.com/calendar/event?eid=X2NscjZhcmprYnNwM2FjOWc2Z3MzZWUxaDgxbW1hcGJrZWxvMnNvcmZkayBzdG9ja2hvbG0uc3RhcnR1cGV2ZW50bGlzdEBt&amp;ctz=Europe/Stockholm</t>
  </si>
  <si>
    <t>SEB enables its developers to work smarter in new Platform as a Service solution</t>
  </si>
  <si>
    <t>SEB - with a heritage of entrepreneurship
Monday, June 4 at 5:30 PM
To stay relevant to its customer, SEB needs to constantly deliver new and updated services with high quality. Our development teams are essential in t...
https://www.meetup.com/SEB-in-the-service-of-enterprise/events/251060156/</t>
  </si>
  <si>
    <t>05/24/2018 07:43:55.000Z</t>
  </si>
  <si>
    <t>https://www.google.com/calendar/event?eid=X2NscjZhcmprYnNwM2FjOWc2b28zMmQ5bTgxbW1hcGJrZWxvMnNvcmZkayBzdG9ja2hvbG0uc3RhcnR1cGV2ZW50bGlzdEBt&amp;ctz=Europe/Stockholm</t>
  </si>
  <si>
    <t>Sweden Foodtech The Big Meet</t>
  </si>
  <si>
    <t>Kulturhuset (Sergelstorg, Stockholm, Stockholm, Sweden)</t>
  </si>
  <si>
    <t>Sweden FoodTech
Thursday, June 7 at 9:00 AM
Welcome to the Big Meet, Sweden's Biggest and Best FoodTech Get-together! Join Us to Celebrate the Future of Food!  Book June 7 and 8 for an unforgett...
https://www.meetup.com/SthlmFoodTech/events/251046894/</t>
  </si>
  <si>
    <t>05/23/2018 15:45:41.000Z</t>
  </si>
  <si>
    <t>https://www.google.com/calendar/event?eid=X2NscjZhcmprYnNwM2FjOWc2Z3IzZ2U5azgxbW1hcGJrZWxvMnNvcmZkayBzdG9ja2hvbG0uc3RhcnR1cGV2ZW50bGlzdEBt&amp;ctz=Europe/Stockholm</t>
  </si>
  <si>
    <t>Sweden Foodtech Center - Opening Party</t>
  </si>
  <si>
    <t>Sweden Foodtech Center - Söderhallarna (Medborgarplatsen 1, Stockholm, Sweden)</t>
  </si>
  <si>
    <t>Sweden FoodTech
Friday, June 1 at 7:00 PM
This event is reserved for Foodtech Village Community Members. Please be sure to RSVP here: https://sfcopeningparty.confetti.events/ We are delighted ...
https://www.meetup.com/SthlmFoodTech/events/251046458/</t>
  </si>
  <si>
    <t>05/23/2018 15:40:42.000Z</t>
  </si>
  <si>
    <t>https://www.google.com/calendar/event?eid=X2NscjZhcmprYnNwM2FjOWc2Z3IzOGQ5bzgxbW1hcGJrZWxvMnNvcmZkayBzdG9ja2hvbG0uc3RhcnR1cGV2ZW50bGlzdEBt&amp;ctz=Europe/Stockholm</t>
  </si>
  <si>
    <t>Scaling Agile – What’s in it for us?</t>
  </si>
  <si>
    <t>Kambi Stockholm Tech Talks
Monday, June 11 at 5:30 PM
On June 11th we are organizing a MeetUp about increment planning and technical debt and we would like you to join us! ABOUT:Many companies that were b...
https://www.meetup.com/Kambi-Stockholm-Tech-Talks/events/251017414/</t>
  </si>
  <si>
    <t>05/23/2018 08:22:27.000Z</t>
  </si>
  <si>
    <t>https://www.google.com/calendar/event?eid=X2NscjZhcmprYnNwM2FjOWc2NHJqOGM5azgxbW1hcGJrZWxvMnNvcmZkayBzdG9ja2hvbG0uc3RhcnR1cGV2ZW50bGlzdEBt&amp;ctz=Europe/Stockholm</t>
  </si>
  <si>
    <t>Summer mingle at Amadeus with Triple and Chatflights</t>
  </si>
  <si>
    <t>Amadeus (Hälsingegatan 49, Stockholm, Sweden)</t>
  </si>
  <si>
    <t>Travel Tech Meetup
Tuesday, June 19 at 5:00 PM
We would like to invite you to an after-work mingle at Amadeus! Let's meet and discuss the latest travel tech trends that may reshape the future of tr...
https://www.meetup.com/Travel-Tech-Meetup/events/251039726/</t>
  </si>
  <si>
    <t>05/23/2018 07:46:30.000Z</t>
  </si>
  <si>
    <t>https://www.google.com/calendar/event?eid=X2NscjZhcmprYnNwM2FjOWc2Y3NqZWNobTgxbW1hcGJrZWxvMnNvcmZkayBzdG9ja2hvbG0uc3RhcnR1cGV2ZW50bGlzdEBt&amp;ctz=Europe/Stockholm</t>
  </si>
  <si>
    <t>Django and JS frontend frameworks, making it work</t>
  </si>
  <si>
    <t>Fröjd (Kungstensgatan 18, Stockholm, Sweden)</t>
  </si>
  <si>
    <t>Django Stockholm Meetup Group
Thursday, June 14 at 6:00 PM
Most of us using Django use it as a stable and trustworthy backend these days. Let's talk about what we put in front of it and how we mix Django and J...
https://www.meetup.com/djangosthlm/events/251023766/</t>
  </si>
  <si>
    <t>05/22/2018 19:26:27.000Z</t>
  </si>
  <si>
    <t>https://www.google.com/calendar/event?eid=X2NscjZhcmprYnNwM2FjOWc2OHBqZWRobTgxbW1hcGJrZWxvMnNvcmZkayBzdG9ja2hvbG0uc3RhcnR1cGV2ZW50bGlzdEBt&amp;ctz=Europe/Stockholm</t>
  </si>
  <si>
    <t>Träff för Episerver utvecklare | AI  | Azure functions | Dependency Injection</t>
  </si>
  <si>
    <t>Uppsala Konsert &amp; Kongress (Vaksala torg 1, 753 75 Uppsala, Uppsala, Sweden)</t>
  </si>
  <si>
    <t>EPiServer-utvecklare, Uppsala
Wednesday, June 20 at 5:00 PM
Agenda: Insläpp och mingel 17.00 Henrik Fransas, EMVP och Waldis Iljuczonok, EMVP / Microsoft MVP går igenom Azure functions + Cognitive Services = a ...
https://www.meetup.com/Episerver-Uppsala/events/251011389/</t>
  </si>
  <si>
    <t>05/22/2018 15:21:03.000Z</t>
  </si>
  <si>
    <t>https://www.google.com/calendar/event?eid=X2NscjZhcmprYnNwM2FjOWc2NG9qNmUxcDgxbW1hcGJrZWxvMnNvcmZkayBzdG9ja2hvbG0uc3RhcnR1cGV2ZW50bGlzdEBt&amp;ctz=Europe/Stockholm</t>
  </si>
  <si>
    <t>GDG Cloud Stockholm June 2018 Meetup</t>
  </si>
  <si>
    <t>GDG Cloud Stockholm
Wednesday, June 27 at 5:45 PM
Drinks: YesFood: Yes Agenda:1) Deep dive on bigQuery (prel.) 2) TBA
https://www.meetup.com/GDG-Cloud-Stockholm/events/251015616/</t>
  </si>
  <si>
    <t>05/22/2018 14:57:55.000Z</t>
  </si>
  <si>
    <t>https://www.google.com/calendar/event?eid=X2NscjZhcmprYnNwM2FjOWc2NHFqY2M5bTgxbW1hcGJrZWxvMnNvcmZkayBzdG9ja2hvbG0uc3RhcnR1cGV2ZW50bGlzdEBt&amp;ctz=Europe/Stockholm</t>
  </si>
  <si>
    <t>Stockholm PostgreSQL User Group Meetup #2 2018</t>
  </si>
  <si>
    <t>Trustly (Norrtullsgatan 6, Stockholm, Sweden)</t>
  </si>
  <si>
    <t>Stockholm PostgreSQL User Group
Thursday, June 7 at 5:30 PM
Dags för årets andra meetup och denna gång är vi hos Trustly. På programmet står än så länge - logga dina dåliga planer med pg_badplan med Claes Jakob...
https://www.meetup.com/Stockholm-PostgreSQL-User-Group/events/251010636/</t>
  </si>
  <si>
    <t>05/22/2018 10:11:47.000Z</t>
  </si>
  <si>
    <t>https://www.google.com/calendar/event?eid=X2NscjZhcmprYnNwM2FjOWc2NG8zY2NwbTgxbW1hcGJrZWxvMnNvcmZkayBzdG9ja2hvbG0uc3RhcnR1cGV2ZW50bGlzdEBt&amp;ctz=Europe/Stockholm</t>
  </si>
  <si>
    <t>Nordic Virtual GTD Meetup med David Allen!</t>
  </si>
  <si>
    <t>Getting Things Done (GTD) Stockholm
Thursday, June 14 at 6:00 PM
En Meetup tillsammans med David Allen och även tillsammans med andra GTD Meetups i København, Århus, Helsinki, Oslo och Trondheim Vi träffas som vanli...
https://www.meetup.com/gtdstockholm/events/251009385/</t>
  </si>
  <si>
    <t>05/22/2018 08:23:34.000Z</t>
  </si>
  <si>
    <t>https://www.google.com/calendar/event?eid=X2NscjZhcmprYnNwM2FjOWc2MHNqNmUxbDgxbW1hcGJrZWxvMnNvcmZkayBzdG9ja2hvbG0uc3RhcnR1cGV2ZW50bGlzdEBt&amp;ctz=Europe/Stockholm</t>
  </si>
  <si>
    <t>#1 - Obrutet informationsflöde i en bruten värdekedja!</t>
  </si>
  <si>
    <t>Svensk Byggtjänst (Odengatan 65, Stockholm, Sweden)</t>
  </si>
  <si>
    <t>Nordic ConTech Meetup
Thursday, June 14 at 5:30 PM
Vår första meetup av många. Den här gången tänkte vi diskutera en het fråga just nu. Hur får vi till ett obrutet informationsflöde i en bruten värdeke...
https://www.meetup.com/nordic-contech/events/251000466/</t>
  </si>
  <si>
    <t>05/21/2018 23:03:09.000Z</t>
  </si>
  <si>
    <t>https://www.google.com/calendar/event?eid=X2NscjZhcmprYnNwM2FjOWc2MG8zOGRobTgxbW1hcGJrZWxvMnNvcmZkayBzdG9ja2hvbG0uc3RhcnR1cGV2ZW50bGlzdEBt&amp;ctz=Europe/Stockholm</t>
  </si>
  <si>
    <t>EMU 2018Q2 - Æternity: Blockchain technology in Erlang &amp; Elixir</t>
  </si>
  <si>
    <t>Kivra AB (Vattugatan 17 6TR, Stockholm, Sweden)</t>
  </si>
  <si>
    <t>Erlang Meet Up Stockholm
Monday, June 4 at 5:30 PM
Blockchains based on Erlang and Elixir have become a hot topic where progress is being made, and not just spoken about. The æternity project posits th...
https://www.meetup.com/Stockholm-Erlang-Meetup/events/250982064/</t>
  </si>
  <si>
    <t>05/21/2018 12:31:23.000Z</t>
  </si>
  <si>
    <t>https://www.google.com/calendar/event?eid=X2NscjZhcmprYnNwM2FjMXA3MHAzMGRoazgxbW1hcGJrZWxvMnNvcmZkayBzdG9ja2hvbG0uc3RhcnR1cGV2ZW50bGlzdEBt&amp;ctz=Europe/Stockholm</t>
  </si>
  <si>
    <t>Community Hangout - Nurturing Friendships</t>
  </si>
  <si>
    <t>Online (Cyberspace, Stockholm, Sweden)</t>
  </si>
  <si>
    <t>The Little Echoes Nurture Network
Thursday, June 14 at 8:00 PM
It can be super challenging to meet new friends and maintain old friendships when our lives are packed with medical, therapy, and school appointments....
https://www.meetup.com/The-Little-Echoes-Nurture-Network/events/250957372/</t>
  </si>
  <si>
    <t>05/20/2018 11:41:20.000Z</t>
  </si>
  <si>
    <t>https://www.google.com/calendar/event?eid=X2NscjZhcmprYnNwM2FjMXA2a3JqNmRwaTgxbW1hcGJrZWxvMnNvcmZkayBzdG9ja2hvbG0uc3RhcnR1cGV2ZW50bGlzdEBt&amp;ctz=Europe/Stockholm</t>
  </si>
  <si>
    <t>Nurture Network Brunch</t>
  </si>
  <si>
    <t>Cafe Pom &amp; Flora (Odengatan 39, Stockholm, Stockholm, Sweden)</t>
  </si>
  <si>
    <t>The Little Echoes Nurture Network
Thursday, June 7 at 10:30 AM
Hi everyone. Please join me for a parent &amp; carer brunch. It is the chance to come together and build our community in person. A relaxed, no frills mor...
https://www.meetup.com/The-Little-Echoes-Nurture-Network/events/250957236/</t>
  </si>
  <si>
    <t>05/20/2018 11:38:15.000Z</t>
  </si>
  <si>
    <t>https://www.google.com/calendar/event?eid=X2NscjZhcmprYnNwM2FjMXA2a3JqNGNwbTgxbW1hcGJrZWxvMnNvcmZkayBzdG9ja2hvbG0uc3RhcnR1cGV2ZW50bGlzdEBt&amp;ctz=Europe/Stockholm</t>
  </si>
  <si>
    <t>GraphQL @ Bonnier Broadcasting</t>
  </si>
  <si>
    <t>Bonnier Broadcasting (TV4,C More)
Thursday, May 31 at 5:30 PM
Here at Bonnier Broadcasting we have been using GraphQL for about a year. We want to share with you what we have learnt so far. Challenges, success an...
https://www.meetup.com/BonnierBroadcasting-Tech-Group/events/250904340/</t>
  </si>
  <si>
    <t>05/18/2018 07:37:37.000Z</t>
  </si>
  <si>
    <t>https://www.google.com/calendar/event?eid=X2NscjZhcmprYnNwM2FjMXA2MHEzNmQxZzgxbW1hcGJrZWxvMnNvcmZkayBzdG9ja2hvbG0uc3RhcnR1cGV2ZW50bGlzdEBt&amp;ctz=Europe/Stockholm</t>
  </si>
  <si>
    <t>Trafiklab meetup i Stockholm</t>
  </si>
  <si>
    <t>Norrsken House (Birger Jarlsgatan 57, Stockholm, Sweden)</t>
  </si>
  <si>
    <t>Trafiklab Meetup
Tuesday, June 12 at 4:15 PM
Vi planerar för en ny meetup med Trafiklab! Den 12 juni kommer vi att presentera nya roliga datakällor för Stockholm. Som vanligt kommer vi att ha en ...
https://www.meetup.com/Trafiklab-Meetup/events/250875495/</t>
  </si>
  <si>
    <t>05/17/2018 13:58:44.000Z</t>
  </si>
  <si>
    <t>https://www.google.com/calendar/event?eid=X2NscjZhcmprYnNwM2FjMW82c3FqOGU5bDgxbW1hcGJrZWxvMnNvcmZkayBzdG9ja2hvbG0uc3RhcnR1cGV2ZW50bGlzdEBt&amp;ctz=Europe/Stockholm</t>
  </si>
  <si>
    <t>Eric Wall explains Consensus Mechanisms</t>
  </si>
  <si>
    <t>Decentralized Camp - Stockholm
Tuesday, June 12 at 6:00 PM
FREE FOOD&amp;BEER: Register with Foo Cafe to get it: http://foocafe.org/stockholm/events/1900 Eric Wall is a well known voice in the blockchain community...
https://www.meetup.com/decentralized-camp/events/250818616/</t>
  </si>
  <si>
    <t>05/15/2018 20:37:12.000Z</t>
  </si>
  <si>
    <t>https://www.google.com/calendar/event?eid=X2NscjZhcmprYnNwM2FjMW82NHMzY2M5bTgxbW1hcGJrZWxvMnNvcmZkayBzdG9ja2hvbG0uc3RhcnR1cGV2ZW50bGlzdEBt&amp;ctz=Europe/Stockholm</t>
  </si>
  <si>
    <t>GraphQL Meetup #2 @ Bonnier Broadcasting</t>
  </si>
  <si>
    <t>TV4 AB (Tegeluddsvägen 3-5, Stockholm, Sweden)</t>
  </si>
  <si>
    <t>GraphQL Stockholm
Thursday, May 31 at 5:30 PM
Finally the day you all have been waiting for is here! Welcome to an evening of GraphQL! This time our host will be Bonnier Broadcasting, who will tel...
https://www.meetup.com/GraphQL-Stockholm/events/250817384/</t>
  </si>
  <si>
    <t>05/15/2018 19:50:42.000Z</t>
  </si>
  <si>
    <t>https://www.google.com/calendar/event?eid=X2NscjZhcmprYnNwM2FjMW82NHJqNmUxazgxbW1hcGJrZWxvMnNvcmZkayBzdG9ja2hvbG0uc3RhcnR1cGV2ZW50bGlzdEBt&amp;ctz=Europe/Stockholm</t>
  </si>
  <si>
    <t>#OpenErlang Stockholm Party</t>
  </si>
  <si>
    <t>Münchenbryggeriet (Torkel Knutssonsgatan 2 Stockholm T-bana: Mariatorget, Stockholm, Sweden)</t>
  </si>
  <si>
    <t>Erlang Meet Up Stockholm
Thursday, May 31 at 6:30 PM
For Erlang Syne - join us for an evening celebrating 20 years of open-source Erlang/OTP! It’s been a long and eventful two decades, hasn’t it? It’s hi...
https://www.meetup.com/Stockholm-Erlang-Meetup/events/250781201/</t>
  </si>
  <si>
    <t>05/14/2018 18:03:53.000Z</t>
  </si>
  <si>
    <t>https://www.google.com/calendar/event?eid=X2NscjZhcmprYnNwM2FjMW43MG9qNGMxaDgxbW1hcGJrZWxvMnNvcmZkayBzdG9ja2hvbG0uc3RhcnR1cGV2ZW50bGlzdEBt&amp;ctz=Europe/Stockholm</t>
  </si>
  <si>
    <t>Hardware Startups Monthly Networking event</t>
  </si>
  <si>
    <t>Networking for Hardware Startups in Stockholm
Thursday, May 31 at 7:00 PM
Hello, Stockholm hardware entrepreneurs! It’s time for our monthly networking event! This is your chance to meet and brainstorm, in a casual setting. ...
https://www.meetup.com/Networking-for-Hardware-Startups-in-Stockholm/events/251112842/</t>
  </si>
  <si>
    <t>05/30/2018 12:31:20.000Z</t>
  </si>
  <si>
    <t>https://www.google.com/calendar/event?eid=X2NscjZhcmprYnRwNzByM3FkOW83aXUzOGM5bzY2ZzNkY2xpbjh0Ymc1cGhtdXI4IHN0b2NraG9sbS5zdGFydHVwZXZlbnRsaXN0QG0&amp;ctz=Europe/Stockholm</t>
  </si>
  <si>
    <t>Regular User Group Meeting #11</t>
  </si>
  <si>
    <t>Stockholm Splunk Meetup
Friday, June 1 at 9:00 AM
Open up with round table presentation and recent expectations and discoveries (by now, GDPR has kicked in ;)).First show&amp;tell - light introduction to ...
https://www.meetup.com/Stockholm-Splunk-Meetup/events/250127760/</t>
  </si>
  <si>
    <t>05/31/2018 03:20:44.000Z</t>
  </si>
  <si>
    <t>https://www.google.com/calendar/event?eid=X2NscjZhcmprYnNwM2FjMWg2OHJqZWRoZzgxbW1hcGJrZWxvMnNvcmZkayBzdG9ja2hvbG0uc3RhcnR1cGV2ZW50bGlzdEBt&amp;ctz=Europe/Stockholm</t>
  </si>
  <si>
    <t>CRM system in constructions</t>
  </si>
  <si>
    <t>PUB KLOSTER_SÖDER (Hornsgatan 84, 118 21, Stockholm, Sweden)</t>
  </si>
  <si>
    <t>Business Owners Union Meetup
Saturday, June 2 at 2:00 PM
One of the main headache on the construction is counting of hours and fulfilled assignments.This is a huge problem for workers and supervisors. We goi...
https://www.meetup.com/Business-Owners-Union-Meetup/events/250742415/</t>
  </si>
  <si>
    <t>06/01/2018 07:57:01.000Z</t>
  </si>
  <si>
    <t>https://www.google.com/calendar/event?eid=X2NscjZhcmprYnRzNjhxM2NkcG83aXUzYWM5aTY0ZzNkY2xpbjh0Ymc1cGhtdXI4IHN0b2NraG9sbS5zdGFydHVwZXZlbnRsaXN0QG0&amp;ctz=Europe/Stockholm</t>
  </si>
  <si>
    <t>KlumpFrukost Våravslutning – Hur fungerar hjärnan?</t>
  </si>
  <si>
    <t>KlumpFrukost/KlumpAfton
Thursday, June 7 at 8:34 AM
7 juni är det våravslutning för KlumpFrukost, och då slår vi på stort! Professor em Gunnar Bjursell berättar om vad som händer i hjärnan när du lyssna...
https://www.meetup.com/klumpsubtopia/events/250873482/</t>
  </si>
  <si>
    <t>06/01/2018 08:52:45.000Z</t>
  </si>
  <si>
    <t>https://www.google.com/calendar/event?eid=X2NscjZhcmprYnNwM2FjMW82c3BqOGUxaTgxbW1hcGJrZWxvMnNvcmZkayBzdG9ja2hvbG0uc3RhcnR1cGV2ZW50bGlzdEBt&amp;ctz=Europe/Stockholm</t>
  </si>
  <si>
    <t>3D, en introduktion för icke-män</t>
  </si>
  <si>
    <t>Bastugatan 5 (Bastugatan 5, Stockholm, Sweden)</t>
  </si>
  <si>
    <t>3D, en introduktion för icke-män
Monday, June 4 at 7:00 PM
Det här kommer vara en föreläsning om 3D och mitt arbetsflöde, om misstag som jag har gjort och saker jag önskade att jag visste när jag själv började...
https://www.meetup.com/3D-en-introduktion-for-icke-man/events/250065753/</t>
  </si>
  <si>
    <t>06/03/2018 12:25:54.000Z</t>
  </si>
  <si>
    <t>https://www.google.com/calendar/event?eid=X2NscjZhcmprYnNwM2FjMWc2b3FqZWQ5ajgxbW1hcGJrZWxvMnNvcmZkayBzdG9ja2hvbG0uc3RhcnR1cGV2ZW50bGlzdEBt&amp;ctz=Europe/Stockholm</t>
  </si>
  <si>
    <t>Deep-dive into ServiceNow Automated Test Framework</t>
  </si>
  <si>
    <t>Sopra Steria (Vasagatan 38, Stockholm, Sweden)</t>
  </si>
  <si>
    <t>Stockholm ServiceNow Developer Meetup
Tuesday, June 5 at 5:00 PM
With the Automated Test Framework (ATF), you create and run automated tests on your ServiceNow instance.When you upgrade or modify your instance, thes...
https://www.meetup.com/Stockholm-ServiceNow-Developer-Meetup/events/250883070/</t>
  </si>
  <si>
    <t>06/04/2018 10:27:44.000Z</t>
  </si>
  <si>
    <t>https://www.google.com/calendar/event?eid=X2NscjZhcmprYnNwM2FjMW83MHBqMGRwZzgxbW1hcGJrZWxvMnNvcmZkayBzdG9ja2hvbG0uc3RhcnR1cGV2ZW50bGlzdEBt&amp;ctz=Europe/Stockholm</t>
  </si>
  <si>
    <t>The Side Project Meetup #2</t>
  </si>
  <si>
    <t>Espresso House (Odengatan 43, Stockholm, Sweden)</t>
  </si>
  <si>
    <t>The Side Project Meetup
Tuesday, June 12 at 5:30 PM
Are you working on a side project or wish to kick-start one soon? The Side Project Meetup is a monthly gathering of folks with side projects. The grou...
Price: 4.00 EUR
https://www.meetup.com/thesideprojectmeetup/events/250575439/</t>
  </si>
  <si>
    <t>06/11/2018 10:06:57.000Z</t>
  </si>
  <si>
    <t>https://www.google.com/calendar/event?eid=X2NscjZhcmprYnNwM2FjMWw2c3FqOGNwcDgxbW1hcGJrZWxvMnNvcmZkayBzdG9ja2hvbG0uc3RhcnR1cGV2ZW50bGlzdEBt&amp;ctz=Europe/Stockholm</t>
  </si>
  <si>
    <t xml:space="preserve">Breakfast &amp; Tour at The Castle </t>
  </si>
  <si>
    <t>The Castle  (Slottsbacken, 8 111 30 , Stockholm, Sweden)</t>
  </si>
  <si>
    <t>The Castle Coworking
Wednesday, June 13 at 8:30 AM
Are you a freelancer, startup, small business or solo warrior/peacemaker looking for a new office? Or just curious to see an actual workspace where pe...
https://www.meetup.com/The-Castle-Coworking/events/251174894/</t>
  </si>
  <si>
    <t>06/12/2018 01:49:06.000Z</t>
  </si>
  <si>
    <t>https://www.google.com/calendar/event?eid=X2NscjZhcmprYnNwM2FjOWg2c3EzZ2U5azgxbW1hcGJrZWxvMnNvcmZkayBzdG9ja2hvbG0uc3RhcnR1cGV2ZW50bGlzdEBt&amp;ctz=Europe/Stockholm</t>
  </si>
  <si>
    <t>GO SEE TECH TALKS #5: Swagger/OAS and contract-driven development of REST APIs</t>
  </si>
  <si>
    <t>Epicenter Stockholm (Mäster Samuelsgatan 36, Stockholm, Sweden)</t>
  </si>
  <si>
    <t>GO SEE TECH TALKS
Wednesday, June 13 at 5:00 PM
RSVP here but SIGN UP on Eventbrite: https://goseetechtalks-no5.eventbrite.com.au! --- We have invited the author of SoapUI and API enthusiast Ole Len...
https://www.meetup.com/Go-See-Tech-Talks/events/251044537/</t>
  </si>
  <si>
    <t>06/12/2018 09:44:40.000Z</t>
  </si>
  <si>
    <t>https://www.google.com/calendar/event?eid=X2NscjZhcmprYnNwM2FjOWc2Z3EzYWNwbjgxbW1hcGJrZWxvMnNvcmZkayBzdG9ja2hvbG0uc3RhcnR1cGV2ZW50bGlzdEBt&amp;ctz=Europe/Stockholm</t>
  </si>
  <si>
    <t>A New Chaos Engineering System for Exception-handling in the JVM</t>
  </si>
  <si>
    <t>Stockholm Chaos Engineering Meetup
Tuesday, June 19 at 6:00 PM
Talk on new Chaos Engineering System by Long Zhang+ Presentation of the "Chaos Engineering Working Group" by Julien Bisconti Abstract: Software system...
https://www.meetup.com/Stockholm-Chaos-Engineering-Community/events/250982413/</t>
  </si>
  <si>
    <t>06/18/2018 10:43:58.000Z</t>
  </si>
  <si>
    <t>https://www.google.com/calendar/event?eid=X2NscjZhcmprYnNwM2FjMXA3MHAzOGM5ajgxbW1hcGJrZWxvMnNvcmZkayBzdG9ja2hvbG0uc3RhcnR1cGV2ZW50bGlzdEBt&amp;ctz=Europe/Stockholm</t>
  </si>
  <si>
    <t>p</t>
  </si>
  <si>
    <t>Living Work Lab
Monday, June 18 at 3:00 PM
https://www.meetup.com/livingworklab/events/251881121/</t>
  </si>
  <si>
    <t>06/18/2018 12:56:37.000Z</t>
  </si>
  <si>
    <t>https://www.google.com/calendar/event?eid=X2NscjZhcmprYnNwM2FjOW83MG9qMmNoaDgxbW1hcGJrZWxvMnNvcmZkayBzdG9ja2hvbG0uc3RhcnR1cGV2ZW50bGlzdEBt&amp;ctz=Europe/Stockholm</t>
  </si>
  <si>
    <t>The future of work is life. Our first meeting.</t>
  </si>
  <si>
    <t>Living Work Lab
Tuesday, June 19 at 6:00 PM
Our first meetup. Let's meet, chat and discuss how we want to design our future work places. How do we want to work and how do we achieve it. Looking ...
https://www.meetup.com/livingworklab/events/251270035/</t>
  </si>
  <si>
    <t>06/18/2018 10:44:40.000Z</t>
  </si>
  <si>
    <t>https://www.google.com/calendar/event?eid=X2NscjZhcmprYnNwM2FjOWk2c28zMGNwbDgxbW1hcGJrZWxvMnNvcmZkayBzdG9ja2hvbG0uc3RhcnR1cGV2ZW50bGlzdEBt&amp;ctz=Europe/Stockholm</t>
  </si>
  <si>
    <t>AI trends and other cool stuff</t>
  </si>
  <si>
    <t>EmTech, RegTech &amp; Digital Transformation Group
Tuesday, June 19 at 6:00 PM
Hi, I will be attending the AI summit in London next week.  Thus,  will be more than happy to share  some of the key takeaways and trends in AI over a...
https://www.meetup.com/EmTech-Digital-Transformatiom-Group/events/251470858/</t>
  </si>
  <si>
    <t>06/13/2018 17:35:59.000Z</t>
  </si>
  <si>
    <t>https://www.google.com/calendar/event?eid=X2NscjZhcmprYnNwM2FjOWs2c28zZ2Q5bzgxbW1hcGJrZWxvMnNvcmZkayBzdG9ja2hvbG0uc3RhcnR1cGV2ZW50bGlzdEBt&amp;ctz=Europe/Stockholm</t>
  </si>
  <si>
    <t>Friends - Let's Meet, Eat and Network</t>
  </si>
  <si>
    <t>Rolfs Kök (Tegnérgatan 41, 111 61, Stockholm, Sweden)</t>
  </si>
  <si>
    <t>Sthlm Startups
Friday, July 6 at 6:00 PM
Fill out LEARN-YOUR-BEST-MATCHES form below to attend / network....
https://www.meetup.com/Sthlm-Startups/events/251715351/</t>
  </si>
  <si>
    <t>06/13/2018 13:24:49.000Z</t>
  </si>
  <si>
    <t>https://www.google.com/calendar/event?eid=X2NscjZhcmprYnRzNzZwcjZlcG83aXUzYmM5bDY0ZzNkY2xpbjh0Ymc1cGhtdXI4IHN0b2NraG9sbS5zdGFydHVwZXZlbnRsaXN0QG0&amp;ctz=Europe/Stockholm</t>
  </si>
  <si>
    <t>Application Deadline Speaker TOA Satellite "Rising Female Founder Stars" Berlin</t>
  </si>
  <si>
    <t>Women Startups &amp; Entrepreneurs Stockholm
Thursday, June 14 at 7:00 AM
Call for speakers! Early stage female founders needed! We host Tech Open Air satellite event already for the 4th year. Our event "Rising Female Founde...
https://www.meetup.com/Women-Startups-Entrepreneurs-Stockholm/events/251711550/</t>
  </si>
  <si>
    <t>06/13/2018 10:13:50.000Z</t>
  </si>
  <si>
    <t>https://www.google.com/calendar/event?eid=X2NscjZhcmprYnNwM2FjOW42NG9qYWQ5ZzgxbW1hcGJrZWxvMnNvcmZkayBzdG9ja2hvbG0uc3RhcnR1cGV2ZW50bGlzdEBt&amp;ctz=Europe/Stockholm</t>
  </si>
  <si>
    <t>Coworking - crowdsource the community for ideas, connections or resources</t>
  </si>
  <si>
    <t>Villa Bellona (Universitetsvägen 8, Stockholm, Sweden)</t>
  </si>
  <si>
    <t>Startup Society in Stockholm
Thursday, June 14 at 3:00 PM
Cowork your business idea - we support each other! Every Thursday from 3 PM - 4 PM, we get together to talk about business ideas. This is not a class ...
https://www.meetup.com/Startup-Society-in-Stockholm/events/251466827/</t>
  </si>
  <si>
    <t>06/13/2018 07:28:28.000Z</t>
  </si>
  <si>
    <t>https://www.google.com/calendar/event?eid=X2NscjZhcmprYnRyNzhxcmJkbG83aXUzYWM5cG00ZzNkY2xpbjh0Ymc1cGhtdXI4IHN0b2NraG9sbS5zdGFydHVwZXZlbnRsaXN0QG0&amp;ctz=Europe/Stockholm</t>
  </si>
  <si>
    <t>Gigekonomin är här för att stanna, men vad innebär det? Frukostseminarium</t>
  </si>
  <si>
    <t>Radisson Blu Hotel (Stationsgatan 4, Uppsala, Sweden)</t>
  </si>
  <si>
    <t>Uppsala Gig Economy 2.0 Meetup
Thursday, June 14 at 7:00 AM
Vi kommer att erbjuda intressanta fakta och ställa utmanande frågor som vi ska försöka besvara tillsammans.För de speciellt intresserade kommer vi att...
https://www.meetup.com/Uppsala-Gig-Economy-2-0-Meetup/events/251029209/</t>
  </si>
  <si>
    <t>06/13/2018 00:21:10.000Z</t>
  </si>
  <si>
    <t>https://www.google.com/calendar/event?eid=X2NscjZhcmprYnNwM2FjOWc2OHNqNGMxcDgxbW1hcGJrZWxvMnNvcmZkayBzdG9ja2hvbG0uc3RhcnR1cGV2ZW50bGlzdEBt&amp;ctz=Europe/Stockholm</t>
  </si>
  <si>
    <t xml:space="preserve">Get hands-on with IntegrationHub and Flow designer! </t>
  </si>
  <si>
    <t>Aretha Conference Room, Amaranten Hotel (Kungsholmsgatan 31, Stockholm, Sweden)</t>
  </si>
  <si>
    <t>Stockholm ServiceNow Developer Meetup
Wednesday, September 5 at 5:30 PM
Let's get together after work to discuss and share Now Platform experiences, ideas, problems and solutions. Kingston is the latest release on the Serv...
https://www.meetup.com/Stockholm-ServiceNow-Developer-Meetup/events/251674412/</t>
  </si>
  <si>
    <t>06/12/2018 09:11:03.000Z</t>
  </si>
  <si>
    <t>https://www.google.com/calendar/event?eid=X2NscjZhcmprYnNwM2FjOW02c3EzOGM5aTgxbW1hcGJrZWxvMnNvcmZkayBzdG9ja2hvbG0uc3RhcnR1cGV2ZW50bGlzdEBt&amp;ctz=Europe/Stockholm</t>
  </si>
  <si>
    <t>Big Data, Stockholm v 6.0</t>
  </si>
  <si>
    <t>Big Data, Stockholm
Thursday, October 11 at 6:00 PM
Sponsored by Gridgain:  Join us for an evening of exciting talks from Data Science Industry leaders and experts, followed by enough time for a few bee...
https://www.meetup.com/Big-Data-Stockholm/events/251673905/</t>
  </si>
  <si>
    <t>06/12/2018 08:43:37.000Z</t>
  </si>
  <si>
    <t>https://www.google.com/calendar/event?eid=X2NscjZhcmprYnNwM2FjOW02c3BqaWMxbDgxbW1hcGJrZWxvMnNvcmZkayBzdG9ja2hvbG0uc3RhcnR1cGV2ZW50bGlzdEBt&amp;ctz=Europe/Stockholm</t>
  </si>
  <si>
    <t>Startup Dinner #1 (for up to 12 people)</t>
  </si>
  <si>
    <t>Scandic Park (43 Karlavägen, Stockholm, Sweden)</t>
  </si>
  <si>
    <t>Stockholm Entrepreneurs
Thursday, June 14 at 6:30 PM
For entrepreneurs, startups, developers, investors, and anyone in the startup ecosystem. To attend you must register here:https://ste-startup-dinner-1...
https://www.meetup.com/StockholmEntrepreneurs/events/251646269/</t>
  </si>
  <si>
    <t>06/11/2018 14:50:21.000Z</t>
  </si>
  <si>
    <t>https://www.google.com/calendar/event?eid=X2NscjZhcmprYnNwM2FjOW02Z3IzNGRocDgxbW1hcGJrZWxvMnNvcmZkayBzdG9ja2hvbG0uc3RhcnR1cGV2ZW50bGlzdEBt&amp;ctz=Europe/Stockholm</t>
  </si>
  <si>
    <t>Uppsala Tech BBQ</t>
  </si>
  <si>
    <t>Stadsparken (Stadsparken, Uppsala, Sweden)</t>
  </si>
  <si>
    <t>Uppsala Tech Meetup
Tuesday, June 19 at 4:00 PM
Come and eat, drink, play games and talk about Uppsala Tech! :-) This year Uppsala.js is joining in on the fun. Let's celebrate this year's great summ...
https://www.meetup.com/Uppsala-Tech-Meetup/events/251643654/</t>
  </si>
  <si>
    <t>06/11/2018 13:24:30.000Z</t>
  </si>
  <si>
    <t>https://www.google.com/calendar/event?eid=X2NscjZhcmprYnNwM2FjOW02Z3BqY2Q5azgxbW1hcGJrZWxvMnNvcmZkayBzdG9ja2hvbG0uc3RhcnR1cGV2ZW50bGlzdEBt&amp;ctz=Europe/Stockholm</t>
  </si>
  <si>
    <t>Swift Get-Together: Swift 4.2 Edition @ Café 60</t>
  </si>
  <si>
    <t>STHLM.swift
Wednesday, June 13 at 6:00 PM
Let's get together and spend a cozy time talking about what's new in Swift 4.2 which was released along with Xcode 10 Beta last week during WWDC! You ...
https://www.meetup.com/STHLM-swift/events/251617005/</t>
  </si>
  <si>
    <t>06/10/2018 16:18:10.000Z</t>
  </si>
  <si>
    <t>https://www.google.com/calendar/event?eid=X2NscjZhcmprYnNwM2FjOW02NHJqMGMxbDgxbW1hcGJrZWxvMnNvcmZkayBzdG9ja2hvbG0uc3RhcnR1cGV2ZW50bGlzdEBt&amp;ctz=Europe/Stockholm</t>
  </si>
  <si>
    <t>Staying-in-Stockholm hack evening</t>
  </si>
  <si>
    <t>Erlang Solutions (Saltmätargatan 5, 2tr, Stockholm, Sweden)</t>
  </si>
  <si>
    <t>Haskell Stockholm
Tuesday, June 26 at 6:00 PM
A quick get-together to hack some Haskell. Whether it's throwing together a cool script or writing the next big paper to submit to ICFP, come around!
https://www.meetup.com/Haskell-Stockholm/events/251596537/</t>
  </si>
  <si>
    <t>06/09/2018 20:52:16.000Z</t>
  </si>
  <si>
    <t>https://www.google.com/calendar/event?eid=X2NscjZhcmprYnNwM2FjOWw3NHIzYWNwbjgxbW1hcGJrZWxvMnNvcmZkayBzdG9ja2hvbG0uc3RhcnR1cGV2ZW50bGlzdEBt&amp;ctz=Europe/Stockholm</t>
  </si>
  <si>
    <t>Bitcoin - Blockkedja - Bitcoin-mining - Passiv inkomst</t>
  </si>
  <si>
    <t>Stockholm Bitcoin Meetup
Friday, June 15 at 6:00 PM
Bitcoin, kryptovaluta och blockkedja – Vad är det? Idag skrivs det massor om Bitcoin, Är det en bubbla som en del kritiker säger?Eller är det något so...
https://www.meetup.com/Stockholm-Bitcoin-Meetup/events/251238015/</t>
  </si>
  <si>
    <t>06/09/2018 17:30:23.000Z</t>
  </si>
  <si>
    <t>https://www.google.com/calendar/event?eid=X2NscjZhcmprYnNwM2FjOWk2Y3MzMGM5bDgxbW1hcGJrZWxvMnNvcmZkayBzdG9ja2hvbG0uc3RhcnR1cGV2ZW50bGlzdEBt&amp;ctz=Europe/Stockholm</t>
  </si>
  <si>
    <t>Insider Dev Tour - Stockholm</t>
  </si>
  <si>
    <t>Microsoft (Finlandsgatan 36, Kista, Sweden)</t>
  </si>
  <si>
    <t>Coding After Work
Tuesday, June 19 at 8:30 AM
Please note: use external registration site (Link below). The Insider Dev Tour is for developers and code-curious folks interested in building Microso...
https://www.meetup.com/CodingAfterWork/events/251586227/</t>
  </si>
  <si>
    <t>06/09/2018 12:59:42.000Z</t>
  </si>
  <si>
    <t>https://www.google.com/calendar/event?eid=X2NscjZhcmprYnNwM2FjOWw3MHIzNGNobjgxbW1hcGJrZWxvMnNvcmZkayBzdG9ja2hvbG0uc3RhcnR1cGV2ZW50bGlzdEBt&amp;ctz=Europe/Stockholm</t>
  </si>
  <si>
    <t>Lanseringsevent - Caterbee</t>
  </si>
  <si>
    <t>Whispr group  (Maria skolgata 79B, Stockholm, Sweden)</t>
  </si>
  <si>
    <t>Stockholm Digital Marketing Meetup
Thursday, June 14 at 5:00 PM
Vi vill välkomna dig till vår lanseringsfest för Caterbee.  Caterbee är en plattform för cateringfirmor som vänder sig till företag. Vi har handplocka...
https://www.meetup.com/Stockholm-Digital-Marketing-Meetup/events/251545226/</t>
  </si>
  <si>
    <t>06/08/2018 07:22:25.000Z</t>
  </si>
  <si>
    <t>https://www.google.com/calendar/event?eid=X2NscjZhcmprYnNwM2FjOWw2Z3FqNGNobTgxbW1hcGJrZWxvMnNvcmZkayBzdG9ja2hvbG0uc3RhcnR1cGV2ZW50bGlzdEBt&amp;ctz=Europe/Stockholm</t>
  </si>
  <si>
    <t>IT Professionals Afterwork
Monday, June 25 at 2:00 PM
https://www.meetup.com/IT-Professionals-Afterwork/events/251510805/</t>
  </si>
  <si>
    <t>06/07/2018 11:16:07.000Z</t>
  </si>
  <si>
    <t>https://www.google.com/calendar/event?eid=X2NscjZhcmprYnNwM2FjOWw2NG8zZ2MxbDgxbW1hcGJrZWxvMnNvcmZkayBzdG9ja2hvbG0uc3RhcnR1cGV2ZW50bGlzdEBt&amp;ctz=Europe/Stockholm</t>
  </si>
  <si>
    <t>Optimize your UX - Bring your app, website or product and get feedback!</t>
  </si>
  <si>
    <t>Match2One (Kommendörsgatan 30, Stockholm, Sweden)</t>
  </si>
  <si>
    <t>Stockholm UX Optimization
Monday, June 11 at 5:00 PM
Bring your products, websites or apps that you are working on. We take turns helping each other do user testing, evaluating and optimising for more co...
https://www.meetup.com/Stockholm-UX-Optimization/events/251508263/</t>
  </si>
  <si>
    <t>06/07/2018 09:05:22.000Z</t>
  </si>
  <si>
    <t>https://www.google.com/calendar/event?eid=X2NscjZhcmprYnNwM2FjOWw2MHMzNGRoajgxbW1hcGJrZWxvMnNvcmZkayBzdG9ja2hvbG0uc3RhcnR1cGV2ZW50bGlzdEBt&amp;ctz=Europe/Stockholm</t>
  </si>
  <si>
    <t>Meet ConsenSys Sweden</t>
  </si>
  <si>
    <t>Decentralized Camp - Stockholm
Tuesday, June 19 at 6:00 PM
FREE FOOD &amp; BEER: Register with Foo Cafe to get it: http://foocafe.org/stockholm/events/1932 ConsenSys (https://new.consensys.net/) is a pedigree name...
https://www.meetup.com/decentralized-camp/events/251489495/</t>
  </si>
  <si>
    <t>06/06/2018 21:11:30.000Z</t>
  </si>
  <si>
    <t>https://www.google.com/calendar/event?eid=X2NscjZhcmprYnNwM2FjOWs3MHNqOGU5bDgxbW1hcGJrZWxvMnNvcmZkayBzdG9ja2hvbG0uc3RhcnR1cGV2ZW50bGlzdEBt&amp;ctz=Europe/Stockholm</t>
  </si>
  <si>
    <t>CodeGarden 18 round up + Rune från Umbraco HQ</t>
  </si>
  <si>
    <t>Obviuse AB (Västerlånggatan 30, Stockholm, Sweden)</t>
  </si>
  <si>
    <t>Umbraco User Group Sweden
Thursday, June 7 at 6:00 PM
Några veckor efter världens största Umbraco-konferens CodeGarden som nyligen hölls i Odense så tänkte vi ses och prata ut om årets konferens. Tanken ä...
https://www.meetup.com/Umbraco-User-Group-Sweden/events/251177450/</t>
  </si>
  <si>
    <t>06/06/2018 10:30:03.000Z</t>
  </si>
  <si>
    <t>https://www.google.com/calendar/event?eid=X2NscjZhcmprYnNwM2FjOWg2c3JqOGQ5ZzgxbW1hcGJrZWxvMnNvcmZkayBzdG9ja2hvbG0uc3RhcnR1cGV2ZW50bGlzdEBt&amp;ctz=Europe/Stockholm</t>
  </si>
  <si>
    <t>Sweden Game Arena meets Stockholm</t>
  </si>
  <si>
    <t>Sting Game Meetup
Thursday, June 7 at 5:00 PM
Come and meet Magnus Ling, one of the brains behind Sweden Game Arena, and learn more about this hub for video games industry in the southern part of ...
https://www.meetup.com/Sting-Game-Meetup/events/251297340/</t>
  </si>
  <si>
    <t>06/06/2018 09:52:36.000Z</t>
  </si>
  <si>
    <t>https://www.google.com/calendar/event?eid=X2NscjZhcmprYnNwM2FjOWk3NHJqNmQxZzgxbW1hcGJrZWxvMnNvcmZkayBzdG9ja2hvbG0uc3RhcnR1cGV2ZW50bGlzdEBt&amp;ctz=Europe/Stockholm</t>
  </si>
  <si>
    <t>Startup Society in Stockholm
Thursday, June 7 at 3:00 PM
Cowork your business idea - we support each other! Every Thursday from 3 PM - 4 PM, we get together to talk about business ideas. This is not a class ...
https://www.meetup.com/Startup-Society-in-Stockholm/events/251303051/</t>
  </si>
  <si>
    <t>06/06/2018 07:39:25.000Z</t>
  </si>
  <si>
    <t>https://www.google.com/calendar/event?eid=X2NscjZhcmprYnRyNzhxcmJkbG83aXUzYWM5bG00ZzNkY2xpbjh0Ymc1cGhtdXI4IHN0b2NraG9sbS5zdGFydHVwZXZlbnRsaXN0QG0&amp;ctz=Europe/Stockholm</t>
  </si>
  <si>
    <t>Avspark på Whispr Group</t>
  </si>
  <si>
    <t>Stockholm Digital Marketing Meetup
Monday, June 18 at 2:00 PM
Den 18e juni är det premiär för Sverige i fotbolls-VM och vi på Whispr Group an(be)faller er att komma till vår hemmaplan. Vi flaggar för en härlig ef...
Price: 20.00 USD
https://www.meetup.com/Stockholm-Digital-Marketing-Meetup/events/251452564/</t>
  </si>
  <si>
    <t>06/05/2018 21:29:28.000Z</t>
  </si>
  <si>
    <t>https://www.google.com/calendar/event?eid=X2NscjZhcmprYnNwM2FjOWs2a3AzYWRoazgxbW1hcGJrZWxvMnNvcmZkayBzdG9ja2hvbG0uc3RhcnR1cGV2ZW50bGlzdEBt&amp;ctz=Europe/Stockholm</t>
  </si>
  <si>
    <t xml:space="preserve">Predictive Randomness </t>
  </si>
  <si>
    <t>Omegapoint (Regeringsgatan 56, Stockholm, Sweden)</t>
  </si>
  <si>
    <t>OP Tech Talks
Thursday, June 14 at 5:30 PM
Välkommen till OP Tech Talks!Datorer ska oftast bete sig på ett förutsägbart, deterministiskt sätt. I många kryptografiska tillämpningar så finns däre...
https://www.meetup.com/op-tech-talk/events/251393476/</t>
  </si>
  <si>
    <t>06/05/2018 09:39:45.000Z</t>
  </si>
  <si>
    <t>https://www.google.com/calendar/event?eid=X2NscjZhcmprYnNwM2FjOWo3NHBqOGRwbTgxbW1hcGJrZWxvMnNvcmZkayBzdG9ja2hvbG0uc3RhcnR1cGV2ZW50bGlzdEBt&amp;ctz=Europe/Stockholm</t>
  </si>
  <si>
    <t>Test My Product #15</t>
  </si>
  <si>
    <t>Test My Product!
Monday, June 18 at 6:00 PM
WE ARE BACK!Let us test what you have been working on before the summer comes! About“Test my product” is a meetup where we help each other to test our...
https://www.meetup.com/test-my-product/events/251430405/</t>
  </si>
  <si>
    <t>06/05/2018 08:41:16.000Z</t>
  </si>
  <si>
    <t>https://www.google.com/calendar/event?eid=X2NscjZhcmprYnNwM2FjOWs2Y28zOGMxbDgxbW1hcGJrZWxvMnNvcmZkayBzdG9ja2hvbG0uc3RhcnR1cGV2ZW50bGlzdEBt&amp;ctz=Europe/Stockholm</t>
  </si>
  <si>
    <t xml:space="preserve"> Making Shiny shine brighter AND  Bayesian modeling AND wraps, snacks, drinks</t>
  </si>
  <si>
    <t>Click Recruitment (Banhusgatan 3, Stockholm, Sweden)</t>
  </si>
  <si>
    <t>Stockholm R useR group (SRUG)
Wednesday, June 13 at 6:00 PM
# Making Shiny shine brighterOlga Mierzwa-Sulima # Bayesian modeling in Stan for personality test data Morgan Ström We will serve wraps, drinks, snack...
https://www.meetup.com/StockholmR/events/251298120/</t>
  </si>
  <si>
    <t>06/04/2018 20:35:24.000Z</t>
  </si>
  <si>
    <t>https://www.google.com/calendar/event?eid=X2NscjZhcmprYnNwM2FjOWk3NHMzMmNoZzgxbW1hcGJrZWxvMnNvcmZkayBzdG9ja2hvbG0uc3RhcnR1cGV2ZW50bGlzdEBt&amp;ctz=Europe/Stockholm</t>
  </si>
  <si>
    <t>CoinWisely Meetup - Stockholm</t>
  </si>
  <si>
    <t>The Park (Sveavägen 98, 2tr  konferensrum ”Central Park”, Stockholm, Sweden)</t>
  </si>
  <si>
    <t>Stockholm cryptocurrency meetup by CoinWisely
Tuesday, June 5 at 5:30 PM
After organizing four succesful meetups in Paris and Rome,the CoinWisely Team wants to reach out to Stockholm to share our blockchain and cryptocurren...
https://www.meetup.com/Stockholm-cryptocurrency-meetup-by-CoinWisely/events/250748093/</t>
  </si>
  <si>
    <t>06/04/2018 10:18:09.000Z</t>
  </si>
  <si>
    <t>https://www.google.com/calendar/event?eid=X2NscjZhcmprYnNwM2FjMW42Z3MzMGU5ajgxbW1hcGJrZWxvMnNvcmZkayBzdG9ja2hvbG0uc3RhcnR1cGV2ZW50bGlzdEBt&amp;ctz=Europe/Stockholm</t>
  </si>
  <si>
    <t>Creative Employer Branding Solutions</t>
  </si>
  <si>
    <t>Westmanska Palatset (Holländargatan 17, Stockholm, Sweden)</t>
  </si>
  <si>
    <t>Stockholm Employer Branding &amp; HR Meetup
Tuesday, June 19 at 4:00 PM
On June 19th we will be hosting an event focused on Employer Branding and present creative solutions through industry specialists' presentations and o...
https://www.meetup.com/Stockholm-Employer-Branding-HR-Meetup/events/251394738/</t>
  </si>
  <si>
    <t>06/04/2018 09:58:15.000Z</t>
  </si>
  <si>
    <t>https://www.google.com/calendar/event?eid=X2NscjZhcmprYnNwM2FjOWo3NHEzZWNwbzgxbW1hcGJrZWxvMnNvcmZkayBzdG9ja2hvbG0uc3RhcnR1cGV2ZW50bGlzdEBt&amp;ctz=Europe/Stockholm</t>
  </si>
  <si>
    <t xml:space="preserve">Join Meetup Slack and start sharing your experience and expectations :-) </t>
  </si>
  <si>
    <t>Cloud Engineering
Thursday, June 7 at 5:00 PM
Please help us to build community around cloud development and join our slack with this link...
https://www.meetup.com/Cloud-Engineering/events/251382360/</t>
  </si>
  <si>
    <t>06/03/2018 23:23:24.000Z</t>
  </si>
  <si>
    <t>https://www.google.com/calendar/event?eid=X2NscjZhcmprYnNwM2FjOWo3MHAzNmRoZzgxbW1hcGJrZWxvMnNvcmZkayBzdG9ja2hvbG0uc3RhcnR1cGV2ZW50bGlzdEBt&amp;ctz=Europe/Stockholm</t>
  </si>
  <si>
    <t>Silicon Drinkabout!</t>
  </si>
  <si>
    <t>The Flying Dog  (Vasagatan 52, Stockholm, Sweden)</t>
  </si>
  <si>
    <t>Silicon Drinkabout Stockholm
Friday, June 8 at 6:00 PM
Silicon Drinkabout is a global community of startups powered by local events. Each city is run by passionate volunteers, fuelled by their love of brin...
https://www.meetup.com/slilicon-drinkabout-stockholm/events/248267429/</t>
  </si>
  <si>
    <t>06/02/2018 18:14:22.000Z</t>
  </si>
  <si>
    <t>https://www.google.com/calendar/event?eid=X2NscjZhcmprYnRwbXFyYjNjOW83aXUzYWM5bTY0ZzNkY2xpbjh0Ymc1cGhtdXI4IHN0b2NraG9sbS5zdGFydHVwZXZlbnRsaXN0QG0&amp;ctz=Europe/Stockholm</t>
  </si>
  <si>
    <t>User Group meeting #12</t>
  </si>
  <si>
    <t>Stockholm Splunk Meetup
Friday, September 7 at 9:00 AM
Agenda to follow and if you have any topic that you are interested in or even want to talk about, let us know by emailing to uthornander@splunk.com
https://www.meetup.com/Stockholm-Splunk-Meetup/events/251301832/</t>
  </si>
  <si>
    <t>06/01/2018 13:47:15.000Z</t>
  </si>
  <si>
    <t>https://www.google.com/calendar/event?eid=X2NscjZhcmprYnNwM2FjOWo2MG9qZ2NwaTgxbW1hcGJrZWxvMnNvcmZkayBzdG9ja2hvbG0uc3RhcnR1cGV2ZW50bGlzdEBt&amp;ctz=Europe/Stockholm</t>
  </si>
  <si>
    <t>Founders Dinner #3 (for up to 12 people)</t>
  </si>
  <si>
    <t>Stockholm Entrepreneurs
Thursday, June 14 at 6:30 PM
For founders and co-founders only To attend you must register here:https://founders-dinner-3.eventbrite.com Connect with other startup Founders over d...
https://www.meetup.com/StockholmEntrepreneurs/events/251230908/</t>
  </si>
  <si>
    <t>05/30/2018 12:35:39.000Z</t>
  </si>
  <si>
    <t>https://www.google.com/calendar/event?eid=X2NscjZhcmprYnNwM2FjOWk2Y28zaWMxbzgxbW1hcGJrZWxvMnNvcmZkayBzdG9ja2hvbG0uc3RhcnR1cGV2ZW50bGlzdEBt&amp;ctz=Europe/Stockholm</t>
  </si>
  <si>
    <t>C++ Stockholm 0x0D, data processing techniques and algorithms</t>
  </si>
  <si>
    <t>HiQ Stockholm (Regeringsgatan 20, 9tr, Stockholm, Sweden)</t>
  </si>
  <si>
    <t>SwedenCpp
Monday, June 11 at 5:30 PM
Welcome to SwedenCpp, C++ Stockholm 0x0D! This time we will focus on data processing, techniques and algorithms and more.I am very exited that we will...
https://www.meetup.com/swedencpp/events/251227961/</t>
  </si>
  <si>
    <t>05/30/2018 08:47:42.000Z</t>
  </si>
  <si>
    <t>https://www.google.com/calendar/event?eid=X2NscjZhcmprYnNwM2FjOWk2OHJqaWRoaDgxbW1hcGJrZWxvMnNvcmZkayBzdG9ja2hvbG0uc3RhcnR1cGV2ZW50bGlzdEBt&amp;ctz=Europe/Stockholm</t>
  </si>
  <si>
    <t>Cloud Native Stockholm, June 2018</t>
  </si>
  <si>
    <t>Spotify (Regeringsgatan 13, Stockholm, Sweden)</t>
  </si>
  <si>
    <t>Cloud Native Computing Stockholm
Thursday, June 21 at 6:00 PM
This is our first meetup, so let's get to know each other and understand the state of cloud native technology in Stockholm today. I'd like to have com...
https://www.meetup.com/Cloud-Native-Computing-Stockholm/events/251231228/</t>
  </si>
  <si>
    <t>06/20/2018 10:27:10.000Z</t>
  </si>
  <si>
    <t>https://www.google.com/calendar/event?eid=X2NscjZhcmprYnNwM2FjOWk2Y29qNGNobzgxbW1hcGJrZWxvMnNvcmZkayBzdG9ja2hvbG0uc3RhcnR1cGV2ZW50bGlzdEBt&amp;ctz=Europe/Stockholm</t>
  </si>
  <si>
    <t>Hardware Startups June Networking event</t>
  </si>
  <si>
    <t>Networking for Hardware Startups in Stockholm
Thursday, June 28 at 7:00 PM
Hello Stockholm hardware entrepreneurs! It’s time for our monthly networking event! This is your chance to meet and brainstorm, in a casual setting. A...
https://www.meetup.com/Networking-for-Hardware-Startups-in-Stockholm/events/251658730/</t>
  </si>
  <si>
    <t>06/27/2018 12:12:25.000Z</t>
  </si>
  <si>
    <t>https://www.google.com/calendar/event?eid=X2NscjZhcmprYnRwNzByM3FkOW83aXUzYWM5bTY2ZzNkY2xpbjh0Ymc1cGhtdXI4IHN0b2NraG9sbS5zdGFydHVwZXZlbnRsaXN0QG0&amp;ctz=Europe/Stockholm</t>
  </si>
  <si>
    <t>Code Night #13 - Säkerheten sitter i koden</t>
  </si>
  <si>
    <t>Code Night
Thursday, November 8 at 5:00 PM
It-säkerhet är på allas läppar i dag. Situationen känns ohanterlig när det ena säkerhetshålet efter det andra avslöjas, datastölderna är otaliga och n...
https://www.meetup.com/codenight/events/251911986/</t>
  </si>
  <si>
    <t>06/19/2018 09:35:31.000Z</t>
  </si>
  <si>
    <t>https://www.google.com/calendar/event?eid=X2NscjZhcmprYnNwM2FjOXA2NG9qaWUxbTgxbW1hcGJrZWxvMnNvcmZkayBzdG9ja2hvbG0uc3RhcnR1cGV2ZW50bGlzdEBt&amp;ctz=Europe/Stockholm</t>
  </si>
  <si>
    <t>Meetup #11 - VSTS and Azure Kubernetes Services</t>
  </si>
  <si>
    <t>Swedish Microsoft ALM and DevOps Meetup
Tuesday, August 28 at 5:30 PM
It's time for the first meetup after the summer in the ALM/DevOps group!  We kickstart the fall with two sessions, the first one about deploying micro...
https://www.meetup.com/swedish-ms-alm-devops/events/252113857/</t>
  </si>
  <si>
    <t>08/04/2018 02:41:25.000Z</t>
  </si>
  <si>
    <t>https://www.google.com/calendar/event?eid=NGUybWczY2xtbWExbHRiZzFsNTI4azZpdGsgc3RvY2tob2xtLnN0YXJ0dXBldmVudGxpc3RAbQ&amp;ctz=Europe/Stockholm</t>
  </si>
  <si>
    <t xml:space="preserve">Why Design Sprint? </t>
  </si>
  <si>
    <t>Design Sprint Sweden
Wednesday, August 22 at 7:00 PM
A (Google) Design Sprints let you find out if your product is worth developing in just 5 days. How is that possible? In this meetup we aim to answer t...
https://www.meetup.com/Design-Sprint-Sweden/events/251063324/</t>
  </si>
  <si>
    <t>08/16/2018 18:34:04.000Z</t>
  </si>
  <si>
    <t>https://www.google.com/calendar/event?eid=X2NscjZhcmprYnNwM2FjOWc2b3BqNmNoazgxbW1hcGJrZWxvMnNvcmZkayBzdG9ja2hvbG0uc3RhcnR1cGV2ZW50bGlzdEBt&amp;ctz=Europe/Stockholm</t>
  </si>
  <si>
    <t>Park Inn by Radisson (Storgatan 30, Uppsala, Sweden)</t>
  </si>
  <si>
    <t>Uppsala Gig Economy 2.0 Meetup
Tuesday, September 18 at 7:00 AM
Vi kommer att erbjuda intressanta fakta och ställa utmanande frågor som vi ska försöka besvara tillsammans. Vad menar vi med Gig Economy 2.0?Vem passa...
https://www.meetup.com/Uppsala-Gig-Economy-2-0-Meetup/events/254154980/</t>
  </si>
  <si>
    <t>08/29/2018 07:43:12.000Z</t>
  </si>
  <si>
    <t>https://www.google.com/calendar/event?eid=MDNvcDNtNG9iZGp1Z2IzM2Job2I5bDZuMm4gc3RvY2tob2xtLnN0YXJ0dXBldmVudGxpc3RAbQ&amp;ctz=Europe/Stockholm</t>
  </si>
  <si>
    <t>Notable transhumanists and their views</t>
  </si>
  <si>
    <t>Teaterbaren, Kulturhuset (Sergelstorg, Stockholm, Sweden)</t>
  </si>
  <si>
    <t>Människa+ / Humanity+ Sweden
Sunday, September 23 at 2:00 PM
Sunday coffee (fika) with Humanity Plus Sweden! This is an informal occasion when anyone who has an interest in transhumanist issues is welcome.
https://www.meetup.com/Mplus-Sve/events/254166753/</t>
  </si>
  <si>
    <t>08/29/2018 07:43:18.000Z</t>
  </si>
  <si>
    <t>https://www.google.com/calendar/event?eid=NmFlcHFkcmkzYnZ1czNicHM3NjlsbXB0YTIgc3RvY2tob2xtLnN0YXJ0dXBldmVudGxpc3RAbQ&amp;ctz=Europe/Stockholm</t>
  </si>
  <si>
    <t>Stockholm Toastmasters Meetup
Thursday, September 6 at 6:15 PM
Lär dig tala inför grupp - gratis event - Vi övar oss i att hålla tal, ge och ta emot feedback och att utveckla vår ledarskapsförmåga. Att gå till en ...
https://www.meetup.com/Stockholm-Toastmasters-Meetup/events/254046521/</t>
  </si>
  <si>
    <t>08/29/2018 07:43:22.000Z</t>
  </si>
  <si>
    <t>https://www.google.com/calendar/event?eid=MWhyY2l0amZiZGM4Y2JyaWVta2RhdmN1MGggc3RvY2tob2xtLnN0YXJ0dXBldmVudGxpc3RAbQ&amp;ctz=Europe/Stockholm</t>
  </si>
  <si>
    <t>Stockholm Toastmasters Meetup
Thursday, September 13 at 6:15 PM
Lär dig tala inför grupp - gratis event - Vi övar oss i att hålla tal, ge och ta emot feedback och att utveckla vår ledarskapsförmåga. Att gå till en ...
https://www.meetup.com/Stockholm-Toastmasters-Meetup/events/254170344/</t>
  </si>
  <si>
    <t>08/29/2018 07:43:24.000Z</t>
  </si>
  <si>
    <t>https://www.google.com/calendar/event?eid=NHJxZDBsbnFnYXNwN21iYWFiZDc4YmVkamsgc3RvY2tob2xtLnN0YXJ0dXBldmVudGxpc3RAbQ&amp;ctz=Europe/Stockholm</t>
  </si>
  <si>
    <t>Meetup #12, Tooling for Containers</t>
  </si>
  <si>
    <t>Swedish Microsoft ALM and DevOps Meetup
Monday, October 22 at 5:30 PM
Microservices can be hard; understanding container best practices can be hard as those practices are still being discovered. This session will aid in ...
https://www.meetup.com/swedish-ms-alm-devops/events/254172733/</t>
  </si>
  <si>
    <t>08/29/2018 07:43:26.000Z</t>
  </si>
  <si>
    <t>https://www.google.com/calendar/event?eid=MDN0ZDdoOWlub3RkZG1uMTRqZ21qaHQya2Qgc3RvY2tob2xtLnN0YXJ0dXBldmVudGxpc3RAbQ&amp;ctz=Europe/Stockholm</t>
  </si>
  <si>
    <t xml:space="preserve">Arch tech #2 - User data driven office design </t>
  </si>
  <si>
    <t>Living Work Lab
Tuesday, September 18 at 6:00 PM
We spend 80% of our lives indoor. Half of it in the work places. How can we use all data that is being gathered by sensors and beacons to make our use...
https://www.meetup.com/livingworklab/events/254187468/</t>
  </si>
  <si>
    <t>08/29/2018 07:43:27.000Z</t>
  </si>
  <si>
    <t>https://www.google.com/calendar/event?eid=Mm41N2UybTBuMnE1dTdsdjh2Mjc4aG1sNnUgc3RvY2tob2xtLnN0YXJ0dXBldmVudGxpc3RAbQ&amp;ctz=Europe/Stockholm</t>
  </si>
  <si>
    <t xml:space="preserve">Castle Coworking Trial Day </t>
  </si>
  <si>
    <t>The Castle "Slottet" Slottsbacken  (8 Slottsbacken 8, 11130, Stockholm, Sweden)</t>
  </si>
  <si>
    <t>The Castle Coworking
Wednesday, August 29 at 9:00 AM
Welcome to a free trial day at The Castle: Get work done in the halls from the 1700’s and meet our members. The event is for free but limited spots - ...
https://www.meetup.com/The-Castle-Coworking/events/253642730/</t>
  </si>
  <si>
    <t>08/29/2018 07:43:29.000Z</t>
  </si>
  <si>
    <t>https://www.google.com/calendar/event?eid=Nzhtczg4dmRrcm9nbmJqM2VlcWU0bmJlaHUgc3RvY2tob2xtLnN0YXJ0dXBldmVudGxpc3RAbQ&amp;ctz=Europe/Stockholm</t>
  </si>
  <si>
    <t>Jenkins September meetup</t>
  </si>
  <si>
    <t>Stockholm Jenkins Meetup
Tuesday, September 18 at 6:00 PM
Its been a while since the last meetup but waiting is over.We are going to gather again in September.As usual, there is a need for a place to gather. ...
https://www.meetup.com/Stockholm-Jenkins-Meetup/events/253986593/</t>
  </si>
  <si>
    <t>08/29/2018 07:45:32.000Z</t>
  </si>
  <si>
    <t>https://www.google.com/calendar/event?eid=NjhpMGR2cWMybTBxMHFlbHFmcnVobjRuamEgc3RvY2tob2xtLnN0YXJ0dXBldmVudGxpc3RAbQ&amp;ctz=Europe/Stockholm</t>
  </si>
  <si>
    <t>EOS Sweden second Meetup! ft Everipedia</t>
  </si>
  <si>
    <t>EOS Sweden -
Thursday, August 23 at 6:00 PM
An opportunity to meet liked minded people to discuss opportunities on EOS and also get a insight on whats going on in the community, future outlooks ...
https://www.meetup.com/EOS-Sweden/events/251023357/</t>
  </si>
  <si>
    <t>08/29/2018 07:45:35.000Z</t>
  </si>
  <si>
    <t>https://www.google.com/calendar/event?eid=Njh0MmRlbmpkNHAzNWllZHJsdTRqcnVzdGogc3RvY2tob2xtLnN0YXJ0dXBldmVudGxpc3RAbQ&amp;ctz=Europe/Stockholm</t>
  </si>
  <si>
    <t>Spårbarhet med kryptoteknik.</t>
  </si>
  <si>
    <t>Bitcoin Stockholm
Friday, August 24 at 10:30 AM
Hur kan blockchain användas för att skapa spårbarhet i annat än sig själv. Kom och diskutera, ställ frågor eller visa på lyckade exempel. Plan 5, Epic...
https://www.meetup.com/bitcoin/events/254005009/</t>
  </si>
  <si>
    <t>08/29/2018 07:45:37.000Z</t>
  </si>
  <si>
    <t>https://www.google.com/calendar/event?eid=MmxyYzUwcGpxNmtuZGE1bmNjbnFhc3JwbGkgc3RvY2tob2xtLnN0YXJ0dXBldmVudGxpc3RAbQ&amp;ctz=Europe/Stockholm</t>
  </si>
  <si>
    <t>Meet Magento Sweden 2018</t>
  </si>
  <si>
    <t>Piperska muren (Scheelegatan 14, Stockholm, Sweden)</t>
  </si>
  <si>
    <t>Meet Magento Sweden
Monday, September 17 at 8:00 AM
On 17 September Meet Magento conference takes place in Stockholm. The leading e-commerce conference in more than 24 countries has finally arrived to S...
https://www.meetup.com/meetmagentosweden/events/254032208/</t>
  </si>
  <si>
    <t>08/29/2018 07:45:49.000Z</t>
  </si>
  <si>
    <t>https://www.google.com/calendar/event?eid=NHRrdmFkaHJ0MzFtOGZubjlzYW9saDVodXIgc3RvY2tob2xtLnN0YXJ0dXBldmVudGxpc3RAbQ&amp;ctz=Europe/Stockholm</t>
  </si>
  <si>
    <t>Stockholm AI Summit #9: Unsupervised Learning</t>
  </si>
  <si>
    <t>Tobii HQ (Karlsrovägen, 2D, Stockholm, Sweden)</t>
  </si>
  <si>
    <t>Stockholm.AI
Monday, September 10 at 5:30 PM
NOTE! RSVP:ing here is not enough! You need to buy tickets at https://www.eventbrite.co.uk/e/stockholmai-summit-9-tickets-49375578685 Theme: Unsupervi...
https://www.meetup.com/StockholmAI/events/254037644/</t>
  </si>
  <si>
    <t>08/29/2018 07:47:05.000Z</t>
  </si>
  <si>
    <t>https://www.google.com/calendar/event?eid=MGhrMjg2dWxwMWk1MTdvNTJmNTluczI0ZzIgc3RvY2tob2xtLnN0YXJ0dXBldmVudGxpc3RAbQ&amp;ctz=Europe/Stockholm</t>
  </si>
  <si>
    <t>Vue.js meetup #4!</t>
  </si>
  <si>
    <t>ProReNata AB,  Skeppsbron 30, 111 30 Stockholm (Skeppsbron 30, 111 30 Stockholm, Stockholm, Sweden)</t>
  </si>
  <si>
    <t>Stockholm Vue.js Meetup
Monday, October 1 at 5:30 PM
We’ll have a special guest, Darek “Gusto” Wedrychowski, manager of the official Vue.js chat! Darek is specialised in forms and created his own library...
https://www.meetup.com/Stockholm-Vue-js-Meetup/events/254045676/</t>
  </si>
  <si>
    <t>08/29/2018 07:47:09.000Z</t>
  </si>
  <si>
    <t>https://www.google.com/calendar/event?eid=NTZsazg4NWo3a29naWZzYnNmcTBzcnJhcjIgc3RvY2tob2xtLnN0YXJ0dXBldmVudGxpc3RAbQ&amp;ctz=Europe/Stockholm</t>
  </si>
  <si>
    <t>Hedera network overview with Ken Anderson</t>
  </si>
  <si>
    <t>Hashgraph - Stockholm Sweden
Tuesday, September 4 at 6:00 PM
Hedera welcomes everyone to the latest Stockholm meetup. Join us to learn more about the future of the Hedera network and an in depth discussion with ...
https://www.meetup.com/Hashgraph-Stockholm-Sweden/events/254081446/</t>
  </si>
  <si>
    <t>08/29/2018 07:47:13.000Z</t>
  </si>
  <si>
    <t>https://www.google.com/calendar/event?eid=NjNkbG40YnZybG5jZjFoZjU2bWQ0cThwaHIgc3RvY2tob2xtLnN0YXJ0dXBldmVudGxpc3RAbQ&amp;ctz=Europe/Stockholm</t>
  </si>
  <si>
    <t>Hashgraph - Stockholm Sweden
Tuesday, October 16 at 9:00 AM
This event requires a purchased ticket:https://www.hedera18.com/ Get ready to code, network and learn! Join us for Hedera18, the inaugural hashgraph d...
https://www.meetup.com/Hashgraph-Stockholm-Sweden/events/254082929/</t>
  </si>
  <si>
    <t>08/29/2018 07:47:15.000Z</t>
  </si>
  <si>
    <t>https://www.google.com/calendar/event?eid=NnQ2M25pNmtnYnBqMWNnOW1rbzBkM2tmYzcgc3RvY2tob2xtLnN0YXJ0dXBldmVudGxpc3RAbQ&amp;ctz=Europe/Stockholm</t>
  </si>
  <si>
    <t>September 2018 RegTech Meetup!</t>
  </si>
  <si>
    <t>Avtal24 (Sveavägen 17, 9 floor, 1st Hötorgsskrapan, Stockholm, AL, Sweden)</t>
  </si>
  <si>
    <t>Stockholm RegTech Meetup
Tuesday, September 11 at 5:00 PM
Vacation time is over and another great Stockholm RegTech event is comming! This time we will look at how RegTech companies can grow. With us we will ...
https://www.meetup.com/Stockholm-RegTech-Meetup/events/254000236/</t>
  </si>
  <si>
    <t>08/29/2018 07:47:22.000Z</t>
  </si>
  <si>
    <t>https://www.google.com/calendar/event?eid=NXU2djQ1bzdqNmo4azlobWlsYmYxMTMwaTQgc3RvY2tob2xtLnN0YXJ0dXBldmVudGxpc3RAbQ&amp;ctz=Europe/Stockholm</t>
  </si>
  <si>
    <t>Silicon Drinkabout Stockholm
Friday, September 14 at 6:00 PM
Silicon Drinkabout is a global community of startups powered by local events. Each city is run by passionate volunteers, fuelled by their love of brin...
https://www.meetup.com/slilicon-drinkabout-stockholm/events/252899075/</t>
  </si>
  <si>
    <t>08/29/2018 07:47:25.000Z</t>
  </si>
  <si>
    <t>https://www.google.com/calendar/event?eid=NzRjN2VvZ2tiYmdzZjA1OHNwcWE4aW1ucjggc3RvY2tob2xtLnN0YXJ0dXBldmVudGxpc3RAbQ&amp;ctz=Europe/Stockholm</t>
  </si>
  <si>
    <t>Use AI technologies as a competitive tool: Industry applications</t>
  </si>
  <si>
    <t>The Brewery Conference Center (Mälarsalen AB Torkel Knutssonsgatan 2, Stockholm, Sweden)</t>
  </si>
  <si>
    <t>Big Data Developers in Stockholm
Wednesday, September 19 at 7:00 PM
Learning on different types of datasets, protecting proprietary data sources, delivering insights to stakeholders, integrating AI pipelines to current...
https://www.meetup.com/Big-Data-Developers-in-Stockholm/events/254149033/</t>
  </si>
  <si>
    <t>08/29/2018 07:47:30.000Z</t>
  </si>
  <si>
    <t>https://www.google.com/calendar/event?eid=NDBrMXRscHNmaGN2YzMwMTJjaW1hcmVsdXMgc3RvY2tob2xtLnN0YXJ0dXBldmVudGxpc3RAbQ&amp;ctz=Europe/Stockholm</t>
  </si>
  <si>
    <t>Insurello AW</t>
  </si>
  <si>
    <t>Insurello (Östermalmsgatan 26A, Stockholm, Sweden)</t>
  </si>
  <si>
    <t>Stockholm Elm
Wednesday, August 29 at 6:00 PM
Insurello have kindly invited us to a classical AW! 1. Insurello introduction: their company and their use of Elm2. Food, drinks &amp; mingle
https://www.meetup.com/Stockholm-Elm/events/253544847/</t>
  </si>
  <si>
    <t>08/29/2018 07:56:16.000Z</t>
  </si>
  <si>
    <t>https://www.google.com/calendar/event?eid=MmZyNnE1ZDgzZHBkcTVta2hiZGtrOGhwbjkgc3RvY2tob2xtLnN0YXJ0dXBldmVudGxpc3RAbQ&amp;ctz=Europe/Stockholm</t>
  </si>
  <si>
    <t>Share your experience and get your questions answered!</t>
  </si>
  <si>
    <t>Expresso House (Drottninggatan 90b, Stockholm, Sweden)</t>
  </si>
  <si>
    <t>Stockholm - Digital  Brand Builders
Sunday, August 19 at 6:00 PM
• What we'll doWe will share our experience with digital tools and marketing methods • What to bringBring a laptop if you have something to show or ne...
https://www.meetup.com/Stockholm-Digital-Brand-Builders/events/253758613/</t>
  </si>
  <si>
    <t>08/29/2018 07:56:20.000Z</t>
  </si>
  <si>
    <t>https://www.google.com/calendar/event?eid=NnNkcDRqcDQwcmxrZGpsM212MnM4Ym40ZWIgc3RvY2tob2xtLnN0YXJ0dXBldmVudGxpc3RAbQ&amp;ctz=Europe/Stockholm</t>
  </si>
  <si>
    <t>ngStockholm #8 at NetEnt - Frontend DevOps and Architecture</t>
  </si>
  <si>
    <t>NetEnt Office (Vasagatan 16, Stockholm, Sweden)</t>
  </si>
  <si>
    <t>ngStockholm
Tuesday, August 28 at 5:30 PM
The Angular Stockholm meetups are back! Yay!NetEnt is kindly hosting ngStockholm #8https://www.netent.com/en/ 17:30 Doors open and food is served 18:0...
https://www.meetup.com/ngStockholm/events/253554812/</t>
  </si>
  <si>
    <t>08/29/2018 07:56:22.000Z</t>
  </si>
  <si>
    <t>https://www.google.com/calendar/event?eid=MTExYnByczRzajB2aGlzdjU1Y3Z1ZDVqcnYgc3RvY2tob2xtLnN0YXJ0dXBldmVudGxpc3RAbQ&amp;ctz=Europe/Stockholm</t>
  </si>
  <si>
    <t>Test My Product #16</t>
  </si>
  <si>
    <t>Test My Product!
Thursday, September 6 at 6:00 PM
BACK TO WORK!It is time to test what you have been working on during the summer! About“Test my product” is a meetup where we help each other to test o...
https://www.meetup.com/test-my-product/events/253806646/</t>
  </si>
  <si>
    <t>08/29/2018 07:56:26.000Z</t>
  </si>
  <si>
    <t>https://www.google.com/calendar/event?eid=NDJ2b2tlOTNjZ3JhbDE4YnRwMHZicHIwbmIgc3RvY2tob2xtLnN0YXJ0dXBldmVudGxpc3RAbQ&amp;ctz=Europe/Stockholm</t>
  </si>
  <si>
    <t>Python in production</t>
  </si>
  <si>
    <t>Lars Yencken (Valhallavägen 117H, Stockholm, AL, Sweden)</t>
  </si>
  <si>
    <t>Stockholm Python User Group
Tuesday, September 11 at 5:30 PM
Come join for our first Python meetup in a long while, hosted by Lifesum. Our theme is "Python in Production". Meet other likeminded devs, and learn h...
https://www.meetup.com/pysthlm/events/253812843/</t>
  </si>
  <si>
    <t>08/29/2018 07:56:29.000Z</t>
  </si>
  <si>
    <t>https://www.google.com/calendar/event?eid=NWp0cDg2cTAwa2g2Z3BrYmpxZGNqbm1mZXMgc3RvY2tob2xtLnN0YXJ0dXBldmVudGxpc3RAbQ&amp;ctz=Europe/Stockholm</t>
  </si>
  <si>
    <t>STOPPA PLÅGSAMMA MÖTESFÖRSÖK!</t>
  </si>
  <si>
    <t>Agila Ledare Stockholm
Wednesday, August 22 at 7:30 AM
Vi startar med kaffe och fralla 07.30 och kör igång seminariet c:a 07.45. Är mötena långa och sega? Domineras de av den där personen som alltid pratar...
https://www.meetup.com/Agila-Ledare-Stockholm/events/249896913/</t>
  </si>
  <si>
    <t>08/29/2018 07:56:33.000Z</t>
  </si>
  <si>
    <t>https://www.google.com/calendar/event?eid=Mm9mZGQ2ZjBiZWtxaGRubmk5ZHBiN2twNTAgc3RvY2tob2xtLnN0YXJ0dXBldmVudGxpc3RAbQ&amp;ctz=Europe/Stockholm</t>
  </si>
  <si>
    <t xml:space="preserve">Power BI World Tour </t>
  </si>
  <si>
    <t>Start / Ends at Copenhagen Denmark (Stockholm / Helsinki / Talllin / St Petersburg, Baltic, United Kingdom)</t>
  </si>
  <si>
    <t>Sweden Power BI User Group
Tuesday, September 11 at 8:00 AM
***You can only register for this event here:https://www.pugworldtour.com/home Hello!As a PUG member, I wanted to make you aware of this great opportu...
https://www.meetup.com/Sweden-Power-BI-User-Group/events/253838267/</t>
  </si>
  <si>
    <t>08/29/2018 07:56:43.000Z</t>
  </si>
  <si>
    <t>https://www.google.com/calendar/event?eid=N3U0bmYwbXBnYjBzY3I4NmI0YWRlMWcwajkgc3RvY2tob2xtLnN0YXJ0dXBldmVudGxpc3RAbQ&amp;ctz=Europe/Stockholm</t>
  </si>
  <si>
    <t>Stockholm Toastmasters</t>
  </si>
  <si>
    <t>Bryggarhuset, 3tr kod 1595 (Norrtullsgatan 12N (50m efter 7eleven), Stockholm, Stockholm, Sweden)</t>
  </si>
  <si>
    <t>Stockholm Toastmasters Meetup
Thursday, August 23 at 6:30 PM
Lär dig tala inför grupp - gratis event - Vi övar oss i att hålla tal, ge och ta emot feedback och att utveckla vår ledarskapsförmåga.    Att gå till ...
https://www.meetup.com/Stockholm-Toastmasters-Meetup/events/253781896/</t>
  </si>
  <si>
    <t>08/29/2018 07:56:47.000Z</t>
  </si>
  <si>
    <t>https://www.google.com/calendar/event?eid=MXV0MGxrcTFiY2cxY3QxZDdydHJydmFoNDIgc3RvY2tob2xtLnN0YXJ0dXBldmVudGxpc3RAbQ&amp;ctz=Europe/Stockholm</t>
  </si>
  <si>
    <t>Datadrivna organisationer i praktiken – Så får du ditt företag att prata data</t>
  </si>
  <si>
    <t>Data Talks (Kungsbroplan 3, Stockholm, Sweden)</t>
  </si>
  <si>
    <t>Sweden Cloud Data Professionals
Tuesday, September 4 at 8:00 AM
Välkommen på frukost till Data Talks där du kommer lära dig hur du på bästa sätt använder Snowflake med serverless ELT. Agenda08.00-08.30 Registrering...
https://www.meetup.com/Sweden-Cloud-Data-Professionals/events/253848096/</t>
  </si>
  <si>
    <t>08/29/2018 07:56:52.000Z</t>
  </si>
  <si>
    <t>https://www.google.com/calendar/event?eid=MzNqbzFtZ2p2N21nMWdoczZtdDNqaWZjZnIgc3RvY2tob2xtLnN0YXJ0dXBldmVudGxpc3RAbQ&amp;ctz=Europe/Stockholm</t>
  </si>
  <si>
    <t>Microservices with Visual Studio Team Services and Azure Kubernetes Services</t>
  </si>
  <si>
    <t>Swenug Stockholm
Thursday, September 6 at 5:30 PM
Microservices is a popular architecture style these days, and containers are a good fit when it comes to packaging and deploying these microservices. ...
https://www.meetup.com/Swenug-Stockholm/events/252444168/</t>
  </si>
  <si>
    <t>08/29/2018 07:56:58.000Z</t>
  </si>
  <si>
    <t>https://www.google.com/calendar/event?eid=NHFzMWVuMTU5dnBoY2c3ZmRrZm8yNTM5MmMgc3RvY2tob2xtLnN0YXJ0dXBldmVudGxpc3RAbQ&amp;ctz=Europe/Stockholm</t>
  </si>
  <si>
    <t>Meet Superblocks</t>
  </si>
  <si>
    <t>Decentralized Camp - Stockholm
Thursday, August 30 at 6:00 PM
In 2013 Thomas Backlund sold everything he owned to move into the forest and code. In 2018 this seed grew into Superblocks, a growing and funded start...
https://www.meetup.com/decentralized-camp/events/253868983/</t>
  </si>
  <si>
    <t>08/29/2018 07:57:07.000Z</t>
  </si>
  <si>
    <t>https://www.google.com/calendar/event?eid=MWpsMmIzZWN2dDdvcGtram0wb2Iwbm9hbjEgc3RvY2tob2xtLnN0YXJ0dXBldmVudGxpc3RAbQ&amp;ctz=Europe/Stockholm</t>
  </si>
  <si>
    <t>Betsson Dev'talk #3 - Domain-Driven Design and Event Sourcing</t>
  </si>
  <si>
    <t>Betsson Dev'Talk
Wednesday, September 12 at 5:30 PM
It's time for us to host our third Dev'talk and you don't want to miss it! Agenda 17:30 - Doors open. Food and drinks!18:00 - Building Rich Domain Mod...
https://www.meetup.com/Betsson-DevTalk/events/253869522/</t>
  </si>
  <si>
    <t>08/29/2018 07:57:10.000Z</t>
  </si>
  <si>
    <t>https://www.google.com/calendar/event?eid=MXNxc3RrN2Q1OWw1MzBxYTNpaGM0djFmbGwgc3RvY2tob2xtLnN0YXJ0dXBldmVudGxpc3RAbQ&amp;ctz=Europe/Stockholm</t>
  </si>
  <si>
    <t>Contribute to a FOSS project</t>
  </si>
  <si>
    <t>Studiefrämjandet (Portalgatan 2B, Uppsala, Sweden)</t>
  </si>
  <si>
    <t>Uppsala Linux User Group
Saturday, December 1 at 9:30 AM
Do you contribute to a FOSS (free and open source software)-project already? Or do you want to start, but don't know where really? Code, Documentation...
https://www.meetup.com/Uppsala-Linux-User-Group/events/253778489/</t>
  </si>
  <si>
    <t>08/29/2018 07:57:29.000Z</t>
  </si>
  <si>
    <t>https://www.google.com/calendar/event?eid=NGwxdGFvdDlvaHNyYW5hdnM5dHIybG5odTUgc3RvY2tob2xtLnN0YXJ0dXBldmVudGxpc3RAbQ&amp;ctz=Europe/Stockholm</t>
  </si>
  <si>
    <t>SYNCHWAKEUP: WHAT ALL TECH COMPANIES SHOULD KNOW ABOUT IP</t>
  </si>
  <si>
    <t>Synch Meetup
Tuesday, September 4 at 8:30 AM
SynchWakeup is a series of breakfast events focused at providing hands-on knowledge on legal topics of particular importance for early-stage tech comp...
https://www.meetup.com/Synch-Meetup/events/253544260/</t>
  </si>
  <si>
    <t>08/29/2018 07:57:32.000Z</t>
  </si>
  <si>
    <t>https://www.google.com/calendar/event?eid=MjRjcGMxdTNxYzY1b2tpbmg5czM0cGlrcHQgc3RvY2tob2xtLnN0YXJ0dXBldmVudGxpc3RAbQ&amp;ctz=Europe/Stockholm</t>
  </si>
  <si>
    <t>GameJam Part Deux  - come and make your own game!</t>
  </si>
  <si>
    <t>tretton37 Tech Meetup Stockholm
Saturday, September 22 at 8:00 AM
Do you want to make your very own BOARD or DIGITAL GAME? Join us for a weekend of fun in Stockholm, September 22nd and 23rd. Maybe you want to build a...
https://www.meetup.com/tretton37-Tech-Meetup-Stockholm/events/253971995/</t>
  </si>
  <si>
    <t>08/29/2018 07:57:34.000Z</t>
  </si>
  <si>
    <t>https://www.google.com/calendar/event?eid=NDBncXBjcXIwZGdjZ3EzNzhhYnU3dGh1aTkgc3RvY2tob2xtLnN0YXJ0dXBldmVudGxpc3RAbQ&amp;ctz=Europe/Stockholm</t>
  </si>
  <si>
    <t>IT Professionals Afterwork August/September</t>
  </si>
  <si>
    <t>IT Professionals Afterwork
Monday, September 3 at 6:00 PM
https://www.meetup.com/IT-Professionals-Afterwork/events/253985058/</t>
  </si>
  <si>
    <t>08/29/2018 07:57:36.000Z</t>
  </si>
  <si>
    <t>https://www.google.com/calendar/event?eid=MGFqNHNvdmRmajhtdGNwMGpwMTlvdjJrNDkgc3RvY2tob2xtLnN0YXJ0dXBldmVudGxpc3RAbQ&amp;ctz=Europe/Stockholm</t>
  </si>
  <si>
    <t>Java Meetup: Write once, run anywhere, again!</t>
  </si>
  <si>
    <t>Stockholm Java User Group
Wednesday, August 22 at 5:30 PM
We're hosting another Java Meetup together with Oracle! We'll offer Pizza and soft drinks from 17:30, and then we'll have three speakers talking about...
https://www.meetup.com/Stockholm-Java-User-Group/events/253374582/</t>
  </si>
  <si>
    <t>08/29/2018 08:02:34.000Z</t>
  </si>
  <si>
    <t>https://www.google.com/calendar/event?eid=NTV1cGJiYWQ3YTV2ZW1tazE1czV2YjduYjkgc3RvY2tob2xtLnN0YXJ0dXBldmVudGxpc3RAbQ&amp;ctz=Europe/Stockholm</t>
  </si>
  <si>
    <t>BSD Users Stockholm Meetup #3</t>
  </si>
  <si>
    <t>B3IT (Kungsbron 2, Stockholm, Sweden)</t>
  </si>
  <si>
    <t>BSD Users Stockholm
Wednesday, September 5 at 5:30 PM
It is time for the third BSD Users Stockholm Meetup! Once again, we meet at the B3IT offices in central Stockholm to talk about our favorite operating...
https://www.meetup.com/BSD-Users-Stockholm/events/253447019/</t>
  </si>
  <si>
    <t>08/29/2018 08:02:36.000Z</t>
  </si>
  <si>
    <t>https://www.google.com/calendar/event?eid=NHFncDh0ZWR0Y3Vrc2Y4N3ZjbDJvOWc2NXUgc3RvY2tob2xtLnN0YXJ0dXBldmVudGxpc3RAbQ&amp;ctz=Europe/Stockholm</t>
  </si>
  <si>
    <t>Techstars Startup Weekend Women Stockholm</t>
  </si>
  <si>
    <t>Techstars Startup Weekend Stockholm
Friday, September 7 at 5:30 PM
This is a paid event, get your tickets here: https://bit.ly/2LWHZmg ____________________________________________The world needs more female founders -...
https://www.meetup.com/STHLM-Startup-Weekend/events/253447096/</t>
  </si>
  <si>
    <t>08/29/2018 08:02:38.000Z</t>
  </si>
  <si>
    <t>https://www.google.com/calendar/event?eid=MjRsbzRobHZqYXJwcHNmYWdnbTMyN3JvcGQgc3RvY2tob2xtLnN0YXJ0dXBldmVudGxpc3RAbQ&amp;ctz=Europe/Stockholm</t>
  </si>
  <si>
    <t>Silicon Drinkabout Stockholm
Friday, August 10 at 6:00 PM
Silicon Drinkabout is a global community of startups powered by local events. Each city is run by passionate volunteers, fuelled by their love of brin...
https://www.meetup.com/slilicon-drinkabout-stockholm/events/252803835/</t>
  </si>
  <si>
    <t>08/29/2018 08:02:41.000Z</t>
  </si>
  <si>
    <t>https://www.google.com/calendar/event?eid=MWl1ZTE0Y3F1YWR0ZzgzN3FkbDFudnU3bTcgc3RvY2tob2xtLnN0YXJ0dXBldmVudGxpc3RAbQ&amp;ctz=Europe/Stockholm</t>
  </si>
  <si>
    <t>[3 Day Training Course] Machine Learning: Stockholm</t>
  </si>
  <si>
    <t>TensorFlow Stockholm
Friday, October 19 at 9:00 AM
More details are here: http://bit.ly/2KwT9Jw Why this training?In this three-day course you will be given clear explanations of machine learning theor...
https://www.meetup.com/TensorFlow-Stockholm/events/253539373/</t>
  </si>
  <si>
    <t>08/29/2018 08:02:43.000Z</t>
  </si>
  <si>
    <t>https://www.google.com/calendar/event?eid=MmxxNDVpYTJibmFmZzJmYW5xYjUzMmZmaHQgc3RvY2tob2xtLnN0YXJ0dXBldmVudGxpc3RAbQ&amp;ctz=Europe/Stockholm</t>
  </si>
  <si>
    <t xml:space="preserve"> [5 Day Training Course] Neural Networks and Deep Learning: Stockholm</t>
  </si>
  <si>
    <t>TensorFlow Stockholm
Monday, October 22 at 9:00 AM
More details are here: http://bit.ly/2yt5ePg Why this training?In this five-day hands-on course is designed for data scientists seeking a better under...
https://www.meetup.com/TensorFlow-Stockholm/events/253539421/</t>
  </si>
  <si>
    <t>08/29/2018 08:02:45.000Z</t>
  </si>
  <si>
    <t>https://www.google.com/calendar/event?eid=N2ZlZG42aWIzZzk1Nm1vNjBraTFkNTRrbDMgc3RvY2tob2xtLnN0YXJ0dXBldmVudGxpc3RAbQ&amp;ctz=Europe/Stockholm</t>
  </si>
  <si>
    <t>Lean-Agile budgeting and SAFe</t>
  </si>
  <si>
    <t>Forefront Consulting Group (Holländargatan 13, 111 36 Stockholm, Stockholm, Sweden)</t>
  </si>
  <si>
    <t>Stockholm Scaled Agile Framework Meetup
Thursday, August 16 at 5:30 PM
This Stockholm SAFe meetup is dedicated to how SAFe handles financial planning in a lean/agile way. And the presenter for the evening is the Managing ...
https://www.meetup.com/Stockholm-Scaled-Agile-Framework-Meetup/events/253298498/</t>
  </si>
  <si>
    <t>08/29/2018 08:02:46.000Z</t>
  </si>
  <si>
    <t>https://www.google.com/calendar/event?eid=MmE1OWhyMDNia243ZTJlZDlyMDkwYjBzZWQgc3RvY2tob2xtLnN0YXJ0dXBldmVudGxpc3RAbQ&amp;ctz=Europe/Stockholm</t>
  </si>
  <si>
    <t>C++ Stockholm 0x0E: The Icelander &amp;&amp; Lightning talks</t>
  </si>
  <si>
    <t>SwedenCpp
Thursday, August 23 at 6:00 PM
Welcome to C++ Stockholm 0x0E, I am happy to announce that, with Foo Café Stockholm, we have a new venue sponsor!Please register with Foo Café for foo...
https://www.meetup.com/swedencpp/events/252367890/</t>
  </si>
  <si>
    <t>08/29/2018 08:02:49.000Z</t>
  </si>
  <si>
    <t>https://www.google.com/calendar/event?eid=N2xpcjA3cDlqcHQwb3Yzcmp0cnU0MXFnc2Ygc3RvY2tob2xtLnN0YXJ0dXBldmVudGxpc3RAbQ&amp;ctz=Europe/Stockholm</t>
  </si>
  <si>
    <t>ScyllaDB - Why work for performance when performance can work for you</t>
  </si>
  <si>
    <t>GO SEE TECH TALKS
Thursday, September 13 at 5:00 PM
RSVP here but SIGN UP on Eventbrite: https://goseetechtalks-no6.eventbrite.com.au. --- ScyllaDB is an open source NoSQL database that is Cassandra com...
https://www.meetup.com/Go-See-Tech-Talks/events/253676263/</t>
  </si>
  <si>
    <t>08/29/2018 08:03:01.000Z</t>
  </si>
  <si>
    <t>https://www.google.com/calendar/event?eid=NWJnNHJia3ZkaWRwNG9zNmowZzNkb2ppN2kgc3RvY2tob2xtLnN0YXJ0dXBldmVudGxpc3RAbQ&amp;ctz=Europe/Stockholm</t>
  </si>
  <si>
    <t>Save The Date! Meetup #4</t>
  </si>
  <si>
    <t>Klarna (Sveavägen 46, Stockholm, Sweden)</t>
  </si>
  <si>
    <t>ReasonML STHLM
Thursday, August 16 at 6:00 PM
Hello again reasoners! We're putting this one up here so you can save the date :) There will be only talks so if you're interested in speaking please ...
https://www.meetup.com/ReasonML-STHLM/events/253212295/</t>
  </si>
  <si>
    <t>08/29/2018 08:03:05.000Z</t>
  </si>
  <si>
    <t>https://www.google.com/calendar/event?eid=N29sZWRhYzZmNWQ1bjk2NXNyaXF1ZDQxODkgc3RvY2tob2xtLnN0YXJ0dXBldmVudGxpc3RAbQ&amp;ctz=Europe/Stockholm</t>
  </si>
  <si>
    <t>ReasonML STHLM
Thursday, August 9 at 6:00 PM
Hello again reasoners! We're putting this one up here so you can save the date :) There will be only talks so if you're interested in speaking please ...
https://www.meetup.com/ReasonML-STHLM/events/253212295/</t>
  </si>
  <si>
    <t>08/29/2018 08:08:22.000Z</t>
  </si>
  <si>
    <t>https://www.google.com/calendar/event?eid=NWVuMTNzNXB0amFkMGhlNmR0dWtybmVxZGQgc3RvY2tob2xtLnN0YXJ0dXBldmVudGxpc3RAbQ&amp;ctz=Europe/Stockholm</t>
  </si>
  <si>
    <t>Show Your Code</t>
  </si>
  <si>
    <t>Capsule (smedsgränd 4, Uppsala, Sweden)</t>
  </si>
  <si>
    <t>Uppsala Tech Meetup
Tuesday, July 10 at 6:00 PM
For software developers - each participant brings a piece of code they find interesting or are proud of and shares for 10 minutes with the rest of the...
https://www.meetup.com/Uppsala-Tech-Meetup/events/252441301/</t>
  </si>
  <si>
    <t>08/29/2018 08:21:14.000Z</t>
  </si>
  <si>
    <t>https://www.google.com/calendar/event?eid=NzhzM2JtdWgya2pwNzI1ZmZ0a2MxdDAzcmggc3RvY2tob2xtLnN0YXJ0dXBldmVudGxpc3RAbQ&amp;ctz=Europe/Stockholm</t>
  </si>
  <si>
    <t>SESI vacation visit</t>
  </si>
  <si>
    <t>Stockholm Houdini User Group (STHUG)
Tuesday, July 10 at 8:00 PM
SESI is makes a holiday visit. As the town is pretty empty and group organizers is elsewhere we're keeping this event more closed. So for more info, p...
https://www.meetup.com/Stockholm-Houdini-User-Group-STHUG/events/252443434/</t>
  </si>
  <si>
    <t>08/29/2018 08:21:17.000Z</t>
  </si>
  <si>
    <t>https://www.google.com/calendar/event?eid=NzZzZ3U2azd1MzhrZWhxYTZmazQ4bmY2MWogc3RvY2tob2xtLnN0YXJ0dXBldmVudGxpc3RAbQ&amp;ctz=Europe/Stockholm</t>
  </si>
  <si>
    <t>Silicon Drinkabout Stockholm
Friday, July 13 at 6:00 PM
Silicon Drinkabout is a global community of startups powered by local events. Each city is run by passionate volunteers, fuelled by their love of brin...
https://www.meetup.com/slilicon-drinkabout-stockholm/events/249026648/</t>
  </si>
  <si>
    <t>08/29/2018 08:21:22.000Z</t>
  </si>
  <si>
    <t>https://www.google.com/calendar/event?eid=MWVlaDgycjNxYW1rNjd0cDY1OHJ0cjFxZ3Qgc3RvY2tob2xtLnN0YXJ0dXBldmVudGxpc3RAbQ&amp;ctz=Europe/Stockholm</t>
  </si>
  <si>
    <t>Stockholm - Digital  Brand Builders
Sunday, July 15 at 6:00 PM
• What we'll doWe will share our experience with digital tools and marketing methods • What to bringBring a laptop if you have something to show or ne...
https://www.meetup.com/Stockholm-Digital-Brand-Builders/events/252425302/</t>
  </si>
  <si>
    <t>08/29/2018 08:21:24.000Z</t>
  </si>
  <si>
    <t>https://www.google.com/calendar/event?eid=NmhrYm9qZTJ1MGdrcWoyazl1ZGU2c2pmY2Ygc3RvY2tob2xtLnN0YXJ0dXBldmVudGxpc3RAbQ&amp;ctz=Europe/Stockholm</t>
  </si>
  <si>
    <t>Talk about games, finding right people, maybe start a team or project</t>
  </si>
  <si>
    <t>Stockholm Indie game beginners
Sunday, July 22 at 2:00 PM
It has been a while this group planned any meeting, now is summer again and everyone probably have more time so let's get together and talk about game...
https://www.meetup.com/Stockholm-Indie-game-beginners/events/252773089/</t>
  </si>
  <si>
    <t>08/29/2018 08:21:26.000Z</t>
  </si>
  <si>
    <t>https://www.google.com/calendar/event?eid=M3VtbWk0MTdnYXJxbjU4MGxpMWhkc3Y5NHQgc3RvY2tob2xtLnN0YXJ0dXBldmVudGxpc3RAbQ&amp;ctz=Europe/Stockholm</t>
  </si>
  <si>
    <t>Stockholm #5</t>
  </si>
  <si>
    <t>Cloud Nine (Linnégatan 89E, Stockholm, Sweden)</t>
  </si>
  <si>
    <t>Contentful Developers Meetup Stockholm
Thursday, September 6 at 6:30 PM
*If you have a project you'd like to share at a meetup, send us a message* Schedule 6:30 PM: Doors open. Get some food and drinks before the talks. 7:...
https://www.meetup.com/Contentful-User-Meetup-Stockholm-1/events/252936198/</t>
  </si>
  <si>
    <t>08/29/2018 08:21:27.000Z</t>
  </si>
  <si>
    <t>https://www.google.com/calendar/event?eid=NmUyYzFpNzJ2bjBkNDVuYm1tbnFtMTJpazUgc3RvY2tob2xtLnN0YXJ0dXBldmVudGxpc3RAbQ&amp;ctz=Europe/Stockholm</t>
  </si>
  <si>
    <t>🚀 Effective Java Software Design for Developers | Stockholm, July</t>
  </si>
  <si>
    <t>Informator (Karlavägen 108, Stockholm, Sweden)</t>
  </si>
  <si>
    <t>🚀 Effective Java Training Stockholm
Thursday, July 26 at 9:00 AM
➡️ Information and tickets: http://bit.ly/2upHF7Q ⬅️ Do you want to feel proud of your work? Write code that your colleagues will admire? Move fast wi...
Price: 1,199.00 EUR
https://www.meetup.com/Effective-Java-training-Stockholm/events/249120534/</t>
  </si>
  <si>
    <t>08/29/2018 08:21:29.000Z</t>
  </si>
  <si>
    <t>https://www.google.com/calendar/event?eid=NGY3MWQyMnIzdmtiZGQ5cGh0azN1OXAwcHAgc3RvY2tob2xtLnN0YXJ0dXBldmVudGxpc3RAbQ&amp;ctz=Europe/Stockholm</t>
  </si>
  <si>
    <t>Hack Project #2: A Web Clock</t>
  </si>
  <si>
    <t>ReasonML STHLM
Thursday, July 26 at 6:00 PM
This time we’ll be introducing you to some more core concepts of ReasonML to then continue working on our Web Clock! Don’t worry if you couldn’t make ...
https://www.meetup.com/ReasonML-STHLM/events/252240717/</t>
  </si>
  <si>
    <t>08/29/2018 08:21:31.000Z</t>
  </si>
  <si>
    <t>https://www.google.com/calendar/event?eid=NXRxMm1kN25udXU0cTVhaGpqdW04Y2N1dHYgc3RvY2tob2xtLnN0YXJ0dXBldmVudGxpc3RAbQ&amp;ctz=Europe/Stockholm</t>
  </si>
  <si>
    <t>Online (Online, Stockholm, Sweden)</t>
  </si>
  <si>
    <t>Stockholm Nexus User Group
Wednesday, October 17 at 9:00 AM
What: All Day DevOps, Live OnlineWhen: October 17, 2018 (24 hours)Where: From your desktop, laptop, or mobile deviceFree Registration: www.alldaydevop...
https://www.meetup.com/Stockholm-Nexus-User-Group/events/253102531/</t>
  </si>
  <si>
    <t>08/29/2018 08:21:35.000Z</t>
  </si>
  <si>
    <t>https://www.google.com/calendar/event?eid=NGdwaTZxaDVuc3RubTlnaDMxbnY0NzhndDcgc3RvY2tob2xtLnN0YXJ0dXBldmVudGxpc3RAbQ&amp;ctz=Europe/Stockholm</t>
  </si>
  <si>
    <t>Save the date! Placeholder #3</t>
  </si>
  <si>
    <t>ReasonML STHLM
Saturday, July 21 at 3:00 PM
Hello! The next time we meet we are hoping to include some short talks alongside some hacking, as people are getting more comfortable with the languag...
https://www.meetup.com/ReasonML-STHLM/events/252240717/</t>
  </si>
  <si>
    <t>08/29/2018 08:23:59.000Z</t>
  </si>
  <si>
    <t>https://www.google.com/calendar/event?eid=MjdzZDFsdDVndTY5azFoYTlsY2twdmpqaTUgc3RvY2tob2xtLnN0YXJ0dXBldmVudGxpc3RAbQ&amp;ctz=Europe/Stockholm</t>
  </si>
  <si>
    <t>Silicon Vikings in Almedalen: How cloud can help Swedish startups to grow</t>
  </si>
  <si>
    <t>Silicon Vikings Stockholm Chapter
Monday, July 2 at 8:00 AM
The Swedish startup phenomena keeps on gaining ground. Today, Sweden, next to Silicon Valley, produces the most Unicorns (startups valued at over $ 1 ...
https://www.meetup.com/Silicon-Vikings-Stockholm-Chapter/events/252266600/</t>
  </si>
  <si>
    <t>08/29/2018 08:24:03.000Z</t>
  </si>
  <si>
    <t>https://www.google.com/calendar/event?eid=Nmtrb21tMjFjbGIzazlibWVjc2h1N2F2djkgc3RvY2tob2xtLnN0YXJ0dXBldmVudGxpc3RAbQ&amp;ctz=Europe/Stockholm</t>
  </si>
  <si>
    <t>Lets Meetup and script things</t>
  </si>
  <si>
    <t>DiscoTech, By Oracle
Wednesday, September 12 at 5:30 PM
Hi!Mark your calendar for this fun and informative meetup on infrastructure as code. Small hint, "Terraform" :-)As usual we will have the opportunity ...
https://www.meetup.com/DiscoTech-By-Oracle/events/252266605/</t>
  </si>
  <si>
    <t>08/29/2018 08:24:05.000Z</t>
  </si>
  <si>
    <t>https://www.google.com/calendar/event?eid=NGZmOHBqOGswYTE4dWUwdGcwbDc3aGplNjcgc3RvY2tob2xtLnN0YXJ0dXBldmVudGxpc3RAbQ&amp;ctz=Europe/Stockholm</t>
  </si>
  <si>
    <t>KLUMP Subtopia Beach Tour Botkyrka</t>
  </si>
  <si>
    <t>KlumpFrukost/KlumpAfton
Tuesday, July 3 at 10:00 AM
Har du en idé som ligger och skvalpar?Då kanske vi på Klump Subtopia kan hjälpa dig att fånga upp den! I sommar träffar du oss på badplatser runt om i...
https://www.meetup.com/klumpsubtopia/events/252269252/</t>
  </si>
  <si>
    <t>08/29/2018 08:24:07.000Z</t>
  </si>
  <si>
    <t>https://www.google.com/calendar/event?eid=M2twdWJoMTd2Y3A5YXNzZWpoZmVnNW9ucTUgc3RvY2tob2xtLnN0YXJ0dXBldmVudGxpc3RAbQ&amp;ctz=Europe/Stockholm</t>
  </si>
  <si>
    <t>KLUMP Subtopia Beach Tour Botkyrka IV</t>
  </si>
  <si>
    <t>KlumpFrukost/KlumpAfton
Thursday, July 5 at 10:00 AM
Har du en idé som ligger och skvalpar?Då kanske vi på Klump Subtopia kan hjälpa dig att fånga upp den! I sommar träffar du oss på badplatser runt om i...
https://www.meetup.com/klumpsubtopia/events/252269365/</t>
  </si>
  <si>
    <t>08/29/2018 08:24:09.000Z</t>
  </si>
  <si>
    <t>https://www.google.com/calendar/event?eid=M2JhYjF2aWwyYXF0aGRpZmZya25tNDExaGYgc3RvY2tob2xtLnN0YXJ0dXBldmVudGxpc3RAbQ&amp;ctz=Europe/Stockholm</t>
  </si>
  <si>
    <t>KLUMP Subtopia Beach Tour Botkyrka V</t>
  </si>
  <si>
    <t>KlumpFrukost/KlumpAfton
Tuesday, July 10 at 10:00 AM
Har du en idé som ligger och skvalpar?Då kanske vi på Klump Subtopia kan hjälpa dig att fånga upp den! I sommar träffar du oss på badplatser runt om i...
https://www.meetup.com/klumpsubtopia/events/252269429/</t>
  </si>
  <si>
    <t>08/29/2018 08:24:19.000Z</t>
  </si>
  <si>
    <t>https://www.google.com/calendar/event?eid=NHNsbDBla3EzMjVxNGUyN2s1NXZlcWpvZnUgc3RvY2tob2xtLnN0YXJ0dXBldmVudGxpc3RAbQ&amp;ctz=Europe/Stockholm</t>
  </si>
  <si>
    <t>KLUMP Subtopia Beach Tour Botkyrka VI</t>
  </si>
  <si>
    <t>KlumpFrukost/KlumpAfton
Thursday, July 12 at 10:00 AM
Har du en idé som ligger och skvalpar?Då kanske vi på Klump Subtopia kan hjälpa dig att fånga upp den! I sommar träffar du oss på badplatser runt om i...
https://www.meetup.com/klumpsubtopia/events/252269467/</t>
  </si>
  <si>
    <t>08/29/2018 08:24:39.000Z</t>
  </si>
  <si>
    <t>https://www.google.com/calendar/event?eid=NnZoZDA4ODE3cjdlaW9lb3J1dXJucGg2bHEgc3RvY2tob2xtLnN0YXJ0dXBldmVudGxpc3RAbQ&amp;ctz=Europe/Stockholm</t>
  </si>
  <si>
    <t>KLUMP Subtopia Beach Tour Botkyrka VII</t>
  </si>
  <si>
    <t>KlumpFrukost/KlumpAfton
Tuesday, August 7 at 10:00 AM
Har du en idé som ligger och skvalpar?Då kanske vi på Klump Subtopia kan hjälpa dig att fånga upp den! I sommar träffar du oss på badplatser runt om i...
https://www.meetup.com/klumpsubtopia/events/252269535/</t>
  </si>
  <si>
    <t>08/29/2018 08:24:41.000Z</t>
  </si>
  <si>
    <t>https://www.google.com/calendar/event?eid=NGdsZWg3NnFtZzRrb2Fza2VmcHRwbW9jZW0gc3RvY2tob2xtLnN0YXJ0dXBldmVudGxpc3RAbQ&amp;ctz=Europe/Stockholm</t>
  </si>
  <si>
    <t>KLUMP Subtopia Beach Tour Botkyrka VIII</t>
  </si>
  <si>
    <t>Flottsbro (Huddinge, Stockholm, Sweden)</t>
  </si>
  <si>
    <t>KlumpFrukost/KlumpAfton
Thursday, August 9 at 10:00 AM
Har du en idé som ligger och skvalpar?Då kanske vi på Klump Subtopia kan hjälpa dig att fånga upp den! I sommar träffar du oss på badplatser runt om i...
https://www.meetup.com/klumpsubtopia/events/252269599/</t>
  </si>
  <si>
    <t>08/29/2018 08:24:42.000Z</t>
  </si>
  <si>
    <t>https://www.google.com/calendar/event?eid=NXFlcW52MnIxZWM1cG5rMjUzOGI1NWFwNmwgc3RvY2tob2xtLnN0YXJ0dXBldmVudGxpc3RAbQ&amp;ctz=Europe/Stockholm</t>
  </si>
  <si>
    <t>Startup Society in Stockholm
Thursday, July 5 at 3:00 PM
Cowork your business idea - we support each other! Every Thursday from 3 PM - 4 PM, we get together to talk about business ideas. This is not a class ...
https://www.meetup.com/Startup-Society-in-Stockholm/events/252123771/</t>
  </si>
  <si>
    <t>08/29/2018 08:24:44.000Z</t>
  </si>
  <si>
    <t>https://www.google.com/calendar/event?eid=NnNpa2JxYmgxbnBjZWw4cmw2ZGRhNXJoNnIgc3RvY2tob2xtLnN0YXJ0dXBldmVudGxpc3RAbQ&amp;ctz=Europe/Stockholm</t>
  </si>
  <si>
    <t>Hardware Startup Pitching Live Online Event</t>
  </si>
  <si>
    <t>ONLINE WEBINAR (You Must register To Participate, Stockholm, Sweden)</t>
  </si>
  <si>
    <t>Networking for Hardware Startups in Stockholm
Tuesday, July 17 at 8:00 PM
Meet hardware &amp; IoT startup founders and learn about their innovative products in this live online event.Want to present your own hardware startup in ...
https://www.meetup.com/Networking-for-Hardware-Startups-in-Stockholm/events/252311416/</t>
  </si>
  <si>
    <t>08/29/2018 08:24:47.000Z</t>
  </si>
  <si>
    <t>https://www.google.com/calendar/event?eid=MXJta21jZ211c2xxMDZ2OWdwMTh0aHIzNmogc3RvY2tob2xtLnN0YXJ0dXBldmVudGxpc3RAbQ&amp;ctz=Europe/Stockholm</t>
  </si>
  <si>
    <t>Picnic for creatives summer 2018</t>
  </si>
  <si>
    <t>RALAMBSHOVSPARKEN  (Norr Malarstrand, Stockholm, Sweden)</t>
  </si>
  <si>
    <t>Design Lab Sweden
Saturday, July 7 at 2:00 PM
Hello everyone, Design Lab Sweden and Stockholms Läns Museum-Slöjd STHLM invites you to our PICNIC FOR CREATIVES - SUMMER 2018!  We can't wait to meet...
https://www.meetup.com/Design-lab-Sweden/events/252331412/</t>
  </si>
  <si>
    <t>08/29/2018 08:24:49.000Z</t>
  </si>
  <si>
    <t>https://www.google.com/calendar/event?eid=NjNxanRtZ2FtNHFybWNwNjFnbThwdTQ2ZHQgc3RvY2tob2xtLnN0YXJ0dXBldmVudGxpc3RAbQ&amp;ctz=Europe/Stockholm</t>
  </si>
  <si>
    <t>Bli frilansande IT-konsult i höst!</t>
  </si>
  <si>
    <t>Freelance Hub - För dig som vill bli din egen chef
Tuesday, September 11 at 5:30 PM
Välkommen till NOX Freelance Hub. Semestern står för dörren och ett tidsuppehåll från arbetet väntar. I dessa tider är vi många som tar tillfället i a...
https://www.meetup.com/Freelance-Hub/events/252392272/</t>
  </si>
  <si>
    <t>08/29/2018 08:24:53.000Z</t>
  </si>
  <si>
    <t>https://www.google.com/calendar/event?eid=MmNnaGY2NnQ4a2JrZjBnb2VicHJrMWFjajQgc3RvY2tob2xtLnN0YXJ0dXBldmVudGxpc3RAbQ&amp;ctz=Europe/Stockholm</t>
  </si>
  <si>
    <t>Starbucks Stureplan (Kungsgatan 2, Stockholm, Sweden)</t>
  </si>
  <si>
    <t>Networking for Hardware Startups in Stockholm
Tuesday, July 10 at 9:00 AM
Working alone is no fun... Solution? Work Jam! Get things done and meet like-minded people in a session of working together. When and Where?Bring eith...
https://www.meetup.com/Networking-for-Hardware-Startups-in-Stockholm/events/252331988/</t>
  </si>
  <si>
    <t>08/29/2018 08:24:55.000Z</t>
  </si>
  <si>
    <t>https://www.google.com/calendar/event?eid=MGdrcjlkcXVmNHQ3bWNzcmEybjkybDBhNTcgc3RvY2tob2xtLnN0YXJ0dXBldmVudGxpc3RAbQ&amp;ctz=Europe/Stockholm</t>
  </si>
  <si>
    <t>ICS Security Virtual Meetup 6:Keys to Effective Control System Security Programs</t>
  </si>
  <si>
    <t>Virtual Meetup - Registration required (see link below) (NA, Florence, AL 35630)</t>
  </si>
  <si>
    <t>Stockholm Cyber Security for Control Systems
Thursday, June 28 at 4:00 PM
Please join us to discuss the keys to an effective control system security program with MILLE GANDELSMAN of Indegy, KARL PERMAN of KPMG, BOB BEVIS of ...
https://www.meetup.com/Stockholm-Cyber-Security-for-Control-Systems/events/252007736/</t>
  </si>
  <si>
    <t>08/29/2018 08:27:05.000Z</t>
  </si>
  <si>
    <t>https://www.google.com/calendar/event?eid=MWhoNjBwOTk1ajZ0dHBvbmhiNjc2YnQxa3Ugc3RvY2tob2xtLnN0YXJ0dXBldmVudGxpc3RAbQ&amp;ctz=Europe/Stockholm</t>
  </si>
  <si>
    <t>Meet Blocktrade.com : Crypto Trading Unlocked. EU Series</t>
  </si>
  <si>
    <t>Elite Palace Hotel (Sankt Eriksgatan 115, Stockholm, Sweden)</t>
  </si>
  <si>
    <t>Swedish Crypto Currency Club
Saturday, June 23 at 4:00 PM
Meet Blocktrade.com : Crypto Trading Unlocked.The Blocktrade.com team will be in Stockholm, Sweden for an EU Meetup tour to meet investors and institu...
https://www.meetup.com/Swedish-Crypto-Currency-Club/events/251173359/</t>
  </si>
  <si>
    <t>08/29/2018 08:27:07.000Z</t>
  </si>
  <si>
    <t>https://www.google.com/calendar/event?eid=M25lNGRjdmtxbHQ0ZzI5cmRkNGswdnB0MWwgc3RvY2tob2xtLnN0YXJ0dXBldmVudGxpc3RAbQ&amp;ctz=Europe/Stockholm</t>
  </si>
  <si>
    <t>Swedish Crypto Currency Club
Monday, June 25 at 6:00 PM
Meet Blocktrade.com : Crypto Trading Unlocked.The Blocktrade.com team will be in Stockholm, Sweden for an EU Meetup tour to meet investors and institu...
https://www.meetup.com/Swedish-Crypto-Currency-Club/events/252062605/</t>
  </si>
  <si>
    <t>08/29/2018 08:27:13.000Z</t>
  </si>
  <si>
    <t>https://www.google.com/calendar/event?eid=NmNtZDZva2YzcnFsZGlzM3VrazgwcWEwcGYgc3RvY2tob2xtLnN0YXJ0dXBldmVudGxpc3RAbQ&amp;ctz=Europe/Stockholm</t>
  </si>
  <si>
    <t>🚀 Effective Java Software Design for Developers | Stockholm, June</t>
  </si>
  <si>
    <t>🚀 Effective Java Training Stockholm
Tuesday, June 26 at 9:00 AM
➡️ Information and tickets: http://bit.ly/2pI4NZU ⬅️ Do you want to feel proud of your work? Write code that your colleagues will admire? Move fast wi...
Price: 1,199.00 EUR
https://www.meetup.com/Effective-Java-training-Stockholm/events/249120457/</t>
  </si>
  <si>
    <t>08/29/2018 08:27:15.000Z</t>
  </si>
  <si>
    <t>https://www.google.com/calendar/event?eid=MXAyaXJ1ODhkMDVvY2o3ZDhraWhtNTZrZGUgc3RvY2tob2xtLnN0YXJ0dXBldmVudGxpc3RAbQ&amp;ctz=Europe/Stockholm</t>
  </si>
  <si>
    <t>Networking for Hardware Startups in Stockholm
Tuesday, June 26 at 8:00 PM
Meet hardware &amp; IoT startup founders and learn about their innovative products in this live online event.Want to present your own hardware startup in ...
https://www.meetup.com/Networking-for-Hardware-Startups-in-Stockholm/events/251422972/</t>
  </si>
  <si>
    <t>08/29/2018 08:27:17.000Z</t>
  </si>
  <si>
    <t>https://www.google.com/calendar/event?eid=MjhkMDBiaTRqdXU2aDcwbmw5NGIyY240a3Mgc3RvY2tob2xtLnN0YXJ0dXBldmVudGxpc3RAbQ&amp;ctz=Europe/Stockholm</t>
  </si>
  <si>
    <t>Tech Day by Init 2018</t>
  </si>
  <si>
    <t>World Trade Center (Klarabergsviadukten 70, Stockholm, Sweden)</t>
  </si>
  <si>
    <t>Tech Day by Init
Thursday, November 29 at 8:00 AM
Boka in Tech Day by Init i din kalender redan nu!Mer information om eventet hittar du här https://tdbi.init.se.
https://www.meetup.com/Tech-Day-by-Init/events/252150265/</t>
  </si>
  <si>
    <t>08/29/2018 08:27:19.000Z</t>
  </si>
  <si>
    <t>https://www.google.com/calendar/event?eid=M25ja3JvZGxwbmZiZ291aTN1aHNjNnZucHAgc3RvY2tob2xtLnN0YXJ0dXBldmVudGxpc3RAbQ&amp;ctz=Europe/Stockholm</t>
  </si>
  <si>
    <t xml:space="preserve">OpenStack's 8th birthday! </t>
  </si>
  <si>
    <t>RISE SICS (Isafjordsgatan 22, 164 40, Stockholm, Sweden)</t>
  </si>
  <si>
    <t>OpenStack User Group Sweden
Thursday, July 12 at 4:00 PM
OpenStack is turning 8 years old and OpenStack User Group Sweden is turning almost exactly 6 1/2 years old: time to celebrate! Join for a celebration ...
https://www.meetup.com/OpenStack-User-Group-Sweden/events/252160544/</t>
  </si>
  <si>
    <t>08/29/2018 08:27:25.000Z</t>
  </si>
  <si>
    <t>https://www.google.com/calendar/event?eid=NzViZ3R2ZGYyZnRlMzRrcG8xb3I4cWowYTYgc3RvY2tob2xtLnN0YXJ0dXBldmVudGxpc3RAbQ&amp;ctz=Europe/Stockholm</t>
  </si>
  <si>
    <t>Meetup OTG Almedalen 2018</t>
  </si>
  <si>
    <t>One Team Gov Sverige
Thursday, June 28 at 8:00 PM
Vad har du hört och sett och funderat över under dagarna i Almedalen? Kom och byt tankar och idéer! Tillsammans tar vi temperaturen på samtalsklimatet...
https://www.meetup.com/oneteamgovse/events/252161536/</t>
  </si>
  <si>
    <t>08/29/2018 08:27:27.000Z</t>
  </si>
  <si>
    <t>https://www.google.com/calendar/event?eid=MjRjMWNiaTAzMzNiZmlwMWo4YmFzbWhpM2sgc3RvY2tob2xtLnN0YXJ0dXBldmVudGxpc3RAbQ&amp;ctz=Europe/Stockholm</t>
  </si>
  <si>
    <t>Hack Project #1: A Web Clock</t>
  </si>
  <si>
    <t>ReasonML STHLM
Thursday, June 28 at 6:00 PM
UPDATE #2: We've finally picked the theme! A Hack Project. The idea is to get everyone with a small project in their laptops up and running so you can...
https://www.meetup.com/ReasonML-STHLM/events/251506475/</t>
  </si>
  <si>
    <t>08/29/2018 08:27:33.000Z</t>
  </si>
  <si>
    <t>https://www.google.com/calendar/event?eid=NHJkNjYzODQ4OTM1dTMyOWRzZnNpdGsyZGsgc3RvY2tob2xtLnN0YXJ0dXBldmVudGxpc3RAbQ&amp;ctz=Europe/Stockholm</t>
  </si>
  <si>
    <t>Startup Society in Stockholm
Thursday, June 21 at 3:30 PM
Cowork your business idea - we support each other! Every Thursday from 3 PM - 4 PM, we get together to talk about business ideas. This is not a class ...
https://www.meetup.com/Startup-Society-in-Stockholm/events/251477649/</t>
  </si>
  <si>
    <t>08/29/2018 08:28:17.000Z</t>
  </si>
  <si>
    <t>https://www.google.com/calendar/event?eid=NHVrYmZscHVtc3Y0cnQ5c3JyZjFnc2k5MDcgc3RvY2tob2xtLnN0YXJ0dXBldmVudGxpc3RAbQ&amp;ctz=Europe/Stockholm</t>
  </si>
  <si>
    <t xml:space="preserve">Uppstartsträff med fokus på nätverkan och Forex Handel i Uppsala. </t>
  </si>
  <si>
    <t>Uppsala Forex Trading Meetup
Thursday, July 5 at 5:30 PM
Hejsan Då var det äntligen dags för vår första sommarträff och jag tänkte därför börja med att lite kort berätta om vad som jag tänkt mig ska lyckas k...
https://www.meetup.com/Uppsala-Forex-Trading-Meetup/events/252229684/</t>
  </si>
  <si>
    <t>08/29/2018 08:46:10.000Z</t>
  </si>
  <si>
    <t>https://www.google.com/calendar/event?eid=NnUwOXRsMzRudjlqdnI3azBhYW01aGtrMDEgc3RvY2tob2xtLnN0YXJ0dXBldmVudGxpc3RAbQ&amp;ctz=Europe/Stockholm</t>
  </si>
  <si>
    <t>Revealing Hidden User Insights: Breakfast and Learn at A-house Sthlm</t>
  </si>
  <si>
    <t>A House (Östermalmsgatan 26A, Stockholm, Sweden)</t>
  </si>
  <si>
    <t>Tobii Meetup
Wednesday, June 27 at 8:00 AM
Join us for a morning full of user insights! We're is hosting an intimate, pre-launch event intended to foster conversation and show you how to uncove...
https://www.meetup.com/Tobii-Meetup/events/251643028/</t>
  </si>
  <si>
    <t>08/29/2018 08:50:13.000Z</t>
  </si>
  <si>
    <t>https://www.google.com/calendar/event?eid=MTg5ZW04OG05dTUwMzNrY2NrMm5pcTcxaGIgc3RvY2tob2xtLnN0YXJ0dXBldmVudGxpc3RAbQ&amp;ctz=Europe/Stockholm</t>
  </si>
  <si>
    <t>ngStockholm #9 at 7N - Angular 7 and much more</t>
  </si>
  <si>
    <t>7N (Västra Järnvägsgatan 3, Stockholm, Sweden)</t>
  </si>
  <si>
    <t>ngStockholm
Tuesday, September 25 at 5:30 PM
Time for ngStockholm meetup #9!https://www.7n.com/ is kindly hosting the event. 17:30 Doors open and food is served18:00 What's new in Angular 718:30 ...
https://www.meetup.com/ngStockholm/events/253848541/</t>
  </si>
  <si>
    <t>08/29/2018 09:30:48.000Z</t>
  </si>
  <si>
    <t>https://www.google.com/calendar/event?eid=MTA0bDYyZ2JobzVoZ2t2cWE4YmJpaHI5b2Ugc3RvY2tob2xtLnN0YXJ0dXBldmVudGxpc3RAbQ&amp;ctz=Europe/Stockholm</t>
  </si>
  <si>
    <t>06/27/2018 10:39:39.000Z</t>
  </si>
  <si>
    <t>https://www.google.com/calendar/event?eid=X2NscjZhcmprYnNwM2FjOWw2MHIzOGRwbDgxbW1hcGJrZWxvMnNvcmZkayBzdG9ja2hvbG0uc3RhcnR1cGV2ZW50bGlzdEBt&amp;ctz=Europe/Stockholm</t>
  </si>
  <si>
    <t>SwedenCpp::Stockholm 0x0F: Code coverage and inter-language communication</t>
  </si>
  <si>
    <t>SwedenCpp
Thursday, September 20 at 6:00 PM
Welcome to SwedenCpp::Stockholm 0x0F! Our focus this time will be code coverage and inter-language communication. We will be again Foo Café Stockholm,...
https://www.meetup.com/swedencpp/events/254127985/</t>
  </si>
  <si>
    <t>08/29/2018 09:38:38.000Z</t>
  </si>
  <si>
    <t>https://www.google.com/calendar/event?eid=MW9tMTdqdXMyMTJwYm1jamdjbW5scXNrYWwgc3RvY2tob2xtLnN0YXJ0dXBldmVudGxpc3RAbQ&amp;ctz=Europe/Stockholm</t>
  </si>
  <si>
    <t>Tove Bonander about mediaplayers on emerging markets</t>
  </si>
  <si>
    <t>STHLM Streaming
Thursday, August 30 at 5:30 PM
Tove Bonander will talk about media streaming clients for the African market and the challenges with playable streams on low performing networks and o...
https://www.meetup.com/STHLM-Streaming/events/251226728/</t>
  </si>
  <si>
    <t>08/29/2018 11:08:34.000Z</t>
  </si>
  <si>
    <t>https://www.google.com/calendar/event?eid=X2NscjZhcmprYnNwM2FjOWk2OHIzZWNobzgxbW1hcGJrZWxvMnNvcmZkayBzdG9ja2hvbG0uc3RhcnR1cGV2ZW50bGlzdEBt&amp;ctz=Europe/Stockholm</t>
  </si>
  <si>
    <t>BSD Users Stockholm Meetup #4</t>
  </si>
  <si>
    <t>BSD Users Stockholm
Tuesday, November 13 at 6:00 PM
It is time for the fourth BSD Users Stockholm Meetup! Once again, we meet at the B3 offices in central Stockholm to talk about our favorite operating ...
https://www.meetup.com/BSD-Users-Stockholm/events/254235663/</t>
  </si>
  <si>
    <t>09/17/2018 22:41:46.000Z</t>
  </si>
  <si>
    <t>https://www.google.com/calendar/event?eid=NzNrYmQ4cGtybGRudHJ1bTJzYXVrbnRpYTEgc3RvY2tob2xtLnN0YXJ0dXBldmVudGxpc3RAbQ&amp;ctz=Europe/Stockholm</t>
  </si>
  <si>
    <t>Big Data Developers in Stockholm
Thursday, September 13 at 6:30 PM
Are you looking for a game changer, the winning play that will unlock the value of your data and harness the power of AI? Watch Change the Game:  Winn...
https://www.meetup.com/Big-Data-Developers-in-Stockholm/events/254441598/</t>
  </si>
  <si>
    <t>09/17/2018 22:41:49.000Z</t>
  </si>
  <si>
    <t>https://www.google.com/calendar/event?eid=MTJnOWM1OW43cG9sbDNnc2o1c3A0cXAxcHIgc3RvY2tob2xtLnN0YXJ0dXBldmVudGxpc3RAbQ&amp;ctz=Europe/Stockholm</t>
  </si>
  <si>
    <t>Live streaming: Stockholm.AI Summit on Unsupervised learning - hosted by Tobii</t>
  </si>
  <si>
    <t>Tobii Meetup
Monday, September 17 at 5:30 PM
Curious about AI and machine learning? Look no further! Tobii is hosting a meetup on unsupervised learning by Stockholm AI September 10th. There will ...
https://www.meetup.com/Tobii-Meetup/events/254490198/</t>
  </si>
  <si>
    <t>09/17/2018 22:41:51.000Z</t>
  </si>
  <si>
    <t>https://www.google.com/calendar/event?eid=MTFrbjFnZjM1M2VsbHBmZ3NhZWJybGVwN2Ugc3RvY2tob2xtLnN0YXJ0dXBldmVudGxpc3RAbQ&amp;ctz=Europe/Stockholm</t>
  </si>
  <si>
    <t xml:space="preserve">Speeding things up in React </t>
  </si>
  <si>
    <t>Epidemic Sound (Åsögatan 121, Stockholm, Sweden)</t>
  </si>
  <si>
    <t>Stockholm ReactJS Meetup
Thursday, September 13 at 6:00 PM
Welcome to another meetup! Hopefully you are still hungry for even more talks after Nordic JS! This time around the theme will be optimizations of dif...
https://www.meetup.com/Stockholm-ReactJS-Meetup/events/253918039/</t>
  </si>
  <si>
    <t>09/17/2018 22:54:24.000Z</t>
  </si>
  <si>
    <t>https://www.google.com/calendar/event?eid=M3U4bjFhbjlnMWJqNGcyMWplOGdqanBocmQgc3RvY2tob2xtLnN0YXJ0dXBldmVudGxpc3RAbQ&amp;ctz=Europe/Stockholm</t>
  </si>
  <si>
    <t xml:space="preserve">Sex år 2018 - från frigjordhet till #metoo </t>
  </si>
  <si>
    <t>STEM 4 Health Stockholm
Tuesday, September 11 at 6:00 PM
Attityder och beteenden kring sex har förändrats mycket över tid. Vilka trender påverkar vår sexualitet? Vad är fakta och vad är myter? Hur kan vi nju...
https://www.meetup.com/STEM-4-Health-Stockholm/events/254236801/</t>
  </si>
  <si>
    <t>09/17/2018 22:54:31.000Z</t>
  </si>
  <si>
    <t>https://www.google.com/calendar/event?eid=MDBwa3RvOXVydXYzNmVtdWp0cGRhMDBmMW4gc3RvY2tob2xtLnN0YXJ0dXBldmVudGxpc3RAbQ&amp;ctz=Europe/Stockholm</t>
  </si>
  <si>
    <t>Saturday Outdoors Yoga class next to Edsvikens tennis</t>
  </si>
  <si>
    <t>Edsviken next to tennis courts (Sportvägen 35, Sollentuna, Sollentuna, Sweden)</t>
  </si>
  <si>
    <t>Swedish Social Entrepreneurs
Saturday, September 1 at 10:30 AM
Outdoors Saturday yoga class next to Edsvikens tennis Courts. The weather still fine to be practice outdoors so we take this class out in the green an...
https://www.meetup.com/swedishsocialentrepreneurs/events/254234838/</t>
  </si>
  <si>
    <t>09/17/2018 22:54:34.000Z</t>
  </si>
  <si>
    <t>https://www.google.com/calendar/event?eid=MzY5Z25pYmRubTFkaWJuNnRhbHM0dHA2Nmkgc3RvY2tob2xtLnN0YXJ0dXBldmVudGxpc3RAbQ&amp;ctz=Europe/Stockholm</t>
  </si>
  <si>
    <t>.NET Conference 2018 Viewing Party</t>
  </si>
  <si>
    <t>Solidify (Sveavägen 20, Stockholm, Sweden)</t>
  </si>
  <si>
    <t>Swedish Microsoft ALM and DevOps Meetup
Wednesday, September 12 at 5:00 PM
.NET Conf is a FREE, 3 day virtual developer event co-organized by the .NET community and Microsoft. It's a chance to learn, ask questions live, and g...
https://www.meetup.com/swedish-ms-alm-devops/events/254347072/</t>
  </si>
  <si>
    <t>09/17/2018 22:57:19.000Z</t>
  </si>
  <si>
    <t>https://www.google.com/calendar/event?eid=MGpqZ2M5MThqZjU2MTl0N3B2dDQwZDRrc3Mgc3RvY2tob2xtLnN0YXJ0dXBldmVudGxpc3RAbQ&amp;ctz=Europe/Stockholm</t>
  </si>
  <si>
    <t>Startup Funding 101: How to Raise Money for Your Idea in Stockholm</t>
  </si>
  <si>
    <t>Stockholm Startup Founder 101
Tuesday, September 11 at 6:00 PM
Do you have a business idea or product that needs funding? Do you want to learn how startup funding works, what you need to do before trying to raise ...
https://www.meetup.com/Stockholm-Startup-Founder-101/events/254238093/</t>
  </si>
  <si>
    <t>09/17/2018 22:57:57.000Z</t>
  </si>
  <si>
    <t>https://www.google.com/calendar/event?eid=M2c3bDJlZTBoa2tyYm0zc2loNWQ3dWZpZzggc3RvY2tob2xtLnN0YXJ0dXBldmVudGxpc3RAbQ&amp;ctz=Europe/Stockholm</t>
  </si>
  <si>
    <t>GDG Cloud Stockholm, Meetup October 2018</t>
  </si>
  <si>
    <t>R2M (Klarabergsviadukten 90 C, 5 tr, Stockholm, Sweden)</t>
  </si>
  <si>
    <t>GDG Cloud Stockholm
Tuesday, October 2 at 5:45 PM
Food: YesDrinks: YesAgenda: 1. Julien Bisconti (Discovery Networks) - Chaos Engineering with Service Mesh.2. Jason Quek (Avalon) - ML and GDPR (Meetup...
https://www.meetup.com/GDG-Cloud-Stockholm/events/252155162/</t>
  </si>
  <si>
    <t>09/17/2018 22:58:22.000Z</t>
  </si>
  <si>
    <t>https://www.google.com/calendar/event?eid=NGVjcmNtbjNuZm44YzE4cTdxcHE1Ym9qMTYgc3RvY2tob2xtLnN0YXJ0dXBldmVudGxpc3RAbQ&amp;ctz=Europe/Stockholm</t>
  </si>
  <si>
    <t>Level Up the Tech</t>
  </si>
  <si>
    <t>Futurice Stockholm Beer &amp; Tech
Tuesday, October 9 at 5:00 PM
At Futurice we only have one job. To create impact. Impact that serves everyone from end-users to business stakeholders, and hopefully society as a wh...
https://www.meetup.com/Futurice-Stockholm-Beer-Tech/events/254413291/</t>
  </si>
  <si>
    <t>09/17/2018 23:03:24.000Z</t>
  </si>
  <si>
    <t>https://www.google.com/calendar/event?eid=NnJnNGd1a3RlZjUzdjFkNDRjZzczbDVzaTIgc3RvY2tob2xtLnN0YXJ0dXBldmVudGxpc3RAbQ&amp;ctz=Europe/Stockholm</t>
  </si>
  <si>
    <t>Dataviz Hangout: Data sketching!</t>
  </si>
  <si>
    <t>Data Visualization Stockholm
Thursday, September 13 at 6:00 PM
Welcome back after the summer break! This next Meetup will be a bit different (a bit more practical?) than the previous ones. We will be doing data sk...
https://www.meetup.com/Data-Visualization-Stockholm/events/254412160/</t>
  </si>
  <si>
    <t>09/17/2018 23:03:27.000Z</t>
  </si>
  <si>
    <t>https://www.google.com/calendar/event?eid=MWppbGlxNGhjZ3ZnOGoxbjQ5dHUzZWpyMzkgc3RvY2tob2xtLnN0YXJ0dXBldmVudGxpc3RAbQ&amp;ctz=Europe/Stockholm</t>
  </si>
  <si>
    <t>Träff för Epi-utvecklare | Bonava och Fastly  | Webb-prestanda från A till O</t>
  </si>
  <si>
    <t>EPiServer-utvecklare, Stockholm
Wednesday, September 26 at 5:30 PM
Välkommen till Episerver Meetup hos Forefront! Prestanda står i fokus på höstens första Episerver Meetup. Först kör vi igång med en introduktion till ...
https://www.meetup.com/EPiServer-Stockholm/events/254557907/</t>
  </si>
  <si>
    <t>09/25/2018 02:08:40.000Z</t>
  </si>
  <si>
    <t>https://www.google.com/calendar/event?eid=NHZmbDRqaWcxMnFoaGpycXRxYWpqOW03b3Mgc3RvY2tob2xtLnN0YXJ0dXBldmVudGxpc3RAbQ&amp;ctz=Europe/Stockholm</t>
  </si>
  <si>
    <t xml:space="preserve">Online Meetup - The Ultimate Guide to Embedded Analytics </t>
  </si>
  <si>
    <t>Cyberspace (Stockholm, Stockholm, Sweden)</t>
  </si>
  <si>
    <t>Looker Stockholm
Wednesday, September 12 at 11:00 AM
Ready to monetise your data? Check out this webinar to hear Travelport Digital, a leading mobile technology provider, discuss the decision to embark o...
https://www.meetup.com/Looker-Stockholm/events/249492083/</t>
  </si>
  <si>
    <t>09/25/2018 02:08:43.000Z</t>
  </si>
  <si>
    <t>https://www.google.com/calendar/event?eid=MDg0ZTY0Ymw1MDVlNnRlcGJhMWVydTFyZWMgc3RvY2tob2xtLnN0YXJ0dXBldmVudGxpc3RAbQ&amp;ctz=Europe/Stockholm</t>
  </si>
  <si>
    <t>Microfrontends and Kafka on Kubernetes</t>
  </si>
  <si>
    <t>Stockholm FullStack SecDevOps Engineering Meetup
Wednesday, September 26 at 5:45 PM
We're excited to announce Stockholm FullStack SecDevOps Engineering Meetup #16! We will meet at FooCafe. We have great speakers with awesome topics! A...
https://www.meetup.com/Stockholm-FullStack-SecDevOps-Engineering-Meetup/events/254565430/</t>
  </si>
  <si>
    <t>09/25/2018 02:08:45.000Z</t>
  </si>
  <si>
    <t>https://www.google.com/calendar/event?eid=MnBnY2ZrZDcwNWcxb3YxNmM4aHJhZXBrbmggc3RvY2tob2xtLnN0YXJ0dXBldmVudGxpc3RAbQ&amp;ctz=Europe/Stockholm</t>
  </si>
  <si>
    <t>Social Gathering</t>
  </si>
  <si>
    <t>Uppsala Tech Meetup
Monday, September 17 at 7:15 PM
Welcome to a social evening! Take the opportunity to network with other developers &amp; tech people in Uppsala. Freespee is treating us with both pizza a...
https://www.meetup.com/Uppsala-Tech-Meetup/events/254564869/</t>
  </si>
  <si>
    <t>09/25/2018 02:08:46.000Z</t>
  </si>
  <si>
    <t>https://www.google.com/calendar/event?eid=NW9mMHFvMmw1NnU1Y25oNGhqYzBlZzNhdDIgc3RvY2tob2xtLnN0YXJ0dXBldmVudGxpc3RAbQ&amp;ctz=Europe/Stockholm</t>
  </si>
  <si>
    <t>Service Fabric vs Kubernetes</t>
  </si>
  <si>
    <t>Sweden Progressive .Net
Thursday, September 27 at 5:30 PM
This is a shared event with the ShareIT@IF meetup group https://www.meetup.com/ShareIT-If/events/254549075/ Please sign up in one meetup group only.--...
https://www.meetup.com/sweden-progressive-dot-net/events/254557747/</t>
  </si>
  <si>
    <t>09/25/2018 02:08:48.000Z</t>
  </si>
  <si>
    <t>https://www.google.com/calendar/event?eid=NTgwMW0wOTY3aDBucjNpZmdhamVscm5hamggc3RvY2tob2xtLnN0YXJ0dXBldmVudGxpc3RAbQ&amp;ctz=Europe/Stockholm</t>
  </si>
  <si>
    <t>Presentation och demo av lastverktyget Loadcoder</t>
  </si>
  <si>
    <t>Prestandaforum Stockholm
Thursday, October 18 at 6:00 PM
Dags för Prestandaforum! Stefan Vahlgren, utvecklare av lastverktyget Loadcoder delar med sig av sina erfarenheter om lasttestning och hur hans verkty...
https://www.meetup.com/Prestandaforum-Stockholm/events/254580322/</t>
  </si>
  <si>
    <t>09/25/2018 02:08:52.000Z</t>
  </si>
  <si>
    <t>https://www.google.com/calendar/event?eid=MG1oazQ4Z2E5aGlwcmd2ZTVvdHZwY2k4dTkgc3RvY2tob2xtLnN0YXJ0dXBldmVudGxpc3RAbQ&amp;ctz=Europe/Stockholm</t>
  </si>
  <si>
    <t>November Stockholm RegTech Exhibition!</t>
  </si>
  <si>
    <t>B3 (Kungsbron 2 10 tr, Stockholm, AL, Sweden)</t>
  </si>
  <si>
    <t>Stockholm RegTech Meetup
Wednesday, November 21 at 5:00 PM
A chance for RegTech companies to show their product, for banks, insurance companies, asset managers etc. to come and see what the Stockholm RegTech s...
https://www.meetup.com/Stockholm-RegTech-Meetup/events/254403104/</t>
  </si>
  <si>
    <t>09/25/2018 02:09:27.000Z</t>
  </si>
  <si>
    <t>https://www.google.com/calendar/event?eid=M2M0M3MxZGNsazQ4amN0c2duYzJpbXVkY2ggc3RvY2tob2xtLnN0YXJ0dXBldmVudGxpc3RAbQ&amp;ctz=Europe/Stockholm</t>
  </si>
  <si>
    <t>KlumpFrukost – Vinnova och Gamification</t>
  </si>
  <si>
    <t>KlumpFrukost/KlumpAfton
Tuesday, September 18 at 8:37 AM
Äntligen återkommer de bejublade Klumpfrukostarna! Till Höstpremiären kommer Jan Sandred och berättar om Vinnova och stöd för innovationer. Dessutom g...
https://www.meetup.com/klumpsubtopia/events/254584058/</t>
  </si>
  <si>
    <t>09/25/2018 02:09:28.000Z</t>
  </si>
  <si>
    <t>https://www.google.com/calendar/event?eid=MW1pZ2JoazRoZTdjMGQ5M2JtYjlxOHRobW8gc3RvY2tob2xtLnN0YXJ0dXBldmVudGxpc3RAbQ&amp;ctz=Europe/Stockholm</t>
  </si>
  <si>
    <t>FOUNDER NIGHT OUT by FI &amp; Impact Hub: Network with Stockholm Entrepreneurs</t>
  </si>
  <si>
    <t>Impact Hub Stockholm  (Luntmakargatan 25, Stockholm, Sweden)</t>
  </si>
  <si>
    <t>Stockholm Startup Founder 101
Tuesday, September 25 at 6:30 PM
If you have a startup idea or idea-stage company and you are interested in the Founder Institute program, then join us for the Founder Night Out. Meet...
https://www.meetup.com/Stockholm-Startup-Founder-101/events/254708819/</t>
  </si>
  <si>
    <t>09/25/2018 02:12:09.000Z</t>
  </si>
  <si>
    <t>https://www.google.com/calendar/event?eid=NWVoN2R1cTBxcmV1azU0cWx2cDQ0b2NyZW8gc3RvY2tob2xtLnN0YXJ0dXBldmVudGxpc3RAbQ&amp;ctz=Europe/Stockholm</t>
  </si>
  <si>
    <t>Uppsala.js #24</t>
  </si>
  <si>
    <t>Kitchen Time (Bredgränd 8, Uppsala, AL, Sweden)</t>
  </si>
  <si>
    <t>Uppsala.js
Tuesday, October 2 at 7:00 PM
Uppsala.js #24You are most welcome to the first Uppsala.js meetup this autumn. Kitchen Time will host us this evening and so far we have the following...
https://www.meetup.com/Uppsalajs/events/254690274/</t>
  </si>
  <si>
    <t>09/25/2018 02:12:12.000Z</t>
  </si>
  <si>
    <t>https://www.google.com/calendar/event?eid=NzU2b3VvNzBzaHQ5bDM2dWZxbHVvYWh2ODcgc3RvY2tob2xtLnN0YXJ0dXBldmVudGxpc3RAbQ&amp;ctz=Europe/Stockholm</t>
  </si>
  <si>
    <t>TIBCO Data Virtualization</t>
  </si>
  <si>
    <t>Dynabyte AB (Drottningatan 95, Stockholm, Sweden)</t>
  </si>
  <si>
    <t>TIBCO Sweden User Group
Wednesday, October 17 at 5:30 PM
Welcome to the second meetup of the year with the TIBCO Sweden User Group. This time we will take a deep dive into some very exciting technology with ...
https://www.meetup.com/TIBCO-Sweden-User-Group/events/254684972/</t>
  </si>
  <si>
    <t>09/25/2018 02:12:14.000Z</t>
  </si>
  <si>
    <t>https://www.google.com/calendar/event?eid=NzFsMzJkZnA4bWJvdTFhdnVqM2FhOGdycHAgc3RvY2tob2xtLnN0YXJ0dXBldmVudGxpc3RAbQ&amp;ctz=Europe/Stockholm</t>
  </si>
  <si>
    <t>Snowflake Tech Meet-up</t>
  </si>
  <si>
    <t>Sweden Cloud Data Professionals
Tuesday, October 16 at 5:30 PM
Welcome to our first Snowflake Tech Meetup in Stockholm! Use below link to sign-uphttps://www.snowflake.com/meetup-stockholm-october/ We will review b...
https://www.meetup.com/Sweden-Cloud-Data-Professionals/events/254683258/</t>
  </si>
  <si>
    <t>09/25/2018 02:12:15.000Z</t>
  </si>
  <si>
    <t>https://www.google.com/calendar/event?eid=M3Vrc3A1NjZjOWpudGwyMGJha29ndTZmczUgc3RvY2tob2xtLnN0YXJ0dXBldmVudGxpc3RAbQ&amp;ctz=Europe/Stockholm</t>
  </si>
  <si>
    <t>Breakfast Insights with Snowflake</t>
  </si>
  <si>
    <t>Alma (Nybro gatan 8, Stockholm, NH, Sweden)</t>
  </si>
  <si>
    <t>Sweden Cloud Data Professionals
Tuesday, October 9 at 8:00 AM
Join us in Stockholm on 9th October for our “Breakfast Insights” event with Starbreeze. Together with Starbreeze, we’ll discuss why they chose Snowfla...
https://www.meetup.com/Sweden-Cloud-Data-Professionals/events/254653541/</t>
  </si>
  <si>
    <t>09/25/2018 02:12:17.000Z</t>
  </si>
  <si>
    <t>https://www.google.com/calendar/event?eid=MzBqcGVraHQ3bGw0dmlxM29tdWdxdDY2c2wgc3RvY2tob2xtLnN0YXJ0dXBldmVudGxpc3RAbQ&amp;ctz=Europe/Stockholm</t>
  </si>
  <si>
    <t>September Pubing</t>
  </si>
  <si>
    <t>Stockholm Houdini User Group (STHUG)
Thursday, September 27 at 7:00 PM
High time for a Houdini meetup! CG Stockholm is as busy as ever and with the 17 release just around the corner there's plenty to share.
https://www.meetup.com/Stockholm-Houdini-User-Group-STHUG/events/254651619/</t>
  </si>
  <si>
    <t>09/25/2018 02:12:20.000Z</t>
  </si>
  <si>
    <t>https://www.google.com/calendar/event?eid=NXZxYjJlazBjbGhwajczazhxZXYzZWkwbjAgc3RvY2tob2xtLnN0YXJ0dXBldmVudGxpc3RAbQ&amp;ctz=Europe/Stockholm</t>
  </si>
  <si>
    <t>Stockholm Kubernetes and Cloud Native Meetup</t>
  </si>
  <si>
    <t>Stockholm Kubernetes and Cloud Native Computing
Tuesday, September 25 at 5:30 PM
We are thrilled to announce our next Kubernetes Meetup. As you might notice we have also merged CNCF (Cloud Native Computing Foundation) into this mee...
https://www.meetup.com/sthlm-k8s/events/254614677/</t>
  </si>
  <si>
    <t>09/25/2018 02:13:28.000Z</t>
  </si>
  <si>
    <t>https://www.google.com/calendar/event?eid=MjlkamU3MmtxbjZya3JwZjgwM3JqanZzdXMgc3RvY2tob2xtLnN0YXJ0dXBldmVudGxpc3RAbQ&amp;ctz=Europe/Stockholm</t>
  </si>
  <si>
    <t>The Code Pub goes Spotify - Curate your Playlist by Data Engineering</t>
  </si>
  <si>
    <t>The Code Pub - Stockholm
Wednesday, October 3 at 5:30 PM
It is finally time for this season's first Code Pub! And what would be a better start than deep dive into the world of data? We are so excited to tell...
https://www.meetup.com/The-Code-Pub-Stockholm/events/254817022/</t>
  </si>
  <si>
    <t>09/25/2018 02:13:31.000Z</t>
  </si>
  <si>
    <t>https://www.google.com/calendar/event?eid=NmJia21lMGhsYTIxNXZkbDlmbGllMzdzZDggc3RvY2tob2xtLnN0YXJ0dXBldmVudGxpc3RAbQ&amp;ctz=Europe/Stockholm</t>
  </si>
  <si>
    <t>IT Professionals Afterwork September</t>
  </si>
  <si>
    <t>IT Professionals Afterwork
Wednesday, September 26 at 6:00 PM
https://www.meetup.com/IT-Professionals-Afterwork/events/254813194/</t>
  </si>
  <si>
    <t>09/25/2018 02:13:32.000Z</t>
  </si>
  <si>
    <t>https://www.google.com/calendar/event?eid=NWR2bnYxcjVuNDBybHBvbHJ2dTUxOG41amEgc3RvY2tob2xtLnN0YXJ0dXBldmVudGxpc3RAbQ&amp;ctz=Europe/Stockholm</t>
  </si>
  <si>
    <t>Sting Game Meetup #10</t>
  </si>
  <si>
    <t>Sting Game Meetup
Thursday, September 27 at 5:00 PM
"Perfect is the Enemy of Good"When is something 'good enough'? The process of developing games can frequently run into questions of priority: How long...
https://www.meetup.com/Sting-Game-Meetup/events/254683034/</t>
  </si>
  <si>
    <t>09/25/2018 02:13:34.000Z</t>
  </si>
  <si>
    <t>https://www.google.com/calendar/event?eid=MzB0OWlzMGQ3OHJjMzB0N2RiNjhrdW9hZTAgc3RvY2tob2xtLnN0YXJ0dXBldmVudGxpc3RAbQ&amp;ctz=Europe/Stockholm</t>
  </si>
  <si>
    <t>DATA SCIENCE + MACHINE LEARNING</t>
  </si>
  <si>
    <t>DEV People Stockholm
Thursday, September 27 at 5:00 PM
TO BOOK A SEAT AT THE WORKSHOP, PLEASE FOLLOW THE LINK BELOW!https://data-science-machine-learning-introduktionsworkshop.confetti.events/ Learn how to...
https://www.meetup.com/DEV-People-Sthlm/events/254756702/</t>
  </si>
  <si>
    <t>09/25/2018 02:13:36.000Z</t>
  </si>
  <si>
    <t>https://www.google.com/calendar/event?eid=M21vZXIzZWVmOTAwOWtiYnBvamk3aWJmbnIgc3RvY2tob2xtLnN0YXJ0dXBldmVudGxpc3RAbQ&amp;ctz=Europe/Stockholm</t>
  </si>
  <si>
    <t>Jforum #70 - Kevlin Henney (The Architecture of Uncertainty)</t>
  </si>
  <si>
    <t>TBA (TBA, Stockholm, Sweden)</t>
  </si>
  <si>
    <t>Jforum Stockholm
Tuesday, October 2 at 5:00 PM
We will catch the fantastic Kevlin Henney when he is in Stockholm for a two day "Architecture with Agility course."If you like to join the course you ...
https://www.meetup.com/Jforum-Stockholm/events/254756555/</t>
  </si>
  <si>
    <t>09/25/2018 02:15:05.000Z</t>
  </si>
  <si>
    <t>https://www.google.com/calendar/event?eid=NDFqNDlkMjJ2bnRjMnJkaXF0NmtqMDA4ZHIgc3RvY2tob2xtLnN0YXJ0dXBldmVudGxpc3RAbQ&amp;ctz=Europe/Stockholm</t>
  </si>
  <si>
    <t>Woody Zuill - Beyond Estimates (Estimates or No Estimates?)</t>
  </si>
  <si>
    <t>NetEnt (Vasagatan 16, Stockholm, Sweden)</t>
  </si>
  <si>
    <t>&lt;&gt; NetEnt Tech Team &lt;/&gt;
Tuesday, October 16 at 5:30 PM
We are thrilled to announce that the legendary Woody Zuill will hold a talk at our office! 17:00 - Doors open and food is served17:30 - Beyond Estimat...
https://www.meetup.com/NetEnt-Meetup/events/254818918/</t>
  </si>
  <si>
    <t>09/25/2018 02:15:06.000Z</t>
  </si>
  <si>
    <t>https://www.google.com/calendar/event?eid=N2Npc2hxdnVvampnaHFzYXB0MDIwYzVwNWMgc3RvY2tob2xtLnN0YXJ0dXBldmVudGxpc3RAbQ&amp;ctz=Europe/Stockholm</t>
  </si>
  <si>
    <t>Stockholm UX Optimization
Tuesday, October 9 at 5:00 PM
Bring your products, websites or apps that you are working on. We take turns helping each other do user testing, evaluating and optimising for more co...
https://www.meetup.com/Stockholm-UX-Optimization/events/254851329/</t>
  </si>
  <si>
    <t>09/25/2018 02:15:08.000Z</t>
  </si>
  <si>
    <t>https://www.google.com/calendar/event?eid=NXZsZmNnc29ydTBkaHFjaWJhZ2RuYXBudDkgc3RvY2tob2xtLnN0YXJ0dXBldmVudGxpc3RAbQ&amp;ctz=Europe/Stockholm</t>
  </si>
  <si>
    <t>#7 JTBD: What can we learn from the world's no 1 Job-to-be-done expert?</t>
  </si>
  <si>
    <t>Wiraya Solutions AB (Stureplan 4 A, Högra ingången till Sturegallerian, ny dörr till vänster innanför, Stockholm, AL, Sweden)</t>
  </si>
  <si>
    <t>Stockholm Jobs To Be Done Meetup #JTBD
Monday, October 8 at 5:30 PM
Welcome to #7 Stockholm JTBD Meetup! This Meetup targets everyone that want to learn MORE about how to apply the Job-to-be-done approach to innovation...
https://www.meetup.com/Stockholm-Jobs-To-Be-Done-Meetup-JTBD/events/254854860/</t>
  </si>
  <si>
    <t>09/25/2018 02:15:09.000Z</t>
  </si>
  <si>
    <t>https://www.google.com/calendar/event?eid=NDl2Z2thN28xcTdvZHBwNjkzN3MzbjkzYnUgc3RvY2tob2xtLnN0YXJ0dXBldmVudGxpc3RAbQ&amp;ctz=Europe/Stockholm</t>
  </si>
  <si>
    <t>Hur du leder innovation för att driva digitalisering</t>
  </si>
  <si>
    <t>IT som det borde vara - Best Practices
Thursday, October 4 at 5:15 PM
Välkommen till ytterligare en meetup i Regents anda - IT som det borde vara! Beskrivning:Innovation blir en viktigare förutsättning för svenska organi...
https://www.meetup.com/IT-som-det-borde-vara-Best-Practices/events/254878278/</t>
  </si>
  <si>
    <t>09/25/2018 02:15:12.000Z</t>
  </si>
  <si>
    <t>https://www.google.com/calendar/event?eid=NTZpMTVtdGJtODhoM2hrNm9rOGZ1OXVhcTUgc3RvY2tob2xtLnN0YXJ0dXBldmVudGxpc3RAbQ&amp;ctz=Europe/Stockholm</t>
  </si>
  <si>
    <t>Stockholm Entrepreneur Social
Thursday, October 18 at 5:30 PM
Stockholm Entrepreneur SocialThursday 18 October @5.30-7.30pm(Please note we start one hour earlier from previous socials)Price: 100/150 SEKVenue: Epi...
https://www.meetup.com/Stockholm-Entrepreneur-Social/events/254067642/</t>
  </si>
  <si>
    <t>09/25/2018 02:15:14.000Z</t>
  </si>
  <si>
    <t>https://www.google.com/calendar/event?eid=MDg4YXF1bXRwbXQ3bDFmNzhwZms3Mml0M3Igc3RvY2tob2xtLnN0YXJ0dXBldmVudGxpc3RAbQ&amp;ctz=Europe/Stockholm</t>
  </si>
  <si>
    <t>October presentations at Formulate</t>
  </si>
  <si>
    <t>Developers Bay (Tegnergatan 34, Stockholm, Sweden)</t>
  </si>
  <si>
    <t>Stockholm Retail Data Science Meetup
Wednesday, October 31 at 6:30 PM
Time for the very first Retail Data Science meetup and some exciting presentations. This time hosted by Formulate. Let us know if there's anything you...
https://www.meetup.com/Stockholm-Retail-Data-Science-Meetup/events/254878151/</t>
  </si>
  <si>
    <t>09/25/2018 02:15:16.000Z</t>
  </si>
  <si>
    <t>https://www.google.com/calendar/event?eid=NG1mcW1wc29iZDEzMTZsbGNuNmZnNTM3cXQgc3RvY2tob2xtLnN0YXJ0dXBldmVudGxpc3RAbQ&amp;ctz=Europe/Stockholm</t>
  </si>
  <si>
    <t>Meetup med Trafiklab i Göteborg</t>
  </si>
  <si>
    <t>Dome of Visions (Lindholmsplatsen 1 , Göteborg, AL, Sweden)</t>
  </si>
  <si>
    <t>Trafiklab Meetup
Thursday, October 11 at 4:15 PM
Torsdagen den 11 oktober intar vi för första gången Göteborg för en meetup med Trafiklab. Anmälan öppnar nu! Välkommen på höstens första meetup som de...
https://www.meetup.com/Trafiklab-Meetup/events/254880590/</t>
  </si>
  <si>
    <t>09/25/2018 02:15:21.000Z</t>
  </si>
  <si>
    <t>https://www.google.com/calendar/event?eid=M3MycnEyazBrZ2MwbzBqYnAxbWFmaXZrb3Ygc3RvY2tob2xtLnN0YXJ0dXBldmVudGxpc3RAbQ&amp;ctz=Europe/Stockholm</t>
  </si>
  <si>
    <t>Affärsdriven testautomatisering // Business driven test automation</t>
  </si>
  <si>
    <t>West Forest Tech meetup HW SW MEK
Thursday, September 27 at 5:30 PM
Välkommen till underbara Pampas Marina! Detta meetup kommer att kretsa kring affärsdriven testautomatisering. Att testa sitt system och införa testaut...
https://www.meetup.com/West-Forest-Tech-meetup-HW-SW-MEK/events/253975596/</t>
  </si>
  <si>
    <t>09/25/2018 02:16:54.000Z</t>
  </si>
  <si>
    <t>https://www.google.com/calendar/event?eid=M2ZoZ2I0MXVuMjNoZHBnbzJjbWFtZTJjZ2sgc3RvY2tob2xtLnN0YXJ0dXBldmVudGxpc3RAbQ&amp;ctz=Europe/Stockholm</t>
  </si>
  <si>
    <t>Work/code/design together at coffee shops
Sunday, September 23 at 1:00 PM
Any really hard workers out there that like to work on projects outside of work? Interested in hanging out with likeminded people at a coffee shop or ...
https://www.meetup.com/Work-code-design-together-at-coffee-shops/events/254689312/</t>
  </si>
  <si>
    <t>09/25/2018 02:18:13.000Z</t>
  </si>
  <si>
    <t>https://www.google.com/calendar/event?eid=MHVvYmc2dXNraGhlNm1ibWswY2pvaDZtamYgc3RvY2tob2xtLnN0YXJ0dXBldmVudGxpc3RAbQ&amp;ctz=Europe/Stockholm</t>
  </si>
  <si>
    <t>Work/code/design together at coffee shops
Tuesday, September 25 at 1:00 PM
Any really hard workers out there that like to work on projects outside of work? Interested in hanging out with likeminded people at a coffee shop or ...
https://www.meetup.com/Work-code-design-together-at-coffee-shops/events/254946497/</t>
  </si>
  <si>
    <t>09/25/2018 02:18:17.000Z</t>
  </si>
  <si>
    <t>https://www.google.com/calendar/event?eid=NzNrOHQwaXR0c3JocGlvdXVyZDNnanZxbGQgc3RvY2tob2xtLnN0YXJ0dXBldmVudGxpc3RAbQ&amp;ctz=Europe/Stockholm</t>
  </si>
  <si>
    <t>Förbättring av pågående projekt med PEP</t>
  </si>
  <si>
    <t>Dataföreningen Meet&amp;Learn
Friday, October 19 at 9:00 AM
Svenskt Projekt Forum har tillsammans med ett antal svenska organisationer tagit fram en metod Project Excellence Preparation (PEP) för systematisk fö...
Price: 25.00 EUR
https://www.meetup.com/Dataforeningen-Meet-Learn/events/254955669/</t>
  </si>
  <si>
    <t>09/25/2018 02:18:19.000Z</t>
  </si>
  <si>
    <t>https://www.google.com/calendar/event?eid=MHU4bDE5bHQ4cDNkbGVyYTJzN3FwM2psbW0gc3RvY2tob2xtLnN0YXJ0dXBldmVudGxpc3RAbQ&amp;ctz=Europe/Stockholm</t>
  </si>
  <si>
    <t>Save the Date!</t>
  </si>
  <si>
    <t>ReasonSTHLM
Thursday, October 11 at 6:00 PM
After a small break we're coming back, more Reasonable than ever 🙌🏼 Save the date while we prepare an itinerary that will include ReasonReact and your...
https://www.meetup.com/ReasonSTHLM/events/254955967/</t>
  </si>
  <si>
    <t>09/25/2018 02:18:21.000Z</t>
  </si>
  <si>
    <t>https://www.google.com/calendar/event?eid=M3ZvZ2MwZG1yaG1ma2QxM20yb2g1ZWtsNDggc3RvY2tob2xtLnN0YXJ0dXBldmVudGxpc3RAbQ&amp;ctz=Europe/Stockholm</t>
  </si>
  <si>
    <t>Ny ansats för lönsammare digitala investeringar i offentlig sektor</t>
  </si>
  <si>
    <t>Dataföreningen Meet&amp;Learn
Friday, November 9 at 9:00 AM
Från nytta för halva slanten till nytta för hela slanten Vill du kunna upphandla offentlig digitalisering på ett sätt som väsentligt reducerar risk? O...
Price: 25.00 EUR
https://www.meetup.com/Dataforeningen-Meet-Learn/events/254956252/</t>
  </si>
  <si>
    <t>09/25/2018 02:18:37.000Z</t>
  </si>
  <si>
    <t>https://www.google.com/calendar/event?eid=NGczajVzMDhhYm5iaDRyMDhnMGpqOWRmOGsgc3RvY2tob2xtLnN0YXJ0dXBldmVudGxpc3RAbQ&amp;ctz=Europe/Stockholm</t>
  </si>
  <si>
    <t>IT-revisioner på andra sidan pölen – vad skiljer Europa från USA?</t>
  </si>
  <si>
    <t>Dataföreningen Meet&amp;Learn
Tuesday, September 25 at 6:00 PM
Fredrik Söderblom, CEO på XPD, delar med sig av XPD’s erfarenheter från över 15 år av tekniska it-säkerhetsrevisioner i USA. XPD har som underkonsult ...
https://www.meetup.com/Dataforeningen-Meet-Learn/events/253676194/</t>
  </si>
  <si>
    <t>09/25/2018 02:18:40.000Z</t>
  </si>
  <si>
    <t>https://www.google.com/calendar/event?eid=MnN1cWlhMnY4dWE5dGl2cmRjNTVzc2czdXUgc3RvY2tob2xtLnN0YXJ0dXBldmVudGxpc3RAbQ&amp;ctz=Europe/Stockholm</t>
  </si>
  <si>
    <t>Introducing Azure DevOps!</t>
  </si>
  <si>
    <t>Stockholm Azure Meetup
Tuesday, September 25 at 6:00 PM
We will cover: # What is Azure DevOps? Plan smarter, collaborate better, and ship faster with a set of modern dev services. # Azure DevOps Pipelines B...
https://www.meetup.com/Stockholm-Azure-Meetup/events/254383036/</t>
  </si>
  <si>
    <t>09/25/2018 02:18:41.000Z</t>
  </si>
  <si>
    <t>https://www.google.com/calendar/event?eid=MDJrYTEyajUydmVvNTFjbzg2MWtqdGN0b2Egc3RvY2tob2xtLnN0YXJ0dXBldmVudGxpc3RAbQ&amp;ctz=Europe/Stockholm</t>
  </si>
  <si>
    <t>Work/code/design together at coffee shops
Sunday, September 30 at 1:00 PM
Any really hard workers out there that like to work on projects outside of work? Interested in hanging out with likeminded people at a coffee shop or ...
https://www.meetup.com/Work-code-design-together-at-coffee-shops/events/254957927/</t>
  </si>
  <si>
    <t>09/25/2018 02:18:43.000Z</t>
  </si>
  <si>
    <t>https://www.google.com/calendar/event?eid=M2hqMjVpcnAybGFrbGp1ODJsbDg4Ym0zbDYgc3RvY2tob2xtLnN0YXJ0dXBldmVudGxpc3RAbQ&amp;ctz=Europe/Stockholm</t>
  </si>
  <si>
    <t>Stockholm Fintech Hackathon, Intro AW</t>
  </si>
  <si>
    <t>Swedbank, Large Corporate and Financial Institutions  (Malmskillnadsgatan 23, stockholm, AL, Sweden)</t>
  </si>
  <si>
    <t>Stockholm Fintech Hackathon
Thursday, October 25 at 6:00 PM
The aim of Stockholm Fintech Hackathon to connect visionary to doers, bankers to entrepreneur, coder to challenges and together shape the future of ba...
https://www.meetup.com/Stockholm-Fintech-Hackathon/events/254965925/</t>
  </si>
  <si>
    <t>09/25/2018 02:18:45.000Z</t>
  </si>
  <si>
    <t>https://www.google.com/calendar/event?eid=MzYybzRxdGlvZm9iN2RhcHFqbWRqMW43am4gc3RvY2tob2xtLnN0YXJ0dXBldmVudGxpc3RAbQ&amp;ctz=Europe/Stockholm</t>
  </si>
  <si>
    <t>Lunch with Christoph Gorder, Chief Global Water Officer at Charity:Water</t>
  </si>
  <si>
    <t>Norrsken House (Birger Jarlsgatan 57 c, Stockholm, Sweden)</t>
  </si>
  <si>
    <t>Startup Grind Stockholm
Friday, October 12 at 11:30 AM
THIS IS A PAID EVENT - PURCHASE YOUR TICKET IN THE LINK BELOW ...
https://www.meetup.com/Startup-Grind-Stockholm/events/255018452/</t>
  </si>
  <si>
    <t>09/29/2018 02:22:10.000Z</t>
  </si>
  <si>
    <t>https://www.google.com/calendar/event?eid=N3U3bm5qdnRvOHFhaG11bWhhanVxbmI0OGQgc3RvY2tob2xtLnN0YXJ0dXBldmVudGxpc3RAbQ&amp;ctz=Europe/Stockholm</t>
  </si>
  <si>
    <t>Test My Product #17</t>
  </si>
  <si>
    <t>Test My Product!
Thursday, October 11 at 6:00 PM
About“Test my product” is a meetup where we help each other to test our products from a user experience point of view. Bring your prototypes or MVPs t...
https://www.meetup.com/test-my-product/events/255019148/</t>
  </si>
  <si>
    <t>09/29/2018 02:23:38.000Z</t>
  </si>
  <si>
    <t>https://www.google.com/calendar/event?eid=MzRiZGRtYTNnb3Zxc21tNjhjc2FwMmUwM2Ygc3RvY2tob2xtLnN0YXJ0dXBldmVudGxpc3RAbQ&amp;ctz=Europe/Stockholm</t>
  </si>
  <si>
    <t>ConTech Talk</t>
  </si>
  <si>
    <t>Skyddsrummet fest &amp; eventlokal (Söder Mälarstrand 25 B, Stockholm, Sweden)</t>
  </si>
  <si>
    <t>Nordic ConTech Meetup
Tuesday, November 13 at 3:00 PM
Hur möter byggbranschen en snabbt växande startup-värld? Den 13 november ger vi dig svaren! Följ med när vi samlar representanter från startup-världen...
https://www.meetup.com/nordic-contech/events/255019641/</t>
  </si>
  <si>
    <t>09/29/2018 02:25:37.000Z</t>
  </si>
  <si>
    <t>https://www.google.com/calendar/event?eid=N2E3c24zbmVubzUzbXY5ZTZpOTMwbTI5NzYgc3RvY2tob2xtLnN0YXJ0dXBldmVudGxpc3RAbQ&amp;ctz=Europe/Stockholm</t>
  </si>
  <si>
    <t>Sthlm Web Dev Meetup
Tuesday, October 2 at 6:00 PM
We felt that Stockholm was missing a place for developers and tech savvys to meetup, so we took matters into our own hands and created this group. Onc...
https://www.meetup.com/sthlm-web-dev-meetup/events/254264096/</t>
  </si>
  <si>
    <t>09/29/2018 02:28:20.000Z</t>
  </si>
  <si>
    <t>https://www.google.com/calendar/event?eid=MjBiOHU5MmRlMzY3dWVpNmtnNGNwcjNvN2Ygc3RvY2tob2xtLnN0YXJ0dXBldmVudGxpc3RAbQ&amp;ctz=Europe/Stockholm</t>
  </si>
  <si>
    <t xml:space="preserve">Eos Sw/eden &amp; Kryptogäris co-meetup! </t>
  </si>
  <si>
    <t>EOS Sweden -
Wednesday, October 17 at 7:00 PM
Eosians!  It is with great pleasure that we once agai are hosting a meetup, and this time along with the excellent members of Kryptogäris, and their f...
https://www.meetup.com/EOS-Sweden/events/255089446/</t>
  </si>
  <si>
    <t>09/29/2018 02:29:19.000Z</t>
  </si>
  <si>
    <t>https://www.google.com/calendar/event?eid=MDRhNXJwanVqc2xtZWo2c2xscnFnbm5ndjcgc3RvY2tob2xtLnN0YXJ0dXBldmVudGxpc3RAbQ&amp;ctz=Europe/Stockholm</t>
  </si>
  <si>
    <t>KlumpAfton – Experimentera istället för Planera!</t>
  </si>
  <si>
    <t>KlumpFrukost/KlumpAfton
Wednesday, October 3 at 6:07 PM
EXPERIMENTERA ISTÄLLET FÖR ATT PLANERA! AfterWork på KLUMP Subtopia KulturinkubatorHimmelriket, Plan 3, Subtopia, AlbyFör aktiva i Klump, samt för all...
https://www.meetup.com/klumpsubtopia/events/255086607/</t>
  </si>
  <si>
    <t>09/29/2018 02:29:36.000Z</t>
  </si>
  <si>
    <t>https://www.google.com/calendar/event?eid=Mmc2OW5iM3FzdWlrOHNsZWNtdG5tNTczYTUgc3RvY2tob2xtLnN0YXJ0dXBldmVudGxpc3RAbQ&amp;ctz=Europe/Stockholm</t>
  </si>
  <si>
    <t>09/29/2018 02:29:37.000Z</t>
  </si>
  <si>
    <t>https://www.google.com/calendar/event?eid=MjhmbDUyMjNqcDc0bmVjNDd1MTkxaDdidXQgc3RvY2tob2xtLnN0YXJ0dXBldmVudGxpc3RAbQ&amp;ctz=Europe/Stockholm</t>
  </si>
  <si>
    <t>Cloud Burst 2018</t>
  </si>
  <si>
    <t>Microsoft Sverige (Finlandsgatan 36 , Kista, Sweden)</t>
  </si>
  <si>
    <t>Stockholm Azure Meetup
Thursday, October 4 at 8:50 AM
*Tänk på att:* Man måste även anmäla sig på Microsofts registreringssite genom att klicka på ”I want to attend CloudBurst 2018 on October 04-05” på vå...
https://www.meetup.com/Stockholm-Azure-Meetup/events/253677942/</t>
  </si>
  <si>
    <t>09/29/2018 02:29:39.000Z</t>
  </si>
  <si>
    <t>https://www.google.com/calendar/event?eid=Njg0amZpNTYwYjJvb3VwMDBwYzhyOGlocWIgc3RvY2tob2xtLnN0YXJ0dXBldmVudGxpc3RAbQ&amp;ctz=Europe/Stockholm</t>
  </si>
  <si>
    <t>Datajournalistik - Gör din data levande!</t>
  </si>
  <si>
    <t>Stockholm Data Science
Thursday, October 11 at 5:15 PM
Datajournalistik - Gör din data levande En av de viktigaste delarna inom data science är att kunna presentera data på ett tilltalande och intresseväck...
https://www.meetup.com/Stockholm-Data-Science/events/255082463/</t>
  </si>
  <si>
    <t>09/29/2018 02:29:41.000Z</t>
  </si>
  <si>
    <t>https://www.google.com/calendar/event?eid=NmVlM2U0dGZxZjlhdTdhN3BwazY2dTJsZm0gc3RvY2tob2xtLnN0YXJ0dXBldmVudGxpc3RAbQ&amp;ctz=Europe/Stockholm</t>
  </si>
  <si>
    <t>Roller och ansvarsområden - Vi jobbar agilt men saker ramlar mellan stolarna!</t>
  </si>
  <si>
    <t>Agila Ledare Stockholm
Thursday, October 4 at 7:30 AM
Vi startar med kaffe och fralla 07.30 och kör igång seminariet c:a 07.45. Ni har tagit steget och vill jobba agilt!Linje-chefen har inte längre ansvar...
https://www.meetup.com/Agila-Ledare-Stockholm/events/254824988/</t>
  </si>
  <si>
    <t>09/29/2018 02:29:42.000Z</t>
  </si>
  <si>
    <t>https://www.google.com/calendar/event?eid=MGwza2RoaTNvc2Z0MnBiOHNuMXUwOTQxMXQgc3RvY2tob2xtLnN0YXJ0dXBldmVudGxpc3RAbQ&amp;ctz=Europe/Stockholm</t>
  </si>
  <si>
    <t>Morgonkaffe om personlig produktivitet och GTD</t>
  </si>
  <si>
    <t>Le Café (Klarabergsvidadukten 65, Waterfront House, Stockholm , Stockholm, Sweden)</t>
  </si>
  <si>
    <t>Personlig produktivitet och GTD, Stockholm
Thursday, October 4 at 8:00 AM
Ta med dina egna tankar om personlig produktivitet och GTD. Oavsett om du är nyfiken nybörjare eller produktivitetsexpert så kan vi garantera att du k...
https://www.meetup.com/gtdstockholm/events/254985137/</t>
  </si>
  <si>
    <t>09/29/2018 02:29:43.000Z</t>
  </si>
  <si>
    <t>https://www.google.com/calendar/event?eid=MWthaG41ZzFmbnY2ZHFzdTRjYjdmZWk4aXEgc3RvY2tob2xtLnN0YXJ0dXBldmVudGxpc3RAbQ&amp;ctz=Europe/Stockholm</t>
  </si>
  <si>
    <t>C++ workshop</t>
  </si>
  <si>
    <t>West Forest Tech meetup HW SW MEK
Thursday, October 4 at 5:30 PM
Workshop C++ C++ har utvecklats något alldeles fantastiskt de senaste sex åren, från att vara en missförstådd variant av C till att vara ett mångfacet...
https://www.meetup.com/West-Forest-Tech-meetup-HW-SW-MEK/events/253975890/</t>
  </si>
  <si>
    <t>09/29/2018 02:30:04.000Z</t>
  </si>
  <si>
    <t>https://www.google.com/calendar/event?eid=NGE2cDEzc24yN3JzOWpyamdlYjEwNXFnN3Agc3RvY2tob2xtLnN0YXJ0dXBldmVudGxpc3RAbQ&amp;ctz=Europe/Stockholm</t>
  </si>
  <si>
    <t>Seminarium, Realisera nya affärsmodeller med digitala tjänsteplattformar</t>
  </si>
  <si>
    <t>Dataföreningen Kompetens seminarier och workshops
Friday, November 16 at 8:00 AM
SeminariumBegrepp som Industry 4.0, Digital Twins och Smart Factory medför ny kompetens och nya sätt att arbeta. Sandvik Coromant har med sin så kalla...
https://www.meetup.com/Dataforeningen-Kompetens-seminarier-och-workshops/events/255260814/</t>
  </si>
  <si>
    <t>10/06/2018 11:21:17.000Z</t>
  </si>
  <si>
    <t>https://www.google.com/calendar/event?eid=NDZra29uaXF2ZzFvNjk5dnAxMWo5aGFoMWQgc3RvY2tob2xtLnN0YXJ0dXBldmVudGxpc3RAbQ&amp;ctz=Europe/Stockholm</t>
  </si>
  <si>
    <t>Fluido Sweden AB (Drottninggatan 71D, Stockholm, Sweden)</t>
  </si>
  <si>
    <t>Stockholm Salesforce Developer Group
Tuesday, October 16 at 5:00 PM
Four days of inspiration, giving back, and having the time of your life with fellow Trailblazers — that only begins to describe the most innovative so...
https://www.meetup.com/Stockholm-Force-com-Developer-User-Group/events/255290425/</t>
  </si>
  <si>
    <t>10/06/2018 11:21:22.000Z</t>
  </si>
  <si>
    <t>https://www.google.com/calendar/event?eid=NjBsMmxzbW4wN25lNnM0cjkyYmZkNHA0bHEgc3RvY2tob2xtLnN0YXJ0dXBldmVudGxpc3RAbQ&amp;ctz=Europe/Stockholm</t>
  </si>
  <si>
    <t>Pakta mer - för ditt API:s skull</t>
  </si>
  <si>
    <t>DevForum-Stockholm
Thursday, October 11 at 5:00 PM
Konsumentdrivna kontrakt med Pact! Har du problem med att API:er bryter bakåtkompatibiliteten utan att säga till? Äger du ett API som många använder, ...
https://www.meetup.com/DevForum/events/255020974/</t>
  </si>
  <si>
    <t>10/06/2018 11:21:25.000Z</t>
  </si>
  <si>
    <t>https://www.google.com/calendar/event?eid=M3J2aG85bW5jaTJkMTU5bjNnZTJnb2lxZG4gc3RvY2tob2xtLnN0YXJ0dXBldmVudGxpc3RAbQ&amp;ctz=Europe/Stockholm</t>
  </si>
  <si>
    <t>Portfolio night 9/10</t>
  </si>
  <si>
    <t>Design Lab Sweden
Saturday, October 6 at 6:30 PM
Season premiere! Come kick off the new semester with us! Dear creatives we have missed you!  Next Tuesday 9th of October,  we want to kick off the sem...
https://www.meetup.com/Design-lab-Sweden/events/255300768/</t>
  </si>
  <si>
    <t>10/06/2018 11:21:28.000Z</t>
  </si>
  <si>
    <t>https://www.google.com/calendar/event?eid=N2Rra28wMHRtcWV1cGJtY2poMG1sdGlxNGMgc3RvY2tob2xtLnN0YXJ0dXBldmVudGxpc3RAbQ&amp;ctz=Europe/Stockholm</t>
  </si>
  <si>
    <t>Stockholm KNIME Meetup</t>
  </si>
  <si>
    <t>Stockholm KNIME Users
Thursday, October 11 at 6:00 PM
Our trusted partner, Redfield, are hosting their first Meetup in Stockholm, Sweden with a focus on accelerated machine learning, customer intelligence...
https://www.meetup.com/Stockholm-KNIME-Users/events/253674389/</t>
  </si>
  <si>
    <t>10/06/2018 11:21:31.000Z</t>
  </si>
  <si>
    <t>https://www.google.com/calendar/event?eid=NTJmY2xwcXBwZ3QwdXZ2dmhyMzdoZHMyODEgc3RvY2tob2xtLnN0YXJ0dXBldmVudGxpc3RAbQ&amp;ctz=Europe/Stockholm</t>
  </si>
  <si>
    <t>Debugging distributed applications with Azure Dev Spaces and AKS</t>
  </si>
  <si>
    <t>Stockholm Azure Meetup
Thursday, October 11 at 6:00 PM
# #  Debugging distributed applications with Azure Dev Spaces and AKS Imagine you are a new employee trying to fix a bug in a complex microservices appl...
https://www.meetup.com/Stockholm-Azure-Meetup/events/254548673/</t>
  </si>
  <si>
    <t>10/06/2018 11:21:40.000Z</t>
  </si>
  <si>
    <t>https://www.google.com/calendar/event?eid=MTgxMzljNTk5M2VwbnQzazQ4ZDNvOTMzdm4gc3RvY2tob2xtLnN0YXJ0dXBldmVudGxpc3RAbQ&amp;ctz=Europe/Stockholm</t>
  </si>
  <si>
    <t>Work/code/design together at coffee shops
Sunday, October 7 at 1:00 PM
Any really hard workers out there that like to work on projects outside of work? Interested in hanging out with likeminded people at a coffee shop or ...
https://www.meetup.com/Work-code-design-together-at-coffee-shops/events/254914338/</t>
  </si>
  <si>
    <t>10/06/2018 11:21:44.000Z</t>
  </si>
  <si>
    <t>https://www.google.com/calendar/event?eid=MjFzYXJtMDYyY3MwNDY3aHI2Z20wNDhyMDYgc3RvY2tob2xtLnN0YXJ0dXBldmVudGxpc3RAbQ&amp;ctz=Europe/Stockholm</t>
  </si>
  <si>
    <t>0x10: The Distributed C++ Meet-up 0x03</t>
  </si>
  <si>
    <t>King.com (Sveavägen 44, Stockholm, Sweden)</t>
  </si>
  <si>
    <t>SwedenCpp
Thursday, October 25 at 5:30 PM
Welcome to SwedenCpp::Stockholm::0x10: The Distributed C++ Meet-up 0x03! A stimulating and diverse program is awaiting for you, with a talk in full-du...
https://www.meetup.com/swedencpp/events/255004289/</t>
  </si>
  <si>
    <t>10/06/2018 11:32:48.000Z</t>
  </si>
  <si>
    <t>https://www.google.com/calendar/event?eid=NDhjNjN1cG44MDhkcDllOWo3OG05Y2E3cGcgc3RvY2tob2xtLnN0YXJ0dXBldmVudGxpc3RAbQ&amp;ctz=Europe/Stockholm</t>
  </si>
  <si>
    <t>Hur du hanterar dina molnapplikationer när lagar i EU &amp; USA motsäger varandra</t>
  </si>
  <si>
    <t>Safespring Cloud Tech
Thursday, October 11 at 8:00 AM
VÄLKOMMEN PÅ FRUKOSTSEMINARIUMDet är svårt att navigera kring olika lagstiftningar gällande hanteringen av personuppgifter. Snow Software och Safespri...
https://www.meetup.com/Safespring/events/254580686/</t>
  </si>
  <si>
    <t>10/06/2018 11:32:51.000Z</t>
  </si>
  <si>
    <t>https://www.google.com/calendar/event?eid=MW5iamRhdGo5MHRsajhxNmp0cjM3bGoydDEgc3RvY2tob2xtLnN0YXJ0dXBldmVudGxpc3RAbQ&amp;ctz=Europe/Stockholm</t>
  </si>
  <si>
    <t>Stockholm Umbraco Autumn Meetup</t>
  </si>
  <si>
    <t>Umbraco User Group Sweden
Wednesday, October 10 at 6:00 PM
Tanken är att vi får till ett häng med småprat för likasinnade, vi bjuder på något lättare tilltugg och ett par kalla för den som vill. - Markus &amp; And...
https://www.meetup.com/Umbraco-User-Group-Sweden/events/254034372/</t>
  </si>
  <si>
    <t>10/06/2018 11:32:54.000Z</t>
  </si>
  <si>
    <t>https://www.google.com/calendar/event?eid=M3F2N3A5ajZ0OHQ0a3J0ZG9tbXAwYzdwbzggc3RvY2tob2xtLnN0YXJ0dXBldmVudGxpc3RAbQ&amp;ctz=Europe/Stockholm</t>
  </si>
  <si>
    <t>Electronics in practice and all the mistakes we made</t>
  </si>
  <si>
    <t>West Forest Tech meetup HW SW MEK
Wednesday, October 10 at 5:30 PM
Elektronik i praktiken och alla misstag vi gjort. Diskussionsforum Praktiska tips och tricks, vanliga misstag, hur utvecklar man effektivare (förenkla...
https://www.meetup.com/West-Forest-Tech-meetup-HW-SW-MEK/events/253976967/</t>
  </si>
  <si>
    <t>10/06/2018 11:32:57.000Z</t>
  </si>
  <si>
    <t>https://www.google.com/calendar/event?eid=NWg1MTFlZTdhcGgxcGJ1dHVibDRrZzVvbzYgc3RvY2tob2xtLnN0YXJ0dXBldmVudGxpc3RAbQ&amp;ctz=Europe/Stockholm</t>
  </si>
  <si>
    <t>Beforework: "Getting everything you can out of all you've got"</t>
  </si>
  <si>
    <t>Espresso House (Skomakaregatan 1, 223 50 , Lund, Sweden)</t>
  </si>
  <si>
    <t>Tech Entrepreneurs Afterwork (Greater Stockholm Area)
Friday, October 26 at 8:00 AM
https://www.amazon.com/Getting-Everything-You-Can-Youve-ebook/dp/B00FO7OCPS/  A classic book about business development - let's meet up and discuss it...
https://www.meetup.com/Tech-Entrepreneurs-Afterwork-Stockholm/events/255269293/</t>
  </si>
  <si>
    <t>10/06/2018 11:33:00.000Z</t>
  </si>
  <si>
    <t>https://www.google.com/calendar/event?eid=NWJta2ZuYXAyNGRyYzhoZ3JvaDVpYWM1Mmcgc3RvY2tob2xtLnN0YXJ0dXBldmVudGxpc3RAbQ&amp;ctz=Europe/Stockholm</t>
  </si>
  <si>
    <t>Webflow workshop, vi bygger och designar något tillsammans.</t>
  </si>
  <si>
    <t>Stockholm Webflow Meetup
Thursday, October 18 at 6:00 PM
Vår andra Meetup blir en workshop. Vi bygger någonting tillsammans och lär oss tackla de hinder man ev kan stöta på. Du behöver ta med dig en bärbar d...
https://www.meetup.com/Stockholm-Webflow-Meetup/events/255263486/</t>
  </si>
  <si>
    <t>10/06/2018 11:33:04.000Z</t>
  </si>
  <si>
    <t>https://www.google.com/calendar/event?eid=NWQxZWM0dTVqZzdzbnFqMHJnam05Y3U0MGEgc3RvY2tob2xtLnN0YXJ0dXBldmVudGxpc3RAbQ&amp;ctz=Europe/Stockholm</t>
  </si>
  <si>
    <t>TDD i verkligheten</t>
  </si>
  <si>
    <t>Kvadrat (Kungsbroplan 3a, Stockholm, AL, Sweden)</t>
  </si>
  <si>
    <t>Swenug Stockholm
Wednesday, October 17 at 5:30 PM
Konceptet med testdriven utveckling (TDD, Test Driven Development) introducerades av Kent Beck i slutet av 90-talet. Det är mer än 15 år sedan, men TD...
https://www.meetup.com/Swenug-Stockholm/events/255259762/</t>
  </si>
  <si>
    <t>10/06/2018 11:33:08.000Z</t>
  </si>
  <si>
    <t>https://www.google.com/calendar/event?eid=MjVoNTltYmlicTBqcnViM2dkYm9nbXVyMDcgc3RvY2tob2xtLnN0YXJ0dXBldmVudGxpc3RAbQ&amp;ctz=Europe/Stockholm</t>
  </si>
  <si>
    <t>10/06/2018 11:33:13.000Z</t>
  </si>
  <si>
    <t>https://www.google.com/calendar/event?eid=NTdqazQyM21ocDVlaHNjNTBhZTl0cWgyY2Qgc3RvY2tob2xtLnN0YXJ0dXBldmVudGxpc3RAbQ&amp;ctz=Europe/Stockholm</t>
  </si>
  <si>
    <t>10/06/2018 11:34:37.000Z</t>
  </si>
  <si>
    <t>https://www.google.com/calendar/event?eid=NGE5NDRyZDJvcnB1anJpaXZhYzJwOHVvZXEgc3RvY2tob2xtLnN0YXJ0dXBldmVudGxpc3RAbQ&amp;ctz=Europe/Stockholm</t>
  </si>
  <si>
    <t>sthlm.js #49 at McKinsey</t>
  </si>
  <si>
    <t>Mckinsey Sweden (Klarabergsviadukten 70, World Trade Center, Stockholm, AL, Sweden)</t>
  </si>
  <si>
    <t>sthlm.js
Thursday, October 18 at 6:00 PM
We are back! sthlm.js #49 is here🎉! We're happy to have McKinsey to host 💖. ⭐18:00 - Door open and snacks are is served⭐18:30 - Intro⭐18:35 - Talk#1 S...
https://www.meetup.com/sthlm-js/events/255242254/</t>
  </si>
  <si>
    <t>10/06/2018 11:34:45.000Z</t>
  </si>
  <si>
    <t>https://www.google.com/calendar/event?eid=NDFyaXF1NnBmYnZ2b2xrcXUwZWJ0YjlwOGogc3RvY2tob2xtLnN0YXJ0dXBldmVudGxpc3RAbQ&amp;ctz=Europe/Stockholm</t>
  </si>
  <si>
    <t>Front-end - LAB with CSS Grid</t>
  </si>
  <si>
    <t>We ahead (Åsögatan 119 2tr, Stockholm, Sweden)</t>
  </si>
  <si>
    <t>Front-end LAB
Thursday, October 18 at 6:00 PM
# Tonights topic - CSS GridLayout on the web has always been hard, from handling _n_ number of elements in a predictable way, to positioning elements ...
https://www.meetup.com/front-end-lab/events/255230767/</t>
  </si>
  <si>
    <t>10/08/2018 05:26:16.000Z</t>
  </si>
  <si>
    <t>https://www.google.com/calendar/event?eid=NGlmaHBhNGg4cWw3MjVkM2FwYXZvOGU5MzQgc3RvY2tob2xtLnN0YXJ0dXBldmVudGxpc3RAbQ&amp;ctz=Europe/Stockholm</t>
  </si>
  <si>
    <t>Bigger. Faster. Stronger: Hacking Your Company's Growth</t>
  </si>
  <si>
    <t>Stockholm Entrepreneurs
Monday, October 15 at 6:45 PM
At this special event, we'll cover everything from the basics you should know as an entrepreneur or startup (Growth Hacking 101) plus, how to interact...
https://www.meetup.com/StockholmEntrepreneurs/events/255227920/</t>
  </si>
  <si>
    <t>10/08/2018 05:26:21.000Z</t>
  </si>
  <si>
    <t>https://www.google.com/calendar/event?eid=M3NjNjgxMmpoMzN2cW0yYXNxMW5tcTZkODkgc3RvY2tob2xtLnN0YXJ0dXBldmVudGxpc3RAbQ&amp;ctz=Europe/Stockholm</t>
  </si>
  <si>
    <t>Hacknight with a chance of Mob</t>
  </si>
  <si>
    <t>Stockholm Elm
Thursday, October 18 at 6:00 PM
Let's have at least one Mob Programming group and code something fun using some open API (e.g. https://www.theaudiodb.com/api_guide.php). Feel free to...
https://www.meetup.com/Stockholm-Elm/events/255225056/</t>
  </si>
  <si>
    <t>10/08/2018 05:26:26.000Z</t>
  </si>
  <si>
    <t>https://www.google.com/calendar/event?eid=NWd0OWN2MTBscDJhbTlhc21sY3M5NXJicDkgc3RvY2tob2xtLnN0YXJ0dXBldmVudGxpc3RAbQ&amp;ctz=Europe/Stockholm</t>
  </si>
  <si>
    <t>Online Webinar (On your computer, Mountain View, CA)</t>
  </si>
  <si>
    <t>Stockholm Startup Founder 101
Wednesday, October 10 at 6:00 PM
-- This is a live and interactive online event. To get access and RSVP, visit https://events.genndi.com/register/169105139238452470/a38dd0642f -- Bloc...
https://www.meetup.com/Stockholm-Startup-Founder-101/events/255209576/</t>
  </si>
  <si>
    <t>10/08/2018 05:26:30.000Z</t>
  </si>
  <si>
    <t>https://www.google.com/calendar/event?eid=NzNobHNxYWhiZjJtYnNib2hoMXJ0cHV0Y2ggc3RvY2tob2xtLnN0YXJ0dXBldmVudGxpc3RAbQ&amp;ctz=Europe/Stockholm</t>
  </si>
  <si>
    <t>STING Office (östermalmsgatan 26, Level 4 in Ahouse, Stockholm, AL, Sweden)</t>
  </si>
  <si>
    <t>Swedish Growth Hackers Meetup
Thursday, October 18 at 6:30 PM
We are pleased to have STING (Stockholm Innovation and Growth) as a new partner for these events. You can find out more about their work here...
https://www.meetup.com/Swedish-Growth-Hackers-Meetup/events/255191951/</t>
  </si>
  <si>
    <t>10/08/2018 05:26:36.000Z</t>
  </si>
  <si>
    <t>https://www.google.com/calendar/event?eid=MGI3anV2M2Y0ZGgwODZ0NGNuZHRrYzRpaGwgc3RvY2tob2xtLnN0YXJ0dXBldmVudGxpc3RAbQ&amp;ctz=Europe/Stockholm</t>
  </si>
  <si>
    <t>Seminarium, kundupplevelse genom tjänstedesign</t>
  </si>
  <si>
    <t>Dataföreningen Kompetens seminarier och workshops
Friday, October 19 at 8:30 AM
Kundupplevelse genom tjänstedesign - kostnadsfritt seminarium Anmäl dig här:...
https://www.meetup.com/Dataforeningen-Kompetens-seminarier-och-workshops/events/255191699/</t>
  </si>
  <si>
    <t>10/08/2018 05:26:40.000Z</t>
  </si>
  <si>
    <t>https://www.google.com/calendar/event?eid=MmpwcmNpNWJnb3FmbThjdW9yNDFraDNpbjggc3RvY2tob2xtLnN0YXJ0dXBldmVudGxpc3RAbQ&amp;ctz=Europe/Stockholm</t>
  </si>
  <si>
    <t>Personlig produktivitet och GTD, Stockholm
Thursday, October 11 at 8:00 AM
Ta med dina egna tankar om personlig produktivitet och GTD. Oavsett om du är nyfiken nybörjare eller produktivitetsexpert så kan vi garantera att du k...
https://www.meetup.com/gtdstockholm/events/255191496/</t>
  </si>
  <si>
    <t>10/08/2018 05:26:45.000Z</t>
  </si>
  <si>
    <t>https://www.google.com/calendar/event?eid=NnI3c2hlN3Y2Z3Y5Y2hjZzRxMmthazJjc2sgc3RvY2tob2xtLnN0YXJ0dXBldmVudGxpc3RAbQ&amp;ctz=Europe/Stockholm</t>
  </si>
  <si>
    <t>10/08/2018 05:26:49.000Z</t>
  </si>
  <si>
    <t>https://www.google.com/calendar/event?eid=NTJka3RxZnJhcmRhMTFqdDF0MmwxOWp1bm0gc3RvY2tob2xtLnN0YXJ0dXBldmVudGxpc3RAbQ&amp;ctz=Europe/Stockholm</t>
  </si>
  <si>
    <t>Diversity and Inclusion || for success in the tech industry</t>
  </si>
  <si>
    <t>West Forest Tech meetup HW SW MEK
Tuesday, November 13 at 5:30 PM
Mångfald och inkludering ger engagerade medarbetare och mer lönsamma affärer! Ledande företag bygger diversifierade organisationer och team. De utveck...
https://www.meetup.com/West-Forest-Tech-meetup-HW-SW-MEK/events/255162811/</t>
  </si>
  <si>
    <t>10/08/2018 05:26:54.000Z</t>
  </si>
  <si>
    <t>https://www.google.com/calendar/event?eid=MzB0dGQyNG11NHFuMWVxdG84MTBkOGpoYXEgc3RvY2tob2xtLnN0YXJ0dXBldmVudGxpc3RAbQ&amp;ctz=Europe/Stockholm</t>
  </si>
  <si>
    <t>October Meetup @ Bonnier Broadcasting</t>
  </si>
  <si>
    <t>Stockholm Elixir
Tuesday, October 16 at 5:30 PM
October is here and it means it's time for another Elixir meetup! AGENDA 17.30 - Pizza, drinks &amp; mingle 18.00 - Welcome/Introduction 18.05 - 18.35 - E...
https://www.meetup.com/stockholm-elixir/events/255159216/</t>
  </si>
  <si>
    <t>10/08/2018 05:26:58.000Z</t>
  </si>
  <si>
    <t>https://www.google.com/calendar/event?eid=NWhhcXJsNmMzYzIzdmwydjlwMTRscTViaW0gc3RvY2tob2xtLnN0YXJ0dXBldmVudGxpc3RAbQ&amp;ctz=Europe/Stockholm</t>
  </si>
  <si>
    <t>Drupal Europe meetup: Drupalsnack och öl!</t>
  </si>
  <si>
    <t>Maria Bangata 4A (Maria Bangata 4A, Stockholm, Sweden)</t>
  </si>
  <si>
    <t>Drupal Stockholm
Wednesday, October 3 at 5:30 PM
Välkommen på community meetup där vi kommer att berätta allt om vad som hände på Drupal Europe i Darmstadt. Digitalist bjuder på öl och mat. Missade d...
https://www.meetup.com/drupalstockholm/events/255136150/</t>
  </si>
  <si>
    <t>10/08/2018 05:27:02.000Z</t>
  </si>
  <si>
    <t>https://www.google.com/calendar/event?eid=MnM0ZmYwaDlxZTN0YmlpcXJmajdvMjc0ZXYgc3RvY2tob2xtLnN0YXJ0dXBldmVudGxpc3RAbQ&amp;ctz=Europe/Stockholm</t>
  </si>
  <si>
    <t>IT Professionals Afterwork October</t>
  </si>
  <si>
    <t>IT Professionals Afterwork
Wednesday, October 31 at 5:00 PM
https://www.meetup.com/IT-Professionals-Afterwork/events/255448395/</t>
  </si>
  <si>
    <t>10/12/2018 09:13:20.000Z</t>
  </si>
  <si>
    <t>https://www.google.com/calendar/event?eid=NjA0Nm1uMTBxbzhtbDBwcm5maW42amIxczkgc3RvY2tob2xtLnN0YXJ0dXBldmVudGxpc3RAbQ&amp;ctz=Europe/Stockholm</t>
  </si>
  <si>
    <t>AWS Loft Meetup - Cost Optimization</t>
  </si>
  <si>
    <t>Stockholm AWS Meetup
Tuesday, October 23 at 5:30 PM
Welcome to the October meetup hosted at the AWS Loft!‾‾‾‾‾‾‾‾‾‾‾‾‾‾‾‾‾‾‾‾‾‾‾‾‾‾‾‾‾‾‾‾‾‾‾‾‾‾‾‾‾‾‾‾‾‾‾‾‾‾‾‾‾‾‾‾‾‾‾‾‾‾‾‾‾‾‾‾‾‾‾‾‾‾‾‾‾...</t>
  </si>
  <si>
    <t>10/12/2018 09:13:32.000Z</t>
  </si>
  <si>
    <t>https://www.google.com/calendar/event?eid=M2dmYjE0NGp1OXZqZWJnaGk4YXZvMzdxbjggc3RvY2tob2xtLnN0YXJ0dXBldmVudGxpc3RAbQ&amp;ctz=Europe/Stockholm</t>
  </si>
  <si>
    <t xml:space="preserve">Hello (agian) </t>
  </si>
  <si>
    <t>Synch Law (Birger Jarlsgatan 6, Stockholm, Sweden)</t>
  </si>
  <si>
    <t>Stockholm Legal Hackers
Wednesday, November 7 at 6:00 PM
Hello (again) Welcome to Stockholm Legal Hackers’ relaunch! Come and learn more about who we are and join our group of legal and tech enthusiasts. Whe...
https://www.meetup.com/StockholmLegalHackers/events/255458933/</t>
  </si>
  <si>
    <t>10/12/2018 09:13:34.000Z</t>
  </si>
  <si>
    <t>https://www.google.com/calendar/event?eid=MGMyYTQ1ZmgxNWgyOGJiYmdlZXRjNmZtanMgc3RvY2tob2xtLnN0YXJ0dXBldmVudGxpc3RAbQ&amp;ctz=Europe/Stockholm</t>
  </si>
  <si>
    <t>Stockholm AI Summit #10: Data acquisition and quality</t>
  </si>
  <si>
    <t>Ericsson (Torshamnsgatan 21, Kista, AK, Sweden)</t>
  </si>
  <si>
    <t>Stockholm AI
Thursday, October 25 at 6:30 PM
NOTE! RSVP:ing here is not enough! You need to buy tickets at https://www.eventbrite.co.uk/e/stockholmai-summit-10-tickets-51185640629 Theme: Data qua...
https://www.meetup.com/StockholmAI/events/255385885/</t>
  </si>
  <si>
    <t>10/12/2018 09:13:38.000Z</t>
  </si>
  <si>
    <t>https://www.google.com/calendar/event?eid=MzY3MHRyOXNoZzV0b2U5bWhnZDBzZDcwZzMgc3RvY2tob2xtLnN0YXJ0dXBldmVudGxpc3RAbQ&amp;ctz=Europe/Stockholm</t>
  </si>
  <si>
    <t>Digital tillgänglighet - de nya lagkraven</t>
  </si>
  <si>
    <t>Dataföreningen Meet&amp;Learn
Thursday, November 29 at 6:00 PM
Lagar för hur personer med funktionsvariationer kan använda din webbplats har trätt i kraft. Fler nya lagkrav kommer. Om du är leverantör till offentl...
Price: 25.00 EUR
https://www.meetup.com/Dataforeningen-Meet-Learn/events/255448839/</t>
  </si>
  <si>
    <t>10/12/2018 09:13:47.000Z</t>
  </si>
  <si>
    <t>https://www.google.com/calendar/event?eid=MnR1aGhjcXRlZHRwNzAxbzlzcGJqanEzNnAgc3RvY2tob2xtLnN0YXJ0dXBldmVudGxpc3RAbQ&amp;ctz=Europe/Stockholm</t>
  </si>
  <si>
    <t>Vad är Policy design?</t>
  </si>
  <si>
    <t>Itch (Fleminggatan 20, Stockholm, Sweden)</t>
  </si>
  <si>
    <t>One Team Gov Sverige
Thursday, November 8 at 5:00 PM
VAD ÄR POLICY DESIGN? Är du nyfiken på policydesign, vill dela dina erfarenheter, perspektiv och möta andra i en fråga som engagerar?  Den 8:e novembe...
https://www.meetup.com/oneteamgovse/events/255430882/</t>
  </si>
  <si>
    <t>10/12/2018 09:15:00.000Z</t>
  </si>
  <si>
    <t>https://www.google.com/calendar/event?eid=MXZ0ZjBtbmdhbjZhcTRwc241cWthY3VkZTEgc3RvY2tob2xtLnN0YXJ0dXBldmVudGxpc3RAbQ&amp;ctz=Europe/Stockholm</t>
  </si>
  <si>
    <t>Immersive Open House #8: Storytelling &amp; Media in VR/AR</t>
  </si>
  <si>
    <t>Stockholm Immersive Open House
Tuesday, October 16 at 5:30 PM
Welcome to Immersive Open House - bigger &amp; better than ever! Immersive storytelling through virtual reality and 360 film is a new way to convey a mess...
https://www.meetup.com/immersive-open-house/events/255295753/</t>
  </si>
  <si>
    <t>10/12/2018 09:15:04.000Z</t>
  </si>
  <si>
    <t>https://www.google.com/calendar/event?eid=NWM2NnRodHFxdDJtN3M1dmRxMTg2YnFuazIgc3RvY2tob2xtLnN0YXJ0dXBldmVudGxpc3RAbQ&amp;ctz=Europe/Stockholm</t>
  </si>
  <si>
    <t>PyCon SE talk proposal &amp; fika</t>
  </si>
  <si>
    <t>Expresso House (Vasagatan 17, 111 20, Stockholm, Sweden)</t>
  </si>
  <si>
    <t>PyLadiesStockholm
Saturday, October 13 at 3:30 PM
Whether you feel ready to give a talk or not, come have a fika! We can brainstorm talks ideas, share advice and give each other feedback on talk propo...
https://www.meetup.com/PyLadiesStockholm/events/255424965/</t>
  </si>
  <si>
    <t>10/12/2018 09:15:09.000Z</t>
  </si>
  <si>
    <t>https://www.google.com/calendar/event?eid=MzhzaThsbWtqbnA4aTRmNTl1YnI1MDIyOGggc3RvY2tob2xtLnN0YXJ0dXBldmVudGxpc3RAbQ&amp;ctz=Europe/Stockholm</t>
  </si>
  <si>
    <t>10/12/2018 09:15:28.000Z</t>
  </si>
  <si>
    <t>https://www.google.com/calendar/event?eid=M2FwMGdoMWprMW4xZ3RiNHZiNDNpdXI2bDIgc3RvY2tob2xtLnN0YXJ0dXBldmVudGxpc3RAbQ&amp;ctz=Europe/Stockholm</t>
  </si>
  <si>
    <t>10/12/2018 09:15:30.000Z</t>
  </si>
  <si>
    <t>https://www.google.com/calendar/event?eid=MDNjOHE2Y2ZyN2k0NjZkb2cwNnA3NG9sazMgc3RvY2tob2xtLnN0YXJ0dXBldmVudGxpc3RAbQ&amp;ctz=Europe/Stockholm</t>
  </si>
  <si>
    <t>10/12/2018 09:15:32.000Z</t>
  </si>
  <si>
    <t>https://www.google.com/calendar/event?eid=NG5zMHEwYW1vZjRiMm0zcGI2NXU2MjQ1Z2ggc3RvY2tob2xtLnN0YXJ0dXBldmVudGxpc3RAbQ&amp;ctz=Europe/Stockholm</t>
  </si>
  <si>
    <t>sthlm.js #50 at Yggdrasil Gaming</t>
  </si>
  <si>
    <t>Yggdrasil Gaming ( Hammarby Kaj 10, Stockholm, SC, Sweden)</t>
  </si>
  <si>
    <t>sthlm.js
Thursday, November 8 at 6:00 PM
It's time for sthlm.js #50. Crazy :D (btw, we know we're announcing this already before #49 has happened but.... why not?! 😇) We're celebrating with o...
https://www.meetup.com/sthlm-js/events/255391630/</t>
  </si>
  <si>
    <t>10/12/2018 09:15:35.000Z</t>
  </si>
  <si>
    <t>https://www.google.com/calendar/event?eid=N2ZmcmxhdWw0MnJmMHNicmRpNzB2dXUxYm8gc3RvY2tob2xtLnN0YXJ0dXBldmVudGxpc3RAbQ&amp;ctz=Europe/Stockholm</t>
  </si>
  <si>
    <t>Slack Developers: Stockholm</t>
  </si>
  <si>
    <t>SUP 46  (Regeringsgatan 29, 5th floor, 111 53 Stockholm, Stockholm, Sweden)</t>
  </si>
  <si>
    <t>SlackDevs: Stockholm
Wednesday, November 7 at 5:45 PM
&gt;&gt; Please complete your RSVP here: slackdevelopersstockholm.splashthat.com/meetup Hey SlackDevs! Connect with fellow developers and builders at the fi...
https://www.meetup.com/SlackDevs-Stockholm/events/255385132/</t>
  </si>
  <si>
    <t>10/12/2018 09:15:37.000Z</t>
  </si>
  <si>
    <t>https://www.google.com/calendar/event?eid=NnEzNjJwYjF2bm50dGdibnQ0MmpxYjBzNzIgc3RvY2tob2xtLnN0YXJ0dXBldmVudGxpc3RAbQ&amp;ctz=Europe/Stockholm</t>
  </si>
  <si>
    <t>Start your next online project - Taster Session</t>
  </si>
  <si>
    <t>Goto 10 (Hammarby kaj 10 D, Stockholm, Sweden)</t>
  </si>
  <si>
    <t>Pop-Up Collective
Tuesday, October 16 at 9:30 AM
Have you ever wondered what it would be like to start a blog, create a digital resource, build an app, learn to code, launch a podcast or have another...
https://www.meetup.com/popupcollective/events/255373972/</t>
  </si>
  <si>
    <t>10/12/2018 09:15:40.000Z</t>
  </si>
  <si>
    <t>https://www.google.com/calendar/event?eid=MGZubjZkN2NmMjdjaW1ybXZna2FiZjY5cTQgc3RvY2tob2xtLnN0YXJ0dXBldmVudGxpc3RAbQ&amp;ctz=Europe/Stockholm</t>
  </si>
  <si>
    <t>5th Stockholm Chaos Meetup: Antifragile - Designing the Systems of the Future​</t>
  </si>
  <si>
    <t>Stockholm Chaos Engineering Meetup
Tuesday, October 30 at 6:00 PM
Abstract:Based loosely on the book ‘Anti-fragile’ by Nicholas Nassim Taleb, we look at how his theories on fragility and the ability to withstand shoc...
https://www.meetup.com/Stockholm-Chaos-Engineering-Community/events/255054149/</t>
  </si>
  <si>
    <t>10/12/2018 09:15:42.000Z</t>
  </si>
  <si>
    <t>https://www.google.com/calendar/event?eid=MmkyZTdvNTdvYWpvMGlyam1wZXZxOGs1cjYgc3RvY2tob2xtLnN0YXJ0dXBldmVudGxpc3RAbQ&amp;ctz=Europe/Stockholm</t>
  </si>
  <si>
    <t>Arch tech #3 - User data driven office design - The hackaton</t>
  </si>
  <si>
    <t>Living Work Lab
Tuesday, October 30 at 6:00 PM
We spend 80% of our lives indoor. 50% in the work places. How can we use all data that is being gathered by sensors and beacons to make our user exper...
https://www.meetup.com/livingworklab/events/255389807/</t>
  </si>
  <si>
    <t>10/12/2018 09:15:45.000Z</t>
  </si>
  <si>
    <t>https://www.google.com/calendar/event?eid=M3B2bzRzZDlnOWhkNGgxazltcjJzMDJkZWEgc3RvY2tob2xtLnN0YXJ0dXBldmVudGxpc3RAbQ&amp;ctz=Europe/Stockholm</t>
  </si>
  <si>
    <t>10/12/2018 09:15:56.000Z</t>
  </si>
  <si>
    <t>https://www.google.com/calendar/event?eid=NTQ3Y2JzaDZxc3E0M2VvNmdibXZvc21pZmUgc3RvY2tob2xtLnN0YXJ0dXBldmVudGxpc3RAbQ&amp;ctz=Europe/Stockholm</t>
  </si>
  <si>
    <t>10/12/2018 09:16:45.000Z</t>
  </si>
  <si>
    <t>https://www.google.com/calendar/event?eid=NnFsZ3FucTYxN2E4a2tpazZkNDNlaWtjaWwgc3RvY2tob2xtLnN0YXJ0dXBldmVudGxpc3RAbQ&amp;ctz=Europe/Stockholm</t>
  </si>
  <si>
    <t>Emacs meetup: The revival</t>
  </si>
  <si>
    <t>Sky Hotel Apartments (Ulriksborgsgatan 3, Stockholm, AL, Sweden)</t>
  </si>
  <si>
    <t>Stockholm Emacs Meetup
Wednesday, November 28 at 7:00 PM
Schedule: - Elis Hirwing - Advanced and magic git usage in Emacs made simple - Free spot -- Sign up? - Lightning talks where you can show highlights f...
https://www.meetup.com/Stockholm-Emacs-Meetup/events/255370499/</t>
  </si>
  <si>
    <t>10/12/2018 09:16:49.000Z</t>
  </si>
  <si>
    <t>https://www.google.com/calendar/event?eid=MWNwZ2Nqc21lYzJoc2ptZnRiMnBjYmIyaTYgc3RvY2tob2xtLnN0YXJ0dXBldmVudGxpc3RAbQ&amp;ctz=Europe/Stockholm</t>
  </si>
  <si>
    <t>Meet the Leaders - WeWork, Almi Invest, Stockholm Business Angels and Lindahl</t>
  </si>
  <si>
    <t>Advokatfirman Lindahl (Mäster Samuelsgatan 20, Stockholm, Sweden)</t>
  </si>
  <si>
    <t>Stockholm Startup Founder 101
Tuesday, October 16 at 6:30 PM
Stockholm has a fast growing and advanced startup ecosystem, offering entrepreneurs a plethora of resources. However, many startups are not aware of a...
https://www.meetup.com/Stockholm-Startup-Founder-101/events/255365311/</t>
  </si>
  <si>
    <t>10/12/2018 09:16:51.000Z</t>
  </si>
  <si>
    <t>https://www.google.com/calendar/event?eid=NTlvZ2RodmdvN2xhNWVrZzlpZHBhYWNmcG8gc3RvY2tob2xtLnN0YXJ0dXBldmVudGxpc3RAbQ&amp;ctz=Europe/Stockholm</t>
  </si>
  <si>
    <t>Collab Sthlm Entreprenuers: Hacking Your Company's Growth</t>
  </si>
  <si>
    <t>Swedish Growth Hackers Meetup
Monday, October 15 at 6:15 PM
This is a Collab with Sthlm Entreprenuers. Here is the original event. https://www.meetup.com/StockholmEntrepreneurs/events/255227920/ ---------------...
https://www.meetup.com/Swedish-Growth-Hackers-Meetup/events/255367266/</t>
  </si>
  <si>
    <t>10/12/2018 09:16:54.000Z</t>
  </si>
  <si>
    <t>https://www.google.com/calendar/event?eid=N3A3cmp2YjdlaG9xZXVpbzhlYWg1aDZwczYgc3RvY2tob2xtLnN0YXJ0dXBldmVudGxpc3RAbQ&amp;ctz=Europe/Stockholm</t>
  </si>
  <si>
    <t>Work/code/design together at coffee shops
Sunday, October 14 at 1:00 PM
Any really hard workers out there that like to work on projects outside of work? Interested in hanging out with likeminded people at a coffee shop or ...
https://www.meetup.com/Work-code-design-together-at-coffee-shops/events/254864648/</t>
  </si>
  <si>
    <t>10/12/2018 09:16:58.000Z</t>
  </si>
  <si>
    <t>https://www.google.com/calendar/event?eid=MW1zNTRsNWJrdDR0OW9nZGpyZnNxM2R2ZTYgc3RvY2tob2xtLnN0YXJ0dXBldmVudGxpc3RAbQ&amp;ctz=Europe/Stockholm</t>
  </si>
  <si>
    <t>Nordic ConTech Meet-Up</t>
  </si>
  <si>
    <t>Nordic ConTech Meetup
Thursday, October 18 at 8:00 AM
Hur skapar man innovation?Innovativ vill man ju gärna vara. Men hur gör man? Orren Shalit från Amplify ger dig grunderna i hur man arbetar med systema...
https://www.meetup.com/nordic-contech/events/255359536/</t>
  </si>
  <si>
    <t>10/12/2018 09:17:01.000Z</t>
  </si>
  <si>
    <t>https://www.google.com/calendar/event?eid=MHRndWdmdDFvMTg1M3VxOTdtcG1uc3FjMDAgc3RvY2tob2xtLnN0YXJ0dXBldmVudGxpc3RAbQ&amp;ctz=Europe/Stockholm</t>
  </si>
  <si>
    <t>Ember Next Edition &amp; Progressive Web Apps with ember-pouch</t>
  </si>
  <si>
    <t>Ember.js Stockholm
Thursday, October 25 at 6:00 PM
Hello Emberistas, Stim has invited us to participate in their JS Meetup series and we are happy to announce that we will have 2 awesome talks on Octob...
https://www.meetup.com/Ember-js-Stockholm/events/255292636/</t>
  </si>
  <si>
    <t>10/12/2018 09:17:04.000Z</t>
  </si>
  <si>
    <t>https://www.google.com/calendar/event?eid=N25zMHJ2YXI1ZXZramplbXAzNHR1NmRoNGogc3RvY2tob2xtLnN0YXJ0dXBldmVudGxpc3RAbQ&amp;ctz=Europe/Stockholm</t>
  </si>
  <si>
    <t>Tech Talk #7: Bitcoin &amp; IPFS - the Future of the Web?</t>
  </si>
  <si>
    <t>Go See Talents @ Convendum (Vasagatan 3, Stockholm, AL, Sweden)</t>
  </si>
  <si>
    <t>GO SEE TECH TALKS
Wednesday, October 31 at 5:00 PM
The web is in danger from centralization and regulations. During a Tech Talk, we will look into two technologies that are really cool on their own and...
https://www.meetup.com/Go-See-Tech-Talks/events/255191489/</t>
  </si>
  <si>
    <t>10/12/2018 09:17:07.000Z</t>
  </si>
  <si>
    <t>https://www.google.com/calendar/event?eid=MGd1bDY1YWk5bjRrZmRxamprYnVmM2UxcTUgc3RvY2tob2xtLnN0YXJ0dXBldmVudGxpc3RAbQ&amp;ctz=Europe/Stockholm</t>
  </si>
  <si>
    <t>Data Science, #ODSC Stockholm
Tuesday, October 23 at 10:00 PM
ODSC West is getting closer! We want to invite you to participate in ODSC West's Warm-Up. To access this webinar, please register using the link below...
https://www.meetup.com/Stockholm-Data-Sciece-ODSC/events/255488056/</t>
  </si>
  <si>
    <t>10/22/2018 19:40:51.000Z</t>
  </si>
  <si>
    <t>https://www.google.com/calendar/event?eid=MjdkY21qMWVwazYxMDAwOTRtOHV2b2R0OGEgc3RvY2tob2xtLnN0YXJ0dXBldmVudGxpc3RAbQ&amp;ctz=Europe/Stockholm</t>
  </si>
  <si>
    <t>Work/code/design together at coffee shops
Sunday, October 28 at 1:00 PM
Any really hard workers out there that like to work on projects outside of work? Interested in hanging out with likeminded people at a coffee shop or ...
https://www.meetup.com/Work-code-design-together-at-coffee-shops/events/255717757/</t>
  </si>
  <si>
    <t>10/22/2018 19:40:54.000Z</t>
  </si>
  <si>
    <t>https://www.google.com/calendar/event?eid=NHBpam4zNWFuYjRjOTVlN2hhYjk1ZzZqM2sgc3RvY2tob2xtLnN0YXJ0dXBldmVudGxpc3RAbQ&amp;ctz=Europe/Stockholm</t>
  </si>
  <si>
    <t>Sthlm Web Dev Meetup
Tuesday, November 6 at 6:00 PM
Once a month we meet up for an evening of food, drinks and tech talks. We had a great first meetup in October and are now ready for the followup on No...
https://www.meetup.com/sthlm-web-dev-meetup/events/254264099/</t>
  </si>
  <si>
    <t>10/22/2018 19:41:26.000Z</t>
  </si>
  <si>
    <t>https://www.google.com/calendar/event?eid=NGVucmVidDdoaXFtMDdjaGM0cjhsYzJ0bzYgc3RvY2tob2xtLnN0YXJ0dXBldmVudGxpc3RAbQ&amp;ctz=Europe/Stockholm</t>
  </si>
  <si>
    <t>KlumpFrukost – Kreativa Projekt i Botkyrka!</t>
  </si>
  <si>
    <t>KlumpFrukost/KlumpAfton
Thursday, October 25 at 9:07 AM
Kreativa Projekt i Botkyrka! 25 oktober kommer Berivan Yildiz från Botkyrka Kommun och berättar om Kreativa Fonden, Evenemangsbidraget och andra sätt ...
https://www.meetup.com/klumpsubtopia/events/255736572/</t>
  </si>
  <si>
    <t>10/22/2018 19:41:27.000Z</t>
  </si>
  <si>
    <t>https://www.google.com/calendar/event?eid=MnRkaTB0czY3bWkzMHEzZG83dm84bGxmNGsgc3RvY2tob2xtLnN0YXJ0dXBldmVudGxpc3RAbQ&amp;ctz=Europe/Stockholm</t>
  </si>
  <si>
    <t>Grow by PWNY
Friday, October 26 at 5:00 PM
If you´re actively working within IT and would like to hangout with likeminded people from the same field this is the right event for you. We´ll meet ...
https://www.meetup.com/Improve-by-PWNY/events/255736494/</t>
  </si>
  <si>
    <t>10/22/2018 19:41:29.000Z</t>
  </si>
  <si>
    <t>https://www.google.com/calendar/event?eid=MjlhZ2hsOXJ0bWljM3JyN3M3ZzE0Zm5rODIgc3RvY2tob2xtLnN0YXJ0dXBldmVudGxpc3RAbQ&amp;ctz=Europe/Stockholm</t>
  </si>
  <si>
    <t>NOX Consulting (Brahegatan 2, Stockholm, AL, Sweden)</t>
  </si>
  <si>
    <t>Freelance Hub - För dig som vill bli din egen chef
Wednesday, December 5 at 5:00 PM
Välkommen till NOX Freelance Hub. På NOX driver vi ett nätverk med mer än 1500 egenföretagare inom IT. Egenföretagande är vår passion och vårt nätverk...
https://www.meetup.com/Freelance-Hub/events/255736069/</t>
  </si>
  <si>
    <t>10/22/2018 19:41:31.000Z</t>
  </si>
  <si>
    <t>https://www.google.com/calendar/event?eid=NG8ya3JhdTBobmo4bzJpMjNoZ2g0N2FqaG8gc3RvY2tob2xtLnN0YXJ0dXBldmVudGxpc3RAbQ&amp;ctz=Europe/Stockholm</t>
  </si>
  <si>
    <t xml:space="preserve">After Work i Villa Ludvigsberg  </t>
  </si>
  <si>
    <t>Frontit (Ludvigsbergsgatan 20, Stockholm, Sweden)</t>
  </si>
  <si>
    <t>One Team Gov Sverige
Thursday, November 22 at 5:30 PM
Välkomna på meet-up med nätverket OneTeamGov! Kom och träffa andra som också vill jobba med förnyelse av offentlig sektor baserat på OneTeamGovs sju p...
https://www.meetup.com/oneteamgovse/events/255662435/</t>
  </si>
  <si>
    <t>10/22/2018 19:41:34.000Z</t>
  </si>
  <si>
    <t>https://www.google.com/calendar/event?eid=MmFkamE3ZHRtdG5qY2dudjB0ZDlyNjBjaHYgc3RvY2tob2xtLnN0YXJ0dXBldmVudGxpc3RAbQ&amp;ctz=Europe/Stockholm</t>
  </si>
  <si>
    <t>House of Radon (Regeringsgatan 109, Stockholm, AL, Sweden)</t>
  </si>
  <si>
    <t>sthlm.clj
Wednesday, November 7 at 6:00 PM
- Joakim will give a brief overview of the Polylith architecture (http://polylith.gitbook.io).- Furkan will give a code walkthrough of a production Po...
https://www.meetup.com/sthlm-clj/events/255694514/</t>
  </si>
  <si>
    <t>10/23/2018 02:16:24.000Z</t>
  </si>
  <si>
    <t>https://www.google.com/calendar/event?eid=MGVjanV1dXFxa25sdmJmcml2ZjliM3JmbW0gc3RvY2tob2xtLnN0YXJ0dXBldmVudGxpc3RAbQ&amp;ctz=Europe/Stockholm</t>
  </si>
  <si>
    <t>Stockholm’s leading MBA Event</t>
  </si>
  <si>
    <t>Radisson Blu Waterfront Hotel, Stockholm (Nils Ericsons Plan 4, Stockholm, Sweden)</t>
  </si>
  <si>
    <t>Startup Jobs Sweden
Monday, October 22 at 5:30 AM
Stockholm’s leading MBA Event, 22nd October, Radisson Blu Waterfront Hotel. Top-ranked business schools giving you insights on the ROI and career pers...
https://www.meetup.com/Startup-Jobs-in-Sweden/events/255353478/</t>
  </si>
  <si>
    <t>10/23/2018 02:16:26.000Z</t>
  </si>
  <si>
    <t>https://www.google.com/calendar/event?eid=N2IzcG0zYzkwb2ZkNnNzOWQ5N2Zpc3JxNG4gc3RvY2tob2xtLnN0YXJ0dXBldmVudGxpc3RAbQ&amp;ctz=Europe/Stockholm</t>
  </si>
  <si>
    <t>Work The Web - The Beginnings</t>
  </si>
  <si>
    <t>Coffee'n'Code Stockholm
Wednesday, November 21 at 5:30 PM
Code Basics Workshop | HTML/CSS/JavaScript &amp; How the Web Works Do you want to start building applications for the web but don’t know where to start? T...
https://www.meetup.com/CoffeenCodeSthlm/events/255719339/</t>
  </si>
  <si>
    <t>10/23/2018 02:16:28.000Z</t>
  </si>
  <si>
    <t>https://www.google.com/calendar/event?eid=NW5xNHZkNzEyaDVqaTFlN3J1dWlsc21wNXEgc3RvY2tob2xtLnN0YXJ0dXBldmVudGxpc3RAbQ&amp;ctz=Europe/Stockholm</t>
  </si>
  <si>
    <t>Techstars Startup Weekend Stockholm: TRAVEL EDITION</t>
  </si>
  <si>
    <t>The Park Hälsingegatan (Hälsingegatan 49, Stockholm, Stockholm, Sweden)</t>
  </si>
  <si>
    <t>Techstars Startup Weekend Stockholm
Friday, February 15 at 7:00 PM
IT IS A PAID EVENT: get your ticket here https://goo.gl/21MvDj More information &gt;&gt;&gt; stockholm.up.co Do you have an idea you'd like to pursue or a prob...
https://www.meetup.com/STHLM-Startup-Weekend/events/255724339/</t>
  </si>
  <si>
    <t>10/23/2018 02:16:29.000Z</t>
  </si>
  <si>
    <t>https://www.google.com/calendar/event?eid=NjlvajFlM3E3YWFlb2xnajRkYmk0MWtrM3Qgc3RvY2tob2xtLnN0YXJ0dXBldmVudGxpc3RAbQ&amp;ctz=Europe/Stockholm</t>
  </si>
  <si>
    <t>FinJS, JavaScript for Finance</t>
  </si>
  <si>
    <t>FINJS, JavaScript for Finance, Stockholm
Wednesday, October 24 at 5:00 PM
This is a 3 hour FinTech conference free for all attendees! FINJS is a capital markets network that showcases innovations driven by web technologies. ...
https://www.meetup.com/FINJS-JavaScript-for-Finance-Stockholm/events/254546519/</t>
  </si>
  <si>
    <t>10/23/2018 02:19:50.000Z</t>
  </si>
  <si>
    <t>https://www.google.com/calendar/event?eid=MmttaWd2MWdndnNqYmRqZ29ucjl0a3Bjc2Qgc3RvY2tob2xtLnN0YXJ0dXBldmVudGxpc3RAbQ&amp;ctz=Europe/Stockholm</t>
  </si>
  <si>
    <t>Design thinking - A Way To Innovate</t>
  </si>
  <si>
    <t>tretton37 Tech Meetup Stockholm
Thursday, November 8 at 5:30 PM
Design thinking. A popular buzzword right now but what exactly is it? In short, design thinking is the concept used in almost everything that drives i...
https://www.meetup.com/tretton37-Tech-Meetup-Stockholm/events/255637770/</t>
  </si>
  <si>
    <t>10/23/2018 02:20:19.000Z</t>
  </si>
  <si>
    <t>https://www.google.com/calendar/event?eid=Nzl2YTcyaWJiOHZiajBsODVjMzloN3BpOWsgc3RvY2tob2xtLnN0YXJ0dXBldmVudGxpc3RAbQ&amp;ctz=Europe/Stockholm</t>
  </si>
  <si>
    <t xml:space="preserve">The Code Pub goes RaySearch Laboratories </t>
  </si>
  <si>
    <t>Raysearch Laboratories  (Sveavägen 44, Stockholm, AL, Sweden)</t>
  </si>
  <si>
    <t>The Code Pub - Stockholm
Tuesday, October 30 at 5:30 PM
Are you curious about the challenges when tech meets the medical industry? We are happy to announce that the next Code Pub will be together with RaySe...
https://www.meetup.com/The-Code-Pub-Stockholm/events/255633042/</t>
  </si>
  <si>
    <t>10/23/2018 02:20:23.000Z</t>
  </si>
  <si>
    <t>https://www.google.com/calendar/event?eid=MzUwMGM2bzRsM2c1YWg4Y2xuam9xdXR1b2Ygc3RvY2tob2xtLnN0YXJ0dXBldmVudGxpc3RAbQ&amp;ctz=Europe/Stockholm</t>
  </si>
  <si>
    <t>Hållbar kompetensförsörjning inom IT-branschen</t>
  </si>
  <si>
    <t>Dataföreningen Meet&amp;Learn
Friday, November 23 at 8:00 AM
Frukostseminarium fredag den 23 november kl 8-10 Kompetensbristen inom IT-sektorn hotar den svenska tillväxten. År 2022 kommer det saknas 70 000 exper...
https://www.meetup.com/Dataforeningen-Meet-Learn/events/255662031/</t>
  </si>
  <si>
    <t>10/23/2018 02:20:24.000Z</t>
  </si>
  <si>
    <t>https://www.google.com/calendar/event?eid=MGNqNDM3ZTY3YjRzNGRobGZiY3V0Y3U4bXUgc3RvY2tob2xtLnN0YXJ0dXBldmVudGxpc3RAbQ&amp;ctz=Europe/Stockholm</t>
  </si>
  <si>
    <t>Get hands-on with Virtual agents/Chatbot</t>
  </si>
  <si>
    <t>Stockholm ServiceNow Developer Meetup
Thursday, December 6 at 5:00 PM
This workshop will cover the full lifecycle of designing, configuration and deploying a chatbot. Participants will be provided a hands on experience s...
https://www.meetup.com/Stockholm-ServiceNow-Developer-Meetup/events/255662815/</t>
  </si>
  <si>
    <t>10/23/2018 02:20:26.000Z</t>
  </si>
  <si>
    <t>https://www.google.com/calendar/event?eid=N2xuZTdxY25jNmJtdDAwNXF2bGVxMmJpdWogc3RvY2tob2xtLnN0YXJ0dXBldmVudGxpc3RAbQ&amp;ctz=Europe/Stockholm</t>
  </si>
  <si>
    <t>ProductTank Stockholm November</t>
  </si>
  <si>
    <t>ProductTank Stockholm
Thursday, November 8 at 6:00 PM
Product Tank Stockholm November: Product Marketing. The team behind ProductTank Stockholm is happy to welcome you to our next event to learn about and...
https://www.meetup.com/ProductTank-Stockholm/events/255547340/</t>
  </si>
  <si>
    <t>10/23/2018 02:20:27.000Z</t>
  </si>
  <si>
    <t>https://www.google.com/calendar/event?eid=NGY3OTY2cmUzODI2NDRvZzFzbW9sdGNqN3Mgc3RvY2tob2xtLnN0YXJ0dXBldmVudGxpc3RAbQ&amp;ctz=Europe/Stockholm</t>
  </si>
  <si>
    <t>Stockholm Entrepreneur Social
Thursday, November 22 at 6:30 PM
Join us for our 4th Entrepreneur Social at Epicenter on the 22nd November! We are back at our normal time, 18.30-20.30 and are really excited to invit...
https://www.meetup.com/Stockholm-Entrepreneur-Social/events/254067660/</t>
  </si>
  <si>
    <t>10/23/2018 02:20:29.000Z</t>
  </si>
  <si>
    <t>https://www.google.com/calendar/event?eid=N252bDR1ZG1vYnNsZ3I0MnRzcWg1YzAyYjEgc3RvY2tob2xtLnN0YXJ0dXBldmVudGxpc3RAbQ&amp;ctz=Europe/Stockholm</t>
  </si>
  <si>
    <t>Stockholm Entrepreneurs
Thursday, November 15 at 6:45 PM
An event for entrepreneurs, startups, investors, marketers, students, etc. ---------------------------------------------------------------------------...
https://www.meetup.com/StockholmEntrepreneurs/events/255607986/</t>
  </si>
  <si>
    <t>10/23/2018 02:23:04.000Z</t>
  </si>
  <si>
    <t>https://www.google.com/calendar/event?eid=NmprZm1qOWtlYjkyZG83cGl1ZXY1ams2OXMgc3RvY2tob2xtLnN0YXJ0dXBldmVudGxpc3RAbQ&amp;ctz=Europe/Stockholm</t>
  </si>
  <si>
    <t>Flow training, 13 Nov 2018 in Sthlm, Sweden (evening #1)</t>
  </si>
  <si>
    <t>Dandy People (Kungsgatan 10, Stockholm, Sweden)</t>
  </si>
  <si>
    <t>Stockholm, Agile Governance Community of Practice - Sweden
Tuesday, November 13 at 5:00 PM
*** To attend this Meetup you must register at the link below, clicking "RSVP" here on Meetup does not register you for this event. *** *** Obs! Regis...
https://www.meetup.com/Stockholm-Agile-Governance-Community-of-Practice-Sweden/events/255602950/</t>
  </si>
  <si>
    <t>10/23/2018 02:24:30.000Z</t>
  </si>
  <si>
    <t>https://www.google.com/calendar/event?eid=M2hkNDNiZ2ZpMmliYTMzZGhvbTYxdHA0ZHAgc3RvY2tob2xtLnN0YXJ0dXBldmVudGxpc3RAbQ&amp;ctz=Europe/Stockholm</t>
  </si>
  <si>
    <t>The Castle Experience | Coworking Trial Day</t>
  </si>
  <si>
    <t>The Castle Coworking
Wednesday, October 24 at 9:15 AM
Welcome to a free trial day at The Castle: Get work done in the halls from the 1700’s and meet our members. Experience what it's like to be part of Th...
https://www.meetup.com/The-Castle-Coworking/events/255636417/</t>
  </si>
  <si>
    <t>10/23/2018 02:24:33.000Z</t>
  </si>
  <si>
    <t>https://www.google.com/calendar/event?eid=M3VqZDduNG41MnExYXYxMDVqMDBrdXU2cWYgc3RvY2tob2xtLnN0YXJ0dXBldmVudGxpc3RAbQ&amp;ctz=Europe/Stockholm</t>
  </si>
  <si>
    <t>Tech Tower</t>
  </si>
  <si>
    <t>Tech Tower (Cedergrenska Tornet, Kungsvägen 2, 182 79 Stocksund, Stockholm, SC, Sweden)</t>
  </si>
  <si>
    <t>Student Node
Thursday, November 1 at 6:00 PM
Vill du vara med på årets sista superhäftiga event hos Student Node? Då ska du ansöka till TECH TOWER som äger rum på Cedergrenska Tornet bara 10 minu...
https://www.meetup.com/studentnode/events/255634626/</t>
  </si>
  <si>
    <t>10/23/2018 02:24:36.000Z</t>
  </si>
  <si>
    <t>https://www.google.com/calendar/event?eid=M21tcTZuODluanQzMXBvdmhvb3NvcnZrajEgc3RvY2tob2xtLnN0YXJ0dXBldmVudGxpc3RAbQ&amp;ctz=Europe/Stockholm</t>
  </si>
  <si>
    <t>10/23/2018 02:24:37.000Z</t>
  </si>
  <si>
    <t>https://www.google.com/calendar/event?eid=Mzd2Z2M5b3VxOWNnM3ZzY2ZncDQzNHRqbjcgc3RvY2tob2xtLnN0YXJ0dXBldmVudGxpc3RAbQ&amp;ctz=Europe/Stockholm</t>
  </si>
  <si>
    <t>Cloud engineering at Tobii</t>
  </si>
  <si>
    <t>Tobii Meetup
Thursday, November 15 at 5:30 PM
Welcome to our third Meetup here at Tobii! This time we will look into how Tobii leverage cloud platforms to deliver eye tracking applications. The pr...
https://www.meetup.com/Tobii-Meetup/events/255602013/</t>
  </si>
  <si>
    <t>10/23/2018 02:24:40.000Z</t>
  </si>
  <si>
    <t>https://www.google.com/calendar/event?eid=NW9qNXZ0cWh0dXM4aWtlZ25maHU3cDM0MTkgc3RvY2tob2xtLnN0YXJ0dXBldmVudGxpc3RAbQ&amp;ctz=Europe/Stockholm</t>
  </si>
  <si>
    <t>Log Management &amp; Scaling with the Elastic Stack</t>
  </si>
  <si>
    <t>Findwise (Kungsgatan 24, Stockholm, Sweden)</t>
  </si>
  <si>
    <t>Elastic - Stockholm
Wednesday, October 31 at 5:00 PM
Join us for our next Elastic Stockholm meetup! Food and beverages will be provided. Agenda: 17:00 - Doors open, pizza, networking17:45 - Talk 1: "Log ...
https://www.meetup.com/Stockholm-Elastic-Fantastics/events/255607837/</t>
  </si>
  <si>
    <t>10/23/2018 02:24:44.000Z</t>
  </si>
  <si>
    <t>https://www.google.com/calendar/event?eid=NWZwamd2aXVhdDVuMW9wMm9jNDY5Ymh1M3Egc3RvY2tob2xtLnN0YXJ0dXBldmVudGxpc3RAbQ&amp;ctz=Europe/Stockholm</t>
  </si>
  <si>
    <t>10/23/2018 02:24:54.000Z</t>
  </si>
  <si>
    <t>https://www.google.com/calendar/event?eid=NmdjYTY0Yms4bW1kcjliYnRlMGRtYW0ydmcgc3RvY2tob2xtLnN0YXJ0dXBldmVudGxpc3RAbQ&amp;ctz=Europe/Stockholm</t>
  </si>
  <si>
    <t>9 UX principles that will increase your conversion rate</t>
  </si>
  <si>
    <t>Women in Web Analytics Meetup
Wednesday, November 7 at 6:00 PM
Elin Qvale Linde, Conversion Specialist på Conversionista berättar om ”9 UX principles that will increase your conversion rate”, presentationen fokuse...
https://www.meetup.com/Women-in-Web-Analytics-Meetup/events/255603927/</t>
  </si>
  <si>
    <t>10/23/2018 02:24:56.000Z</t>
  </si>
  <si>
    <t>https://www.google.com/calendar/event?eid=MGVrMnFmY2w0cGY1NGRmYWpiOWVhYnZrMGcgc3RvY2tob2xtLnN0YXJ0dXBldmVudGxpc3RAbQ&amp;ctz=Europe/Stockholm</t>
  </si>
  <si>
    <t>Flow training, 11 Dec 2018 in Sthlm, Sweden (evening #5)</t>
  </si>
  <si>
    <t>Stockholm, Agile Governance Community of Practice - Sweden
Tuesday, December 11 at 5:00 PM
*** To attend this Meetup you must register at the link below, clicking "RSVP" here on Meetup does not register you for this event. *** *** Obs! Regis...
https://www.meetup.com/Stockholm-Agile-Governance-Community-of-Practice-Sweden/events/255603658/</t>
  </si>
  <si>
    <t>10/23/2018 02:24:58.000Z</t>
  </si>
  <si>
    <t>https://www.google.com/calendar/event?eid=MTVmcjllazlzNXQ0aWhlbHNvNzRnb3Zyc3Ygc3RvY2tob2xtLnN0YXJ0dXBldmVudGxpc3RAbQ&amp;ctz=Europe/Stockholm</t>
  </si>
  <si>
    <t>Flow training, 04 Dec 2018 in Sthlm, Sweden (evening #4)</t>
  </si>
  <si>
    <t>Stockholm, Agile Governance Community of Practice - Sweden
Tuesday, December 4 at 5:00 PM
*** To attend this Meetup you must register at the link below, clicking "RSVP" here on Meetup does not register you for this event. *** *** Obs! Regis...
https://www.meetup.com/Stockholm-Agile-Governance-Community-of-Practice-Sweden/events/255603619/</t>
  </si>
  <si>
    <t>10/23/2018 02:25:00.000Z</t>
  </si>
  <si>
    <t>https://www.google.com/calendar/event?eid=N3QzZDJqYnN0MWxjMWNudDE1YTNuOG02MnUgc3RvY2tob2xtLnN0YXJ0dXBldmVudGxpc3RAbQ&amp;ctz=Europe/Stockholm</t>
  </si>
  <si>
    <t>Flow training, 27 Nov 2018 in Sthlm, Sweden (evening #3)</t>
  </si>
  <si>
    <t>Stockholm, Agile Governance Community of Practice - Sweden
Tuesday, November 27 at 5:00 PM
*** To attend this Meetup you must register at the link below, clicking "RSVP" here on Meetup does not register you for this event. *** *** Obs! Regis...
https://www.meetup.com/Stockholm-Agile-Governance-Community-of-Practice-Sweden/events/255603601/</t>
  </si>
  <si>
    <t>10/23/2018 02:25:03.000Z</t>
  </si>
  <si>
    <t>https://www.google.com/calendar/event?eid=M2Nra2lyNDRpMTFyZWw2ZnNhcTNvY3YxOW4gc3RvY2tob2xtLnN0YXJ0dXBldmVudGxpc3RAbQ&amp;ctz=Europe/Stockholm</t>
  </si>
  <si>
    <t>ETL Jobs with Airflow, Security, and more at Detectify</t>
  </si>
  <si>
    <t>Detectify (Långholmsgatan 34, Stockholm, AL, Sweden)</t>
  </si>
  <si>
    <t>PyLadiesStockholm
Tuesday, November 6 at 6:00 PM
We're back for the first meetup of the fall!  Eveline Visee from Volumental will talk about about building ETL jobs in the cloud using Airflow and Clo...
https://www.meetup.com/PyLadiesStockholm/events/255601152/</t>
  </si>
  <si>
    <t>10/23/2018 02:27:03.000Z</t>
  </si>
  <si>
    <t>https://www.google.com/calendar/event?eid=NHAxM3QzZmg2dDJramJmZGVwOHU1NGFzZ2kgc3RvY2tob2xtLnN0YXJ0dXBldmVudGxpc3RAbQ&amp;ctz=Europe/Stockholm</t>
  </si>
  <si>
    <t>SYNCHWAKEUP: MANAGING PERSONAL DATA – HEADS-UP FROM A REGULATORY PERSPECTIVE</t>
  </si>
  <si>
    <t>Synch Meetup
Tuesday, October 30 at 8:30 AM
SynchWakeup is a series of breakfast events focused at providing hands-on knowledge on legal topics of particular importance for early-stage tech comp...
https://www.meetup.com/Synch-Meetup/events/253544332/</t>
  </si>
  <si>
    <t>10/23/2018 02:27:04.000Z</t>
  </si>
  <si>
    <t>https://www.google.com/calendar/event?eid=NXJmZXMyMWN2ZGptMnE1YmZtZDhzaWdmOWIgc3RvY2tob2xtLnN0YXJ0dXBldmVudGxpc3RAbQ&amp;ctz=Europe/Stockholm</t>
  </si>
  <si>
    <t>Docker</t>
  </si>
  <si>
    <t>West Forest Tech meetup HW SW MEK
Tuesday, November 27 at 5:30 PM
Introduction to Docker Docker has quickly become a very popular technology for hosting and running applications, no matter what programming language o...
https://www.meetup.com/West-Forest-Tech-meetup-HW-SW-MEK/events/255578640/</t>
  </si>
  <si>
    <t>10/23/2018 02:27:06.000Z</t>
  </si>
  <si>
    <t>https://www.google.com/calendar/event?eid=MTg0cmJkNDYxZDVhZmNqdHNqZjM4dWU0M3Egc3RvY2tob2xtLnN0YXJ0dXBldmVudGxpc3RAbQ&amp;ctz=Europe/Stockholm</t>
  </si>
  <si>
    <t>Nosh and Chow (Norrlandsgatan 24, Stockholm, Sweden)</t>
  </si>
  <si>
    <t>EOS Sweden -
Wednesday, October 17 at 7:00 PM
Eosians! It is with great pleasure that we once again host a meetup, and this time along with the excellent members of Kryptogäris, and their founder ...
https://www.meetup.com/EOS-Sweden/events/255089446/</t>
  </si>
  <si>
    <t>10/23/2018 02:27:09.000Z</t>
  </si>
  <si>
    <t>https://www.google.com/calendar/event?eid=MnNnZHZvcWg4NWdvc211OGNiNmRocW1nb20gc3RvY2tob2xtLnN0YXJ0dXBldmVudGxpc3RAbQ&amp;ctz=Europe/Stockholm</t>
  </si>
  <si>
    <t>After work seminar! Works on my machine...Docker for .NET developers</t>
  </si>
  <si>
    <t>tretton37 Tech Meetup Stockholm
Tuesday, October 30 at 5:30 PM
Welcome to an introduction to Docker with Chris Klug at the tretton37 office at Kungsgatan 38.  There is a LOT of talk about containerisation today, a...
https://www.meetup.com/tretton37-Tech-Meetup-Stockholm/events/255551251/</t>
  </si>
  <si>
    <t>10/23/2018 02:27:13.000Z</t>
  </si>
  <si>
    <t>https://www.google.com/calendar/event?eid=NW10OHJlbjIwcjJrMjJvdW5yN3FxYjdoaHYgc3RvY2tob2xtLnN0YXJ0dXBldmVudGxpc3RAbQ&amp;ctz=Europe/Stockholm</t>
  </si>
  <si>
    <t>Stockholm Cybersecurity Meetup Kickoff</t>
  </si>
  <si>
    <t>10/23/2018 02:27:57.000Z</t>
  </si>
  <si>
    <t>https://www.google.com/calendar/event?eid=M2c5YzljN2prcThkMzl1aWZhODdndmNhbWIgc3RvY2tob2xtLnN0YXJ0dXBldmVudGxpc3RAbQ&amp;ctz=Europe/Stockholm</t>
  </si>
  <si>
    <t>Native app development with C# and Xamarin - Afterwork dev with Daniel Hindrikes</t>
  </si>
  <si>
    <t>tretton37 Tech Meetup Stockholm
Thursday, October 25 at 5:30 PM
We have the opportunity to present Daniel Hindrikes and an extra scheduled Xamarin speak in October! Daniel will during this session show you how to g...
https://www.meetup.com/tretton37-Tech-Meetup-Stockholm/events/255550542/</t>
  </si>
  <si>
    <t>10/23/2018 02:27:59.000Z</t>
  </si>
  <si>
    <t>https://www.google.com/calendar/event?eid=N2thcDVvaXNlbmtnYTJqcnFmb2JyMzM4ZGIgc3RvY2tob2xtLnN0YXJ0dXBldmVudGxpc3RAbQ&amp;ctz=Europe/Stockholm</t>
  </si>
  <si>
    <t>Work/code/design together at coffee shops
Sunday, October 21 at 1:00 PM
Any really hard workers out there that like to work on projects outside of work? Interested in hanging out with likeminded people at a coffee shop or ...
https://www.meetup.com/Work-code-design-together-at-coffee-shops/events/255524835/</t>
  </si>
  <si>
    <t>10/23/2018 02:28:02.000Z</t>
  </si>
  <si>
    <t>https://www.google.com/calendar/event?eid=NzFub2o4M3I4ZWFibGJucTJ1bmlkbnAyMW8gc3RvY2tob2xtLnN0YXJ0dXBldmVudGxpc3RAbQ&amp;ctz=Europe/Stockholm</t>
  </si>
  <si>
    <t>Seminarium, Affärsdesign i offentlig sektor &amp; Myndigheter</t>
  </si>
  <si>
    <t>Dataföreningen Kompetens seminarier och workshops
Wednesday, November 7 at 8:00 AM
Välkommen till en inspirationsfrukost i affärsdesign speciellt för dig som jobbar i myndigheter och offentlig sektor.Det finns ett stort behov av att ...
https://www.meetup.com/Dataforeningen-Kompetens-seminarier-och-workshops/events/255548961/</t>
  </si>
  <si>
    <t>10/23/2018 02:28:05.000Z</t>
  </si>
  <si>
    <t>https://www.google.com/calendar/event?eid=NjQxNGV1ajB0NTExbTBqdWg0dHM5c3Noc2kgc3RvY2tob2xtLnN0YXJ0dXBldmVudGxpc3RAbQ&amp;ctz=Europe/Stockholm</t>
  </si>
  <si>
    <t>How to Accelerate the Development of your Startup</t>
  </si>
  <si>
    <t>Stockholm Startup Founder 101
Wednesday, October 24 at 8:30 AM
The Founder Institute is the world’s most challenging and effective step-by-step program to start a company. Many leaders of the world’s fastest-growi...
https://www.meetup.com/Stockholm-Startup-Founder-101/events/255535073/</t>
  </si>
  <si>
    <t>10/23/2018 02:28:08.000Z</t>
  </si>
  <si>
    <t>https://www.google.com/calendar/event?eid=M2VtM3Jna3YxYmNuZTlhczBuMzczNml2M2Mgc3RvY2tob2xtLnN0YXJ0dXBldmVudGxpc3RAbQ&amp;ctz=Europe/Stockholm</t>
  </si>
  <si>
    <t>VR meetup #15</t>
  </si>
  <si>
    <t>Stockholm Virtual Reality Meetup
Thursday, November 15 at 6:00 PM
Howdy all VR people, Next Stockholm VR meetup coming up 15 november. Save the date!  As usual we are keeping our eyes open for presentations and demos...
https://www.meetup.com/Stockholm-Virtual-Reality-Meetup/events/255478473/</t>
  </si>
  <si>
    <t>10/23/2018 02:29:13.000Z</t>
  </si>
  <si>
    <t>https://www.google.com/calendar/event?eid=Mmc5cHIwaDFsYWdrbTMzY3Fwbmx0MGF0Z2ogc3RvY2tob2xtLnN0YXJ0dXBldmVudGxpc3RAbQ&amp;ctz=Europe/Stockholm</t>
  </si>
  <si>
    <t>Digital Transformation Discussion</t>
  </si>
  <si>
    <t>Digital Transformation Stockholm Meet-up
Tuesday, November 6 at 6:00 PM
The purpose of the Meet-Up is to share knowledge and experience in the field of digital transformation. We will discuss a number of statements relatin...
https://www.meetup.com/DigitalTransformationStockholm/events/255483987/</t>
  </si>
  <si>
    <t>10/23/2018 02:29:15.000Z</t>
  </si>
  <si>
    <t>https://www.google.com/calendar/event?eid=MTlpdGNmZXEwNXVkaXV2dThpZm8ybnNmczUgc3RvY2tob2xtLnN0YXJ0dXBldmVudGxpc3RAbQ&amp;ctz=Europe/Stockholm</t>
  </si>
  <si>
    <t>Startup Pitch Bootcamp: Learn How to Pitch from Top Entrepreneurs</t>
  </si>
  <si>
    <t>Stockholm Startup Founder 101
Tuesday, October 23 at 6:00 PM
If you have a strong idea that could be pitched more clearly, then join us for the Startup Pitch Bootcamp. In just three hours, this intensive worksho...
https://www.meetup.com/Stockholm-Startup-Founder-101/events/255533429/</t>
  </si>
  <si>
    <t>10/23/2018 02:29:57.000Z</t>
  </si>
  <si>
    <t>https://www.google.com/calendar/event?eid=MjU0YzJ2czNibGkwcHM1azN2cm82dmlvNjQgc3RvY2tob2xtLnN0YXJ0dXBldmVudGxpc3RAbQ&amp;ctz=Europe/Stockholm</t>
  </si>
  <si>
    <t>IT Security Insights 2018</t>
  </si>
  <si>
    <t>Hotel Birger Jarl, Tulegatan 8, 113 53 Stockholm, Sweden</t>
  </si>
  <si>
    <t>IT Security Insights 2018
At IT Security Insights 2018 the focus is on promoting the best customer case-studies and innovative trends within the IT Security industry.  The main objective of the event is to enable IT Security practitioners to reflect on the challenges, achievements and obstacles overcome during the year while at the same time looking ahead on what the future holds for the IT Security Industry in 2019.
https://itsecurityinsights.confetti.events/</t>
  </si>
  <si>
    <t>10/23/2018 06:31:57.000Z</t>
  </si>
  <si>
    <t>https://www.google.com/calendar/event?eid=NWh0YWR2cnRuNmtzZ3JkNGthOWdtYnZuaTYgc3RvY2tob2xtLnN0YXJ0dXBldmVudGxpc3RAbQ&amp;ctz=Europe/Stockholm</t>
  </si>
  <si>
    <t>10/24/2018 04:00:14.000Z</t>
  </si>
  <si>
    <t>https://www.google.com/calendar/event?eid=Mmp0NXBrazFqbHJmYWxjajByMHZvanMwcG4gc3RvY2tob2xtLnN0YXJ0dXBldmVudGxpc3RAbQ&amp;ctz=Europe/Stockholm</t>
  </si>
  <si>
    <t>Get started with Markdown, Sweave and Shiny!</t>
  </si>
  <si>
    <t>R-Ladies Stockholm
Wednesday, November 14 at 6:00 PM
This meetup will be about using Markdown, Sweave and Shiny to make yor work reproducible and easy to share with others. We will give an introduction t...
https://www.meetup.com/rladies-stockholm/events/255740309/</t>
  </si>
  <si>
    <t>10/24/2018 04:00:16.000Z</t>
  </si>
  <si>
    <t>https://www.google.com/calendar/event?eid=MDl1ZDlwaXNkdm5vbHNjbjQ1djdiZGFjbnIgc3RvY2tob2xtLnN0YXJ0dXBldmVudGxpc3RAbQ&amp;ctz=Europe/Stockholm</t>
  </si>
  <si>
    <t>Pengar, likes &amp; dopaminer - Hur miljarder människor styrs av ett fåtal bolag</t>
  </si>
  <si>
    <t>Dataföreningen Meet&amp;Learn
Thursday, November 15 at 6:00 PM
I föreläsningen Pengar, likes &amp; dopaminer tar Tomas Bendz åhörarna genom en resa i hur nya affärsmodeller är uppbyggda för att skapa maximal påverkan ...
Price: 25.00 EUR
https://www.meetup.com/Dataforeningen-Meet-Learn/events/255778126/</t>
  </si>
  <si>
    <t>10/24/2018 04:00:18.000Z</t>
  </si>
  <si>
    <t>https://www.google.com/calendar/event?eid=NHA4MjRwNW5kZm5zMm4yODBzcDZmY3ZnZGogc3RvY2tob2xtLnN0YXJ0dXBldmVudGxpc3RAbQ&amp;ctz=Europe/Stockholm</t>
  </si>
  <si>
    <t>Build an efficient support system with JIRA Service desk</t>
  </si>
  <si>
    <t>For details, link here: https://www.eventbrite.com/e/build-an-efficient-support-system-with-jira-service-desk-tickets-51871826028</t>
  </si>
  <si>
    <t>10/30/2018 07:39:44.000Z</t>
  </si>
  <si>
    <t>https://www.google.com/calendar/event?eid=NzU2MTM4bm8waGlhdmI1b2hlaWcwMTNpY2ggc3RvY2tob2xtLnN0YXJ0dXBldmVudGxpc3RAbQ&amp;ctz=Europe/Stockholm</t>
  </si>
  <si>
    <t>How to Create Passive Income in 5 Simple Steps</t>
  </si>
  <si>
    <t>Get invites for events in your city.&lt;br&gt;Follow at:&lt;br&gt;https://www.startupeventslist.com/z/subscribe.html&lt;br&gt;&lt;br&gt;This free 3 hour workshop will help you create passive income so you can start living the life ﻿you deserve. &lt;br&gt;&lt;br&gt;During this course you will learn actionable techniques that you can put into practice today to start moving towards your goals and dreams. We will also be sharing lessons from our journey, other clients and our mentors so that you can see how these lessons have worked for others and why they will work for you. &lt;br&gt;&lt;br&gt;Some of the lessons you will learn:  &lt;br&gt;&lt;br&gt;What is passive income &lt;br&gt;How do you create passive income &lt;br&gt;What is the number one habit that is keeping you from your goals &lt;br&gt;How to improve your learning skills so that you can propell yourself event faster to success &lt;br&gt;Different types of passive income and how to create multiple income streams. &lt;br&gt;&lt;br&gt;And much more...&lt;br&gt;&lt;br&gt;https://www.facebook.com/events/429279354496193/</t>
  </si>
  <si>
    <t>https://www.google.com/calendar/event?eid=Xzc0cGo2YzlwNWtwajBjMW82b3EzY2UyMGM1bzZpYmprZDVtbWFiamNmNCBqaTFtOXNkbjcyN2J1djh2czM3NnM3a29xNEBn&amp;ctz=Europe/Stockholm</t>
  </si>
  <si>
    <t>Free Zoom! Turn your Crazy Idea into a Profitable Business</t>
  </si>
  <si>
    <t>Get invites for events in your city.&lt;br&gt;Follow at:&lt;br&gt;https://www.startupeventslist.com/z/subscribe.html&lt;br&gt;&lt;br&gt;How many ideas for businesses and projects have you had that you didn't do? What if they didn't have to live forever as ideas that could have been? Are you willing to find out the simple steps it takes to turn your ideas into generative profitable businesses?&lt;br&gt;&lt;br&gt;Join Andrea Belluso, Diva Diaz and Amanda A. Belluso for this FREE Zoom!&lt;br&gt;&lt;br&gt;When: July 24th 8pm CEST&lt;br&gt;Your local time in the world here: https://bit.ly/2Xic85n&lt;br&gt;&lt;br&gt;Register here: https://www.thebellusos.com/free-zoom&lt;br&gt;&lt;br&gt;Do you require translation into your language? Please let us know and we will look into having your language translated.&lt;br&gt;&lt;br&gt;PS: Do you want more? Check out our 3-part deep dive webinar here: https://www.thebellusos.com/crazyidea&lt;br&gt;&lt;br&gt;https://www.facebook.com/events/890145414684879/</t>
  </si>
  <si>
    <t>07/19/2019 08:57:11.000Z</t>
  </si>
  <si>
    <t>https://www.google.com/calendar/event?eid=Xzc0cGo2YzlwNWtwajJjOW42NHBqaWRpMGM1bzZpYmprZDVtbWFiamNmNCBqaTFtOXNkbjcyN2J1djh2czM3NnM3a29xNEBn&amp;ctz=Europe/Stockholm</t>
  </si>
  <si>
    <t>Dataföreningen i Sverige</t>
  </si>
  <si>
    <t>Get invites for events in your city.&lt;br&gt;Follow at:&lt;br&gt;https://www.startupeventslist.com/z/subscribe.html&lt;br&gt;&lt;br&gt;Hur kan du förbereda dig för ett digitalt värdeskapande som möter kraven på klimatsmarta livsstilar?&lt;br&gt;&lt;br&gt;Greta Thunberg erövrar världen med sitt budskap om en förändrad livsstil för att rädda klimatet. Årets julklapp 2018 var det återvunna klädesplagget. I Eskilstuna finns en återbruksgalleria. Idén är att förädla, reparera och omvandla gamla saker till nya saker, som sedan säljs vidare. Det marknadsförs som ett klimatsmartare sätt att bedriva handel. Och snart är det så skämmigt att berätta att du flugit, att du inte ens vågar nämna det.&lt;br&gt;&lt;br&gt;Vad händer om trenden fortsätter? Om det blir en ny livsstil att konsumera så litet som möjligt? Vår marknadsekonomiska modell bygger på konsumtion – kommer den att haverera?&lt;br&gt;&lt;br&gt;Redan i en rapport från 2015 varnade World Economic Forum för att delningsekonomin, automatiserat värdeskapande med blockkedjor och robotiseringen kommer att undergräva skattebasen, med konsekvenser för pensionssystem och offentliga verksamheter. Snart kan vi vara där.&lt;br&gt;&lt;br&gt;-Hur överlever du en konsumtionskollaps?&lt;br&gt;-Kan digitalt värdeskapande ersätta konsumtion av klimatbelastande produktion?&lt;br&gt;-Har vi bara sett början på utvecklingen av digitala tjänster?&lt;br&gt;Vilken roll kommer superplattformarna (Amazon, Wechat, Alibaba m fl) att spela?&lt;br&gt;-Kan en ny nivå av crowdsourcing vinna konsumenternas sympati?&lt;br&gt;&lt;br&gt;Christer Berg presenterar tillsammans med gästföreläsare.&lt;br&gt;&lt;br&gt;Christer är verksamhetschef på Dataföreningen samt framtids- och trendspanare med mer än 25-års erfarenhet av att analysera digital teknik, marknader och lösningar. Fler medverkande publiceras inom kort.&lt;br&gt;&lt;br&gt;Om du är medlem med kompetenspaketet Meet&amp;Learn, ingår detta seminarium. För övriga är seminarieavgiften 310kr inkl. moms (256kr exkl. moms)&lt;br&gt;&lt;br&gt;DF Omvärld&lt;br&gt;I seminarieserien DF Omvärld analyserar vi de förändringskrafter som vi tror kommer påverka utvecklingen i Sverige, så att din organisation kan omvärldsanpassa både dagens verksamhet och planerna inför framtiden.&lt;br&gt;&lt;br&gt;https://www.facebook.com/events/303235613720646/</t>
  </si>
  <si>
    <t>08/01/2019 02:03:36.000Z</t>
  </si>
  <si>
    <t>https://www.google.com/calendar/event?eid=Xzc0cGo2YzlwNWtwajJjOW42NHBqZ2NpMGM1bzZpYmprZDVtbWFiamNmNCBqaTFtOXNkbjcyN2J1djh2czM3NnM3a29xNEBn&amp;ctz=Europe/Stockholm</t>
  </si>
  <si>
    <t>Get invites for events in your city.&lt;br&gt;Follow at:&lt;br&gt;https://www.startupeventslist.com/z/subscribe.html&lt;br&gt;&lt;br&gt;SEMINARIET FLYTTATS TILL EFTER SOMMAREN! NYTT DATUM KOMMER AVISERAS.&lt;br&gt;&lt;br&gt;Hur kan vi bygga ett bättre Sverige med digitalisering?&lt;br&gt;&lt;br&gt;Digitaliseringen indelas ibland i tre steg: digitisering, automation och transformation. Hur ser det digitalt transformerade samhället ut? Kan det vara en ny tredje väg, som tidigare satt Sverige på världskartan.&lt;br&gt;&lt;br&gt;Hur styr vi utvecklingen så att digitaliseringen gynnar många istället för få där många blir missgynnade? Ta robotiseringen som exempel. Med många yrken fullt ut automatiserade, hur säkrar vi att utslagna grupper kommer in i nytt värdeskapande?&lt;br&gt;&lt;br&gt;-Vilken är Sveriges digitala strategi?&lt;br&gt;-Hur kan vi alla påverka?&lt;br&gt;-Hur förhåller sig den offentliga digitaliseringen till FN:s 17 globala mål?&lt;br&gt;-Vad är nästa steg i närtid?&lt;br&gt;&lt;br&gt;Christer Berg leder en panel med makthavare, influencers och tankeledare.&lt;br&gt;&lt;br&gt;Christer är verksamhetschef på Dataföreningen samt framtids- och trendspanare med mer än 25-års erfarenhet av att analysera digital teknik, marknader och lösningar. Fler medverkande publiceras inom kort.&lt;br&gt;&lt;br&gt;Om du är medlem med kompetenspaketet Meet&amp;Learn, ingår detta seminarium. För övriga är seminarieavgiften 310kr inkl. moms (256kr exkl. moms)&lt;br&gt;&lt;br&gt;DF Omvärld&lt;br&gt;I seminarieserien DF Omvärld analyserar vi de förändringskrafter som vi tror kommer påverka utvecklingen i Sverige, så att din organisation kan omvärldsanpassa både dagens verksamhet och planerna inför framtiden. &lt;br&gt;&lt;br&gt;https://www.facebook.com/events/268021634112000/</t>
  </si>
  <si>
    <t>https://www.google.com/calendar/event?eid=Xzc0cGo2YzlwNWtwajJjOW42NHBqaWQyMGM1bzZpYmprZDVtbWFiamNmNCBqaTFtOXNkbjcyN2J1djh2czM3NnM3a29xNEBn&amp;ctz=Europe/Stockholm</t>
  </si>
  <si>
    <t>Get invites for events in your city.&lt;br&gt;Follow at:&lt;br&gt;https://www.startupeventslist.com/z/subscribe.html&lt;br&gt;&lt;br&gt;Get your ticket here : http://bit.ly/sg-heaven&lt;br&gt;&lt;br&gt;**PLEASE NOTE:**&lt;br&gt;The event has been moved from June 27:th to August 15:th&lt;br&gt;&lt;br&gt;**SECOND NOTE:**&lt;br&gt;Due to some technical difficulties you can not purchase your ticket online at the moment but please sign up anyway - we will let you know when the issue is fixed otherwise you will be able to purchase your ticket at the door on the day of the event&lt;br&gt;&lt;br&gt;******************************************************************&lt;br&gt;EVENT DESCRIPTION&lt;br&gt;&lt;br&gt;How much impact can one person create?&lt;br&gt;&lt;br&gt;Tonight we get to be part of the unconventional life journey of Heaven Bereket, the superforce growing healthcare and education in Ethiopia, Kenya and Ghana - and the heart and brains behind Bambino Foundation and Gebeya.&lt;br&gt;&lt;br&gt;She is a social entrepreneur, investor, bitcoin enthusiast, trading school founder and teacher, and a mother of 2! It seems like every project and company she starts up is leading up to the next one. Her Bambino Foundation was born in 2011 with the goal to limit the spread of rotavirus infections. Around that time she invested in a pharmacy and from then on 100% profits have been firing up Bambino Foundation. With the passion for trading she also started the Forex and Crypto trading school, where 30% of tuition fees are going into Bambino Foundation as well. Now they not only provide full healthcare for 1 453 children but also fund education and IT proficiency.&lt;br&gt;&lt;br&gt;Everything she gets her hands on she does it the Heaven way!&lt;br&gt;&lt;br&gt;She coaches start-ups and is an incredible role-model for thousands of people. Get ready to be inspired! &lt;br&gt;&lt;br&gt;Agenda:&lt;br&gt;5:30 PM	Doors open - Registration &amp; Mingle&lt;br&gt;6:00 PM	Fireside chat with Heaven Bereket&lt;br&gt;7:00 PM	Get some more beers&lt;br&gt;8:00 PM	Find an afterparty!&lt;br&gt;&lt;br&gt;https://www.facebook.com/events/345225862824921/</t>
  </si>
  <si>
    <t>https://www.google.com/calendar/event?eid=Xzc0cGo2YzlwNWtwajJkMWo2Z3AzY2VhMGM1bzZpYmprZDVtbWFiamNmNCBqaTFtOXNkbjcyN2J1djh2czM3NnM3a29xNEBn&amp;ctz=Europe/Stockholm</t>
  </si>
  <si>
    <t>Get invites for events in your city.&lt;br&gt;Follow at:&lt;br&gt;https://www.startupeventslist.com/z/subscribe.html&lt;br&gt;&lt;br&gt;Top 1 Network Stockholm &lt;br&gt;(see Zoom video-login further down)&lt;br&gt;&lt;br&gt;PURPOSE&lt;br&gt;The main purpose for Top 1 Network is to promote each other with contacts and referrals to people in our own personal as well as professional networks, doing like this makes us a referral business network that differentiate Top 1 Network from most other so called business network.&lt;br&gt;For us it is just a bonus that we can do business with each other (but not the main purpose).&lt;br&gt;&lt;br&gt;MEETING DETAILS&lt;br&gt;The meeting start at 18.30 sharp and is held at Kambua International, Kungsgatan 58, in central Stockholm Sweden. (Choose Kambua at the intercom by the entrance and then take the elevator to the top floor, if any issues call +46746401701)&lt;br&gt;&lt;br&gt;18.00-18.25 A 'Value First' seminar from a member or an invited guest speaker, with purpose to give everyone usable value.&lt;br&gt;18.30 (sharp) The Meeting start (see agenda below)&lt;br&gt;20.00 Meeting ends at latest, earlier if we finish sooner for time-efficiency.&lt;br&gt;&lt;br&gt;P.S.&lt;br&gt;If you can't join in person, please join us over Zoom video conference at 18.30 (CET) from you computer or smartphone.  &lt;br&gt;Find instructions and login info for Zoom participation see below in bottom.&lt;br&gt;&lt;br&gt;&lt;br&gt;LOCATION DETAILS:&lt;br&gt;Kambua office, Kungsgatan 58 (top floor), Stockholm&lt;br&gt;Choose Kambua at the intercom by the entrance and then take the elevator to the top floor, if any issues call +46746401701.&lt;br&gt;Getting here:&lt;br&gt;- 500 meters from Central Station Stockholm&lt;br&gt;- 300 meters from subway station T-Hötorget&lt;br&gt;Parking nearby:&lt;br&gt;- P-hus Svärdfisken, Olof Palmes gata 11&lt;br&gt;- P-hus Norra Latin, Olof Palmes gata 28&lt;br&gt;- P-hus Norra Bantorget, Torsgatan 1/Östra järnvägsgatan 35&lt;br&gt;- P-hus Kungsbron, Östra järnvägsgatan 21&lt;br&gt;- Konserthusgaraget, Sveavägen 17&lt;br&gt;&lt;br&gt;ABOUT THE MEETING&lt;br&gt;Top 1 Network is a International Business Referral Network, the spoken language during each meeting is English. &lt;br&gt;&lt;br&gt;Every one will be able to present themselves at each meeting, the presentation has to be in English and shall follow the six following presentation guidelines below and take about 3 minutes depending on how many participants we are at each meeting: &lt;br&gt;&lt;br&gt;&lt;br&gt;MEETING AGENDA&lt;br&gt;&lt;br&gt;PART 1:&lt;br&gt;Moderator open the meeting reading the Top 1 Network cornerstones and the meeting agenda.&lt;br&gt;&lt;br&gt;Top 1 Network Cornerstones:&lt;br&gt;1). We live with a 'Value First' mindset always trying to help each other to succeed.&lt;br&gt;2). We are tolerate with a open mindset and a positive mind towards other participants.&lt;br&gt;3). We always dress for success and act as if we belong.&lt;br&gt;&lt;br&gt;&lt;br&gt;PART 2:&lt;br&gt;Each participant present themselves following the 6 following guidelines during 2 minutes.&lt;br&gt;&lt;br&gt;1. Tell your name and the company (or purpose) that you are representing.&lt;br&gt;&lt;br&gt;2. Tell what you expect to get out of this meeting, related to what your company are doing and/or your purpose.&lt;br&gt;&lt;br&gt;3. Share a passion that YOU have in your life, something unique and Interesting about you that you love to talk about, NOT necessary related to your company. &lt;br&gt;Purpose: To open up for others to connect with you with something that makes you talk.&lt;br&gt;&lt;br&gt;4. Tell how YOU can help others here to succeed having a 'Value First' mindset.&lt;br&gt;Sharing to the others in which areas you might have contacts or knowledge, not necessary related to your company. &lt;br&gt;That you some day might be willing to share to the right individuals that you trust.&lt;br&gt;Purpose: Open up for others to understand what network you have “Your Network Determine Your Networth”. It also show others that you have a “Value First” mindset and that you are a person that “bring value to the table” before you ask others to do so for you.&lt;br&gt;&lt;br&gt;5. Make a search, telling what people and/or companies, local or international that you want to connect with (how we can help you).&lt;br&gt;&lt;br&gt;6. Say your name and company again to remind people if they want to connect with you.&lt;br&gt;&lt;br&gt;&lt;br&gt;PART 3:&lt;br&gt;Each meeting participant is asked if they have anything they want to share to anyone particular, such as some one or some company they can help connecting with, can also share if there is anyone of the meeting participants that they want to talk more to after the meeting. &lt;br&gt;&lt;br&gt;&lt;br&gt;MEETING AGENDA PART 4:&lt;br&gt;End of meeting, everyone is free to network and mingle with other participants.&lt;br&gt;&lt;br&gt;-------------------------------&lt;br&gt;&lt;br&gt;ZOOM:&lt;br&gt;&lt;br&gt;MEETING PINCODE: 4630&lt;br&gt;&lt;br&gt;MEETING START TIME, TIME ZONES:&lt;br&gt;UTC+0 (UK) = 17.30 (5.30 pm)&lt;br&gt;UTC+1 (EUROPE) = 18.30 (6.30 pm)&lt;br&gt;UTC+4 (DUBAI) = 23.30 (11.30 pm)&lt;br&gt;UTC-7 (LOS ANGELES) = 09.30 (9.30 am)&lt;br&gt;UTC-4 (NEW YORK) = 12.30 (12.30 am)&lt;br&gt;&lt;br&gt;HOW TO JOIN MEETING&lt;br&gt;&lt;br&gt;1. Download and install Zoom on your computer or mobile device (Windows, Mac OS X, Linux, iOS app, Android app or use browser plugin for Chrome, Firefox and Safari. Also compatible with Skype for Business/Lync and Outlook with Zoom client.&lt;br&gt;(https://zoom.us/download)&lt;br&gt;&lt;br&gt;2. Register a free Zoom meeting account. To be able to join Top 1 Network meetings and also to host 1 to 1 meetings with people you want to talk more with.&lt;br&gt;(https://zoom.us/freesignup/)&lt;br&gt;&lt;br&gt;3. Go to settings in your Zoom account and change the screen name to your first name + last name &amp; upload a profile photo.&lt;br&gt;&lt;br&gt;4. Sign in to the meeting using Meeting ID: 230 208 7488, pincode: 4630, sign in direct using this link: https://zoom.us/j/2302087488&lt;br&gt;Or by phone (if bad internet)&lt;br&gt;+46 8 4468 2488 (Sweden)&lt;br&gt;+1 647 558 0588 (Canada)&lt;br&gt;+27 87 551 7702 (South Africa)&lt;br&gt;+44 20 3695 0088 (United Kingdom)&lt;br&gt;+1 646 876 9923 (United States)&lt;br&gt;(Find more International phone numbers at https://zoom.us/zoomconference)&lt;br&gt;MEETING PINCODE: 4630&lt;br&gt;&lt;br&gt;5. After the meeting start a 1 to 1 meeting in Zoom with the person you want to talk more with, free with your free Zoom meeting account.&lt;br&gt;&lt;br&gt;--------&lt;br&gt;If you have any questions you are always welcome to call or sms me Björn Karlsson founder of Top 1 Network.&lt;br&gt;&lt;br&gt;Björn Karlsson&lt;br&gt;Founder of Top 1 Network&lt;br&gt;Call me at: +46736401701&lt;br&gt;Mail me at: bjorn.karlsson@top1.network&lt;br&gt;Visit website: www.top1.network&lt;br&gt;Find us in social media on #Top1Network&lt;br&gt;&lt;br&gt;https://www.facebook.com/events/324016858532603/</t>
  </si>
  <si>
    <t>https://www.google.com/calendar/event?eid=Xzc0cGo2YzlwNWtwajJkMWo2Z3AzZWMyMGM1bzZpYmprZDVtbWFiamNmNCBqaTFtOXNkbjcyN2J1djh2czM3NnM3a29xNEBn&amp;ctz=Europe/Stockholm</t>
  </si>
  <si>
    <t>AE SCRUM &amp; AGILE MASTER™</t>
  </si>
  <si>
    <t>DFK</t>
  </si>
  <si>
    <t>Get invites for events in your city.&lt;br&gt;Follow at:&lt;br&gt;https://www.startupeventslist.com/z/subscribe.html&lt;br&gt;&lt;br&gt;AE SCRUM &amp; AGILE MASTER™ &lt;br&gt;&lt;br&gt;In this 2-day foundation level course you will learn the most important and practical aspects of Agile, including all of Scrum. Unlike traditional Scrum Master courses, this course is extremely practical and covers a few additional agile practices that will help you ensure that your team performs at a much higher level than most teams. The AE Advanced Scrum &amp; Agile Master™ course covers even more new agile practices outside of Scrum that will help your team excel and become better than most other teams.&lt;br&gt;&lt;br&gt;This is our highest rated and longest running course with over 20 years of history and thousands of attendees. Please join us on a journey through agile that will give you the fundamentals to be a far better Scrum Master than most.&lt;br&gt;&lt;br&gt;The course is based on hundreds of man-years worth of experience and rests firmly on internationally established agile frameworks, such as Lean, Scrum, XP, DSDM Atern and other internationally proven practices.&lt;br&gt;&lt;br&gt;Unlike most other courses we follow a clear chronological path throughout the course, making it much easier to understand exactly when and how each practice should be used.&lt;br&gt;&lt;br&gt;The following individuals will benefit from this course&lt;br&gt;&lt;br&gt;&lt;br&gt;New Scrum Masters that want to understand what hands-on, every-day, practical agile is like&lt;br&gt;Team Leads who want to understand the Scrum Master role&lt;br&gt;Experience Scrum Masters that want a re-fresh and update&lt;br&gt;Program Managers, Project Managers and SAFe® Release Train Engineers who want to coach Scrum&lt;br&gt;Masters in their role on a practical level&lt;br&gt;Line/people managers that want an in-depth understanding of how their teams should work to become faster and more successful&lt;br&gt;&lt;br&gt; &lt;br&gt;&lt;br&gt;Learning Objectives&lt;br&gt;&lt;br&gt;After completed course you should be able to:&lt;br&gt;&lt;br&gt;&lt;br&gt;Understand what makes a high-performing agile team&lt;br&gt;Lay the foundation to become a much better Scrum Master than most&lt;br&gt;Facilitate Agile events &amp; sprint execution&lt;br&gt;How to measure your success and demonstrate control to your stakeholders&lt;br&gt;Support continuous and relentless improvement, including the delivery pipeline &amp; DevOps implementation&lt;br&gt;&lt;br&gt; &lt;br&gt;&lt;br&gt;Topics Covered&lt;br&gt;&lt;br&gt;&lt;br&gt;The course will give the team a toolbox of principles and practices that will help it perform better, including:&lt;br&gt;&lt;br&gt;&lt;br&gt;&lt;br&gt;Lean &amp; Agile Values &amp; Principles&lt;br&gt;Initiating an agile delivery: visualizing the end game&lt;br&gt;Lean &amp; Agile Planning: release plans, planning games, user stories, story point estimation&lt;br&gt;Delivery: sprints, sprint planning, story points, velocity, acceptance criteria, tasks, definition of done&lt;br&gt;How to manage Roles: Scrum Master, Product Owner, Team&lt;br&gt;Reporting &amp; Control: basic metrics, reviews, retrospectives, burn-down charts, and much more&lt;br&gt;And more. Hands-on, Best Practices, Agile Kanban, basic mapping to SAFe®, Sprint Planning, Estimation, User Stories, Agile Testing, The Product Backlog, Retrospectives, Re-Factoring, Release Planning, Iterations, Planning Poker and much more!&lt;br&gt;&lt;br&gt; &lt;br&gt;&lt;br&gt; &lt;br&gt;&lt;br&gt;What Attendees Get&lt;br&gt;&lt;br&gt;The class registration includes:&lt;br&gt;&lt;br&gt; &lt;br&gt;&lt;br&gt;&lt;br&gt;Detailed course documentation including exercises and suggested solutions, that is also a manual for you when you return to your workplace.&lt;br&gt;Exam Prep Kit, to help you learn faster and pass the test with higher scores&lt;br&gt;Scrum User Guide.&lt;br&gt;Certified Scrum &amp; Agile Master certification&lt;br&gt;&lt;br&gt; &lt;br&gt;&lt;br&gt; &lt;br&gt;&lt;br&gt;Prerequisites&lt;br&gt;&lt;br&gt; &lt;br&gt;&lt;br&gt;Due to the way the course is taught, it fits both new and very experienced Scrum Masters and team leaders. People with different backgrounds pick up different depths and we get great reviews from both. This means there is no prerequisite knowledge required, but it’s an advantage to have some experience leading or taking part in teams.&lt;br&gt;&lt;br&gt;&lt;br&gt;&lt;br&gt;&lt;br&gt;Certification&lt;br&gt;&lt;br&gt;In the course you will be offered the Professional Scrum Master certification if passed the exam, taken after the course. &lt;br&gt;&lt;br&gt;The course documentation is in English, and the course can be held in several languages depending on the trainer, including Swedish and English.&lt;br&gt;&lt;br&gt;&lt;br&gt;https://www.facebook.com/events/647505339100253/</t>
  </si>
  <si>
    <t>https://www.google.com/calendar/event?eid=Xzc0cGo2YzlwNWtwajJkcGo3NG9qMmNxMGM1bzZpYmprZDVtbWFiamNmNCBqaTFtOXNkbjcyN2J1djh2czM3NnM3a29xNEBn&amp;ctz=Europe/Stockholm</t>
  </si>
  <si>
    <t>STHLM TECH Meetup with Dawn + Shopify</t>
  </si>
  <si>
    <t>Get invites for events in your city.&lt;br&gt;Follow at:&lt;br&gt;https://www.startupeventslist.com/z/subscribe.html&lt;br&gt;&lt;br&gt;STHLM TECH Meetup is Europe's largest gathering of startups each month. &lt;br&gt;&lt;br&gt;Dawn Capital has earned a reputation for investing in the hot startups in London and is also doing the same in Stockholm with iZettle, Automile, and Neo4j,&lt;br&gt;&lt;br&gt;Diet Doctor is the biggest low carb + keto reference in the world, with 12M+ unique visitors each month, 360k facebook fans,  200k+ fans on each instagram and youtube, 60k+ paying members, and never raised a single USD. &lt;br&gt;&lt;br&gt;In recent years, Shopify has quickly become the leading ecommerce platform and the default way to  sell online, on social media, or in person. &lt;br&gt;&lt;br&gt;Diet Doctor and Shopify are going to share their best ecommerce and SASS secrets.&lt;br&gt;&lt;br&gt;Come meet the teams from Dawn, Diet Doctor and Shopify as we discuss what's happening in startups, ecommerce, SASS and all things tech. As usual we will have news and announcements and 3 startups pitching live on stage.&lt;br&gt;&lt;br&gt;17:00 - Doors Open&lt;br&gt;18:00 - Presentations start&lt;br&gt;19:00 - Interview&lt;br&gt;19:30 - Startup pitches&lt;br&gt;20:30 - Discounted Drinks and networking in the bar&lt;br&gt;&lt;br&gt;https://www.facebook.com/events/348470336052396/</t>
  </si>
  <si>
    <t>https://www.google.com/calendar/event?eid=Xzc0cGo2YzlwNWtwajJkcGo3NG9qMmQyMGM1bzZpYmprZDVtbWFiamNmNCBqaTFtOXNkbjcyN2J1djh2czM3NnM3a29xNEBn&amp;ctz=Europe/Stockholm</t>
  </si>
  <si>
    <t>Café &amp; Co</t>
  </si>
  <si>
    <t>Get invites for events in your city.&lt;br&gt;Follow at:&lt;br&gt;https://www.startupeventslist.com/z/subscribe.html&lt;br&gt;&lt;br&gt;OSA: http://startaochdriva.se/startupbar/&lt;br&gt;&lt;br&gt;Välkommen till StartUp Bar i Stockholm. Denna gång håller vi till på HIVE Workspace STHLM. På plats hittar du också flera av våra grymma partners, där ibland Dicopay som hjälper dig med superenkel fakturering och blixtsnabb betalning. Laddar ned appen så bjuder de på ett glas öl/vin eller alkoholfritt. Drinkbiljett laddar du ner här:  https://dicopay.com/startupbar/&lt;br&gt;&lt;br&gt;Denna gång bjuder vi er som vill på en inspirerande föreläsning med med Anna Jois om hur du utklassar dina konkurrenter genom ditt personliga varumärke!  Föreläsningen startar 16.30 och det är begränsat antal platser, så först till kvarn gäller. &lt;br&gt;&lt;br&gt;Vi på Starta &amp; Driva Företag tillsammans med våra partners önskar dig varmt välkommen till en grym kväll med mycket folk, mingel och inspirerande möten.&lt;br&gt;&lt;br&gt;Friends of StartUp Bar: Inkassogram NyföretagarCentrum,  Thestoryofno8, Dicopay&lt;br&gt;&lt;br&gt;StartUp Bar är ett initiativ som tagits av magasinet Starta &amp; Driva Företag. Idéen är att på ett modernt och avslappnat sätt skapa nya kontaktytor för att främja företagande och entreprenörskap. Det är ett öppet forum där alla är välkomna, allt från entreprenörer till små och medelstora företag, eller för dig som bara är nyfiken och funderar på att starta eget.&lt;br&gt;&lt;br&gt;https://www.facebook.com/events/2209578265786908/</t>
  </si>
  <si>
    <t>09/02/2019 09:56:12.000Z</t>
  </si>
  <si>
    <t>https://www.google.com/calendar/event?eid=Xzc0cGo2YzlwNWtwajJjOW42NHBqZ2RpMGM1bzZpYmprZDVtbWFiamNmNCBqaTFtOXNkbjcyN2J1djh2czM3NnM3a29xNEBn&amp;ctz=Europe/Stockholm</t>
  </si>
  <si>
    <t>STHLM TECH FEST 2019</t>
  </si>
  <si>
    <t>Get invites for events in your city.&lt;br&gt;Follow at:&lt;br&gt;https://www.startupeventslist.com/z/subscribe.html&lt;br&gt;&lt;br&gt;In 2019, Stockholm's tech ecosystem continues to grow with more VC funds, more incubators and accelerators, more and much bigger co-working spaces, more startups fundraising, many more new angel investors,  and more excitement about the future.&lt;br&gt;&lt;br&gt;So it's only natural that STHLM TECH FEST 2019 have more of everything that makes this ecosystem awesome...&lt;br&gt;&lt;br&gt;Last year we added a much loved Job Fair, so this year we're going bigger and better with many more categories... Design, Security, Product, A.I., Backend, etc.&lt;br&gt;&lt;br&gt;Two years ago we added the Safari, with sold out information-filled networking events all over the city. This year we double the Safari events and host them in better and more central locations like ALMA, WeWork, Hobo Hotel and many more.&lt;br&gt;&lt;br&gt;This year we add a hackathon, but not just any hackathon - The World's Largest Hackathon for Women at City Hall. &lt;br&gt;&lt;br&gt;And perhaps best of all, this year SLUSH is bringing their much loved networking and matchmaking system (for the first time anywhere) to STHLM TECH FEST.&lt;br&gt;&lt;br&gt;https://www.facebook.com/events/378613309673107/</t>
  </si>
  <si>
    <t>https://www.google.com/calendar/event?eid=Xzc0cGo2YzlwNWtwajJkMWo2Z3AzZWRhMGM1bzZpYmprZDVtbWFiamNmNCBqaTFtOXNkbjcyN2J1djh2czM3NnM3a29xNEBn&amp;ctz=Europe/Stockholm</t>
  </si>
  <si>
    <t>Norrsken Open House</t>
  </si>
  <si>
    <t>Get invites for events in your city.&lt;br&gt;Follow at:&lt;br&gt;https://www.startupeventslist.com/z/subscribe.html&lt;br&gt;&lt;br&gt;NOTICE: RSVP via Eventbrite necessary for participation.&lt;br&gt;&lt;br&gt;Norrsken House is an office space for entrepreneurs that run businesses with a vision to make the world a better place. We believe in technology as a great enabler and an important tool for solving problems more efficiently, and we strive to create an environment that support and optimize for such entrepreneurs to do as much good as possible.&lt;br&gt;&lt;br&gt;Welcome to our open house where we'll give you a tour and tell you about our mission.&lt;br&gt;&lt;br&gt;https://www.facebook.com/events/1996899107077510/?event_time_id=1996899140410840</t>
  </si>
  <si>
    <t>https://www.google.com/calendar/event?eid=Xzc0cGo2YzlwNWtwajRjaG82NHNqaWVhMGM1bzZpYmprZDVtbWFiamNmNCBqaTFtOXNkbjcyN2J1djh2czM3NnM3a29xNEBn&amp;ctz=Europe/Stockholm</t>
  </si>
  <si>
    <t>World's Largest Hackathon for Women at Stadshuset</t>
  </si>
  <si>
    <t>Stockholm Stadshuset</t>
  </si>
  <si>
    <t>Get invites for events in your city.&lt;br&gt;Follow at:&lt;br&gt;https://www.startupeventslist.com/z/subscribe.html&lt;br&gt;&lt;br&gt;**Join the event here, but you MUST follow the registration link to officially join.**&lt;br&gt;&lt;br&gt;On Sept 7th and 8th, 1000+ women will come together at Stockholm City Hall to join the World's Largest Hackathon for Women to kick off STHLM TECH FEST 2019&lt;br&gt;&lt;br&gt;SEPT 7&lt;br&gt;&lt;br&gt;5pm - Official Welcome and Opening from Mayor of Stockholm Anna König Jerlmyr &lt;br&gt;6pm - Partner companies present their challenges to all participants&lt;br&gt;7pm - Participants join into teams to work on the challenge of their choice&lt;br&gt;7pm-10pm - Brainstorming, Analyzing, White-boarding, and Mentoring&lt;br&gt;8pm-10pm - Walking Tour for girls and parents &lt;br&gt;11pm - Inspirational Keynote&lt;br&gt;1am - City Hall Closes&lt;br&gt;&lt;br&gt;SEPT 8&lt;br&gt;&lt;br&gt;7am - Participants join at partner offices to work on their challenges&lt;br&gt;4pm - Partners select the best results to be shared at Stadshuset&lt;br&gt;5pm - Partners share best results at Stadshuset&lt;br&gt;6pm - Best results of each challenge are showcased and invited to stay for VIP dinner at City Hall&lt;br&gt;7pm - 11pm VIP Dinner at Stadshuset&lt;br&gt;8pm - Interviews at dinner with best results from hackathon, and Best of Hackathon Award.&lt;br&gt;&lt;br&gt;https://www.facebook.com/events/393537397959199/</t>
  </si>
  <si>
    <t>https://www.google.com/calendar/event?eid=Xzc0cGo2YzlwNWtwajRjaG82OG8zMGNxMGM1bzZpYmprZDVtbWFiamNmNCBqaTFtOXNkbjcyN2J1djh2czM3NnM3a29xNEBn&amp;ctz=Europe/Stockholm</t>
  </si>
  <si>
    <t>India Sweden Innovation Day</t>
  </si>
  <si>
    <t>Get invites for events in your city.&lt;br&gt;Follow at:&lt;br&gt;https://www.startupeventslist.com/z/subscribe.html&lt;br&gt;&lt;br&gt;With the advent of the 4th Industrial Revolution &amp; Globalization 4.0, we stand on the brink of a technological revolution that will fundamentally alter the way we live, work, consume and relate to one another. The unprecedented pace of technological change means that our systems of health, transportation, safety, communication, production, distribution, and energy – just to name a few – will be completely transformed. &lt;br&gt;Managing that change can create new business opportunities between India and Sweden. A synergy between these two nations on Government, Industrial, Academic, Cities and Start-Up fronts will lead to a new flavour of innovation and entrepreneurship to build domestic competitiveness. With advances in robotics and artificial intelligence in the context of aging societies like Sweden and growing societies like India, we will have to move from a narrative of production and consumption toward one of sharing, caring creating a more inclusive equitable approach.&lt;br&gt;Can India and Sweden work even closer together to solve some of the greater issues affecting all humanity. How can the Start-Up Revolution in India and Sweden contribute here? How will the Sweden India partnership using resilient and sustainable Technology, Energy and Innovation based solutions contribute to the United Nations Sustainable Development Goals and Climate Change Goals? &lt;br&gt;On the 9th of September as part of Stockholm Tech Week, we will have a focus on the creative force of Industrial/ Government changemakers, start-ups and solutionaries. Two delegations will come from India: Confederation of Indian Industry Tech Delegation and Start Up Tech Delegation with Invest Stockholm/ Sweden India Business Council. The finalists of the Smart City Innovation Hackathon held on 4th and 5th of September shall also present their final pitch.&lt;br&gt;&lt;br&gt;Fore more information please visit: http://indiaunlimited.se/indiaswedeninnovationday/&lt;br&gt;&lt;br&gt;Registration for the event: https://india-sweden-innovation-day.confetti.events/&lt;br&gt;&lt;br&gt;https://www.facebook.com/events/375223759848972/</t>
  </si>
  <si>
    <t>https://www.google.com/calendar/event?eid=Xzc0cGo2YzlwNWtwajRjaG82OG8zMGVhMGM1bzZpYmprZDVtbWFiamNmNCBqaTFtOXNkbjcyN2J1djh2czM3NnM3a29xNEBn&amp;ctz=Europe/Stockholm</t>
  </si>
  <si>
    <t>SUP46 FemTech x Startup Sweden</t>
  </si>
  <si>
    <t>Invest Stockholm</t>
  </si>
  <si>
    <t>Get invites for events in your city.&lt;br&gt;Follow at:&lt;br&gt;https://www.startupeventslist.com/z/subscribe.html&lt;br&gt;&lt;br&gt;*** SIGN UP REQUIRED***&lt;br&gt;sup46femtechxstartupsweden.confetti.events&lt;br&gt;&lt;br&gt;Welcome to a special edition of SUP46 Femtech and Startup Sweden Meetup. &lt;br&gt;&lt;br&gt;SUP46, Start-Up People of Sweden, Startup Sweden and Wellstreet come together in order to boost and support female entrepreneurship in Sweden. Listen to experienced Investors from the tech industry, get to know ten startups chosen for Startup Sweden's FemTech Bootcamp and meet old and new acquaintances.&lt;br&gt;&lt;br&gt;Schedule: &lt;br&gt;&lt;br&gt;17.30 Registration and Food&lt;br&gt;&lt;br&gt;18.00 Welcome and introduction of the VC Panel &lt;br&gt;&lt;br&gt;18.05 Startup Pitches&lt;br&gt;&lt;br&gt;18.20 Interview Investor Panel:&lt;br&gt;&lt;br&gt;Sarah Nöckel Investor at Dawn Capital&lt;br&gt;Neil Murray Founder of The Nordic Web Ventures &lt;br&gt;Boel Swartling Angel Investor &lt;br&gt;Eric Lagier Managing Partner at byFounders&lt;br&gt;&lt;br&gt;18.40 Startup Pitches&lt;br&gt;&lt;br&gt;19.00 Networking&lt;br&gt;&lt;br&gt;20.00 Wrapping up&lt;br&gt;&lt;br&gt;This event is moderated by Johanna Wollert Melin, Founder of Trice Imaging.&lt;br&gt;&lt;br&gt;We have limited seats available, so make sure to RVSP today!&lt;br&gt;&lt;br&gt;https://www.facebook.com/events/518789692282085/</t>
  </si>
  <si>
    <t>https://www.google.com/calendar/event?eid=Xzc0cGo2YzlwNWtwajRjaG82OG8zMmNhMGM1bzZpYmprZDVtbWFiamNmNCBqaTFtOXNkbjcyN2J1djh2czM3NnM3a29xNEBn&amp;ctz=Europe/Stockholm</t>
  </si>
  <si>
    <t>Språkfika Blackeberg</t>
  </si>
  <si>
    <t>Blackebergs bibliotek</t>
  </si>
  <si>
    <t>Get invites for events in your city.&lt;br&gt;Follow at:&lt;br&gt;https://www.startupeventslist.com/z/subscribe.html&lt;br&gt;&lt;br&gt;Till Språkfika kommer många som är nya i Sverige. Vi söker nu fler etablerade svenskar som vill möta nyanlända och lära sig något nytt. Kom och få nya vänner du kanske inte annars skulle träffa!&lt;br&gt;&lt;br&gt;Varannan onsdag kl. 17:00-18:45 träffas vi på Blackebergs bibliotek  Det är drop in och du behöver inte föranmäla dig. Ta med en kompis, eller kom själv med ett glatt humör!&lt;br&gt;&lt;br&gt;Varmt välkommen till Språkfika du också!&lt;br&gt;&lt;br&gt;Lokalen är tillgänglig för rullstol och barnvagn.&lt;br&gt;&lt;br&gt;https://www.facebook.com/events/376133663299715/</t>
  </si>
  <si>
    <t>https://www.google.com/calendar/event?eid=Xzc0cGo2YzlwNWtwajRjaG83MHBqOGUyMGM1bzZpYmprZDVtbWFiamNmNCBqaTFtOXNkbjcyN2J1djh2czM3NnM3a29xNEBn&amp;ctz=Europe/Stockholm</t>
  </si>
  <si>
    <t>App prototyping (Stockholm University)</t>
  </si>
  <si>
    <t>Get invites for events in your city.&lt;br&gt;Follow at:&lt;br&gt;https://www.startupeventslist.com/z/subscribe.html&lt;br&gt;&lt;br&gt;Design your app&lt;br&gt;&lt;br&gt;Visualize your business idea through an app. We will touch upon the basic elements of how to make a clickable visual app through this workshop, by using pen and paper, as well as more advanced program such as Marvel and Adobe XD.No prior knowledge is requiredVisualisera din affärsidé genom att designa den i en app. Under worskhopen kommer vi gå igenom grunderna i hur man gör en app prototyp med enkla verktyg som till exmepl papper och penna, samt mer avancerat i programmen Sketch och InVision.Inga förkunskaper krävs!&lt;br&gt;&lt;br&gt;https://www.facebook.com/events/2089071638065444/</t>
  </si>
  <si>
    <t>https://www.google.com/calendar/event?eid=Xzc0cGo2YzlwNWtwajRkOWw2c3BqMGNpMGM1bzZpYmprZDVtbWFiamNmNCBqaTFtOXNkbjcyN2J1djh2czM3NnM3a29xNEBn&amp;ctz=Europe/Stockholm</t>
  </si>
  <si>
    <t>Det moderna ledarskapet - frukostföreläsning</t>
  </si>
  <si>
    <t>VeaLearn</t>
  </si>
  <si>
    <t>Get invites for events in your city.&lt;br&gt;Follow at:&lt;br&gt;https://www.startupeventslist.com/z/subscribe.html&lt;br&gt;&lt;br&gt;Vill du fördjupa ditt ledarskap inför hösten och det kommande året? Välkommen då till vår ledarskapsföreläsning om modernt ledarskap!&lt;br&gt;&lt;br&gt;Eva Swede från Fri och Stark håller septembers frukostföreläsning hos VeaLearn där hon föreläser om det Moderna Ledarskapet. &lt;br&gt;&lt;br&gt;Det moderna ledarskapet handlar mycket om vårt personliga ledarskap och vår individuella förmåga att möta hantera nya eller utmanande situationer i värld med snabba förändringar. Under föreläsningen tar hon upp bland annat:&lt;br&gt;&lt;br&gt;Vad är modernt ledarskap, självledarskap och personligt ledarskap?&lt;br&gt;Vad innebär det i mitt arbete eller i mitt företagande? &lt;br&gt;Hur kan jag träna på det moderna ledarskapet? &lt;br&gt;&lt;br&gt;I slutet av föreläsningen får du med dig tips på hur du tränar på ditt ledarskap själv.&lt;br&gt;&lt;br&gt;Vi bjuder på morgonfika, mingel och föreläsningen. Gratis om du anmäler dig innan senast den 31/8 med koden i länken. Se https://bit.ly/2KJj4kE&lt;br&gt; Sprid gärna inbjudan om du känner fler som kan vara intresserade.&lt;br&gt;&lt;br&gt;Välkommen med din anmälan&lt;br&gt;Lisbeth Halldin och Eva Swede&lt;br&gt;&lt;br&gt;https://www.facebook.com/events/438546310084241/</t>
  </si>
  <si>
    <t>https://www.google.com/calendar/event?eid=Xzc0cGo2YzlwNWtwajRkOWw2c3BqMGUyMGM1bzZpYmprZDVtbWFiamNmNCBqaTFtOXNkbjcyN2J1djh2czM3NnM3a29xNEBn&amp;ctz=Europe/Stockholm</t>
  </si>
  <si>
    <t>Next Generation Threats Stockholm, 11 september</t>
  </si>
  <si>
    <t>Get invites for events in your city.&lt;br&gt;Follow at:&lt;br&gt;https://www.startupeventslist.com/z/subscribe.html&lt;br&gt;&lt;br&gt;Next Generation Threats Stockholm&lt;br&gt;Analogt blir digitalt i ett accelererande tempo och Sverige är ett av de länder i världen som kommit längst i denna utveckling.&lt;br&gt;&lt;br&gt;För oss som jobbar med it-säkerhet innebär detta att skyddet omfattar många fler områden. Från att för bara några år sedan omfatta servrar, pc-klienter och nät, till idag handla om allt från klockor och bilar till nationell elförsörjning.&lt;br&gt;&lt;br&gt;Digital säkerhet är i dag kort och gott säkerhet och omfattar hela vårt samhälle. Stora företag, organisationer och samhällsfunktioner står och faller med det arbete vi gör.&lt;br&gt;&lt;br&gt;För att rusta oss och hålla en växande it-kriminalitet i schack behöver vi därför tänka större och mer framåtblickande än någonsin tidigare. Detta handlar Next Generation Threats 2019 om.&lt;br&gt;&lt;br&gt;https://www.facebook.com/events/821261668247318/</t>
  </si>
  <si>
    <t>https://www.google.com/calendar/event?eid=Xzc0cGo2YzlwNWtwajRkOWw2c3BqMGVhMGM1bzZpYmprZDVtbWFiamNmNCBqaTFtOXNkbjcyN2J1djh2czM3NnM3a29xNEBn&amp;ctz=Europe/Stockholm</t>
  </si>
  <si>
    <t>Talking AI with Tieto, by AI Hub</t>
  </si>
  <si>
    <t>Svenskt Näringsliv</t>
  </si>
  <si>
    <t>Get invites for events in your city.&lt;br&gt;Follow at:&lt;br&gt;https://www.startupeventslist.com/z/subscribe.html&lt;br&gt;&lt;br&gt;Talking AI with: Tieto &lt;br&gt;by AI Hub&lt;br&gt;&lt;br&gt;&lt;br&gt;&lt;br&gt;&lt;br&gt;&lt;br&gt;&lt;br&gt;We are pleased to announce the event of At Talking AI with: Tieto. At the event, you will meet and exchange experiences on Artificial Intelligence with the Scandinavian IT gigant Tieto.&lt;br&gt;&lt;br&gt;”Talking AI with” is a concept by AI Hub. This is the third event of the concept. At such events, insights on AI activities of the leading tech companies are shared with startups as well as with more established companies, to support opportunities for accelerated AI investments. The event brings knowledge on the latest AI initiatives of the World and a deeper general insight into Artificial Intelligence as a knowledge field.&lt;br&gt;&lt;br&gt;Tieto is one of the leading Scandinavian IT consulting companies. At the event, Christian Guttmann, VP · Global Head of Artificial Intelligence of Tieto will share their vision and experiences in the artificial intelligence, and he will also describe how they actively support and facilitate startups in scaling up their business.&lt;br&gt;&lt;br&gt;&lt;br&gt;&lt;br&gt;This event is jointly organized with our partners IT&amp;Telekom­företagen and Svenskt Näringsliv. &lt;br&gt;&lt;br&gt;Place: Svenskt Näringsliv, Storgatan 19&lt;br&gt;Time: 8:30 to 10:00 AM&lt;br&gt;&lt;br&gt;Agenda:&lt;br&gt;&lt;br&gt;08.30 - 09.00 Coffee/breakfast, mingel&lt;br&gt;09.00 - 09.10. Welcome, AI.Hub, Svenskt näringsliv, ITOT&lt;br&gt;09.10 - 10.00  Christian Guttmann, VP · Global Head of Artificial Intelligence of Tieto: Talking AI&lt;br&gt;&lt;br&gt;The event is invitation only.&lt;br&gt;Seats are limited. In the event of no show, we'll send an invoice of 200 kr plus vat.&lt;br&gt;&lt;br&gt;If any questions, please feel free to contact AI Hub team at sc.ai.hub@gmail.com.&lt;br&gt;&lt;br&gt;&lt;br&gt;&lt;br&gt;https://www.facebook.com/events/2405825472994120/</t>
  </si>
  <si>
    <t>https://www.google.com/calendar/event?eid=Xzc0cGo2YzlwNWtwajRkOWw2c3BqMmMyMGM1bzZpYmprZDVtbWFiamNmNCBqaTFtOXNkbjcyN2J1djh2czM3NnM3a29xNEBn&amp;ctz=Europe/Stockholm</t>
  </si>
  <si>
    <t>TEDxStockholmSalon: More HUMAN</t>
  </si>
  <si>
    <t>Get invites for events in your city.&lt;br&gt;Follow at:&lt;br&gt;https://www.startupeventslist.com/z/subscribe.html&lt;br&gt;&lt;br&gt;We live in an era where technology has become an integral part of our daily life. Do you remember what life looked like before the invention of mobile phones or social media? And how far along have we come with using technology to improve our lives! We are now reaching new frontiers with the merging of technology and biology in an effort to augment our human nature.&lt;br&gt;&lt;br&gt;Join us for a social evening, where Per Söderström, an expert on biohacking, will explain how technology can make us “More Human”.&lt;br&gt;&lt;br&gt;After the main part of the event, stay around for a TEDxStockholm mingle.&lt;br&gt;&lt;br&gt;Tickets are available for purchase in the link here.&lt;br&gt;*This Event will NOT Host Live TEDx Talks*&lt;br&gt;*Attendance to the Event Requires a Ticket*&lt;br&gt;&lt;br&gt;Date: 9/9/19&lt;br&gt;Doors open: 17:00&lt;br&gt;Presentation &amp; discussion: 17:30-19:00&lt;br&gt;Mingle until 20:00&lt;br&gt;Venue: The Lobby, Regeringsgatan 61, 111 56 Stockholm&lt;br&gt;&lt;br&gt;https://www.facebook.com/events/2259004790878846/</t>
  </si>
  <si>
    <t>https://www.google.com/calendar/event?eid=Xzc0cGo2YzlwNWtwajRkOWw2c3BqMmNxMGM1bzZpYmprZDVtbWFiamNmNCBqaTFtOXNkbjcyN2J1djh2czM3NnM3a29xNEBn&amp;ctz=Europe/Stockholm</t>
  </si>
  <si>
    <t>Nikolay Storonsky at TechFest 2019</t>
  </si>
  <si>
    <t>Revolut</t>
  </si>
  <si>
    <t>Get invites for events in your city.&lt;br&gt;Follow at:&lt;br&gt;https://www.startupeventslist.com/z/subscribe.html&lt;br&gt;&lt;br&gt;First time ever - Nikolay Storonsky in Stockholm, Sweden. &lt;br&gt;&lt;br&gt;In July 2015, Nikolay Storonsky launched Revolut with the vision of turning the banking industry on its head. Today, the company is one of the highest valued FinTech Startups in the world and the fastest growing FinTech in Europe with valuation of $1,7b. With more than 6,5 million users and +1200 Co-Workers worldwide, Revolut aims to build the world’s first global bank, hitting 100 million users in 5 years. &lt;br&gt;&lt;br&gt;We’re happy to announce that Nikolay Storonsky will be present at Sthlm TechFest 2019. Make sure to not miss out! &lt;br&gt;&lt;br&gt;You’ll have the chance to meet the Revolut Nordic team and hang out in our very own Revolut-booth. &lt;br&gt;&lt;br&gt;Where: Stockholm Waterfront Congress Centre, Nils Ericsons Plan 4, 111 64 Stockholm&lt;br&gt;Time: Future of Finance Session at 14.30, Main Stage. &lt;br&gt;Register: Please register for the event here: https://sthlm-tech-fest-2019.confetti.events/&lt;br&gt;&lt;br&gt;Agenda:&lt;br&gt;14.30 Exclusive interview on main stage with Nikolay Storonsky&lt;br&gt;15.00 Panel discussion hosted by Nordea&lt;br&gt;&lt;br&gt;https://www.facebook.com/events/476630549561918/</t>
  </si>
  <si>
    <t>https://www.google.com/calendar/event?eid=Xzc0cGo2YzlwNWtwajRkOW02Y3NqNGNhMGM1bzZpYmprZDVtbWFiamNmNCBqaTFtOXNkbjcyN2J1djh2czM3NnM3a29xNEBn&amp;ctz=Europe/Stockholm</t>
  </si>
  <si>
    <t>Coworking (Stockholms universitet)</t>
  </si>
  <si>
    <t>Get invites for events in your city.&lt;br&gt;Follow at:&lt;br&gt;https://www.startupeventslist.com/z/subscribe.html&lt;br&gt;&lt;br&gt;Arbeta tillsammans med din affärside - vi stöttar varandra!&lt;br&gt;&lt;br&gt;Det här är inte en föreläsning eller workshop, utan snarare ett forum där likasinnade inidivider träffas för att diskutera och lösa problem. Kom gärna förbi oss och arbeta tillsammans!&lt;br&gt;&lt;br&gt;- - - - -&lt;br&gt;&lt;br&gt;Cowork your business idea - we support each other!&lt;br&gt;&lt;br&gt;This is not a class or workshop, just likeminded individuals discussing and solving problems. Come by and join us for Coworking!&lt;br&gt;&lt;br&gt;https://www.facebook.com/events/493008291474476/?event_time_id=493008294807809</t>
  </si>
  <si>
    <t>https://www.google.com/calendar/event?eid=Xzc0cGo2YzlwNWtwajRkOW02Y3NqNGNxMGM1bzZpYmprZDVtbWFiamNmNCBqaTFtOXNkbjcyN2J1djh2czM3NnM3a29xNEBn&amp;ctz=Europe/Stockholm</t>
  </si>
  <si>
    <t>STHLM TECH Safari - Growth is the least of your worries - Prime</t>
  </si>
  <si>
    <t>Prime Weber Shandwick</t>
  </si>
  <si>
    <t>Get invites for events in your city.&lt;br&gt;Follow at:&lt;br&gt;https://www.startupeventslist.com/z/subscribe.html&lt;br&gt;&lt;br&gt;The award-winning communications agency Prime invites STHLM TECH FEST badge-holders to a session on how to succeed as a startup in a complex, multi-stakeholder environment.&lt;br&gt; &lt;br&gt;New tech players used to be able to focus single-mindedly on growth. Expand your user base at all costs, then worry about the consequences. Today, however, things have changed. Regulators and governments are cracking down on startups that don't comply with the rules, and public opinion can quickly galvanize and turn against you. Actively nurturing various stakeholders can mean the difference between succeeding at scale, and losing your entire business. So, how do you navigate this new landscape and protect your company – while maintaining a disruptive mindset? Prime's Ylva Lindberg hosts a Q&amp;A with some of Prime's top communications experts.&lt;br&gt;&lt;br&gt;Hear from:&lt;br&gt;David Orlic, Deputy CEO and former Chairman of The Swedish Association of Communication Agencies&lt;br&gt;Anna Skantze, Group Director, Sustainability&lt;br&gt;Billy McCormac, Group Director, Public Affairs&lt;br&gt;Filippa Bolz, Expert in Corporate Reputation &amp; Crisis Management&lt;br&gt;&lt;br&gt;&lt;br&gt;https://www.facebook.com/events/365104077490914/</t>
  </si>
  <si>
    <t>https://www.google.com/calendar/event?eid=Xzc0cGo2YzlwNWtwajRkOW02Y3NqNGQyMGM1bzZpYmprZDVtbWFiamNmNCBqaTFtOXNkbjcyN2J1djh2czM3NnM3a29xNEBn&amp;ctz=Europe/Stockholm</t>
  </si>
  <si>
    <t>Matthew W. Johnson: Psilocybin vid rökavvänjning</t>
  </si>
  <si>
    <t>Karolinska Institutet</t>
  </si>
  <si>
    <t>Get invites for events in your city.&lt;br&gt;Follow at:&lt;br&gt;https://www.startupeventslist.com/z/subscribe.html&lt;br&gt;&lt;br&gt;Välkomna på öppen föreläsning på Karolinska Institutet! Denna gång handlar det om hur psilocybin kan användas vid behandling av beroende av den substans som dödar flest människor i världen varje år: Tobak. &lt;br&gt;&lt;br&gt;Matthew W. Johnson är docent i psykiatri vid Johns Hopkins University School of Medicine. Han är psykolog med expertis inom missbruk och riskbeteenden och har publicerat över 100 vetenskapliga artiklar och kapitel, varav många med fokus på psykedeliska substanser. Han har arbetat med psilocybin som läkemedel för rökavvänjning sedan 2007 och har varit terapeut i över 100 psykedeliska terapisessioner. Dr. Johnson var huvudsaklig författare till de säkerhetsriktlinjer för mänsklig psykedelisk forskning som publicerades 2008, vilket har underlättat säker initiering av psykedelisk forskning på ett ökande antal universitet.&lt;br&gt;&lt;br&gt;Den första studien på psilocybin-assisterad behandling vid rökavvänjning publicerades 2014 och visade att 80% av deltagarna var rökfria efter sex månader. Den 10 september kommer Dr. Johnson att dela med sig av preliminära resultat från den pågående uppföljningsstudien som med hjälp av hjärnavbildning jämför psilocybin-assisterad psykoterapi med nikotinplåster. Läs hela abstract här: https://docdro.id/MrxbZaR &lt;br&gt;&lt;br&gt;Föreläsningen är gratis och ingen föranmälan krävs, men antalet platser är begränsat. Deltagare rekommenderas att komma i tid för att säkra en plats. Välkomna!&lt;br&gt;&lt;br&gt;Tid: Tisdag 10 september 17:00 - 19:00&lt;br&gt;Plats: Hörsal Vesalius, Berzelius väg 3, Solna&lt;br&gt;&lt;br&gt;Vill du stötta Nätverket för psykedelisk vetenskap? Bli medlem på psykedeliskvetenskap.org/medlem!&lt;br&gt;&lt;br&gt;---------- [ENGLISH] ------------&lt;br&gt;&lt;br&gt;Welcome to an open lecture at Karolinska Institutet! This time about how psilocybin can be used in the treatment of the substance that kills the most people in the world every year: Tobacco.&lt;br&gt;&lt;br&gt;Matthew W. Johnson is Associate Professor of psychiatry at Johns Hopkins University School of Medicine. Dr. Johnson is a psychologist with expertise in addiction and risk behavior. He has published over 100 scientific articles and chapters, many of which focus on psychedelic substances. He has worked with psilocybin as a drug for smoking cessation since 2007 and has acted as a guide for over 100 psychedelic therapy sessions. He was first author of the safety guidelines for human psychedelic research published in 2008, which has facilitated the safe initiation of psychedelic research in an increasing number of universities.&lt;br&gt;&lt;br&gt;The first study on psilocybin-assisted treatment in smoking cessation was published in 2014 and showed that 80% of the participants were abstinent after six months. On September 10, Dr. Johnson will share preliminary results from the ongoing follow-up study, which uses brain imaging to compare psilocybin-assisted therapy with nicotine patches. Read the full abstract here: https://docdro.id/MrxbZaR&lt;br&gt;&lt;br&gt;The lecture is free and no pre-registration is required, but the number of seats is limited. Participants are advised to arrive in time to secure a seat. Welcome!&lt;br&gt;&lt;br&gt;Time: Tuesday 10 September 17:00 - 19:00&lt;br&gt;Location: Vesalius Lecture Hall, Berzelius väg 3, Solna&lt;br&gt;&lt;br&gt;https://www.facebook.com/events/2277460502369459/</t>
  </si>
  <si>
    <t>https://www.google.com/calendar/event?eid=Xzc0cGo2YzlwNWtwajRkOW02Y3NqNGVhMGM1bzZpYmprZDVtbWFiamNmNCBqaTFtOXNkbjcyN2J1djh2czM3NnM3a29xNEBn&amp;ctz=Europe/Stockholm</t>
  </si>
  <si>
    <t>A Sustainable Start</t>
  </si>
  <si>
    <t>Get invites for events in your city.&lt;br&gt;Follow at:&lt;br&gt;https://www.startupeventslist.com/z/subscribe.html&lt;br&gt;&lt;br&gt;Måndagar skapar vi utrymme att inspirera, utveckla möjligheter och ta det där sista steget till action för att göra det vi kan för att bidra till en hållbar planet. Allt från vad du kan göra själv som enskild individ till vad du som företagare kan göra för att skapa minsta möjliga avtryck på vår värld - och framförallt, vi strävar mot att hitta och ta actions som skapar effekt direkt!&lt;br&gt;&lt;br&gt;Talare&lt;br&gt;🎤 9/9 Moderaterna - Beatrice Ask&lt;br&gt;🎤 9/9 Coop - Åsa Sandberg&lt;br&gt;&lt;br&gt;Moderator och host&lt;br&gt;🎤 ABLE Foundation - Fredrik Bengtsson&lt;br&gt;🎤 Sweco - Åsa Lindgren&lt;br&gt;&lt;br&gt;Grunden till Sustainable Start är FNs 17 globala hållbarhetsmål och här kommer vi fokusera på varje mål för sig där inbjudna experter, inspiratörer och hållbarhets-gurun ger oss sin passion i frågan och ger oss nycklar till att vara hållbara genom enkla medel. &lt;br&gt;&lt;br&gt;Säkra din plats genom att köpa din biljett här: http://bit.ly/ASustainableStart&lt;br&gt;&lt;br&gt;------------------------------------------------&lt;br&gt;&lt;br&gt;Åsa Lindgren från Sweco lotsar oss genom diskussionen och har som side kick med sig Fredrik Bengtsson, psykolog och författare som lyfter vikten av att vara hållbar i alla lägen. &lt;br&gt;&lt;br&gt;07.30: Vår ekologiska och Fairtrade-certifierad frukost serveras&lt;br&gt;07.50: Inledning om dagens globala FN mål&lt;br&gt;08.00-08.40: Vi vägleds genom dagens fokuspunkt av Åsa Lindgren och spännande gäster från all walks of life&lt;br&gt;08.40: Delta i diskussionen, bolla tankar och ideér med såväl experter som deltagare.  Inspireras av människorna i rummet och sätt dina actions i ämnet&lt;br&gt;&lt;br&gt;Vi vill höra vad du gör och vad du har för ambition att göra. Ingen värdering läggs i hur mycket, vad och hur du agerar. Vi tror att genom att ses skapas det kunskap, mod och kraft att agera. &lt;br&gt;&lt;br&gt;Det tåls att påminna att den nya generationen är här och har kanske en av de starkaste rösterna av oss alla. Är du eller har du en ung brinnande fackla där hemma som bör vara med och forma framtiden är du/hen varmt välkommen att dela sitt perspektiv.&lt;br&gt;&lt;br&gt;------------------------------------------------&lt;br&gt;&lt;br&gt;För tips, tankar och ideér, kontakta projektledare Ulrika Algotsson på ulrika@able.foundation&lt;br&gt;&lt;br&gt;https://www.facebook.com/events/2233372976774944/?event_time_id=2233372983441610</t>
  </si>
  <si>
    <t>https://www.google.com/calendar/event?eid=Xzc0cGo2YzlwNWtwajRkOW02Y3NqNmNhMGM1bzZpYmprZDVtbWFiamNmNCBqaTFtOXNkbjcyN2J1djh2czM3NnM3a29xNEBn&amp;ctz=Europe/Stockholm</t>
  </si>
  <si>
    <t>Get invites for events in your city.&lt;br&gt;Follow at:&lt;br&gt;https://www.startupeventslist.com/z/subscribe.html&lt;br&gt;&lt;br&gt;Arbeta tillsammans med din affärside - vi stöttar varandra!&lt;br&gt;&lt;br&gt;Det här är inte en föreläsning eller workshop, utan snarare ett forum där likasinnade inidivider träffas för att diskutera och lösa problem. Kom gärna förbi oss och arbeta tillsammans!&lt;br&gt;&lt;br&gt;- - - - -&lt;br&gt;&lt;br&gt;Cowork your business idea - we support each other!&lt;br&gt;&lt;br&gt;This is not a class or workshop, just likeminded individuals discussing and solving problems. Come by and join us for Coworking!&lt;br&gt;&lt;br&gt;https://www.facebook.com/events/493008291474476/</t>
  </si>
  <si>
    <t>https://www.google.com/calendar/event?eid=Xzc0cGo2YzlwNWtwajRkOW02Y3NqNmNpMGM1bzZpYmprZDVtbWFiamNmNCBqaTFtOXNkbjcyN2J1djh2czM3NnM3a29xNEBn&amp;ctz=Europe/Stockholm</t>
  </si>
  <si>
    <t>Framtidsdagen - AI, beslutsfattande och arbetsliv</t>
  </si>
  <si>
    <t>Nalen</t>
  </si>
  <si>
    <t>Välkomna till en heldag om artificiell intelligens och arbetsliv!&lt;br&gt;&lt;br&gt;Institutet för Framtidsstudier, Dagens Arbete och Kommunalarbetaren bjuder tillsammans in till en dag där forskare, praktiker, framtidsspanare och beslutsfattare träffas under samma tak och diskuterar AI och hur det kommer påverka arbetslivet. &lt;br&gt;&lt;br&gt;Dagen startar med att lysande forskare förklarar vad AI är och var tekniken befinner sig idag, sen glider vi in bland praktikerna och politikerna för att de ska få belysa hur AI kommer att påverka Sverige. Är du intresserad av att prata med dem som kommer att påverka framtiden eller vet du att du i ditt jobb kommer få in mer AI i systemen men känner att du kan för lite om det? Då är det här ett event för dig!&lt;br&gt;&lt;br&gt;Läs mer om talarna på www.storaframtidsdagen.nu&lt;br&gt;&lt;br&gt;Frukosten serveras från klockan 08!&lt;br&gt;&lt;br&gt;&lt;br&gt;https://www.facebook.com/events/587760385075580/</t>
  </si>
  <si>
    <t>09/13/2019 04:12:25.000Z</t>
  </si>
  <si>
    <t>https://www.google.com/calendar/event?eid=Xzc0cGo2YzlwNWtwajJjOW42NHBqZ2NhMGM1bzZpYmprZDVtbWFiamNmNCBqaTFtOXNkbjcyN2J1djh2czM3NnM3a29xNEBn&amp;ctz=Europe/Stockholm</t>
  </si>
  <si>
    <t>Ekonomi &amp; Företag - Årets mötesplats för ekonomer och företagare</t>
  </si>
  <si>
    <t>Äntligen är det dags för nionde upplagan av Ekonomi &amp; Företag - Årets viktigaste mötesplats för ekonomer och företagare. &lt;br&gt;&lt;br&gt;Ekonomi &amp; Företag är en mötesplats för ekonomer och företagare att hämta ny kunskap, samla inspiration och få de senaste nyheterna. På plats får du som besökare träffa +80 ledande organisationer, lyssna till ett 40-tal föreläsningar och chansen knyta viktiga kontakter.&lt;br&gt;&lt;br&gt;Ett besök på Ekonomi &amp; Företag är helt kostnadsfritt när du registrerar dig som besökare. För mer information vänligen besök: www.ekonomiforetag.se&lt;br&gt;&lt;br&gt;Välkommen till Kistamässan den 25-26 september!&lt;br&gt;&lt;br&gt;https://www.facebook.com/events/432168794200886/</t>
  </si>
  <si>
    <t>https://www.google.com/calendar/event?eid=Xzc0cGo2YzlwNWtwajJjOW42NHBqZ2NxMGM1bzZpYmprZDVtbWFiamNmNCBqaTFtOXNkbjcyN2J1djh2czM3NnM3a29xNEBn&amp;ctz=Europe/Stockholm</t>
  </si>
  <si>
    <t>Venture Cup Sverigefinal</t>
  </si>
  <si>
    <t>Venture Cup Sverige</t>
  </si>
  <si>
    <t>Det har det blivit dags att kora vinnarna i Sveriges största tävling för startups och affärsidéer. Den 24 september samlar vi Sveriges entreprenörselit på Elite Park Avenue Hotel i Göteborg för att hylla morgondagens startup-stjärnor. &lt;br&gt;&lt;br&gt;Det kommer att bli en oförglömlig kväll där vi firar vinnarna av STARTUP 2019, innovation och entreprenörskap. Under kvällen har du möjlighet att påverka vilket bolag du tycker ska vinna Publikens pris. &lt;br&gt;&lt;br&gt;It's that time of the year and finally, it's time to appoint the winners of Venture Cup Startup 2019.  The celebrations take place at Elite Park Avenue Hotel in Gothenburg the 24th of September and you are invited! &lt;br&gt;&lt;br&gt;https://www.facebook.com/events/2214079112018502/</t>
  </si>
  <si>
    <t>https://www.google.com/calendar/event?eid=Xzc0cGo2YzlwNWtwajJjOW42NHBqZ2QyMGM1bzZpYmprZDVtbWFiamNmNCBqaTFtOXNkbjcyN2J1djh2czM3NnM3a29xNEBn&amp;ctz=Europe/Stockholm</t>
  </si>
  <si>
    <t>Nordic Privacy Arena 2019</t>
  </si>
  <si>
    <t>The biggest data protection event of the year. Key topics: &lt;br&gt;&lt;br&gt;Privacy 2020-2030 - what's at stake?&lt;br&gt;Privacy by design and ID management&lt;br&gt;Profiling and algorithmic decision making&lt;br&gt;Online platforms and democracy&lt;br&gt;Cloud services and information security&lt;br&gt;Insurance companies and AI&lt;br&gt;Predictive policing&lt;br&gt;Digital evidence and data retention&lt;br&gt;Facial recognition technologies&lt;br&gt;Controllers and processors&lt;br&gt;Sanctions and harmonisation&lt;br&gt;International data transfers&lt;br&gt;Creating a compliance culture&lt;br&gt;GDPR compliance work - practical cases&lt;br&gt;&lt;br&gt;&lt;br&gt;https://www.facebook.com/events/417844022326392/</t>
  </si>
  <si>
    <t>https://www.google.com/calendar/event?eid=Xzc0cGo2YzlwNWtwajJjOW42NHBqZ2RhMGM1bzZpYmprZDVtbWFiamNmNCBqaTFtOXNkbjcyN2J1djh2czM3NnM3a29xNEBn&amp;ctz=Europe/Stockholm</t>
  </si>
  <si>
    <t>Talent Analytics Training</t>
  </si>
  <si>
    <t>Learning goals&lt;br&gt;Employer branding and talent pools. Recruiting system data. Candidate satisfaction. Selection data. A successful hire.&lt;br&gt;&lt;br&gt;After this training, you will have:&lt;br&gt;&lt;br&gt;A general understanding of data available within the talent acquisition field&lt;br&gt;Knowledge on how to collect the right data&lt;br&gt;An understanding of how you can apply it to your organisation – short term wins and long term gains&lt;br&gt;Style of training&lt;br&gt;During this training we will cover the following areas:&lt;br&gt;&lt;br&gt;Employer branding and talent pools&lt;br&gt;Recruiting system data&lt;br&gt;Candidate satisfaction&lt;br&gt;Selection data&lt;br&gt;A successful hire&lt;br&gt;Within each area, we will cover how to collect the data and how you can analyse it in the best way. We’ll discuss data quality, segmentation, challenges and touch upon helpful tools. We’ll make sure that you feel comfortable with reporting and telling the story of how your hiring process is doing.&lt;br&gt;&lt;br&gt;During the day you will also have the possibility to audit your own organisation’s approach to talent analytics with support from peers and our experts.&lt;br&gt;&lt;br&gt;Pre-requisites&lt;br&gt;This training is for professionals within talent acquisition that want to understand how analysis can be used to improve the hiring process. The training is also open for HR analysts that want to gain more specific knowledge in TA analytics.&lt;br&gt;&lt;br&gt;Practicalities&lt;br&gt;The day will include breakfast, lunch, coffee and a lot of possibilities to extend your network.&lt;br&gt;The training will be held in English unless all participants speak Swedish.&lt;br&gt;&lt;br&gt;https://www.facebook.com/events/325566081472428/</t>
  </si>
  <si>
    <t>https://www.google.com/calendar/event?eid=Xzc0cGo2YzlwNWtwajJjOW42NHBqaWNhMGM1bzZpYmprZDVtbWFiamNmNCBqaTFtOXNkbjcyN2J1djh2czM3NnM3a29xNEBn&amp;ctz=Europe/Stockholm</t>
  </si>
  <si>
    <t>Breakit Future of credit – B2B edition</t>
  </si>
  <si>
    <t>I höst är succéeventet Future of credit tillbaka med en ny upplaga – denna gång med fokus på lån och finansiella tjänster för företag under namnet Future of credit – B2B edition.&lt;br&gt;&lt;br&gt;Boka biljett här: https://future-of-credit-b2b.confetti.events/&lt;br&gt;&lt;br&gt;Små och medelstora företag driver tillväxten i Sverige – och för att växa behöver de krediter. Samtidigt har marknaden för företagsfinansiering varit tekniskt underutvecklad, med en hög grad manuell hantering – vilket i sin tur lett till att bankerna fokuserar mest på att ge lån till storbolag. &lt;br&gt;&lt;br&gt;De senaste åren har det dock lanserats en rad uppstickare som tar sig an finansiella företagstjänster på ett nytt sätt – med automatiserade processer och mer användarvänliga gränssnitt. Det handlar dels om nya företagslån, factoring, leasing och andra krediter – men också om praktiska digitala verktyg som minskar den administrativa arbetsbördan för växande företag. &lt;br&gt;&lt;br&gt;För att ge branschens beslutsfattare en fördjupad bild av den här utvecklingen lanserar vi nu Future of Credit – B2B Edition, ett event helt inriktat på företagsmarknaden för lån och finansiella tjänster. &lt;br&gt;&lt;br&gt;Under en halvdag får du som deltagare med dig inspiration, affärsnytta och handfasta tips att ta med dig tillbaka till kontoret.&lt;br&gt;&lt;br&gt;Självklart blir det även nätverkande med branschkollegor, fintech-startups och investerare.&lt;br&gt;&lt;br&gt;Boka din biljett här: https://future-of-credit-b2b.confetti.events/&lt;br&gt;&lt;br&gt;https://www.facebook.com/events/671842986600545/</t>
  </si>
  <si>
    <t>https://www.google.com/calendar/event?eid=Xzc0cGo2YzlwNWtwajJjOW42NHBqaWNpMGM1bzZpYmprZDVtbWFiamNmNCBqaTFtOXNkbjcyN2J1djh2czM3NnM3a29xNEBn&amp;ctz=Europe/Stockholm</t>
  </si>
  <si>
    <t>DevOpsDays Stockholm 2019</t>
  </si>
  <si>
    <t>DevOpsDays is a two-day conference about software development, IT infrastructure operations, and the intersection between them. &lt;br&gt;&lt;br&gt;Find out more: https://www.devopsdays.org/events/2019-stockholm/welcome/&lt;br&gt;&lt;br&gt;https://www.facebook.com/events/393066718194124/</t>
  </si>
  <si>
    <t>https://www.google.com/calendar/event?eid=Xzc0cGo2YzlwNWtwajJjOW42NHBqaWNxMGM1bzZpYmprZDVtbWFiamNmNCBqaTFtOXNkbjcyN2J1djh2czM3NnM3a29xNEBn&amp;ctz=Europe/Stockholm</t>
  </si>
  <si>
    <t>BAC 2019 – Business Architecture Convention</t>
  </si>
  <si>
    <t>1 oktober 2019 arrangerar Cordial för andra gången den exklusiva plattformen Business Architecture Convention. &lt;br&gt;&lt;br&gt;Konferensen vänder sig till dig som vill säkra att du är uppdaterade på de senaste nyheterna och metoderna inom affärsarkitektur. Under en heldag får du lyssna till spännande keynotepresentationer och högaktuella case. Exempel på områden som berörs:&lt;br&gt;&lt;br&gt;► Agil transformation&lt;br&gt;► Affärsarkitektur kopplat till Scaled Agile Framework® (SAFe®)&lt;br&gt;► Digitala affärsmodeller&lt;br&gt;&lt;br&gt;Stort fokus ligger på erfarenhetsutbyte affärsarkitekter emellan, genom workshopmoment, gruppdiskussioner, pauser och inte minst den avslutande middagen då du får tillfälle att nätverka under avslappnade former.&lt;br&gt;&lt;br&gt;Läs mer och boka din plats på cordialevents.se/bac2019/&lt;br&gt;&lt;br&gt;https://www.facebook.com/events/342409333043337/</t>
  </si>
  <si>
    <t>https://www.google.com/calendar/event?eid=Xzc0cGo2YzlwNWtwajJkMWo2Z3AzZWQyMGM1bzZpYmprZDVtbWFiamNmNCBqaTFtOXNkbjcyN2J1djh2czM3NnM3a29xNEBn&amp;ctz=Europe/Stockholm</t>
  </si>
  <si>
    <t>Antifragile Business Models</t>
  </si>
  <si>
    <t>Grant Thornton Sweden</t>
  </si>
  <si>
    <t>Hur kan vi bygga affärsmodeller som blir bättre ju mer de utmanas?&lt;br&gt;&lt;br&gt;Världen blir allt mer komplex – och därmed också affärsmodeller, marknader och organisationer. Många av dagens verktyg för att affärsutveckla är grundade i en mindre komplex värld och resultaten blir därför inte de vi förväntar oss.&lt;br&gt;&lt;br&gt;Barry O’Reilly visar hur vi med nya verktyg kan möta den ökande komplexiteten och stressen i dagens affärsmiljöer.&lt;br&gt;&lt;br&gt;Barry O’Reilly är skaparen av konceptet ”Antifragile System Design” och grundare av företaget Black Tulip Technology, som arbetar med att tillämpa konceptet. Barry har tidigare bland annat varit chefsarkitekt på Microsoft och IDesign samt internationellt ansvarig för Microsofts Solution Architecture Community. Han har också varit CTO i en startup och grundare av Azure User Group i Sverige.&lt;br&gt;&lt;br&gt;Seminariet är öppet och gratis för alla.&lt;br&gt;&lt;br&gt;DF@GT är en seminareserie som Dataföreningen håller i samarbete med Grant Thornton.&lt;br&gt;&lt;br&gt;https://www.facebook.com/events/379227726123559/</t>
  </si>
  <si>
    <t>https://www.google.com/calendar/event?eid=Xzc0cGo2YzlwNWtwajRjaG82NHNqaWRxMGM1bzZpYmprZDVtbWFiamNmNCBqaTFtOXNkbjcyN2J1djh2czM3NnM3a29xNEBn&amp;ctz=Europe/Stockholm</t>
  </si>
  <si>
    <t>Nyckel till framgång</t>
  </si>
  <si>
    <t>Nyckel till framgång - Konsten att söka i patentinformation.' &lt;br&gt;Företag med koll på deras immateriella tillgångar har bättre lönsamhet och ökad konkurrenskraft. &lt;br&gt;&lt;br&gt;Den 19 september håller PRV InterPat ett seminarium på temat 'Att söka i patentinformation'. Det är ett spännande ämne till nytta för dig som antingen är helt ny som beställare av söktjänster eller en lite mer erfaren aktör. &lt;br&gt;&lt;br&gt;Vi genomför denna utbildningsdag tillsammans med erfarna och duktiga aktörer på den privata sidan, såsom Uppdragshuset AB och Awa Holding AB.&lt;br&gt;&lt;br&gt;För mer information och anmälan: https://prv.se/utbildning &lt;br&gt;&lt;br&gt;https://www.facebook.com/events/2005716219731895/</t>
  </si>
  <si>
    <t>https://www.google.com/calendar/event?eid=Xzc0cGo2YzlwNWtwajRjaG82OG8zMGMyMGM1bzZpYmprZDVtbWFiamNmNCBqaTFtOXNkbjcyN2J1djh2czM3NnM3a29xNEBn&amp;ctz=Europe/Stockholm</t>
  </si>
  <si>
    <t>Norrsken Impact Week 2019</t>
  </si>
  <si>
    <t>BE PART OF THE SOLUTION!&lt;br&gt;&lt;br&gt;This week Stockholm will become the world’s center for startups that make the world a better place, giving them the attention they truly deserve!&lt;br&gt; &lt;br&gt;Norrsken Impact Week will be packed with sessions, unique events and chances to rub shoulders with leading players and top profiles. It will culminate with an epic party where three winning startups of the Norrsken Awards will be announced and celebrated.&lt;br&gt;&lt;br&gt;Until then, read more here and make sure to vote for you favourite startup:&lt;br&gt;&gt;&gt;&gt;&gt;&gt;https://norrskenimpactweek.org&lt;&lt;&lt;&lt;&lt;&lt;br&gt;&lt;br&gt;&gt;&gt;&gt; 16/9 INVESTOR DAY 08:00–12:00 &lt;&lt;&lt;&lt;br&gt;(invite only)&lt;br&gt;https://impactweekdemoday.confetti.events/&lt;br&gt;&lt;br&gt;&gt;&gt;&gt; 16/9 DI - IMPACT SUMMIT 12:00–17:00 &lt;&lt;&lt;&lt;br&gt;https://konferenser.di.se/Events/100000353/impact-summit-2019&lt;br&gt;&lt;br&gt;&gt;&gt;&gt; 17/9 HACKER DAY - UNSOLVED 09:00–22:00 &lt;&lt;&lt;&lt;br&gt;https://unsolved.norrskenimpactweek.org/&lt;br&gt;&lt;br&gt;&gt;&gt;&gt; 18/9 CAREER DAY 11:30–20:00 &lt;&lt;&lt;&lt;br&gt;https://careerday.norrskenimpactweek.org/ &lt;br&gt;&lt;br&gt;&gt;&gt;&gt; 19/9 CELEBRATION OF IMPACT STARTUPS AND PARTY 20:00–04:00 &lt;&lt;&lt;&lt;br&gt;&lt;br&gt;The goal? To make the world a better place.&lt;br&gt;&lt;br&gt;See you in September!💋 &lt;br&gt;&lt;br&gt;https://www.facebook.com/events/902972746705404/</t>
  </si>
  <si>
    <t>https://www.google.com/calendar/event?eid=Xzc0cGo2YzlwNWtwajRjaG82OG8zMGNhMGM1bzZpYmprZDVtbWFiamNmNCBqaTFtOXNkbjcyN2J1djh2czM3NnM3a29xNEBn&amp;ctz=Europe/Stockholm</t>
  </si>
  <si>
    <t>Hackin' 2019, September 14th</t>
  </si>
  <si>
    <t>Holländargatan 32, SE-113 59 Stockholm, Sverige</t>
  </si>
  <si>
    <t>PRACTICE YOUR ENTREPRENEURIAL SKILLS AND SOLVE THE PROBLEMS OF TOMORROW&lt;br&gt;&lt;br&gt;Join a team, create a startup and pitch it to investors - in 12 hours.&lt;br&gt;&lt;br&gt;Hackin´ is full-day hackathon organized by SSE Business Lab together with Karolinska Institutet Innovations, Drivhuset Stockholm University, Mälardalens Högskola Idélab, Gymnastik och Idrottshögskolan (GIH), iStart (KTH), and Excitera (KTH). An opportunity to connect students and researchers who want to start their own company in 12 hours.&lt;br&gt;&lt;br&gt;Great startups are built with diversity and that is why our vision with Hackin' is to connect driven and curious students from multiple disciplins and backgrounds to lay the grounds for great teams. Join 99 other students - from Bachelors to Doctorates and MBAs - and solve the problems of tomorrow.&lt;br&gt;&lt;br&gt;Apply at https://hackin.se. &lt;br&gt;&lt;br&gt;Application closes Sept 8!&lt;br&gt;&lt;br&gt;https://www.facebook.com/events/1187675548083700/</t>
  </si>
  <si>
    <t>https://www.google.com/calendar/event?eid=Xzc0cGo2YzlwNWtwajRjaG82OG8zMGNpMGM1bzZpYmprZDVtbWFiamNmNCBqaTFtOXNkbjcyN2J1djh2czM3NnM3a29xNEBn&amp;ctz=Europe/Stockholm</t>
  </si>
  <si>
    <t>Euro.digital - samverka med CIO:er i Europa</t>
  </si>
  <si>
    <t>Välkommen till ett frukostmöte om det nystartade paneuropeiska nätverket för CIO:er&lt;br&gt;&lt;br&gt;Dataföreningens båda CIO-nätverk är nu anslutna till Euro.digital, ett initiativ för att samla CIO:er över hela Europa. Syftet är att med gemensamma krafter möta rollens utmaningar.&lt;br&gt;&lt;br&gt;Vad är då värdet av ett paneuropeiskt nätverk för dig som CIO i Sverige? Euro.digital har höga ambitioner vad gäller innehåll och aktiviteter. Här ingår bland annat analyser av hur ledande leverantörer agerar, best practice inom till exempel digitalisering och AI, hur CIO-rollen utvecklas och lobbying hos EU:s institutioner.&lt;br&gt;&lt;br&gt;Som CIO i Sverige kan du få tillgång till Euro.digital som medlem i premiumnätverken CIO och Certifierad CIO.&lt;br&gt;&lt;br&gt;Euro.digital presenteras av Poul Erik Rasmussen, Secretary General,  Euro.digital och Ronald Verbeek, Directeur, CIO Platform Nederland.&lt;br&gt;&lt;br&gt;Dataföreningens CIO-nätverk presenteras av Fredrik Runnquist, tidigare CIO och idag facilitator för CIO-nätverket. Presentationerna hålls i huvudsak på engelska.&lt;br&gt;&lt;br&gt; &lt;br&gt;AGENDA&lt;br&gt;-Welcome, Christer Berg, Dataföreningen&lt;br&gt;-DF CIO networking groups, 15 min, Fredrik Runnquist&lt;br&gt;-Why Euro.digital?, Poul Rasmussen and Roland Verbeek&lt;br&gt;       *Future challenges for CIO:s&lt;br&gt;       *New market situation, invasive business models from vendors&lt;br&gt;       *The impact of AI&lt;br&gt;       *The cloud situation&lt;br&gt;       *The role of Euro.digital, value proposition for CIO:s&lt;br&gt;       *What CIO:s gain from collaboration&lt;br&gt; &lt;br&gt;Seminariet är ÖPPET och GRATIS för alla.&lt;br&gt;&lt;br&gt;Poul Erik Rasmussen har över 30 års erfarenhet av IT Governance, complience-frågor, risk management, strategiutveckling, affärsutveckling och digital verksamhetsutveckling. Poul har bland annat varit Financial Auditor för NATO,  Financial Auditor hos KPMG, Denmark och Senior Executive Partner, IBM Nordic.&lt;br&gt;&lt;br&gt; &lt;br&gt;Ronald Verbeek leder den oberoende plattformen för CIO:er i privata och offentliga organisationer i Nederländerna. Medlemmarna representerar en omsättning på mer än 500 miljoner euro per år och en IT-budget på över 25 miljoner euro.&lt;br&gt;&lt;br&gt; &lt;br&gt;Fredrik Runnquist är facilitator i CIO-nätverket och har en bakgrund från Ericsson. Han har därefter arbetat som IT-ansvarig på bland annat Philips och Posten. Sedan mars 2009 arbetar Fredrik med investeringar inom IT-området. Fredrik fungerar också som styrelserepresentant och rådgivare till IT-bolag. Fredrik är aktiv i Dataföreningen och var en av de två initiativtagarna till CIO-nätverket.&lt;br&gt;&lt;br&gt;https://www.facebook.com/events/476636949562883/</t>
  </si>
  <si>
    <t>https://www.google.com/calendar/event?eid=Xzc0cGo2YzlwNWtwajRjaG82OG8zMGQyMGM1bzZpYmprZDVtbWFiamNmNCBqaTFtOXNkbjcyN2J1djh2czM3NnM3a29xNEBn&amp;ctz=Europe/Stockholm</t>
  </si>
  <si>
    <t>Norrsken Unsolved 2019</t>
  </si>
  <si>
    <t>Norrsken Unsolved is an unconference unlike anything you've ever seen before. We're gathering the most brilliant minds in impact tech under the same roof for an entire day to hash out how we can use technology to solve some of the biggest challenges of our time.&lt;br&gt;&lt;br&gt;We are gathering 350 hand-picked CTOs and developers from all over the nordics. 250 of the spots are already booked, but we have saved 100 spots that are open for application for a few more brilliant minds.&lt;br&gt;&lt;br&gt;09:00 - Doors open&lt;br&gt;10:00 - Lightningtalks&lt;br&gt;11:30 - Lunch + Future of Food&lt;br&gt;12:00 - Hack for Impact &amp; Unconference (all day)&lt;br&gt;19:30 - Hack for Impact Pitches&lt;br&gt;20:30 - After work&lt;br&gt;&lt;br&gt;Listen to speakers from Ericsson, GitHub, Mozilla, Wikimedia, Netlight, Recorded Future and Unitech. Meet 100+ impact tech startups from all over the nordics.&lt;br&gt;&lt;br&gt;More information and application at:&lt;br&gt;https://unsolved.norrskenimpactweek.org/&lt;br&gt;&lt;br&gt;&lt;br&gt;&lt;br&gt;Norrsken Unsolved is a part of Norrsken Impact Week. More information at https://norrskenimpactweek.org/.&lt;br&gt;&lt;br&gt;&lt;br&gt;https://www.facebook.com/events/2215186088563347/</t>
  </si>
  <si>
    <t>https://www.google.com/calendar/event?eid=Xzc0cGo2YzlwNWtwajRjaG82OG8zMGRhMGM1bzZpYmprZDVtbWFiamNmNCBqaTFtOXNkbjcyN2J1djh2czM3NnM3a29xNEBn&amp;ctz=Europe/Stockholm</t>
  </si>
  <si>
    <t>Webinar: MSc program in Finance</t>
  </si>
  <si>
    <t>Join our webinar and learn more about our MSc program in Finance&lt;br&gt;&lt;br&gt;START TIME:&lt;br&gt;2019-09-24 at 14:00&lt;br&gt;&lt;br&gt;END TIME:&lt;br&gt;2019-09-24 at 15:00&lt;br&gt;&lt;br&gt;LOCATION:&lt;br&gt;Online (please note that the current time zone is CET – Central European Time)&lt;br&gt;&lt;br&gt;During the webinar, you will learn about SSE’s MSc Program in Finance and become more familiar with both Sweden and Stockholm. Find out what it is like to be a student in a city ranked not only number one for innovation, intellectual capital, sustainability, equality and safety, but also celebrated globally as an entrepreneurial hotspot, where new, groundbreaking ventures such as Skype, Spotify, King and iZettle are continuously emerging.&lt;br&gt;&lt;br&gt;SSE’s Master Program in Finance is ranked by the Financial Times as the 18th-best Finance Master program in the world. The program is taught by experienced faculty with outstanding expertise in a broad range of financial topics. Areas covered include modern Capital Markets, Valuation (including options), Fixed Income, and Capital Structure. Electives include Value Investing, Restructuring, Mergers and Acquisitions, Private Equity and International Finance. Furthermore, this program offers two specializations – Corporate Finance and Investment Management. Students make their choice of specialization at the end of the first semester of the program. Finance graduates are highly successful in launching and pursuing careers in investment banking, corporate finance, private equity, investment management and consulting, as well as non-finance positions around the world.&lt;br&gt;&lt;br&gt;Read more and sign up here (for free):&lt;br&gt;https://www.thestudyabroadportal.com/open-day/do-your-masters-in-sweden-and-study-finance-at-one-of-the-best-business-schools-in-europe-ft-2018/?utm=university/&lt;br&gt;&lt;br&gt;https://www.facebook.com/events/2358830044386997/</t>
  </si>
  <si>
    <t>https://www.google.com/calendar/event?eid=Xzc0cGo2YzlwNWtwajRjaG82OG8zMGRxMGM1bzZpYmprZDVtbWFiamNmNCBqaTFtOXNkbjcyN2J1djh2czM3NnM3a29xNEBn&amp;ctz=Europe/Stockholm</t>
  </si>
  <si>
    <t>Description&lt;br&gt;&lt;br&gt;&lt;br&gt;&lt;br&gt;&lt;br&gt;Workshop Name: Graph Data Modelling with Neo4j&lt;br&gt;&lt;br&gt;&lt;br&gt;&lt;br&gt;&lt;br&gt;Duration: 4-hours 1/2 day&lt;br&gt;&lt;br&gt;Skill Level: Intermediate&lt;br&gt;&lt;br&gt;Delivery Type: Classroom delivery with instructor&lt;br&gt;&lt;br&gt;&lt;br&gt;&lt;br&gt;&lt;br&gt;&lt;br&gt;Audience&lt;br&gt;&lt;br&gt;&lt;br&gt;Developers, DBAs, Business Analysts and students.&lt;br&gt;&lt;br&gt;&lt;br&gt;&lt;br&gt;&lt;br&gt;Skills taught&lt;br&gt;&lt;br&gt;&lt;br&gt;An understanding of the labeled property graph&lt;br&gt;How to apply the property graph to common modeling problems&lt;br&gt;Common graph structures for modeling complex, connected scenarios&lt;br&gt;Criteria for choosing between different modeling options&lt;br&gt;How to modify an existing model to accommodate new requirements&lt;br&gt;&lt;br&gt;&lt;br&gt;&lt;br&gt;&lt;br&gt;Prerequisites&lt;br&gt;&lt;br&gt;&lt;br&gt;You will need some familiarity with Neo4j, and the Cypher language in particular. The material from the Neo4j Basics Workshop or the online Introduction to Neo4j Training is sufficient knowledge to understand this workshop&lt;br&gt;&lt;br&gt;&lt;br&gt;&lt;br&gt;&lt;br&gt;Workshop Description&lt;br&gt;&lt;br&gt;This session teaches how to design and implement a graph data model and associated queries. With a mixture of instruction and hands-on practice sessions, you’ll learn how to apply the property graph model to solve common modeling problems. You’ll also learn how to evolve an existing graph in a controlled manner to support new or changed requirements.&lt;br&gt;&lt;br&gt;&lt;br&gt;&lt;br&gt;&lt;br&gt;Workshop Outline&lt;br&gt;&lt;br&gt;&lt;br&gt;Introduction to the labeled property graph model&lt;br&gt;Modeling guidelines&lt;br&gt;Common graph structures&lt;br&gt;Evolving a graph model&lt;br&gt;&lt;br&gt;&lt;br&gt;&lt;br&gt;&lt;br&gt;Technical requirements&lt;br&gt;&lt;br&gt;You will need your own laptop. Please arrive early to quickly install the product and labs used in the class.&lt;br&gt;&lt;br&gt;Lunch is not provided.&lt;br&gt;&lt;br&gt;&lt;br&gt;Please note the number of seats is limited, please let us if you finally can't make it.&lt;br&gt;&lt;br&gt;&lt;br&gt;&lt;br&gt;&lt;br&gt;&lt;br&gt;&lt;br&gt;&lt;br&gt;Instructor&lt;br&gt;&lt;br&gt;&lt;br&gt;&lt;br&gt;Dinuke Abeysekera - Neo4j&lt;br&gt;&lt;br&gt;At Neo4j, Dinuke will be working as Field Engineer based in Stockholm, Sweden. Prior to coming to Neo4j, he was at DXC Technology (former HPE Enterprise), where he was a Presales Solution Consultant/Architect. He also has a background in software development (15+ years), offering development and product&lt;br&gt; management. In his spare time, he plays golf and socializes with friends.&lt;br&gt;&lt;br&gt;&lt;br&gt;&lt;br&gt;&lt;br&gt;&lt;br&gt;&lt;br&gt;Where can I contact the organizer with any questions?&lt;br&gt;&lt;br&gt;For any questions about the event, e-mail emeaevents@neo4j.com&lt;br&gt;&lt;br&gt;&lt;br&gt;&lt;br&gt;&lt;br&gt;&lt;br&gt;&lt;br&gt;&lt;br&gt;&lt;br&gt;&lt;br&gt;https://www.facebook.com/events/481275386033825/</t>
  </si>
  <si>
    <t>https://www.google.com/calendar/event?eid=Xzc0cGo2YzlwNWtwajRjaG82OG8zMGUyMGM1bzZpYmprZDVtbWFiamNmNCBqaTFtOXNkbjcyN2J1djh2czM3NnM3a29xNEBn&amp;ctz=Europe/Stockholm</t>
  </si>
  <si>
    <t>BE PART OF THE SOLUTION!&lt;br&gt;&lt;br&gt;This week Stockholm will become the world’s center for startups that make the world a better place, giving them the attention they truly deserve!&lt;br&gt; &lt;br&gt;Norrsken Impact Week will be packed with sessions, unique events and chances to rub shoulders with leading players and top profiles. It will culminate with an epic party where three winning startups of the Norrsken Awards will be announced and celebrated.&lt;br&gt;&lt;br&gt;Until then, read more here and make sure to vote for you favourite startup:&lt;br&gt;&gt;&gt;&gt;&gt;&gt;https://norrskenimpactweek.org&lt;&lt;&lt;&lt;&lt;&lt;br&gt;&lt;br&gt;&gt;&gt;&gt; 16/9 INVESTOR DAY 08:00–12:00 &lt;&lt;&lt;&lt;br&gt;(invite only)&lt;br&gt;https://impactweekdemoday.confetti.events/&lt;br&gt;&lt;br&gt;&gt;&gt;&gt; 16/9 DI - IMPACT SUMMIT 12:00–17:00 &lt;&lt;&lt;&lt;br&gt;https://konferenser.di.se/Events/100000353/impact-summit-2019&lt;br&gt;&lt;br&gt;&gt;&gt;&gt; 17/9 HACKER DAY - UNSOLVED 09:00–22:00 &lt;&lt;&lt;&lt;br&gt;https://unsolved.norrskenimpactweek.org/&lt;br&gt;&lt;br&gt;&gt;&gt;&gt; 18/9 CAREER DAY 11:30–20:00 &lt;&lt;&lt;&lt;br&gt;https://careerday.norrskenimpactweek.org/ &lt;br&gt;&lt;br&gt;&gt;&gt;&gt; 19/9 CELEBRATION OF IMPACT STARTUPS AND PARTY 20:00–04:00 &lt;&lt;&lt;&lt;br&gt;&lt;br&gt;The goal? To make the world a better place.&lt;br&gt;&lt;br&gt;See you in September!💋 &lt;br&gt;&lt;br&gt;https://www.facebook.com/events/902972746705404/?event_time_id=902972753372070</t>
  </si>
  <si>
    <t>https://www.google.com/calendar/event?eid=Xzc0cGo2YzlwNWtwajRjaG82OG8zMmMyMGM1bzZpYmprZDVtbWFiamNmNCBqaTFtOXNkbjcyN2J1djh2czM3NnM3a29xNEBn&amp;ctz=Europe/Stockholm</t>
  </si>
  <si>
    <t>Deep Tech for next generation financial services</t>
  </si>
  <si>
    <t>An EIT Digital Finance Networking Event, in collaboration with Invest Stockholm&lt;br&gt;&lt;br&gt;Finance was an untouchable and immune business for decades. However, nowadays large banks are losing market share and stock market value against rising fintech players. New business models and technologies create unforeseen advances that tend to disrupt stable and trusted customer relations, and lead consumers to seek new partners to manage their financial assets. Here lies a chance for the European economy to quickly gain pace and place a foothold in the future global digital technology market.&lt;br&gt;&lt;br&gt;Join us on 19 September to hear about the latest tech solutions for Open Banking and data-driven financial services, consider security implications, and learn about the potential of AI for the financial sector.&lt;br&gt;&lt;br&gt;https://www.facebook.com/events/652854965182190/</t>
  </si>
  <si>
    <t>https://www.google.com/calendar/event?eid=Xzc0cGo2YzlwNWtwajRjaG82Z3MzNGRxMGM1bzZpYmprZDVtbWFiamNmNCBqaTFtOXNkbjcyN2J1djh2czM3NnM3a29xNEBn&amp;ctz=Europe/Stockholm</t>
  </si>
  <si>
    <t>Koll på grunden! Bolagsformer, budget och redovisning.' Seminarium och arbete med ditt eget projekt. Ta med dator! &lt;br&gt;&lt;br&gt;Vad är skillnaden mellan olika bolagsformer? Vad är för- och nackdelarna med aktiebolag, handelsbolag, kommanditbolag, enskild firma? När du väl valt bolagsform behöver du även veta vilka rättigheter och skyldigheter du har som styrelsemedlem, och eller som ägare av bolaget. Utifrån detta, vilka krav finns det på bokföring, bokslut och årsredovisning? Vi går igenom dessa frågeställningar och försöker besvara era funderingar.&lt;br&gt;&lt;br&gt;Du får även möjlighet att arbeta med ditt egna projekt. Seminariet är kostnadsfritt och du anmäler dig via länken nedan.&lt;br&gt;&lt;br&gt;David Wijkander, Elvira Lindstén eller Tommy Donath från PwC/NyföretagarCentrum Solna Sundbyberg leder seminariet.&lt;br&gt;&lt;br&gt;Anmäl dig här: https://www.nyforetagarcentrum.se/solna/boka-radgivning/&lt;br&gt;&lt;br&gt;https://www.facebook.com/events/872649606428468/</t>
  </si>
  <si>
    <t>https://www.google.com/calendar/event?eid=Xzc0cGo2YzlwNWtwajRjaG83MHBqOGRhMGM1bzZpYmprZDVtbWFiamNmNCBqaTFtOXNkbjcyN2J1djh2czM3NnM3a29xNEBn&amp;ctz=Europe/Stockholm</t>
  </si>
  <si>
    <t>Inspofrukost Löfbergs Rosteri &amp; Kaffebar</t>
  </si>
  <si>
    <t>Löfbergs</t>
  </si>
  <si>
    <t>Kom och inspireras med oss!&lt;br&gt;&lt;br&gt;En gång i månaden bjuder vi in föredragshållare inom olika ämnen som inspirerar och lär oss nya saker. &lt;br&gt;&lt;br&gt;👉🏻 Föredraget är gratis och förbokar du frukost så får du 20% rabatt på vårt frukosterbjudande som innehåller kaffe, fralla, juice, yoghurt och ägg. 💜&lt;br&gt;&lt;br&gt;Frukost serveras från 07.30&lt;br&gt;Föreläsningen startar kl: 08.00 och varar i ca: 30 min&lt;br&gt;&lt;br&gt;Förbokning sker till lofbergs.karlstad@lofbergs.se&lt;br&gt;Eller på 054-14 01 60&lt;br&gt;&lt;br&gt;***&lt;br&gt;13/6&lt;br&gt;Elin Dahlin - Personlig tränare&lt;br&gt;Hur man kommer ur en livskris och finner vägen tillbaka genom träningen. &lt;br&gt;&lt;br&gt;'Idag jobbar jag som pt och hjälper människor med träningen och genom mina erfarenheter.'&lt;br&gt;&lt;br&gt;https://www.facebook.com/events/2358019877567238/?event_time_id=2358019887567237</t>
  </si>
  <si>
    <t>https://www.google.com/calendar/event?eid=Xzc0cGo2YzlwNWtwajRjaG83MHBqOGRpMGM1bzZpYmprZDVtbWFiamNmNCBqaTFtOXNkbjcyN2J1djh2czM3NnM3a29xNEBn&amp;ctz=Europe/Stockholm</t>
  </si>
  <si>
    <t>Till Språkfika kommer många som är nya i Sverige. Vi söker nu fler etablerade svenskar som vill möta nyanlända och lära sig något nytt. Kom och få nya vänner du kanske inte annars skulle träffa!&lt;br&gt;&lt;br&gt;Varannan onsdag kl. 17:00-18:45 träffas vi på Blackebergs bibliotek  Det är drop in och du behöver inte föranmäla dig. Ta med en kompis, eller kom själv med ett glatt humör!&lt;br&gt;&lt;br&gt;Varmt välkommen till Språkfika du också!&lt;br&gt;&lt;br&gt;Lokalen är tillgänglig för rullstol och barnvagn.&lt;br&gt;&lt;br&gt;https://www.facebook.com/events/376133663299715/?event_time_id=376133673299714</t>
  </si>
  <si>
    <t>https://www.google.com/calendar/event?eid=Xzc0cGo2YzlwNWtwajRjaG83MHBqYWMyMGM1bzZpYmprZDVtbWFiamNmNCBqaTFtOXNkbjcyN2J1djh2czM3NnM3a29xNEBn&amp;ctz=Europe/Stockholm</t>
  </si>
  <si>
    <t>Styrelseinkubator 13 september</t>
  </si>
  <si>
    <t>Good Relations AB</t>
  </si>
  <si>
    <t>Exklusivt lunchmöte om framtidens styrelser.&lt;br&gt;Efter höstens fullbokade lunchmöten vet vi att frågan är högaktuell och att förnyelse av styrelserna ligger helt rätt i tiden. Vi har bl a sett att omvärldens tempo går snabbare än vad en del storföretag klarar av, att det behövs nya kompetenser för att hänga med och att styrelsen behöver jobba närmare verksamheten. Styrelsens arbete och roll blir alltså ännu viktigare som vägledare för ett framtida lyckat affärsliv.&lt;br&gt;Styrelsebalans vill tillsammans med innovativa människor från olika kunskapsområden utmana dagens styrelser.&lt;br&gt;Vår Styrelseinkubator är ett unikt tillfälle att mötas och diskutera med medlemmar i affärsnätverket och specialinbjudna ledare och talanger. Du gör skillnad med just ditt unika perspektiv!&lt;br&gt;Vi tror att framtidens styrelser både behöver breddas och fördjupas genom mångfald av kompetenser och bakgrund för att möta en värld i förändring. Vi tror på balans, fler kompetenser och mångfald, kvinnor och män på en gemensam arena.&lt;br&gt;Under mötet diskuterar vi kring två frågor – hur framtidens styrelser kommer se ut och vilka kompetenser som behövs för att lyfta företagen.&lt;br&gt;Du är med och bidrar i förnyelse och får chansen att knyta nya kontakter.&lt;br&gt;&lt;br&gt;Lunch &amp; kaffe ingår&lt;br&gt;&lt;br&gt;Datum: 13 september 2019&lt;br&gt;Tid: 12.00-13.30&lt;br&gt;Plats: United Spaces, Klarabergsviadukten 63, Stockholm&lt;br&gt;&lt;br&gt;https://www.facebook.com/events/619467661886736/</t>
  </si>
  <si>
    <t>https://www.google.com/calendar/event?eid=Xzc0cGo2YzlwNWtwajRjaG83MHBqYWNpMGM1bzZpYmprZDVtbWFiamNmNCBqaTFtOXNkbjcyN2J1djh2czM3NnM3a29xNEBn&amp;ctz=Europe/Stockholm</t>
  </si>
  <si>
    <t>It Security Stockholm</t>
  </si>
  <si>
    <t>Delivering Business Value Through Security&lt;br&gt;&lt;br&gt;&lt;br&gt;&lt;br&gt;https://www.facebook.com/events/2135103546734198/</t>
  </si>
  <si>
    <t>https://www.google.com/calendar/event?eid=Xzc0cGo2YzlwNWtwajRjaG83MHBqYWNxMGM1bzZpYmprZDVtbWFiamNmNCBqaTFtOXNkbjcyN2J1djh2czM3NnM3a29xNEBn&amp;ctz=Europe/Stockholm</t>
  </si>
  <si>
    <t>Weekend - Drakudden</t>
  </si>
  <si>
    <t>Filadelfia 18:00</t>
  </si>
  <si>
    <t>Hej! &lt;br&gt;I september åker Filadelfia 18.00-gänget ut till kyrkans gård och umgås, eldar i brasa, bastar, äter, andas frisk luft, ber mm i ett dygn. Tillsammans gör vi 24h till succé. Häng på!&lt;br&gt;&lt;br&gt;För anmälan:&lt;br&gt;1. Maila namn och eventuell specialkost till phrida.lindblad@filadelfiakyrkan.se&lt;br&gt;2. Betala in 400:- (300:- för studenter) till bankgiro 476-1227. &lt;br&gt;OBS! SKRIV WEEKEND+NAMN I ÄMNESRADEN &lt;br&gt;&lt;br&gt;Sista dag för anmälan och betalning är 15/9. Sen anmälan debiteras med 100:- extra. &lt;br&gt;&lt;br&gt;Att ta sig till Drakudden:&lt;br&gt;Tåg plus buss går utmärkt. Se bild i tråden nedan. Har du bil och vill ha medpassagerare? Skriv gärna i tråden.&lt;br&gt;&lt;br&gt;Att packa med:&lt;br&gt;- Lakan&lt;br&gt;- Kläder för brasmys och att kunna vara ute&lt;br&gt;- Badkläder om du vill basta&lt;br&gt;&lt;br&gt;Kom med förväntan på Gud och god gemenskap!&lt;br&gt;&lt;br&gt;https://www.facebook.com/events/429850741202435/</t>
  </si>
  <si>
    <t>https://www.google.com/calendar/event?eid=Xzc0cGo2YzlwNWtwajRjaG83MHBqYWQyMGM1bzZpYmprZDVtbWFiamNmNCBqaTFtOXNkbjcyN2J1djh2czM3NnM3a29xNEBn&amp;ctz=Europe/Stockholm</t>
  </si>
  <si>
    <t>Vi ses på årets branschmässa, Ekonomi &amp; Företag</t>
  </si>
  <si>
    <t>Välkomna till årets branschmässa och uppdatera dig på nyheter och regler, inspireras av kostnadsfria föreläsningar och ta del av konkreta råd för att lyckas som ekonom och företagsledare. &lt;br&gt;&lt;br&gt;Under två hela dagar kommer OptoSweden att vara på plats i Kista för att berätta om hur vi kan förenkla ditt företags fakturaflöde.&lt;br&gt;&lt;br&gt;Kom till monter D:30 så berättar vi mer om hur de bästa fakturalösningarna kan hjälpa dig och ditt företag. &lt;br&gt;Självklart bjuder vi på kaffe!&lt;br&gt;&lt;br&gt;Hämta din kostnadsfria mässbiljett och läs mer om mässan här:&lt;br&gt;https://registration.n200.com/survey/1i1kocllq362d?actioncode=NTWO000028WLR&amp;partner-contact=0udk51t46ohnc&lt;br&gt;&lt;br&gt;Vi ses i monter D:30!&lt;br&gt;&lt;br&gt;https://www.facebook.com/events/1096368650574296/</t>
  </si>
  <si>
    <t>https://www.google.com/calendar/event?eid=Xzc0cGo2YzlwNWtwajRkOWw2c3BqMGQyMGM1bzZpYmprZDVtbWFiamNmNCBqaTFtOXNkbjcyN2J1djh2czM3NnM3a29xNEBn&amp;ctz=Europe/Stockholm</t>
  </si>
  <si>
    <t>Invitation only: 'Conversations From the Vault'</t>
  </si>
  <si>
    <t>Embassy House Linnégatan</t>
  </si>
  <si>
    <t>What are 'Conversations from the Vault'?&lt;br&gt;&lt;br&gt;'Conversations From the Vault' is a series of invitation-only, thought-provoking breakfast roundtable discussions, which bring together senior IT security professionals for a candid exchange to explore and debate top-of-mind security issues in a highly interactive forum amongst peers, led by discussion leaders from top brands and industry leaders, and a chance to meet and network with peers - on your way to work and into the weekend.&lt;br&gt;&lt;br&gt;Objectives?&lt;br&gt;&lt;br&gt;'Conversations from the Vault' is an invitation-only forum for CISOs/senior security professionals to meet and discuss top-of-mind security issues with peers over a delicious breakfast on the way to work and into the weekend, and&lt;br&gt;&lt;br&gt;Hear from industry experts, thought leaders and senior security professionals of top brands how they view and go about addressing today's most pertinent security issues&lt;br&gt;&lt;br&gt;Networking with other senior IT security professionals/CISO peers&lt;br&gt;&lt;br&gt;What's the format?&lt;br&gt;&lt;br&gt;'Conversations from the Vault' is a highly interactive discussion forum for senior security professionals, involving all participants, who take turn acting as discussion leaders&lt;br&gt;&lt;br&gt;Who should go?&lt;br&gt;&lt;br&gt;CISOs/senior IT security professionals/CIOs. &lt;br&gt;&lt;br&gt;What if I would like to go but have not been invited?&lt;br&gt;&lt;br&gt;The event is invitation-only. If you'd like to be invited, please lets us know by emailing: Connect@Technordicadvocates.org&lt;br&gt;&lt;br&gt;https://www.facebook.com/events/632717227133888/</t>
  </si>
  <si>
    <t>https://www.google.com/calendar/event?eid=Xzc0cGo2YzlwNWtwajRkOWw2c3BqMGRhMGM1bzZpYmprZDVtbWFiamNmNCBqaTFtOXNkbjcyN2J1djh2czM3NnM3a29xNEBn&amp;ctz=Europe/Stockholm</t>
  </si>
  <si>
    <t>Finance your idea (Stockholm universitet)</t>
  </si>
  <si>
    <t>Get familiar with the different options of how to finance your idea.&lt;br&gt;&lt;br&gt;Of course sales is the ultimate way to finance your idea. But for those who have an idea that requires money, early stage finance is essential to create revenue streams. During this talk we will touch upon different ways of how to finance your idea early, as well as all the way to a pre-seed round. Mona Wilcke, CEO of Stockholm Universitys holding company and Egil Edvardsen, investment analyst at Almi Invest, will present the different funding options you have at your disposal. &lt;br&gt;&lt;br&gt;Venue: Studenthuset at campus Frescati&lt;br&gt;&lt;br&gt;https://www.facebook.com/events/552142981988925/</t>
  </si>
  <si>
    <t>https://www.google.com/calendar/event?eid=Xzc0cGo2YzlwNWtwajRkOWw2c3BqMGRpMGM1bzZpYmprZDVtbWFiamNmNCBqaTFtOXNkbjcyN2J1djh2czM3NnM3a29xNEBn&amp;ctz=Europe/Stockholm</t>
  </si>
  <si>
    <t>Swedish Business Culture Workshop</t>
  </si>
  <si>
    <t>Grow Internationals</t>
  </si>
  <si>
    <t>Having problems understanding the signals when working in a Swedish environment? What are the unwritten rules that foreigners should keep in mind while doing business in Sweden? Are you intrigued by the cultural differences and how they shape the work life in Sweden?&lt;br&gt;&lt;br&gt;Then this is the workshop for you!&lt;br&gt;&lt;br&gt;Although Sweden represents a generally open culture, where colleagues address each other in a casual way. There do exist some issues that are best avoided, particularly at the beginning of a job or relationship. This and much more cultural insight will be shared at this workshop.&lt;br&gt;&lt;br&gt;• IMPORTANT TO KNOW •&lt;br&gt;Ticket required for attendance.&lt;br&gt;&lt;br&gt;Free for Grow Internationals - Full Members.&lt;br&gt;Non-members 350 kr (Incl. VAT).&lt;br&gt;&lt;br&gt;Reserve your seat today by registering here: https://www.growinternationals.com/product/swedish-business-culture-workshop/ &lt;br&gt;&lt;br&gt;https://www.facebook.com/events/743550599410428/</t>
  </si>
  <si>
    <t>https://www.google.com/calendar/event?eid=Xzc0cGo2YzlwNWtwajRkOWw2c3BqMGRxMGM1bzZpYmprZDVtbWFiamNmNCBqaTFtOXNkbjcyN2J1djh2czM3NnM3a29xNEBn&amp;ctz=Europe/Stockholm</t>
  </si>
  <si>
    <t>Srf dagarna 2019</t>
  </si>
  <si>
    <t>Srf dagarna och mässan Ekonomi &amp; Företag är landets största och viktigaste branschaktivitet. Mässan är öppen för dig som är verksam i redovisnings- och lönebranschen, dig som driver företag och för dig som studerar redovisning eller lön.&lt;br&gt;&lt;br&gt;Årets tema handlar om kommunikation och starka kundrelationer i en digital miljö. Välkommen till två fullmatade dagar där du kan ta del av allt inom moderna arbetsmiljöer • Rekrytering • Employer branding • Kommunikation • Lönsamhet • Rådgivningstjänster • Digitala verktyg • Produktnyheter från branschens ledande leverantörer • Fina erbjudanden • Kompetensutveckling • Nomineringar • Gemenskap • Festligheter • Glädje och möten med härliga branschkollegor.&lt;br&gt;&lt;br&gt;Läs mer på www.srfdagarna.se&lt;br&gt;&lt;br&gt;https://www.facebook.com/events/448215849086384/</t>
  </si>
  <si>
    <t>https://www.google.com/calendar/event?eid=Xzc0cGo2YzlwNWtwajRkOWw2c3BqMmNpMGM1bzZpYmprZDVtbWFiamNmNCBqaTFtOXNkbjcyN2J1djh2czM3NnM3a29xNEBn&amp;ctz=Europe/Stockholm</t>
  </si>
  <si>
    <t>Gå från utvecklare till team lead? Så tacklar du utmaningarna!</t>
  </si>
  <si>
    <t>Digitalent</t>
  </si>
  <si>
    <t>Är du utvecklare eller IT-konsult med ett par års erfarenhet och känner att nästa steg är en roll som team lead? Vi vet att frågorna är många och att det kan vara svårt att hitta en lösning som passar alla. Vi har därför bjudit in Martin Söderberg, .NET utvecklare med 10 års erfarenhet, för att berätta mer om vanliga fallgropar och framgångsrecept som han stött på under sin karriär när det kommer till att bygga upp effektiva team. Under evenetet kommer du få lära dig mer om vad du som team lead behöver ha för kunskaper för att axla rollen. Det innebär allt ifrån gruppdynamik till kommunikation och hur du bäst förbereder dig inför en ny roll som team lead.&lt;br&gt;&lt;br&gt;För att ge dig mer kött på benen kommer vi att varva Martins praktiska erfarenheter med Åsa Söderbaum, Employee Experience Manager med flera års erfarenhet som ledare, som kommer ta oss igenom olika teorier och forskning bakom att bygga effektiva team &amp; kommunikation.&lt;br&gt;&lt;br&gt;Agenda:&lt;br&gt;07:45 Frukost serveras&lt;br&gt;08:00 Teorin bakom att bygga ett effektivt team och vad som är viktiga egenskaper för en team lead– Åsa berättar!&lt;br&gt;08:30 Hur går det till i praktiken? Martin berättar!&lt;br&gt;08:50 Vi rundar av. &lt;br&gt;&lt;br&gt;Om Digitalent:&lt;br&gt;Digitalent är grundat ur behovet av seniort ledarskap inom digital utveckling. Juniora utvecklare är ofta duktiga på kod och hungriga på att ge sig ut på arbetsmarknaden, men det är en stor omställning att omsätta sina kunskaper till värdeskapande i arbetslivet. Det kräver både vägledning och coachning från arbetsgivaren för att de juniora ska bli produktiva. Digitalents konsulter tar ofta uppdrag som team leads i utvecklarteam där man ansvarar för just detta, coachning och mentorskap för de juniora kollegorna, kombinerat med riktigt tung teknisk kompetens. &lt;br&gt;&lt;br&gt;https://www.facebook.com/events/442912826294022/</t>
  </si>
  <si>
    <t>https://www.google.com/calendar/event?eid=Xzc0cGo2YzlwNWtwajRkOW02Y3NqMmVhMGM1bzZpYmprZDVtbWFiamNmNCBqaTFtOXNkbjcyN2J1djh2czM3NnM3a29xNEBn&amp;ctz=Europe/Stockholm</t>
  </si>
  <si>
    <t>Pitchlunch på Goto 10</t>
  </si>
  <si>
    <t>Välkomna till Goto 10 pitchlunch där du lär dig mer om Goto 10 coworking space och företagen som huserar där!&lt;br&gt;OBS: Evenemanget är kostnadsfritt men du behöver boka en biljett för att vara säker på att få plats.&lt;br&gt;&lt;br&gt;När Goto 10 coworkers för första gången fick tillfälle att presentera sina spännande projekt för Internetstiftelsen och andra så var det mycket uppskattat av alla deltagare. Nu är det äntligen dags för en andra omgång!&lt;br&gt;&lt;br&gt;Goto 10 coworking space drivs och subventioneras av Internetstiftelsen för att främja internetrelaterade projekt i ett tidigt skede. Vi välkomnar en kollaborativ miljö där mötet och utbytet av idéer står i fokus för ökad innovation. Det här lunchevenemanget är ett fantastiskt tillfälle att lära sig mer om några av de spännande initiativ som Goto 10 coworkers har startat. Goto 10 coworkers presenterar sina projekt inför Internetstiftelsen och andra som är intresserade av att höra mer om vad som bubblar under innovationshuven på Goto 10.&lt;br&gt;&lt;br&gt;Preliminärt program:&lt;br&gt;&lt;br&gt;11.30 Välkomna – Isadora Hellegren, Projektledare vid Internetstiftelsen&lt;br&gt;&lt;br&gt;11.35 Om Internetstiftelsen – Danny Aerts, VD för Internetstiftelsen&lt;br&gt;&lt;br&gt;11.50 – 12.30 Goto 10 coworkers presenterar&lt;br&gt;&lt;br&gt;    Modernera AB, Taras Låvenberg&lt;br&gt;    Source Kid, Claudio Calderoni&lt;br&gt;    ElectriCITY, Per Andersson, Selene Samuelsson, Lennart Backlund&lt;br&gt;    ShardSecure, Jesper Tohmo och Christer Roslund&lt;br&gt;    Datastory, Daniel Lapidus&lt;br&gt;&lt;br&gt;(presentationslista uppdateras löpande )&lt;br&gt;&lt;br&gt;Q&amp;A&lt;br&gt;&lt;br&gt;12.30 Internetstiftelsen bjuder på lätt lunch&lt;br&gt;&lt;br&gt;&lt;br&gt;Vi ses på Goto 10!&lt;br&gt;&lt;br&gt;https://www.facebook.com/events/659990077853810/</t>
  </si>
  <si>
    <t>https://www.google.com/calendar/event?eid=Xzc0cGo2YzlwNWtwajRkOW02Y3NqNGMyMGM1bzZpYmprZDVtbWFiamNmNCBqaTFtOXNkbjcyN2J1djh2czM3NnM3a29xNEBn&amp;ctz=Europe/Stockholm</t>
  </si>
  <si>
    <t>Stockholm QBNetwork Lunch &amp; Connect 26/9</t>
  </si>
  <si>
    <t>Radisson Blu Waterfront Hotel, Stockholm</t>
  </si>
  <si>
    <t>Välkommen till nätverkslunch i Stockholm - med Quality Business Network den 26/9 2019.&lt;br&gt;&lt;br&gt;(Obs. obligatorisk förbokning här:&lt;br&gt;https://qbnetwork.se/index.php/event/stockholm/stockholm-qbnetwork-lunch-connect-26-9 )&lt;br&gt;&lt;br&gt;Vi ses för att nätverka och lära känna varandra över en bit mat och intressanta samtal. Möt QBNetworks medlemmar: entreprenörskvinnor och soloföretagare.&lt;br&gt;&lt;br&gt;Tid: torsdag den 26/9 kl. 12-14&lt;br&gt;Plats: SAS Radisson Blu, Waterfront, restaurang RBG BAR &amp; GRILL. &lt;br&gt; &lt;br&gt;Obs. Boka ditt deltagande via hemsidan: &lt;br&gt;https://qbnetwork.se/index.php/event/stockholm/stockholm-qbnetwork-lunch-connect-26-9&lt;br&gt;&lt;br&gt;https://www.facebook.com/events/2593548577342143/</t>
  </si>
  <si>
    <t>https://www.google.com/calendar/event?eid=Xzc0cGo2YzlwNWtwajRkOW02Y3NqNGNpMGM1bzZpYmprZDVtbWFiamNmNCBqaTFtOXNkbjcyN2J1djh2czM3NnM3a29xNEBn&amp;ctz=Europe/Stockholm</t>
  </si>
  <si>
    <t>An introduction to Tax Engines</t>
  </si>
  <si>
    <t>Deloitte, Rehnsgatan 11, Stockholm</t>
  </si>
  <si>
    <t>Welcome to a breakfast seminar hosted by Deloitte and Vertex, to learn about the value of using a tax engine. What is it and how can they improve your tax department?&lt;br&gt;&lt;br&gt;Since the introduction of VAT in Sweden, exactly 50 years ago, businesses have made VAT decisions manually increasing risk and strain on in-house resources. Now the future looks brighter and more automated!&lt;br&gt;&lt;br&gt;During the session you will learn what they can do for your business and indirect tax processes. We will cover what Tax Engines are, the main drivers behind why businesses use them and the value they can add to your business when managing indirect tax in an international environment.&lt;br&gt;&lt;br&gt;We will also show a demonstration of how a tax engine works when determining VAT on every invoice transaction in real-time and why they are more robust than using a native ERP system.&lt;br&gt;&lt;br&gt;Read more and register: https://www2.deloitte.com/se/sv/evenemang/introduction-to-tax-engines.html?cq_ck=1566561141966&lt;br&gt;&lt;br&gt;https://www.facebook.com/events/618786955191784/</t>
  </si>
  <si>
    <t>https://www.google.com/calendar/event?eid=Xzc0cGo2YzlwNWtwajRkOW02Y3NqNGRhMGM1bzZpYmprZDVtbWFiamNmNCBqaTFtOXNkbjcyN2J1djh2czM3NnM3a29xNEBn&amp;ctz=Europe/Stockholm</t>
  </si>
  <si>
    <t>Marketing Automation Success Summit 2019</t>
  </si>
  <si>
    <t>Vad vore väl en bättre start på hösten än att vara talare på årets event: Marketing Automation Success Summit 2019? V ierbjuder dessutom 2200 kr rabatt på entrén - PM:a oss för att få en promo code!&lt;br&gt;&lt;br&gt;infunnels egen Lead Strategist Martin Stenke ska tala om utmaningen i att få stöd från chefer och ledning i en digital förändringsprocess, förklara hur ni kan bygga en mer effektiv leadsprocess där Marketing Automation, Machine Learning och AI är bland huvudspelarna, samt ge tips på avgörande beslut ni som företag behöver ta för att möta ett digitalt arbetssätt med framgång.&lt;br&gt;&lt;br&gt;Vi ses väl där? &lt;br&gt;&lt;br&gt;https://www.facebook.com/events/2881225032103206/</t>
  </si>
  <si>
    <t>https://www.google.com/calendar/event?eid=Xzc0cGo2YzlwNWtwajRkOW02Y3NqNGRpMGM1bzZpYmprZDVtbWFiamNmNCBqaTFtOXNkbjcyN2J1djh2czM3NnM3a29xNEBn&amp;ctz=Europe/Stockholm</t>
  </si>
  <si>
    <t>Hackin.se</t>
  </si>
  <si>
    <t>GIH</t>
  </si>
  <si>
    <t>Hackin.se är en möjlighet att ansluta forskare och studenter som vill starta eget företag inom 12 timmar. Dessa möten är byggda med mångfald och visionen med hackin är att ansluta drivna och nyfikna studenter för att lägga grunden för fantastiska team! &lt;br&gt;&lt;br&gt;Den 14 september är GIH medarrangör av Hackin.se tillsammans med Karolinska Institutet Innovation, SSE Business Lab vid Handelshögskolan, Mälardalens Högskola m.fl. Drivhuset Stockholm University, Mälardalens Högskola idélab, iStart och Excitera vid KTH. &lt;br&gt;&lt;br&gt;När: 14 september – hela dagen&lt;br&gt;Var: Stora Salen, Holländargatan 32 vid Handelshögskolan&lt;br&gt;Program och anmälan: www.hackin.se  &lt;br&gt;&lt;br&gt;&lt;br&gt;Temat i år är HÅLLBARHET&lt;br&gt;– Cirkulär ekonomi&lt;br&gt;– Hälsosam framtid&lt;br&gt;– Lokalt engagemang&lt;br&gt;&lt;br&gt;Förutom hack kommer Ludvig Bergling från Karma att hålla en inspirationsföreläsning och Katarina Chowra deltar från Innovation Advisor.&lt;br&gt;&lt;br&gt;Du är även välkommen att vara mentor och coach. Programmerarna på Hackin.se behöver feedback och vägledning och dina kunskaper inom träning, fysisk aktivitet och hälsa. Vidga ditt kontaktnät för en mer hälsosam framtid. Mer information får du av Eva Fors eva.fors@gih.se&lt;br&gt;&lt;br&gt;Varmt välkommen!&lt;br&gt;&lt;br&gt;&lt;br&gt;https://www.facebook.com/events/532864597458178/</t>
  </si>
  <si>
    <t>https://www.google.com/calendar/event?eid=Xzc0cGo2YzlwNWtwajRkOW02Y3NqNGRxMGM1bzZpYmprZDVtbWFiamNmNCBqaTFtOXNkbjcyN2J1djh2czM3NnM3a29xNEBn&amp;ctz=Europe/Stockholm</t>
  </si>
  <si>
    <t>Kampen för det fria ordet – ett samtal med Martin Schibbye</t>
  </si>
  <si>
    <t>Ett spännande samtal på Goto 10 med Blankspots chefredaktör Martin Schibbye om kampen för det fria ordet och hur man värnar sin journalistiska integritet i vår tid.&lt;br&gt;OBS: Evenemanget är gratis, men du behöver boka en biljett för att få plats!&lt;br&gt;&lt;br&gt;---&lt;br&gt;&lt;br&gt;Martin Schibbye satt länge fängslad i Etiopien, frihetsberövad och tvungen att lägga band på tankar och ord. Sedan dess är han tillbaka i sadeln och jobbar med att ge människor som annars inte träffar journalister en röst på reportagesajten Blankspot. I höst är han också aktuell med en ny bok om Eritrea och den fängslade kollegan Dawit Isaak.&lt;br&gt;&lt;br&gt;Nu kommer han till Goto10 och berättar mer om sin kamp för det fria ordet och hur man värnar sin journalistiska integritet i vår tid. Hur kan man dra nytta av sina egna upplevelser och vända dem till starka medel för att hjälpa andra? Hur behåller man sin journalistiska integritet när man rapporterar från utsatta områden? Och hur viktigt är det egentligen att ha koll på teknikutvecklingen som journalist?&lt;br&gt;&lt;br&gt;Välkommen till en timmes samtal med Blankspots chefredaktör Martin Schibbye om journalistik och integritet. Samtalet modereras av Kristina Alexandersson från Internetstiftelsen.&lt;br&gt;&lt;br&gt;Samtalet är en del av Din data och din demokrati, en serie evenemang som fokuserar på internetrelaterade frågor i förhållande till samhälle och demokrati. Genom dessa evenemang arbetar Internetstiftelsen för att aktivt öppna upp samtal mellan aktörer utifrån olika perspektiv. Under hösten 2019 fokuserar Din data och din demokrati särskilt på frågor om personligt integritet.&lt;br&gt;&lt;br&gt;https://www.facebook.com/events/2355940917954425/</t>
  </si>
  <si>
    <t>https://www.google.com/calendar/event?eid=Xzc0cGo2YzlwNWtwajRkOW02Y3NqNmMyMGM1bzZpYmprZDVtbWFiamNmNCBqaTFtOXNkbjcyN2J1djh2czM3NnM3a29xNEBn&amp;ctz=Europe/Stockholm</t>
  </si>
  <si>
    <t>Till Språkfika kommer många som är nya i Sverige. Vi söker nu fler etablerade svenskar som vill möta nyanlända och lära sig något nytt. Kom och få nya vänner du kanske inte annars skulle träffa!&lt;br&gt;&lt;br&gt;Varannan onsdag kl. 17:00-18:45 träffas vi på Blackebergs bibliotek  Det är drop in och du behöver inte föranmäla dig. Ta med en kompis, eller kom själv med ett glatt humör!&lt;br&gt;&lt;br&gt;Varmt välkommen till Språkfika du också!&lt;br&gt;&lt;br&gt;Lokalen är tillgänglig för rullstol och barnvagn.&lt;br&gt;&lt;br&gt;https://www.facebook.com/events/376133663299715/</t>
  </si>
  <si>
    <t>https://www.google.com/calendar/event?eid=Xzc0cGo2YzlwNWtwajRlMW82MHIzMGMyMGM1bzZpYmprZDVtbWFiamNmNCBqaTFtOXNkbjcyN2J1djh2czM3NnM3a29xNEBn&amp;ctz=Europe/Stockholm</t>
  </si>
  <si>
    <t>Kvinnoträffen med IM</t>
  </si>
  <si>
    <t>IM Individuell Människohjälp</t>
  </si>
  <si>
    <t>Är du kvinna och vill träffa nya människor?&lt;br&gt;Vi pratar och lär känna varandra.&lt;br&gt;Barn är välkomna!&lt;br&gt;Vi äter enkel vegetarisk mat. &lt;br&gt;Det är gratis!&lt;br&gt;&lt;br&gt;Kvinnoträffen är en mötesplats för nyanlända och etablerade kvinnor och barn, där vi kan mötas, lära av varandra och ta plats. &lt;br&gt;&lt;br&gt;Alla som identifierar sig som kvinnor eller ickebinära är välkomna. &lt;br&gt;&lt;br&gt;När? Varannan lördag. Drop in 12:00-14:00. &lt;br&gt;&lt;br&gt;Var? IM-kontoret. Västgötagränd 17, OBS ingång från Fatbursparken. Det är nära Medborgarplatsens tunnelbana och Södra station. Har du svårt att hitta? Ring 0767-616934 så hjälper någon av volontärerna dig. &lt;br&gt;&lt;br&gt;Lokalen är tillgänglig för barnvagn och rullstol. Ingen föranmälan krävs!&lt;br&gt;&lt;br&gt;Hör av dig för mer information till volontar.stockholm@imsweden.org&lt;br&gt;&lt;br&gt;https://www.facebook.com/events/2425188307804191/?event_time_id=2425188331137522</t>
  </si>
  <si>
    <t>https://www.google.com/calendar/event?eid=Xzc0cGo2YzlwNWtwajZjMWc2c3AzZ2RxMGM1bzZpYmprZDVtbWFiamNmNCBqaTFtOXNkbjcyN2J1djh2czM3NnM3a29xNEBn&amp;ctz=Europe/Stockholm</t>
  </si>
  <si>
    <t>Är du kvinna och vill träffa nya människor?&lt;br&gt;Vi pratar och lär känna varandra.&lt;br&gt;Barn är välkomna!&lt;br&gt;Vi äter enkel vegetarisk mat. &lt;br&gt;Det är gratis!&lt;br&gt;&lt;br&gt;Kvinnoträffen är en mötesplats för nyanlända och etablerade kvinnor och barn, där vi kan mötas, lära av varandra och ta plats. &lt;br&gt;&lt;br&gt;Alla som identifierar sig som kvinnor eller ickebinära är välkomna. &lt;br&gt;&lt;br&gt;När? Varannan lördag. Drop in 12:00-14:00. &lt;br&gt;&lt;br&gt;Var? IM-kontoret. Västgötagränd 17, OBS ingång från Fatbursparken. Det är nära Medborgarplatsens tunnelbana och Södra station. Har du svårt att hitta? Ring 0767-616934 så hjälper någon av volontärerna dig. &lt;br&gt;&lt;br&gt;Lokalen är tillgänglig för barnvagn och rullstol. Ingen föranmälan krävs!&lt;br&gt;&lt;br&gt;Hör av dig för mer information till volontar.stockholm@imsweden.org&lt;br&gt;&lt;br&gt;https://www.facebook.com/events/2425188307804191/</t>
  </si>
  <si>
    <t>https://www.google.com/calendar/event?eid=Xzc0cGo2YzlwNWtwajZjMWc2c3AzZ2UyMGM1bzZpYmprZDVtbWFiamNmNCBqaTFtOXNkbjcyN2J1djh2czM3NnM3a29xNEBn&amp;ctz=Europe/Stockholm</t>
  </si>
  <si>
    <t>Marknadsföreningen Stockholm fyller 100!</t>
  </si>
  <si>
    <t>Den 4 oktober 1919 föddes ursprunget till det som idag är Marknadsföreningen Stockholm. Den här dagen vill vi hylla med er, våra medlemmar, då vi nu firar vårt 100 års jubileum i år!&lt;br&gt;&lt;br&gt;Vi bjuder in till 100 minuter spaning samt en riktigt lyxig AW hos Bryggarsalen som också precis jubilerat med sina 100 år för ett par år sedan.&lt;br&gt;&lt;br&gt;Fullständigt program och info kommer inom kort.&lt;br&gt;&lt;br&gt;Markera 4 oktober i din kalender redan nu!&lt;br&gt;&lt;br&gt;https://www.facebook.com/events/486589048569905/</t>
  </si>
  <si>
    <t>https://www.google.com/calendar/event?eid=Xzc0cGo2YzlwNWtwajZjMWc2c3AzaWUyMGM1bzZpYmprZDVtbWFiamNmNCBqaTFtOXNkbjcyN2J1djh2czM3NnM3a29xNEBn&amp;ctz=Europe/Stockholm</t>
  </si>
  <si>
    <t>ICES Thesis fair</t>
  </si>
  <si>
    <t>Welcome to the ICES degree project fair! &lt;br&gt; &lt;br&gt;We welcome students from Embedded systems, Mechatronics, and Systems control and robotics to come and meet our member companies and see what they have to offer. Some companies may have prepared degree projects to apply to while others are open to suggestions.&lt;br&gt;&lt;br&gt;An opportunity for students/companies to meet and discuss degree projects. A light lunch (Wrap) will be served.&lt;br&gt;&lt;br&gt;Member companies wishing to participate register with Johanna Olsson at joo2@kth.se, students will be invited separately. &lt;br&gt;&lt;br&gt;https://www.facebook.com/events/528551981215549/</t>
  </si>
  <si>
    <t>https://www.google.com/calendar/event?eid=Xzc0cGo2YzlwNWtwajZjMWc2c3AzaWVhMGM1bzZpYmprZDVtbWFiamNmNCBqaTFtOXNkbjcyN2J1djh2czM3NnM3a29xNEBn&amp;ctz=Europe/Stockholm</t>
  </si>
  <si>
    <t>Samhällsbyggnadsdagarna 2019</t>
  </si>
  <si>
    <t>Samhällsbyggnadsdagarna är Sveriges mötesplats för framtidens smarta och hållbara samhälle&lt;br&gt;&lt;br&gt;Här kan du upptäcka det senaste inom hållbart byggande och smarta lösningar, bli inspirerad och fördjupa din kunskap samt knyta nya viktiga kontakter.&lt;br&gt;&lt;br&gt;På konferensen medverkar framstående talare och programmet är framtaget i nära samarbete med branschorganisationer och myndigheter. Som deltagare får du ny kunskap och senaste rönen, riktlinjer, inspiration och ett breddat kontaktnät som underlättar nya utmaningar i praktiken&lt;br&gt;&lt;br&gt;Välkommen till Samhällsbyggnadsdagarna 2019!&lt;br&gt;&lt;br&gt;&lt;br&gt;&lt;br&gt;https://www.facebook.com/events/793928480950939/</t>
  </si>
  <si>
    <t>https://www.google.com/calendar/event?eid=Xzc0cGo2YzlwNWtwajZjMWc2c3BqMGMyMGM1bzZpYmprZDVtbWFiamNmNCBqaTFtOXNkbjcyN2J1djh2czM3NnM3a29xNEBn&amp;ctz=Europe/Stockholm</t>
  </si>
  <si>
    <t>Stockholm - Open Innovation Matchmaking</t>
  </si>
  <si>
    <t>Valhallavägen 79, 11428 Stockholm, Sweden</t>
  </si>
  <si>
    <t>JETRO will lead an Open Innovation trade mission to Stockholm and organise matchmaking and networking sessions between the delegates and Swedish companies. The delegation will comprise of Japanese corporations who are eager to explore collaborative opportunities with Nordic players with technologies including (but not limited to) IoT, AI, Big Data, FinTech, Health-Tech, Clean-Tech and App Development.&lt;br&gt;&lt;br&gt;Learn about what technologies Japanese corporations seek, including the current situation of open innovation between Swedish and Japanese companies. Take advantage of the Q&amp;A session with the delegates and meet them one-on-one during the business matching portion of the event. The day will conclude with a networking session, where we welcome all companies based in Sweden to acquire new contacts and initiate collaborations.&lt;br&gt;&lt;br&gt;Please see details and register your interest from the link below.&lt;br&gt;http://www2.ocoglobal.com/l/53912/2019-08-28/kkd4dy&lt;br&gt;&lt;br&gt;Programme*&lt;br&gt;&lt;Part I (OPENLAB Conference Center)&gt;&lt;br&gt;10.30                   Registration open&lt;br&gt;11.00-11.45         Reverse pitching from the delegates&lt;br&gt;11.45-12.00         Q&amp;A session&lt;br&gt;12.00-13.00         Lunch break&lt;br&gt;13.00-15.15         Business matching&lt;br&gt;&lt;br&gt;&lt;Part II (SUP46 event space - inside WeWork)&gt;&lt;br&gt;16.30-18.00         Networking reception&lt;br&gt;&lt;br&gt;*The programme may be subject to change.&lt;br&gt;&lt;br&gt;This event is organised by JETRO in co-operation with Business Sweden and Invest Stockholm.&lt;br&gt;&lt;br&gt;https://www.facebook.com/events/682980148876252/</t>
  </si>
  <si>
    <t>https://www.google.com/calendar/event?eid=Xzc0cGo2YzlwNWtwajZjMWc2c3BqMGNhMGM1bzZpYmprZDVtbWFiamNmNCBqaTFtOXNkbjcyN2J1djh2czM3NnM3a29xNEBn&amp;ctz=Europe/Stockholm</t>
  </si>
  <si>
    <t>Projektkontorets transformation vid agil metodik</t>
  </si>
  <si>
    <t>Projektkontorets uppgift är att säkerställa transparens och förutsägbarhet för en verksamhets alla projekt och därmed beslutsunderlag för chefer med ansvar för resursplanering och kapacitetsstyrning. När en verksamhet övergår till en agil metodik och styrning uppstår nya utmaningar när nuvarande processer inte längre är tillämpbara.&lt;br&gt;&lt;br&gt;Välkommen till ett seminarium som visar hur en digitalisering löser den Gordiska knuten genom ett elegant Alexanderhugg (oblodigt). Seminariet överblickar en digitalisering av de agila tillämpningarna av Kanban, Scrum, SAFe, LeSS och Nexus i relation till resurser och strategisk planering.&lt;br&gt;&lt;br&gt;Mötet är öppet för alla. Gratis för dig med Meet&amp;Learn kompetenspaket, för övriga är kostnaden 250 kr inkl moms.&lt;br&gt;&lt;br&gt;Föreläsare: &lt;br&gt;&lt;br&gt;Anna Strömberg  har varit verksam som Agil Coach och Förändringsledare på flera av våra stora myndigheter och kommer att ge exempel på utmaningar i myndighetsvärlden och den kombination som krävs för att uppnå en agilitet med självstyrande team och medarbetare, full transparens och effektivitet. &lt;br&gt;&lt;br&gt;Georg Silber är sedan många år nätverksledare på Dataföreningen för nätverket Governance och en mångårig veteran inom området metoder och verktyg för projektkontor, projektstyrmodeller och resursplanering. Med en bakgrund som civilingenjör och verksam som utvecklare, konsultchef och företagsledare finns det en stor erfarenhetsbank bakom lösningar för alla nivåer och roller inom en organisation.&lt;br&gt;&lt;br&gt;https://www.facebook.com/events/487756605409437/</t>
  </si>
  <si>
    <t>https://www.google.com/calendar/event?eid=Xzc0cGo2YzlwNWtwajZjMWc2c3BqMmMyMGM1bzZpYmprZDVtbWFiamNmNCBqaTFtOXNkbjcyN2J1djh2czM3NnM3a29xNEBn&amp;ctz=Europe/Stockholm</t>
  </si>
  <si>
    <t>OSA: http://startaochdriva.se/startupbar/&lt;br&gt;&lt;br&gt;Välkommen till StartUp Bar i Stockholm. Denna gång håller vi till på HIVE Workspace STHLM. På plats hittar du också flera av våra grymma partners, där ibland Dicopay som hjälper dig med superenkel fakturering och blixtsnabb betalning. Laddar ned appen så bjuder de på ett glas öl/vin eller alkoholfritt. Drinkbiljett laddar du ner här:  https://dicopay.com/startupbar/&lt;br&gt;&lt;br&gt;Vi på Starta &amp; Driva Företag tillsammans med våra partners önskar dig varmt välkommen till en grym kväll med mycket folk, mingel och inspirerande möten.&lt;br&gt;&lt;br&gt;Friends of StartUp Bar: Inkassogram NyföretagarCentrum,  Thestoryofno8, Dicopay&lt;br&gt;&lt;br&gt;StartUp Bar är ett initiativ som tagits av magasinet Starta &amp; Driva Företag. Idéen är att på ett modernt och avslappnat sätt skapa nya kontaktytor för att främja företagande och entreprenörskap. Det är ett öppet forum där alla är välkomna, allt från entreprenörer till små och medelstora företag, eller för dig som bara är nyfiken och funderar på att starta eget.&lt;br&gt;&lt;br&gt;https://www.facebook.com/events/2448807642071610/</t>
  </si>
  <si>
    <t>https://www.google.com/calendar/event?eid=Xzc0cGo2YzlwNWtwajZjMWc2c3BqMmNhMGM1bzZpYmprZDVtbWFiamNmNCBqaTFtOXNkbjcyN2J1djh2czM3NnM3a29xNEBn&amp;ctz=Europe/Stockholm</t>
  </si>
  <si>
    <t>OpenInfra Days Nordics, Stockholm 2019</t>
  </si>
  <si>
    <t>OpenInfra Days Nordics – Stockholm 2019 is a two-day event with a mission to increase Awareness, Utilisation and Competence surrounding Open Infrastructure. &lt;br&gt;&lt;br&gt;The 2-day program offers presentations and educational opportunities with topics spanning everything from cloud strategy and business case development to operational best practices and technical deep dives. &lt;br&gt;&lt;br&gt;https://www.facebook.com/events/2324760367606065/</t>
  </si>
  <si>
    <t>https://www.google.com/calendar/event?eid=Xzc0cGo2YzlwNWtwajZjMWc2c3BqMmNpMGM1bzZpYmprZDVtbWFiamNmNCBqaTFtOXNkbjcyN2J1djh2czM3NnM3a29xNEBn&amp;ctz=Europe/Stockholm</t>
  </si>
  <si>
    <t>Sustainable Power Month</t>
  </si>
  <si>
    <t>Hållbarhet är något som vi jobbar med året om och nu vill vi verkligen KICKSTARTA hösten genom att go all in och bjuda in massor av våra sammarbetspartners och gäster att delta i en hel drös olika event, initiativ och föreläsningar. Spana in allihop här under. Nu kör vi!&lt;br&gt;&lt;br&gt;😴1-30 september😴&lt;br&gt;Alla gäster som bor två nätter eller fler får säga till om de vill ha rummet städat. Genom att välja bort din städning är du med i kampanjen Sweet Dreams Stay och därmed skänker du en trygg natt för ett barn som bor i Kambodja. &lt;br&gt;Läs mer på: http://bit.ly/sweetdreamsstay&lt;br&gt;&lt;br&gt;🏃🏻‍♀️2-29 september🏃‍♂️ &lt;br&gt;Alla gäster och anställda som höjer pulsen i 30 minuter får sätta ett kryss i hotellets Pulse for Unicef-kalender. För varje kryss skänker Clarion Sign 10 SEK till UNICEF. Kalendern hittar du både i receptionen och på hotellets gym, Fit &amp; Fab. &lt;br&gt;&lt;br&gt;🚴‍♂️2 september🚴‍♀️&lt;br&gt;Från klockan 07.00 denna dag står det två stycken spinningcyklar i hotellets lobby. För varje timme cyklarna är i rull skänker vi 500 SEK till UNICEF. &lt;br&gt;&lt;br&gt;🏋️‍♀️2, 9, 16, 23 &amp; 30 september🏋️‍♂️&lt;br&gt;Varje måndag i september erbjuder vi gratis träning på vårt gröna gym. Tips! Prova maskinerna som genererar el till Stockholms elnät!&lt;br&gt;&lt;br&gt;👯‍♂️5 september👯‍♀️&lt;br&gt;Trygga Barnen besöker Clarion Sign för en öppen föreläsning. Hör dem berätta om sitt arbete med att hjälpa barn och unga som lever tillsammans med en förälder med ett missbruk eller mental ohälsa. Klockan 16.00 &amp; klockan 18.00. &lt;br&gt;Läs mer om trygga barnen på: https://www.tryggabarnen.org&lt;br&gt;&lt;br&gt;🌱9-14 september🌱&lt;br&gt;Hotellets restaurang, Kitchen &amp; Table Norrmalm, går all in vegetariskt och hela veckan är dagens lunch 100% grön. Under middagen erbjuder restaurangen 50% rabatt på alla vegetariska alternativ. Good for you and the planet!&lt;br&gt;Boka bord på: http://bit.ly/ktnorrmalm&lt;br&gt;&lt;br&gt;🌍9 &amp; 23 september🌍&lt;br&gt;Missa inte hotellets frukost-seminarium “A Sustainable Start” där vi djupdyker ner i FN s 17 globala mål och tillsammans skapar vi actions för att ta nästa steg i ämnet. &lt;br&gt;🥗 9 september pratar vi mål nr 2: Ingen Hunger  &lt;br&gt;😌 23 september går vi igenom mål nr 3: Hälsa &amp; Välbefinnande &lt;br&gt;Facebook event och biljetter finns på: https://www.facebook.com/events/2233372976774944/&lt;br&gt;&lt;br&gt;☀️12 september☀️&lt;br&gt;Guidad visning av hotellets solcellsanläggning tillsammans med ENEO Solutions. Öppen visning, välj att komma klockan 16.00 eller klockan 18.00. &lt;br&gt;&lt;br&gt;🤝17 &amp; 19 september🤝&lt;br&gt;Fairtrade besöker hotellet under frukosten och berättar om hur vi tillsammans kan bidra till en mer hållbar värld. Mellan klockan 07.00-09.30. &lt;br&gt;&lt;br&gt;👮‍♂️19 september👮‍♀️&lt;br&gt;Nätverket Krogar mot Knark kommer till Clarion Sign och berättar om dess arbete med hur kan du vara med och skapa en tryggare miljö. Öppen föreläsning, välj att komma klockan 16.00 eller klockan 18.00. &lt;br&gt;&lt;br&gt;🎙25 september🎙&lt;br&gt;Hör Hjalmar Ståhlberg Nordegren, CEO &amp; Co-Founder på Karma, berätta om dess arbete för att minska matsvinnet. Du hittar avsnittet med Hjalmar i vårt podcast “Life at Sign” som från denna dag finns för poddar finns. Till exempel på: http://bit.ly/lifeatsignpod&lt;br&gt;&lt;br&gt;https://www.facebook.com/events/2281859415267035/?event_time_id=2281859535267023</t>
  </si>
  <si>
    <t>https://www.google.com/calendar/event?eid=Xzc0cGo2YzlwNWtwajZjMWc2c3BqMmNxMGM1bzZpYmprZDVtbWFiamNmNCBqaTFtOXNkbjcyN2J1djh2czM3NnM3a29xNEBn&amp;ctz=Europe/Stockholm</t>
  </si>
  <si>
    <t>UniTech Hackathon - Cybersecurity &amp; Blockchain</t>
  </si>
  <si>
    <t>Östermalm, Stockholms Län, Sweden</t>
  </si>
  <si>
    <t>UniTech is hosting Sweden's first-ever blockchain-based Hackathon focusing on women and diversity. Accelerating inclusion in tech.&lt;br&gt;&lt;br&gt;BE PART OF THE SOLUTION - HACKING GLOBALLY The past 4 months 200 people in three different cities have been studying full time to become Blockchain developers with our partner Blockgeeks Stockholm will gather 100 of them at Blockblocks venue and will be thanks to internet connected to 100 more in Dakar, Senegal and Addis Abeba, Ethiopia. Now it's your chance to join the Hackathon.To truly be impact-driven we need all types of skills! Join our developers and hack for a more inclusive world.We are searching for:- Open data master- Front end- Back end- Data visualization- Designer- Ideation- Newbies- Brainstormer- Philantrophist Don't feel you match any of abov?  You are still welcome at UniTech We believe every one can contribute and we will make sure everyone has a seat.  Hope to see you! Any questions please email partner@unitech.one&lt;br&gt;&lt;br&gt;https://www.facebook.com/events/492583308191915/</t>
  </si>
  <si>
    <t>https://www.google.com/calendar/event?eid=Xzc0cGo2YzlwNWtwajZjMWc2c3BqMmQyMGM1bzZpYmprZDVtbWFiamNmNCBqaTFtOXNkbjcyN2J1djh2czM3NnM3a29xNEBn&amp;ctz=Europe/Stockholm</t>
  </si>
  <si>
    <t>Makroföredrag med SEB</t>
  </si>
  <si>
    <t>Torsdagen den 3 oktober är du välkommen på ett inspirerande föredrag från SEB och deras Macro Research team på deras huvudkontor på Kungsträdgårdsgatan 8.&lt;br&gt;&lt;br&gt;Är du intresserad att få reda på varför börsen håller på att spöka med dina aktier? Eller vad som kommer hända nu när Storbritannien lämnar EU? Eller är du mer intresserad av Trump och hans twittrande? SEB kommer ge sin syn på Brexit, Trump och andra viktiga makrohändelser som kommer ske i år. Så passa på att skriva ner några frågor och gör dig redo för ett spännande föredrag!&lt;br&gt;&lt;br&gt;Eventet börjar 16:45 med mingel och slutar efter frågor klockan 18:00. &lt;br&gt;&lt;br&gt;Anmälan krävs och kan göras via följande länk:&lt;br&gt;https://www.ungaaktiesparare.se/aktiviteter/makroforedrag-med-seb-vad-kommer-handa-med-brexit-har-trump-brakat-fardigt-med-kina&lt;br&gt;&lt;br&gt;https://www.facebook.com/events/753423071745624/</t>
  </si>
  <si>
    <t>https://www.google.com/calendar/event?eid=Xzc0cGo2YzlwNWtwajZjMWg2NHNqNmMyMGM1bzZpYmprZDVtbWFiamNmNCBqaTFtOXNkbjcyN2J1djh2czM3NnM3a29xNEBn&amp;ctz=Europe/Stockholm</t>
  </si>
  <si>
    <t>Learnings from the agile transformation at Barclays Bank</t>
  </si>
  <si>
    <t>Join us for an inspiring breakfast seminar about the story of Barclays Bank’s enterprise agile transformation involving 130,000 people. With us we have Deloitte’s business agile leader Jonathan Smart, who led the agile transformation at Barclays Bank, to share his experience from the three-year transformation journey.&lt;br&gt;&lt;br&gt;Within the first year of transformation Barclays Bank transitioned more than 800 teams into agile ways of working, generating a throughput increase of 300 percent and making it possible to release new software every 0-4 weeks with 23 times fewer incidents. They also managed to increase employee satisfaction while transforming the business.&lt;br&gt;&lt;br&gt;This breakfast seminar will offer you lessons from a successful agile transformation within one of the most heavily regulated industries. You will be inspired and feel motivated to take the leap into both small- and large-scale transformations.&lt;br&gt;&lt;br&gt;Read more and register: https://www2.deloitte.com/se/sv/evenemang/learn-from-the-agile-transformation-at-barclays.html?cq_ck=1566973209594&lt;br&gt;&lt;br&gt;https://www.facebook.com/events/978292022530286/</t>
  </si>
  <si>
    <t>https://www.google.com/calendar/event?eid=Xzc0cGo2YzlwNWtwajZjMWg2NHNqNmNhMGM1bzZpYmprZDVtbWFiamNmNCBqaTFtOXNkbjcyN2J1djh2czM3NnM3a29xNEBn&amp;ctz=Europe/Stockholm</t>
  </si>
  <si>
    <t>Valdemarsvik/Söderköping - Kickstart Digitalisering (KS81)</t>
  </si>
  <si>
    <t>Kickstart Digitalisering</t>
  </si>
  <si>
    <t>Ta möjligheten att delta!&lt;br&gt;Kickstart Digitalisering stöttar små och medelstora företag som arbetar i, eller nära, industrin i sin digitaliseringsresa – oavsett var på resan man befinner sig. Syftet är att ge företagen insikt och inspiration för att kunna ta tillvara på de möjligheter som digitaliseringen innebär. Genom stöd och samverkan med andra får företagen hjälp att hitta sätt att stärka sina affärer och identifiera möjligheter till nya kunder och marknader. Kickstart bidrar därmed till resan mot en framgångsrik och lönsam digitalisering. 93 % av deltagarna i Kickstart anser att de har fått nya idéer om sitt företags möjligheter inom digitalisering.&lt;br&gt;&lt;br&gt;Upplägg och omfattning&lt;br&gt;Att ta del av Kickstart Digitalisering innebär att ditt företag investerar i två heldagar, bestående av en heldag (11/9) och två halvdagar (1/10 &amp; 24/10) med workshops kring digitalisering. För att få ut så mycket som möjligt av Kickstart ser vi av erfarenhet att det är bra om 2-3 personer deltar från företaget, i ledning eller motsvarande beslutsfattande position. Det kommer att tilldelas några uppgifter att arbeta med under Kickstart för att påbörja den interna processen.&lt;br&gt;Adress&lt;br&gt;&lt;br&gt;Adressen för den första träffen är CoOperate Coffice, Hagatorget , Söderköping.&lt;br&gt;&lt;br&gt;&lt;br&gt;Datum&lt;br&gt;Dag 1: 11 sept (kl. 13-20) inkl fika och middag&lt;br&gt;Dag 2: 1 okt (kl. 8:30-13) inkl fika och lunch&lt;br&gt;Dag 3: 24 okt (kl. 8:30-14) inkl fika och lunch&lt;br&gt;&lt;br&gt;Anmälan&lt;br&gt;Vänligen uppge mailadress, namn, företagsnamn, mobilnummer och eventuell specialkost i ett mail till: bjorn.ekengren@soderkoping.se&lt;br&gt;&lt;br&gt;Frågor:&lt;br&gt;Björn Ekengren, Näringslivssamordnare, Söderköpings Kommun &lt;br&gt;Direkt: 0121-181 61, Epost: bjorn.ekengren@soderkoping.se&lt;br&gt;&lt;br&gt;Malin Österström, Näringslivsutvecklare, Valdemarsviks Kommun&lt;br&gt;Tel: 0123-193 92, Epost: malin.osterstrom@valdemarsvik.se&lt;br&gt;&lt;br&gt;Sista anmälningsdag 27 augusti 2019!&lt;br&gt;&lt;br&gt;Seminariet är kostnadsfritt och vi bjuder på frukost, lunch och fika under dagen. Vi förbehåller oss rätten att debitera 1000 kr i avbokningsavgift om ett företag avbokar sitt deltagande i Kickstart mindre än 48 timmar innan inplanerad Kickstart alternativt helt uteblir.&lt;br&gt;&lt;br&gt;Kickstart Digitalisering genomförs av Teknikföretagen i samarbete med IF Metall, Tillväxtverket, RISE, IUC, och SISP (Swedish Incubators and Science Parks).&lt;br&gt;&lt;br&gt;https://www.facebook.com/events/431320850934295/?event_time_id=431320857600961</t>
  </si>
  <si>
    <t>https://www.google.com/calendar/event?eid=Xzc0cGo2YzlwNWtwajZjMWg2NHNqNmNpMGM1bzZpYmprZDVtbWFiamNmNCBqaTFtOXNkbjcyN2J1djh2czM3NnM3a29xNEBn&amp;ctz=Europe/Stockholm</t>
  </si>
  <si>
    <t>Gymnasieligan HT19 Finalerna</t>
  </si>
  <si>
    <t>Högskolan i Halmstad</t>
  </si>
  <si>
    <t>Efter vårterminens succé: Gymnasieligan HT19 finalerna är här och det är dags att utse Sveriges bästa skola i e-sport igen!&lt;br&gt;&lt;br&gt;Denna gången kommer gruppspelet på torsdag ske i lokaler på Högskolan i Halmstad, med semifinal och final på Fredagen i samband med högskolans e-sportdag.&lt;br&gt;&lt;br&gt;Mer information kommer komma löpande...&lt;br&gt;&lt;br&gt;https://www.facebook.com/events/2475941089139355/</t>
  </si>
  <si>
    <t>https://www.google.com/calendar/event?eid=Xzc0cGo2YzlwNWtwajZjMWg2NHNqNmRpMGM1bzZpYmprZDVtbWFiamNmNCBqaTFtOXNkbjcyN2J1djh2czM3NnM3a29xNEBn&amp;ctz=Europe/Stockholm</t>
  </si>
  <si>
    <t>Onsdagskväll - SDF:s gård</t>
  </si>
  <si>
    <t>Stockholms Dövas Förening</t>
  </si>
  <si>
    <t>Vad ska gården heta?&lt;br&gt;Idéer om vad vi kan göra med gården? &lt;br&gt;Idéer på olika slags sammankomster och aktiviteter på gården? &lt;br&gt;Vilka arbetsgrupper ska vi utveckla i samband med övertagandet av gården?&lt;br&gt;Ni missar väl inte besöket på gården söndagen den 29 september? &lt;br&gt;Mer information om detta kommer ut senast 12 september!&lt;br&gt;&lt;br&gt;&lt;br&gt;https://www.facebook.com/events/1391042154398384/</t>
  </si>
  <si>
    <t>https://www.google.com/calendar/event?eid=Xzc0cGo2YzlwNWtwajZjMWg2NHNqNmRxMGM1bzZpYmprZDVtbWFiamNmNCBqaTFtOXNkbjcyN2J1djh2czM3NnM3a29xNEBn&amp;ctz=Europe/Stockholm</t>
  </si>
  <si>
    <t>Krishantering när krisen kommer</t>
  </si>
  <si>
    <t>IKEM Innovations- och kemiindustrierna i Sverige</t>
  </si>
  <si>
    <t>Att företag och organisationer kan utsättas för hot, olyckor och kriser av olika slag är en realitet. Följden i en krissituation är ofta en stark mediebevakning. 'Krishantering' vänder sig till dig som är i ledande ställning, SHM chefer och personer som utsetts att ingå i företagets krisorganisation, men även andra funktioner inom företaget kan ha nytta av kursen. Föreläsare är Ragnar Kjeserud, expert inom krisledning.&lt;br&gt;&lt;br&gt;https://www.facebook.com/events/708222579653117/</t>
  </si>
  <si>
    <t>https://www.google.com/calendar/event?eid=Xzc0cGo2YzlwNWtwajZjMWg2NHNqNmVhMGM1bzZpYmprZDVtbWFiamNmNCBqaTFtOXNkbjcyN2J1djh2czM3NnM3a29xNEBn&amp;ctz=Europe/Stockholm</t>
  </si>
  <si>
    <t>Optimera dina affärer i Stockholm?</t>
  </si>
  <si>
    <t>Odengatan 65, SE-113 27 Stockholm, Sverige</t>
  </si>
  <si>
    <t>Varför ha pengarna i någon annans plånbok? &lt;br&gt;Det är dyrt att inte få betalt - på seminariet får du med dig tips och kunskap om hur du behåller pengarna i din egen plånbok så att de istället kan arbeta i företaget.&lt;br&gt;&lt;br&gt;Vi tittar på alternativa finansieringslösningar, hur man effektiviserar hantering av reskontran och kortar sina kredittider. Du får också tips om vad som bör ingå i en kreditpolicy – ett av dina viktigaste verktyg för att minska risken för kundförluster. Vi informerar om trender på marknaden och förändringar i lagstiftningen som berör dig och ditt företag.&lt;br&gt;&lt;br&gt;Anmäl dig här: http://bit.ly/32kqBwp&lt;br&gt;&lt;br&gt;https://www.facebook.com/events/400492233992834/</t>
  </si>
  <si>
    <t>https://www.google.com/calendar/event?eid=Xzc0cGo2YzlwNWtwajZjMWg2NHNqOGMyMGM1bzZpYmprZDVtbWFiamNmNCBqaTFtOXNkbjcyN2J1djh2czM3NnM3a29xNEBn&amp;ctz=Europe/Stockholm</t>
  </si>
  <si>
    <t>Öppen seniorverksamhet</t>
  </si>
  <si>
    <t>Timmermansgården</t>
  </si>
  <si>
    <t>På torsdagar mellan kl 14-16 är fritidsgården öppen för dig som är senior. Här kan du lära dig att använda våra datorer, få hjälp med din Ipad, spela pingis och sällskapsspel, eller varför inte ta en fika i caféet och umgås med andra?&lt;br&gt;&lt;br&gt;https://www.facebook.com/events/732886920496346/?event_time_id=732886930496345</t>
  </si>
  <si>
    <t>https://www.google.com/calendar/event?eid=Xzc0cGo2YzlwNWtwajZjMWg2NHNqOGNxMGM1bzZpYmprZDVtbWFiamNmNCBqaTFtOXNkbjcyN2J1djh2czM3NnM3a29xNEBn&amp;ctz=Europe/Stockholm</t>
  </si>
  <si>
    <t>Föreläsning i Stockholm: Den kungliga kleptokratin</t>
  </si>
  <si>
    <t>Folkuniversitetet Stockholm</t>
  </si>
  <si>
    <t>Föreläsning i Stockholm. Den 30 september bjuder Republikanska föreningen i Stockholm in till ett anförande av författaren till den uppmärksammade boken 'Den kungliga kleptokratin' Thomas Lyrevik, med anslutande frågestund och diskussion. Det är ett kulturprogram i samarbete med Folkuniversitetet.&lt;br&gt;&lt;br&gt;Lyrevik är f d statssekreterare i Kulturdepartementet, departementsråd i Finansdepartementet samt VD för Riksteatern och utkom i december 2018 med sin mycket gedigna, väldokumenterade och grannlaga genomlysning av det svenska kungahuset ur ekonomisk, juridisk synvinkel etc. och uppdagade därvid ett stort antal anmärkningsvärda förhållanden samt en tidigare okänd systematik i det svenska kungahusets förehavanden. Framställningen är därtill historiskt mycket välförankrad och ger i flera avseenden en värdefull och intressant bild av hur förhållandena utvecklats över tid, framförallt från 1800 och framåt.&lt;br&gt;&lt;br&gt;Boken har bland annat recenserats i Aftonbladet (https://www.aftonbladet.se/kultur/bokrecensioner/a/9maOaq/roffarna-pa-slottet) och även varit föremål för en debatt i Expressen TV (https://www.expressen.se/tv/nyheter/kungligt/svenska-kungahusets-tillgangar--uppseendevackande-eller-inte/).&lt;br&gt;&lt;br&gt;Föredraget äger rum på Folkuniversitetet, Kungstensgatan 45.&lt;br&gt;&lt;br&gt;Varmt välkommen!&lt;br&gt;&lt;br&gt;Republikanska föreningen Stockholm&lt;br&gt;&lt;br&gt;https://www.facebook.com/events/358618574983010/</t>
  </si>
  <si>
    <t>https://www.google.com/calendar/event?eid=Xzc0cGo2YzlwNWtwajZjMWg2NHNqOGQyMGM1bzZpYmprZDVtbWFiamNmNCBqaTFtOXNkbjcyN2J1djh2czM3NnM3a29xNEBn&amp;ctz=Europe/Stockholm</t>
  </si>
  <si>
    <t>Måndagar skapar vi utrymme att inspirera, utveckla möjligheter och ta det där sista steget till action för att göra det vi kan för att bidra till en hållbar planet. Allt från vad du kan göra själv som enskild individ till vad du som företagare kan göra för att skapa minsta möjliga avtryck på vår värld - och framförallt, vi strävar mot att hitta och ta actions som skapar effekt direkt!&lt;br&gt;&lt;br&gt;Talare&lt;br&gt;🎤 23/9 Fredrik Bengtsson, Psykolog och hälsodebattör&lt;br&gt;🎤 23/9 Marie Fristedt, Produktchef Hälsa EuroAccident&lt;br&gt;🎤 23/9 Lina Ahalim, läkarstudent från Stiftelsen Choice&lt;br&gt;🎤 23/9 Erica Salonius, Remente hälsoapp&lt;br&gt;🎤 23/9 Fredrik Söderberg, utbränd storbolags-VD som nu lever ett hållbarare liv&lt;br&gt;&lt;br&gt;Moderator&lt;br&gt;🎤 Åsa Lindgren, Sweco&lt;br&gt;&lt;br&gt;Grunden till Sustainable Start är FNs 17 globala hållbarhetsmål och här kommer vi fokusera på varje mål för sig där inbjudna experter, inspiratörer och hållbarhets-gurun ger oss sin passion i frågan och ger oss nycklar till att vara hållbara genom enkla medel. &lt;br&gt;&lt;br&gt;Säkra din plats genom att köpa din biljett här: http://bit.ly/ASustainableStart&lt;br&gt;&lt;br&gt;------------------------------------------------&lt;br&gt;AGENDA&lt;br&gt;07.30: Vår ekologiska och Fairtrade-certifierad frukost serveras&lt;br&gt;07.50: Inledning om dagens globala FN mål&lt;br&gt;08.00-08.40: Vi vägleds genom dagens fokuspunkt av Åsa Lindgren och spännande gäster från all walks of life&lt;br&gt;08.40: Delta i diskussionen, bolla tankar och ideér med såväl experter som deltagare.  Inspireras av människorna i rummet och sätt dina actions i ämnet&lt;br&gt;&lt;br&gt;Vi vill höra vad du gör och vad du har för ambition att göra. Ingen värdering läggs i hur mycket, vad och hur du agerar. Vi tror att genom att ses skapas det kunskap, mod och kraft att agera. &lt;br&gt;&lt;br&gt;Det tåls att påminna att den nya generationen är här och har kanske en av de starkaste rösterna av oss alla. Är du eller har du en ung brinnande fackla där hemma som bör vara med och forma framtiden är du/hen varmt välkommen att dela sitt perspektiv.&lt;br&gt;&lt;br&gt;------------------------------------------------&lt;br&gt;&lt;br&gt;För tips, tankar och ideér, kontakta projektledare Ulrika Algotsson på ulrika@able.foundation&lt;br&gt;&lt;br&gt;https://www.facebook.com/events/2233372976774944/</t>
  </si>
  <si>
    <t>https://www.google.com/calendar/event?eid=Xzc0cGo2YzlwNWtwajZjMWo2Z3AzMmNpMGM1bzZpYmprZDVtbWFiamNmNCBqaTFtOXNkbjcyN2J1djh2czM3NnM3a29xNEBn&amp;ctz=Europe/Stockholm</t>
  </si>
  <si>
    <t>Arbeta tillsammans med din affärside - vi stöttar varandra!&lt;br&gt;&lt;br&gt;Det här är inte en föreläsning eller workshop, utan snarare ett forum där likasinnade individer träffas för att diskutera och lösa problem. Kom gärna förbi oss och arbeta tillsammans!&lt;br&gt;En mötesplats för entreprenörer och för er som vill träffa andra i samma situation som dig. Det är ett grymt ställe att nätverka på och kunna få bra med feedback på sin idé.&lt;br&gt;- - - - -&lt;br&gt;&lt;br&gt;Cowork your business idea - we support each other!&lt;br&gt;&lt;br&gt;This is not a class or workshop, just likeminded individuals discussing and solving problems. Come by and join us for Coworking!&lt;br&gt;&lt;br&gt;https://www.facebook.com/events/493008291474476/</t>
  </si>
  <si>
    <t>https://www.google.com/calendar/event?eid=Xzc0cGo2YzlwNWtwajZjMXA2Z3MzMGVhMGM1bzZpYmprZDVtbWFiamNmNCBqaTFtOXNkbjcyN2J1djh2czM3NnM3a29xNEBn&amp;ctz=Europe/Stockholm</t>
  </si>
  <si>
    <t>Hållbarhet är något som vi jobbar med året om och nu vill vi verkligen KICKSTARTA hösten genom att go all in och bjuda in massor av våra sammarbetspartners och gäster att delta i en hel drös olika event, initiativ och föreläsningar. Spana in allihop här under. Nu kör vi!&lt;br&gt;&lt;br&gt;😴1-30 september😴&lt;br&gt;Alla gäster som bor två nätter eller fler får säga till om de vill ha rummet städat. Genom att välja bort din städning är du med i kampanjen Sweet Dreams Stay och därmed skänker du en trygg natt för ett barn som bor i Kambodja. &lt;br&gt;Läs mer på: http://bit.ly/sweetdreamsstay&lt;br&gt;&lt;br&gt;🏃🏻‍♀️2-29 september🏃‍♂️ &lt;br&gt;Alla gäster och anställda som höjer pulsen i 30 minuter får sätta ett kryss i hotellets Pulse for Unicef-kalender. För varje kryss skänker Clarion Sign 10 SEK till UNICEF. Kalendern hittar du både i receptionen och på hotellets gym, Fit &amp; Fab. &lt;br&gt;&lt;br&gt;🚴‍♂️2 september🚴‍♀️&lt;br&gt;Från klockan 07.00 denna dag står det två stycken spinningcyklar i hotellets lobby. För varje timme cyklarna är i rull skänker vi 500 SEK till UNICEF. &lt;br&gt;&lt;br&gt;🏋️‍♀️2, 9, 16, 23 &amp; 30 september🏋️‍♂️&lt;br&gt;Varje måndag i september erbjuder vi gratis träning på vårt gröna gym. Tips! Prova maskinerna som genererar el till Stockholms elnät!&lt;br&gt;&lt;br&gt;👯‍♂️5 september👯‍♀️&lt;br&gt;Trygga Barnen besöker Clarion Sign för en öppen föreläsning. Hör dem berätta om sitt arbete med att hjälpa barn och unga som lever tillsammans med en förälder med ett missbruk eller mental ohälsa. Klockan 16.00 &amp; klockan 18.00. &lt;br&gt;Läs mer om trygga barnen på: https://www.tryggabarnen.org&lt;br&gt;&lt;br&gt;🌱9-14 september🌱&lt;br&gt;Hotellets restaurang, Kitchen &amp; Table Norrmalm, går all in vegetariskt och hela veckan är dagens lunch 100% grön. Under middagen erbjuder restaurangen 50% rabatt på alla vegetariska alternativ. Good for you and the planet!&lt;br&gt;Boka bord på: http://bit.ly/ktnorrmalm&lt;br&gt;&lt;br&gt;🌍9 &amp; 23 september🌍&lt;br&gt;Missa inte hotellets frukost-seminarium “A Sustainable Start” där vi djupdyker ner i FN s 17 globala mål och tillsammans skapar vi actions för att ta nästa steg i ämnet. &lt;br&gt;🥗 9 september pratar vi mål nr 2: Ingen Hunger  &lt;br&gt;😌 23 september går vi igenom mål nr 3: Hälsa &amp; Välbefinnande &lt;br&gt;Facebook event och biljetter finns på: https://www.facebook.com/events/2233372976774944/&lt;br&gt;&lt;br&gt;☀️12 september☀️&lt;br&gt;Guidad visning av hotellets solcellsanläggning tillsammans med ENEO Solutions. Öppen visning, välj att komma klockan 16.00 eller klockan 18.00. &lt;br&gt;&lt;br&gt;🤝17 &amp; 19 september🤝&lt;br&gt;Fairtrade besöker hotellet under frukosten och berättar om hur vi tillsammans kan bidra till en mer hållbar värld. Mellan klockan 07.00-09.30. &lt;br&gt;&lt;br&gt;👮‍♂️19 september👮‍♀️&lt;br&gt;Nätverket Krogar mot Knark kommer till Clarion Sign och berättar om dess arbete med hur kan du vara med och skapa en tryggare miljö. Öppen föreläsning, välj att komma klockan 16.00 eller klockan 18.00. &lt;br&gt;&lt;br&gt;🎙25 september🎙&lt;br&gt;Hör Hjalmar Ståhlberg Nordegren, CEO &amp; Co-Founder på Karma, berätta om dess arbete för att minska matsvinnet. Du hittar avsnittet med Hjalmar i vårt podcast “Life at Sign” som från denna dag finns för poddar finns. Till exempel på: http://bit.ly/lifeatsignpod&lt;br&gt;&lt;br&gt;https://www.facebook.com/events/2281859415267035/</t>
  </si>
  <si>
    <t>https://www.google.com/calendar/event?eid=Xzc0cGo2YzlwNWtwajZjOWk2b3MzZWVhMGM1bzZpYmprZDVtbWFiamNmNCBqaTFtOXNkbjcyN2J1djh2czM3NnM3a29xNEBn&amp;ctz=Europe/Stockholm</t>
  </si>
  <si>
    <t>På torsdagar mellan kl 14-16 är fritidsgården öppen för dig som är senior. Här kan du lära dig att använda våra datorer, få hjälp med din Ipad, spela pingis och sällskapsspel, eller varför inte ta en fika i caféet och umgås med andra?&lt;br&gt;&lt;br&gt;https://www.facebook.com/events/732886920496346/</t>
  </si>
  <si>
    <t>https://www.google.com/calendar/event?eid=Xzc0cGo2YzlwNWtwajZjOWk2b3MzZ2MyMGM1bzZpYmprZDVtbWFiamNmNCBqaTFtOXNkbjcyN2J1djh2czM3NnM3a29xNEBn&amp;ctz=Europe/Stockholm</t>
  </si>
  <si>
    <t>Nordic Africa Impact Forum 2020</t>
  </si>
  <si>
    <t>A ground breaking Business Impact Investing forum assembling top Entrepreneurs, Investors and  Political Leaders, Innovators, Women with Impact, Industry Leaders, Impact Investors, Chambers of Commerce and for you who wants to deliver Impact and other stakeholders from the Nordics, Africa and the Baltic region in a new Strategic Triangle of Possibilities. &lt;br&gt;&lt;br&gt;The Impact forum will seek to deepen economic relations among these regions and create a platform for business and meeting opportunities with competencies across the regions in focus. Themed on Regenerative communities and sustainability, the wide array of topics cut across investments, economic growth, trade, women, peace and security. &lt;br&gt;&lt;br&gt;NAIF 2020 will focus on United Nations SDG´s - the Sustainability Goal and we can reach them before 2030. &lt;br&gt;&lt;br&gt;NAIF 2020 will offer a menu of Inspiring Speech engagements, Panel sessions, B2B, Bilateral meetings, specialised High panel discussions and offer a networking platform for Entrepreneurs, Innovators, Businesses, Investment Agencies, Governments and other stakeholders.&lt;br&gt;&lt;br&gt;SUPER EARLY BIRD Participation is now open - before October 30, 2019.&lt;br&gt;&lt;br&gt;To participate and use Super Early Bird, continue on the registration link or send email to: info@nordicimpactweek.org&lt;br&gt;&lt;br&gt;Nordic African Impact Forum 2020&lt;br&gt;&lt;br&gt;&lt;br&gt;https://www.facebook.com/events/545616442269350/</t>
  </si>
  <si>
    <t>10/06/2019 17:05:06.000Z</t>
  </si>
  <si>
    <t>https://www.google.com/calendar/event?eid=Xzc0cGo2YzlwNWtwajBjMW82b3EzZWMyMGM1bzZpYmprZDVtbWFiamNmNCBqaTFtOXNkbjcyN2J1djh2czM3NnM3a29xNEBn&amp;ctz=Europe/Stockholm</t>
  </si>
  <si>
    <t>Scaleup day 2019 – Stockholm</t>
  </si>
  <si>
    <t>Hur går man från startup till scaleup? Det är en fråga som många företagsledare tampas med – men få kan svara på. Därför anordnar vi på Breakit, Sveriges affärssajt för det nya näringslivet, andra upplagan av vårt succéevent Scaleup day.&lt;br&gt;&lt;br&gt;Boka biljett här: https://stockholm.scaleup-day.breakit.se/&lt;br&gt;&lt;br&gt;“Suck, ett till tillväxtevent”, tänker du kanske? Glöm det. Du som var med förra året vet vad vi pratar om. Vi sätter en ära i att bara ta hit scaleup-grundare som verkligen själva gjort resan, och som ärligt och öppet berättar om sina viktigaste lärdomar och största misstag.&lt;br&gt;&lt;br&gt;Dessutom spelar du som deltagare en viktig roll i att forma dagen. Vi kör runda bord med bordsplacering och har gott om tid till reflektion och diskussion.&lt;br&gt;&lt;br&gt;Dagen bygger på fyra block: rekrytering/ledarskap, marknad/sälj, finansiering och utlandsexpansion och vi fördjupar oss ytterligare i ett par utvalda teman. &lt;br&gt;&lt;br&gt;Målet? Att du går in genom dörren på morgonen som en startup och ut efteråt som, okej kanske inte en scaleup, men med ett gäng viktiga nycklar för att ta dig dit.Så är du en grundare, vd, chef eller bara någon som tycker att det här verkar vara en bra dag för dig – varmt välkommen till Scaleup day 2019 i Stockholm!&lt;br&gt;&lt;br&gt;Boka din biljett här: https://stockholm.scaleup-day.breakit.se/&lt;br&gt;&lt;br&gt;https://www.facebook.com/events/2180785585322932/</t>
  </si>
  <si>
    <t>https://www.google.com/calendar/event?eid=Xzc0cGo2YzlwNWtwajJjOW42NHBqZ2RxMGM1bzZpYmprZDVtbWFiamNmNCBqaTFtOXNkbjcyN2J1djh2czM3NnM3a29xNEBn&amp;ctz=Europe/Stockholm</t>
  </si>
  <si>
    <t>Mässan Eget Företag 7-9 november 2019</t>
  </si>
  <si>
    <t>Årets höjdpunkt för dig som driver eller vill starta företag. Här finns allt samlat från idé till framgångsrikt företag. Träffa rådgivare, experter, nyföretagare och hitta nya affärsvänner. Kunskap ger boost och ökat självförtroende. Få en rivstart, vi ses på mässan Eget Företag!&lt;br&gt;&lt;br&gt;Fack- och publikmässa I Stockholmsmässan&lt;br&gt;Arrangör NyföretagarCentrum Sverige&lt;br&gt;&lt;br&gt;&lt;br&gt;&lt;br&gt;https://www.facebook.com/events/370837270385569/</t>
  </si>
  <si>
    <t>https://www.google.com/calendar/event?eid=Xzc0cGo2YzlwNWtwajJjOW42NHBqZ2UyMGM1bzZpYmprZDVtbWFiamNmNCBqaTFtOXNkbjcyN2J1djh2czM3NnM3a29xNEBn&amp;ctz=Europe/Stockholm</t>
  </si>
  <si>
    <t>Nordic.js 2019</t>
  </si>
  <si>
    <t>Magasin 9</t>
  </si>
  <si>
    <t>Nordic.js is an international single track JavaScript conference that will take place in Stockholm on 10-11 October, 2019. We aim to inspire and to get inspired, to meet and learn from others, and to to bring the JavaScript community closer together.&lt;br&gt;&lt;br&gt;Stay updated! Join our email list to get notified about ticket releases and other good stuff at http://nordicjs.com/&lt;br&gt;&lt;br&gt;https://www.facebook.com/events/213980806188671/</t>
  </si>
  <si>
    <t>https://www.google.com/calendar/event?eid=Xzc0cGo2YzlwNWtwajJjOW42NHBqZ2VhMGM1bzZpYmprZDVtbWFiamNmNCBqaTFtOXNkbjcyN2J1djh2czM3NnM3a29xNEBn&amp;ctz=Europe/Stockholm</t>
  </si>
  <si>
    <t>Nordic.design 2019</t>
  </si>
  <si>
    <t>Nordic.design is an international single track design conference about UX, UI, design tools, workflows and more that will take place in Stockholm on 9 October 2019. We aim to inspire and to get inspired, to meet and learn from others, and to to bring the design community closer together 🎨&lt;br&gt;&lt;br&gt;https://www.facebook.com/events/2249672368687717/</t>
  </si>
  <si>
    <t>https://www.google.com/calendar/event?eid=Xzc0cGo2YzlwNWtwajJjOW42NHBqaWMyMGM1bzZpYmprZDVtbWFiamNmNCBqaTFtOXNkbjcyN2J1djh2czM3NnM3a29xNEBn&amp;ctz=Europe/Stockholm</t>
  </si>
  <si>
    <t>Årets Företagare i Sverige 2019</t>
  </si>
  <si>
    <t>Blå Hallen Stockholms Stadshus</t>
  </si>
  <si>
    <t>Fredagen den 11 oktober är det äntligen dags för Årets Företagare i Sverige 2019, en oförglömlig dag och kväll där vi hyllar företagare från hela landet. Det blir en inspirerande heldag med föreläsningar, högklassig underhållning och galamiddag. Läs mer och boka din biljett på åretsföretagare.se.&lt;br&gt;&lt;br&gt;https://www.facebook.com/events/808654019504425/</t>
  </si>
  <si>
    <t>https://www.google.com/calendar/event?eid=Xzc0cGo2YzlwNWtwajJkMWo2Z3AzY2UyMGM1bzZpYmprZDVtbWFiamNmNCBqaTFtOXNkbjcyN2J1djh2czM3NnM3a29xNEBn&amp;ctz=Europe/Stockholm</t>
  </si>
  <si>
    <t>Konferens • Hållbart Näringsliv</t>
  </si>
  <si>
    <t>Hållbart Näringsliv är Dagens industri och Aktuell Hållbarhets gemensamma satsning och mötesplats för långsiktig hållbarhet i näringslivet – med fokus på svenska storbolags affärsstrategiska hållbarhetsarbete.&lt;br&gt;Här får du en plattform för att skapa nätverk, samt den allra senaste kunskapen om hur hållbarhet kan stärka konkurrenskraften och lönsamheten i din organisation.&lt;br&gt;&lt;br&gt;Några av programpunkterna:&lt;br&gt;– De nya frågorna på styrelsebordet – här är investerarnas krav&lt;br&gt;– Basindustrins strategi till klimatsmarta affärsmodeller&lt;br&gt;– De är Sveriges mest hållbara storbolag 2019 &lt;br&gt;– Mångfald och jämställdhet, den nya hygienfaktorn?&lt;br&gt;– Så lockar du unga värderingsdrivna talanger&lt;br&gt;&lt;br&gt;https://www.facebook.com/events/2744563055559883/</t>
  </si>
  <si>
    <t>https://www.google.com/calendar/event?eid=Xzc0cGo2YzlwNWtwajJkMWo2Z3AzZWNhMGM1bzZpYmprZDVtbWFiamNmNCBqaTFtOXNkbjcyN2J1djh2czM3NnM3a29xNEBn&amp;ctz=Europe/Stockholm</t>
  </si>
  <si>
    <t>Streaming Tech Sweden 2019</t>
  </si>
  <si>
    <t>Save the date for the annual streaming tech conference in the Nordics. More info to come!&lt;br&gt;&lt;br&gt;https://www.facebook.com/events/2176552925757311/</t>
  </si>
  <si>
    <t>https://www.google.com/calendar/event?eid=Xzc0cGo2YzlwNWtwajJkMWo2Z3AzZWNpMGM1bzZpYmprZDVtbWFiamNmNCBqaTFtOXNkbjcyN2J1djh2czM3NnM3a29xNEBn&amp;ctz=Europe/Stockholm</t>
  </si>
  <si>
    <t>QS Connect MBA - Stockholm</t>
  </si>
  <si>
    <t>Save your spot! Register for FREE here: https://bit.ly/2DePwr4 &lt;br&gt;&lt;br&gt;Whether it is to start your own business, take the next step in your current role, manage large scale international companies or just a complete change of your career, an MBA can give you this opportunity.&lt;br&gt;&lt;br&gt;If you are ready to move forward in your career, but you are wondering which MBA program would best suit you, join us in Stockholm on the 28th of October at the QS Connect MBA event.&lt;br&gt;&lt;br&gt;This will be a jam-packed evening with networking sessions, admissions panels, and much more! Gain access to a pool of scholarships worth up to $7M, and don’t forget to register for your personalized 30 min meetings with admissions directors from top ranked Business Schools.&lt;br&gt;&lt;br&gt;Schedule your one to one meetings with the following business schools:&lt;br&gt;&lt;br&gt;ISDI (Spain) &lt;br&gt;SDA Bocconi School of Management (Italy)&lt;br&gt;HEC School of Management (France)&lt;br&gt;Hult International Business School (United States)&lt;br&gt;IESE Business School (Spain)&lt;br&gt;Cambridge University - Judge Business School (United Kingdom)&lt;br&gt;IE Business School (Spain) &lt;br&gt;ESMT European School of Management and Technology (Germany)&lt;br&gt;&lt;br&gt;And many more to be confirmed&lt;br&gt;This is your chance, don’t miss it!&lt;br&gt;&lt;br&gt;The event is free but spaces are limited.  Simply register here https://bit.ly/2DePwr4 and we will reach out to you with a personalised schedule for you on the day.&lt;br&gt;&lt;br&gt;https://www.facebook.com/events/357294448226593/</t>
  </si>
  <si>
    <t>https://www.google.com/calendar/event?eid=Xzc0cGo2YzlwNWtwajJkMWo2Z3AzZWNxMGM1bzZpYmprZDVtbWFiamNmNCBqaTFtOXNkbjcyN2J1djh2czM3NnM3a29xNEBn&amp;ctz=Europe/Stockholm</t>
  </si>
  <si>
    <t>Scrum &amp; Agile Master Advanced™</t>
  </si>
  <si>
    <t>In this 2-day Advanced course you will learn the most important practices and principles of Agile outside of Scrum. There will be a re-fresh of basic Scrum, including a basic prep package that will be sent to you before the course. Most focus will be on how to achieve the next level of performance by using more advanced agile practices. &lt;br&gt;&lt;br&gt;The course is based on hundreds of man-years worth of experience and rests firmly on internationally established agile frameworks, such as Lean, Scrum, XP, DSDM Atern and other internationally proven practices.&lt;br&gt;&lt;br&gt;We follow a clear chronological path throughout the course, making it easy to understand exactly when and how each practice should be used.&lt;br&gt; &lt;br&gt;&lt;br&gt;The following individuals will benefit from this course &lt;br&gt;&lt;br&gt;-Experienced Scrum Masters and entire teams that want more in-depth, practical understanding of what a high-performing agile team does&lt;br&gt;-Already certified Scrum Masters that want to go to the next level with a broader and more practical take on high-performing agile teams&lt;br&gt;-Program Managers, Project Managers and SAFe® Release Train -Engineers who want to understand how to support Scrum Masters in taking their teams to the next level&lt;br&gt;-Line/people managers that want an in-depth understanding of how their teams should work to become faster and more successful&lt;br&gt;&lt;br&gt; &lt;br&gt;Learning Objectives&lt;br&gt;&lt;br&gt;After completing the course, you should be able to:&lt;br&gt;-Understand what makes a high-performing agile team&lt;br&gt;-Know the most important agile practices outside of Scrum, that could make your team faster than most&lt;br&gt;-Facilitate more advanced agile events&lt;br&gt;-Help maximize business results&lt;br&gt;-Measure your success and demonstrate control to your stakeholders in a deeper and more mature way&lt;br&gt;-Support continuous and relentless improvement, including the delivery pipeline &amp; DevOps implementation&lt;br&gt;-Influence the organization around you, even though you don’t have the formal mandate to do so&lt;br&gt; &lt;br&gt;&lt;br&gt;Topics Covered&lt;br&gt;&lt;br&gt;The course will give the team a toolbox of principles and practices that will help it perform better, including:&lt;br&gt;-More advanced Lean &amp; Agile Values &amp; Principles&lt;br&gt;-Initiating an agile delivery: visualizing the end game, prototyping, elevator pitch, project/delivery charter&lt;br&gt;-Lean &amp; Agile Planning: initiating the Kanban, product backlog breakdown workshops, set-based design&lt;br&gt;-How to manage Roles: Refresh of Scrum Master, Product Owner and Teams, plus more in-depth on building the Business Advisor Network, Specialist Network and managing business owners, steering committees and much more&lt;br&gt;-Reporting &amp; Control: advanced metrics, forecasts, leading-up as a way to take control of other people’s control need, burn-down charts&lt;br&gt;-Hands-on, Best Practices, Agile Kanban, more on scaling such as SAFe®, Work in Progress Limits, Value Stream Mapping, Cycle Time, Sprint Planning, Estimation, User Stories, Agile Testing, The Product Backlog, Retrospectives, Re-Factoring, MoSCoW, Release Planning, Iterations, Prototyping, Planning Poker and much more!&lt;br&gt;&lt;br&gt;&lt;br&gt;What Attendees Get&lt;br&gt;&lt;br&gt;The class registration includes:&lt;br&gt;-Detailed course documentation including exercises and suggested solutions, that is also a manual for you when you return to your workplace.&lt;br&gt;-Exam Prep Kit, to help you learn faster and pass the test with higher scores&lt;br&gt;-Scrum User Guide &lt;br&gt;-Certification – after passing the test&lt;br&gt;&lt;br&gt;&lt;br&gt;Prerequisites&lt;br&gt;&lt;br&gt;Due to the way the course is taught, it fits both new and very experienced Scrum Masters and team leaders. People with different backgrounds pick up different depths and we get great reviews from both. You need, however, to have a firm understanding of basic scrum to get the most out of this course. &lt;br&gt;&lt;br&gt;&lt;br&gt;Certification&lt;br&gt;&lt;br&gt;This is the advanced course, the second step of two, where you will be offered the two-in-one certification of Certified Scrum &amp; Master™, after passing the Agile Consortium’s Agile Foundation test with master scores. An Exam Prep Kit will be provided to help you pass the test with master scores.&lt;br&gt;&lt;br&gt;The course documentation is in English, and the course can be held in several languages depending on the trainer, including Swedish and English.&lt;br&gt;&lt;br&gt;https://www.facebook.com/events/547999436027882/</t>
  </si>
  <si>
    <t>https://www.google.com/calendar/event?eid=Xzc0cGo2YzlwNWtwajJkcGs2NHFqMGVhMGM1bzZpYmprZDVtbWFiamNmNCBqaTFtOXNkbjcyN2J1djh2czM3NnM3a29xNEBn&amp;ctz=Europe/Stockholm</t>
  </si>
  <si>
    <t>Behavioral Finance for Impactful Entrepreneurship WKND Workshop</t>
  </si>
  <si>
    <t>Learn to connect research in behavioural science with today’s entrepreneurial reality in order to make your business projects more socially impactful.&lt;br&gt;&lt;br&gt;Behavioural insights are becoming increasingly important in the world of entrepreneurship. In fact, investors often choose to invest in startups based on reasons other than the conventional criteria of risk and return. These reasons can be based on cognitive biases, perceived “coolness” of the investment opportunity, the entrepreneurs’ societal impact or even moral considerations. Having a basic understanding of behavioral science and biases is crucial knowledge in today’s marketplace.&lt;br&gt;&lt;br&gt;During this workshop we will explore the specifics of entrepreneurial finance through the lens of behavioural science and social impact. Providing behavioural finance explanations for why investors often invest in socially impactful startups, this workshop will be useful for those entrepreneurs who want to understand why some investors adopt a “blended value proposition” whereby financial and societal returns are considered in investment decisions. We will elaborate on the drivers behind business angels’ investment for emotional reasons in order to help entrepreneurs diversify their funding options. In addition, we will dive into the nature of social impact and entrepreneurial risk through a set of particular examples and useful methodologies.&lt;br&gt;&lt;br&gt;SKILLS LEARNED IN THIS WORKSHOP&lt;br&gt;- An ability to identify new funding opportunities by understanding how behavioral biases such as tribalism and overconfidence affect investment decisions.&lt;br&gt;- How to hedge financial decisions and create social impact by leveraging the science behind biases and emotions.&lt;br&gt;- How and when to embrace your irrationality to improve your decision-making and gain a competitive advantage.&lt;br&gt;&lt;br&gt;WHO SHOULD ATTEND?&lt;br&gt;This workshop serves as a great opportunity for those of you with a strong interest in entrepreneurship, behavioral science, and social impact. In order to gain as much as possible from the experience, you should have a basic understanding of business concepts such as risk and return and an idea of which areas you would like to specialize in. You might already have your own startup or perhaps you are – rationally or irrationally – thinking about launching a socially impactful business in the future. Either way, this workshop is for you.&lt;br&gt;&lt;br&gt;ELIGIBILITY &amp; SELECTION&lt;br&gt;All students and alumni of SSES member universities are eligible to apply to this weekend workshop. We get many applications and unfortunately cannot accept everyone. The selection process is outlined below:&lt;br&gt;&lt;br&gt;SELECTION PROCESS&lt;br&gt;- Application is reviewed&lt;br&gt;- Selection is made and confirmation email is sent out&lt;br&gt;- Participant must confirm his or her seat in order to secure the spot&lt;br&gt;- If spots are not confirmed in time, the waitlist will be reviewed and new participants selected&lt;br&gt;&lt;br&gt;ABOUT THE TEACHER&lt;br&gt;Timotheos Mavropoulos is a corporate finance researcher at Pinq Mango Capital Partners, the world’s first Behavioural Investment Bank. He did his PhD in Finance studies at the Swedish House of Finance, Stockholm School of Economics. He has performed teaching assignments for corporate finance, behavioral finance, international financial management, corporate transition, and degree projects in finance courses. He has worked as a research assistant for Sweden’s Central Bank during its inquiry into the risks in the Swedish housing market and participated in completing the “Household Finance” chapter in the Handbook of the Economics of Finance&lt;br&gt;&lt;br&gt;APPLICATION DEADLINE&lt;br&gt;September 22nd.&lt;br&gt;&lt;br&gt;OBS&lt;br&gt;You have to apply through the link in the info box. Just clicking attending on the event is not enough. &lt;br&gt;&lt;br&gt;https://www.facebook.com/events/1227908507380730/</t>
  </si>
  <si>
    <t>https://www.google.com/calendar/event?eid=Xzc0cGo2YzlwNWtwajJkcGs2NHFqMmMyMGM1bzZpYmprZDVtbWFiamNmNCBqaTFtOXNkbjcyN2J1djh2czM3NnM3a29xNEBn&amp;ctz=Europe/Stockholm</t>
  </si>
  <si>
    <t>Authentic Relating: The ART of Being Human Level 1 - Stockholm</t>
  </si>
  <si>
    <t>THE ART OF BEING HUMAN LEVEL 1&lt;br&gt;A weekend immersion into the practices of Authentic Relating&lt;br&gt;&lt;br&gt;Imagine being yourself and speaking your truth at any moment in your life.&lt;br&gt;&lt;br&gt;Imagine having grace under fire in times of discomfort, conflict, or stress.&lt;br&gt;&lt;br&gt;Imagine building connections and relationships that are resilient and designed to last.&lt;br&gt;&lt;br&gt;Welcome to the ART of Being Human level 1: A weekend immersion into the practices of Authentic Relating&lt;br&gt;&lt;br&gt;&lt;br&gt;WHAT IS AUTHENTIC RELATING TRAINING?&lt;br&gt;&lt;br&gt;Our Authentic Relating Training level 1 is a unique and profound course that helps refine communication skills and deepen human connections across all social contexts. From the workplace to the living room, from strangers to partners and everyone in between. &lt;br&gt;&lt;br&gt;The practices are designed to be as accessible, adoptable, and engaging as possible, so you can apply your new skills to your life right away, with immediate results.&lt;br&gt;&lt;br&gt;This is not a lecture or seminar – it is a deep dive full-immersion training that emphasizes on embodied and experiential learning and will leave you enlivened, heart and mind-opened, and deeply connected to yourself and others.&lt;br&gt;&lt;br&gt;This course is truly for everyone – no matter your level of prior experience or training. &lt;br&gt;&lt;br&gt;&lt;br&gt;SCHEDULE, COST AND REGISTRATION&lt;br&gt;&lt;br&gt;&gt;&gt;&gt; NEW DATE! &lt;&lt;&lt;&lt;br&gt;Dates: November 9 &amp; 10&lt;br&gt;Schedule: Sat/Sun 10am - 8pm &lt;br&gt;Location: The Castle 'Slottet' Slottsbacken 8, Stockholm, Sweden&lt;br&gt;Cost: 3260kr / $345 USD&lt;br&gt;&lt;br&gt;&gt;&gt;&gt;To register, go to: https://authenticrelating.co/courses/level-1/&lt;br&gt;&lt;br&gt;***Questions?*** To schedule your free intro call with an ART team member, fill out the intro call form halfway down the page: https://authenticrelating.co/courses/level-1/&lt;br&gt;&lt;br&gt;&lt;br&gt;COURSE DETAILS&lt;br&gt;&lt;br&gt;A team of experienced facilitators will guide you through a thoroughly tested and proven sequence of interactive exercises. &lt;br&gt;&lt;br&gt;On DAY 1 we look into the foundational skills of authentic relating:&lt;br&gt;&lt;br&gt;– The Five Practices of Authentic Relating&lt;br&gt;– The Three Levels of Conversation&lt;br&gt;– The Foundation of Connection&lt;br&gt;– Empathy and Authentic Listening&lt;br&gt;– The Power of Setting Context&lt;br&gt;– Dignity and Humility, Posture and Collapse &amp; Cultivating Equanimity&lt;br&gt;&lt;br&gt;On DAY 2 we focus on the tools and skills you need to lead any relationship towards a greater understanding of one another:&lt;br&gt;&lt;br&gt;– The Role of the Witness&lt;br&gt;– Cultivating Genuine Curiosity&lt;br&gt;– Transforming Conflict into Connection&lt;br&gt;– Embracing Discomfort as a Path of Personal Empowerment&lt;br&gt;– Relational Aikido &amp; Relational Alchemy&lt;br&gt;&lt;br&gt;In addition to the course you will receive:&lt;br&gt;&lt;br&gt;– A course manual that will help you deepen your practice in everyday life&lt;br&gt;– Membership to the ART Graduates Facebook group with access to regular zoom calls, group resources and the opportunity to stay connected with ART graduates worldwide  &lt;br&gt;&lt;br&gt;Please note that this course will be held in English. Small-group and partner exercises can be done in your own language, of course.&lt;br&gt;&lt;br&gt;&lt;br&gt;ABOUT THE FACILITATORS&lt;br&gt;&lt;br&gt;Our expert facilitators are highly qualified in this art and bring years of experience teaching authentic relating. Our curriculum designers have found and created the most innovative and effective relational practices available to deliver a life-changing experience that deepens with practice. &lt;br&gt;&lt;br&gt;Daniel Brooks&lt;br&gt;COURSE LEADER&lt;br&gt;Brooks has experience from quite diverse avenues of life; over the years he’s been trained as a physicist, a soldier, and a zen monk. In 2010 he discovered authentic relating and was immediately hooked on the vast potential of it. He’s since made it an integral part of his personal and professional practice. He lives in some weird superposition between Stockholm and Copenhagen, where he consults, facilitates and builds community.&lt;br&gt;&lt;br&gt;Margo Greenwood&lt;br&gt;ASSISTING COURSE LEADER&lt;br&gt;Margo loves people and connection. Having taught for a decade, she completed a PhD in education and is now leading human rights and education research globally. She brings authentic relating to all aspects of her life, and is passionate about enabling others to enjoy communication and intimacy. Margo lives near London by the forest and sometimes works in East and West Africa, where she interweaves authentic relating with international development.&lt;br&gt;&lt;br&gt;Natasha Figueroa&lt;br&gt;ASSISTING COURSE LEADER&lt;br&gt;Natasha has been on a path of Authentic Relating for over 20 years by integrating honesty practices, dance, tantra, shamanism, improvisation, and more.  Her main passions are intimacy, communication, vulnerability, gender balancing, and love. As a person of mixed heritage and raised in multiple cultures, Natasha is focused on representation, accessibility and inclusivity in the self-development world. Based in beautiful Copenhagen. Read more here at https://www.jellyfishheart.com&lt;br&gt;&lt;br&gt;ABOUT ART INTERNATIONAL&lt;br&gt;&lt;br&gt;Our vision is to co-create a more enlivened, awakened, and authentic world through human connection. We believe that we all have the capacity to be bridges – between parts of ourselves, between ourselves and others, and between different communities around the world. &lt;br&gt;&lt;br&gt;When we transform ourselves, we can then transform our relationships.&lt;br&gt;&lt;br&gt;When we transform our relationships, we can then transform the world. &lt;br&gt;&lt;br&gt;We are a team of experienced and passionate facilitators, leaders, coaches, entrepreneurs, and volunteers dedicated to the practice of authentic relating and the production of authentic relating trainings. We're committed to bringing about a world of healthy, conscious, connected, revealed, enlivened, and intimate relationships, with both self and others.&lt;br&gt;&lt;br&gt;&lt;br&gt;SECURE YOUR SEAT NOW&lt;br&gt;&lt;br&gt;&gt;&gt;&gt; NEW DATE! &lt;&lt;&lt;&lt;br&gt;Dates: November 9 &amp; 10&lt;br&gt;Schedule: Sat/Sun 10am - 8pm &lt;br&gt;Location: The Castle 'Slottet' Slottsbacken 8, Stockholm, Sweden&lt;br&gt;Cost: 3260kr / $345 USD&lt;br&gt;&lt;br&gt;&gt;&gt;&gt;To register, go to: https://authenticrelating.co/courses/level-1/&lt;br&gt;&lt;br&gt;https://www.facebook.com/events/615510295599302/</t>
  </si>
  <si>
    <t>https://www.google.com/calendar/event?eid=Xzc0cGo2YzlwNWtwajRkOWw2c3BqMGNxMGM1bzZpYmprZDVtbWFiamNmNCBqaTFtOXNkbjcyN2J1djh2czM3NnM3a29xNEBn&amp;ctz=Europe/Stockholm</t>
  </si>
  <si>
    <t>Endnote Workshop – getting started with reference management</t>
  </si>
  <si>
    <t>The workshop is an introductory course to the reference management program Endnote. We will go through the basics of the program and there will be time for practice.&lt;br&gt;&lt;br&gt;During the workshop you will learn how to:&lt;br&gt;- Create a library and organize your references&lt;br&gt;- Import references from different databases&lt;br&gt;- Import references from within Endnote&lt;br&gt;- Sync your desktop program with an online account&lt;br&gt;- Create citations and bibliographies in Word&lt;br&gt;&lt;br&gt;Preparations: Be sure to have the program installed on your computer before the workshop. You can find it through the KTH Software center. Bring your own computer to the workshop.&lt;br&gt;&lt;br&gt;Learn more and apply here: https://bit.ly/2xahnoX&lt;br&gt;&lt;br&gt;https://www.facebook.com/events/459969958130790/</t>
  </si>
  <si>
    <t>https://www.google.com/calendar/event?eid=Xzc0cGo2YzlwNWtwajZjMWc2c3AzZ2RhMGM1bzZpYmprZDVtbWFiamNmNCBqaTFtOXNkbjcyN2J1djh2czM3NnM3a29xNEBn&amp;ctz=Europe/Stockholm</t>
  </si>
  <si>
    <t>Meet Magento Sweden 2019</t>
  </si>
  <si>
    <t>15 Oktober 2019 at Clarion Sign, conference centre. Nordic web Team arrange Meet Magento Sweden with our most important partners. &lt;br&gt;&lt;br&gt;https://www.facebook.com/events/429738454520840/</t>
  </si>
  <si>
    <t>https://www.google.com/calendar/event?eid=Xzc0cGo2YzlwNWtwajZjMWc2c3AzZ2RpMGM1bzZpYmprZDVtbWFiamNmNCBqaTFtOXNkbjcyN2J1djh2czM3NnM3a29xNEBn&amp;ctz=Europe/Stockholm</t>
  </si>
  <si>
    <t>Leetspeak 2019</t>
  </si>
  <si>
    <t>Torkel Knutssonsgatan 2, SE-118 25 Stockholm, Sverige</t>
  </si>
  <si>
    <t>Leetspeak is Northern Europe's largest conference for developers. Always on a Saturday, always with exceptionally cheap tickets to make sure everyone can attend, always with speakers who are some of the brightest minds in our industry.&lt;br&gt;&lt;br&gt;This year we will be talking about the power of software to bring objects to life and the responsibility that comes with it. 'We are constantly being asked to cut costs and deliver more, faster, cheaper. But then suddenly, you fall off the other side of the edge and wake up to 189 dead in a plane crash... 'How not to end up there and much more will be discussed at Leetspeak 2019. 500 attendees, great speakers, expert panel that will discuss ethics in software development and an interactive venue! &lt;br&gt;&lt;br&gt;Get tickets for 200 SEK - https://leetspeak.se/2019/&lt;br&gt;We believe that knowledge should be available to everyone who wishes to learn and we kept this price since our first Leetspeak in 2012.&lt;br&gt;&lt;br&gt;https://www.facebook.com/events/500965697138857/</t>
  </si>
  <si>
    <t>https://www.google.com/calendar/event?eid=Xzc0cGo2YzlwNWtwajZjMWc2c3AzZ2VhMGM1bzZpYmprZDVtbWFiamNmNCBqaTFtOXNkbjcyN2J1djh2czM3NnM3a29xNEBn&amp;ctz=Europe/Stockholm</t>
  </si>
  <si>
    <t>Aktieägaravtal (Stockholms universitet)</t>
  </si>
  <si>
    <t>Studenthuset</t>
  </si>
  <si>
    <t>Entreprenörer,&lt;br&gt;Är ni i uppstartsfasen utav era bolag och söker råd på hur ni rättvist utformar ett aktieägaravtal?&lt;br&gt;&lt;br&gt;MORE Advokatbyrå håller i en föreläsning kring de legala aspekter vid upprättande utav aktieägaravtal. Under föreläsningen kommer Marin Orehag dela med sig av sina erfarenheter som jurist och dela råd på hur ni tillvaratar era intressen vid utformningen av ett aktieägaravtal.Varmt välkommna!&lt;br&gt;&lt;br&gt;Venue: Behind INFO center at studenthuset / SU campus Frescati&lt;br&gt;&lt;br&gt;https://www.facebook.com/events/358666778398564/</t>
  </si>
  <si>
    <t>https://www.google.com/calendar/event?eid=Xzc0cGo2YzlwNWtwajZjMWc2c3AzaWMyMGM1bzZpYmprZDVtbWFiamNmNCBqaTFtOXNkbjcyN2J1djh2czM3NnM3a29xNEBn&amp;ctz=Europe/Stockholm</t>
  </si>
  <si>
    <t>Leadership &amp; Team Development Workshop w/ Hyper Island, Zürich</t>
  </si>
  <si>
    <t>Explore how to build and lead effective teams.&lt;br&gt;In this workshop you will spend the day exploring team development models and what these mean in the workplace, including how to lead teams at all stages and how to use and apply feedback in the workplace.&lt;br&gt;&lt;br&gt;Taking a hands-on, learning by doing approach, we’ll be building on established Hyper Island models to dig deeper and look at how these tools can really work in your teams and how to lead these processes. You’ll learn useful skills through a series of interactive workshops and talks, designed to prompt open discussion.&lt;br&gt;&lt;br&gt;For those new to Hyper Island this is a unique introduction to our methodology and a chance to learn tangible tools and methods to take back to your workplace. For Hyper Island alumni, this workshop will be an opportunity to connect, refresh and learn new tools.&lt;br&gt;&lt;br&gt;This workshop will be lead by Tash Willcocks, (Head of Education, Masters Programmes), Gabriela Triffiletti (Learning Designer &amp; Facilitator), from the Hyper Island team, alongside Dan Nessler, HI alumni and Head of UX at Hinderling Volkart, who are excited to be in Zurich to facilitate your learning journey and ensure that you get the most out of the session.&lt;br&gt;&lt;br&gt;The workshop will be held in English.&lt;br&gt;&lt;br&gt;https://www.facebook.com/events/1507603252715897/</t>
  </si>
  <si>
    <t>https://www.google.com/calendar/event?eid=Xzc0cGo2YzlwNWtwajZjMWc2c3AzaWNpMGM1bzZpYmprZDVtbWFiamNmNCBqaTFtOXNkbjcyN2J1djh2czM3NnM3a29xNEBn&amp;ctz=Europe/Stockholm</t>
  </si>
  <si>
    <t>Stammtisch Stockholm Get Together</t>
  </si>
  <si>
    <t>Kvarnen</t>
  </si>
  <si>
    <t>We gladly invite you to the STAMMTISCH GET TOGETHER IN STOCKHOLM&lt;br&gt;&lt;br&gt;You would like to establish contacts and extend your network within the World of Advertising and Selling? Then be part of the next Stammtisch Get Together in your region.&lt;br&gt;&lt;br&gt;When: Thursday, 17 October 2019 from 6 p.m.&lt;br&gt;Where: Kvarnen, Tjärhovsgatan 4, 116 21 Stockholm&lt;br&gt;&lt;br&gt;Would you like to participate? Then please give us a short message to christian.dissen@reedexpo.de&lt;br&gt;&lt;br&gt;We look forward to welcoming you in Stockholm!&lt;br&gt;&lt;br&gt;https://www.facebook.com/events/697472634057651/</t>
  </si>
  <si>
    <t>https://www.google.com/calendar/event?eid=Xzc0cGo2YzlwNWtwajZjMWc2c3AzaWNxMGM1bzZpYmprZDVtbWFiamNmNCBqaTFtOXNkbjcyN2J1djh2czM3NnM3a29xNEBn&amp;ctz=Europe/Stockholm</t>
  </si>
  <si>
    <t>Styrelsebalansdagen 2019 • 17 oktober</t>
  </si>
  <si>
    <t>För sjunde året i rad bjuder Good Relations in till Styrelsebalansdagen. Årets tema inspirerar och ger konkreta verktyg för att gå från ord till handling. Utvalda talare med spetskompetens från olika branscher presenterar hur de framgångsrikt lyckats omsätta visioner till konkreta resultat. &lt;br&gt;&lt;br&gt;Välkommen!&lt;br&gt;&lt;br&gt;Talare: &lt;br&gt;Lennart Ekdal(moderator)&lt;br&gt;Marie Hallander Larsson, HR-DIREKTÖR AKADEMISKA HUS&lt;br&gt;Maria Ahlestål, GATE 46&lt;br&gt;Anders Fundin, PHD, DIRECTOR OF RESEARCH SIQ&lt;br&gt;Sara Riggare och Peter Graf, VD TIOHUNDRA&lt;br&gt;Lena Bjurner, ADVISOR AND BOARD MEMBER&lt;br&gt;Åsa Schwarz, KNOW-IT&lt;br&gt;&lt;br&gt;När? 17 oktober • 13.00-17.30 med efterföljande mingel&lt;br&gt;Var? United Spaces(Waterfront building), Klarabergsviadukten 63, Stockholm&lt;br&gt;&lt;br&gt;Läs mer på https://goodrelations.se/styrelsebalansdagen/&lt;br&gt;&lt;br&gt;&lt;br&gt;https://www.facebook.com/events/1047703955418415/</t>
  </si>
  <si>
    <t>https://www.google.com/calendar/event?eid=Xzc0cGo2YzlwNWtwajZjMWc2c3AzaWQyMGM1bzZpYmprZDVtbWFiamNmNCBqaTFtOXNkbjcyN2J1djh2czM3NnM3a29xNEBn&amp;ctz=Europe/Stockholm</t>
  </si>
  <si>
    <t>Vi behöver mer kvantitativ riskanalys!</t>
  </si>
  <si>
    <t>Hur kan vi skapa ett bättre beslutsunderlag för säkerhetsinvesteringar? Hur kan vi förutse aktuella risker effektivare? Kort sagt, hur kan vi skapa riskanalyser som är bättre än 'experter gissar'?&lt;br&gt;&lt;br&gt;Välkommen till höstens andra Säkerhetsfredag!&lt;br&gt;&lt;br&gt;AGENDA&lt;br&gt;Introduktion: varför behöver vi bättre riskanalyser?&lt;br&gt;MonteCarlo-simulering av risk - demo av simuleringen&lt;br&gt;Paus&lt;br&gt;Kalibrera din hjärna!&lt;br&gt;Förstå din egen osäkerhet bättre vid bedömningar, t.ex. riskbedömningar eller konsekvensbedömningar&lt;br&gt;Praktiska övningar&lt;br&gt;Frågor och diskussion&lt;br&gt;&lt;br&gt;TALARE&lt;br&gt;Martin Bergling, Senior Security Consultant, NIXU&lt;br&gt;&lt;br&gt;Martin är Senior Security Consultant på NIXU. Martin har en bred säkerhetsbakgrund och har tidigare arbetat som biträdande säkerhetschef på Riksbanken och som teknisk chef på FMV/CSEC, Sveriges certifieringsorgan för IT-säkerhet. Han har även  arbetat med bl.a. projektledning, riskanalys, kravställning, ackreditering och säkerhetsgranskning hos IBM, Försvarsmakten och Telia.&lt;br&gt;&lt;br&gt;Öppet för alla. Gratis för medlemmar med Meet&amp;Learn kompetenspaket. Övriga betalar 450kr inkl. moms.&lt;br&gt;&lt;br&gt;https://www.facebook.com/events/2107173069588908/</t>
  </si>
  <si>
    <t>https://www.google.com/calendar/event?eid=Xzc0cGo2YzlwNWtwajZjMWc2c3AzaWRhMGM1bzZpYmprZDVtbWFiamNmNCBqaTFtOXNkbjcyN2J1djh2czM3NnM3a29xNEBn&amp;ctz=Europe/Stockholm</t>
  </si>
  <si>
    <t>Learn@Lunch – Spotify inifrån: Så blir man störst i världen</t>
  </si>
  <si>
    <t>En föreläsning av författarna till det mest genomlysande porträttet av Sveriges största bolagsexport sedan Ikea och H&amp;M.&lt;br&gt;&lt;br&gt;Learn@Lunch är vår föreläsningsserie framtaget för att stimulera och inspirera ditt huvud samtidigt som vi mättar din mage. Då alla har tid för en lunch smäller vi två flugor i en smäll och presenterar relevanta och aktuella ämnen och frågor, bjuder på lunch – och lär oss något nytt varje gång.&lt;br&gt;&lt;br&gt;Sven Carlsson och Jonas Leijonhufvud berättar om hur Spotify blev störst, när lådbilen nästan körde av vägen och om lärdomar för den som bygger sitt eget bolag.&lt;br&gt;&lt;br&gt;En varm kväll i juli 2011 firar en upprymd Daniel Ek, Spotifys unga vd, sin lansering i USA med en fest i Silicon Valleys dyraste villa. Vägen hit har kantats av mystiska förseningar. En bit bort ligger det enkla tegelhus som tillhör Steve Jobs, mannen som har försökt förhindra detta ögonblick från att någonsin ske.&lt;br&gt;&lt;br&gt;Apples grundare använder musiken i sina iPods och iPhones som ett vapen i ett “heligt krig” mot Google och dess Android-telefoner. Men nu har en ny utmanare intagit världens största musikmarknad. Svenskarna struntar i downloads och erbjuder istället all musik, streamad och gratis.&lt;br&gt;&lt;br&gt;Men om Daniel Ek trodde att striden var vunnen denna sommarkväll skulle han snart inse att kriget knappt hade börjat.&lt;br&gt;&lt;br&gt;Spotify inifrån tar sig bakom kulisserna och skildrar hur några svenskar satsar allt på en stor idé. Med starka övertygelser, oöverträffad viljestyrka och stora drömmar lyckas de rubba världens största teknikbolag.&lt;br&gt;&lt;br&gt;Författarna är journalister på Dagens industri och Di Digital. De hörs även i Digitalpodden. Jonas Leijonhufvud, född 1974, har tidigare jobbat på SvD Näringsliv och Dagens Nyheter. Sven Carlsson, född 1986,  har en bakgrund på SvD Näringsliv och nyhetsbyrån AFP.&lt;br&gt;&lt;br&gt;Som alltid bjuder vi på en riktigt smarrig lunch undertiden du inspireras!&lt;br&gt;&lt;br&gt;*** OSA senast den 9:e Oktober och endast via länken: https://helio.se/sv/magazine/learnlunch-spotify-inifran-sa-blir-man-storst-varlden/ &lt;br&gt;&lt;br&gt;&lt;br&gt;https://www.facebook.com/events/376706266592919/</t>
  </si>
  <si>
    <t>https://www.google.com/calendar/event?eid=Xzc0cGo2YzlwNWtwajZjMWc2c3AzaWRpMGM1bzZpYmprZDVtbWFiamNmNCBqaTFtOXNkbjcyN2J1djh2czM3NnM3a29xNEBn&amp;ctz=Europe/Stockholm</t>
  </si>
  <si>
    <t>Konferens • Cirkulär ekonomi</t>
  </si>
  <si>
    <t>Resurssnåla cirkulära materialflöden är helt nödvändiga för att vi ska kunna fortsätta att konsumera och producera inom ramen för de planetära gränserna. Välkommen till konferensen som sätter vägen till en cirkulär ekonomi i fokus.&lt;br&gt;&lt;br&gt;Ur programmet&lt;br&gt;- Vilka regler och lagar, internationella och nationella, utgör ett hinder för utvecklingen?&lt;br&gt;&lt;br&gt;- Internationell utblick – vad har vi att lära av de länder som har satt tydliga mål för en cirkulär ekonomi?&lt;br&gt;&lt;br&gt;- Hur kan näringslivet ställa om komplexa linjära produktionsmodeller till cirkulära system?&lt;br&gt;&lt;br&gt;https://www.facebook.com/events/330952454463503/</t>
  </si>
  <si>
    <t>https://www.google.com/calendar/event?eid=Xzc0cGo2YzlwNWtwajZjMWc2c3AzaWRxMGM1bzZpYmprZDVtbWFiamNmNCBqaTFtOXNkbjcyN2J1djh2czM3NnM3a29xNEBn&amp;ctz=Europe/Stockholm</t>
  </si>
  <si>
    <t>UX Foundation training Stockholm October 2019</t>
  </si>
  <si>
    <t>Mindset</t>
  </si>
  <si>
    <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2419718675019329/</t>
  </si>
  <si>
    <t>https://www.google.com/calendar/event?eid=Xzc0cGo2YzlwNWtwajZjMWc2c3BqMGNpMGM1bzZpYmprZDVtbWFiamNmNCBqaTFtOXNkbjcyN2J1djh2czM3NnM3a29xNEBn&amp;ctz=Europe/Stockholm</t>
  </si>
  <si>
    <t>From Deck to Deal</t>
  </si>
  <si>
    <t>Boris Hristov, founder of 356labs, has spoken in more than 25 countries and lead his team into being the only presentation agency in the world invited to Microsoft’s biggest yearly conference with over 25,000 attendees – Microsoft Ignite for 3 consecutive years.&lt;br&gt;&lt;br&gt;Join From Deck to Deal to learn how you can build world-class sales presentation materials that increase your chances of closing more sales.&lt;br&gt;&lt;br&gt;✅ Who is this for?&lt;br&gt;This is the perfect event for entrepreneurs, marketers, and sales people who want to increase the effectiveness and impact of their presentations for potential clients.&lt;br&gt;&lt;br&gt;✅ What will you learn?&lt;br&gt;Based on your buyer persona and audience, you will learn how to plan, create, and deliver:&lt;br&gt;&lt;br&gt;  • Highly-customizable company decks that convert leads and prospects&lt;br&gt;  • Personalized offer templates for attractive value propositions&lt;br&gt;  • Sales presentations that convert interest into action&lt;br&gt;&lt;br&gt;Furthermore, you’ll learn the most frequent mistakes that you might have made in the development of those 3 types of documents.&lt;br&gt;&lt;br&gt;✅ By the end of the training event you will be able to:&lt;br&gt;&lt;br&gt;  • Create impactful &amp; highly customizable sales collateral &lt;br&gt;  • Avoid business-critical mistakes&lt;br&gt;  • Optimize the time you spend on developing your materials&lt;br&gt;&lt;br&gt;…without being a creative designer!&lt;br&gt;&lt;br&gt;You’ll see Boris Hristov, founder of presentation agency 356labs sharing the insights behind creating the presentation materials for the 3 main stages of making a sale:&lt;br&gt;&lt;br&gt;  • Stage 1: Planning and creating the company deck for building interest with cold leads &lt;br&gt;  • Stage 2: Preparing the sales presentation for the first meeting that turns interest into desire&lt;br&gt;  • Stage 3: Creating the offer template and value proposition that closes the sale&lt;br&gt;&lt;br&gt;These insights will help you use PowerPoint to create excitement around:&lt;br&gt;&lt;br&gt;  • New products&lt;br&gt;  • Services&lt;br&gt;  • Projects&lt;br&gt;  • Ideas&lt;br&gt;  • Proposals and more.&lt;br&gt;&lt;br&gt;During the event you will observe both the final results as well as behind the scenes of how you can create presentations and materials that make an impact inside your business too.&lt;br&gt;&lt;br&gt;You’ll take a peek at finished real-life projects prepared for companies like Deutsche Telekom, Adecco Group and more.&lt;br&gt;&lt;br&gt;About your host… 👋&lt;br&gt;&lt;br&gt;From Deck to Deal will be presented by winner of 2 consecutive PowerPoint MVP awards and top-rated international public speaker Boris Hristov.&lt;br&gt;&lt;br&gt;After winning startup investment from people like Bill Clinton and creating the presentations that closed multimillion-dollar deals, 356labs is the driving force behind empowering brands like Nestle, Booking, Microsoft, Renault, Roche, KPMG, Kaufland, Unicredit.&lt;br&gt;&lt;br&gt;Now they all achieve and overcome critical business challenges through the art of presentations.&lt;br&gt;&lt;br&gt;👉 Entrance: Free&lt;br&gt;👉 Registration: Simple&lt;br&gt;&lt;br&gt;https://www.facebook.com/events/1812282758917842/</t>
  </si>
  <si>
    <t>https://www.google.com/calendar/event?eid=Xzc0cGo2YzlwNWtwajZjMWc2c3BqMGNxMGM1bzZpYmprZDVtbWFiamNmNCBqaTFtOXNkbjcyN2J1djh2czM3NnM3a29xNEBn&amp;ctz=Europe/Stockholm</t>
  </si>
  <si>
    <t>600Minutes Information and Cyber Security</t>
  </si>
  <si>
    <t>Christer kommer vara en av talarna denna dag och han tycker det skal bli väldigt inspirerande och lärorikt att få lära av och med ett antal proffsiga deltagare och talare i ett synnerligen dagsaktuellt ämne&lt;br&gt;&lt;br&gt;600Minutes Information and Cyber Security beskriver dagen; &lt;br&gt;What new technologies are impacting cyber security? How are businesses protecting themselves from cyber crimes? Join us at 600Minutes Information and Cyber Security for in-depth discussions on threat prevention against future attacks, data protection, and more. We are bringing together CISOs, Information Security executives, and key players from leading organizations to explore the latest innovations and strategies in the cyber security space. Grab this chance to showcase your solutions and build valuable business relations. &lt;br&gt;&lt;br&gt;https://www.facebook.com/events/787718568297462/</t>
  </si>
  <si>
    <t>https://www.google.com/calendar/event?eid=Xzc0cGo2YzlwNWtwajZjMWc2c3BqMGQyMGM1bzZpYmprZDVtbWFiamNmNCBqaTFtOXNkbjcyN2J1djh2czM3NnM3a29xNEBn&amp;ctz=Europe/Stockholm</t>
  </si>
  <si>
    <t>Ethical Practices // Weekend Workshop</t>
  </si>
  <si>
    <t>Develop your understanding of the ethical implications of your product or service and learn how to think and act more consciously.&lt;br&gt;&lt;br&gt;In the age of exponential technologies and uncertain futures we need to deepen our awareness of the ethical principles that guide us in developing our new products and services. During this workshop we will provide you with a space for critical thinking and dialogue about how to understand and leverage from the vast array of ethical practices, frameworks and tools that are at your disposal to define and guide your own projects. We will also explore what’s next for humane technology, what it really means to create a socially and environmentally conscious organization and how technology can be used as a tool to amplify these efforts.&lt;br&gt;&lt;br&gt;SKILLS LEARNED IN THIS WORKSHOP&lt;br&gt;- An introduction to methods and tools used in discovery research.&lt;br&gt;- Tools to contextualize the impact of a project.&lt;br&gt;- A new vocabulary to articulate and discuss ethical concerns.&lt;br&gt;- The opportunity to develop and apply your own framework to a project.&lt;br&gt;&lt;br&gt;WHO SHOULD ATTEND?&lt;br&gt;This workshop serves as a great opportunity for those interested in the future of social and environmental impact as well as those already working on a social venture or within the tech-for-good space. It’s also relevant for those of you looking to gain experience in new cultural contexts or emerging markets or students interested in research questions and critical reflection. In order to gain as much value as possible from the workshop you should be ready to participate actively in the discussion, reflect on various models and frameworks and take part in the hands-on prototyping.&lt;br&gt;&lt;br&gt;ELIGIBILITY &amp; SELECTION&lt;br&gt;All students and alumni of SSES member universities are eligible to apply to this weekend workshop. We get many applications and unfortunately cannot accept everyone. The selection process is outlined below:&lt;br&gt;&lt;br&gt;SELECTION PROCESS&lt;br&gt;- Application is reviewed.&lt;br&gt;- Selection is made and confirmation email is sent out.&lt;br&gt;- Participant must confirm his or her seat in order to secure the spot.&lt;br&gt;- If spots are not confirmed in time, the waitlist will be reviewed and new participants selected.&lt;br&gt;&lt;br&gt;ABOUT THE TEACHER&lt;br&gt;Dr. Joana’s work is dedicated to integrating ethical &amp; sustainability practices in the digital. She runs an independent consultancy that supports businesses with research in this field. Completed her PhD in design research at Central Saint Martins London on how design can amplify qualities of sustainability by collaborating with start-ups around the world. Taught at Hyper Island, IDEO’s design thinking school and has been a visiting lecturer at NID India and ArtCenter California. She speaks frequently and gathers people around Design Dharma; how the inner life of designers informs their work. Currently fellow of Royal Society of Arts London and serves as Design Professor at CODE University of Applied Sciences Berlin.&lt;br&gt;&lt;br&gt;APPLICATION DEADLINE&lt;br&gt;October 6th.&lt;br&gt;&lt;br&gt;OBS&lt;br&gt;You have to apply through the link in the info box. Just clicking attending on the event is not enough. &lt;br&gt;&lt;br&gt;https://www.facebook.com/events/343420589658408/</t>
  </si>
  <si>
    <t>https://www.google.com/calendar/event?eid=Xzc0cGo2YzlwNWtwajZjMWc2c3BqMGRhMGM1bzZpYmprZDVtbWFiamNmNCBqaTFtOXNkbjcyN2J1djh2czM3NnM3a29xNEBn&amp;ctz=Europe/Stockholm</t>
  </si>
  <si>
    <t>The 7th ScAIEM conference, KTH 2019</t>
  </si>
  <si>
    <t>KTH Royal Institute of Technology</t>
  </si>
  <si>
    <t>Welcome to the 7th Scandinavian Conference on Industrial Engineering and Management (ScAIEM) 2019&lt;br&gt;&lt;br&gt;14th – 16th of October, KTH Stockholm, Sweden&lt;br&gt;&lt;br&gt;The conference theme – ” Back to the core, beyond the core ” – addresses the very nature of our field at the interface between technology and management. What constitutes and characterizes good IEM education and research? Which issues, subjects and empirical phenomena should IEM-scholars address? What is the real core of a cross-disciplinary field as IEM? What is rigor and relevance in IEM research? And how can we strengthen our competitive edge in relation to other disciplines in engineering and social science?&lt;br&gt;&lt;br&gt;Check the Conference program:&lt;br&gt;https://www.kth.se/scaiem2019/main-conference &lt;br&gt;&lt;br&gt;Register to the conference here: &lt;br&gt;https://axacoair.se/go?CG6CO6pI&lt;br&gt;&lt;br&gt;Meet the ScAIEM KTH Editors:&lt;br&gt;https://www.kth.se/scaiem2019/main-conference/meet-the-scaiem-editors-1.897255&lt;br&gt;&lt;br&gt;Submit a paper:&lt;br&gt;https://www.kth.se/scaiem2019/pre-conference-progr/submissions-to-phd-candidate-workshop-1.880414&lt;br&gt;&lt;br&gt;Submit a session idea:&lt;br&gt;https://www.kth.se/scaiem2019/pre-conference-progr&lt;br&gt;&lt;br&gt;Important Dates:&lt;br&gt;- June 15, 2019: Deadline for call for sessions&lt;br&gt;- June 15, 2019: Notification of acceptance sessions&lt;br&gt;- June 15, 2019: Deadline for early-bird registrations&lt;br&gt;- September 1, 2019: Submission Deadline for the PhD Candidate Workshop&lt;br&gt;- September 8, 2019: Last day reduced prices for accomodation&lt;br&gt;- The call for ideas for sessions is now open, submit your ideas for sessions before June 15&lt;br&gt;&lt;br&gt;Contact&lt;br&gt;Contact e-mail: scaiem2019@kth.se&lt;br&gt;&lt;br&gt;Practical information: Karolin Persson, telephone: +46 8 790 61 91&lt;br&gt;&lt;br&gt;Other conference information (exhibitor, corporate contacts, keynote speaker): Britta Forsberg, cellphone: + 46 70 21 23 314&lt;br&gt;&lt;br&gt;Other questions: isabellaholmberg@scaiem.org&lt;br&gt;&lt;br&gt;&lt;br&gt;&lt;br&gt;https://www.facebook.com/events/452581728852705/</t>
  </si>
  <si>
    <t>https://www.google.com/calendar/event?eid=Xzc0cGo2YzlwNWtwajZjMWc2c3BqMGRpMGM1bzZpYmprZDVtbWFiamNmNCBqaTFtOXNkbjcyN2J1djh2czM3NnM3a29xNEBn&amp;ctz=Europe/Stockholm</t>
  </si>
  <si>
    <t>Future Tech C-suite Global Summit (Stockholm, Europe)</t>
  </si>
  <si>
    <t>Stockholms Kulturfestival</t>
  </si>
  <si>
    <t>The Future Tech C-suite Global Summit curates members of the press, as well as executives and investors with the deepest industry knowledge about emerging technologies utilizing Blockchain and Voice Tech.&lt;br&gt;AGENDA (PDT):&lt;br&gt;&lt;br&gt;08:00 Media/Press Interviews&lt;br&gt;09:00 Opening Blockchain Keynote&lt;br&gt;09:20 Blockchain in Art and Entertainment Today&lt;br&gt;09:30 Blockchain in Art and Entertainment in the Future&lt;br&gt;09:40 Blockchain in News and Media Today&lt;br&gt;09:50 Blockchain in News and Media in the Future&lt;br&gt;10:00 NFT.NYC 2019 Highlight Video *&lt;br&gt;10:30 Blockchain in Worship and Philanthropy Today&lt;br&gt;10:40 Blockchain in Worship and Philanthropy in the Future&lt;br&gt;10:50 Blockchain in Family and Community Today&lt;br&gt;11:00 Blockchain in Family and Community in the Future&lt;br&gt;11:10 Blockchain in Business and Finance Today&lt;br&gt;11:20 Blockchain in Business and Finance in the Future&lt;br&gt;11:30 Consensus 2019 Highlight Video **&lt;br&gt;12:00 Blockchain in Education and Apprenticeship Today&lt;br&gt;12:10 Blockchain in Education and Apprenticeship in the Future&lt;br&gt;12:20 Blockchain in Government and Politics Today&lt;br&gt;12:30 Blockchain in Government and Politics in the Future&lt;br&gt;12:40 Closing Blockchain Keynote&lt;br&gt;01:00 Executive Interviews&lt;br&gt;02:00 Opening Voice Tech Keynote&lt;br&gt;02:20 Voice Tech in Art and Entertainment Today&lt;br&gt;02:30 Voice Tech in Art and Entertainment in the Future&lt;br&gt;02:40 Voice Tech in News and Media Today&lt;br&gt;02:50 Voice Tech in News and Media in the Future&lt;br&gt;03:00 Voice Of The Car Summit Highlight Video ***&lt;br&gt;03:30 Voice Tech in Worship and Philanthropy Today&lt;br&gt;03:40 Voice Tech in Worship and Philanthropy in the Future&lt;br&gt;03:50 Voice Tech in Family and Community Today&lt;br&gt;04:00 Voice Tech in Family and Community in the Future&lt;br&gt;04:10 Voice Tech in Business and Finance Today&lt;br&gt;04:20 Voice Tech in Business and Finance in the Future&lt;br&gt;04:30 VoiceFirst.TV Highlight Video ****&lt;br&gt;05:00 Voice Tech in Education and Apprenticeship Today&lt;br&gt;05:10 Voice Tech in Education and Apprenticeship in the Future&lt;br&gt;05:20 Voice Tech in Government and Politics Today&lt;br&gt;05:30 Voice Tech in Government and Politics in the Future&lt;br&gt;05:40 Closing Voice Tech Keynote&lt;br&gt;06:00 Investor Interviews&lt;br&gt;07:00 Live Stream Ends&lt;br&gt;&lt;br&gt;&lt;br&gt;Interested in speaking during the live stream? After you register, you can apply to be one of the featured speakers. We will be live streaming to our global audience all over North, Central and South America as well as the Middle East, Europe, Asia, and Africa.&lt;br&gt;Also, join us at San Francisco's Blockchain Week 10/28-11/3, VoiceSummit at CES on Jan 8th and Project Voice in TN Jan 13-17, NFT.NYC Feb 2020, VoiceGlobal on Feb 20th, and Consensus May 2020. Examples of past events: Future Of Blockchain inside Twitter's HQs, Future Of Voice at DocuSign's HQs, NFT.NYC inside the Playstation Theater in Times Square, VoiceFirst.TV at the NASDAQ Entrepreneurial Center, and the Blockchain Summit in Puerto Rico, and the Voice Summit at the NJ Institute Of Technology.&lt;br&gt;&lt;br&gt;Media/Press desiring to cover the event in San Francisco can register here on this page or at the Blockchain Summit or the Voice Tech Summit pages.&lt;br&gt;&lt;br&gt;&lt;br&gt;&lt;br&gt;&lt;br&gt;&lt;br&gt;&lt;br&gt;&lt;br&gt;&lt;br&gt;&lt;br&gt;&lt;br&gt;&lt;br&gt;&lt;br&gt;&lt;br&gt;&lt;br&gt;&lt;br&gt;&lt;br&gt;&lt;br&gt;&lt;br&gt;&lt;br&gt;&lt;br&gt;&lt;br&gt;&lt;br&gt;&lt;br&gt;* During the 10:00 break, the live stream audience will view highlights from the following seven interviews at PeopleBrowsr's NFT.NYC: Michael Casey, Marguerite deCourcelle, Jodee Rich, Oliver Cardin, John Kosner, Josie Bellini, and Lou Kerner&lt;br&gt;&lt;br&gt;** During the 11:30 break, the live stream audience will view highlights from the following seven interviews at CoinDesk's Consensus: Nolan Bauerle, Kenn Bosak, Monica Puchner, Mickey Maher, Adam Williams, Peter Bordes, and Judith Rinearson and Jordan Hurley&lt;br&gt;*** During the 15:00 break, the live stream audience will view highlights from the following nine interviews at the Voice Of The Car Summit: Eric Egland (Global Innovation at Microsoft), Brett Kinsella (Editor and Publisher at Voicebot.AI), Brandon Kaplan (Founder &amp; CEO at Skilled Creative), Niko Vuori (Founder &amp; CEO of Drivetime), Katie McMahon (VP &amp; General Manager at Soundhound, Inc), Rachel Batish (VP of Product at AudioBurst), Fred Jacobs (Owner at Jacobs Media), Adam Emfield (Senior UX Manager at Nuance Automotive), and John Foster (Co-Founder and CEO at Aiqudo)&lt;br&gt;**** During the 16:30 break, the live stream audience will view highlights from the following nine interviews at the launch of VoiceFirst.TV: Peter Rojas (Founding Partner at Betaworks Ventures), Rashmi Rao (Senior Director at Harman a Samsung Company), Arianne Walker (Chief Evangelist at Alexa Automotive), Dave Robinett (CMO at #250), Obaid Ahmed (Founder at Botmock), Ashley Marie Cashion (Vice President of USA at what3words), Stuart Crane (CEO at Voice Metrics), Andrew Ku (Conversational UX Designer at Google Assistant), Jonathon Myers (Co-Founder &amp; CEO at Earplay)&lt;br&gt;&lt;br&gt;https://www.facebook.com/events/471545033398783/</t>
  </si>
  <si>
    <t>https://www.google.com/calendar/event?eid=Xzc0cGo2YzlwNWtwajZjMWc2c3BqMGRxMGM1bzZpYmprZDVtbWFiamNmNCBqaTFtOXNkbjcyN2J1djh2czM3NnM3a29xNEBn&amp;ctz=Europe/Stockholm</t>
  </si>
  <si>
    <t>Nobel Prize Teacher Summit 2019</t>
  </si>
  <si>
    <t>Climate Change Changes Everything&lt;br&gt;&lt;br&gt;The Nobel Prize Teacher Summit is an international teacher conference held in Stockholm every year in October. Teachers from over 30 countries meet Nobel Prize Laureates, top scientists and peace activists around a theme of great importance in education. The initiative builds on the ability of the Nobel Prize to inspire people to seek out knowledge, to ask questions and to attempt to understand and improve the world. Without great teachers, there would be no new Nobel Prizes.&lt;br&gt;&lt;br&gt;The Teacher Summit 2019 will be held in Stockholm 11 October with the theme Climate Change Changes Everything. The way we address climate change in education will have a huge impact on the life of future generations. But how do we fulfil our duty to educate without creating anxiety and fear? How do we support our students to transform their urge to make a difference into constructive action? Join Nobel Laureates, top scientists, peace activists and fellow teachers from more than 30 countries.&lt;br&gt;&lt;br&gt;Among our prominent guests are:&lt;br&gt;&lt;br&gt;Hiroshi Amano&lt;br&gt;Nobel Prize in Physics 2014 for developing the LED lamp.&lt;br&gt;&lt;br&gt;Beatrice Fihn from ICAN&lt;br&gt;Nobel Peace Prize 2017 for their work against nuclear weapons.&lt;br&gt;&lt;br&gt;Mario J. Molina&lt;br&gt;Nobel Prize in Chemistry 1995 for discovering how freons damage the ozone layer.&lt;br&gt;&lt;br&gt;Johan Rockström&lt;br&gt;The environmental scientist that made planetary boundaries understandable.&lt;br&gt;&lt;br&gt;More speakers will be added later on. &lt;br&gt;&lt;br&gt;Read more and register at: nobelprizemuseum.se/teachersummit/&lt;br&gt;&lt;br&gt;Registration is now open.&lt;br&gt;&lt;br&gt;Registration fee 1200 SEK (approx. 120 €).&lt;br&gt;Early Bird, get a 50 % discount on the registration fee, pay 600 SEK (approx. 60 €). Offer valid until 31 May.&lt;br&gt;&lt;br&gt;Extended programme available for international guests, read more here: nobelprizemuseum.se/en/teachersummit/extended-programme/&lt;br&gt;&lt;br&gt;We bid you a warm welcome!&lt;br&gt;&lt;br&gt;https://www.facebook.com/events/425748654638888/</t>
  </si>
  <si>
    <t>https://www.google.com/calendar/event?eid=Xzc0cGo2YzlwNWtwajZjMWc2c3BqMGUyMGM1bzZpYmprZDVtbWFiamNmNCBqaTFtOXNkbjcyN2J1djh2czM3NnM3a29xNEBn&amp;ctz=Europe/Stockholm</t>
  </si>
  <si>
    <t>Sourcing Outlook | Main Conference</t>
  </si>
  <si>
    <t>Sourcing Outlook will be hosting their main conference in Stockholm, Sweden this year. This event will gather procurement professionals to answer the most critical questions in the landscape. How developed are your analytical capabilities? How does your team manage constant change? Are you leveraging supplier relationships and collaborations? Experienced peers, including a team from Source One will gather to discuss these topics all in one day of presentations. &lt;br&gt;&lt;br&gt;http://media.sourcingoutlook.com/2019/07/Program-Sourcing-Outlook-2019-1.0.pdf&lt;br&gt; &lt;br&gt;&lt;br&gt;https://www.facebook.com/events/898943460443849/</t>
  </si>
  <si>
    <t>https://www.google.com/calendar/event?eid=Xzc0cGo2YzlwNWtwajZjMWc2c3BqMGVhMGM1bzZpYmprZDVtbWFiamNmNCBqaTFtOXNkbjcyN2J1djh2czM3NnM3a29xNEBn&amp;ctz=Europe/Stockholm</t>
  </si>
  <si>
    <t>Sök Staben! • Quarnevalen 2020</t>
  </si>
  <si>
    <t>Quarnevalen</t>
  </si>
  <si>
    <t>Äntligen börjar det bli dags för Quarneval igen! Quarnevalen 2020 närmar sig med stormsteg och Föreningen Quarnevalen skall få växa till sig med ytterligare en generation eldsjälar.&lt;br&gt;&lt;br&gt;Som en del av Quarnevalsstaben så får du ditt livs äventyr, ditt livs upplevelse och det i särklass roligaste du kan göra under din studenttid! &lt;br&gt;&lt;br&gt;Kom ihåg att ansökan är öppen för ALLA studenter, oavsett skola eller studieinriktning.&lt;br&gt;&lt;br&gt;Ta chansen! Sök! Läs mer om föreningen och uppdraget på sök.quarnevalen.se.&lt;br&gt;&lt;br&gt;Ansökan stänger 10/10!&lt;br&gt;&lt;br&gt;//Quarnevalsgeneralerna 2020&lt;br&gt;&lt;br&gt;https://www.facebook.com/events/1289852054517987/</t>
  </si>
  <si>
    <t>https://www.google.com/calendar/event?eid=Xzc0cGo2YzlwNWtwajZjMWg2NHNqNGVhMGM1bzZpYmprZDVtbWFiamNmNCBqaTFtOXNkbjcyN2J1djh2czM3NnM3a29xNEBn&amp;ctz=Europe/Stockholm</t>
  </si>
  <si>
    <t>Finn flödet i din business - introduktion</t>
  </si>
  <si>
    <t>ASKIS, Akademin för Systemiska Konstellationer i Sverige</t>
  </si>
  <si>
    <t>Denna kväll riktar sig till dig som vet vad du vill med ditt företag, och behöver hjälp med fokus och tydlighet samt att hitta tillbaka till flödet du hade i starten och som kanske börjat halta idag i form av uteblivna uppdrag eller utdragen införsäljning. Du får med dig ett större perspektiv på dig själv och ditt företagande, vad du bör fokusera på och vad du kan och bör släppa av tex erbjudanden eller mediekanaler. Ämnen som tas upp på introduktionen är bl.a. 'Person kontra funktion' samt 'Produktväljaren' (även tjänster). &lt;br&gt;Kvällen är en fristående introduktion till  en kommande workshop-kurs med första tillfälle 19/10. &lt;br&gt;Datum &amp; tid: Tisdag 1/10, 15/10 eller 14/11, dvs du kan välja ena tillfället, men du kan också gå båda. &lt;br&gt;Kl 17.30-21. Introduktionen kostar 800 kr plus moms. &lt;br&gt;Anmäl dig via detta formulär: https://forms.gle/kY8YnvP7eJWFPGfk7&lt;br&gt;&lt;br&gt;Frågor till Gunilla på gunilla@askis.se. &lt;br&gt;Varmt välkommen! Gunilla Boivie.&lt;br&gt;&lt;br&gt;&lt;br&gt;https://www.facebook.com/events/741565359607672/?event_time_id=741565362941005</t>
  </si>
  <si>
    <t>https://www.google.com/calendar/event?eid=Xzc0cGo2YzlwNWtwajZjMWg2NHNqNmQyMGM1bzZpYmprZDVtbWFiamNmNCBqaTFtOXNkbjcyN2J1djh2czM3NnM3a29xNEBn&amp;ctz=Europe/Stockholm</t>
  </si>
  <si>
    <t>Webinar: Applikationsleverans i en Hybrid Multi Cloud miljö</t>
  </si>
  <si>
    <t>Citrix Sverige</t>
  </si>
  <si>
    <t>Hur säkerställer man en bra applikationsleverans i en Hybrid Multi Cloud miljö?&lt;br&gt;Citrix ADC och pooled capacity licensiering - vägen till framgång!&lt;br&gt;Idag använder företag fler och fler applikationer från olika moln- och Saas-tjänster. Samtidigt kommer många ha kvar delar av sin applikationsleverans on-prem för en lång tid framöver. Hur gör man då för att säkerställa en så bra applikationsleverans och användarupplevelse som möjligt i en hybrid multi-moln miljö? Detta och mycket till kommer vi prata om på detta webinar.&lt;br&gt;&lt;br&gt;Vi kommer ta upp frågeställningar såsom:&lt;br&gt;&lt;br&gt;-Hur säkerställs användarupplevelsen och leverans av applikationer i en blandad miljö?&lt;br&gt;-Hur gör man för att garantera säkerheten?&lt;br&gt;-Hur kan man undvika cloud lock in?&lt;br&gt;-Hur kan man få ett verktyg för managering, analys och insikt till alla dessa applikationer?&lt;br&gt;-Hur kan man få en dynamisk licensform som är anpassad för den här flexibla världen där workloads flyttar runt hela tiden?&lt;br&gt;-Det korta svaret är Citrix ADC (före detta Citrix NetScaler), Citrix ADM och pooled capacity licensiering. Under detta webinar kommer vi svara på hur vi kan hjälpa med att lösa ovan utmaningar.&lt;br&gt;&lt;br&gt;Detta webinar riktar sig mot dig som är intresserad av hur Citrix Hybrid Multi Cloud fungerar utifrån ett affärsperspektiv och inkluderar ej djupare teknisk information.&lt;br&gt;&lt;br&gt;Talare: Fredrik Wållgren,&lt;br&gt;Senior Networking Sales Specialist, Citrix&lt;br&gt;&lt;br&gt;Anmälan: https://www.citrix.se/events/2019/bra-applikationsleverans-i-en-hybrid-multi-cloud-miljo-se.html&lt;br&gt;(önskar du se recordingen istället, kan du anmäla dig på samma sida, så skickas denna automatiskt till dig efter webinaret)&lt;br&gt;&lt;br&gt;https://www.facebook.com/events/486802565456016/</t>
  </si>
  <si>
    <t>https://www.google.com/calendar/event?eid=Xzc0cGo2YzlwNWtwajZjMWg2NHNqNmRhMGM1bzZpYmprZDVtbWFiamNmNCBqaTFtOXNkbjcyN2J1djh2czM3NnM3a29xNEBn&amp;ctz=Europe/Stockholm</t>
  </si>
  <si>
    <t>Starta företag inom kulturområdet - Skatteverket informerar</t>
  </si>
  <si>
    <t>Vi svarar på dina frågor och går igenom de specialregler inom momsområdet som gäller för konstnärlig och litterär verksamhet. Vi går också igenom och förklarar varför det är viktigt att sköta bokföringen.   &lt;br&gt;&lt;br&gt;Du får även information om &lt;br&gt;&lt;br&gt;hur du beräknar och betalar preliminärskatt &lt;br&gt;egenavgifter/arbetsgivaravgifter  &lt;br&gt;intäkter och kostnader.&lt;br&gt;&lt;br&gt;&lt;br&gt;https://www.facebook.com/events/1286867298159993/</t>
  </si>
  <si>
    <t>https://www.google.com/calendar/event?eid=Xzc0cGo2YzlwNWtwajZjMWg2NHNqNmUyMGM1bzZpYmprZDVtbWFiamNmNCBqaTFtOXNkbjcyN2J1djh2czM3NnM3a29xNEBn&amp;ctz=Europe/Stockholm</t>
  </si>
  <si>
    <t>Electric Future - Entelios Energy Day Stockholm</t>
  </si>
  <si>
    <t>Världen står inför stora utmaningar till följd av global uppvärmning och det krävs en avsevärd omställning för att nå klimatmålen. Elektrifiering baserad på ren kraft blir en avgörande lösning för att bygga ett hållbart samhälle. För näringslivet innebär detta många nya möjligheter.&lt;br&gt;&lt;br&gt;Electric Future är temat för årets Energy Day och vi har fyllt dagen med spännande föredrag som både kommer att inspirera och utmana oss att tänka nytt. Förutom att få en uppdatering om senaste nytt på kraftmarknaden träffar du oss från Entelios samt många branschkollegor i en trivsam social inramning med ett branschorienterat program från kl. 13.00 följt av middag.&lt;br&gt;&lt;br&gt;Registrera dig här för att delta: https://www.entelios.se/seminarier/electric-future-10-october &lt;br&gt;&lt;br&gt;https://www.facebook.com/events/1250838511741633/</t>
  </si>
  <si>
    <t>https://www.google.com/calendar/event?eid=Xzc0cGo2YzlwNWtwajZjMWg2NHNqOGNhMGM1bzZpYmprZDVtbWFiamNmNCBqaTFtOXNkbjcyN2J1djh2czM3NnM3a29xNEBn&amp;ctz=Europe/Stockholm</t>
  </si>
  <si>
    <t>LAN på Dövas Hus</t>
  </si>
  <si>
    <t>SDUR @ Stockholms Dövas Ungdomsråd</t>
  </si>
  <si>
    <t>DAGS FÖR LAN i STOCKHOLM! E-sports växer snabbare än någonsin och vad passar då bättre än en LAN?! SDUR kommer ordna en LAN-helg fredagen den 4 oktober till söndagen den 6 oktober. &lt;br&gt;&lt;br&gt;Under helgen kommer det att ordnas olika turneringar, allt från gamla spel till nya spel!&lt;br&gt;&lt;br&gt;Datum: 4-6 oktober, dörrarna öppnar 16.00 och stänger 15.00 på söndagen&lt;br&gt;Medlemspris: 20 kr (två middagar + smått och gott ingår) 150 kr för icke medlem. &lt;br&gt;Att ta med: dator, elkablar + nätverkskabel, datorskärm&lt;br&gt;Åldersgräns: 15-30 år&lt;br&gt;Antal deltagare: 10, först till kvarn som gäller!&lt;br&gt;&lt;br&gt;För frågor eller anmälan, maila michelle@sdur.se, senast 16 september. &lt;br&gt;&lt;br&gt;HELGEN ÄR DROG OCH ALKOHOLFRI&lt;br&gt;&lt;br&gt;https://www.facebook.com/events/326765024744877/</t>
  </si>
  <si>
    <t>https://www.google.com/calendar/event?eid=Xzc0cGo2YzlwNWtwajZjMWg2NHNqOGNpMGM1bzZpYmprZDVtbWFiamNmNCBqaTFtOXNkbjcyN2J1djh2czM3NnM3a29xNEBn&amp;ctz=Europe/Stockholm</t>
  </si>
  <si>
    <t>PyCon Sweden 2019</t>
  </si>
  <si>
    <t>PyCon Sweden will take on 31 October -1 November 2019 at Munchenbryggeriet in Stockholm, Sweden. &lt;br&gt;Join us for 2 days Python fest and spread the word!&lt;br&gt;www.pycon.se&lt;br&gt;&lt;br&gt;https://www.facebook.com/events/377785559587076/</t>
  </si>
  <si>
    <t>https://www.google.com/calendar/event?eid=Xzc0cGo2YzlwNWtwajZkMXA2b3BqMmRxMGM1bzZpYmprZDVtbWFiamNmNCBqaTFtOXNkbjcyN2J1djh2czM3NnM3a29xNEBn&amp;ctz=Europe/Stockholm</t>
  </si>
  <si>
    <t>Gratis Lunchföreläsning* LunchIn Tyresö</t>
  </si>
  <si>
    <t>Callius Media AB</t>
  </si>
  <si>
    <t>We Rock! - höstens första riktiga lunchmöte. &lt;br&gt;DrStolt, 10 steg till ett starkare varumärke (och nya affärer o kontakter såklart)&lt;br&gt;Fredag 6 sept. 11.45-13.15 &lt;br&gt;Träffa kollegor gör affärer och lyssna på Ulf Bergman alias Dr Stolt med Varumärkesakuten! '10 steg till ett starkare varumärke'&lt;br&gt;&lt;br&gt;Alltid på en fredag 11,45-13,15. Gratis - du betalar bara för lunchen!&lt;br&gt;&lt;br&gt;Varför tänka varumärke? &lt;br&gt;Med ett starkt varumärke är ditt företag dubbelt så lönsamt! Det kommer Ulf Bergman berätta om. Han driver reklambyrån Stolt Kommunikation där han utbildar, coachar och utvecklar just starka varumärken. &lt;br&gt;&lt;br&gt;Ulf har jobbat mer än 30 år som varumärkesutvecklare för kunder som SEB, Citroen och Birka Cruises&lt;br&gt;&lt;br&gt;Att bygga varumärke är detsamma som att bygga företag. Ulf kommer ge dig en struktur och 10 handfasta steg som du kan använda direkt i din verksamhet. &lt;br&gt;&lt;br&gt;Ulf är utbildad på Berghs School of Communication där han även är verksam som lärare. Han har jobbat, ägt eller varit VD för ett par av Sveriges större reklambyråer &lt;br&gt;&lt;br&gt;Ulf ger 10 konkreta tips och verktyg på hur du kan öka din lönsamhet.&lt;br&gt;&lt;br&gt;Missa aldrig en inbjudan, gå med i LI-gruppen&lt;br&gt;https://lnkd.in/ehBiMw3&lt;br&gt;&lt;br&gt;Alltid 11.45-13.15. Adressen är Kaatach, Energivägen 2B, Tyresö &lt;br&gt;#itsallabouteveryone, #Tyresö, #Lunchin, #nätverk, #babba, #callius, #kaatach, #varumärkesakuten, #drstolt,&lt;br&gt;&lt;br&gt;* Du betalar bara för lunchen&lt;br&gt;&lt;br&gt;https://www.facebook.com/events/578813412654734/?event_time_id=578813419321400</t>
  </si>
  <si>
    <t>https://www.google.com/calendar/event?eid=Xzc0cGo2YzlwNWtwajZkMXA2b3BqMmUyMGM1bzZpYmprZDVtbWFiamNmNCBqaTFtOXNkbjcyN2J1djh2czM3NnM3a29xNEBn&amp;ctz=Europe/Stockholm</t>
  </si>
  <si>
    <t>GDPR Jönköping - Info om ny branschstandard</t>
  </si>
  <si>
    <t>Elite Hotell, Stora Hotellet, Hotellplan, Jönköping</t>
  </si>
  <si>
    <t>Sveriges Åkeriföretags jurister bjuder in till informationsträff om en ny branschstandard för GDPR. Standarden är tänkt som en manual eller en handbok exklusivt framtagen för våra medlemsföretag. Informationsmötet pågår i två timmar. Gratis för medlemmar i Sveriges Åkeriföretag. &lt;br&gt;&lt;br&gt;Denna träff sker i samband med vår företagsledarkonferens. Du är välkommen att delta på hela konferensprogrammet mot en kostnad.  &lt;br&gt;&lt;br&gt;https://www.akeri.se/sv/sa-juridik-lanserar-ny-branschstandard-gdpr-informationsmoten-i-host&lt;br&gt;&lt;br&gt;https://www.facebook.com/events/3011548678917898/</t>
  </si>
  <si>
    <t>https://www.google.com/calendar/event?eid=Xzc0cGo2YzlwNWtwajZkOWc2NG9qMGQyMGM1bzZpYmprZDVtbWFiamNmNCBqaTFtOXNkbjcyN2J1djh2czM3NnM3a29xNEBn&amp;ctz=Europe/Stockholm</t>
  </si>
  <si>
    <t>Äntligen dags för steg 2-utbildning!</t>
  </si>
  <si>
    <t>Sveavägen 68, SE-111 34 Stockholm, Sverige</t>
  </si>
  <si>
    <t>Äntligen är det dags för Steg 2- utbildning!&lt;br&gt;VARMT VÄLKOMMEN TILL vår spännande fortsättning på Stockholms läns kvinnodistrikts medlemsutbildning 26 oktober 2019&lt;br&gt;&lt;br&gt;PROGRAMMET i korthet&lt;br&gt;-Maktstrategier och härskarteknikerna. &lt;br&gt;-Praktisk politik, fyrhörningsövning om t ex föräldraförsäkringen.&lt;br&gt;-Kvinnligt och manligt språk, talar vi lika?&lt;br&gt;-Synas, påverka och förändra- att skriva motioner&lt;br&gt;-Besiktningsunderlag- om att jämställdhetsgranska i praktiken.&lt;br&gt;-Presentationsövning och talarstolsträning.&lt;br&gt;-Digital kommunikation; Hemsida och sociala medier&lt;br&gt;&lt;br&gt;Hoppas det låter spännande och skapar lust att delta, lära och diskutera igen. Vi har högt i tak och brukar ha roligt på våra träffar- det vet ni som gick steg 1. Anmäl dig på en gång- först till kvarn gäller!&lt;br&gt;&lt;br&gt;Tid: 	Vi börjar kl. 08.30 med fika lördagen den 26-oktober och rundar av senast 17.30 &lt;br&gt;Plats: Partihögkvarteret, Sveavägen 68, Hörsalen&lt;br&gt;Anmäl dig snarast möjligt, men SENAST DEN 14 oktober till kvinnodistriktets studieledare genom att maila asa.grenninger@gmail.com ange telnr., klubb och önskemål om specialkost när du mailar. &lt;br&gt;&lt;br&gt;Har du frågor så slå en signal till någon av oss Åsa Norrman-Grenninger 070-620 74 71 och Gill Lindroos 070-792 43 63 bekräftelse sänds ut via mail efter anmälningstidens utgång&lt;br&gt;&lt;br&gt;VÄL MÖTT lördag 26 oktober 2019 &lt;br&gt;Åsa Norrman-Grenninger &amp;  Gill Lindroos , studieledare, och Nina Unesi, ordförande!&lt;br&gt;&lt;br&gt;&lt;br&gt;https://www.facebook.com/events/501469300644408/</t>
  </si>
  <si>
    <t>https://www.google.com/calendar/event?eid=Xzc0cGo2YzlwNWtwajZkOWc2NG9qMGRhMGM1bzZpYmprZDVtbWFiamNmNCBqaTFtOXNkbjcyN2J1djh2czM3NnM3a29xNEBn&amp;ctz=Europe/Stockholm</t>
  </si>
  <si>
    <t>Asbiro Investors Sweden w październiku</t>
  </si>
  <si>
    <t>Asbiro Investors Sweden</t>
  </si>
  <si>
    <t>Więcej informacji wkrótce&lt;br&gt;&lt;br&gt;https://www.facebook.com/events/2438905102852019/</t>
  </si>
  <si>
    <t>https://www.google.com/calendar/event?eid=Xzc0cGo2YzlwNWtwajZkOWc2NG9qMGRpMGM1bzZpYmprZDVtbWFiamNmNCBqaTFtOXNkbjcyN2J1djh2czM3NnM3a29xNEBn&amp;ctz=Europe/Stockholm</t>
  </si>
  <si>
    <t>Segregation: Mikromekanismer och makrodynamik</t>
  </si>
  <si>
    <t>Svea Konferens</t>
  </si>
  <si>
    <t>Hur har segregationen utvecklats under det senaste årtiondet? Hur påverkas barnens lärande och betyg av att gå i segregerade skolor? Vilken betydelse har släktband och andra sociala nätverk för segregationsmönstrens stabilitet över tid? Vid detta frukostmöte presenteras resultat från ett stort forskningsprogram gällande segregationsprocesser i dagens Sverige. Forskningen har finansierats av Riksbankens jubileumsfond och har bedrivits vid Institutet för analytisk sociologi (Linköpings universitet) och Institutet  för framtidsstudier. Vid mötet presenteras forskningsprogrammets övergripande agenda såväl som nya resultat gällande  boende- och skolsegregationens orsaker och effekter. &lt;br&gt;&lt;br&gt;Medverkar gör Peter Hedström, professor och föreståndare för Institutet för analytisk sociologi, samt Maria Brandén och Benjamin Jarvis, båda lektorer vid Institutet för analytisk sociologi.&lt;br&gt;&lt;br&gt;Seminariet är gratis och öppet för alla men kräver anmälan: Registrera dig här: https://www.anpdm.com/public/event/RegistrationForm/42405D45764640504B7840&lt;br&gt;&lt;br&gt;OBS att seminariet är flyttat till Svea Konferens!&lt;br&gt;&lt;br&gt;https://www.facebook.com/events/2144452039188845/</t>
  </si>
  <si>
    <t>https://www.google.com/calendar/event?eid=Xzc0cGo2YzlwNWtwajZkOWc2NG9qMGRxMGM1bzZpYmprZDVtbWFiamNmNCBqaTFtOXNkbjcyN2J1djh2czM3NnM3a29xNEBn&amp;ctz=Europe/Stockholm</t>
  </si>
  <si>
    <t>Språkutbyte/Intercambio @Kista Bibliotek</t>
  </si>
  <si>
    <t>Kista bibliotek</t>
  </si>
  <si>
    <t>Hola muchachos! (Leer todos las detalles👇)&lt;br&gt;&lt;br&gt;Los Lunes nos encontramos en Kista Bibliotek nos enfocamos en sueco y. (18:30-20:00).&lt;br&gt;&lt;br&gt;Kista Bibliotek&lt;br&gt;https://goo.gl/maps/eeJQnmxVApy&lt;br&gt;(Video)&lt;br&gt;https://www.facebook.com/suecanoles/videos/1894534800585435/&lt;br&gt;&lt;br&gt;Los suecos ayudan con sueco. Y la gente hispana ayuda con español. Leer con voz alta es un ejercisio muy bueno para ambos.&lt;br&gt;/&lt;br&gt;Svenskarna hjälper till med svenskan. Och det spansktalande hjälper till med spanskan. Högläsning är en väldigt bra övning.&lt;br&gt;&lt;br&gt;Unirte Language Exchange - STOCKHOLM&lt;br&gt;http://meetu.ps/c/bDPl/xBnh7/a&lt;br&gt;(Ofrece más grupos por aprendizaje de idiomas)&lt;br&gt;&lt;br&gt;(Nuestro grupo / Our group / Vår grupp)&lt;br&gt;www.facebook.com/groups/suecanoles/&lt;br&gt;(Enlace para nuestra pagina / Link to our page / Länk till vår sida)&lt;br&gt;www.facebook.com/suecanoles/&lt;br&gt;&lt;br&gt;WhatsApp grupo/group/grupp&lt;br&gt;Envíame por privado al,&lt;br&gt;Skicka mig ett meddelande till&lt;br&gt;+46729153411&lt;br&gt;&lt;br&gt;#intercambio #sueco #español #språkutbyte #svenska #spanska &lt;br&gt;#estocolmo #stockholm&lt;br&gt;&lt;br&gt;Pone 'Asistiré' por favor si puedes venir.&lt;br&gt;&lt;br&gt;(+46729153411 si necesita ayuda)&lt;br&gt;&lt;br&gt;Atentamente,&lt;br&gt;Los Suecañoles&lt;br&gt;&lt;br&gt;https://www.facebook.com/events/2428815667198922/?event_time_id=2428815837198905</t>
  </si>
  <si>
    <t>https://www.google.com/calendar/event?eid=Xzc0cGo2YzlwNWtwajZkOWc2NG9qMGUyMGM1bzZpYmprZDVtbWFiamNmNCBqaTFtOXNkbjcyN2J1djh2czM3NnM3a29xNEBn&amp;ctz=Europe/Stockholm</t>
  </si>
  <si>
    <t>Allmän samtalsgrupp</t>
  </si>
  <si>
    <t>Gruppen tar avstamp i olika relationsteman utifrån deltagarnas personliga erfarenheter och funderingar.  &lt;br&gt;&lt;br&gt;Eftersom samtalen förs på en personlig nivå är det extra välkommet att vara med flera gånger för att öka trygghet och förtroende inom gruppen. Mötena pågår kl. 18-20 och det är bra om du kan avboka senast fyra dagar innan vid eventuellt förhinder eftersom vi förbeställer fika till dessa träffar. Vid sen anmälan (mindre än fyra dagar i förväg) är man också välkommen, men kan inte räkna med fika.&lt;br&gt;&lt;br&gt;Obligatorisk anmälan via följande länk:&lt;br&gt;https://simplesignup.se/event/156052&lt;br&gt;&lt;br&gt;Alla är välkomna och vårt enda villkor för att delta är att man är medlem i RFSU (150 kr/år). &lt;br&gt;&lt;br&gt;Samtliga träffar hålls i Dynamos lokaler på Södermannagatan 38 på Södermalm.&lt;br&gt;&lt;br&gt;https://www.facebook.com/events/2333164286718962/?event_time_id=2333164293385628</t>
  </si>
  <si>
    <t>https://www.google.com/calendar/event?eid=Xzc0cGo2YzlwNWtwajZkOWc2NG9qMGVhMGM1bzZpYmprZDVtbWFiamNmNCBqaTFtOXNkbjcyN2J1djh2czM3NnM3a29xNEBn&amp;ctz=Europe/Stockholm</t>
  </si>
  <si>
    <t>Studiecirkel klimatpolitik</t>
  </si>
  <si>
    <t>Hägerstensåsens Medborgarhus</t>
  </si>
  <si>
    <t>Under höstterminen 2019 genomför Mälarhöjden-Axelsbergs S-förening, i samarbete med kretsen Socialdemokrater i sydvästra Stockholm, en studiecirkel om klimathot och klimatpolitik. Studiecirkeln träffas fyra måndagar på kvällen samt en heldag söndag 1 december och lär sig nytt tillsammans, diskuterar och utvecklar politik. I studiecirkeln ingår även att gå på föreläsningarna i vår föreläsningsserie om klimatet. &lt;br&gt;&lt;br&gt;Anmäl dig till studiecirkeln genom att kontakta studieansvarig i Mälarhöjden-Axelsbergs S-förening David Loveday på mobil 070 426 54 44 eller mail david.r.loveday@gmail.com&lt;br&gt;&lt;br&gt;Hela programmet för studiecirkel och föreläsningsserie: &lt;br&gt;Måndag 23 september kl 19, Studiecirkelträff: Vetenskapen - vad säger den om prognosen och eventuella teknologiska lösningar? &lt;br&gt;&lt;br&gt;Tisdag 1 oktober kl 19, Föreläsning: 'Vetenskapen, prognosen, teknologiska lösningar' prof. Kim Holmén, internationell forskningsdirektör och professor i kemisk meteorologi på Norskt polarinstitut på Svalbard, via videolänk. &lt;br&gt;&lt;br&gt;Måndag 7 oktober kl 19, studiecirkelträff: Konsumtion och omställning&lt;br&gt;&lt;br&gt;Torsdag 17 oktober kl 19, Föreläsning: 'Klimatet och omställning' prof Staffan Laestadius, Tekniska Högskolan i Stockholm, KTH. &lt;br&gt;&lt;br&gt;Måndag 21 oktober kl 19, studiecirkelträff: 'Regleringar och ekonomiska medel - förbund och incitament'&lt;br&gt;&lt;br&gt;Torsdag 7 november kl 19, Föreläsning: 'Kan marknadslösningar rädda klimatet? EU och utsläppshandel som typexempel' Magnus Nilsson, miljökonsult &lt;br&gt;&lt;br&gt;Måndag 11 november kl 19, studiecirkelträff: 'Strategi, diplomati och politik - hur får vi medborgare och viktiga aktörer med oss? &lt;br&gt;&lt;br&gt;Torsdag 21 november kl 19, Föreläsning: 'Utsikter för det fortsatta internationella samarbetet i klimatfrågan' Dr. Naghmeh Nasiritousi, forskare i Statsvetenskap, Stockholms universitet&lt;br&gt;&lt;br&gt;Söndag 1 december kl 10-16, studiecirkelworkshop: 'Var står S och andra partier? Kan vi ta fram några korta, konkreta rekommendationer och reformförslag? &lt;br&gt;&lt;br&gt;&lt;br&gt;https://www.facebook.com/events/398350281061623/</t>
  </si>
  <si>
    <t>https://www.google.com/calendar/event?eid=Xzc0cGo2YzlwNWtwajZkOWc2NG9qMmMyMGM1bzZpYmprZDVtbWFiamNmNCBqaTFtOXNkbjcyN2J1djh2czM3NnM3a29xNEBn&amp;ctz=Europe/Stockholm</t>
  </si>
  <si>
    <t>Evenemang</t>
  </si>
  <si>
    <t>SpringAid International Development, SAID-Sweden</t>
  </si>
  <si>
    <t>SAID Sweden vet att det finns mer engagemang runt om i Sverige och världen om hur bäst vi kan bekämpa fattigdom och  involvera och mobilisera människor i klimatfrågan, skydda demokrati och yttrandefrihet. Vi är övertygad om att en ökad medvetenhet leder till större engagemang och bättre resultat för en rättvis världen. Därför skapar vi mötesplatser för diskussioner om dessa viktiga frågor som är nödvändiga för att vi ska kunna realisera Agenda 2030.&lt;br&gt;&lt;br&gt;https://www.facebook.com/events/360592464850616/</t>
  </si>
  <si>
    <t>https://www.google.com/calendar/event?eid=Xzc0cGo2YzlwNWtwajZkOWc2NG9qMmNhMGM1bzZpYmprZDVtbWFiamNmNCBqaTFtOXNkbjcyN2J1djh2czM3NnM3a29xNEBn&amp;ctz=Europe/Stockholm</t>
  </si>
  <si>
    <t>Fakturacirkeln frukostseminarium Stockholm</t>
  </si>
  <si>
    <t>Lär dig allt du behöver veta om elektronisk fakturahantering. Ställ frågor och träffa andra företag som också vill effektivisera sin ekonomiavdelning. Kort och koncist – endast 2 timmar.&lt;br&gt;&lt;br&gt;För dig som leverantör till offentlig sektor blev det 1 april krav på att skicka e-faktura. På seminariet visar vi hur e-fakturering enkelt blir en del av din vanliga faktureringsrutin. Varmt välkommen!&lt;br&gt;&lt;br&gt;https://www.facebook.com/events/647316705781275/?event_time_id=647316709114608</t>
  </si>
  <si>
    <t>https://www.google.com/calendar/event?eid=Xzc0cGo2YzlwNWtwajZkOWc2NG9qMmRhMGM1bzZpYmprZDVtbWFiamNmNCBqaTFtOXNkbjcyN2J1djh2czM3NnM3a29xNEBn&amp;ctz=Europe/Stockholm</t>
  </si>
  <si>
    <t>Medieekonomi 2019 - presentation av ny rapport</t>
  </si>
  <si>
    <t>Kantar Sifo</t>
  </si>
  <si>
    <t>Vad har hänt på den svenska mediemarknaden? Hur har annonsintäkterna utvecklats under året? Hur ser mediebolagens lönsamhetsutveckling ut? Och vilka är de avgörande trenderna och strukturella förändringarna?&lt;br&gt;&lt;br&gt;Den 23 oktober presenterar medieforskaren Jonas Ohlsson, Nordicom vid Göteborgs universitet, årets rapport Medieekonomi från Myndigheten för press, radio och tv. Seminariet är ett samarrangemang mellan Myndigheten för press, radio och tv, Kantar Sifo och TU – Medier i Sverige.&lt;br&gt;&lt;br&gt;Presentationen sätter framför allt ljuset på nyhetsmediernas lönsamhet och utveckling. Men för att göra analysen mer heltäckande ger rapporten också en översyn av de största svenska radio- och tv-företagens ekonomi.&lt;br&gt;&lt;br&gt;Rapporten bygger i första hand på analyser av medieföretagens bokslut för verksamhetsåret 2018. Uppgifter om den svenska annonsmarknadens utveckling kommer från Institutet för reklam- och mediestatistik samt från TU – Medier i Sverige. Medan statistik om tidningsföretagens upplagor kommer från Kantar Sifos Media Audit. För uppgifter om svenskarnas mediekonsumtion och medieinnehav står Nordicoms Mediebarometer, MMS och Kantar Sifo.&lt;br&gt;&lt;br&gt;Vid sidan av rapporten Medieekonomi kommer Morgan Sandström, seniorkonsult Kantar, att tala om betalningsvilja i en värld av abonnemang.&lt;br&gt;&lt;br&gt;Datum: 23 oktober 2019&lt;br&gt;&lt;br&gt;Tid: kl. 15.00–16.30&lt;br&gt;&lt;br&gt;Plats: Kantar Sifo, Vasagatan 11, Stockholm&lt;br&gt;&lt;br&gt;Kostnad: Kostnadsfritt&lt;br&gt;&lt;br&gt;Arrangörer: Myndigheten för press, radio och tv, Kantar och TU – Medier i Sverige&lt;br&gt;&lt;br&gt;https://www.facebook.com/events/969279126797587/</t>
  </si>
  <si>
    <t>https://www.google.com/calendar/event?eid=Xzc0cGo2YzlwNWtwajZkOWc2NG9qMmRpMGM1bzZpYmprZDVtbWFiamNmNCBqaTFtOXNkbjcyN2J1djh2czM3NnM3a29xNEBn&amp;ctz=Europe/Stockholm</t>
  </si>
  <si>
    <t>Semināru cikls - Kā atgriezties Latvijā?</t>
  </si>
  <si>
    <t>Latvijas vēstniecība Zviedrijā/ Embassy of Latvia in Sweden</t>
  </si>
  <si>
    <t>Priecāsimies Tevi redzēt pirmajā semināru ciklā 'Kā atgriezties Latvijā?' 💡🎯&lt;br&gt;&lt;br&gt;✅ Nākamais seminārs - 23. septembrī, 18.00-20.00, Latvijas vēstniecībā Stokholmā, Zviedrijā, Odengatan 5&lt;br&gt;&lt;br&gt;🇱🇻🇸🇪 Ja interesējies par darba iespējām Latvijā 💼, skolas gaitām bērniem 🎓 un sadzīviskiem jautājumiem, piedalies informatīvajos semināros par:&lt;br&gt;• Vakancēm Latvijas reģionos un prasībām potenciālajiem darba ņēmējiem &lt;br&gt;• Atbalsta iespējām remigrantiem, t.sk. ģimenēm ar skolas vecuma bērniem &lt;br&gt;• Novadniekiem, kuri atgriezušies, viņu pieredzi un iespējamo sociālo atbalstu&lt;br&gt;* Latviešu valodas apguvi tālmācībā bērniem un pieaugušajiem&lt;br&gt;&lt;br&gt;🎤 Semināros klātienē vai tiešsaistē būs iespēja uzdot jautājumus:&lt;br&gt;• Reģionālajiem remigrācijas koordinatoriem;&lt;br&gt;• Biedrības ”Ar pasaules pieredzi Latvijā” (AppLV) biedriem, kas atgriezušies Latvijā no ārvalstīm un var iepazīstināt ar savu pieredzi un sniegt noderīgus padomus &lt;br&gt;• Neatkarīgās izglītības biedrības (NIB) pārstāvētajām skolām reģionos, kuras uzņem remigrējošus bērnus&lt;br&gt;• Darba devēju platformai ”Your Move”&lt;br&gt;&lt;br&gt;👌 Katrā no semināriem runāsim gan par atgriešanos Latvijā kopumā, gan liksim uzsvaru uz noteiktu reģionu. Plānotie datumi ir šādi:&lt;br&gt;1. Rīga – 30. augusts&lt;br&gt;2. Kurzeme – 6. septembris&lt;br&gt;3. Vidzeme – 23. septembris&lt;br&gt;4. Latgale – 7. oktobris&lt;br&gt;5. Zemgale – 21. oktobris&lt;br&gt;&lt;br&gt;📍 Semināri notiks Latvijas vēstniecībā Stokholmā, Zviedrijā, Odengatan 5 no plkst. 18.00 – 20.00 (pēc Zviedrijas laika).&lt;br&gt;‼️ℹ  Semināri ir bezmaksas, bet klātienes dalībai obligāta iepriekšēja pieteikšanās, un līdz jāņem personu apliecinošs dokuments. Pieteikties un iepriekš uzdot jautājumus semināra organizatoriem var, rakstot uz epastu ziemelvb@gmail.com. Tiešsaistes semināram varēs sekot līdzi un rakstiski uzdot interesējošos jautājumus Ziemeļvalstu diasporas izglītības un kultūras grupas Facebook lapā. (Saite būs arī šajā pasākuma lapā.)&lt;br&gt;&lt;br&gt;***&lt;br&gt;Seminārs projektā ”Ar zināšanām – tuvāk Latvijai” (līguma Nr.2019./LV/DP/16/08) ir sagatavots ar Sabiedrības integrācijas fonda finansiālu atbalstu no Kultūras ministrijas piešķirtajiem Latvijas valsts budžeta līdzekļiem. Semināru atbalsta arī Latvijas Republikas vēstniecība Zviedrijas karalistē. Par semināra saturu atbild un to organizē ”Ziemeļvalstu diasporas izglītības un kultūras grupa”. Ziemeļvalstu diasporas izglītības un kultūras grupa apvieno aptuveni pustūkstoti sekotāju un pāris simtu aktīvo biedru dažādās pasaules valstīs. &lt;br&gt;&lt;br&gt;&lt;br&gt;&lt;br&gt;https://www.facebook.com/events/500399344069917/?event_time_id=500399360736582</t>
  </si>
  <si>
    <t>https://www.google.com/calendar/event?eid=Xzc0cGo2YzlwNWtwajZkOWc2NG9qMmRxMGM1bzZpYmprZDVtbWFiamNmNCBqaTFtOXNkbjcyN2J1djh2czM3NnM3a29xNEBn&amp;ctz=Europe/Stockholm</t>
  </si>
  <si>
    <t>SAID Sweden vet att det finns mer engagemang runt om i Sverige och världen om hur bäst vi kan bekämpa fattigdom och  involvera och mobilisera människor i klimatfrågan, skydda demokrati och yttrandefrihet. Vi är övertygad om att en ökad medvetenhet leder till större engagemang och bättre resultat för en rättvis världen. Därför skapar vi mötesplatser för diskussioner om dessa viktiga frågor som är nödvändiga för att vi ska kunna realisera Agenda 2030.&lt;br&gt;&lt;br&gt;https://www.facebook.com/events/360592464850616/?event_time_id=360592471517282</t>
  </si>
  <si>
    <t>https://www.google.com/calendar/event?eid=Xzc0cGo2YzlwNWtwajZkOWc2NG9qMmUyMGM1bzZpYmprZDVtbWFiamNmNCBqaTFtOXNkbjcyN2J1djh2czM3NnM3a29xNEBn&amp;ctz=Europe/Stockholm</t>
  </si>
  <si>
    <t>Boot Camp vid Eriksdalsutegym</t>
  </si>
  <si>
    <t>Moveoo Sverige</t>
  </si>
  <si>
    <t>Vill du kicka igång eftersommaren på bästa sätt har jag kursen för dig. Under 10 veckor kan du komplettera din övriga träning med ett pass som inte bara hjälper dig snabbare att komma i form snabbare. Upplägget på kursen gör att du får med dig ett tänk och insikter som du direkt kan använda dig av i din övriga träning. Med Moveoometoden strävar vi efter att var individ ska kunna utmana sig på ett effektivt och tillåtande sätt. Upplägget gör att träningen blir allsidig och varierad där såväl styrka, rörlighet och puls utmanas.&lt;br&gt;&lt;br&gt;MoveooAerobox är et träningskoncept som ursprungligen kommer från boxarens allsidiga fysträning. Men genom åren har den utvecklats till att bli en effektiv träningsform som alla snabbt kan ta till sig oavsett om man gillar/kan boxning. Boxningen är stillastående och den utförs med fokus på att stärka core och höft på ett effektivt sätt. Tekniken möjliggör massor av möjligheter och variationer som ofta lockar till skratt. Gummibandsträningen garanterar en effektiv fysträning där igen muskel lämnas otränad. Tufft, dynamiskt och effektivt samtidigt som upplägget gör att alla kan anpassa sin träning efter sina förutsättningar. &lt;br&gt;&lt;br&gt;Vid vissa pass kommer käppfysen att komplettera träningen och därmed öppna upp för en träning som kommer att utmana händer, axlar, skuldror, rygg och core på ett naturligt och effektivt sätt.&lt;br&gt;&lt;br&gt;Är du sugen på att komma igång på bästa sätt med skönaste gänget gäller det att boka plats snabbt, begränsat antal platser.&lt;br&gt;&lt;br&gt;Kostnad 950kr för alla 10 gånger. Engång i mån av plats 160kr. &lt;br&gt;&lt;br&gt;Träningsyta: Vi samlas vid Eriksdals utegym&lt;br&gt;&lt;br&gt;För bokning och frågor smsar du på 070-5096655 &lt;br&gt;&lt;br&gt;Planerade träningsdagar:&lt;br&gt;&lt;br&gt;Augusti: 29&lt;br&gt;&lt;br&gt;September: 5. 12. 19. 26&lt;br&gt;&lt;br&gt;Oktober: 2 (Obs! avvikande veckodag) 17. 31&lt;br&gt;&lt;br&gt;November: 7. 14&lt;br&gt;&lt;br&gt;&lt;br&gt;&lt;br&gt;https://www.facebook.com/events/473378340126005/?event_time_id=473378366792669</t>
  </si>
  <si>
    <t>https://www.google.com/calendar/event?eid=Xzc0cGo2YzlwNWtwajZkOWc2NG9qMmVhMGM1bzZpYmprZDVtbWFiamNmNCBqaTFtOXNkbjcyN2J1djh2czM3NnM3a29xNEBn&amp;ctz=Europe/Stockholm</t>
  </si>
  <si>
    <t>Kvinnokrut</t>
  </si>
  <si>
    <t>Jordbro kyrka</t>
  </si>
  <si>
    <t>Kom och träffa andra kvinnor som också bor i Jordbro! Vi ses och hittar på olika aktiviteter tillsammans. Du kanske hittar en ny vän att umgås med?&lt;br&gt;&lt;br&gt;Kontakt&lt;br&gt;Vid frågor kontakta anneli.couragetocare@gmail.com eller janine.wenzel@svenskakyrkan.se, tel: 08-555 670 31. &lt;br&gt;&lt;br&gt;Onsdagar kl 9.30-12&lt;br&gt;Datum: 5/6-26/6 och träffas igen efter sommaren med start den 28/8.&lt;br&gt;&lt;br&gt;https://www.facebook.com/events/2231571390295931/?event_time_id=2231571440295926</t>
  </si>
  <si>
    <t>https://www.google.com/calendar/event?eid=Xzc0cGo2YzlwNWtwajZkOWc2NG9qNGMyMGM1bzZpYmprZDVtbWFiamNmNCBqaTFtOXNkbjcyN2J1djh2czM3NnM3a29xNEBn&amp;ctz=Europe/Stockholm</t>
  </si>
  <si>
    <t>Frukostseminarium - Stärk din position med Content marketing</t>
  </si>
  <si>
    <t>Mynewsdesk Sverige</t>
  </si>
  <si>
    <t>Alla pratar om content marketing, men fokus ligger ofta på att skapa innehåll som ett mål i sig, snarare än ett medel för att nå verklig affärsnytta.&lt;br&gt;&lt;br&gt;Att kommunicera med sin målgrupp på de villkor och i de kanaler som målgruppen förväntar sig kan skapa enorma möjligheter för företag, men ofta räcker innehållet inte hela vägen fram. Vår erfarenhet visar att välfyllda kanaler som hemsida, sociala medier, Mynewsdesk etc. behöver ett tydligt mål och syfte.&lt;br&gt;&lt;br&gt;Under föreläsningen kommer Mynewsdesks experter Anna Wemming, Head of Content och Henrik Smehaug, Content Sales Manager dela med sig av hur du som företag kan stärka din position genom att satsa på strategi för ditt innehåll.&lt;br&gt;&lt;br&gt;https://www.facebook.com/events/2427684794180903/</t>
  </si>
  <si>
    <t>https://www.google.com/calendar/event?eid=Xzc0cGo2YzlwNWtwajZkOWc2NG9qNGNhMGM1bzZpYmprZDVtbWFiamNmNCBqaTFtOXNkbjcyN2J1djh2czM3NnM3a29xNEBn&amp;ctz=Europe/Stockholm</t>
  </si>
  <si>
    <t>Småbarnstreff</t>
  </si>
  <si>
    <t>Sjømannskirken i Stockholm</t>
  </si>
  <si>
    <t>Foreldre og små barn samles i kirken hver tirsdag fram til jul mellom kl. 11:30 og 14:00. Vi leker, synger, skravler, spiser lunsj og koser oss sammen.&lt;br&gt;&lt;br&gt;Påmelding til stockholm@sjomannskirken.se for at vi skal kunne beregne antallet lunsjporsjoner.&lt;br&gt;&lt;br&gt;Kom-kom!&lt;br&gt;&lt;br&gt;https://www.facebook.com/events/482412342306996/?event_time_id=482412375640326</t>
  </si>
  <si>
    <t>https://www.google.com/calendar/event?eid=Xzc0cGo2YzlwNWtwajZkOWc2NG9qNGNpMGM1bzZpYmprZDVtbWFiamNmNCBqaTFtOXNkbjcyN2J1djh2czM3NnM3a29xNEBn&amp;ctz=Europe/Stockholm</t>
  </si>
  <si>
    <t>Lär dig allt du behöver veta om elektronisk fakturahantering. Ställ frågor och träffa andra företag som också vill effektivisera sin ekonomiavdelning. Kort och koncist – endast 2 timmar.&lt;br&gt;&lt;br&gt;För dig som leverantör till offentlig sektor blev det 1 april krav på att skicka e-faktura. På seminariet visar vi hur e-fakturering enkelt blir en del av din vanliga faktureringsrutin. Varmt välkommen!&lt;br&gt;&lt;br&gt;https://www.facebook.com/events/647316705781275/</t>
  </si>
  <si>
    <t>https://www.google.com/calendar/event?eid=Xzc0cGo2YzlwNWtwajZkOWc2NG9qNGNxMGM1bzZpYmprZDVtbWFiamNmNCBqaTFtOXNkbjcyN2J1djh2czM3NnM3a29xNEBn&amp;ctz=Europe/Stockholm</t>
  </si>
  <si>
    <t>Höstens BAAW</t>
  </si>
  <si>
    <t>Bantorget Kommunikation AB</t>
  </si>
  <si>
    <t>Men nu var det väl alldeles för länge sedan det var en BAAW? Så det löser vi ju förstås. Ta med någon, partner, arbetskamrat, vän eller mamma - alla är välkomna. Som vanligt, tacka gärna ja så vi kan skaffa rätt mängd mat och dryck. Välkommen! &lt;br&gt;&lt;br&gt;https://www.facebook.com/events/536089153863343/</t>
  </si>
  <si>
    <t>https://www.google.com/calendar/event?eid=Xzc0cGo2YzlwNWtwajZkOWc2NG9qNGQyMGM1bzZpYmprZDVtbWFiamNmNCBqaTFtOXNkbjcyN2J1djh2czM3NnM3a29xNEBn&amp;ctz=Europe/Stockholm</t>
  </si>
  <si>
    <t>Stockholm Lär dig använda tankens kraft!</t>
  </si>
  <si>
    <t>Bagarmossens Folkets Hus</t>
  </si>
  <si>
    <t>Varmt välkommen till en värld där drömmar blir verklighet!  &lt;br&gt;Helena-Magdalena ger sig åter ut på turné om Tankens Kraft och attraktionslagen.  &lt;br&gt;Vill du skapa förändring i ditt liv och skapa det liv du alltid har drömt om?  &lt;br&gt;Genom att vi blir medvetna om hur tankens kraft och attraktionslagen så kan vi alla steg för steg skapa de förändringar vi önskar i våra liv.  &lt;br&gt;Vi är alla magnifika medskapare till vår egen framtid, genom våra förväntningar och vårt sätt att tänka.  “Om vi tror att vi kan så kan vi, om vi tror att vi inte kan så får vi också rätt”. Under denna kväll kommer Helena-Magdalena föreläsa om attraktionslagen, om hur vi attraherar (skapar) det vi sänder ut. Om hur vi själva styr vår verklighet utifrån hur vi ser på den och hur vi kan förändra våra liv och leva våra drömmar genom att få konkreta tips och verktyg. Vi kan alla leva våra drömmar och skapa det liv vi alltid har drömt om, attraktionslagen är till för alla.  &lt;br&gt;Under denna kväll kommer det vara många insikter om hur våra liv ser ut och varför och genom att vi alla förstår att vi kan skapa förändring, genom enkla steg så kan vi alla skapa det liv vi alltid drömt om! Du kommer lämna föreläsningen med en stark känsla av hopp och med vetskap om att du själv har makten att förändra ditt liv!  &lt;br&gt;Passa på att köp biljetter i tid, Helena-Magdalens tidigare turneér om Tankens Kraft har varit fullbokade.&lt;br&gt;Pris:299:-&lt;br&gt;Biljetter finns på Ticketmaster: https://www.ticketmaster.se/event/554329&lt;br&gt; &lt;br&gt;Helena-Magdalena Ivekrans-Nätt föreläser och håller kurser internationellt, hon bloggar för Tidningen Nära och skriver horoskop för Tidningen Tara. Helena-Magdalena är författare till böckerna Lev din dröm och Lev i din kraft. Hon har även medverkat i Svts Från Sverige till himlen och i ett antal tidningasartiklar och poddar. Hon har ett brinnande intresse i att hjälpa människor att utvecklas till sitt bästa jag!  &lt;br&gt;Vill du veta mer om Helena-Magdalena så besök hennes hemsida: www.helena-magdalena.com  &lt;br&gt;&lt;br&gt;https://www.facebook.com/events/344443456179262/</t>
  </si>
  <si>
    <t>https://www.google.com/calendar/event?eid=Xzc0cGo2YzlwNWtwajZkOWc2NG9qNGRhMGM1bzZpYmprZDVtbWFiamNmNCBqaTFtOXNkbjcyN2J1djh2czM3NnM3a29xNEBn&amp;ctz=Europe/Stockholm</t>
  </si>
  <si>
    <t>Tisdagspub med LäS KM</t>
  </si>
  <si>
    <t>Föreningen Lärarstudenterna vid Stockholms universitet</t>
  </si>
  <si>
    <t>------- ENGLISH BELOW ------- &lt;br&gt;&lt;br&gt;Välkommen på Tisdagspub med LäS KM på Café Bojan! ☀️☀️&lt;br&gt;&lt;br&gt;Vi har öppet mellan 17.00-01.00 och vi serverar mat, läsk, öl, vin, cider med mera. Kom och umgås och ha en trevlig kväll med oss! &lt;br&gt;&lt;br&gt;Mat: 30kr&lt;br&gt;Toast: 1 för 15kr / 2 för 20kr&lt;br&gt;Öl från 25 kr&lt;br&gt;Cider: 25 kr &lt;br&gt;Vin: 34 kr&lt;br&gt;Läsk: 15 kr&lt;br&gt;&lt;br&gt;Inträde:&lt;br&gt;- Medlemskort i Föreningen Lärarstudenterna&lt;br&gt;eller&lt;br&gt;- Medlemskort i Samhällsvetenskapliga Föreningen&lt;br&gt;eller&lt;br&gt;- Engångsinträde à 50kr&lt;br&gt;&lt;br&gt;Vi tar endast kort!&lt;br&gt;Åldersgräns: 18 år&lt;br&gt;&lt;br&gt;Hitta oss: https://goo.gl/maps/Zxrdwb2Rrnp&lt;br&gt;&lt;br&gt;------- ENGLISH -------&lt;br&gt;&lt;br&gt;Welcome to the Tuesday pub with LäS KM at Café Bojan!&lt;br&gt;&lt;br&gt;Läs KM's Tuesday Pub - The best meeting place for teacher students and everyone else who likes to hang out!&lt;br&gt;&lt;br&gt;We are open between 5:00 pm and 11:00 pm and we serve food, soda, beer, wine, cider and more. Come and hang out with us and meet new friends!&lt;br&gt;&lt;br&gt;Food: 30kr&lt;br&gt;Toast: 1 for 15kr / 2 for 20kr&lt;br&gt;Beer from 25 kr&lt;br&gt;Cider 25 kr &lt;br&gt;Wine 34 kr&lt;br&gt;Soda 15 kr&lt;br&gt;&lt;br&gt;Entry:&lt;br&gt;Inträde:&lt;br&gt;- Membership card from The Teacher Students' Association (Föreningen Lärarstudenterna)&lt;br&gt;or&lt;br&gt;- Membership card from the Social Sciences Association (Samhällsvetenskapliga Föreningen)&lt;br&gt;or&lt;br&gt;- One-time admission of 50kr&lt;br&gt;&lt;br&gt;We only accept card payments!&lt;br&gt;Age limit: 18 years&lt;br&gt;&lt;br&gt;Find us: https://goo.gl/maps/Zxrdwb2Rrnp&lt;br&gt;&lt;br&gt;https://www.facebook.com/events/870877343276426/</t>
  </si>
  <si>
    <t>https://www.google.com/calendar/event?eid=Xzc0cGo2YzlwNWtwajZkOWc2NG9qNGRpMGM1bzZpYmprZDVtbWFiamNmNCBqaTFtOXNkbjcyN2J1djh2czM3NnM3a29xNEBn&amp;ctz=Europe/Stockholm</t>
  </si>
  <si>
    <t>Startseminarier i fem delar för dig som är på väg att starta, nyligen har startat företag eller fortfarande känner dig som nybliven företagare. &lt;br&gt; &lt;br&gt;Att starta och driva företag är inte en snitslad bana. När du har tydliggjort din vision, din företagsidé och ditt erbjudande till marknaden, både för dig själv och för din omvärld, så ökar dina förutsättningar att lyckas betydligt. Det handlar också om att förstå vilka dina personliga styrkor och svagheter är.&lt;br&gt;&lt;br&gt;Seminarierna ger dig grundläggande information om hur du ska tänka när du bygger och fortsätter utveckla din affärsidé. Vi får dig att förstå ekonomin från grunden, vi tränar på bokföring och sätter ihop enkla Balans- och Resultatrapporter, går igenom ekonomi och ditt företags viktiga ekonomiska samband och nyckeltal. Vi kikar på exempel på allt från vilka lagar du behöver ta hänsyn till och vad du behöver tänka på när du skriver offerter, orderbekräftelser och fakturor, samt om att förstå dina kunder och underlätta köp. Hur hittar du dina kunder och vad behöver du göra för att nå dem på bästa sätt.&lt;br&gt;&lt;br&gt;Seminarierna har tagits fram för att bilda en helhet och är en serie om 5 tillfällen. Du blir anmäld till samtliga tillfällen när du anmäler dig på anmälningsknappen!&lt;br&gt;&lt;br&gt;• 30 oktober - Du och ditt företag &lt;br&gt;• 6 november - Ekonomi för oerfarna&lt;br&gt;• 13 november - Räkna på din affärsidé&lt;br&gt;• 20 november - Affärsvillkor, riktlinjer och lagar som berör företagare&lt;br&gt;• 27 november - Att sälja med framgång &lt;br&gt;&lt;br&gt;Verktyget Lean Canvas används i många av våra seminarier. Lean Canvas är ett bra verktyg för att fånga och precisera din affärsidé.&lt;br&gt;&lt;br&gt;Obs! Du måste anmäla dig via länken för att få en plats: https://www.almi.se/kalendarium/?eventid=243433&lt;br&gt;&lt;br&gt;Vid frågor kontakta Agneta Persson på agneta.persson@almi.se alt. 021-10 78 02&lt;br&gt;&lt;br&gt;Välkommen!&lt;br&gt;&lt;br&gt;Seminarieserien är kostnadsfri, men anmälan är bindande till samtliga fem delar. Ej avanmäld plats debiteras med 250 kr vid ej avanmäld plats.&lt;br&gt;&lt;br&gt;https://www.facebook.com/events/249973359220049/</t>
  </si>
  <si>
    <t>https://www.google.com/calendar/event?eid=Xzc0cGo2YzlwNWtwajZkOWc2NG9qNGUyMGM1bzZpYmprZDVtbWFiamNmNCBqaTFtOXNkbjcyN2J1djh2czM3NnM3a29xNEBn&amp;ctz=Europe/Stockholm</t>
  </si>
  <si>
    <t>KSLA caseutmaning 2019</t>
  </si>
  <si>
    <t>Kungl. Skogs- och Lantbruksakademien (KSLA)</t>
  </si>
  <si>
    <t>Hur kan data berätta historien om din produkt? &lt;br&gt;&lt;br&gt;För femte året i rad arrangeras Kungl. Skogs- och Lantbruksakademiens (KSLA:s) caseutmaning. Utmaningen kommer gå av stapeln 25-27 oktober i KSLA:s vackra lokaler på Drottninggatan 95B i Stockholm.&lt;br&gt;&lt;br&gt;Årets utmaning handlar om att ta fram en lösning för hur data kan hjälpa människor att göra medvetna val.&lt;br&gt;&lt;br&gt;Data! I dagens digitala samhälle skapas och lagras stora datamängder och skogs- och jordbruket är inga undantag. En stor utmaning för många företag är dock att tillvarata data på ett effektivt sätt. Dessutom uppstår frågor om integritet för den enskilda företagare samtidigt som att informationen ska vara tillgänglig i hela systemet. Hur ska de skyddas när data offentliggörs? Konsumenters utmaning är tillskillnad från producenterna att sålla bland den information som finns tillgänglig för att göra medvetna val utifrån deras preferenser.&lt;br&gt;&lt;br&gt;I en värld med allt högre krav på hållbarhet finns en möjlighet att använda data för att binda ihop försörjningskedjor från ”frö till färdig produkt”, att människor kan ta aktiva beslut baserat på sina olika preferenser. Men hur ordnar vi att produkter från antingen jord- eller skogsbruk får en identitet för konsumenten och samtidigt skapar mervärden för alla parter i kedjan? Det är vad vi ser som er uppgift att lösa!&lt;br&gt;&lt;br&gt;Som deltagare kommer du sättas samman i en grupp beståendes av andra unga intresserade personer. Tillsammans ska ni på en begränsad tid ta fram ett förslag på lösning till caset. Mer information om vad caset är kommer ges vid uppstart. Målet är att ni inom gruppen ska ha kompletterande och varierande kunskaper. Till er hjälp finns resurspersoner i form av ledamöter inom KSLA. Gruppernas caselösningar bedöms av en jury.&lt;br&gt;&lt;br&gt;Vi tänker oss att du som deltar är i slutet av en utbildning, nyutbildad eller ung arbetande.&lt;br&gt;&lt;br&gt;Caseutmaningen ger dig: &lt;br&gt;- en helg i Stockholm 25-27 oktober på KSLA, Drottninggatan 95B&lt;br&gt;- övernattning i Stockholm &lt;br&gt;- mat och fika under hela helgen&lt;br&gt;- upp till 1500 kr i resebidrag &lt;br&gt;- vänner för livet &lt;br&gt;- en utmaning utöver det vanliga&lt;br&gt;&lt;br&gt;Anmälan sker senast 29 september via KSLA:s hemsida, https://www.ksla.se/om-ksla/utskotten/ungdomsutskottet/caseutmaning/&lt;br&gt;&lt;br&gt;Frågor besvaras av projektledare Per Nordin, case@ksla.se.&lt;br&gt;&lt;br&gt;https://www.facebook.com/events/1294138977412697/</t>
  </si>
  <si>
    <t>https://www.google.com/calendar/event?eid=Xzc0cGo2YzlwNWtwajZkOWc2NG9qNGVhMGM1bzZpYmprZDVtbWFiamNmNCBqaTFtOXNkbjcyN2J1djh2czM3NnM3a29xNEBn&amp;ctz=Europe/Stockholm</t>
  </si>
  <si>
    <t>Framtidsspaning Fastighetsenergi</t>
  </si>
  <si>
    <t>Folkungagatan 90, SE-116 22 Stockholm, Sverige</t>
  </si>
  <si>
    <t>FRAMTIDSSÄKRA EFFEKTBEHOVET I DIN FASTIGHET&lt;br&gt;Framtidsspaning Fastighetsenergi riktar sig till dig som är verksam inom fastighetsbranschen som exempelvis fastighetsägare, förvaltare, beslutsfattare, byggherrar, installatörer och teknikkonsulter.&lt;br&gt;&lt;br&gt;Konferensen sätter fokus på fastigheter som både använder och producerar energi, alltså prosumenter. Den erbjuder ett stort utbud av möjligheter och nya tankesätt för att utveckla väl fungerande och energieffektiva byggnader.&lt;br&gt;&lt;br&gt;Öka din kunskap och kompetens inom egen produktion, lagring och energieffektivisering. &lt;br&gt;&lt;br&gt;https://www.fastighetsenergi.se&lt;br&gt;&lt;br&gt;https://www.facebook.com/events/650194315499676/</t>
  </si>
  <si>
    <t>https://www.google.com/calendar/event?eid=Xzc0cGo2YzlwNWtwajZkOWc2NG9qNmMyMGM1bzZpYmprZDVtbWFiamNmNCBqaTFtOXNkbjcyN2J1djh2czM3NnM3a29xNEBn&amp;ctz=Europe/Stockholm</t>
  </si>
  <si>
    <t>Nätverksträff Hållbara Restauranger Stockholm</t>
  </si>
  <si>
    <t>Oaxen Krog</t>
  </si>
  <si>
    <t>I oktober är det dags för nästa nätverksträff för Hållbara Restauranger Stockholm. Vi hälsar på Michelle med kollegor på Oaxen Krog &amp; Slip. Temat för nätverksträffen är avfall och kompost!&lt;br&gt;&lt;br&gt;Save the date. Mer info kommer snart! :-) &lt;br&gt;&lt;br&gt;Anmäl er på vår hemsida: http://xn--hllbararestauranger-0wb.se/event/natverkstraff-stockholm-2/  &lt;br&gt;&lt;br&gt;https://www.facebook.com/events/433797857494443/</t>
  </si>
  <si>
    <t>https://www.google.com/calendar/event?eid=Xzc0cGo2YzlwNWtwajZkOWc2NG9qNmNhMGM1bzZpYmprZDVtbWFiamNmNCBqaTFtOXNkbjcyN2J1djh2czM3NnM3a29xNEBn&amp;ctz=Europe/Stockholm</t>
  </si>
  <si>
    <t>NÄTVERKSTRÄFFAR 2019&lt;br&gt;&lt;br&gt;Många som har gått kurs i Nonviolent Communication har en önskan om att fortsätta träna på att bemöta andra med empati och att uttrycka sig ärligt. Ibland kan det vara svårt att få till möten med andra människor. Därför erbjuder jag nu åtta öppna nätverksträffar under vårterminen. Nätverksträffarna är öppna för dig som har gått någon slags kurs i NVC och har erfarenhet av empatisamtal, rollspel och andra övningar. Du väljer själv om du vill delta vid alla eller enstaka tillfällen.&lt;br&gt;&lt;br&gt;Vi träffas och tillsammans bestämmer vi vad vi vill ägna tiden åt. Kanske några vill ha ett empatisamtal, några andra vill träna medling och resten ägna sig åt en gruppaktivitet.&lt;br&gt;&lt;br&gt;Nätverksträffarna äger rum i Stockholm, lokal meddelas senare.&lt;br&gt;&lt;br&gt;Har du frågor eller funderingar, kontakta mig: joachim@jberggren.se eller 070-770 66 21&lt;br&gt;&lt;br&gt;Organisatör:&lt;br&gt;Joachim Berggren har sedan 2010 genomfört fler än 100 utbildningar och workshops för privatpersoner och företag med inspiration av Nonviolent Communication. Sedan 2017 är han certifierad NVC-tränare av CNVC. Läs mer om Joachim här.&lt;br&gt;&lt;br&gt;Medan Joachim är bortrest på sin NVCtrip organiseras de fyra första träffarna (2/9-8/10) av Kristiina Krank.&lt;br&gt;&lt;br&gt;Helger lör 28/9 09:00-12:00, sön 20/10 kl. 09:00-12:00, lör 23/11 kl. 09:00-12:00, sön 15/12 kl. 13:00-16:00&lt;br&gt;&lt;br&gt;Vardagskvällar kl. 18:00-21:00: mån 2/9, tors 19/9, tis 8/10, tis 29/10, mån 18/11, mån 2/12&lt;br&gt;&lt;br&gt;Kostnad: Frivilligt bidrag&lt;br&gt;&lt;br&gt;Anmäl dig här: http://www.jberggren.se/kurs/natverkstraff-15-dec/&lt;br&gt;&lt;br&gt;https://www.facebook.com/events/355527715110983/?event_time_id=355527731777648</t>
  </si>
  <si>
    <t>https://www.google.com/calendar/event?eid=Xzc0cGo2YzlwNWtwajZkOWc2NG9qNmNpMGM1bzZpYmprZDVtbWFiamNmNCBqaTFtOXNkbjcyN2J1djh2czM3NnM3a29xNEBn&amp;ctz=Europe/Stockholm</t>
  </si>
  <si>
    <t>TräningsConvent Stockholm 19/10</t>
  </si>
  <si>
    <t>Forma Träningscenter Hässelby</t>
  </si>
  <si>
    <t>Välkommen till inspiration inför Din träning!&lt;br&gt;Get Inspired! Häng med på ett fullspäckat träningsäventyr med våra inspirerande instruktörer som laddat sina bästa klasser för Din skull.&lt;br&gt;Alla som älskar att träna är välkomna!&lt;br&gt;Detta arrangemang är ett samarbete mellan AerobicWeekends Sweden och Forma Träningscenter.&lt;br&gt;Varmt välkommen!&lt;br&gt;&lt;br&gt;https://www.facebook.com/events/383464422358780/</t>
  </si>
  <si>
    <t>https://www.google.com/calendar/event?eid=Xzc0cGo2YzlwNWtwajZkOWc2NG9qNmNxMGM1bzZpYmprZDVtbWFiamNmNCBqaTFtOXNkbjcyN2J1djh2czM3NnM3a29xNEBn&amp;ctz=Europe/Stockholm</t>
  </si>
  <si>
    <t>Under höstterminen 2019 genomför Mälarhöjden-Axelsbergs S-förening, i samarbete med kretsen Socialdemokrater i sydvästra Stockholm, en studiecirkel om klimathot och klimatpolitik. Studiecirkeln träffas fyra måndagar på kvällen samt en heldag söndag 1 december och lär sig nytt tillsammans, diskuterar och utvecklar politik. I studiecirkeln ingår även att gå på föreläsningarna i vår föreläsningsserie om klimatet. &lt;br&gt;&lt;br&gt;Anmäl dig till studiecirkeln genom att kontakta studieansvarig i Mälarhöjden-Axelsbergs S-förening David Loveday på mobil 070 426 54 44 eller mail david.r.loveday@gmail.com&lt;br&gt;&lt;br&gt;Hela programmet för studiecirkel och föreläsningsserie: &lt;br&gt;Måndag 23 september kl 19, Studiecirkelträff: Vetenskapen - vad säger den om prognosen och eventuella teknologiska lösningar? &lt;br&gt;&lt;br&gt;Tisdag 1 oktober kl 19, Föreläsning: 'Vetenskapen, prognosen, teknologiska lösningar' prof. Kim Holmén, internationell forskningsdirektör och professor i kemisk meteorologi på Norskt polarinstitut på Svalbard, via videolänk. &lt;br&gt;&lt;br&gt;Måndag 7 oktober kl 19, studiecirkelträff: Konsumtion och omställning&lt;br&gt;&lt;br&gt;Torsdag 17 oktober kl 19, Föreläsning: 'Klimatet och omställning' prof Staffan Laestadius, Tekniska Högskolan i Stockholm, KTH. &lt;br&gt;&lt;br&gt;Måndag 21 oktober kl 19, studiecirkelträff: 'Regleringar och ekonomiska medel - förbund och incitament'&lt;br&gt;&lt;br&gt;Torsdag 7 november kl 19, Föreläsning: 'Kan marknadslösningar rädda klimatet? EU och utsläppshandel som typexempel' Magnus Nilsson, miljökonsult &lt;br&gt;&lt;br&gt;Måndag 11 november kl 19, studiecirkelträff: 'Strategi, diplomati och politik - hur får vi medborgare och viktiga aktörer med oss? &lt;br&gt;&lt;br&gt;Torsdag 21 november kl 19, Föreläsning: 'Utsikter för det fortsatta internationella samarbetet i klimatfrågan' Dr. Naghmeh Nasiritousi, forskare i Statsvetenskap, Stockholms universitet&lt;br&gt;&lt;br&gt;Söndag 1 december kl 10-16, studiecirkelworkshop: 'Var står S och andra partier? Kan vi ta fram några korta, konkreta rekommendationer och reformförslag? &lt;br&gt;&lt;br&gt;&lt;br&gt;https://www.facebook.com/events/398350281061623/?event_time_id=398350297728288</t>
  </si>
  <si>
    <t>https://www.google.com/calendar/event?eid=Xzc0cGo2YzlwNWtwajZkOWc2NG9qNmQyMGM1bzZpYmprZDVtbWFiamNmNCBqaTFtOXNkbjcyN2J1djh2czM3NnM3a29xNEBn&amp;ctz=Europe/Stockholm</t>
  </si>
  <si>
    <t>------- ENGLISH BELOW ------- &lt;br&gt;&lt;br&gt;Välkommen på Tisdagspub med LäS KM på Café Bojan! ☀️☀️&lt;br&gt;&lt;br&gt;Vi har öppet mellan 17.00-01.00 och vi serverar mat, läsk, öl, vin, cider med mera. Kom och umgås och ha en trevlig kväll med oss! &lt;br&gt;&lt;br&gt;Mat: 30kr&lt;br&gt;Toast: 1 för 15kr / 2 för 20kr&lt;br&gt;Öl från 25 kr&lt;br&gt;Cider: 25 kr &lt;br&gt;Vin: 34 kr&lt;br&gt;Läsk: 15 kr&lt;br&gt;&lt;br&gt;Inträde:&lt;br&gt;- Medlemskort i Föreningen Lärarstudenterna&lt;br&gt;eller&lt;br&gt;- Medlemskort i Samhällsvetenskapliga Föreningen&lt;br&gt;eller&lt;br&gt;- Engångsinträde à 50kr&lt;br&gt;&lt;br&gt;Vi tar endast kort!&lt;br&gt;Åldersgräns: 18 år&lt;br&gt;&lt;br&gt;Hitta oss: https://goo.gl/maps/Zxrdwb2Rrnp&lt;br&gt;&lt;br&gt;------- ENGLISH -------&lt;br&gt;&lt;br&gt;Welcome to the Tuesday pub with LäS KM at Café Bojan!&lt;br&gt;&lt;br&gt;Läs KM's Tuesday Pub - The best meeting place for teacher students and everyone else who likes to hang out!&lt;br&gt;&lt;br&gt;We are open between 5:00 pm and 11:00 pm and we serve food, soda, beer, wine, cider and more. Come and hang out with us and meet new friends!&lt;br&gt;&lt;br&gt;Food: 30kr&lt;br&gt;Toast: 1 for 15kr / 2 for 20kr&lt;br&gt;Beer from 25 kr&lt;br&gt;Cider 25 kr &lt;br&gt;Wine 34 kr&lt;br&gt;Soda 15 kr&lt;br&gt;&lt;br&gt;Entry:&lt;br&gt;Inträde:&lt;br&gt;- Membership card from The Teacher Students' Association (Föreningen Lärarstudenterna)&lt;br&gt;or&lt;br&gt;- Membership card from the Social Sciences Association (Samhällsvetenskapliga Föreningen)&lt;br&gt;or&lt;br&gt;- One-time admission of 50kr&lt;br&gt;&lt;br&gt;We only accept card payments!&lt;br&gt;Age limit: 18 years&lt;br&gt;&lt;br&gt;Find us: https://goo.gl/maps/Zxrdwb2Rrnp&lt;br&gt;&lt;br&gt;https://www.facebook.com/events/870877343276426/?event_time_id=870877363276424</t>
  </si>
  <si>
    <t>https://www.google.com/calendar/event?eid=Xzc0cGo2YzlwNWtwajZkOWc2NG9qNmRhMGM1bzZpYmprZDVtbWFiamNmNCBqaTFtOXNkbjcyN2J1djh2czM3NnM3a29xNEBn&amp;ctz=Europe/Stockholm</t>
  </si>
  <si>
    <t>Spånga Friskvård Hälsocenter på Spånga Saltrum</t>
  </si>
  <si>
    <t>Spånga Saltrum</t>
  </si>
  <si>
    <t>En torsdag kväll varje månad åker ett team från Spånga Friskvård Hälsocenter till Spånga Saltrum, att träffas och omgås. Vi erbjuder kostnadsfria konsultationer, hälsorådgivningar, bl.a. självhjälps verktyg, effekter av olika behandlingar vid behov, även prova-på behandlingar.&lt;br&gt;&lt;br&gt;Självklart berättar vi vad vi gör på Spånga Friskvård Hälsocenter med behandlingar, träningspass, rehabiliteringsprogram, kurser, utbildningar och event som kopplade till hälsa och liv på helhetssynsätt.&lt;br&gt;&lt;br&gt;Välkommen att träffa oss på Spånga Saltrum!&lt;br&gt;&lt;br&gt;Ming Niku, och team av Spånga Friskvård Hälsocenter&lt;br&gt;&lt;br&gt;Denna gång har vi en workshop Bra andning och välmående - Pollenallergi självhjälp i Saltrum kl 19-19.45. Se info på:&lt;br&gt;https://www.facebook.com/events/456883665071749/&lt;br&gt;&lt;br&gt;https://www.facebook.com/events/317946142438590/?event_time_id=317946155771922</t>
  </si>
  <si>
    <t>https://www.google.com/calendar/event?eid=Xzc0cGo2YzlwNWtwajZkOWc2NG9qNmUyMGM1bzZpYmprZDVtbWFiamNmNCBqaTFtOXNkbjcyN2J1djh2czM3NnM3a29xNEBn&amp;ctz=Europe/Stockholm</t>
  </si>
  <si>
    <t>Jobbtorg kommer till Öppna förskolan i Husby</t>
  </si>
  <si>
    <t>Öppna förskolan i Husby</t>
  </si>
  <si>
    <t>Har du fundering kring jobb och studier? Är du mellan 16 och 29 år och bor i Stockholms stad? Välkommen att träffa personal från Jobbtorg Stockholm på Öppna förskolan i Husby! Du är välkommen med ditt/dina barn.&lt;br&gt;&lt;br&gt;Jobbtorg Stockholm besöker Öppna förskolan i Husby:&lt;br&gt;Tisdag 24 september kl. 10–12&lt;br&gt;Tisdag 22 oktober kl. 10–12&lt;br&gt;Tisdag 19 november kl. 10–12&lt;br&gt;&lt;br&gt;Med oss kan du prata om dina funderingar kring jobb och studier. Det spelar ingen roll om du vill börja studera eller jobba eller om du inte ens vet vad du vill göra i framtiden - vi ser fram emot att träffa dig!&lt;br&gt;&lt;br&gt;Välkommen till Öppna förskolan i Husby: Edvard Griegsgången 12&lt;br&gt;&lt;br&gt;Du behöver inte anmäla dig i förväg. Allt stöd Jobbtorg Stockholm erbjuder är helt gratis.&lt;br&gt;&lt;br&gt;#jobbtorgstockholm #arbeteochstudier #öppnaförskola #husby&lt;br&gt;&lt;br&gt;https://www.facebook.com/events/789155691499213/?event_time_id=789155698165879</t>
  </si>
  <si>
    <t>https://www.google.com/calendar/event?eid=Xzc0cGo2YzlwNWtwajZkOWc2NG9qNmVhMGM1bzZpYmprZDVtbWFiamNmNCBqaTFtOXNkbjcyN2J1djh2czM3NnM3a29xNEBn&amp;ctz=Europe/Stockholm</t>
  </si>
  <si>
    <t>Äntligen fredag!</t>
  </si>
  <si>
    <t>Birkagården</t>
  </si>
  <si>
    <t>Äntligen fredag är en plats för seniorer! Ett initiativ skapat för att ge livserfarna människor en plats att mötas. Här kan man samtala, dansa, sjunga, spela spel och även lyssna på föreläsningar och livemusik. I Birkagårdens kaffestuga kan man köpa soppa och kaffe med diverse bakverk till.  Med andra ord en riktigt skön fredag! Som en ungdomsgård, fast för seniorer.&lt;br&gt; &lt;br&gt;&lt;br&gt;Äntligen fredag är gratis och till för alla seniorer som vill hitta på något kul på fredagar. Välkomna!&lt;br&gt;&lt;br&gt;https://www.facebook.com/events/769875013449509/?event_time_id=769914983445512</t>
  </si>
  <si>
    <t>https://www.google.com/calendar/event?eid=Xzc0cGo2YzlwNWtwajZkOWc2NG9qOGMyMGM1bzZpYmprZDVtbWFiamNmNCBqaTFtOXNkbjcyN2J1djh2czM3NnM3a29xNEBn&amp;ctz=Europe/Stockholm</t>
  </si>
  <si>
    <t>Bokrelease Teknifik: Starta och driva eget (Stockholm)</t>
  </si>
  <si>
    <t>Jag har skrivit en bok och det vill jag såklart fira också med mina vänner i Stockholmstrakten.&lt;br&gt;&lt;br&gt;'Starta och driva eget ; smart, digitalt och hållbart' är en handbok för alla som vill göra verklighet av sina idéer genom att starta och driva eget ✨ Boken ges ut på Roos&amp;Tegnér förlag.&lt;br&gt;&lt;br&gt;Nu vill jag fira med DIG! Så varmt välkommen på bokrelease med lite snacks och drinks på ImpactHub.&lt;br&gt;&lt;br&gt;Det kommer vara möjligt att köpa boken och få den signerad på plats - då är det Swish-betalning som gäller. Om du vill slippa fippla med mobilen eller betala på annat sätt så kommer du kan du köpa boken via Teknifik och välja att hämta den på releasen (och då få den signerad!) - du hittar den här: https://teknifik.se/produkt/starta-och-driva-eget-smart-digitalt-och-hallbart-signerat-ex/&lt;br&gt;&lt;br&gt;Program:&lt;br&gt;&lt;br&gt;18.00-19.00 Mingel och snacks&lt;br&gt;19.00 - Litet snack av Elin om boken och om det här med att driva eget&lt;br&gt;19.30-20.00 - Boksignering och mer mingel och mys&lt;br&gt;&lt;br&gt;Om du hellre vill fira i Örebro, alternativt inte kan detta datum, så kommer jag ha en releasefest den 11 oktober på Creative House, Örebro! Här hittar du Örebro-eventet: https://www.facebook.com/events/2315716195410094/&lt;br&gt;&lt;br&gt;https://www.facebook.com/events/385822048753833/</t>
  </si>
  <si>
    <t>https://www.google.com/calendar/event?eid=Xzc0cGo2YzlwNWtwajZkOWc2b3AzZ2NpMGM1bzZpYmprZDVtbWFiamNmNCBqaTFtOXNkbjcyN2J1djh2czM3NnM3a29xNEBn&amp;ctz=Europe/Stockholm</t>
  </si>
  <si>
    <t>Tunstall Connected 2019</t>
  </si>
  <si>
    <t>Välkommen till två inspirationsdagar om framtidens vård och omsorg! &lt;br&gt;&lt;br&gt;Den 23–24 oktober är det fullt fokus på framtidens utmaningar inom vård och omsorg. Vi varvar inspirerande föreläsare med utbildning och intensivt nätverkande. Av föreläsarna finns bland annat Anna Frankzen Starrin, Trendanalytiker och innovationskonsult som kommer prata om hur organisationer ska tänka och agera i framtiden.&lt;br&gt;&lt;br&gt;Läs mer om Tunstall Connected och vårt program för dessa två inspirerande dagar på vår hemsida. &lt;br&gt;https://www.tunstall.se/nyheter-evenemang/evenemang/2019/10/tunstall-connected-2019&lt;br&gt;&lt;br&gt;Boka din plats redan idag!&lt;br&gt;&lt;br&gt;&lt;br&gt;https://www.facebook.com/events/738231699945709/</t>
  </si>
  <si>
    <t>https://www.google.com/calendar/event?eid=Xzc0cGo2YzlwNWtwajZkOWc2b3AzZ2NxMGM1bzZpYmprZDVtbWFiamNmNCBqaTFtOXNkbjcyN2J1djh2czM3NnM3a29xNEBn&amp;ctz=Europe/Stockholm</t>
  </si>
  <si>
    <t>EdTech Sweden</t>
  </si>
  <si>
    <t>EdTech Sweden är ett initiativ och en mötesplats som verkar för att Norden ska säkra en global tätposition inom edtech, en av världen snabbast växande branscher. &lt;br&gt;&lt;br&gt;På EdTech Sweden 2019 får du två dagar fyllda av kunskap och inspiration från välrenommerade talare som presenterar de senaste trenderna inom lärande, digitalisering och innovation. &lt;br&gt;&lt;br&gt;https://www.edtechsweden.se&lt;br&gt;&lt;br&gt;https://www.facebook.com/events/484850618950618/</t>
  </si>
  <si>
    <t>https://www.google.com/calendar/event?eid=Xzc0cGo2YzlwNWtwajZkOWc2b3AzZ2QyMGM1bzZpYmprZDVtbWFiamNmNCBqaTFtOXNkbjcyN2J1djh2czM3NnM3a29xNEBn&amp;ctz=Europe/Stockholm</t>
  </si>
  <si>
    <t>ONE STEP BYOND, 22 Oct</t>
  </si>
  <si>
    <t>ONE STEP BYOND - Putting the BYOND methodology into practice&lt;br&gt;&lt;br&gt;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r membership code when booking your ticket!)&lt;br&gt;&lt;br&gt;&lt;br&gt;What is BYOND? &lt;br&gt;&lt;br&gt;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lt;br&gt;&lt;br&gt;About Neo Moreton &lt;br&gt;&lt;br&gt;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lt;br&gt;&lt;br&gt;&lt;br&gt;https://www.facebook.com/events/2028448753938937/</t>
  </si>
  <si>
    <t>https://www.google.com/calendar/event?eid=Xzc0cGo2YzlwNWtwajZkOWc2b3AzZ2RhMGM1bzZpYmprZDVtbWFiamNmNCBqaTFtOXNkbjcyN2J1djh2czM3NnM3a29xNEBn&amp;ctz=Europe/Stockholm</t>
  </si>
  <si>
    <t>CS3sthlm EXPO - 22nd of Oct 2019</t>
  </si>
  <si>
    <t>Welcome to the free CS3sthlm EXPO-day in Stockholm, Sweden&lt;br&gt;&lt;br&gt;Following the success from last year the CS3sthlm SUMMIT starts with a complimentary EXPO-day on 22nd of Oct (i.e. before the SUMMIT 23-24/10). The EXPO-day offer a full lineup of speakers, leading researchers and several vendors, who will share their experiences of best practice and latest trends in IT security for critical parts of society - moreover you will also get a chance to see live demonstrations in the ICS security lab.&lt;br&gt;&lt;br&gt;The EXPO offer a place for valuable discussions and to experience success-stories from around the globe as well as discuss with representatives from governmental agencies and organisations.&lt;br&gt;&lt;br&gt;Read more about the content, the partners and the upcoming agenda at: https://cs3sthlm.se/expo&lt;br&gt;&lt;br&gt;Please note that number of tickets to this complimentary fair is limited and for safety reasons entrance require fulfilled registration.&lt;br&gt;&lt;br&gt;Be sure to reserve your free ticket to the CS3sthlm EXPO-day (22/10) in Stockholm by register today! &lt;br&gt;&lt;br&gt;Note that this registration is NOT valid for entrance at the CS3sthlm SUMMIT (23-24/10)!&lt;br&gt;&lt;br&gt;The CS3sthlm SUMMIT - a premier annual conference on industrial cybersecurity - celebrates its 6th anniversary and are famous for its high ambitions to improve knowledge transfer and increase collaborations by providing an informal atmosphere for networking among peers in the industry.&lt;br&gt;Read more about CS3sthlm SUMMIT here: https://cs3sthlm.se&lt;br&gt;&lt;br&gt;Follow CS3sthlm updates on Facebook, Instagram and Twitter.&lt;br&gt;#CS3sthlm #expo #fair #summit #cybersecurity #ICS #SCADA #infosec &lt;br&gt;&lt;br&gt;If you have any questions, contact us at:  expo@cs3sthlm.se&lt;br&gt;&lt;br&gt; &lt;br&gt;&lt;br&gt;&lt;br&gt;https://www.facebook.com/events/481335215951459/</t>
  </si>
  <si>
    <t>https://www.google.com/calendar/event?eid=Xzc0cGo2YzlwNWtwajZkOWc2b3AzZ2RpMGM1bzZpYmprZDVtbWFiamNmNCBqaTFtOXNkbjcyN2J1djh2czM3NnM3a29xNEBn&amp;ctz=Europe/Stockholm</t>
  </si>
  <si>
    <t>En Liten Podd om It på TechDays 2019</t>
  </si>
  <si>
    <t>För tredje året i rad kommer En Liten Podd om IT att befinna sig på TechDays i Kista. Denna gång kommer vi förutom att köra en livepodd även att mingla med deltagare och föreläsare för att intervjua och känna av pulsen. &lt;br&gt;&lt;br&gt;Om ni har några förslag på vilka vi skall intervjua, skriv i kommentarerna till eventet så försöker vi boka upp dem.&lt;br&gt;&lt;br&gt;https://www.facebook.com/events/414932392476311/</t>
  </si>
  <si>
    <t>https://www.google.com/calendar/event?eid=Xzc0cGo2YzlwNWtwajZkOWc2b3AzZ2RxMGM1bzZpYmprZDVtbWFiamNmNCBqaTFtOXNkbjcyN2J1djh2czM3NnM3a29xNEBn&amp;ctz=Europe/Stockholm</t>
  </si>
  <si>
    <t>Microsoft TechDays 2019</t>
  </si>
  <si>
    <t>Meet OnTime at the Microsoft TechDays in Stockholm, Sweden the 22-24 October!&lt;br&gt;&lt;br&gt;OnTime and our OnTime partner Infoware Solutions AB are proud to announce our sponsorship of the Microsoft TechDays 2019. At the Microsoft TechDays, tech professionals and developers meet, get inspired, expand their knowledge, and exchange ideas. &lt;br&gt;&lt;br&gt;Therefore, we invite you to come by our booth #A37. There you can meet with our Senior Account representative Jeannie Thanner, who would love to talk to you about OnTime Group Calendar for Microsoft Teams as well as other aspects of OnTime. &lt;br&gt;If you wish to schedule a meeting or know more, you can contact Jeannie in advance by email: jot@intravision.dk or phone: +45 29 91 12 00.&lt;br&gt;&lt;br&gt;You can also read more about the event on our website: https://ontimesuite.com/en/about/news-events/27-events/302-microsoft-techdays&lt;br&gt;&lt;br&gt;To register for the conference, go to the following link: https://www.tdswe.se/registration/&lt;br&gt;&lt;br&gt;We look forward to seeing you in Stockholm!&lt;br&gt;&lt;br&gt;&lt;br&gt;https://www.facebook.com/events/719205498523902/</t>
  </si>
  <si>
    <t>https://www.google.com/calendar/event?eid=Xzc0cGo2YzlwNWtwajZkOWc2b3AzZ2UyMGM1bzZpYmprZDVtbWFiamNmNCBqaTFtOXNkbjcyN2J1djh2czM3NnM3a29xNEBn&amp;ctz=Europe/Stockholm</t>
  </si>
  <si>
    <t>2019 Platform Summit</t>
  </si>
  <si>
    <t>API experts and thought leaders will once again gather in Stockholm for the 2019 Platform Summit. They will share insights and expertise and allow you to:&lt;br&gt;&lt;br&gt;- Expand your knowledge of design style: GraphQL, REST, gRPC &amp; more&lt;br&gt;- Take microservices architecture theories into practice with real-life case studies&lt;br&gt;- Secure API access management and identity control using protocols like OAuth, OpenID Connect, SCIM, and others&lt;br&gt;- Learn how to refine your developer experiences and increase API adoption using tools like OpenAPI Specification&lt;br&gt;- Discover innovative trends effecting the API space: From serverless, IoT, to AI&lt;br&gt;&lt;br&gt;https://www.facebook.com/events/2308150649469462/</t>
  </si>
  <si>
    <t>https://www.google.com/calendar/event?eid=Xzc0cGo2YzlwNWtwajZkOWc2b3AzZ2VhMGM1bzZpYmprZDVtbWFiamNmNCBqaTFtOXNkbjcyN2J1djh2czM3NnM3a29xNEBn&amp;ctz=Europe/Stockholm</t>
  </si>
  <si>
    <t>Zinzino International Annual Event 2019</t>
  </si>
  <si>
    <t>Ericsson Globe</t>
  </si>
  <si>
    <t>Are you ready to learn more about the next generation of nutrition?&lt;br&gt;Join our amazing International Zinzino Annual Event 2019!&lt;br&gt;&lt;br&gt;The Event will take place on October 19th to 20th at the famous arena, Ericsson Globe, in the capital of Sweden – Stockholm.&lt;br&gt;&lt;br&gt;This Event will be filled with inspiring keynote speakers, exciting news, entertainment, recognition and life changing coaching from Top Leaders within the Direct Sales industry that will make your business thrive.&lt;br&gt;&lt;br&gt;https://www.facebook.com/events/322706265272247/</t>
  </si>
  <si>
    <t>https://www.google.com/calendar/event?eid=Xzc0cGo2YzlwNWtwajZkOWc2b3AzaWMyMGM1bzZpYmprZDVtbWFiamNmNCBqaTFtOXNkbjcyN2J1djh2czM3NnM3a29xNEBn&amp;ctz=Europe/Stockholm</t>
  </si>
  <si>
    <t>Webinars for prospective students</t>
  </si>
  <si>
    <t>Want to know more about Stockholm as a study destination? Do you have questions regarding the application process? Then you should definitely join our webinars for prospective students! We talk about what it is like to study at Stockholm University and guide you through the application process. Dates for webinars for prospective students:&lt;br&gt;&lt;br&gt;📅 23 September 2019, at 3-4 pm CET&lt;br&gt;📅 13 November 2019, at 3-4 pm CET&lt;br&gt;📅 11 December 2019, at 3-4 pm CET&lt;br&gt;&lt;br&gt;Learn more and join: https://register.gotowebinar.com/rt/3534240891099041293&lt;br&gt;&lt;br&gt;📌 Webinar weekend 📌&lt;br&gt;On Saturday and Sunday 19 -20 October you are welcome to join our webinars for prospective students. There will be a 30 minutes presentation followed by a Q&amp;A session at three different times during both days. The presentations all have the same content and you are welcome to join us the day and time that is the most convenient for you. You can also chat with us during the weekend.&lt;br&gt;&lt;br&gt;📅 19 October 2019, at 7 am-4 pm CET&lt;br&gt;📅 20 October 2019, at 7 am-4 pm CET&lt;br&gt;&lt;br&gt;Learn more and join: &lt;br&gt;https://register.gotowebinar.com/rt/2792083736489943565&lt;br&gt;&lt;br&gt;Also join our live Q&amp;A on Facebook:&lt;br&gt;&lt;br&gt;📌 Live Q&amp;A for international students 📌&lt;br&gt;📅 7 November 2019, at 2 pm CET&lt;br&gt;📅 13 January 2020, at 2 pm CET&lt;br&gt;&lt;br&gt;https://www.facebook.com/events/379382722779366/?event_time_id=379382732779365</t>
  </si>
  <si>
    <t>https://www.google.com/calendar/event?eid=Xzc0cGo2YzlwNWtwajZkOWc2b3AzaWNhMGM1bzZpYmprZDVtbWFiamNmNCBqaTFtOXNkbjcyN2J1djh2czM3NnM3a29xNEBn&amp;ctz=Europe/Stockholm</t>
  </si>
  <si>
    <t>BYOND Breakfast, 17 Oct</t>
  </si>
  <si>
    <t>Go BYOND before you go to work&lt;br&gt;&lt;br&gt;BYOND Breakfast is a short yet satisfying taste of the BYOND philosophy. In this interactive and inspiring workshop, you will have the opportunity to reflect with like-minded conscious leaders, explore creative collaboration and take away rich insights. Included will be a live interview session with special guest, facilitated by BYOND founder Neo Moreton. Breakfast is included. (Workshop is free for BYOND members, use your membership code when booking your ticket!)&lt;br&gt;&lt;br&gt;&lt;br&gt;What is BYOND? &lt;br&gt;&lt;br&gt;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lt;br&gt;&lt;br&gt;About Neo Moreton &lt;br&gt;&lt;br&gt;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lt;br&gt;&lt;br&gt;&lt;br&gt;https://www.facebook.com/events/796453054045712/</t>
  </si>
  <si>
    <t>https://www.google.com/calendar/event?eid=Xzc0cGo2YzlwNWtwajZkOWc2b3AzaWNpMGM1bzZpYmprZDVtbWFiamNmNCBqaTFtOXNkbjcyN2J1djh2czM3NnM3a29xNEBn&amp;ctz=Europe/Stockholm</t>
  </si>
  <si>
    <t>Matnyttigt i lunchtid – inspiration och information</t>
  </si>
  <si>
    <t>Under hösten 2019 bjuder Studentavdelningen i samarbete med Stockholms universitets studentkår (SUS) in till en rad olika inspirationsföreläsningar i Galleriet i Studenthuset.&lt;br&gt;&lt;br&gt;Föreläsningarna riktar sig till dig som studerar på Stockholms universitet och tar upp olika teman som du kan ha nytta av i studierna och i livet som student. &lt;br&gt;&lt;br&gt;➡️ Matnyttigt i lunchtid äger rum på onsdagar kl. 12.15-12.45 i Galleriet i Studenthuset. &lt;br&gt;&lt;br&gt;➡️ Du behöver inte anmäla dig i förväg utan det är bara att dyka upp. Ta gärna med dig lunchlådan! Välkommen!&lt;br&gt;&lt;br&gt;HÖSTENS PROGRAM&lt;br&gt;&lt;br&gt;👉 11 september:&lt;br&gt;Anteckna på föreläsningar – så gör du&lt;br&gt;Hur ska man anteckna egentligen? Vad ska man ha sina föreläsningsanteckningar till? Studie- och språkverkstaden ger dig sina bästa tips, allt medan du avnjuter en lunchmacka som SUS bjuder på. Först till kvarn gäller! Anteckna på föreläsningar – så här gör du!&lt;br&gt;&lt;br&gt;👉 18 september:&lt;br&gt;Bygg din egen drömutbildning&lt;br&gt;Hur kombinerar du fristående kurser till en kandidatexamen? Studie- och karriärvägledarna ger tips på hur du kan bygga en unik examen med fristående kurser. &lt;br&gt;&lt;br&gt;👉 25 september:&lt;br&gt;Utlandspraktik genom Erasmus+ och MFS&lt;br&gt;Vill du göra din praktik eller fältstudie utomlands? Kom och lyssna på när Studentavdelningen tillsammans med några studenter berättar om vilka möjligheter det finns att göra praktik eller fältstudier utomlands med ett stipendium. &lt;br&gt;&lt;br&gt;👉 2 oktober:&lt;br&gt;Studying effectively at Stockholm University – three tips on study skills&lt;br&gt;New to Stockholm University? Get the most out of your studies with these tips from the Academic Writing Service.&lt;br&gt;&lt;br&gt;👉 9 oktober:&lt;br&gt;Vill du sova bättre?&lt;br&gt;Studenthälsan ger förslag på enkla och konkreta beteendeförändringar som kan förbättra dina sömnvanor.&lt;br&gt;&lt;br&gt;👉 16 oktober:&lt;br&gt;Ergonomi – hur sitter du egentligen?&lt;br&gt;Lär dig om ergonomi och hur du kan undvika onödig belastning på din kropp. Vi ger tips på enkla, vardagliga övningar.&lt;br&gt;&lt;br&gt;👉 23 oktober:&lt;br&gt;Studera utomlands som utbytesstudent&lt;br&gt;Vill du studera utomlands? Studentavdelningen ger dig information om vilka möjligheter det finns att studera utomlands genom Stockholms universitet. Du får också lyssna på studenter som berättar om sina erfarenheter som utbytesstudenter.&lt;br&gt;&lt;br&gt;👉 30 oktober:&lt;br&gt;Skriva uppsats – så får du ordning på skrivprocessen&lt;br&gt;Här får du råd om vad du bör tänka på för att få flyt i skrivandet och bli klar i tid med en text du är nöjd med. Föreläsningen ges i samarbete med Kåren som bjuder på lunchmacka. Först till kvarn gäller!&lt;br&gt;&lt;br&gt;👉 6 november:&lt;br&gt;Information om särskilt pedagogiskt stöd&lt;br&gt;Om du har en varaktig funktionsnedsättning kan du få stöd i din studiesituation. Här får du information om stödåtgärder och hur du ansöker om stöd.&lt;br&gt;&lt;br&gt;👉 13 november:&lt;br&gt;Get the job done - three tips for managing your thesis writing&lt;br&gt;Come along to learn how you can plan and organize your thesis writing, review key features of academic style and get some of our best writing tips! The seminar is hled by the Academic Writing Service.&lt;br&gt;&lt;br&gt;👉 20 november:&lt;br&gt;LinkedIn - ditt digitala varumärke&lt;br&gt;Hur skapar man egentligen en bra LinkedIn-profil och hur nyttjar man den på bästa sätt, för att bli mer attraktiv på arbetsmarknaden men också för att bli mer sökbar?  Studie- och karriärvägledarna ger tips kring hur du optimerar din profil! &lt;br&gt;&lt;br&gt;👉 27 november:&lt;br&gt;Ansök om utbytesstudier nu! Vi berättar hur du gör.&lt;br&gt;Kom och lär dig hur du ansöker om utbytesstudier utanför Europa genom universitetets centrala avtal. Du får också lyssna på studenter som berättar om sina erfarenheter som utbytesstudenter.&lt;br&gt;&lt;br&gt;👉 4 december:&lt;br&gt;Snabbhandledning i akademiskt skrivande och studiestrategier&lt;br&gt;Har du några sista frågor du behöver ha svar på för att bli klar med din uppsats? Studie- och språkverkstaden finns på plats och ger snabbhandledning!&lt;br&gt;&lt;br&gt;https://www.facebook.com/events/822135951521645/?event_time_id=822135974854976</t>
  </si>
  <si>
    <t>https://www.google.com/calendar/event?eid=Xzc0cGo2YzlwNWtwajZkOWc2b3AzaWNxMGM1bzZpYmprZDVtbWFiamNmNCBqaTFtOXNkbjcyN2J1djh2czM3NnM3a29xNEBn&amp;ctz=Europe/Stockholm</t>
  </si>
  <si>
    <t>Association Meeting #1</t>
  </si>
  <si>
    <t>Föreningen Ekonomerna @ The Business Association at Stockholm University</t>
  </si>
  <si>
    <t>Hi!&lt;br&gt;This is a summon to the first annual Association Meeting 2019/2020, on Tuesday the 15th of October 2019, at 18:00-21:00 in Wallenbergsalen, Kräftriket, Hus 3.&lt;br&gt;&lt;br&gt;Potential motions shall be in possession of the Board at least two weeks before the meeting, on Tuesday the 1st of October. E-mail your motions to president@foreningenekonomerna.se and write “Motion Föreningsmöte #1” in the subject line.&lt;br&gt;&lt;br&gt;The agenda will be made available in the venue of Föreningen Ekonomerna and on www.foreningenekonomerna.se one week before the Association Meeting, on Tuesday the 8th of October.&lt;br&gt;&lt;br&gt;In order to be able to vote at the meeting, your membership fee has to be in our account at least two weeks before the meeting, on Tuesday the 1st of October.&lt;br&gt;&lt;br&gt;Welcome!&lt;br&gt;---&lt;br&gt;Hej!&lt;br&gt;Det här är en kallelse till Första Ordinarie Föreningsmöte 2019/2020, tisdag den 15 Oktober 2019 klockan 18.00-21.00 i Wallenbergssalen, Kräftriket, Hus 3.&lt;br&gt;&lt;br&gt;Motioner skall vara styrelsen tillhanda senast två veckor före mötet, tisdagen den 1 oktober. Sänd dessa till president@foreningenekonomerna.se och ange 'Motion Föreningsmöte #1' i ämnesraden.&lt;br&gt;&lt;br&gt;Agendan kommer finnas tillgänglig i Föreningen Ekonomernas lokaler och på www.foreningenekonomerna.se en vecka före föreningsmötet, tisdagen den 8 oktober.&lt;br&gt;&lt;br&gt;För att kunna rösta på mötet behöver ditt medlemskap ha betalats senast två veckor innan, den 1 October. &lt;br&gt;&lt;br&gt;Välkommen!&lt;br&gt;&lt;br&gt;&lt;br&gt;https://www.facebook.com/events/2374924589221551/</t>
  </si>
  <si>
    <t>https://www.google.com/calendar/event?eid=Xzc0cGo2YzlwNWtwajZkOWc2b3AzaWQyMGM1bzZpYmprZDVtbWFiamNmNCBqaTFtOXNkbjcyN2J1djh2czM3NnM3a29xNEBn&amp;ctz=Europe/Stockholm</t>
  </si>
  <si>
    <t>Webinar (MSc in Business &amp; Management + International Business)</t>
  </si>
  <si>
    <t>Join our webinar and learn more about our MSc programs in Business &amp; Management and International Business.&lt;br&gt;&lt;br&gt;START TIME:&lt;br&gt;2019-10-15 at 14:00&lt;br&gt;&lt;br&gt;END TIME:&lt;br&gt;2019-10-15 at 15:00&lt;br&gt;&lt;br&gt;LOCATION:&lt;br&gt;Online (please note that the current time zone is CET – Central European Time)&lt;br&gt;&lt;br&gt;During the webinar, you will learn about our Master Program in Business &amp; Management and our Master Program in International Business and what it is like to be a student in a city ranked not only number one for innovation, intellectual capital, sustainability, equality and safety but also celebrated globally as an entrepreneurial hotspot, where new, groundbreaking ventures such as Skype, Spotify, King and iZettle are continuously emerging.&lt;br&gt;&lt;br&gt;Our MSc program in Business &amp; Management is specially designed for students who have a strong interest in business creation and a passion for development. The program will develop the managerial knowledge and skills needed to excel in today´s organizations, to act and to make decisions in highly uncertain and complex environments.  &lt;br&gt;&lt;br&gt;Our MSc program in International Business is designed for students who love to lead, collaborate, inspire and to be inspired by talented professionals with different backgrounds. The program provides the students with the tools to master the challenges of management and strategy in global organizations. Upon admission to the MSc program in International Business candidates are pre-approved to the CEMS Master in Management program which is ranked 12th out of 100 top international business schools by the Financial Times.&lt;br&gt;&lt;br&gt;Read more and sign up here (for free):&lt;br&gt;https://www.thestudyabroadportal.com/open-day/interested-in-international-business-or-business-management-study-your-masters-at-one-of-the-best-business-schools-in-europe-ft-2018/?utm=University&lt;br&gt;&lt;br&gt;https://www.facebook.com/events/1279570558873779/</t>
  </si>
  <si>
    <t>https://www.google.com/calendar/event?eid=Xzc0cGo2YzlwNWtwajZkOWc2b3AzaWRhMGM1bzZpYmprZDVtbWFiamNmNCBqaTFtOXNkbjcyN2J1djh2czM3NnM3a29xNEBn&amp;ctz=Europe/Stockholm</t>
  </si>
  <si>
    <t>Öppen verkstad: Vad lurar ovan ytan?</t>
  </si>
  <si>
    <t>Nobel Prize Museum</t>
  </si>
  <si>
    <t>I höstens spännande familjeverkstad får ni tillverka periskop.&lt;br&gt;&lt;br&gt;Två vinklade speglar och vips kan du se dit ögat inte når. Med lite optik kan du göra ditt eget periskop!&lt;br&gt;&lt;br&gt;Passar barn i åldrarna 6-11 år i sällskap av vuxen.&lt;br&gt;&lt;br&gt;Söndagar 25 augusti–20 oktober. Drop-in 13–16.&lt;br&gt;&lt;br&gt;https://www.facebook.com/events/2467092993348747/?event_time_id=2467093013348745</t>
  </si>
  <si>
    <t>https://www.google.com/calendar/event?eid=Xzc0cGo2YzlwNWtwajZkOWc2b3AzaWRpMGM1bzZpYmprZDVtbWFiamNmNCBqaTFtOXNkbjcyN2J1djh2czM3NnM3a29xNEBn&amp;ctz=Europe/Stockholm</t>
  </si>
  <si>
    <t>Hur fungerar moms? För dig som driver eget företag. Information</t>
  </si>
  <si>
    <t>du information om bland annat&lt;br&gt;&lt;br&gt;vad du ska tänka på när du säljer och köper tjänster internationellt&lt;br&gt;när huvudregel eller undantag gäller&lt;br&gt;vad en faktura ska innehålla&lt;br&gt;hur och när ska du redovisa till Skatteverket&lt;br&gt;hur du kan få tillbaka moms du har betalat i andra länder.&lt;br&gt;&lt;br&gt;&lt;br&gt;https://www.facebook.com/events/480367689386729/</t>
  </si>
  <si>
    <t>https://www.google.com/calendar/event?eid=Xzc0cGo2YzlwNWtwajZkOWc2b3AzaWRxMGM1bzZpYmprZDVtbWFiamNmNCBqaTFtOXNkbjcyN2J1djh2czM3NnM3a29xNEBn&amp;ctz=Europe/Stockholm</t>
  </si>
  <si>
    <t>Filantropi, företagande och forskning – så nås FN:s globala mål!</t>
  </si>
  <si>
    <t>Näringslivets Hus, Storgatan 19</t>
  </si>
  <si>
    <t>Den 24 oktober 2019 – på FN-dagen – arrangerar Entreprenörskapsforum en konferens kring FN:s 17 globala mål för hållbar utveckling. Redan 2015 antogs Agenda 2030 där världens länder åtagit sig att fram till år 2030 leda världen mot en hållbar och rättvis framtid.&lt;br&gt;Agendan är mycket ambitiöst formulerad och visar att ekonomisk tillväxt, socialt välbefinnande och miljö behöver integreras i arbetet för en hållbar utveckling. En viktig förutsättning för att vi skall uppnå målen är en bred samverkan mellan näringsliv och samhälle.&lt;br&gt;&lt;br&gt;Inom filantropiområdet pågår en stark utveckling med bl.a. nya finansierings- och samarbetsformer mellan det offentliga, civilsamhället och näringslivet. Filantroper bidrar inte enbart med ekonomiska resurser utan ofta även med innovativa lösningar på samhällsutmaningar, långsiktigt kapital och som bärare av risk. På så vis kan filantropi ses som ett samhälleligt riskkapital.&lt;br&gt;&lt;br&gt;Den 24 oktober 2019 följer Entreprenörskapsforum upp konferensen från 2017 med diskussioner på fyra teman:&lt;br&gt;&lt;br&gt;Hur kommuniceras de globala målen?&lt;br&gt;Hur implementerar och levererar företagen på de globala målen?&lt;br&gt;Hur kan filantroper och civilsamhälle bidra till att nå de högt ställda målen?&lt;br&gt;Finns de rätta institutionella förutsättningarna i Sverige att leverera på Agenda 2030, bl.a. med tanke på vår skattelagstiftning?&lt;br&gt;&lt;br&gt;LÄS MER: https://entreprenorskapsforum.se/activity/filantropi-foretagande-och-forskning-sa-nas-fns-globala-mal/&lt;br&gt;&lt;br&gt;Anmäl dig här kostnadsfritt: https://www.lyyti.fi/reg/Filantropi_foretagande_och_forskning__sa_nas_FNs_globala_mal_5040&lt;br&gt;&lt;br&gt;https://www.facebook.com/events/387691678553930/</t>
  </si>
  <si>
    <t>https://www.google.com/calendar/event?eid=Xzc0cGo2YzlwNWtwajZkOWc2b3AzaWUyMGM1bzZpYmprZDVtbWFiamNmNCBqaTFtOXNkbjcyN2J1djh2czM3NnM3a29xNEBn&amp;ctz=Europe/Stockholm</t>
  </si>
  <si>
    <t>Din personliga integritet på sociala medier</t>
  </si>
  <si>
    <t>Hur oroliga behöver vi egentligen vara över hur sociala medier hanterar våra personuppgifter? Detta funderar Internetstiftelsen på i ett panelsamtal om personlig integritet på Goto 10.&lt;br&gt;&lt;br&gt;OBS: Evenemanget är kostnadsfritt men du behöver boka en biljett för att komma in!&lt;br&gt;&lt;br&gt;Tre av fyra känner oro för hur deras personuppgifter används, men trots den utbredda oron är det färre som vidtar åtgärder för att skydda sin integritet. Det visar Datainspektionens nationella integritetsrapport från 2019. Lägst förtroende, när det kommer till olika aktörers hantering av personuppgifter, har spelappar följt av sociala medier.&lt;br&gt;&lt;br&gt;Hur oroliga behöver vi egentligen vara över hur sociala medier hanterar våra personuppgifter, hur används insamlad data om oss och hur kan vi bli bättre på att skydda vår identitet? Hur ser panelens olika aktörer på begreppet personlig integritet och varför ska vi som användare av sociala medier överhuvudtaget bry oss om den?&lt;br&gt;&lt;br&gt;Moderator:&lt;br&gt;Björn Appelgren, Internetstiftelsen, Projektledare Internetkunskap&lt;br&gt;&lt;br&gt;Paneldeltagare:&lt;br&gt;– Sonja Buchegger, KTH, forskar om integritet på sociala medier&lt;br&gt;– Karin Lönnheden, stabschef på Datainspektionen&lt;br&gt;– Christine Grahn, Public Policy Manager på Facebook&lt;br&gt;&lt;br&gt;Evenemanget är en del av Din data och din demokrati, en serie evenemang som fokuserar på internetrelaterade frågor i förhållande till samhälle och demokrati. Genom dessa evenemang arbetar Internetstiftelsen för att aktivt öppna upp för samtal mellan aktörer med olika perspektiv.&lt;br&gt;&lt;br&gt;&lt;br&gt;https://www.facebook.com/events/353272388932738/</t>
  </si>
  <si>
    <t>https://www.google.com/calendar/event?eid=Xzc0cGo2YzlwNWtwajZkOWc2b3AzaWVhMGM1bzZpYmprZDVtbWFiamNmNCBqaTFtOXNkbjcyN2J1djh2czM3NnM3a29xNEBn&amp;ctz=Europe/Stockholm</t>
  </si>
  <si>
    <t>Gratis workshop: Skratt, kreativitet och systerskap</t>
  </si>
  <si>
    <t>Tensta Träff</t>
  </si>
  <si>
    <t>VÄLKOMMEN&lt;br&gt;På kreativ och rolig workshop med Clowner utan Gränser och våra internationella pedagoger från Palestina, Jordanien och Libanon! Helt gratis och chance of a lifetime! Endast för dig som definierar dig som tjej/kvinna. Cirka 50 personer kan delta, ingen föranmälan krävs utan först till kvarn får en plats. Från 12 år upp till 100+. &lt;br&gt;&lt;br&gt;Var? Stora salen, Tensta träff, Hagstråket 13, Tensta&lt;br&gt;När? Måndag 21 oktober, klockan 17-19&lt;br&gt;&lt;br&gt;OM WORKSHOPEN&lt;br&gt;Du kommer att få testa på clown, drama och andra lekfulla och kreativa aktiviteter. Perfekt för dig som har mycket att tänka på och behöver släppa alla bekymmer för ett par timmar, vill träffa nya vänner eller bara behöver ha riktigt, riktigt roligt en stund. Skratt har otroligt positiva effekt på vår mentala hälsa och vi hoppas du kommer gå från workshopen och känna dig lite gladare och hoppfullare! Språk på plats är svenska, engelska och arabiska. &lt;br&gt;&lt;br&gt;OM VÅRA INTERNATIONELLA GÄSTER&lt;br&gt;I Mellanöstern driver Clowner utan Gränser projektet CAPE (Creative Arts for Peace and Equality). Vi har utbildat tio pedagoger från Syrien, Palestina, Libanon och Jordanien som just nu leder workshops med grupper av tjejer och kvinnor för att ge dem stöd och ny kraft. Tre av dessa pedagoger kommer nu till Sverige och kommer leda workshopen på Tensta Träff tillsammans med Clowner utan Gränser. &lt;br&gt;&lt;br&gt;OM CLOWNER UTAN GRÄNSER&lt;br&gt;Clowner utan Gränsers vision är en värld fylld av lek, skratt och drömmar, där alla människor har möjlighet att utvecklas, uttrycka sig fritt och känna hopp även i utsatta situationer. Varje år turnerar våra professionella artister till platser drabbade av krig, katastrofer och andra kriser. Vi åker till barn som sitter i fängelser, växer upp på bordeller eller lever på gatan. Artisterna är clowner, cirkusartister och musiker som sätter upp föreställningar och bjuder in till workshops och lekaktiviteter. Genom aktiviteterna får barnen vara barn igen. För en stund försvinner all oro och stress. Det stärker människovärdet, visar barnen att de är viktiga och ger dem en tro på sig själva. Med denna tro skapas också incitament för barn och ungdomar och en positiv drivkraft att fortsätta framåt. Det handlar inte om att alla barn ska bli cirkusartister. Det handlar om att alla barn ska förstå att de är värdefulla, att de kan bli vad de vill. I praktiken innebär det att våld minskar och att risken för barn och ungdomar att rekryteras till destruktiva grupper minskar. För nu finns ett annat val. Det underlättar för dem att växa upp till starka och välmående individer. I det långa loppet betyder det att samhällen som fallit sönder kan byggas upp igen, byggas upp av hopp och drömmar. &lt;br&gt;&lt;br&gt;https://www.facebook.com/events/2288627838117600/</t>
  </si>
  <si>
    <t>https://www.google.com/calendar/event?eid=Xzc0cGo2YzlwNWtwajZkOWc2b3BqMGMyMGM1bzZpYmprZDVtbWFiamNmNCBqaTFtOXNkbjcyN2J1djh2czM3NnM3a29xNEBn&amp;ctz=Europe/Stockholm</t>
  </si>
  <si>
    <t>Women Business Lunch</t>
  </si>
  <si>
    <t>Women Business Lunch &lt;br&gt;&lt;br&gt;WOHO GOOD NEWS - We are now launching our 'Women Business Lunch' Clarion Hotel Sign &lt;br&gt;The frist lunch will be on the 21st of October 11.00 - 14.30 after mingel until 15.30. Special guest speaker invited and work in mastermind groups as a pre - Amazing Meeting launch (15.30)&lt;br&gt;&lt;br&gt;Lunch together, network, mingle and listen to a surprise speaker efter the lunch - International Speaker - Business Development &lt;br&gt;&lt;br&gt;Hope to see you there! &lt;br&gt;&lt;br&gt;The ticket is not refundable&lt;br&gt;&lt;br&gt;Limited seats available.&lt;br&gt;&lt;br&gt;&lt;br&gt;&lt;br&gt;https://www.facebook.com/events/2492645970982080/</t>
  </si>
  <si>
    <t>https://www.google.com/calendar/event?eid=Xzc0cGo2YzlwNWtwajZkOWc2b3BqMGNhMGM1bzZpYmprZDVtbWFiamNmNCBqaTFtOXNkbjcyN2J1djh2czM3NnM3a29xNEBn&amp;ctz=Europe/Stockholm</t>
  </si>
  <si>
    <t>Unsigned Wednesday Sessions</t>
  </si>
  <si>
    <t>A weekly collab between Clarion Hotel Sign and Gigital&lt;br&gt;&lt;br&gt;🎤 Mattis  - 2/10&lt;br&gt;Första onsdagen i oktober äntrar textförfattaren &amp; artisten Mattis un:signed-scenen på Clarion Hotel. Med sig har han det eminenta bandet från södermalm-studion: Röda Paradise. &lt;br&gt;Det bjuds på låtar från tidigare Eps i nytt, organiskt arrangemang samt kommande singeln ”Sönder” som släpps på fredagen, samma vecka! &lt;br&gt;&lt;br&gt;Mattis släppte i maj samarbetet ”Keramik” med Random Bastardsproducenten Academics. En låt som bottnar i frågan, vad formar oss?&lt;br&gt;&lt;br&gt;&lt;br&gt;Line up:&lt;br&gt;🎤 TBA - 9/10&lt;br&gt;🎤 Cherie Cherokee - 16/10&lt;br&gt;🎤 Nanie Tauno - 23/10&lt;br&gt;&lt;br&gt;https://www.facebook.com/events/438823450210848/?event_time_id=467655113994348</t>
  </si>
  <si>
    <t>https://www.google.com/calendar/event?eid=Xzc0cGo2YzlwNWtwajZkOWc2b3BqMGNpMGM1bzZpYmprZDVtbWFiamNmNCBqaTFtOXNkbjcyN2J1djh2czM3NnM3a29xNEBn&amp;ctz=Europe/Stockholm</t>
  </si>
  <si>
    <t>Jobs in Sweden for internationals - Your CV, job search</t>
  </si>
  <si>
    <t>CV, job search and interviews in Tech, Marketing, Media, Retail, Travel, Hospitality&lt;br&gt;&lt;br&gt;&lt;br&gt;Just 30 minutes could save you 30 days in your job search.&lt;br&gt;Welcome to our Ask a recruiter series of Workshops.&lt;br&gt;&lt;br&gt;Our workshop is specially designed to give international job seekers in Sweden an insight into what is required by employers and how to improve their chances of success.&lt;br&gt;&lt;br&gt;This is your chance to work directly with a recruiter, get real feedback on your CV and job search from an employers perspective and ask questions such as: How does an employer view my CV? What impression does my CV give?&lt;br&gt;&lt;br&gt;All workshops are held as 1 on 1 sessions via online web meetings over Skype. Typical duration is 1 hour.&lt;br&gt;&lt;br&gt;&lt;br&gt;&lt;br&gt;&lt;br&gt;&lt;br&gt;&lt;br&gt;WORKSHOP 1: Get help from a recruiter - Your Swedish CV&lt;br&gt;Does your CV pass the 30 second test?&lt;br&gt;The average time reading a CV is just 6.25 seconds&lt;br&gt;&lt;br&gt;Your CV is your most important tool and first impressions matter to Swedish employers. Get past the screening stage with the perfect CV and get more responses.&lt;br&gt;&lt;br&gt;Join this workshop to get expert help from a recruiter in creating your CV customized for Swedish employers.&lt;br&gt;&lt;br&gt;&lt;br&gt;&lt;br&gt;&lt;br&gt;What you will learn:&lt;br&gt;&lt;br&gt;What do Swedish employers look for in your CV and Cover Letter?&lt;br&gt;Have you included the right information?&lt;br&gt;Get an insight into the hiring process&lt;br&gt;How to present your professional experience?&lt;br&gt;How to profile yourself for different types of jobs.&lt;br&gt;Learn about the Do’s and Dont’s of job application writing&lt;br&gt;How to write a well structured and professional CV presentation&lt;br&gt;&lt;br&gt;&lt;br&gt;&lt;br&gt;&lt;br&gt;Get help from a recruiter to:&lt;br&gt;&lt;br&gt;1. Plan and customise your CV&lt;br&gt;format it for Swedish employers&lt;br&gt;customise it for industries and job titles&lt;br&gt;&lt;br&gt;2. Present your experience&lt;br&gt;demonstrate your credibility&lt;br&gt;quantify your performance and experince&lt;br&gt;quantify your market experience&lt;br&gt;use client references and brands&lt;br&gt;&lt;br&gt;3. Profile your skills&lt;br&gt;highlight transferable skills&lt;br&gt;strengthen areas of weakness &lt;br&gt;highlight qualifications &lt;br&gt;demonstrate soft skills&lt;br&gt;&lt;br&gt;4. Structure your CV&lt;br&gt;structure information correctly&lt;br&gt;draw attention to key areas&lt;br&gt;optimise it for keyword, databaese and webforms&lt;br&gt;use LinkedIn to support your CV&lt;br&gt;create a supporting online portfolio&lt;br&gt;tune up your social media profile&lt;br&gt;use tags&lt;br&gt;&lt;br&gt;5. Style your CV&lt;br&gt;reduce clutter and make it user friendly&lt;br&gt;make it aesthetically appealing&lt;br&gt;maximise readability&lt;br&gt;&lt;br&gt;&lt;br&gt;&lt;br&gt;&lt;br&gt;&lt;br&gt;&lt;br&gt;&lt;br&gt;&lt;br&gt;WORKSHOP 2: Get help from a recruiter - Your job search, work visa, interviews&lt;br&gt;&lt;br&gt;'80% of job searched are never advertised'&lt;br&gt;- Forbes.&lt;br&gt;&lt;br&gt;Searching for jobs is a skill. Invest in learning it and save time by connecting with the right employers.Identify companies in Sweden fitting your experience and getting applications in front of the right people.&lt;br&gt;&lt;br&gt;Join this workshop to get help in your job search, insights,  speaking to decision makers and getting interview commitments. Get help on questions regarding work visas, permits and applications.&lt;br&gt;&lt;br&gt;&lt;br&gt;&lt;br&gt;&lt;br&gt;What you will learn&lt;br&gt;&lt;br&gt;Where to find jobs matching your background?&lt;br&gt;Which companies fit your profile?&lt;br&gt;How to find opportunities at companies such as Spotify, Truecaller, Tictail that are rapidly expanding into international markets.&lt;br&gt;&lt;br&gt;Get help from a recruiter to:&lt;br&gt;&lt;br&gt;1. Send applications at the right time&lt;br&gt;how the recruitment season works &lt;br&gt;how the recruitment process works&lt;br&gt;how the decision process works&lt;br&gt;&lt;br&gt;2. Find matching employers&lt;br&gt;which employers are the best match your experience?&lt;br&gt;which industries you should focus on?&lt;br&gt;how to research jobs and employers?&lt;br&gt;&lt;br&gt;3. Present your skills&lt;br&gt;how to present your transferable skills?&lt;br&gt;how to present your competencies&lt;br&gt;&lt;br&gt;4. Contact employers&lt;br&gt;which networks to join?&lt;br&gt;how to establish contact?&lt;br&gt;how to send your CV and follow up?&lt;br&gt;how to get decisions and interview commitments?&lt;br&gt;&lt;br&gt;5. Prepare for interview and salary negotiations&lt;br&gt;which interview questions to expect?&lt;br&gt;how to practice pitch for an interview?&lt;br&gt;how to negotiate your salary and benefits?&lt;br&gt;&lt;br&gt;6. Getting your work visa&lt;br&gt;what you need to know before applying?&lt;br&gt;what is required from you and employers?&lt;br&gt;how to apply, processes and procedures?&lt;br&gt;what you need to know before moving?&lt;br&gt;&lt;br&gt;&lt;br&gt;&lt;br&gt;&lt;br&gt;&lt;br&gt;&lt;br&gt;&lt;br&gt;&lt;br&gt;&lt;br&gt;&lt;br&gt;&lt;br&gt;https://www.facebook.com/events/2138016206492896/?event_time_id=2138016259826224</t>
  </si>
  <si>
    <t>https://www.google.com/calendar/event?eid=Xzc0cGo2YzlwNWtwajZkOWc2b3BqMGNxMGM1bzZpYmprZDVtbWFiamNmNCBqaTFtOXNkbjcyN2J1djh2czM3NnM3a29xNEBn&amp;ctz=Europe/Stockholm</t>
  </si>
  <si>
    <t>Young Innovators training for youth</t>
  </si>
  <si>
    <t>Open-Innovators.org</t>
  </si>
  <si>
    <t>Globally, we are experiencing the rapid growth of eCommerce that is directly linked to the environmental impact. Hence it is essential to embrace sustainable practices in eCommerce. And you have an opportunity to get the hands-on experience on eCommerce tools and sustainability. &lt;br&gt;&lt;br&gt;Young Innovators training empowers youth and showcase the real cases from the industry!&lt;br&gt;&lt;br&gt;What: Young Innovators training is an immersive program that is aimed at empowering young talent to work on sustainable assignments within the eCommerce industry. This program is uniquely positioned to incorporate the UN 2030 Agenda of achieving the crucial Sustainable Development Goals (SDGs). The training is being conducted in English in Stockholm, Sweden.&lt;br&gt;When: 14th September - 4rd October (3 weeks)&lt;br&gt;Where: Stockholm, Sweden&lt;br&gt;Who can apply: Students from any nationality between 13 to 26 years &lt;br&gt;&lt;br&gt;Training schedule: https://open-innovators.org/about-young-innovators/ &lt;br&gt;&lt;br&gt;For more details, visit our website: https://open-innovators.org/young-innovators/&lt;br&gt;&lt;br&gt;Let´s lead the change and join ! &lt;br&gt;&lt;br&gt;https://www.facebook.com/events/1349362531906969/?event_time_id=1349362538573635</t>
  </si>
  <si>
    <t>https://www.google.com/calendar/event?eid=Xzc0cGo2YzlwNWtwajZkOWc2b3BqMGQyMGM1bzZpYmprZDVtbWFiamNmNCBqaTFtOXNkbjcyN2J1djh2czM3NnM3a29xNEBn&amp;ctz=Europe/Stockholm</t>
  </si>
  <si>
    <t>Globally, we are experiencing the rapid growth of eCommerce that is directly linked to the environmental impact. Hence it is essential to embrace sustainable practices in eCommerce. And you have an opportunity to get the hands-on experience on eCommerce tools and sustainability. &lt;br&gt;&lt;br&gt;Young Innovators training empowers youth and showcase the real cases from the industry!&lt;br&gt;&lt;br&gt;What: Young Innovators training is an immersive program that is aimed at empowering young talent to work on sustainable assignments within the eCommerce industry. This program is uniquely positioned to incorporate the UN 2030 Agenda of achieving the crucial Sustainable Development Goals (SDGs). The training is being conducted in English in Stockholm, Sweden.&lt;br&gt;When: 14th September - 4rd October (3 weeks)&lt;br&gt;Where: Stockholm, Sweden&lt;br&gt;Who can apply: Students from any nationality between 13 to 26 years &lt;br&gt;&lt;br&gt;Training schedule: https://open-innovators.org/about-young-innovators/ &lt;br&gt;&lt;br&gt;For more details, visit our website: https://open-innovators.org/young-innovators/&lt;br&gt;&lt;br&gt;Let´s lead the change and join ! &lt;br&gt;&lt;br&gt;https://www.facebook.com/events/1349362531906969/</t>
  </si>
  <si>
    <t>https://www.google.com/calendar/event?eid=Xzc0cGo2YzlwNWtwajZkOWc2b3BqMGRhMGM1bzZpYmprZDVtbWFiamNmNCBqaTFtOXNkbjcyN2J1djh2czM3NnM3a29xNEBn&amp;ctz=Europe/Stockholm</t>
  </si>
  <si>
    <t>How open data changes our society (Stockholm  universitet)</t>
  </si>
  <si>
    <t>Learn more about how open data changes our society and increases innovation!&lt;br&gt;&lt;br&gt;Increased use of open data from municipalities will be an important catalyst for innovation in the Swedish business sector. Research from the Stockholm School of Economics suggests that completely open geodata could generate socio-economic gains of about SEK 200 million. And that’s just the tip of the iceberg. &lt;br&gt;In Ocotber, the project ‘Open Data in the Stockholm Region’ will visit to tell us about open data, why it is important and how it can be used to generate innovation. Seize the opportunity to meet and listen to some of those who are leading this important work!&lt;br&gt;About the project:&lt;br&gt;Open Data in the Stockholm Region is a collaborative project involving 26 municipalities in the Greater Stockholm region. &lt;br&gt;The aim of this project is to make municipal data available to private individuals and small and medium-sized enterprises to increase its usage in order to drive new innovation and growth. The project focuses on meeting the needs of open data users, e.g. by making real time data accessible for developers and businesses.&lt;br&gt;&lt;br&gt;Venue: Behind INFO center at studenthuset / SU campus Frescati&lt;br&gt;&lt;br&gt;https://www.facebook.com/events/523725521503111/</t>
  </si>
  <si>
    <t>https://www.google.com/calendar/event?eid=Xzc0cGo2YzlwNWtwajZkOWc2b3BqMGRpMGM1bzZpYmprZDVtbWFiamNmNCBqaTFtOXNkbjcyN2J1djh2czM3NnM3a29xNEBn&amp;ctz=Europe/Stockholm</t>
  </si>
  <si>
    <t>From idea to impact</t>
  </si>
  <si>
    <t>The results of your creative mind deserve to reach the world and the world needs your innovative ideas! To achieve the impact you want, you need to identify and strategically manage your knowledge based assets (such as inventions, designs, music, apps etc).&lt;br&gt;&lt;br&gt;PRV’s mission is to promote innovation for the greater good of individuals and community. PRV’s Emma Hedlund will introduce you to intellectual property rights – copyright, patents, designs, and trademarks – and why, when, and how they are useful to you in your innovation process. Emma will also tell you about KTH students that managed their knowledge based assets successfully and achieved impact with their ideas, with the help of KTH Innovation. Cecilia Sandell from KTH Innovation joins Emma – so take this opportunity to discuss innovation with them!&lt;br&gt;&lt;br&gt;Lecturer: Emma Hedlund, The Swedish Patent and Registration Office&lt;br&gt;Location: Sydöstra galleriet, huvudbiblioteket/South East Gallery, Main Library&lt;br&gt;This Seminar is held in English.&lt;br&gt;&lt;br&gt;The first 20 participants get a free lunch sandwich. Welcome!&lt;br&gt;&lt;br&gt;https://www.facebook.com/events/467340697332745/</t>
  </si>
  <si>
    <t>https://www.google.com/calendar/event?eid=Xzc0cGo2YzlwNWtwajZkOWc2b3BqMGRxMGM1bzZpYmprZDVtbWFiamNmNCBqaTFtOXNkbjcyN2J1djh2czM3NnM3a29xNEBn&amp;ctz=Europe/Stockholm</t>
  </si>
  <si>
    <t>Microsoft TechDays</t>
  </si>
  <si>
    <t>TechDays Sweden</t>
  </si>
  <si>
    <t>Microsoft TechDays is where tech professionals and developers meet, get inspired, expand and deepen their knowledge. Whether you are developing innovative apps, delivering optimized solutions or are looking for technology innovation sessions that provides leadership insights for both your business and personal digitization needs – then TechDays is right for you. Connect with experts, learn from best practices and get prepared for the future. TechDays is also a place to meet new friends and business partners.&lt;br&gt;&lt;br&gt;Start off with an optional Pre-Day followed by two very intense, inspiring, fun and exciting conference days.&lt;br&gt;&lt;br&gt;This year is very special! We will celebrate the 10-year anniversary of TechDays in Sweden.&lt;br&gt;&lt;br&gt;https://www.facebook.com/events/349917625912504/?event_time_id=349989212572012</t>
  </si>
  <si>
    <t>https://www.google.com/calendar/event?eid=Xzc0cGo2YzlwNWtwajZkOWc2b3BqMGVhMGM1bzZpYmprZDVtbWFiamNmNCBqaTFtOXNkbjcyN2J1djh2czM3NnM3a29xNEBn&amp;ctz=Europe/Stockholm</t>
  </si>
  <si>
    <t>Pitch Training with Venture Cup and Coompanion Stockholm</t>
  </si>
  <si>
    <t>Luntmakargatan 25, SE-111 37 Stockholm, Sverige</t>
  </si>
  <si>
    <t>Learn how to pitch your idea or business with the framwork NABC!&lt;br&gt;&lt;br&gt;There are loads of ideas out there and the competition is high. Many ideas, regardless of how amazing they might be, fail to get the required support to succeed because we fail to pitch them effectively. A good pitch helps you attract support around your ideas in form of co-founders, colleagues, investors, customers, collaborators, municipalities and so on. &lt;br&gt;&lt;br&gt;Coompanion Stockholm invites you to an evening meetup and workshop with our partner Venture Cup. Our speakers at the event will provide you with a simple framework called NABC to pitch your business / startup / cooperative idea and help you develop and practice your pitch during the event.&lt;br&gt;&lt;br&gt;Who should attend&lt;br&gt;Entrepreneurs and students with a business idea, individuals who want to start a company / cooperative / association together, tech-startups wanting to scale-up, social innovators with solutions to change the world for good, someone wanting to build a movement around a system change, or anyone connected to entrepreneurship industry in some way for instance providing advisory or business support services. &lt;br&gt;&lt;br&gt;Note: if you are several co-founders in your startup, attend the event together.&lt;br&gt;&lt;br&gt;Speakers&lt;br&gt;Our speakers for the session are Tove Söderström and Naimul Abd. Tove is regional manager at Venture Cup Sweden, a non-profit organization that supports the entrepreneurs of tomorrow. She has been working at Venture Cup for three years and has during these years met a lot of early stage entrepreneurs and helped them to bring their ideas into life. Naimul is business advisor at Coompanion Stockholm supporting startups and social innovators. He has run an EU funded mini-incubator for three years in Småland, and is also a serial impact-entrepreneur and early stage investor. &lt;br&gt;&lt;br&gt;&lt;br&gt;Event plan&lt;br&gt;18.00-18.10 Check-in, mingle, coffee&lt;br&gt;18.10-18.25 Tips from Coompanion Stockholm&lt;br&gt;18.25-18.40 Tips from Venture Cup&lt;br&gt;18.40-19.10 Individual / Group Pitch Work&lt;br&gt;19.10-19.30 Pitching!&lt;br&gt;Mingle &amp; Close&lt;br&gt;&lt;br&gt;This event is powered by Impact Hub Stockholm!&lt;br&gt;&lt;br&gt;https://www.facebook.com/events/365786417657505/</t>
  </si>
  <si>
    <t>https://www.google.com/calendar/event?eid=Xzc0cGo2YzlwNWtwajZkOWc2b3BqMmMyMGM1bzZpYmprZDVtbWFiamNmNCBqaTFtOXNkbjcyN2J1djh2czM3NnM3a29xNEBn&amp;ctz=Europe/Stockholm</t>
  </si>
  <si>
    <t>Webinar (BSc in Business &amp; Economics + BSc in Retail Management)</t>
  </si>
  <si>
    <t>Join our webinar and learn more about our BSc programs in Business &amp; Economics and Retail Management.&lt;br&gt;&lt;br&gt;START TIME:&lt;br&gt;2019-10-22 at 14:00&lt;br&gt;&lt;br&gt;END TIME:&lt;br&gt;2019-10-22 at 15:00&lt;br&gt;&lt;br&gt;LOCATION:&lt;br&gt;Online (please note that the current time zone is CET – Central European Time)&lt;br&gt;&lt;br&gt;During the webinar, you will learn more about our Bachelor programs in Business &amp; Economics and Retail Management. You will also learn more about Sweden and Stockholm and what it´s like to study in a city that is ranked not only number one for innovation, intellectual capital, sustainability, equality and safety, but also celebrated globally as an entrepreneurial hotspot, where new, groundbreaking ventures such as Skype, Spotify, King and iZettle are continuously emerging.&lt;br&gt;&lt;br&gt;Our BSc program in Business &amp; Economics has trained top Swedish students for 110 years. In 2020, the program will be taught in English welcoming applications from international students. The program provides students with a solid academic foundation for a career in business, entrepre­neurship, government, non-govern­ment organizations or academia. Students in the Business &amp; Economics program will build a broad factual and scientific base in Economics, Finance, Accounting, Marketing, Manage­ment, Entrepreneurship, Strategy, Law and Data Analytics. Students will develop skills in problem-solving and critical thinking as well as cre­ativity. We also encourage personal development such as reflection, self-awareness and cultural orientation.&lt;br&gt;&lt;br&gt;The BSc program in Retail Management is also a three-year program with a strong focus on Retailing, but also includes courses in Economics, Marketing, Accounting, Management and Strategy. Many courses are adjusted to give both general content and retail-specific content. The program prepares students for a successful career in retail or with companies in business with retailers, such as suppliers and management consultants. The graduates from the Retail Management program are in high demand in the retail sector and among other companies requiring retail expertise. Our most recent employment report conducted among our 2018 Bachelor graduates shows that it pays off to study at SSE. Among all graduates, 95% had found a job within three months of graduation.&lt;br&gt;&lt;br&gt;Read more and sign up here (for free):&lt;br&gt;https://www.thestudyabroadportal.com/open-day/secure-a-first-class-business-degree-and-study-your-bachelor-in-sweden-at-one-of-the-best-business-schools-in-europe-ft-2018/&lt;br&gt;&lt;br&gt;https://www.facebook.com/events/2695089087213284/</t>
  </si>
  <si>
    <t>https://www.google.com/calendar/event?eid=Xzc0cGo2YzlwNWtwajZkOWc2b3BqMmNhMGM1bzZpYmprZDVtbWFiamNmNCBqaTFtOXNkbjcyN2J1djh2czM3NnM3a29xNEBn&amp;ctz=Europe/Stockholm</t>
  </si>
  <si>
    <t>Arenaträff HT19 - Tema digitalisering</t>
  </si>
  <si>
    <t>KTH Campus</t>
  </si>
  <si>
    <t>Boka redan nu in Arenaträffen hösten 2019 på KTH 21-22 oktober! Tema: Samverkansuppdraget i en tid av digital omställning.&lt;br&gt;Eftermiddagen dag 2 är vikt för möten och seminarier inom K3-projekten.&lt;br&gt;&lt;br&gt;https://www.facebook.com/events/340357053309106/</t>
  </si>
  <si>
    <t>https://www.google.com/calendar/event?eid=Xzc0cGo2YzlwNWtwajZkOWc2b3BqMmNpMGM1bzZpYmprZDVtbWFiamNmNCBqaTFtOXNkbjcyN2J1djh2czM3NnM3a29xNEBn&amp;ctz=Europe/Stockholm</t>
  </si>
  <si>
    <t>Nordic Defence &amp; Security Conference</t>
  </si>
  <si>
    <t>Försvarshögskolan</t>
  </si>
  <si>
    <t>With the world's security prognosis less than stellar it seemed like of fitting time to discuss defence and security in the Nordics.&lt;br&gt;&lt;br&gt;As such several youth associations from around the above mentioned region have decided to have a joint conference in Stockholm on the 19th October.&lt;br&gt;&lt;br&gt;UF Stockholm, UF Uppsala, the Swedish Defence University's Student Union, FAIA, SIFA and RSR would therefore like to formally invite our members to take part in this first time conference.&lt;br&gt;&lt;br&gt;With speaker from across the Nordic region the topics to be discussed will include:&lt;br&gt;The current security situation for the region&lt;br&gt;Cross national military cooperation&lt;br&gt;Cyber security&lt;br&gt;What the future might hold&lt;br&gt;&amp; more!&lt;br&gt;&lt;br&gt;The conference will last from 09.15 in the morning till 17.00 in the evening. Lunch and coffee will be provided in order to safeguard your hunger and sanity.&lt;br&gt;&lt;br&gt;The participation fee for the conference is 150 SEK&lt;br&gt;The ticket for the dinner in the evening is 150 SEK&lt;br&gt;If you choose to attend both the price is 250 SEK&lt;br&gt;(For members of the Defence University's Student Union the conference will be free of charge, the dinner is still 150 SEK)&lt;br&gt;&lt;br&gt;For those who are coming from abroad we will organize lodging for you in coordination with your association.&lt;br&gt;&lt;br&gt;Registration is done via the link below: https://forms.gle/AtcwEjAxjxJJXfcZ9&lt;br&gt;&lt;br&gt;Deadline for registration: 14/10-2019&lt;br&gt;&lt;br&gt;Follow this page as more information will be provided as the conference draws nearer.&lt;br&gt;&lt;br&gt;Hope to see you there!&lt;br&gt;&lt;br&gt;https://www.facebook.com/events/1117062115350034/</t>
  </si>
  <si>
    <t>https://www.google.com/calendar/event?eid=Xzc0cGo2YzlwNWtwajZkOWc2b3BqMmNxMGM1bzZpYmprZDVtbWFiamNmNCBqaTFtOXNkbjcyN2J1djh2czM3NnM3a29xNEBn&amp;ctz=Europe/Stockholm</t>
  </si>
  <si>
    <t>Meet BCG Nordics in London</t>
  </si>
  <si>
    <t>⚡ To attend the event, you must submit a FORMAL APPLICATION ⚡&lt;br&gt;&lt;br&gt;SUMBIT YOUR APPLICATION HERE :&lt;br&gt;https://on.bcg.com/2mnQewB&lt;br&gt;&lt;br&gt;Join BCG for an evening of insights, networking and the very best of London, as we once again host our exclusive event for Nordic students currently enrolled at leading UK universities.&lt;br&gt;&lt;br&gt;The event provides you with an opportunity to meet our consultants in an informal environment and learn more about life at BCG. Find out how you can be a part of BCG’s exceptional growth in the Nordics and learn more about the career opportunities available to you at our offices. Hear about the diverse paths you can take at BCG and engage in a lively panel discussion.&lt;br&gt;&lt;br&gt;Later in the evening, you are welcome you join us for an informal dinner followed by drinks in London.&lt;br&gt;&lt;br&gt;HOW AND WHEN TO APPLY&lt;br&gt;The event is open to Nordic students from all disciplines across UK Universities.&lt;br&gt;&lt;br&gt;Application Deadline: October 6, 2019&lt;br&gt;&lt;br&gt;Please apply by submitting:&lt;br&gt;CV&lt;br&gt;University grades achieved until now&lt;br&gt;High school transcripts&lt;br&gt;&lt;br&gt;APPLY TO THE OFFICE YOU ARE INTERESTED IN:&lt;br&gt;https://on.bcg.com/2mnQewB&lt;br&gt;&lt;br&gt;EVENT CONTACT:&lt;br&gt;Frederikke Merrild: merrild.frederikke@bcg.com&lt;br&gt;&lt;br&gt;https://www.facebook.com/events/2391454707761721/</t>
  </si>
  <si>
    <t>https://www.google.com/calendar/event?eid=Xzc0cGo2YzlwNWtwajZkOWc2b3BqMmQyMGM1bzZpYmprZDVtbWFiamNmNCBqaTFtOXNkbjcyN2J1djh2czM3NnM3a29xNEBn&amp;ctz=Europe/Stockholm</t>
  </si>
  <si>
    <t>SpringerMaterials Training</t>
  </si>
  <si>
    <t>You are warmly invited to join our free SpringerMaterials Training session over a cup of tea. KTH Royal Institute of Technology has subscribed to SpringerMaterials to which you now have access. The training will provide you with an overview of SpringerMaterials coupled with a practical session with examples. Our primary goal of the training is to help you use SpringerMaterials optimally to find relevant material property data to support your research activities.&lt;br&gt;&lt;br&gt;SpringerMaterials at materials.springer.com is a comprehensive database for identifying material properties which covers data from materials science, physics, physical and inorganic chemistry, engineering and other related fields. This training will be conducted by Evelyn Ramforth, Product Expert at Springer Materials.&lt;br&gt;&lt;br&gt;Click here to register: https://bit.ly/2k79jCk&lt;br&gt;&lt;br&gt;https://www.facebook.com/events/751662161952878/</t>
  </si>
  <si>
    <t>https://www.google.com/calendar/event?eid=Xzc0cGo2YzlwNWtwajZkOWc2b3BqMmRhMGM1bzZpYmprZDVtbWFiamNmNCBqaTFtOXNkbjcyN2J1djh2czM3NnM3a29xNEBn&amp;ctz=Europe/Stockholm</t>
  </si>
  <si>
    <t>Liberal start: Stadshus</t>
  </si>
  <si>
    <t>Ragnar Östbergs plan 1, SE-112 20 Stockholm, Sverige</t>
  </si>
  <si>
    <t>Är du nybliven medlem eller nyfiken på Liberalerna? &lt;br&gt;Liberal start är en utbildningsserie som vänder sig till våra nya medlemmar och personer som är nyfikna på partiet.&lt;br&gt;&lt;br&gt;Stockholms kommun styrs från Stockholms stadshus. Den här kvällen får vi lära oss om hur staden styrs, viktiga frågor för staden och Liberalernas politik i Stockholm.&lt;br&gt;&lt;br&gt;Måndagen 18 mars klockan 18.00-20.00 träffas vi på Stadshuset. Vi möts på Ragnar Östbergsplan 1 strax innan klockan 18. På grund av säkerhetsbestämmelser måste ni ta med en giltig legitimation för att komma in i Stadshuset.&lt;br&gt;&lt;br&gt;Ta gärna med en vän. Alla som är intresserade är välkomna.&lt;br&gt;&lt;br&gt;Klicka här för att anmäla dig, senast 11 oktober:&lt;br&gt;https://docs.google.com/forms/d/e/1FAIpQLSfl96hU0wWBiIKqDxpofQuYwHkw5vjFvilFM0CuwPlIwUvcRQ/viewform?usp=sf_link&lt;br&gt;&lt;br&gt;Välkommen!&lt;br&gt;&lt;br&gt;Liberalerna i samarbete med Studieförbundet vuxenskolan.&lt;br&gt;&lt;br&gt;https://www.facebook.com/events/339510200281152/</t>
  </si>
  <si>
    <t>https://www.google.com/calendar/event?eid=Xzc0cGo2YzlwNWtwajZkOWc2b3BqMmRpMGM1bzZpYmprZDVtbWFiamNmNCBqaTFtOXNkbjcyN2J1djh2czM3NnM3a29xNEBn&amp;ctz=Europe/Stockholm</t>
  </si>
  <si>
    <t>Humorous Speech Contest SITM/Loki</t>
  </si>
  <si>
    <t>One of the highlights of each toastmasters season is coming up: the humorous speech contest!&lt;br&gt;&lt;br&gt;This is where members get to compete in the art of delivering funny, entertaining speeches. And to make it even more exciting we have decided that this year, SITM and Loki will join forces! Talk about a dynamic duo!&lt;br&gt;&lt;br&gt;So start writing your humorous speeches and get ready for what will be an unforgettable event.&lt;br&gt;&lt;br&gt;NOTE: This is not a  global Toastmaster contest. Which means that the winner will not proceed to compete on an area level. It is just for us to improve and have a good time :)&lt;br&gt;&lt;br&gt;https://www.facebook.com/events/1383006255196400/</t>
  </si>
  <si>
    <t>https://www.google.com/calendar/event?eid=Xzc0cGo2YzlwNWtwajZkOWc2b3BqMmVhMGM1bzZpYmprZDVtbWFiamNmNCBqaTFtOXNkbjcyN2J1djh2czM3NnM3a29xNEBn&amp;ctz=Europe/Stockholm</t>
  </si>
  <si>
    <t>QS World Grad School Tour - Stockholm</t>
  </si>
  <si>
    <t>Thinking about grad school? Want to apply for $7 million of scholarships?Save your Spot !- Register for free today: https://bit.ly/2v4pwKr&lt;br&gt;&lt;br&gt;Then mark Thursday, October 28th in your diary – that’s when the QS World Grad School Tour comes to town!&lt;br&gt;&lt;br&gt;If you are considering taking a masters or PhD in the near future then this is a must see event. The top ranked grad schools from around the world will be presenting their graduate programs; the full A-Z of subjects are on offer.&lt;br&gt;&lt;br&gt;Entrance is free, it’s a great opportunity to attend info sessions and ask questions directly to admissions directors from the best universities from Norway, France, Spain, United Kingdom, Switzerland, United States, Hong Kong, Italy and many more!&lt;br&gt;&lt;br&gt;Main features of the fair:&lt;br&gt;&lt;br&gt;Apply for $7 million exclusive scholarships&lt;br&gt;Speak face-to-face with representatives from the world’s top schools &amp; universities&lt;br&gt;Attend Seminars and information sessions&lt;br&gt;Free CV-check&lt;br&gt;QS Top Grad School Guide offer – An invaluable tool to help you choose the best university&lt;br&gt;&lt;br&gt;Schools and universities to be announced soon.&lt;br&gt;&lt;br&gt;Register for free today: https://bit.ly/2v4pwKr&lt;br&gt;&lt;br&gt;https://www.facebook.com/events/336960760357946/</t>
  </si>
  <si>
    <t>https://www.google.com/calendar/event?eid=Xzc0cGo2YzlwNWtwajZkOWc2b3BqNGMyMGM1bzZpYmprZDVtbWFiamNmNCBqaTFtOXNkbjcyN2J1djh2czM3NnM3a29xNEBn&amp;ctz=Europe/Stockholm</t>
  </si>
  <si>
    <t>Leading SAFe® 4.6</t>
  </si>
  <si>
    <t>Leading SAFe® 4.6&lt;br&gt;&lt;br&gt;During this two-day course, you will gain the knowledge necessary to lead a Lean-Agile enterprise by leveraging the Scaled Agile Framework® (SAFe®), and its underlying principles derived from Lean, systems thinking, Agile development, product development flow, and DevOps. You will discuss the five competencies needed to become a Lean Enterprise. You will also learn and practice the skills for supporting and executing PI Planning events, and coordinating multiple Agile Release Trains (ARTs).&lt;br&gt;&lt;br&gt;You will gain an understanding of the Lean-Agile mindset, why it’s so effective in today’s adapt-or-die marketplace, and what it means to lead a Lean-Agile transformation. You'll also learn how to build and support Agile teams and programs, empower a Lean Portfolio, build a Continuous Delivery Pipeline and DevOps culture, and coordinate large solutions. You will develop a skillset that’s in demand worldwide—and empower your enterprises to succeed in a disruptive marketplace—when you become a SAFe® 4 Agilist (SA).&lt;br&gt;&lt;br&gt;Attending the class prepares individuals to take the exam and become a certified SAFe® Agilist (SA)&lt;br&gt;&lt;br&gt;The following individuals will benefit from this course&lt;br&gt;&lt;br&gt;&lt;br&gt;Executives and Leaders, Managers, Directors, CIOs, and VPs&lt;br&gt;Development, QA, and Infrastructure Management&lt;br&gt;Program and Project Managers&lt;br&gt;Product and Product Line Management&lt;br&gt;Portfolio Managers, PMO, and Process Leads&lt;br&gt;Enterprise, System, and Solution Architects&lt;br&gt;&lt;br&gt; &lt;br&gt;&lt;br&gt;Learning Objectives&lt;br&gt;&lt;br&gt;To perform the role of a SAFe® Agilist, attendees should be able to:&lt;br&gt;&lt;br&gt;&lt;br&gt;Understand the Five Core Competencies of the Lean Enterprise&lt;br&gt;Become a Lean-thinking manager-teacher&lt;br&gt;Apply the values and principles of a Lean-Agile Mindset&lt;br&gt;Apply SAFe’s Lean and Agile principles to the roles and practices of SAFe&lt;br&gt;Create high-performing teams by establishing mission and purpose&lt;br&gt;Lead the transformation with the SAFe Implementation Roadmap&lt;br&gt;Support PI Planning and the events associated with successful Program execution&lt;br&gt;Drive Release on Demand with the Continuous Delivery Pipeline&lt;br&gt;Establish alignment and execution with Strategic Themes and Lean Portfolio Management&lt;br&gt;&lt;br&gt; &lt;br&gt;&lt;br&gt;Topics Covered&lt;br&gt;&lt;br&gt;&lt;br&gt;Introducing the Scaled Agile Framework (SAFe)&lt;br&gt;Becoming a Lean-Agile Leader&lt;br&gt;Establishing Team and Technical Agility&lt;br&gt;Experiencing Program Increment (PI) Planning&lt;br&gt;Releasing on Demand with DevOps&lt;br&gt;Building Business Solutions and Lean Systems&lt;br&gt;Implementing Lean Portfolio Management&lt;br&gt;Leading the transformation&lt;br&gt;&lt;br&gt; &lt;br&gt;&lt;br&gt;What Attendees Get&lt;br&gt;&lt;br&gt;The class registration includes:&lt;br&gt;&lt;br&gt;&lt;br&gt;Attendee workbook&lt;br&gt;Preparation and eligibility to take the SAFe® 4 Agilist exam&lt;br&gt;One year membership to the SAFe Community Platform&lt;br&gt;Course certificate of completion&lt;br&gt;&lt;br&gt;Attendees must attend both days of the course in order to be eligible for theexam.&lt;br&gt;&lt;br&gt; &lt;br&gt;&lt;br&gt;Prerequisites&lt;br&gt;&lt;br&gt;All are welcome to attend the course, regardless of experience. However, the following prerequisites are highly recommended for those who intend to take the SAFe® 4 Agilist (SA) certification exam:&lt;br&gt;&lt;br&gt;&lt;br&gt;5+ years’ experience in software development, testing, business analysis, product, or project management&lt;br&gt;Experience in Scrum&lt;br&gt;&lt;br&gt; &lt;br&gt;&lt;br&gt;Certification&lt;br&gt;&lt;br&gt;Attendees who pass the certification exam will receive:&lt;br&gt;&lt;br&gt;&lt;br&gt;SAFe Agilist certificate&lt;br&gt;A SAFe 4 Agilist digital badge to promote your accomplishment online&lt;br&gt;A one-year certified membership as a SAFe Agilist, which includes access to the SA Community of Practice&lt;br&gt;A SAFe Agilist certification usage guide with SA certification marks&lt;br&gt;Access to a variety of learning resources to support certified professionals during their SAFe journey&lt;br&gt;&lt;br&gt;The course documentation is in English and the course will be held in Swedish (unless there is a request for English in the class).&lt;br&gt;&lt;br&gt;&lt;br&gt;https://www.facebook.com/events/602662286910290/</t>
  </si>
  <si>
    <t>https://www.google.com/calendar/event?eid=Xzc0cGo2YzlwNWtwajZkOWc2b3BqNGNpMGM1bzZpYmprZDVtbWFiamNmNCBqaTFtOXNkbjcyN2J1djh2czM3NnM3a29xNEBn&amp;ctz=Europe/Stockholm</t>
  </si>
  <si>
    <t>ServerlessDays Stockholm 2019</t>
  </si>
  <si>
    <t>ServerlessDays is a one day, community focused, single track event centered on real world Serverless based solutions. It is about fostering a community and helping all of us learn from each other as we embrace a new way of building applications. Our focus is on building a community through sharing of experiences, accessible without a large commitment of time or money. ServerlessDays Stockholm is the first edition of ServerlessDays held in Sweden. We look to build on the success of previous ServerlessDays events in other cities around the world.&lt;br&gt;&lt;br&gt;https://www.facebook.com/events/2042571409373198/</t>
  </si>
  <si>
    <t>https://www.google.com/calendar/event?eid=Xzc0cGo2YzlwNWtwajZkOWc2b3BqNGNxMGM1bzZpYmprZDVtbWFiamNmNCBqaTFtOXNkbjcyN2J1djh2czM3NnM3a29xNEBn&amp;ctz=Europe/Stockholm</t>
  </si>
  <si>
    <t>Anders Widmark - Rival</t>
  </si>
  <si>
    <t>Rival</t>
  </si>
  <si>
    <t>Brink &amp; Berger presenterar stolt Anders Widmark, 22 oktober 2019 på Rival i Stockholm.&lt;br&gt;&lt;br&gt;Den tvåfaldige Grammisvinnaren Anders Widmark spelar på Rival den 22 oktober. Konserten är i två avdelningar. Den första består av jazzpianisten Anders Widmark i full frihet - solo och trio. ' Det svartaste blues jazz piano som formats av ett par svenska händer.' - Sydsvenska Dagbladet. Andra avdelningen bjuder på originalmusik av Widmark med vokala gäster. Förutom Helen Sjöholm kommer publiken få möta soulsångerskan Zoie Finer. Anders är aktuell med två nya skivor i höst.&lt;br&gt;&lt;br&gt;Gästartister: Helen Sjöholm, Zoie Finer, Tobias Grenholm och Simon Liljeblad.  &lt;br&gt;&lt;br&gt;Spelplats: Rival&lt;br&gt;Datum och tid: Tisdag 22 oktober kl. 19:00&lt;br&gt;Biljettpris:&lt;br&gt;Ordinarie, Balkong: 250 kr + service&lt;br&gt;Ordinarie, Parkett: 350 kr + service&lt;br&gt;Studerande och barn upp till 16 år, Balkong: 125 kr + service&lt;br&gt;Studerande och barn upp till 16 år, Parkett: 175 kr + service&lt;br&gt;&lt;br&gt;https://www.facebook.com/events/1265127016979788/</t>
  </si>
  <si>
    <t>https://www.google.com/calendar/event?eid=Xzc0cGo2YzlwNWtwajZkOWc2b3BqNGQyMGM1bzZpYmprZDVtbWFiamNmNCBqaTFtOXNkbjcyN2J1djh2czM3NnM3a29xNEBn&amp;ctz=Europe/Stockholm</t>
  </si>
  <si>
    <t>Lunch &amp; Learn: Change your life, learn to code!</t>
  </si>
  <si>
    <t>[REGISTRATION NEEDED]&lt;br&gt;&lt;br&gt;Welcome to our public Lunch &amp; Learn series at Norrsken House! &lt;br&gt;&lt;br&gt;Do you have an idea that can change the world? Are you starting a company or forming a team? Are you a student with a dream to set up a startup? Do you need help with structuring your idea, business model, business plan, team dynamics, value proposition, pitch deck? Are you a company in early stage and need help with growth planning?&lt;br&gt;&lt;br&gt;--------------------&lt;br&gt;&lt;br&gt;How can learning to code change my life? We have the answers to this question! On October 22nd, come to Norrsken House to learn about Le Wagon. Le Wagon is the globally leading Web Development bootcamp - according to Coursereport &amp; Switchup - now present now in over 35 cities across the globe and with almost 6,000 alumni worldwide. We are starting in Stockholm with our FullStack Web Development Bootcamp in January 2020, a very product-driven 9-week intense program teaching the core concepts of programming and web development. &lt;br&gt;&lt;br&gt;During the course, you will learn how to build robust and beautiful web applications by themselves, collaborate within a team of developers and adopt the technical workflow followed by successful startups. Aside technical skills, you will also learn how to think and solve problems like a developer by breaking complex problems into smaller ones. By the end of the course, you will be able to learn a new programming language or framework by yourself, which is extremely important in the fast-paced environment of web-development! Our alumni are now web developers, tech entrepreneurs, freelancers, product managers, digital consultants and much more! Why not you?&lt;br&gt;&lt;br&gt;----&lt;br&gt;&lt;br&gt;If you're planning on buying lunch in our café, make sure to come a few minutes early in order to get the food in time for the talk. Lunch will not be served. The event will be held in Moon, check for signs upon arrival.&lt;br&gt;&lt;br&gt;Personal data&lt;br&gt;The personal data you provide in connection with the inquiry of the event, e.g. Your email address is used to administer your event order. It may also be used for marketing activities for upcoming events hosted by Norrsken House. Furthermore, you can also be contacted by Norrsken House for similar events and offers that we think may interest you. We will save your data up to three (3) years.&lt;br&gt;&lt;br&gt;Norrsken House reserves the right to withdraw or revoke tickets if the attendee does not submit sufficient data so that Norrsken House can identify the attendee.&lt;br&gt;&lt;br&gt;https://www.facebook.com/events/2964818653589155/</t>
  </si>
  <si>
    <t>https://www.google.com/calendar/event?eid=Xzc0cGo2YzlwNWtwajZkOWc2b3BqNGRhMGM1bzZpYmprZDVtbWFiamNmNCBqaTFtOXNkbjcyN2J1djh2czM3NnM3a29xNEBn&amp;ctz=Europe/Stockholm</t>
  </si>
  <si>
    <t>Neo4j GraphTalk - Stockholm</t>
  </si>
  <si>
    <t>Strandvägen 7A</t>
  </si>
  <si>
    <t>GRAPHTALKS - LEVERAGE THE POWER OF GRAPHS &lt;br&gt;&lt;br&gt;Join us for a complimentary morning seminar to explore how graph databases are transforming the modern enterprise and powering intelligent, real-time business applications.&lt;br&gt;&lt;br&gt;We’ll introduce you to the Neo4j Graph Platform and explain at a high-level the key advantages of implementing a graph database, as well as some examples of how it can be used.&lt;br&gt;&lt;br&gt;Enterprises across the globe are adopting graph database technology to capitalise on the connections in their data. Neo4j is the fastest growing database engine in the market and boasts more than 250 commercial customers, including global enterprises like Walmart, Comcast, Cisco, eBay and UBS. &lt;br&gt;&lt;br&gt;Who attends?&lt;br&gt;&lt;br&gt;Connect with fellow IT Managers, Directors and CIO/CTOs, Project Managers, Data Architects, Department Heads, etc. &lt;br&gt;&lt;br&gt;Questions? &lt;br&gt;Please contact us at emeaevents@neo4j.com&lt;br&gt;&lt;br&gt;&lt;br&gt;&lt;br&gt;&lt;br&gt;&lt;br&gt;AGENDA: &lt;br&gt;&lt;br&gt;10:00 - 12:00 - Presentations&lt;br&gt;&lt;br&gt;&lt;br&gt;Introduction to the Neo4j Graph Platform&lt;br&gt;Fredrik Johansson, Neo4j&lt;br&gt;&lt;br&gt;&lt;br&gt;tbd&lt;br&gt;12:00 - 13:00 - Q&amp;A &amp; Lunch&lt;br&gt;&lt;br&gt;&lt;br&gt;&lt;br&gt;https://www.facebook.com/events/868163080231816/</t>
  </si>
  <si>
    <t>https://www.google.com/calendar/event?eid=Xzc0cGo2YzlwNWtwajZkOWc2b3BqNGRpMGM1bzZpYmprZDVtbWFiamNmNCBqaTFtOXNkbjcyN2J1djh2czM3NnM3a29xNEBn&amp;ctz=Europe/Stockholm</t>
  </si>
  <si>
    <t>Introduktionskurs: Microsoft Azure</t>
  </si>
  <si>
    <t>Stockholm Hotel At Six</t>
  </si>
  <si>
    <t>Är du nyfiken på hur du kan använda molnteknologi? I samarbete med Microsoft bjuder vi in till en introduktionskurs inom Microsoft Azure.&lt;br&gt;&lt;br&gt;Vi visar dig processer, demo och verktyg! Efter avslutad kurs kommer du förstå hur din organisation kan börja bygga en förvaltningsmodell och implementera Azure.&lt;br&gt;&lt;br&gt;Registrering och fika från kl. 14:30 &lt;br&gt;Vi börjar kursen kl. 15:00. Mat serveras under pausen.&lt;br&gt;&lt;br&gt;Vi ser fram emot att träffa dig!&lt;br&gt;&lt;br&gt;https://www.facebook.com/events/771910186612670/</t>
  </si>
  <si>
    <t>https://www.google.com/calendar/event?eid=Xzc0cGo2YzlwNWtwajZkOWc2b3BqNGRxMGM1bzZpYmprZDVtbWFiamNmNCBqaTFtOXNkbjcyN2J1djh2czM3NnM3a29xNEBn&amp;ctz=Europe/Stockholm</t>
  </si>
  <si>
    <t>Master Thesis Project Evening</t>
  </si>
  <si>
    <t>Datalinjen 3c, Linköping</t>
  </si>
  <si>
    <t>On October 15th and October 23rd students will get the opportunity to mingle with some of our Engineers at Veoneer in Linköping and Gothenburg and talk about our technology. Not only that, you, as a student, will get presentation of our Master Thesis Projects for Spring 2020 and get a demonstration of our products, while you take a bit of food and beverage. &lt;br&gt;&lt;br&gt;Register your interest as soon as possible in the link below!. There are limited number of seats, so don't wait! Sign up today!&lt;br&gt;https://lnkd.in/gfKFER8&lt;br&gt;&lt;br&gt;https://www.facebook.com/events/477841376280525/</t>
  </si>
  <si>
    <t>https://www.google.com/calendar/event?eid=Xzc0cGo2YzlwNWtwajZkOWc2b3BqNGUyMGM1bzZpYmprZDVtbWFiamNmNCBqaTFtOXNkbjcyN2J1djh2czM3NnM3a29xNEBn&amp;ctz=Europe/Stockholm</t>
  </si>
  <si>
    <t>SWABA Höstträff 2019</t>
  </si>
  <si>
    <t>Estniska Husets Restaurang &amp; Catering</t>
  </si>
  <si>
    <t>HÖSTTRÄFF 2019&lt;br&gt;Välkommen till en dag med föreläsningar om beteendeanalys inom olika områden!&lt;br&gt;&lt;br&gt;9.30 Kaffe och smörgås&lt;br&gt;&lt;br&gt;10.00 Några ord från SWABA:s styrelse&lt;br&gt;Bland annat uppföljning från årsmötet angående frågan om SWABA-pris.&lt;br&gt;&lt;br&gt;10.15 Beteendeanalytiskt ledarskap i icke beteendeanalytiska organisationer- hur gör man?&lt;br&gt;Hur kan vi få genomslag för vårt arbetssätt i organisationer samtidigt som dessa kanske inte är mottagbara för hela retoriken och metodiken.&lt;br&gt;Christian Walén är leg. psykolog utbildad i Linköping med en MBA från Handelshögskolan i Stockholm. Med bakgrund som klinisk psykolog har han tidigare bland annat arbetat som VD för Assessio och Senior manager på Accenture för att idag arbeta som VD för PBM. Christian sitter även i flera styrelser och har med framgång lyckats implementera principer från TBA i näringslivet.&lt;br&gt;&lt;br&gt;11.00 Erfarenheter av ABAI International Conference &lt;br&gt;Den 29-30 september genomfördes Association for Behavior Analysis International Conference i Stockholm. Hade du inte möjlighet att delta? Då är det här en möjlighet att i efterhand ta del av höjdpunkter från konferensen. Var du där? Välkommen att dela med dig av dina erfarenheter, i samtal i mindre grupper.&lt;br&gt;&lt;br&gt;12.00 Lunchpaus &lt;br&gt;Det finns olika möjligheter att äta lunch i närheten av Estniska huset.&lt;br&gt;&lt;br&gt;13.30 Korsriddare eller missionärer?&lt;br&gt;Vi som arbetar med tillämpad beteendeanalys beklagar oss ofta över att våra metoder och förhållningssätt inte når ut och används i de verksamheter där elever, brukare och patienter finns. Likt korsriddare har vi vaktat vår terminologi och inte lagt så mycket krut på att göra våra teorier och principer begripliga. Samtidigt som vi känner oss missförstådda behöver vi fråga oss själva hur vi arbetar för att tillgängliggöra metodiken. Positivt beteendestöd (PBS) har ofta en mer missionerande inställning, ibland på bekostnad av den beteendeanalytiska stringensen. Hur kan vi hitta en bra balans mellan att upprätthålla kvalitet och metodtrohet samtidigt som vi gör våra metoder användarvänliga och tillgängliga för många? Hur kan korsriddaren som med sitt liv vaktar den heliga graal och missionären som till varje pris vill sprida sitt budskap samarbeta?&lt;br&gt;Peter Karlsson är leg. psykolog, leg. psykoterapeut och specialist i pedagogisk psykologi, sedan 2018 verksam i det egna företaget Besiva. Peter har arbetat med tillämpad beteendeanalys och positivt beteendestöd i ett tjugotal år, både på individnivå med bland annat barn med ASD och personer med funktionsnedsättningar och svåra problembeteenden, och på organisationsnivå med skolövergripande PBS (SWPBS). Peter är författare till böckerna Beteendestöd i vardagen – handbok i tillämpad beteendeanalys (Natur &amp; kultur, 2010) och Positivt beteendestöd i omsorg och skola – en introduktion (Natur &amp; kultur, 2018).&lt;br&gt;&lt;br&gt;14.15 Kaffe och kaka&lt;br&gt;&lt;br&gt;14.45 Hur får vi genomslag för beteendeanalysen och vårt sätt att arbeta utan att ge avkall på våra principer?&lt;br&gt;Uppföljning av temat för dagens två föreläsningar i form av en paneldiskussion med följande deltagare:&lt;br&gt;Lise Roll-Pettersson, professor i specialpedagogik vid Stockholms universitet och certifierad beteendeanalytiker (BCBA-D). Hon är för närvarande ansvarig för ett fyraårigt projekt finansierat av Vetenskapsrådet där en skattningsskala för lärmiljö i förskola, APERS-PE (Odom, Cox et al., 2013), har översatts, kulturanpassats och testats i några förskolor som använder mångsidiga intensiva inlärningsprogram för barn med autism. Tillsammans med psykologiska institutionen vid Stockholms universitet har hon initierat det första masterprogrammet i beteendeanalys i Sverige, godkänt av BACB för certifieringsändamål. Lise är just nu guest editor i en special issue av ”European Journal of Behavior Analysis” med fokus på tillämpad beteendeanalys, autism och högskoleutbildning.&lt;br&gt;Maj Sjögren, leg. psykolog och certifierad beteendeanalytiker (BCBA) i Karlshamn. Hon har på olika sätt arbetat för att sprida kunskap om beteendeanalys i Blekinge. Arbetar för närvarande med att utbilda och handleda i PBS i förskola och skola. Har också jobbat med intensiv beteendeterapi och riktade TBA-insatser till barn med autism, samt deltagit i utvecklingsarbete med målet att implementera TBA som gemensamt arbetssätt på Habiliteringen i Blekinge.&lt;br&gt;Peter Karlsson, presentation se ovan. &lt;br&gt;Christian Walén, presentation se ovan.   &lt;br&gt;&lt;br&gt;15.45 Avslutning &lt;br&gt;&lt;br&gt;16.00-17.00 Mingel &lt;br&gt;En möjlighet att fortsätta diskutera dagens ämnen med andra SWABA-medlemmar. Estniska husets barservering är öppen fram till kl 17.00.&lt;br&gt;&lt;br&gt;ANMÄLAN&lt;br&gt;Kostnad: 300 kr för dig som redan betalat in medlemsavgift till SWABA för 2019. &lt;br&gt;För övriga deltagare: 400 kr, vilket inkluderar medlemsavgiften på 100 kr för 2019. För- och eftermiddagskaffe ingår. &lt;br&gt;Anmäl dig genom att sätta in avgiften på plusgirokonto 56 82 79-4 eller Swish 1234583985 senast den 14 oktober. Ange ”höstträff”, namn och e-postadress. Du får bekräftelse på anmälan via e-post. Meddela eventuella allergier eller behov av specialkost på info@swaba.se Platsantalet är begränsat så tidig  anmälan innebär större chans till plats.&lt;br&gt;Alla föreläsare och alla funktionärer ställer upp utan krav på ekonomisk ersättning. Notera att vi inte har möjlighet att skriva intyg om deltagande. &lt;br&gt;VÄLKOMMEN!&lt;br&gt;&lt;br&gt;https://www.facebook.com/events/2407810716128970/</t>
  </si>
  <si>
    <t>https://www.google.com/calendar/event?eid=Xzc0cGo2YzlwNWtwajZkOWc2b3BqNmMyMGM1bzZpYmprZDVtbWFiamNmNCBqaTFtOXNkbjcyN2J1djh2czM3NnM3a29xNEBn&amp;ctz=Europe/Stockholm</t>
  </si>
  <si>
    <t>Fightbox Tivoli Experience (4yrs strong)</t>
  </si>
  <si>
    <t>Fightbox Stockholm</t>
  </si>
  <si>
    <t>Prepare for the ultimate intimate TIVOLI experience, by far the most extraordinary party in europe this year. But this is not a party, its a journey.&lt;br&gt;&lt;br&gt;RSVP ASAP!&lt;br&gt;Limited space in space.&lt;br&gt;&lt;br&gt;Födelsedagsfesten, som vanligt spektakulärt &amp; extremt stökigt.&lt;br&gt;Kom, ta med dina nära och kära och fira fyra år av svett, skratt och relationer. Vi ställer som vanligt till med en exceptionell jävla klubbfest för er skull. Vi bjuder, tillsammans med våra partners in crime på både dryck och tilltugg denna magiska afton. Detta året kommer bli något alldeles extra cheese och vi vill att du OSAR per omgående! &lt;br&gt;&lt;br&gt;&gt;&gt;&gt;SES 18 OKT 20-00&lt;&lt;&lt; &lt;br&gt;&lt;br&gt;USB-Selektaz///&lt;br&gt;Daniella Johnsson (Spy Bars nr.1)&lt;br&gt;HAMONISERA (Online Pizza)&lt;br&gt;André Klubbfesthäll (Mkt tung vikt) &lt;br&gt;&lt;br&gt;In bed with////&lt;br&gt;JÄGERMEISTER&lt;br&gt;RED BULL&lt;br&gt;LIQOR 43&lt;br&gt;MODE COLD BREW&lt;br&gt;FILA EUROPE&lt;br&gt;&lt;br&gt;https://www.facebook.com/events/742633559507660/</t>
  </si>
  <si>
    <t>https://www.google.com/calendar/event?eid=Xzc0cGo2YzlwNWtwajZkOWc2b3BqNmNhMGM1bzZpYmprZDVtbWFiamNmNCBqaTFtOXNkbjcyN2J1djh2czM3NnM3a29xNEBn&amp;ctz=Europe/Stockholm</t>
  </si>
  <si>
    <t>Solcellsdagen 2019</t>
  </si>
  <si>
    <t>Vill du veta mer om solceller? Eller höra vad som gäller just nu av ledande experter inom området? Hur som helst är detta en möjlighet du inte får missa. Du som besökare kommer att kunna ta del av ett gediget seminarieprogram där du får chansen att möta branschens absolut ledande experter inom området.&lt;br&gt;&lt;br&gt;Modererar dagen gör Fredrik Byström Sjödin, teknisk expert -elsäkerhet och installationsteknik, Installatörsföretagen, samt Fredrik Karlsson, Chefredaktör för Elinstallatören och VVS-Forum. Samtliga seminarium under Solcellsdagen 2019 kommer hållas i sal Sal E4, Kistamässan.&lt;br&gt;&lt;br&gt;Då Solcellsdagen 2019 anordnas i samband med Elmässan Stockholm sker registrering till Solcellsdagen genom att du registrerar dig som besökare på Elmässan Stockholm. Att besöka Elmässan Stockholm är gratis. Deltagande på Solcellsdagen 2019 kostar 500 kronor per person exklusive moms.&lt;br&gt;&lt;br&gt;Arrangörer: Installatörsföretagen och tidningen Elinstallatören&lt;br&gt;Plats: Elmässan, Kista, lokal: E4&lt;br&gt;Datum: 16 oktober, 2019&lt;br&gt;Tid: 09:00 – 15:00&lt;br&gt;Kostnad: 500 kr, exkl. moms (lunch ingår)&lt;br&gt;&lt;br&gt;https://www.facebook.com/events/785617911841227/</t>
  </si>
  <si>
    <t>https://www.google.com/calendar/event?eid=Xzc0cGo2YzlwNWtwajZkOWc2b3BqNmNpMGM1bzZpYmprZDVtbWFiamNmNCBqaTFtOXNkbjcyN2J1djh2czM3NnM3a29xNEBn&amp;ctz=Europe/Stockholm</t>
  </si>
  <si>
    <t>PR-nätverket: Flygskam – möjlighet eller hot för flygbolag?</t>
  </si>
  <si>
    <t>Möt Karin Nyman, kommunikationsdirektör på SAS&lt;br&gt;Att flyga skuldbeläggs alltmer, inrikesflygandet går ner och allt färre lägger ut semesterbilder från långväga resmål i sociala medier. Allra snabbast går utvecklingen här i Skandinavien. Samtidigt är intresset för flygets påverkan på klimatet större än någonsin.&lt;br&gt;&lt;br&gt;På nästa nätverksträff träffar vi Karin Nyman, kommunikationsdirektör på SAS. Hon kommer att berätta om hur SAS kommunicerar och arbetar konkret med klimatfrågan – en existentiell fråga för både företaget och branschen.&lt;br&gt;&lt;br&gt;Det kommer även att finnas utrymme för att ställa frågor om krishantering. Karin Nyman har bl a lett SAS genom den mest omfattande pilotstrejken i bolagets 73-åriga historia och hon har mångårig erfarenhet från Ambea, bolaget som äger det tidigare varumärket Carema.&lt;br&gt;&lt;br&gt;–– Anmälan via mis.se ––&lt;br&gt;&lt;br&gt;https://www.facebook.com/events/735747026871590/</t>
  </si>
  <si>
    <t>https://www.google.com/calendar/event?eid=Xzc0cGo2YzlwNWtwajZkOWc2b3BqNmNxMGM1bzZpYmprZDVtbWFiamNmNCBqaTFtOXNkbjcyN2J1djh2czM3NnM3a29xNEBn&amp;ctz=Europe/Stockholm</t>
  </si>
  <si>
    <t>Lansering av Svenskarna och internet 2019 – Stockholm</t>
  </si>
  <si>
    <t>Vasateatern at Scandic Grand Central</t>
  </si>
  <si>
    <t>Lanseringseventet i Stockholm är för närvarande fullbokat, men det går att skriva upp sig på en väntelista via länken nedan om platser blir tillgängliga. Internetstiftelsen kommer också livesända presentationen via Facebook.&lt;br&gt;&lt;br&gt;Rapporten Svenskarna och internet är en högtidsstund för alla som intresserar sig för digitalisering och svenska folkets liv på nätet. Årets upplaga släpps 15 oktober.&lt;br&gt;&lt;br&gt;Med Svenskarna och internet vill vi bidra med fakta och insikter om hur användningen av internet i Sverige utvecklas. Vi vill ge förutsättningar till att digitaliseringen av det svenska samhället och näringslivet sker på en välinformerad grund.&lt;br&gt;&lt;br&gt;I samband med att rapporten släpps anordnar Internetstiftelsen ett lanseringsevent i Stockholm. Där kommer vi presentera rapporten och dela med oss av de mest intressanta fynden – en bra bild av hur svenskarna använder internet år 2019.&lt;br&gt;&lt;br&gt;Eventet har fri entré, men kräver förbokning eftersom lokalerna har ett begränsat antal platser. Internetstiftelsen bjuder på kaffe och tilltugg.&lt;br&gt;&lt;br&gt;Anmäl dig via länken:&lt;br&gt;https://soi2019sthlm.confetti.events/&lt;br&gt;&lt;br&gt;https://www.facebook.com/events/748159758968289/</t>
  </si>
  <si>
    <t>https://www.google.com/calendar/event?eid=Xzc0cGo2YzlwNWtwajZkOWc2b3BqNmQyMGM1bzZpYmprZDVtbWFiamNmNCBqaTFtOXNkbjcyN2J1djh2czM3NnM3a29xNEBn&amp;ctz=Europe/Stockholm</t>
  </si>
  <si>
    <t>Abundo presenterar: Heja Framtiden</t>
  </si>
  <si>
    <t>Vad säger egentligen experterna om framtiden? &lt;br&gt;&lt;br&gt;I föreläsningen 'Heja Framtiden - jag har träffat 100 futurister och detta har jag lärt mig' riktar Christian von Essen strålkastaren mot frågorna som kommer att genomsyra vår framtid, och blandar teknikutveckling, systemskiften och möjligheter med en stor dos humor. &lt;br&gt;&lt;br&gt;Frilansjournalisten Christian von Essen har den ljusnande framtiden i fokus. I sin podcast Heja Framtiden har han intervjuat inte mindre än 100 olika framtidsforskare, branschexperter, filosofer, konsulter och entreprenörer. Genom podden har Christian lagt ett spännande pussel av samtidens och framtidens samverkande transformativa trender inom teknik, samhälle, kultur och näringsliv.&lt;br&gt;&lt;br&gt;Under föreläsningen guidas du genom de 10 största insikterna som han tillägnat under alla dessa möten och samtal, böcker och seminarier.&lt;br&gt;&lt;br&gt;Föreläsningen är en en del av Abundo Inspire&lt;br&gt;– en satsning från Abundo som låter dig upptäcka inspirerande föreläsare som ger nya perspektiv, berör, underhåller, skakar om och motiverar.&lt;br&gt;&lt;br&gt;&lt;br&gt;___________&lt;br&gt;&lt;br&gt;&lt;br&gt;BILJETTER: &lt;br&gt;Föreläsningen arrangeras för Abundos medlemmar.&lt;br&gt;Du kan bli medlem för 90 kronor första månaden – och kan då boka in dig utan kostnad till föreläsningen och över hundra andra evenemang som ingår i Abundo.  &lt;br&gt;&lt;br&gt;Abundo är ett medlemskap för live-upplevelser. &lt;br&gt;Ett fast pris för fri access till hundratals evenemang varje månad inom konsert, standup, bio, teater, opera, inspirationsföreläsningar och mycket mer.&lt;br&gt;&lt;br&gt;✓    En månadskostnad, Alla biljetter ingår&lt;br&gt;✓    Gå på hur många evenemang du vill&lt;br&gt;✓    Ingen bindningstid, avsluta när du vill&lt;br&gt;&lt;br&gt;Bli medlem och boka på: &lt;br&gt;http://bit.ly/2AaZEiz&lt;br&gt;&lt;br&gt;___________&lt;br&gt;&lt;br&gt;PLATS: &lt;br&gt;Helio&lt;br&gt;&lt;br&gt;Föreläsningen huserar på Helios flaggskepp GT30, som är lika mycket en arbetsplats som en klubb som ett laboratorium. För många år sedan var det ett gammalt bankpalats, och idag samlas över 100 tillväxtföretag i husets lounger, eventlokaler, cykelverkstad, poddstudio, gym, utegård, bageri och restaurang.&lt;br&gt;&lt;br&gt;Föreläsningen hålls i hörsalen 'Bond', en salong med bekväma biostolar. Börja kvällen på A bar called Gemma, och du kan självklart ta med dig drinken in i salongen!&lt;br&gt;&lt;br&gt;https://www.facebook.com/events/374945806767901/</t>
  </si>
  <si>
    <t>https://www.google.com/calendar/event?eid=Xzc0cGo2YzlwNWtwajZkOWc2b3BqNmRhMGM1bzZpYmprZDVtbWFiamNmNCBqaTFtOXNkbjcyN2J1djh2czM3NnM3a29xNEBn&amp;ctz=Europe/Stockholm</t>
  </si>
  <si>
    <t>Utan framtid? Den döende platsen, utanförskap och populism</t>
  </si>
  <si>
    <t>Entreprenörskapsforum</t>
  </si>
  <si>
    <t>Den 14 oktober besöker Andrés Rodríguez Pose, professor i ekonomisk geografi, Entreprenörskapsforum för att prata om sin uppmärksammade artikel ”The revenge of the places that don’t matter (and what to do about it)”. Rodríguez Pose har i sitt arbete tittat på vad som händer med människor och den ekonomiska dynamiken i områden med ihållande fattigdom, en ekonomi på efterkälken och med få möjligheter för de som bor där. Avfolkning, minskande antal jobbtillfällen och undermålig infrastruktur är några av de problem som kan finnas på sådana orter. Ekonomin har flyttat någon annanstans och det föder missnöje bland de som blir kvar. Rodríguez Pose pekar på att utvecklingen har lett till att många från dessa platser revolterar genom att stödja en våg av politisk populism som grundar sig i platsen snarare än sociala (miss-)förhållanden. Enligt honom bör policy för utveckling såväl som investeringar i dessa områden vara bättre förankrade i platsen och i högre grad riktade mot att erbjuda möjligheter samt att ta tillvara på potentialen hos människor i dessa områden. Kommenterar gör Bo Rothstein, professor i statsvetenskap vid Göteborgs universitet. Fler medverkande tillkommer.&lt;br&gt;&lt;br&gt;Bland annat diskuteras:&lt;br&gt;&lt;br&gt;- Hur ser förhållandet mellan utanförskap och populism ut?&lt;br&gt;- Stämmer Rodríguez Poses analys på svenska förhållanden?&lt;br&gt;- Hur kan områden i ekonomisk nedgång bättre stöttas genom policyåtgärder och investeringar?&lt;br&gt;&lt;br&gt;Medverkande:&lt;br&gt;Andrés Rodríguez Pose, professor i ekonomisk geografi London School of Economics&lt;br&gt;&lt;br&gt;Bo Rothstein, professor i statsvetenskap vid Göteborgs universitet&lt;br&gt;&lt;br&gt;När: Måndag den 14 oktober, kl. 11.45-13.15. Registrering och lättare lunch från kl. 11.30.&lt;br&gt;Var: Entreprenörskapsforum, Grevgatan 34, 3 tr, Stockholm&lt;br&gt;Hur: Anmäl dig här: https://www.lyyti.in/Utan_framtid_Den_doende_platsen_ekonomiskt_utanforskap_och_populism_6964&lt;br&gt;&lt;br&gt;OBS! Seminariet hålls på engelska&lt;br&gt;&lt;br&gt;&lt;br&gt;https://www.facebook.com/events/2412302272344329/</t>
  </si>
  <si>
    <t>https://www.google.com/calendar/event?eid=Xzc0cGo2YzlwNWtwajZkOWc2b3BqNmRpMGM1bzZpYmprZDVtbWFiamNmNCBqaTFtOXNkbjcyN2J1djh2czM3NnM3a29xNEBn&amp;ctz=Europe/Stockholm</t>
  </si>
  <si>
    <t>https://www.google.com/calendar/event?eid=Xzc0cGo2YzlwNWtwajZkOWg2b29qOGMyMGM1bzZpYmprZDVtbWFiamNmNCBqaTFtOXNkbjcyN2J1djh2czM3NnM3a29xNEBn&amp;ctz=Europe/Stockholm</t>
  </si>
  <si>
    <t>Ta möjligheten att delta!&lt;br&gt;Kickstart Digitalisering stöttar små och medelstora företag som arbetar i, eller nära, industrin i sin digitaliseringsresa – oavsett var på resan man befinner sig. Syftet är att ge företagen insikt och inspiration för att kunna ta tillvara på de möjligheter som digitaliseringen innebär. Genom stöd och samverkan med andra får företagen hjälp att hitta sätt att stärka sina affärer och identifiera möjligheter till nya kunder och marknader. Kickstart bidrar därmed till resan mot en framgångsrik och lönsam digitalisering. 93 % av deltagarna i Kickstart anser att de har fått nya idéer om sitt företags möjligheter inom digitalisering.&lt;br&gt;&lt;br&gt;Upplägg och omfattning&lt;br&gt;Att ta del av Kickstart Digitalisering innebär att ditt företag investerar i två heldagar, bestående av en heldag (11/9) och två halvdagar (1/10 &amp; 24/10) med workshops kring digitalisering. För att få ut så mycket som möjligt av Kickstart ser vi av erfarenhet att det är bra om 2-3 personer deltar från företaget, i ledning eller motsvarande beslutsfattande position. Det kommer att tilldelas några uppgifter att arbeta med under Kickstart för att påbörja den interna processen.&lt;br&gt;Adress&lt;br&gt;&lt;br&gt;Adressen för den första träffen är CoOperate Coffice, Hagatorget , Söderköping.&lt;br&gt;&lt;br&gt;&lt;br&gt;Datum&lt;br&gt;Dag 1: 11 sept (kl. 13-20) inkl fika och middag&lt;br&gt;Dag 2: 1 okt (kl. 8:30-13) inkl fika och lunch&lt;br&gt;Dag 3: 24 okt (kl. 8:30-14) inkl fika och lunch&lt;br&gt;&lt;br&gt;Anmälan&lt;br&gt;Vänligen uppge mailadress, namn, företagsnamn, mobilnummer och eventuell specialkost i ett mail till: bjorn.ekengren@soderkoping.se&lt;br&gt;&lt;br&gt;Frågor:&lt;br&gt;Björn Ekengren, Näringslivssamordnare, Söderköpings Kommun &lt;br&gt;Direkt: 0121-181 61, Epost: bjorn.ekengren@soderkoping.se&lt;br&gt;&lt;br&gt;Malin Österström, Näringslivsutvecklare, Valdemarsviks Kommun&lt;br&gt;Tel: 0123-193 92, Epost: malin.osterstrom@valdemarsvik.se&lt;br&gt;&lt;br&gt;Sista anmälningsdag 27 augusti 2019!&lt;br&gt;&lt;br&gt;Seminariet är kostnadsfritt och vi bjuder på frukost, lunch och fika under dagen. Vi förbehåller oss rätten att debitera 1000 kr i avbokningsavgift om ett företag avbokar sitt deltagande i Kickstart mindre än 48 timmar innan inplanerad Kickstart alternativt helt uteblir.&lt;br&gt;&lt;br&gt;Kickstart Digitalisering genomförs av Teknikföretagen i samarbete med IF Metall, Tillväxtverket, RISE, IUC, och SISP (Swedish Incubators and Science Parks).&lt;br&gt;&lt;br&gt;https://www.facebook.com/events/431320850934295/</t>
  </si>
  <si>
    <t>https://www.google.com/calendar/event?eid=Xzc0cGo2YzlwNWtwajZkcGs2b3AzaWUyMGM1bzZpYmprZDVtbWFiamNmNCBqaTFtOXNkbjcyN2J1djh2czM3NnM3a29xNEBn&amp;ctz=Europe/Stockholm</t>
  </si>
  <si>
    <t>Under hösten 2019 bjuder Studentavdelningen i samarbete med Stockholms universitets studentkår (SUS) in till en rad olika inspirationsföreläsningar i Galleriet i Studenthuset.&lt;br&gt;&lt;br&gt;Föreläsningarna riktar sig till dig som studerar på Stockholms universitet och tar upp olika teman som du kan ha nytta av i studierna och i livet som student. &lt;br&gt;&lt;br&gt;➡️ Matnyttigt i lunchtid äger rum på onsdagar kl. 12.15-12.45 i Galleriet i Studenthuset. &lt;br&gt;&lt;br&gt;➡️ Du behöver inte anmäla dig i förväg utan det är bara att dyka upp. Ta gärna med dig lunchlådan! Välkommen!&lt;br&gt;&lt;br&gt;HÖSTENS PROGRAM&lt;br&gt;&lt;br&gt;👉 11 september:&lt;br&gt;Anteckna på föreläsningar – så gör du&lt;br&gt;Hur ska man anteckna egentligen? Vad ska man ha sina föreläsningsanteckningar till? Studie- och språkverkstaden ger dig sina bästa tips, allt medan du avnjuter en lunchmacka som SUS bjuder på. Först till kvarn gäller! Anteckna på föreläsningar – så här gör du!&lt;br&gt;&lt;br&gt;👉 18 september:&lt;br&gt;Bygg din egen drömutbildning&lt;br&gt;Hur kombinerar du fristående kurser till en kandidatexamen? Studie- och karriärvägledarna ger tips på hur du kan bygga en unik examen med fristående kurser. &lt;br&gt;&lt;br&gt;👉 25 september:&lt;br&gt;Utlandspraktik genom Erasmus+ och MFS&lt;br&gt;Vill du göra din praktik eller fältstudie utomlands? Kom och lyssna på när Studentavdelningen tillsammans med några studenter berättar om vilka möjligheter det finns att göra praktik eller fältstudier utomlands med ett stipendium. &lt;br&gt;&lt;br&gt;👉 2 oktober:&lt;br&gt;Studying effectively at Stockholm University – three tips on study skills&lt;br&gt;New to Stockholm University? Get the most out of your studies with these tips from the Academic Writing Service.&lt;br&gt;&lt;br&gt;👉 9 oktober:&lt;br&gt;Vill du sova bättre?&lt;br&gt;Studenthälsan ger förslag på enkla och konkreta beteendeförändringar som kan förbättra dina sömnvanor.&lt;br&gt;&lt;br&gt;👉 16 oktober:&lt;br&gt;Ergonomi – hur sitter du egentligen?&lt;br&gt;Lär dig om ergonomi och hur du kan undvika onödig belastning på din kropp. Vi ger tips på enkla, vardagliga övningar.&lt;br&gt;&lt;br&gt;👉 23 oktober:&lt;br&gt;Studera utomlands som utbytesstudent&lt;br&gt;Vill du studera utomlands? Studentavdelningen ger dig information om vilka möjligheter det finns att studera utomlands genom Stockholms universitet. Du får också lyssna på studenter som berättar om sina erfarenheter som utbytesstudenter.&lt;br&gt;&lt;br&gt;👉 30 oktober:&lt;br&gt;Skriva uppsats – så får du ordning på skrivprocessen&lt;br&gt;Här får du råd om vad du bör tänka på för att få flyt i skrivandet och bli klar i tid med en text du är nöjd med. Föreläsningen ges i samarbete med Kåren som bjuder på lunchmacka. Först till kvarn gäller!&lt;br&gt;&lt;br&gt;👉 6 november:&lt;br&gt;Information om särskilt pedagogiskt stöd&lt;br&gt;Om du har en varaktig funktionsnedsättning kan du få stöd i din studiesituation. Här får du information om stödåtgärder och hur du ansöker om stöd.&lt;br&gt;&lt;br&gt;👉 13 november:&lt;br&gt;Get the job done - three tips for managing your thesis writing&lt;br&gt;Come along to learn how you can plan and organize your thesis writing, review key features of academic style and get some of our best writing tips! The seminar is hled by the Academic Writing Service.&lt;br&gt;&lt;br&gt;👉 20 november:&lt;br&gt;LinkedIn - ditt digitala varumärke&lt;br&gt;Hur skapar man egentligen en bra LinkedIn-profil och hur nyttjar man den på bästa sätt, för att bli mer attraktiv på arbetsmarknaden men också för att bli mer sökbar?  Studie- och karriärvägledarna ger tips kring hur du optimerar din profil! &lt;br&gt;&lt;br&gt;👉 27 november:&lt;br&gt;Ansök om utbytesstudier nu! Vi berättar hur du gör.&lt;br&gt;Kom och lär dig hur du ansöker om utbytesstudier utanför Europa genom universitetets centrala avtal. Du får också lyssna på studenter som berättar om sina erfarenheter som utbytesstudenter.&lt;br&gt;&lt;br&gt;👉 4 december:&lt;br&gt;Snabbhandledning i akademiskt skrivande och studiestrategier&lt;br&gt;Har du några sista frågor du behöver ha svar på för att bli klar med din uppsats? Studie- och språkverkstaden finns på plats och ger snabbhandledning!&lt;br&gt;&lt;br&gt;https://www.facebook.com/events/822135951521645/</t>
  </si>
  <si>
    <t>https://www.google.com/calendar/event?eid=Xzc0cGo2YzlwNWtwajZkcG82MHJqOGNxMGM1bzZpYmprZDVtbWFiamNmNCBqaTFtOXNkbjcyN2J1djh2czM3NnM3a29xNEBn&amp;ctz=Europe/Stockholm</t>
  </si>
  <si>
    <t>Äntligen fredag är en plats för seniorer! Ett initiativ skapat för att ge livserfarna människor en plats att mötas. Här kan man samtala, dansa, sjunga, spela spel och även lyssna på föreläsningar och livemusik. I Birkagårdens kaffestuga kan man köpa soppa och kaffe med diverse bakverk till.  Med andra ord en riktigt skön fredag! Som en ungdomsgård, fast för seniorer.&lt;br&gt; &lt;br&gt;&lt;br&gt;Äntligen fredag är gratis och till för alla seniorer som vill hitta på något kul på fredagar. Välkomna!&lt;br&gt;&lt;br&gt;https://www.facebook.com/events/769875013449509/</t>
  </si>
  <si>
    <t>https://www.google.com/calendar/event?eid=Xzc0cGo2YzlwNWtwajZlMWs2b3JqaWRhMGM1bzZpYmprZDVtbWFiamNmNCBqaTFtOXNkbjcyN2J1djh2czM3NnM3a29xNEBn&amp;ctz=Europe/Stockholm</t>
  </si>
  <si>
    <t>CV, job search and interviews in Tech, Marketing, Media, Retail, Travel, Hospitality&lt;br&gt;&lt;br&gt;&lt;br&gt;Just 30 minutes could save you 30 days in your job search.&lt;br&gt;Welcome to our Ask a recruiter series of Workshops.&lt;br&gt;&lt;br&gt;Our workshop is specially designed to give international job seekers in Sweden an insight into what is required by employers and how to improve their chances of success.&lt;br&gt;&lt;br&gt;This is your chance to work directly with a recruiter, get real feedback on your CV and job search from an employers perspective and ask questions such as: How does an employer view my CV? What impression does my CV give?&lt;br&gt;&lt;br&gt;All workshops are held as 1 on 1 sessions via online web meetings over Skype. Typical duration is 1 hour.&lt;br&gt;&lt;br&gt;&lt;br&gt;&lt;br&gt;&lt;br&gt;&lt;br&gt;&lt;br&gt;WORKSHOP 1: Get help from a recruiter - Your Swedish CV&lt;br&gt;Does your CV pass the 30 second test?&lt;br&gt;The average time reading a CV is just 6.25 seconds&lt;br&gt;&lt;br&gt;Your CV is your most important tool and first impressions matter to Swedish employers. Get past the screening stage with the perfect CV and get more responses.&lt;br&gt;&lt;br&gt;Join this workshop to get expert help from a recruiter in creating your CV customized for Swedish employers.&lt;br&gt;&lt;br&gt;&lt;br&gt;&lt;br&gt;&lt;br&gt;What you will learn:&lt;br&gt;&lt;br&gt;What do Swedish employers look for in your CV and Cover Letter?&lt;br&gt;Have you included the right information?&lt;br&gt;Get an insight into the hiring process&lt;br&gt;How to present your professional experience?&lt;br&gt;How to profile yourself for different types of jobs.&lt;br&gt;Learn about the Do’s and Dont’s of job application writing&lt;br&gt;How to write a well structured and professional CV presentation&lt;br&gt;&lt;br&gt;&lt;br&gt;&lt;br&gt;&lt;br&gt;Get help from a recruiter to:&lt;br&gt;&lt;br&gt;1. Plan and customise your CV&lt;br&gt;format it for Swedish employers&lt;br&gt;customise it for industries and job titles&lt;br&gt;&lt;br&gt;2. Present your experience&lt;br&gt;demonstrate your credibility&lt;br&gt;quantify your performance and experince&lt;br&gt;quantify your market experience&lt;br&gt;use client references and brands&lt;br&gt;&lt;br&gt;3. Profile your skills&lt;br&gt;highlight transferable skills&lt;br&gt;strengthen areas of weakness &lt;br&gt;highlight qualifications &lt;br&gt;demonstrate soft skills&lt;br&gt;&lt;br&gt;4. Structure your CV&lt;br&gt;structure information correctly&lt;br&gt;draw attention to key areas&lt;br&gt;optimise it for keyword, databaese and webforms&lt;br&gt;use LinkedIn to support your CV&lt;br&gt;create a supporting online portfolio&lt;br&gt;tune up your social media profile&lt;br&gt;use tags&lt;br&gt;&lt;br&gt;5. Style your CV&lt;br&gt;reduce clutter and make it user friendly&lt;br&gt;make it aesthetically appealing&lt;br&gt;maximise readability&lt;br&gt;&lt;br&gt;&lt;br&gt;&lt;br&gt;&lt;br&gt;&lt;br&gt;&lt;br&gt;&lt;br&gt;&lt;br&gt;WORKSHOP 2: Get help from a recruiter - Your job search, work visa, interviews&lt;br&gt;&lt;br&gt;'80% of job searched are never advertised'&lt;br&gt;- Forbes.&lt;br&gt;&lt;br&gt;Searching for jobs is a skill. Invest in learning it and save time by connecting with the right employers.Identify companies in Sweden fitting your experience and getting applications in front of the right people.&lt;br&gt;&lt;br&gt;Join this workshop to get help in your job search, insights,  speaking to decision makers and getting interview commitments. Get help on questions regarding work visas, permits and applications.&lt;br&gt;&lt;br&gt;&lt;br&gt;&lt;br&gt;&lt;br&gt;What you will learn&lt;br&gt;&lt;br&gt;Where to find jobs matching your background?&lt;br&gt;Which companies fit your profile?&lt;br&gt;How to find opportunities at companies such as Spotify, Truecaller, Tictail that are rapidly expanding into international markets.&lt;br&gt;&lt;br&gt;Get help from a recruiter to:&lt;br&gt;&lt;br&gt;1. Send applications at the right time&lt;br&gt;how the recruitment season works &lt;br&gt;how the recruitment process works&lt;br&gt;how the decision process works&lt;br&gt;&lt;br&gt;2. Find matching employers&lt;br&gt;which employers are the best match your experience?&lt;br&gt;which industries you should focus on?&lt;br&gt;how to research jobs and employers?&lt;br&gt;&lt;br&gt;3. Present your skills&lt;br&gt;how to present your transferable skills?&lt;br&gt;how to present your competencies&lt;br&gt;&lt;br&gt;4. Contact employers&lt;br&gt;which networks to join?&lt;br&gt;how to establish contact?&lt;br&gt;how to send your CV and follow up?&lt;br&gt;how to get decisions and interview commitments?&lt;br&gt;&lt;br&gt;5. Prepare for interview and salary negotiations&lt;br&gt;which interview questions to expect?&lt;br&gt;how to practice pitch for an interview?&lt;br&gt;how to negotiate your salary and benefits?&lt;br&gt;&lt;br&gt;6. Getting your work visa&lt;br&gt;what you need to know before applying?&lt;br&gt;what is required from you and employers?&lt;br&gt;how to apply, processes and procedures?&lt;br&gt;what you need to know before moving?&lt;br&gt;&lt;br&gt;&lt;br&gt;&lt;br&gt;&lt;br&gt;&lt;br&gt;&lt;br&gt;&lt;br&gt;&lt;br&gt;&lt;br&gt;&lt;br&gt;&lt;br&gt;https://www.facebook.com/events/2138016206492896/</t>
  </si>
  <si>
    <t>https://www.google.com/calendar/event?eid=Xzc0cGo2YzlwNWtwajZlMWs2b3JqaWRpMGM1bzZpYmprZDVtbWFiamNmNCBqaTFtOXNkbjcyN2J1djh2czM3NnM3a29xNEBn&amp;ctz=Europe/Stockholm</t>
  </si>
  <si>
    <t>Tech Day by Init 2019</t>
  </si>
  <si>
    <t>World Trade Center (Kungsbron 1, Stockholm, Sweden)</t>
  </si>
  <si>
    <t>Tech Day by Init
Thursday, November 28 at 8:00 AM
Årets Tech Day by Init genomförs 28 november på World Trade Center i Stockholm. Boka in eventet i kalendern redan nu! Mer information om och anmälan t...
https://www.meetup.com/Tech-Day-by-Init/events/258318160/</t>
  </si>
  <si>
    <t>01/27/2019 04:20:46.000Z</t>
  </si>
  <si>
    <t>https://www.google.com/calendar/event?eid=NmlzMHM0cWthcjViMWtzam1rZjY1b2Z0bmwgenphZXJvY2FsLnN0b2NraG9sbXNlbDFAbQ&amp;ctz=Europe/Stockholm</t>
  </si>
  <si>
    <t>Chemistry Meet 2019 Stockholm, Sweden</t>
  </si>
  <si>
    <t>Stockholm - Quality Hotel Globe - Arenaslingan - 121 77 Stockholm - Sweden</t>
  </si>
  <si>
    <t>For details, link here: https://www.eventbrite.co.uk/e/chemistry-meet-2019-stockholm-sweden-tickets-55275503519</t>
  </si>
  <si>
    <t>01/30/2019 04:56:14.000Z</t>
  </si>
  <si>
    <t>https://www.google.com/calendar/event?eid=Njhma21sMnNjbmFuamtzYjFxY25oa2N1MHAgenphZXJvY2FsLnN0b2NraG9sbXNlbDFAbQ&amp;ctz=Europe/Stockholm</t>
  </si>
  <si>
    <t>LIVESTREAM: A system for Financial Inclusion</t>
  </si>
  <si>
    <t>Livestreaming from Sweden</t>
  </si>
  <si>
    <t>For details, link here: https://www.eventbrite.co.uk/e/livestream-a-system-for-financial-inclusion-tickets-52429608370</t>
  </si>
  <si>
    <t>01/30/2019 05:00:48.000Z</t>
  </si>
  <si>
    <t>https://www.google.com/calendar/event?eid=M21icDQ4a3E1cGtucDdoY2ZyYXBrOTE4bTAgenphZXJvY2FsLnN0b2NraG9sbXNlbDFAbQ&amp;ctz=Europe/Stockholm</t>
  </si>
  <si>
    <t>IT Professionals Afterwork July</t>
  </si>
  <si>
    <t>IT Professionals Afterwork
Tuesday, July 2 at 6:00 PM
Take the glass elevator in front of the reception to the 8th floor and meet us in the capital bar. Look for Meetup name badges.
https://www.meetup.com/IT-Professionals-Afterwork/events/260860222/</t>
  </si>
  <si>
    <t>05/06/2019 12:22:45.000Z</t>
  </si>
  <si>
    <t>https://www.google.com/calendar/event?eid=M2QzcDFvZDhuc2kwY28xaGE0YXMxZnNrNGkgenphZXJvY2FsLnN0b2NraG9sbXNlbDFAbQ&amp;ctz=Europe/Stockholm</t>
  </si>
  <si>
    <t>IT Professionals Afterwork
Wednesday, September 4 at 6:00 PM
Take the glass elevator in front of the reception to the 8th floor and meet us in the capital bar. Look for Meetup name badges.
https://www.meetup.com/IT-Professionals-Afterwork/events/260860233/</t>
  </si>
  <si>
    <t>https://www.google.com/calendar/event?eid=NTVqNzA4bTRuZTI3YWNkcjNwb2Y3cmhyM2ggenphZXJvY2FsLnN0b2NraG9sbXNlbDFAbQ&amp;ctz=Europe/Stockholm</t>
  </si>
  <si>
    <t>Konsten Att Hantera Besvärliga Människor! | Fokus Ledarskap | Morgan Alling</t>
  </si>
  <si>
    <t>VY - Close Meetings, Götgatan 14, 118 46 Stockholm, Sweden</t>
  </si>
  <si>
    <t xml:space="preserve">EVENT LINK:	 
https://www.close.se/natverk/ledarskap-kompetensutveckling/	 
---	 
GET INVITES:	 
Follow your city
https://www.startupeventslist.com/z/subscribe.html	 
---	 
EVENT DESCRIPTION:	 
Morgan Alling ger med utgångspunkt från sina egna erfarenheter dig verktyg till att förändra klimatet på din arbetsplats och kanske till och med ditt liv.
Under sin föreläsning tar Morgan upp konflikter kopplade till ledarskap, men också konflikter som finns på det individuella och personliga planet. Han lär dig konkreta sätt att hantera konflikter på, både i arbetslivet och i hemmet och berättar hur du bygger ett solitt system så besvärlighet och kränkningar inte får fäste.
För vad är en besvärlig människa och hur ser denna besvärlighet ut? Tänk om det till och med är jag som är besvärlig – hur gör jag då?
UR INNEHÅLLET:
Hur fungerar hjärnan?
Hur fungerar vi under stress?
Hur kan man bryta negativa erfarenheter oavsett om det är inom en själv eller tråkigheter på en arbetsplats
Vilka är de största grogrunder för hur besvärliga individer, konflikter, kränkningar och mobbning uppstår på en arbetsplats.
TID OCH PLATS:
22 November
08.30 – 09.00 Frukost &amp; mingel
09.00 – 16.00 Föreläsning, nätverkande &amp; mingel
Vy, Götgatan 14, Stockholm
KONTAKTPERSON
Kicki Forsberg
E-post: kicki@close.se
070-877 16 30	 
---	 
SUBSCRIBE:	 
Get invites for events in your city at
https://www.startupeventslist.com
The Startup Events List is your calendar for startup and tech events. Updated daily.
Never miss another event!  </t>
  </si>
  <si>
    <t>05/15/2019 10:55:20.000Z</t>
  </si>
  <si>
    <t>https://www.google.com/calendar/event?eid=NjBibnV0ZTN1amoybjJvZWswZTcxcWNmZjMgenphZXJvY2FsLnN0b2NraG9sbXNlbDFAbQ&amp;ctz=Europe/Stockholm</t>
  </si>
  <si>
    <t>Analytics &amp; Data Science by Dataiku Stockholm
Tuesday, July 2 at 9:00 AM
Hi all, EGG LDN is back on July 2nd, centred on the people and stories at the top companies who are making AI happen. The day will feature real-world ...
https://www.meetup.com/Meetup-analytics-data-science-Stockholm/events/261475722/</t>
  </si>
  <si>
    <t>05/19/2019 23:18:42.000Z</t>
  </si>
  <si>
    <t>https://www.google.com/calendar/event?eid=MGtqMmJiZTloMnAwZTA1ODJuZXJvYWMxOWwgenphZXJvY2FsLnN0b2NraG9sbXNlbDFAbQ&amp;ctz=Europe/Stockholm</t>
  </si>
  <si>
    <t>Keeping code clean with clang-based tools</t>
  </si>
  <si>
    <t>KTH (Lindstedtsvägen 4, Stockholm, Sweden 114 28)</t>
  </si>
  <si>
    <t>LLVM / Clang Sweden socials
Wednesday, October 16 at 5:00 PM
We're happy to announce our next event, which will happen during the CASTOR Software Days  at KTH in October. This will be a hands-on workshop about u...
https://www.meetup.com/LLVM-Clang-Sweden-socials/events/261609708/</t>
  </si>
  <si>
    <t>05/21/2019 00:26:28.000Z</t>
  </si>
  <si>
    <t>https://www.google.com/calendar/event?eid=NGQxMWltM21hdTQ1dDI2aTByY3QyZWZxaGYgenphZXJvY2FsLnN0b2NraG9sbXNlbDFAbQ&amp;ctz=Europe/Stockholm</t>
  </si>
  <si>
    <t>Product Management Live Chat by LeaseLock Senior Product Manager</t>
  </si>
  <si>
    <t>Product School Stockholm
Tuesday, August 13 at 8:15 PM
***RSVP on EventBrite: https://prdct.school/2YKjDPu *** *** DISCLAIMER: This event is ONLINE *** Ever wondered what it’s like to work as a Product Man...
https://www.meetup.com/Product-School-Stockholm/events/261703401/</t>
  </si>
  <si>
    <t>05/28/2019 23:35:58.000Z</t>
  </si>
  <si>
    <t>https://www.google.com/calendar/event?eid=NTJvZ3NoZTUxZDVsZ2NqZmo0aWFub3FqNzMgenphZXJvY2FsLnN0b2NraG9sbXNlbDFAbQ&amp;ctz=Europe/Stockholm</t>
  </si>
  <si>
    <t>Stockholm #7 - Testing content before production and building UI Extensions</t>
  </si>
  <si>
    <t>Contentful Community Meetup Stockholm
Tuesday, September 17 at 6:30 PM
6:30 PM: Doors open. Have some food and drinks before the talks start. 7:00 PM: Talk 1 7:30 PM: Talk 2 8:00 PM: 👋 Meet other people using Contentful C...
https://www.meetup.com/Contentful-User-Meetup-Stockholm-1/events/261859709/</t>
  </si>
  <si>
    <t>06/04/2019 03:39:48.000Z</t>
  </si>
  <si>
    <t>https://www.google.com/calendar/event?eid=MjU0am5maHFoYWk4bTJ1dDYycWU4aXZobTIgenphZXJvY2FsLnN0b2NraG9sbXNlbDFAbQ&amp;ctz=Europe/Stockholm</t>
  </si>
  <si>
    <t>Data Science, #ODSC Stockholm
Tuesday, November 19 at 8:00 AM
Buy your ticket at:https://www.eventbrite.com/e/odsc-europe-2019-open-data-science-conference-tickets-54242269087?discount=ODSC70 About the Conference...
https://www.meetup.com/Stockholm-Data-Sciece-ODSC/events/261897262/</t>
  </si>
  <si>
    <t>https://www.google.com/calendar/event?eid=MG1ydGU2bnNtZDM3MDI5dml1OW5kMXYzN3UgenphZXJvY2FsLnN0b2NraG9sbXNlbDFAbQ&amp;ctz=Europe/Stockholm</t>
  </si>
  <si>
    <t xml:space="preserve">SAVE THE DATE - OpenShift Autumn Meetup </t>
  </si>
  <si>
    <t>OpenShift Sweden
Tuesday, September 17 at 5:00 PM
SAVE THE DATE for the autumn meetup - more info coming up soon!If you would like to share your story/case/project, please let us know - we have a spot...
https://www.meetup.com/Openshift-User-Group/events/262281442/</t>
  </si>
  <si>
    <t>06/25/2019 08:48:06.000Z</t>
  </si>
  <si>
    <t>https://www.google.com/calendar/event?eid=NDE1MGUzaG5jYWtqbzhhNW4yMnJrazNsMTUgenphZXJvY2FsLnN0b2NraG9sbXNlbDFAbQ&amp;ctz=Europe/Stockholm</t>
  </si>
  <si>
    <t>Summer presentation - Future of web performance &amp; Third-party content</t>
  </si>
  <si>
    <t>Akamai Technologies AB (Hemvärnsgatan 9, Solna, Sweden 171 54)</t>
  </si>
  <si>
    <t>Prestandaforum Stockholm
Tuesday, July 2 at 5:30 PM
Hello! This time Akamai has the opportunity to host a meetup for Prestandaforum Stockholm. Despite short notice and with summer vacations around the c...
https://www.meetup.com/Prestandaforum-Stockholm/events/262443890/</t>
  </si>
  <si>
    <t>06/25/2019 08:48:10.000Z</t>
  </si>
  <si>
    <t>https://www.google.com/calendar/event?eid=NnBlZjJrYzQ3Z2U5ajU0b3NzZmhpbnBsZmsgenphZXJvY2FsLnN0b2NraG9sbXNlbDFAbQ&amp;ctz=Europe/Stockholm</t>
  </si>
  <si>
    <t>Cloudburst 2019: Cloud focused conference in Stockholm</t>
  </si>
  <si>
    <t>Stockholm Azure Meetup
Thursday, August 29 at 8:00 AM
CloudBurst 2019 is a Microsoft Azure developer conferences in run by local enthusiasts. The idea is full days of Azure related sessions in one single ...
https://www.meetup.com/Stockholm-Azure-Meetup/events/262590003/</t>
  </si>
  <si>
    <t>06/25/2019 08:48:12.000Z</t>
  </si>
  <si>
    <t>https://www.google.com/calendar/event?eid=N2xxanEwazUybWZiZTdscXVycDBhaXRrbzMgenphZXJvY2FsLnN0b2NraG9sbXNlbDFAbQ&amp;ctz=Europe/Stockholm</t>
  </si>
  <si>
    <t>StartupBlink Stockholm
Wednesday, July 3 at 7:00 PM
Learn about innovative startup projects, and pitch yours!Get advice from startup founders and experts.Gain confidence and prepare to impress people at...
https://www.meetup.com/StartupBlink-Stockholm/events/262599446/</t>
  </si>
  <si>
    <t>06/25/2019 08:48:26.000Z</t>
  </si>
  <si>
    <t>https://www.google.com/calendar/event?eid=N3RlbGFoMWdudXRlcmJpNTdyZXNsbTBibTEgenphZXJvY2FsLnN0b2NraG9sbXNlbDFAbQ&amp;ctz=Europe/Stockholm</t>
  </si>
  <si>
    <t>Keys features
1.5 ~ 2.0 Instructor lead learning (Online using Zoom Platform)
Unlimited Access to the Recording of the masterclass!
Exclusive Hands-out materials via newsletters
Certificate of completion upon request*
Anchor time: 4:00 pm CST*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
tweet me: @itskatusop
WELCOME ABOARD~!
https://www.eventbrite.com/e/masterclass-create-usable-products-with-information-architecture-tickets-631853149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4:10.000Z</t>
  </si>
  <si>
    <t>https://www.google.com/calendar/event?eid=MGZoZGx2YTFlNnB2bjE3Z2lmZWFydW1ocmYgenphZXJvY2FsLnN0b2NraG9sbXNlbDFAbQ&amp;ctz=Europe/Stockholm</t>
  </si>
  <si>
    <t>The Ethics and Psychology of Social Media</t>
  </si>
  <si>
    <t>Social media has permeated everyday life. We look at it before our partners in the morning and it is the very last thing we see at night. It has become the most effective form of reaching a global audience and has changed the way we do business. But how does social media affect us? What happens to our brains and how does being overwhelmed with messaging impact our thoughts? Should we allow mobile phones in school? And can Facebook alter areas in our brains? 
This talk - based on the book LIKE by Mamduh Halawa, examines the psychological impact of social media platforms to give you insights into how these applications work, and why they are so effective at getting our attention.
This session will cover how social media apps hijack our biological processes, the psychological mechanisms that are built into their design, and the way cognition and behavior can be altered by social media. This talk is valuable for anyone looking for a purely science-based, unbiased review of the psychological impact of social media - free from easy explanations and ideological conclusions. 
About the speaker:
Mamduh Halawa released the popular science book LIKE - which covers the psychological impact of social media. He was nominated for "Lilla psykologpriset" in April 2019, an award by the Swedish Psychological Association.
https://www.eventbrite.com/e/the-ethics-and-psychology-of-social-media-registration-631057148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4:19.000Z</t>
  </si>
  <si>
    <t>https://www.google.com/calendar/event?eid=MDhrNHZ2c3E1Nms0Z3JpM25qb3RrN2c1aGUgenphZXJvY2FsLnN0b2NraG9sbXNlbDFAbQ&amp;ctz=Europe/Stockholm</t>
  </si>
  <si>
    <t xml:space="preserve">Web Development training for beginners in Stockholm | HTML, CSS, JavaScript training course for beginners | Web Developer training for beginners | web development training bootcamp course </t>
  </si>
  <si>
    <t>During this course we will learn how to build beautiful, interactive websites by learning the fundamentals of HTML, CSS, and JavaScript — three common coding languages on which all modern websites are built.
This course will teach you the essential elements of web page development, covering:
HTML to define the content of web pages
CSS to specify the layout of web pages
JavaScript to program the bhavior of web pages
No previous experience of these technologies is necessary, although it is helpful if you have some prior programming experience. 
Schedule
This is a weekend only course held on saturday and sunday every week between 9:00 and 11:00 AM US Pacific time. The course starts on July 4th and ends on July 28, 2019.
Please check your local date and time for first session.
Who can take this course
This course is designed for beginner to intermediate level programmer.
Prerequisite
Some programming experience
Course Contents
Create a web page using HTML - learn about html editor, tags, attributes, elements, page titles, paragraphs, headings, lists, links, images, tables, forms, bringing it all together
Apply CSS (style sheet rules) to parts of a web page, for altering display and behavior - applying css to html, selectors, properties, values, colors, text, margins, padding, borders, bringing it all together
Program interactive JavaScript in a web page - output, statements, syntax, comments, variables, operators, assignment, data types, functions, objects, events, strings, arrays
Refund Policy
100% refund can be applied if request is initiated 24 hours before the 1st course session.
If a class is rescheduled/cancelled by the organizer, registered students will be offered a credit towards any future course or a 100% refund.
Detailed Course Schedule
July 6, 2019 from 9:00 PM to 11:00 AM US Pacific Time (US PST)
July 7, 2019 from 9:00 AM to 11:00 AM US Pacific Time (US PST)
July 13, 2019 from 9:00 AM to 11:00 AM US Pacific Time (US PST)
July 14, 2019 from 9:00 AM to 11:00 AM US Pacific Time (US PST)
July 20, 2019 from 9:00 AM to 11:00 AM US Pacific Time (US PST)
July 21, 2019 from 9:00 AM to 11:00 AM US Pacific Time (US PST)
July 27, 2019 from 9:00 AM to 11:00 AM US Pacific Time (US PST)
July 28, 2019 from 9:00 AM to 11:00 AM US Pacific Time (US PST)
https://www.eventbrite.com/e/web-development-training-for-beginners-in-stockholm-html-css-javascript-training-course-for-tickets-62915171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4:36.000Z</t>
  </si>
  <si>
    <t>https://www.google.com/calendar/event?eid=N2Vtc2FnYWJocThrbm9mdWVndTIza2R2a3EgenphZXJvY2FsLnN0b2NraG9sbXNlbDFAbQ&amp;ctz=Europe/Stockholm</t>
  </si>
  <si>
    <t>Performance Sk8 introducing - Sthlm Skatetech Zone</t>
  </si>
  <si>
    <t>Welcome to the release party for a new cool project between Performance Sk8 and UNHCR !
https://www.eventbrite.com/e/performance-sk8-introducing-sthlm-skatetech-zone-tickets-635488372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5/2019 08:54:59.000Z</t>
  </si>
  <si>
    <t>https://www.google.com/calendar/event?eid=MThoNzlmdTY4dDlqM2E5cDI1ZjBmZzhvMmEgenphZXJvY2FsLnN0b2NraG9sbXNlbDFAbQ&amp;ctz=Europe/Stockholm</t>
  </si>
  <si>
    <t>Careful with that code! Antler breakfast event  with  David Pallinder</t>
  </si>
  <si>
    <t>Antler HQ at WeWork - Malmskillnadsgatan 32 - 11151 Stockholm - Sweden</t>
  </si>
  <si>
    <t>EVENT LINK:	 
https://antlerevent20190703.eventbrite.se	 
---	 
EVENT DESCRIPTION:	 
Antler, a global startup generator, welcomes David Pallinder (CTO Universal Avenue) to speak about the importance of continuous delivery on July 3rd, 2019.
Come learn more about Antler, the global startup generator &amp; early stage VC and hear an inspiring talk from David Pallinder about the importance of continuous delivery and why it's never a good idea to launch big things. Plus enjoy breakfast and mingling with new people.	 
---	 
SUBSCRIBE:	 
Get invites for events in your city at
https://www.startupeventslist.com
The Startup Events List is your calendar for startup and tech events. Updated daily.
Never miss another event!	 
---</t>
  </si>
  <si>
    <t>06/26/2019 13:55:20.000Z</t>
  </si>
  <si>
    <t>https://www.google.com/calendar/event?eid=MnRtZ2pmcm5yMWl1aGllMWRsMDduYzVpdWcgenphZXJvY2FsLnN0b2NraG9sbXNlbDFAbQ&amp;ctz=Europe/Stockholm</t>
  </si>
  <si>
    <t>Is anyone even here during summer? (#3)</t>
  </si>
  <si>
    <t>Tech Enthusiasts Afterwork (Uppsala)
Wednesday, July 17 at 7:00 PM
Let's have our third Tech Enthusiasts Afterwork (Uppsala) meetup! Many people might be away taking summer holidays, so don't forget to bring your frie...
https://www.meetup.com/Tech-Enthusiasts-Afterwork-Uppsala/events/262603196/</t>
  </si>
  <si>
    <t>07/01/2019 08:58:50.000Z</t>
  </si>
  <si>
    <t>https://www.google.com/calendar/event?eid=NXMwOHM4MWhqYmZ2bjBwamt0ajY5aW4xZXIgenphZXJvY2FsLnN0b2NraG9sbXNlbDFAbQ&amp;ctz=Europe/Stockholm</t>
  </si>
  <si>
    <t>How Entrepreneurs Can Build the Future, with Peter Diamandis (Live Online Event)</t>
  </si>
  <si>
    <t>Stockholm Startup Founder 101
Monday, July 8 at 8:15 PM
The speed at which technology advances is exponential, and as a result it can be challenging for us to grasp how quickly our society can change. This ...
https://www.meetup.com/Stockholm-Startup-Founder-101/events/262763655/</t>
  </si>
  <si>
    <t>07/01/2019 08:58:55.000Z</t>
  </si>
  <si>
    <t>https://www.google.com/calendar/event?eid=MmtiajljanN1Zzk0azQ4Z2trMnVyNDRmZHMgenphZXJvY2FsLnN0b2NraG9sbXNlbDFAbQ&amp;ctz=Europe/Stockholm</t>
  </si>
  <si>
    <t>Hackathon on Continuous Integration Art - October 14</t>
  </si>
  <si>
    <t>KTH Software Research Meetup
Monday, October 14 at 5:00 PM
Date: October 14 from 17:00 to 00:00Place: Former Nuclear Reactor R1 (https://www.r1.kth.se/)For more information and registration:...
https://www.meetup.com/KTH-Software-Research-Meetup/events/262707944/</t>
  </si>
  <si>
    <t>07/01/2019 08:58:56.000Z</t>
  </si>
  <si>
    <t>https://www.google.com/calendar/event?eid=MTZxcmczcDB0YW1ycmtlYjI5MzFoamFpdDMgenphZXJvY2FsLnN0b2NraG9sbXNlbDFAbQ&amp;ctz=Europe/Stockholm</t>
  </si>
  <si>
    <t xml:space="preserve">
* This Course is delivered online for Women looking to launch a business.
Can I ask you a question?
How many customers do you have?
If you said "none" or "not enough", this course is for you.
In this course, we're going to focus on how YOU can take any product, service, or business and sell it to 10s, 100s, or even 1,000s of customers.
You see, the hard part isn't making a product anymore. The hard part is finding a market for your product and getting them to buy it.
"How great can a product be if nobody wants it?" - Marc Andreesen, billionaire venture capitalist.
We're no longer living in the "field of dreams". If you build it.... they won't come.
In order to be successful with your startup or small business, you must have the ability to proactively go out and find customers. In order to do that, you need to understand the importance of creative marketing. That's exactly what we cover in this course.
In this Online Course you will learn how to:
Get your first core group of loyal customers and subscribers
Launch your product or service the right way with customers and readers waiting to see what you create
Break into any niche and be successful
Sell your product or service before its ready
Hacks and tips to reaching your customer base and more!
** Who is this Online Course for? **
You have an idea but don't know how to move forward with this
You want your own business but don't know how to start
You think you can't launch a business but want this so bad!
You want to leave behind the 9-5 and work for yourself
You - are a Woman of the Future!
** Why you should take this Course: **
✓ This Course has been delivered to over 5,000 women around the world, learn and adopt a tried and tested formula
✓ You'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In a short time, I learned all the necessary elements to give us direction to start our project"
"I finally have the tools and support to launch my startup!"
"Thank you, this Masterclass has been a lifeline in getting my business off the ground."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wantrepreneur." You will have taken your first positive steps to business success. You'll know exactly where you are going in business and how you are going to get there. You will be able to make correct and confident decisions.
Use this course as a step-by-step guide to go from business idea to starting a successful business.
** WHAT'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t try to sell anything. It is just another thing we do to help you achieve your goals.
Invest in your future. Enroll now.
This is an online course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 FOR A LIMITED TIME **
FREE ACCESS... to the sprinters online community for Female Entrepreneurs.
Looking to network and grow with like-minded Female Entrepreneurs?
Need answers to your burning questions from experts?
connect with Female Founders.
and join our bi-weekly online Q&amp;A sessions with top business experts from Facebook, trivago, Google and more!
https://www.eventbrite.com/e/how-to-get-your-first-100-users-with-zero-marketing-budget-tickets-644993382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0/2019 08:04:30.000Z</t>
  </si>
  <si>
    <t>https://www.google.com/calendar/event?eid=MzBnZGxjbDlrdWNuam1wcWQ2dHI4bzllcWMgenphZXJvY2FsLnN0b2NraG9sbXNlbDFAbQ&amp;ctz=Europe/Stockholm</t>
  </si>
  <si>
    <t>CV, job search and interviews in Finance, Gaming, Healthcare, Consulting, PR, Events, Admin.
Just 30 minutes could save you 30 days in your job search.
Welcome to our Ask a recruiter series of Workshops.
Our workshop is specially designed to give international job seekers in Sweden an insight into what is required by employers and how to improve their chances of success.
This is your chance to work directly with a recruiter, get real feedback on your CV and job search from an employers perspective and ask questions such as: How does an employer view my CV? What impression does my CV give?
All workshops are held as 1 on 1 sessions via online web meetings over Skype. Typical duration is 1 hour.
SKYPE WORKSHOP 1: Get help from a recruiter - Your Swedish CV
Does your CV pass the 30 second test?The average time reading a CV is just 6.25 seconds
Your CV is your most important tool and first impressions matter to Swedish employers. Get past the screening stage with the perfect CV and get more responses.
Join this workshop to get expert help from a recruiter in creating your CV customized for Swedish employers.
What you will learn:
What do Swedish employers look for in your CV and Cover Letter?Have you included the right information?Get an insight into the hiring processHow to present your professional experience?How to profile yourself for different types of jobs.Learn about the Do’s and Dont’s of job application writingHow to write a well structured and professional CV presentation
Get help from a recruiter to:
1. Plan and customise your CVformat it for Swedish employerscustomise it for industries and job titles
2. Present your experiencedemonstrate your credibilityquantify your performance and experincequantify your market experienceuse client references and brands
3. Profile your skillshighlight transferable skillsstrengthen areas of weakness highlight qualifications demonstrate soft skills
4. Structure your CVstructure information correctlydraw attention to key areasoptimise it for keyword, databaese and webformsuse LinkedIn to support your CVcreate a supporting online portfoliotune up your social media profileuse tags
5. Style your CVreduce clutter and make it user friendlymake it aesthetically appealingmaximise readability
SKYPE WORKSHOP 2: Get help from a recruiter - Your job search, work visa, interviews
"80% of job searched are never advertised"- Forbes.
Searching for jobs is a skill. Invest in learning it and save time by connecting with the right employers.Identify companies in Sweden fitting your experience and getting applications in front of the right people.
Join this workshop to get help in your job search, insights,  speaking to decision makers and getting interview commitments. Get help on questions regarding work visas, permits and applications.
What you will learn
Where to find jobs matching your background?Which companies fit your profile?How to find opportunities at companies such as Spotify, Truecaller, Tictail that are rapidly expanding into international markets.
Get help from a recruiter to:
1. Send applications at the right timehow the recruitment season works how the recruitment process workshow the decision process works
2. Find matching employerswhich employers are the best match your experience?which industries you should focus on?how to research jobs and employers?
3. Present your skillshow to present your transferable skills?how to present your competencies
4. Contact employerswhich networks to join?how to establish contact?how to send your CV and follow up?how to get decisions and interview commitments?
5. Prepare for interview and salary negotiationswhich interview questions to expect?how to practice pitch for an interview?how to negotiate your salary and benefits?
6. Getting your work visawhat you need to know before applying?what is required from you and employers?how to apply, processes and procedures?what you need to know before moving?
https://www.eventbrite.com/e/jobs-in-sweden-for-internationals-your-cv-job-search-and-interviews-in-finance-gaming-healthcare-tickets-613413165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0/2019 08:04:44.000Z</t>
  </si>
  <si>
    <t>https://www.google.com/calendar/event?eid=MDJ2bzduNXB2bjk2MXNsaTZnamkxdG1wYWQgenphZXJvY2FsLnN0b2NraG9sbXNlbDFAbQ&amp;ctz=Europe/Stockholm</t>
  </si>
  <si>
    <t xml:space="preserve">
This course is delivered online.
Learn how to turbocharge the growth of your startup with practical strategies you can apply from today!
What you'll learn:
✓ Identify attractive niches for your business to focus on that will allow you to grow much faster than trying to be everything to everyone
✓ Acquire large numbers of new customers without spending a dollar on marketing - but you have to hustle and put in the legwork
✓ Ensure you have the right set of skills and capabilities to make your business successful - experience matters!
✓ Focused strategies, optimized to get you the best results
✓ Avoid all the common mistakes we saw hundreds of entrepreneurs make
** Requirements **
✓ You should have a startup or small business
✓ If you don't have a startup or small business, or you plan to start a business in the near future or work for a startup or small business
** Description **
Imagine how much more successful you could be growing your startup if you could learn from the successes and mistakes of hundreds of entrepreneurs who came before you - that is what this course will do for you.
** Testimonials **
"In a short time, I learned all the necessary elements to give us direction to start our project"
"I finally have the tools and support to launch my startup!"
"Thank you, this Masterclass has been a lifeline in getting my business off the ground."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ousands of "wantapreneurs." You will have taken your first positive steps to business success. You'll know exactly where you are going in business and how you are going to get there. You will be able to make correct and confident decisions.  
Use this course as a step-by-step guide to go from business ideas to starting a successful business.
** WHAT'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t try to sell anything. It is just another thing we do to help you achieve your goals.
** MONEY-BACK GUARANTEE **
The course comes with an unconditional, 30-day money-back guarantee. This is not just a guarantee, it's my personal promise to you that I will go out of my way to help you succeed just like I'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6 How to Get Market Fit.
** FOR A LIMITED ONLY **
FREE INVITATION to sprinters online community for Female Entrepreneurs.
Looking to network and grow with like-minded Female Entrepreneurs?
Need answers to your burning questions from experts?
connect with Female Entrepreneurs
and join our bi-weekly online Q&amp;A sessions with top business experts from Facebook, trivago, Google and more!
https://www.eventbrite.co.uk/e/startup-growth-strategies-for-fast-growth-tickets-636476759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0/2019 08:04:52.000Z</t>
  </si>
  <si>
    <t>https://www.google.com/calendar/event?eid=MDNrZmRuM3E0cTZuM29wM2dhdmlvM3FnbTQgenphZXJvY2FsLnN0b2NraG9sbXNlbDFAbQ&amp;ctz=Europe/Stockholm</t>
  </si>
  <si>
    <t>FASTIGHETSINVESTERINGAR - SEMINARIUM STOCKHOLM 18/7</t>
  </si>
  <si>
    <t>Snart är din biljett reserverad! 
Investera i fastigheter i USA - En kaxig utmanare till traditionella aktier och fonder!
Fastigheter för uthyrning är något vi brinner för och anser att varje privatperson och företagare gynnas av att ha i sin investeringsportfölj. Ett perfekt alternativ för den som vill ha en investering vars avkastning inte är kopplad till börsen. 
Seminariet hålls på Solid Capital Goups kontor ett stenkast från Stureplan i Stockholm, på Humlegårdsgatan 22, 4tr.
Kostar det något?
Din plats är bindande men kan överlåtas. Vi debiterar 200:- om du inte dyker upp utan avanmälan då platsen kunde gått till någon annan, annars sponsras eventet av Solid Capital Group Sweden AB.
https://www.eventbrite.co.uk/e/fastighetsinvesteringar-seminarium-stockholm-187-biljetter-64716216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0/2019 08:05:13.000Z</t>
  </si>
  <si>
    <t>https://www.google.com/calendar/event?eid=MTNmNHBzMmU4ZTVoZ3NiNGxqM2U2Y3ZlZzIgenphZXJvY2FsLnN0b2NraG9sbXNlbDFAbQ&amp;ctz=Europe/Stockholm</t>
  </si>
  <si>
    <t xml:space="preserve">MINDSHOP | How to Gamify Mobile Health Apps </t>
  </si>
  <si>
    <t>Anchor time: 5:00 PM - 6:00 PM CST
P.S: Avail your free sample of my book: "Gamifying Surgery: A Quick Vignette to Medical Learning Technologies" via the landing page: https://mailchi.mp/a5a133cc7fda/medverselab
What is this Techversity – Masterclass about?
Do you know the difference between mHealth gaming and gamified mHealth? Gamification refers to methodologies on how to booth engagement and retention for a specific purpose. In this sharing TechTalk, we shall discuss how gamification can be integrated into the mobile health solutions: challenges and opportunities
Key takeaways:✔️The current landscape of consumer health apps✔️Gamification vs Game mechanics in mHealth✔️Integration of Gamification (Use case(s))
You will receive the slides and recording post-eventCertificate of Attendance powered by Techversity Program
Who needs to attend?✔️Entrepreneurs at early-stage of their startup (esp. mHealth)✔️Managers who are committed to solving healthcare problems creatively✔️UX designers tackling health-related design challenges
Who am I? 
In one word: Polymath.
Peer Reviewer at IEEE Journal of Biomedical &amp; Health Informatics (JBHI)
Peer Reviewer at Journal for Medical Internet Research (JMIR)
Public Speaker: USA, Hong Kong, Malaysia, Morocco, Philippines (+30 talks)
Author of “Gamified Psychosphere”
HIT | Design Thinking Consultant at Medverse Lab
A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indshop-how-to-gamify-mobile-health-apps-tickets-649798434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0/2019 08:05:22.000Z</t>
  </si>
  <si>
    <t>https://www.google.com/calendar/event?eid=MDFpZG4zODhhMW9iNW5iMmloMzNzanZ0OWsgenphZXJvY2FsLnN0b2NraG9sbXNlbDFAbQ&amp;ctz=Europe/Stockholm</t>
  </si>
  <si>
    <t>Google Analytics Course - 1 Day Training, Stockholm</t>
  </si>
  <si>
    <t>Google Analytics Training - 1-Day Intensive 
Master the most powerful platform in your digital marketing toolkit.
Expert-Led training from Certified Google Analytics Partners - learn from the analytics experts! 
Whether you're a beginner or an advanced user of Google Analytics, our training courses will help you get more value from the platform. Learn from senior professionals how to uncover the insights in your data.
Hands-on training that you can apply the next day
Real-world examples and practical tips
Fresh, regularly updated content
Small class sizes
Comprehensive notes
Lunch and coffee included
This hands-on, intensive course is suited to beginners and intermediate users of Google Analytics.
What you will learn: 
Understand the capabilities of Google Analytics
Understand visitor behaviour on your site
Identify the reports that matter for your business
Align business goals with metrics
Configure your account for success
Create custom reports and dashboards
Why choose adaptive? 
Hands-on training - We focus on the practical stuff you need to hit the ground running when you're back in the office. Bring your laptop!
Expert practitioners - We’ve implemented data strategies for some of the worlds biggest brands. Learn the skills that we practice every day.
Real-world examples - We keep things relevant by using case studies and examples from real business scenarios.
Fresh content - We constantly update our content to reflect changes in Google Analytics. If it's in the platform, it's in the course.
Comprehensive notes - Notes come with handy references and cheatsheets so that you won't be stuck once you've left the classroom.
Small class sizes - Classes are limited to 10 participants to ensure a rich and engaging experience 
Please email us on info@adaptive.ie or visit our website www.adaptive.ie 
https://www.eventbrite.ie/e/google-analytics-course-1-day-training-stockholm-tickets-62297607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0/2019 08:05:38.000Z</t>
  </si>
  <si>
    <t>https://www.google.com/calendar/event?eid=MThnaG4zY2h2OTAxa2t0dDVoamFmZHV1OW0genphZXJvY2FsLnN0b2NraG9sbXNlbDFAbQ&amp;ctz=Europe/Stockholm</t>
  </si>
  <si>
    <t>Hardware and IoT Startups in Stockholm
Tuesday, July 16 at 8:00 PM
Meet hardware &amp; IoT startup founders and learn about their innovative products in this live online event.Want to present your own hardware startup in ...
https://www.meetup.com/Hardware-and-IoT-Startups-in-Stockholm/events/262611287/</t>
  </si>
  <si>
    <t>07/10/2019 08:06:21.000Z</t>
  </si>
  <si>
    <t>https://www.google.com/calendar/event?eid=NmN2YzZhcDZpNnB1YThuNjdhYmVmbGJvbmYgenphZXJvY2FsLnN0b2NraG9sbXNlbDFAbQ&amp;ctz=Europe/Stockholm</t>
  </si>
  <si>
    <t>07/10/2019 08:06:22.000Z</t>
  </si>
  <si>
    <t>https://www.google.com/calendar/event?eid=MXRhaGoxbjF1MGdhaXVnMm1vNDVzdGpjMDQgenphZXJvY2FsLnN0b2NraG9sbXNlbDFAbQ&amp;ctz=Europe/Stockholm</t>
  </si>
  <si>
    <t>Weekend Coffee with Hardware &amp; IoT People</t>
  </si>
  <si>
    <t>Starbucks (Kungsgatan 2, Stockholm, Sweden 111 42)</t>
  </si>
  <si>
    <t>Hardware and IoT Startups in Stockholm
Sunday, July 14 at 12:00 PM
Meet other Hardware &amp; IoT Heroes in this informal meetup over a coffee or tea. Connect with other builders and share your challenges, exchange advice,...
https://www.meetup.com/Hardware-and-IoT-Startups-in-Stockholm/events/262917382/</t>
  </si>
  <si>
    <t>07/10/2019 08:06:24.000Z</t>
  </si>
  <si>
    <t>https://www.google.com/calendar/event?eid=MGk2MGQ2ZHQ1dW9oc250OWY2cmtrdGw5MTMgenphZXJvY2FsLnN0b2NraG9sbXNlbDFAbQ&amp;ctz=Europe/Stockholm</t>
  </si>
  <si>
    <t>StartupBlink Stockholm
Wednesday, July 17 at 7:00 PM
Learn about innovative startup projects, and pitch yours!Get advice from startup founders and experts.Gain confidence and prepare to impress people at...
https://www.meetup.com/StartupBlink-Stockholm/events/262634348/</t>
  </si>
  <si>
    <t>07/10/2019 08:06:25.000Z</t>
  </si>
  <si>
    <t>https://www.google.com/calendar/event?eid=NnM1bGMxbjJuNXNidTVoODE4b3ZvODI0Y2MgenphZXJvY2FsLnN0b2NraG9sbXNlbDFAbQ&amp;ctz=Europe/Stockholm</t>
  </si>
  <si>
    <t>August Meetup</t>
  </si>
  <si>
    <t>Swedish Power BI User Group
Thursday, August 22 at 6:30 PM
Welcome to the August meetup! It is still very much work in progress as we don't have a firm schedule yet. It will be set at least two weeks in advanc...
https://www.meetup.com/Swedish-Power-BI-User-Group/events/262992129/</t>
  </si>
  <si>
    <t>07/10/2019 08:06:26.000Z</t>
  </si>
  <si>
    <t>https://www.google.com/calendar/event?eid=M29mbmxzZ3BkMjEwb3I5cWVhbnAwdTNsZmcgenphZXJvY2FsLnN0b2NraG9sbXNlbDFAbQ&amp;ctz=Europe/Stockholm</t>
  </si>
  <si>
    <t>Autumn kick-off</t>
  </si>
  <si>
    <t>BEAM Languages United -  Stockholm
Tuesday, September 3 at 6:00 PM
There will be 1-2 speakers, and plenty of time for mingle and talk. For newcomers, contacts will be identified so you can ask them about your favourit...
https://www.meetup.com/L-O-B-Stockholm/events/262806896/</t>
  </si>
  <si>
    <t>07/10/2019 08:06:27.000Z</t>
  </si>
  <si>
    <t>https://www.google.com/calendar/event?eid=NTk1dmVpdGVxa2wyaTJoOW9oNzloY2gzNDUgenphZXJvY2FsLnN0b2NraG9sbXNlbDFAbQ&amp;ctz=Europe/Stockholm</t>
  </si>
  <si>
    <t>WeWork - Malmskillnadsgatan 32 - 111 51 Norrmalm - Sweden</t>
  </si>
  <si>
    <t>For details, link here: https://www.eventbrite.com/e/performance-sk8-introducing-sthlm-skatetech-zone-tickets-63548837283</t>
  </si>
  <si>
    <t>07/10/2019 08:24:01.000Z</t>
  </si>
  <si>
    <t>https://www.google.com/calendar/event?eid=NzM2czRzMjUwc2luZXZ1cXZrbjZsamgzcGkgenphZXJvY2FsLnN0b2NraG9sbXNlbDFAbQ&amp;ctz=Europe/Stockholm</t>
  </si>
  <si>
    <t>07/17/2019 07:59:52.000Z</t>
  </si>
  <si>
    <t>https://www.google.com/calendar/event?eid=MzY5cDJqZmM1Y2J2MDdzcWZtNjV1MTU5c3UgenphZXJvY2FsLnN0b2NraG9sbXNlbDFAbQ&amp;ctz=Europe/Stockholm</t>
  </si>
  <si>
    <t>What makes a great leader?</t>
  </si>
  <si>
    <t>Conscious Leaders Community
Wednesday, July 17 at 7:00 PM
Join me for the first of many HIGHLY interactive meetups. This first group discussion will be focussed on what you believe are the key components of L...
https://www.meetup.com/Conscious-Leaders-Community/events/262471471/</t>
  </si>
  <si>
    <t>07/17/2019 07:59:53.000Z</t>
  </si>
  <si>
    <t>https://www.google.com/calendar/event?eid=M2lkZWhhZnUydW10a3JscDd0aW4zZzgwbWsgenphZXJvY2FsLnN0b2NraG9sbXNlbDFAbQ&amp;ctz=Europe/Stockholm</t>
  </si>
  <si>
    <t xml:space="preserve">Female Entrepreneurs Wanted    </t>
  </si>
  <si>
    <t xml:space="preserve">
Does this sound like you...You have a business idea and you want to turn it into realityYou are building a business and wonder how to market it better and gain more customersYou want to launch and grow a business but just don't know where to startYou're struggling with launching cos you believe you need to codeYou don't know how to find the right customer or find consistent leadsGetting new users and retaining engagement is a challengeYou feel a little lonely and want to connect with other foundersOr maybe you're just figuring out what's next!If you answered yes, you are in the right place...
Here's how we can help.At sprinters:
we break down the barriers that hold you back
provide the support you need to build a solid business
opportunity to network and learn from peers and like minds
business education, access to experts, goal setting and more!
** Discover What You Get **
Online Learning
Live Q&amp;As with entrepreneurs sharing their success formula from launch to growth and renowned business experts (coming soon)
Masterclasses with special guests and thought leaders (coming soon)
Inspiration and Confidence boost with our new weekly youtube videos of successful women sharing wisdom
Bonus Vault of bi-weekly templates + resources.
** THE BONUS VAULT INCLUDES **
97 Funding Sources for Startups
List of 1,000+ VC's for your Startup
300+ Epic Blog Post titles
100 Ways to Get Your First 100 Users
22 Proven Cold Email Practices
Transcripts to previous Online Chats with Marketing Experts and more!
UPCOMING LIVE CHAT'S ⚡️
Startup SEO Growth &amp; Bootstrapping with Syed Irfan Ajmal, Digital Marketer and Forbes Columnist
Lean Road Mapping and Product Management. You have Questions, I have Answers! AMA with Liz Love
Maximize Your Marketing with Limited $$$, I'm Marc Duke AMA, Marketing Veteran of 20 years.
PAST LIVE CHATS
Let's Talk About Strategic Marketing for Entrepreneurs with Marketing Veteran Anthony Coppedge
I'm Thomas Petit a Startup B2C Apps Growth Expert, AMA!
Peer Support
Member Spotlight your chance to be featured on the blog
Hot seats where you can get direct feedback on your biggest challenge right now from the brilliant minds in this community
Local member meetups (coming soon!)
Member Exclusives
Mentor clinics where you can get book free time with some of our wonderful mentors including VCs, Startup Accelerators and Serial Entrepreneurs (coming soon)
Exclusive goodies from our network partners (coming soon)
Access Members directory and connect with founders
The cost? Our community is open for ALL WOMEN + NON-BINARY FOLKS FREE for a limited time only.
This sounds awesome! How can I join?PLEASE COMPLETE YOUR MEMBERSHIP REQUEST HEREBy registering you will get access to the-&gt; sprinters online community,-&gt; The Bonus Vault-&gt; Access to Seasoned Experts-&gt; Support to Launch + Grow Your Business-&gt; and more! :)
https://www.eventbrite.ca/e/female-entrepreneurs-wanted-tickets-654437991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27:47.000Z</t>
  </si>
  <si>
    <t>https://www.google.com/calendar/event?eid=N2RpbWs0NnI2YzlsYTc1Z2dsNWJhaHRyNDUgenphZXJvY2FsLnN0b2NraG9sbXNlbDFAbQ&amp;ctz=Europe/Stockholm</t>
  </si>
  <si>
    <t>Does this sound like you...You have a business idea and you want to turn it into realityYou are building a business and wonder how to market it better and gain more customersYou want to launch and grow a business but just don't know where to startYou're struggling with launching cos you believe you need to codeYou don't know how to find the right customer or find consistent leadsGetting new users and retaining engagement is a challengeYou feel a little lonely and want to connect with other foundersOr maybe you're just figuring out what's next!If you answered yes, you are in the right place...
Here's how we can help.
At sprinters:
we break down the barriers that hold you back
provide the support you need to build a solid business
opportunity to network and learn from peers and like minds
business education, access to experts, goal setting and more!
** Discover What You Get **
Online Learning
Live Q&amp;As with entrepreneurs sharing their success formula from launch to growth and renowned business experts (coming soon)
Masterclasses with special guests and thought leaders (coming soon)
Inspiration and Confidence boost with our new weekly youtube videos of successful women sharing wisdom
Bonus Vault of bi-weekly templates + resources.
** THE BONUS VAULT INCLUDES **
97 Funding Sources for Startups
List of 1,000+ VC's for your Startup
300+ Epic Blog Post titles
100 Ways to Get Your First 100 Users
22 Proven Cold Email Practices
Transcripts to previous Online Chats with Marketing Experts and more!
UPCOMING LIVE CHAT'S ⚡️
Startup SEO Growth &amp; Bootstrapping with Syed Irfan Ajmal, Digital Marketer and Forbes Columnist
Lean Road Mapping and Product Management. You have Questions, I have Answers! AMA with Liz Love
Maximize Your Marketing with Limited $$$, I'm Marc Duke AMA, Marketing Veteran of 20 years.
PAST LIVE CHATS
Let's Talk About Strategic Marketing for Entrepreneurs with Marketing Veteran Anthony Coppedge
I'm Thomas Petit a Startup B2C Apps Growth Expert, AMA!
Peer Support
Member Spotlight your chance to be featured on the blog
Hot seats where you can get direct feedback on your biggest challenge right now from the brilliant minds in this community
Local member meetups (coming soon!)
Member Exclusives
Mentor clinics where you can get book free time with some of our wonderful mentors including VCs, Startup Accelerators and Serial Entrepreneurs (coming soon)
Exclusive goodies from our network partners (coming soon)
Access Members directory and connect with founders
The cost? Our community is open for ALL WOMEN + NON-BINARY FOLKS FREE for a limited time only.
This sounds awesome! How can I join?PLEASE COMPLETE YOUR MEMBERSHIP REQUEST HEREBy registering you will get access to the-&gt; sprinters online community,-&gt; The Bonus Vault-&gt; Access to Seasoned Experts-&gt; Support to Launch + Grow Your Business-&gt; and more! :)
https://www.eventbrite.com/e/female-entrepreneurs-wanted-tickets-655580047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28:00.000Z</t>
  </si>
  <si>
    <t>https://www.google.com/calendar/event?eid=Mmw5ZzNlMTVqMWpja3BhMnQ0dXVrMDFwN2ggenphZXJvY2FsLnN0b2NraG9sbXNlbDFAbQ&amp;ctz=Europe/Stockholm</t>
  </si>
  <si>
    <t>Jubileumsfesten - Månlandningen 50 år!</t>
  </si>
  <si>
    <t>Vi firar 50 år sedan månlandningen! Den 20/7 på Gamla Observatoriet och Biograf Grand i Stockholm. Välkommen på en fest utöver det vanliga!
https://www.eventbrite.com/e/jubileumsfesten-manlandningen-50-ar-biljetter-631658196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28:08.000Z</t>
  </si>
  <si>
    <t>https://www.google.com/calendar/event?eid=NmpmbjRzNGhxNDI0ZWhzNXMzZHUydjJndmogenphZXJvY2FsLnN0b2NraG9sbXNlbDFAbQ&amp;ctz=Europe/Stockholm</t>
  </si>
  <si>
    <t>Keys features
Unlimited Access to the Recording of Information Architecture Masterclass
Exclusive Hands-out materials via newsletters
Certificate of completion upon request*
Anchor time: 4:00 PM TO 5:30 PM CST(USA)
.
.
.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Recipient of Lindberg's Award for Health IT Innovation, 2019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
tweet me: @itskatusop
WELCOME ABOARD~!
https://www.eventbrite.com/e/mindshop-create-usable-products-with-information-architecture-tickets-651166446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28:15.000Z</t>
  </si>
  <si>
    <t>https://www.google.com/calendar/event?eid=MzNxZ2xtNXY2NHEwaHZpOGg0NGMzcmE1cTkgenphZXJvY2FsLnN0b2NraG9sbXNlbDFAbQ&amp;ctz=Europe/Stockholm</t>
  </si>
  <si>
    <t>07/17/2019 08:28:33.000Z</t>
  </si>
  <si>
    <t>https://www.google.com/calendar/event?eid=N3Y5c3JrZnUyN2xjMHY4cGFxaW9jYTFtcmEgenphZXJvY2FsLnN0b2NraG9sbXNlbDFAbQ&amp;ctz=Europe/Stockholm</t>
  </si>
  <si>
    <t>Slicing Through the Hype Around Tokenized Securities | Live Webinar | Stockholm, Sweden</t>
  </si>
  <si>
    <t>Dilendorf Khurdayan, together with Diginex Americas, Openfinance and Harbor, Inc. invite you to join a live educational event to discuss the biggest opportunities and challenges faced by the digital securities industry this year.
Blockchains began their journey as the foundation of peer-to-peer digital cash. It wasn’t long before entrepreneurs began to realize the potential of transcribing a richer set of financial information on distributed ledgers.
Debt, venture capital, real estate and other asset classes could now be represented by blockchain-enabled digital tokens.
However, the hype surrounding tokenization has so far outpaced its actual development. Both sponsors and investors must intelligently weigh the benefits of tokenization against the uncertainty surrounding the nascent digital assets.
This webinar is meant to slice through the hype surrounding digital securities and to develop the vision for creating a robust ecosystem for issuers, asset-managers and investors.
Max Dilendorf, Esq., Managing Partner of Dilendorf Khurdayan
Rika Khurdayan, Esq., Managing Partner of Dilendorf Khurdayan
Will McDonough, Chairman &amp; CEO of Diginex Americas 
Juan M. Hernanzez, CEO of Openfinance
Joshua Stein, CEO of Harbor
#blockchain #securitytoken #digitalsecurity #tokenization #sto #dso
[ATTORNEY ADVERTISING]
https://www.eventbrite.com/e/slicing-through-the-hype-around-tokenized-securities-live-webinar-stockholm-sweden-tickets-654496807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28:51.000Z</t>
  </si>
  <si>
    <t>https://www.google.com/calendar/event?eid=NnBxczhydjk3Z3JrZWM1dTR2MjkxcmtjdTkgenphZXJvY2FsLnN0b2NraG9sbXNlbDFAbQ&amp;ctz=Europe/Stockholm</t>
  </si>
  <si>
    <t>UiPath Training in Stockholm | Ui Path Training | Robotic Process Automation Training | RPA Training</t>
  </si>
  <si>
    <t>This UiPath training is a LIVE Instructor led training delivered for 16 hours over 4 weeks, 8 sessions, 2 sessions per week, 2 hours per session.
What is UiPath?
UiPath studio is a software solution. It converts the tedious tasks into UI automation. It will make manual, redundant, repetitive jobs efficient and faster. There is the best way to set up automation with little knowledge of programming. It is a tool that is used to design the automation process. It allows us to create a workflow that will help model the manual processes of the business. It enables to automate the back office.
What are the Course Objectives?
• Complete knowledge of UI Path.• Create automated projects.• Create the workflow using diagram and flowchart.• Create a Complete RPA Project.
Who should take this Course?
• Working Professionals who are interested in learning UiPath - the leading RPA product.• Those interested in learning how to automate manual, redundant, repetitive tasks. 
Prerequisites
• Familarity with Computer concepts• Appreciation for Robotic Process Automation Technology
Course Outline
1. Introduction To UIPath
The User Interface
Keyboard Shortcuts
Updating UI Path Studio
Connecting your Project to a Source Control
Enabling Tracing
Creating a Basic Workflow
Introduction to Debugging a Workflow
Managing Packages
Types of Workflows
2. Sequences
Flowcharts
State Machines
3. Managing Variables
Naming Best Practices
The Variables Panel
Types of Variables
Generic Value Variables
Text Variables
True or False Variables
Number Variables
Array Variables
Date and Time Variables
Data Table Variables
4. Managing Arguments
Naming Best Practices
The Arguments Panel
Using Arguments
5. About Imported Namespaces
Importing New Namespaces
6. About Control Flow
Control Flow Activities
The Assign Activity
The Delay Activity
The Do While Activity
The If Activity
The Switch Activity
The While Activity
The For Each Activity
The Break Activity
7. About Control Flow
About Recording Types
Automatic Recording
Example of Automatic Recording with Basic and Desktop
Example of Automatic Recording with Web
Manual Recording
8. About UI Elements
UI Activities Properties
Input Methods
Example of Using Input Methods
Output or Screen Scraping Methods
Examples of Using Output or Screen Scraping Methods
9. About Data Scraping
Example of Using Data Scraping
10. About Selectors
Selectors with Wildcards
Full Versus Partial Selectors
UiPath Explore
https://www.eventbrite.com/e/uipath-training-in-stockholm-ui-path-training-robotic-process-automation-training-rpa-training-tickets-643552633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39:45.000Z</t>
  </si>
  <si>
    <t>https://www.google.com/calendar/event?eid=MmtyaTRhMm5mZ2ZudmY2bWZjbjlkdDk0dnMgenphZXJvY2FsLnN0b2NraG9sbXNlbDFAbQ&amp;ctz=Europe/Stockholm</t>
  </si>
  <si>
    <t>One-to-One Consultations in Stockholm - Global One-Year MBA Program</t>
  </si>
  <si>
    <t>You're invited to meet with Hult’s Enrollment Director in Stockholm and learn more about our Global One-Year MBA program.
During this consultation we will be available to take an in 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Appointments are available from 09:00 AM to 19:00 PM. Register below we'll be in touch shortly to confirm your appointment time.
https://www.eventbrite.co.uk/e/one-to-one-consultations-in-stockholm-global-one-year-mba-program-tickets-64420352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39:50.000Z</t>
  </si>
  <si>
    <t>https://www.google.com/calendar/event?eid=MzNnajZxYmdjNHZrZ281cDJxNG9uMGhiaGggenphZXJvY2FsLnN0b2NraG9sbXNlbDFAbQ&amp;ctz=Europe/Stockholm</t>
  </si>
  <si>
    <t>Let'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https://www.eventbrite.com/e/webtalk-invite-day-stockholm-sweden-tickets-635714368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39:59.000Z</t>
  </si>
  <si>
    <t>https://www.google.com/calendar/event?eid=Nmo2ZjlmdW1hMTZuOGFtZWVzNWs2bm84anQgenphZXJvY2FsLnN0b2NraG9sbXNlbDFAbQ&amp;ctz=Europe/Stockholm</t>
  </si>
  <si>
    <t>Reclaiming the food system: film screening and panel</t>
  </si>
  <si>
    <t>The world is experiencing high population growth, climate change, pervasive food insecurity, terrorist attacks and limited natural resources; but in the face of this, we as the world are improving. From re-establishing local organic farming to supporting female founders, and claiming independence from Monsanto - in Burkina Faso are people who are dedicated to achieving social and economic justice. These social entrepreneurs and changemakers are reclaiming the food system and their future in the process.
We will be joined by Iara Lee, activist, filmmaker and Founder of Cultures of Resistance Network - an organization that promotes global solidarity and supports changemakers to build a more just and peaceful world through creative resistance. Iara Lee has directed and produced dozens of documentaries and short films over the last decade, including the documentary that will be screened this evening.
17:30 - Doors open
18:00 - Screening of Burkinabè Bounty (2018)
18:40 - Panel discussion with Film Director Iara Lee, Andrea Stover of Stockholm Food Movement 
19:00 - Mingle
About Burkinabè Bounty:
This documentary chronicles agricultural resistance and the fight for food sovereignty in Burkina Faso - a small, landlocked country in West Africa. Showcasing activist farmers, students, artists, and leaders in the local Slow Food movement, the film looks at how the Burkinabé people are reclaiming their land and defending their traditions against the encroachment of corporate agribusiness. From women gaining economic independence by selling artisanal dolo beer, to youth marching in the streets against companies like Monsanto, to hip-hop musicians setting up their own farms and reviving the revolutionary spirit of Thomas Sankara through their music, BURKINABÈ BOUNTY shows the creative tactics people are using to take back control of their food, seeds, and future.
Filmmaking is a way of documenting social injustices and also plays an important role in the effort to change things for the better. Cultures of Resistance films are used to advance a variety of important human rights campaigns. From the international movement to ban cluster munitions to efforts to raise awareness about our consumption of Congolese conflict minerals, Cultures of Resistance Films aims to achieve social and economic justice and to showcase creative efforts to promote peace and protect human rights.
Registration for this event is free. Please notify us at bookings@impacthub.se if you can no longer attend. No shows will be charged a fee of 275 SEK if cancellation is not received prior to the event. Members of Impact Hub are exempt from all fees and charges.
https://www.eventbrite.com/e/reclaiming-the-food-system-film-screening-and-panel-registration-651964864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40:06.000Z</t>
  </si>
  <si>
    <t>https://www.google.com/calendar/event?eid=MWdpY2lpdjN0ajNjYjk4Y2hkdWVsOWozMGUgenphZXJvY2FsLnN0b2NraG9sbXNlbDFAbQ&amp;ctz=Europe/Stockholm</t>
  </si>
  <si>
    <t>This course includes:
1.5 h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indshoptm-become-a-product-owner-tickets-649081680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40:17.000Z</t>
  </si>
  <si>
    <t>https://www.google.com/calendar/event?eid=NTVtcjBiMTg3cXUwNTg1bjB0MXZhYzMzZ20genphZXJvY2FsLnN0b2NraG9sbXNlbDFAbQ&amp;ctz=Europe/Stockholm</t>
  </si>
  <si>
    <t>Fri föreläsning - Dina nästa 100 kunder</t>
  </si>
  <si>
    <t xml:space="preserve">
Hitta dina nästa 100 kunder!
Vad skulle det betyda för dig om du fick 100 nya kunder till ditt företag i år? Alldeles för många företag upplever idag kundanskaffning som en av de mest utmanande uppgifterna i verksamheten. Men behöver det här fortsätta att vara en verklighet? Den här workshopen ger dig nycklarna till hur ditt företag tar en helt ny nivå för hur ni skaffar kunder.
Du kommer att få med dig;
Nyckeln till hur du skaffar 100 nya kunder innan slutet av 2019, utan att vara en säljare.
Hur ert budskap gör det lättare för kunder att välja er.
En färdig process att implementera i företaget direkt efter workshopen.
Föreläsningen börjar 08:15 och avslutas 10:00. Varmt välkomna!
https://www.eventbrite.com/e/fri-forelasning-dina-nasta-100-kunder-registrering-649732808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40:31.000Z</t>
  </si>
  <si>
    <t>https://www.google.com/calendar/event?eid=NXBxdnY5cDZrdjZqbWpyODRhMW4ycXAxYnIgenphZXJvY2FsLnN0b2NraG9sbXNlbDFAbQ&amp;ctz=Europe/Stockholm</t>
  </si>
  <si>
    <t>EXKLUSIVT EVENT FÖR KVINNLIGA FÖRETAGARE OCH ENTREPRENÖRER!Lär dig 3 nycklar för hur du enkelt kan skapa ett större inflöde av pengar i ditt liv!Kom och drick champagne och prata om pengar i en lyxig miljö mitt i stan.Succeeventet är tillbaka - med möjlighet att skapa fler Champagne Moments!Du får:
 3 nycklar som kan förändra din verksamhet
 inspiration och klarhet
 möjlighet att presentera dig och ditt företag
 nätverka med andra härliga entreprenörskvinnor
 avnjuta god kyld champagne alt alkoholfritt och goda snacks
Pris:Kostnadsfritt - sponsras av Catarina Bertling ConsultingPlats:7A / Strandvägen 7A.Tid:
Torsdag 6 juni12.30 - 16.00 caOnsdag 7 aug14.00 - 17.30 caOnsdag 28 aug15.00 - 18.30 caFredag 6 sep15.00 - 18.30 ca
Vi bjuder på kyld champagne, alt alkoholfritt, snacks och frukt.Obs - starkt begränsat antal platser. 
Om du undrar över något, kontakta gärna eventansvarig Beatrice::073-3476690Eller maila: catarina@catarinabertling.com Varmt välkommen till en lyxig och lärorik eftermiddag!
https://www.eventbrite.com/e/pengar-och-champagne-pa-strandvagen-tickets-62840136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40:39.000Z</t>
  </si>
  <si>
    <t>https://www.google.com/calendar/event?eid=NGs1N2wwZWpydWNiN242NDFxYnYwN2FnZ20genphZXJvY2FsLnN0b2NraG9sbXNlbDFAbQ&amp;ctz=Europe/Stockholm</t>
  </si>
  <si>
    <t xml:space="preserve">MINDSHOP™| Create Better Products by Design Thinking </t>
  </si>
  <si>
    <t>Best Seller Workshop! Sold out on AUG 25, SEPT 8, SEPT 29, OCT 27, DEC 20, JAN 31, APR 5 2019! 
Keys features
✔️1.5 – 2.0 hours of instructor-led training (Online workshop using Zoom)
✔️Project evaluation (FREE)
✔️Hands-out materials
What is this course about?
Design thinking can sprout organic growth and sustainable innovation. Given its capability for deep user immersion via uncovering unarticulated needs and perspectives while having the leeway to explore multiple ideas in an innovative setting were failing fast for a more robust success is not a taboo but encouraged. 
Benefits of Design Thinking?
Better Products
Decrease Costs
Happier Customers
Speed to Market
Visibility Across Enterprise
Increase Revenues
Module 1: Gathering Insights
Understand design thinking framework through case studies
Identifying users pain points
Learn how to gather data and contextualize them into a meaningful architecture
Module 2: Ideation 
Reframing and Ideation - Go wide and wild problem-solving technique
Know how to foresee the needs based on user personas
Module 3: Implementation
Prototyping and testing - fail fast, keep moving technique
Know how to stitch the design to the insights gathered
Learn how to iterate swiftly
Learn how to manage frustration when failing fast process
Open-Discussion: Your current role and how design thinking benefits you
Who needs to attend?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imited Slots: 15
Who Am I? 
In one word: Polymath
Public Speaker in Different Countries (30+ Talks @ Malaysia, Hong Kong, USA, Philippines, Morocco..) 
Peer Reviewer at IEEE Journal of Biomedical &amp; Health Informatics (JBHI)
Peer Reviewer at Journal for Medical Internet Research (JMIR)
Author of “Gamified Psychosphere”
HIT | Design Thinking Consultant at TECHVERSITY.
Youtuber at THINK OUT LOUD Channel (App Reviews, MasterClasses, Vlog)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email: kat@medverselab.com
WELCOME ABOARD!
https://www.eventbrite.com/e/mindshoptm-create-better-products-by-design-thinking-tickets-649098832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40:57.000Z</t>
  </si>
  <si>
    <t>https://www.google.com/calendar/event?eid=NmpjbWd1OTdocmJzMmNzdmUzODFzcjh0ZDUgenphZXJvY2FsLnN0b2NraG9sbXNlbDFAbQ&amp;ctz=Europe/Stockholm</t>
  </si>
  <si>
    <t>Står du inför nya utmaningar och behöver ny kunskap? IHM är ett bra val, oavsett om motivet är personlig utveckling, ett kliv uppåt eller mer självgående medarbetare.
På IHM får du träning, verktyg och aktuell kunskap. Föreläsarna kommer från affärsvärlden och vi jobbar med riktiga case. Människor från olika branscher med olika erfarenheter ger ett ovärderligt utbyte av tankar och idéer. Det ger ny kompetens som direkt kan omsättas i arbetet.
Välkommen till informationsmöte om våra certifikatsutbildningar inom affärs- och marknadsutveckling, examen Marknadsekonom DIHM och våra ledarskapsprogram. Under mötet har vi rådgivare på plats och du har möjlighet att diskutera dina och ditt företags behov. 
Marknadsekonom DIHM är en internationellt gångbar examen för praktiker på högskolenivå. IHM är i dag den enda fristående affärsskolan i Sverige som kan erbjuda dig en sådan garanti för nivån på din vidareutbildning som yrkesverksam.
Har du frågor? Kontakta Alexsandra Hedström, tel. 08-657 00 06. 
Varmt välkommen!
https://www.eventbrite.com/e/ny-examen-for-dig-som-vill-bli-professionell-affarsutvecklare-biljetter-63743027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41:22.000Z</t>
  </si>
  <si>
    <t>https://www.google.com/calendar/event?eid=N2dqMDludDdxYXRwNnRvb2IyMnFkNnBmb2wgenphZXJvY2FsLnN0b2NraG9sbXNlbDFAbQ&amp;ctz=Europe/Stockholm</t>
  </si>
  <si>
    <t>GLOBAL WOMAN CLUB STOCKHOLM: BUSINESS NETWORKING BREAKFAST - AUGUST</t>
  </si>
  <si>
    <t>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Business Networking Breakfast in Stockholm on Friday 16 August 2019 from 8.30am to 11.30am. 
Places are limited so please book early.
Ellen Bjerkehag is your host and organiser and you can see more about Ellen and why she became part of the Global Woman family here: http://globalwomanclub.com/stockholm 
On arrival, help yourself to tea or coffee or orange juice followed by a delightful buffet breakfast, and meet and greet with each other. Ellen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usiness networking even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ce to see and feel the experience and decide if wanting to join as a member. For more information about Global Woman Club membership, contact club@globalwoman.co 
We are now in London, Paris, Amsterdam, Antwerp, Stockholm, Oslo, Milan, Vienna, Frankfurt, Brussels, Buharest, Los Angeles, New York, Chicago, Nottingham, and Birmingham UK, Johannesburg South Africa, among others, with many more opening during 2019, including Dubai, Dallas, San Francisco, Tirana and Singapore.. 
We do take pictures and share on Facebook (join us and see them at the Global Woman Club group) and on the Global Woman websites globalwomanclub.com and globalwoman.co
You can see Global Woman breakfast dates in all locations and countries, and other Global Woman events at http://globalwomanclub.com/events
Join the Global Woman Facebook Public page for updates and alerts.
We will contact you about this and other events after you have booked your ticket. You may unsubscribe at any time and can view our privacy policy at https://globalwomanclub.com/privacy-policy
Watch out for the Global Woman TV show live on Facebook every Friday at 8pm GMT and 9pm CEST 
In 2018 Global Woman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 The fourth annual Global Woman Summit and Gala Dinner Awards is in London on 13-14 July. See more at globalwomansummit.com 
https://www.eventbrite.com/e/global-woman-club-stockholm-business-networking-breakfast-august-tickets-610292280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17/2019 08:41:28.000Z</t>
  </si>
  <si>
    <t>https://www.google.com/calendar/event?eid=Mmo0dWQ0M2wyYmQwNDM1cGNvMWg0MDJyY20genphZXJvY2FsLnN0b2NraG9sbXNlbDFAbQ&amp;ctz=Europe/Stockholm</t>
  </si>
  <si>
    <t>Dependencies Gone Wild: Tales from automating 10k+ project's dependency updates</t>
  </si>
  <si>
    <t>KTH room 4523  ( Lindstedtsvägen 5, D-huset, huvudbyggnaden, våningsplan 5, Stockholm, AL, Sweden)</t>
  </si>
  <si>
    <t>KTH Software Research Meetup
Wednesday, August 21 at 11:00 AM
We are pleased to welcome Rhys Arkins as a speaker in our meetup: # Title: Dependencies Gone Wild: Tales from automating 10,000+ project's dependency ...
https://www.meetup.com/KTH-Software-Research-Meetup/events/263285692/</t>
  </si>
  <si>
    <t>07/22/2019 07:53:03.000Z</t>
  </si>
  <si>
    <t>https://www.google.com/calendar/event?eid=NGg0cHJmOHU3cm5qZnQ3YTVkNmttNW5rYXYgenphZXJvY2FsLnN0b2NraG9sbXNlbDFAbQ&amp;ctz=Europe/Stockholm</t>
  </si>
  <si>
    <t>Business Analyst (BA) Training in Stockholm for Beginners | IIBA/CBAP certified business analyst training | business analysis training | BA training with CBAP Certification exam Preparation</t>
  </si>
  <si>
    <t>This Business Analyst training provided over 4 weeks, including 8 sessions, 2 sessions per week, 2 hours per session covers the most important business analysis topics and concepts. It includes how to gather, analyse and document business requirements.
Students are taught how to effectively gather, define, business requirements, functional and non-functional requirements.
Weekdays Only Class Schedule
This class will be held on weekdays (Tuesday and Thursday every week) from 6:30-8:30 pm US Pacific time (PST) each day beginning July 30th and ending on August 22, 2019. 
Please check your local date and time for the first session
16 hours of LIVE training
8 sessions | 4 weeks |  2 sessions per week | 2 hours per session
Tuesday and Thursday every week for 4 weeks
US Pacific time 6:30-8:30 PM each day
Course Overview
This training class follows a very practical approach to requirements gathering, analysis and definition. Students learn specific modern methods, strategies and techniques that can be easily integrated into a company’s existing methodologies and practices (agile or waterfall). 
Who should attend
This class can be taken by professionals such as Business Analysts, Project Managers, Technical leads and other IT personnel who wish to become more business savvy, Individuals who supervise BA activities and Executives who authorize, sponsor, govern, or provide oversight to IT projects.
Course Outline          
1. Introduction
Purpose of the BABOK® Guide
What is Business Analysis?
Who is a Business Analyst?
Structure of the BABOK® Guide
2. Business Analysis Key Concepts
The Business Analysis Core Concept Model™
Key Terms
Requirements Classification Schema
Stakeholders
Requirements and Designs
3: Business Analysis Planning and Monitoring.
Plan Business Analysis Approach
Plan Stakeholder Engagement
Plan Business Analysis Governance
Plan Business Analysis Information Management
Identify Business Analysis Performance Improvements
4. Elicitation and Collaboration
Prepare for Elicitation
Conduct Elicitation
Confirm Elicitation Results
Communicate Business Analysis Information
Manage Stakeholder Collaboration
5. Requirements Life Cycle Management
Trace Requirements
Maintain Requirements
Prioritize Requirements
Assess Requirements Changes
Approve Requirements
6. Strategy Analysis
Analyze Current State
Define Future State
Assess Risks
Define Change Strategy
7. Requirements Analysis and Design Definition
Specify and Model Requirements
Verify Requirements
Validate Requirements
Define Requirements Architecture
Define Design Options
Analyze Potential Value and Recommend Solution
8. Solution Evaluation
Measure Solution Performance
Analyze Performance Measures
Assess Solution Limitations
Assess Enterprise Limitations
Recommend Actions to Increase Solution Value
9. Underlying Competencies
Analytical Thinking and Problem-Solving
Behavioral Characteristics
Business Knowledge
Communication Skills
Interaction Skills
Tools and Technology
10. Techniques
Acceptance and Evaluation Criteria
Backlog Management
Balanced Scorecard
Benchmarking and Market Analysis
Brainstorming
Business Capability Analysis
Business Cases
Business Model Canvas
Business Rules Analysis
Collaborative Games
Concept Modelling
Data Dictionary
Data Flow Diagrams
Data Mining
Data Modelling
Decision Analysis
Decision Modelling
Document Analysis
Estimation
Financial Analysis
Focus Groups
Functional Decomposition
Glossary
Interface Analysis
Interviews
Item Tracking
Lessons Learned
Metrics and Key Performance Indicators (KPIs)
Mind Mapping
Non-Functional Requirements Analysis
Observation
Organizational Modelling
Prioritization
Process Analysis
Process Modelling
Prototyping
Reviews
Risk Analysis and Management
Roles and Permissions Matrix
Root Cause Analysis
Scope Modelling
Sequence Diagrams
Stakeholder List, Map, or Personas
State Modelling
Survey or Questionnaire
SWOT Analysis
Use Cases and Scenarios
User Stories
Vendor Assessment
Workshops
11. Perspectives
The Agile Perspective
The Business Intelligence Perspective
The Information Technology Perspective
The Business Architecture Perspective
The Business Process Management Perspective
Refund Policy
100% refund can be applied if request is initiated 24 hours before the 1st course session
If a class is rescheduled/cancelled by the organizer, registered students will be offered a credit towards any future course or a 100% refund.
                                     View Business Analyst Training Details on Entriety Technology website
https://www.eventbrite.com/e/business-analyst-ba-training-in-stockholm-for-beginners-iibacbap-certified-business-analyst-tickets-643464419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7:54:09.000Z</t>
  </si>
  <si>
    <t>https://www.google.com/calendar/event?eid=NWpjajNlc2g1czA5Y3EyMnZqZmdicmIxdm0genphZXJvY2FsLnN0b2NraG9sbXNlbDFAbQ&amp;ctz=Europe/Stockholm</t>
  </si>
  <si>
    <t>Selenium Automation testing, Software Testing and Test Automation Training in Stockholm for Beginners | Automation Testing training | Selenium IDE and Web Driver training | Web Automation testing, mobile automation testing training</t>
  </si>
  <si>
    <t>This Instructor led LIVE Selenium Automation testing training course will be provided for a total duration of 16 hours spread across 4 weeks, 2 sessions per week, 2 hours per session by our highly professional Selenium trainers. Selenium is an automatic testing web-based application. In this course you will learn writing test cases, use cases, Selenium web driver API, selenium IDE, Usage of selenium and more.
Weekends Only Class Schedule
This class will be held on weekends (Saturay and Sunday every weekend) from 9:00-11:00 am US Pacific time (PST) each day beginning August 3rd and ending on August 25th, 2019. 
Please check your local date and time for the first session
16 hours of LIVE training
8 sessions | 4 weeks |  2 sessions per week | 2 hours per session
Saturday and Sunday every weekend for 4 weekends
US Pacific time 9:00-11:00 AM each day
View Detailed Weekly Schedule for the entire class
Course Objectives
Java-based Test Script Development
Hands-on Selenium IDE, Selenium RC and Selenium Webdriver
Selenium architecture and Related Components
Who should attend
This class can be taken by Software testing professionals such as manual and automation testers and other IT professionals.
Prerequisites
Basic knowledge of Java, preferred although not required.
Familiarity with Software Testing
Course Outline          
What is Selenium?
Install FireBug and Firepath Add-on for Firefox
How to use FireBug and FirePath?
Install Java JDK and Configure
Install Eclipse IDE
How to create projects in Eclipse IDE?
What are Locators ?
Different types of Locators to identify UI elements
Tools in Selenium to find out the Locators
Locate UI elements by ID,Name,Link
Locate UI elements by Xpath,CSS
Why companies are not using recording tools
How to Run Webdriver in chrome browser?
How to run webdriver in IE browser?
Selenium webdriver using Eclipse
Synchronization in Selenium Webdriver
Firefox Not Connected Exception in Selenium
Handle windows popups using Selenium Webdriver
Working with Frames in Selenium Webdriver
How to handle javascript alerts, confirmation and prompts?
Defining Firefox Profile preferences using Selenium Webdriver
Mouse Hover Actions in Selenium Webdriver
StaleElementReference Exceptions in Selenium Webdriver
Difference between Webdriver get() and Webdriver navigate()
Navigation Methods in Webdriver with Examples
Handling Cookies in Webdriver
How to addcookie with Selenium Webdriver
How to delete Cookies in Selenium Webdriver
WebDriver Methods
Taking Screenshot using Webdriver
Webdriver SELECT Methods to work with Dropdowns
Webdriver Select with Multiple Attribute
Handling keyboard events and mouse hover events using Webdriver
Set browser width and height in Selenium Webdriver
UI Map or Object Repository using Properties File
Reporting Structure in Selenium Automation Framework
Test Configuration File / Executable File
Uploading a file with Selenium Webdriver
Upload file using AutoIT
Uploading a file with sendKeys method
Read data from Properties file using Java Selenium
Scrolling web page with Selenium Webdriver using java
Testing in multiple browsers using selenium and testng
Working with Checkbox using Resuable Methods
Working with Select examples
File upload using Robots
Download file using selenium webdriver
Perform operations on new window
Introduction to Page Object Model Framework
Mouse hover using javaScript Executor
Working with Multiple Checkboxes with Safecheck
Click element using JavaScriptExecutor
Drag and Drop using Webdriver Action Class
WebDriver Waits Examples
Simple Page Object Model example
Double Click on element using Webdriver
Right Click Context Menu example
Working with AutoComplete Text box
Working with Date Picker Calendar
Working with Ajax controls using Webdriver
Get Attribute values using Webdriver
Get Css values using Webdriver
Resizing a web element using movebyoffset
Validate Downloaded file after clicking on downloaded button/ link
How to verify entries in Exported CSV file
Element is not clickable at point SeleniumWebdriverException
Extract PDF text And Verify Text Present in PDF using WebDriver
Handling Authentication Window with WebDriver (In Firefox, Chrome and IE)
Find Broken / Invalid Images on a Page
Find out broken links on website using selenium webdriver and HTTP Client
How to verify tooltip text with selenium webdriver using java
Handling Untrusted SSL certificates in Firefox browser
Handling Security Certificates in Chrome and IE browser using WebDriver
Refund Policy
All Sales and purchase of tickets is final. There are no Refunds issued. 
If a class is rescheduled/cancelled by the organizer, students who have made the payment and registered for the class will be offered a credit towards any future course.
                                                      Learn about our Training Philosophy                           
                                     View Selenium Training Details on Entriety Technology website
                                                                         Training FAQs
https://www.eventbrite.com/e/selenium-automation-testing-software-testing-and-test-automation-training-in-stockholm-for-tickets-647156061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7:54:19.000Z</t>
  </si>
  <si>
    <t>https://www.google.com/calendar/event?eid=NW42NWw0Z3RmbGVkbWtjZjU5czRhNXBnZTMgenphZXJvY2FsLnN0b2NraG9sbXNlbDFAbQ&amp;ctz=Europe/Stockholm</t>
  </si>
  <si>
    <t>Scrum &amp; Agile Master™</t>
  </si>
  <si>
    <t>In this 2-day Scrum &amp; Agile Master™, foundation course, you will learn the most important and practical aspects of Agile, including all of Scrum. Unlike traditional Scrum Master courses, this course is extremely practical and covers agile practices that will help you ensure that your team performs at a much higher level than before. 
The next step, Scrum &amp; Agile Master™, advanced course, will cover new agile practices outside of Scrum that will help your team excel and become better than most other teams.
This foundation course will give you the fundamentals to be an exceptionally good Scrum Master. The course rests firmly on internationally established agile frameworks, such as Lean, Scrum, XP, DSDM and Atern. 
We follow a clear chronological path throughout the course, which makes it easy to understand how and when each practice should be used.
The following individuals will benefit from this course 
New Scrum Masters that want to understand what hands-on, every-day, practical agile is like
Team Leads who want to understand the Scrum Master role
Experience Scrum Masters that want a re-fresh and update
Program Managers, Project Managers and SAFe® Release Train Engineers who want to coach Scrum
Masters in their role on a practical level
Line/people managers that want an in-depth understanding of how their teams should work to become faster and more successful
Learning Objectives
After completed course you should be able to:
Understand what makes a high-performing agile team
Lay the foundation to become a much better Scrum Master than most
Facilitate Agile events &amp; sprint execution
How to measure your success and demonstrate control to your stakeholders
Support continuous and relentless improvement, including the delivery pipeline &amp; DevOps implementation
Topics Covered
The course will give the team a toolbox of principles and practices to help it perform better, including:
Lean &amp; Agile Values &amp; Principles
Initiating an agile delivery: visualizing the end game
Lean &amp; Agile Planning: release plans, planning games, user stories, story point estimation
Delivery: sprints, sprint planning, story points, velocity, acceptance criteria, tasks, definition of done
How to manage Roles: Scrum Master, Product Owner, Team
Reporting &amp; Control: basic metrics, reviews, retrospectives, burn-down charts, and much more
And more. Hands-on, Best Practices, Agile Kanban, basic mapping to SAFe®, Sprint Planning, Estimation, User Stories, Agile Testing, The Product Backlog, Retrospectives, Re-Factoring, Release Planning, Iterations, Planning Poker and much more!
What Attendees Get
The class registration includes:
Detailed course documentation including exercises and suggested solutions, that is also a manual for you when you return to your workplace.
Exam Prep Kit, to help you learn faster and pass the test with higher scores
Scrum User Guide.
Professional Scrum Master I certification
Prerequisites
Due to the way the course is taught, it fits both new and very experienced Scrum Masters and team leaders. People with different backgrounds pick up different depths and we get great reviews from both. This means there is no prerequisite knowledge required, but it’s an advantage to have some experience leading or taking part in teams.
Certification
This is the foundation course, the first step of two, where you will be offered to take the exam for Professional Scrum Master I certification after the course.
The course documentation is in English, and the course can be held in several languages depending on the trainer, including Swedish and English.
https://www.eventbrite.com/e/scrum-agile-mastertm-tickets-634737807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2:56.000Z</t>
  </si>
  <si>
    <t>https://www.google.com/calendar/event?eid=NmQ2b2pkaXNtcjV2dWkyNmIzYzNtcmxxaTAgenphZXJvY2FsLnN0b2NraG9sbXNlbDFAbQ&amp;ctz=Europe/Stockholm</t>
  </si>
  <si>
    <t>Welcome to Top 1 Network Stockholm.18.00-18.25 Registration &amp; Networking18.30 (sharp) the Meeting start (see agenda below)20.00 meeting ends at latest, earlier if we finish sooner for time-efficiencyTop 1 Network is a International Business Referral Network, where the spoken language is English.PURPOSEThe main purpose for Top 1 Network is to promote eachother with contacts and referrals to people in our own personal as well as professional networks, doing like this makes us a referral business network that differentiate Top 1 Network from most other so called business network.For us it is just a bonus that we can do business with eachother (but not the main purpose).MEETING DETAILSTime:18.00-18.25 Registration &amp; Networking18.30 Meeting start20.00 Meeting endLocation:Kambua office, Kungsgatan 58 (top floor), StockholmGetting here:- 500 meters from Central Station Stockholm- 300 meters from subway station T-HötorgetParking nearby:- P-hus Svärdfisken, Olof Palmes gata 11- P-hus Norra Latin, Olof Palmes gata 28- P-hus Norra Bantorget, Torsgatan 1/Östra järnvägsgatan 35- P-hus Kungsbron, Östra järnvägsgatan 21- Konserthusgaraget, Sveavägen 17A GLOBAL MEMBERSHIPThe cost for a local membership is 10.000 SEK + VAT each year.Local Membership With Global Access:A local membership give access to visit all current and future Top 1 Network weekly meetings in Sweden as well as in other countries for one year.ABOUT THE MEETINGTop 1 Network is a International Business Referral Network, the spoken language during each meeting will be English.Every one will be able to present themselves at each meeting, the presentation has to be in English and shall follow the six following presentation guidelines below and take about 3 minutes depending on how many participants we are at each meeting:MEETING AGENDAMEETING AGENDA PART 1:Moderator open the meeting reading the Top 1 Network cornerstones and the meeting agenda.Top 1 Network Cornerstones:1). We live with a "Value First" mindset always trying to help each other to succed.2). We are tolerate with a open mindset and a positive mind towards other participants.3). We always dress for success and act as if we belong.MEETING AGENDA PART 2:Each participant present themselves following the 6 following guidelines during 2 minutes.1. Tell your name and the company (or purpose) that you are representing.2. Tell what you expect to get out of this meeting, related to what your company are doing and/or your purpose.3. Share a passion that YOU have in your life, something unique and Interesting about you that you love to talk about, NOT necessary related to your company.Purpose: To open up for others to connect with you with something that makes you talk.4. Tell how YOU can help others here to succeed having a "Value First" mindset.Sharing to the others in which areas you might have contacts or knowledge, not necessary related to your company.That you some day might be willing to share to the right individuals that you trust.Purpose: Open up for others to understand what network you have “Your Network Determine Your Networth”. It also show others that you have a “Value First” mindset and that you are a person that “bring value to the table” before you ask others to do so for you.5. Make a search, telling what people and/or companies, local or international that you want to connect with (how we can help you).6. Say your name and company again to remind people if they want to connect with you.MEETING AGENDA PART 3:Each meeting participant is asked if they have anything they want to share to anyone particular, such as some one or some company they can help connecting with, can also share if there is anyone of the meeting participants that they want to talk more to after the meeting.MEETING AGENDA PART 4:End of meeting, everyone is free to network and mingle with other participants.LIVE BROADCAST to Top 1 Network Group (closed Facebook group)Every meeting with presentations will be broadcasted in the Top 1 Network Group here on Facebook with a global reach to members worldwide and for those that have attended at least one offline or online meeting. (If you for any reason do not want to be in the broadcast, let us know before or during the meeting).
https://www.eventbrite.com/e/top-1-network-stockholm-tickets-546995107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3:04.000Z</t>
  </si>
  <si>
    <t>https://www.google.com/calendar/event?eid=NzQ3cmI2cWM2dDlzNG5nazlsNzZ0cHN1N2UgenphZXJvY2FsLnN0b2NraG9sbXNlbDFAbQ&amp;ctz=Europe/Stockholm</t>
  </si>
  <si>
    <t>Python training course bootcamp for Beginners in Stockholm | Learn Python programming | Learn programming in python | Learn to code with python | Learn coding in python</t>
  </si>
  <si>
    <t>Are you brand new to coding? Want to see how fun and easy it can be? This introduction to programming with Python course offers a step-by-step walk-through, from a basic idea to translating that idea into code, and everything in between.
Don't worry about making mistakes! Python uses simple syntax, has an easy learning curve, and is a very forgiving language. Gain a new skill or complete a task by the end of each module, and, by the end of the course, you will be programming in Python! You will also learn basic principles which can make it easier for you to learn other programming languages in the future. 
Course Schedule
Course Duration: 4 weeks (8 sessions)
Mondays and Wednesdays US Pacific Time every week. 
6:30pm - 8:30pm US Pacific Time each day
August 12 - September 9, 2019 US Pacific time
There will be no class on September 2, 2019 due to Memorial Day Holiday in US.
Check local date and time for 1st session
What are the prerequisites? 
No prerequisite is required. 
Even if you do not have programming background you will be able to take this course and learn Python.
Course Outline
Introduction.
Part I: Getting Started.
Chapter 1: Introducing Python.
Chapter 2: Getting Your Hands on the Keyboard: Using Help, Interactive Mode, and IDLE.
Chapter 3: Basic Elements and Syntax.
Chapter 4: Grand Tour of the Python Language.
Chapter 5: Working Like a Programmer.
Part II: Building Blocks.
Chapter 6: So This String Walks into a Bar.
Chapter 7: Counting Your Way to Fun and Profit.
Chapter 8: Processing Lists and Tuples.
Chapter 9: Diving into Dictionaries.
Part III: Structures.
Chapter 10: Staying in Control.
Chapter 11: Fun with Functions.
Chapter 12: Building Applications with Modules and Packages.
Chapter 13: Getting Classy.
Chapter 14: Introducing New-Style Classes.
Chapter 15: Feeling Exceptional.
Chapter 16: Tackling Some Advanced Features.
Part IV: Libraries.
Chapter 17: Using Python’s Primary Services.
Chapter 18: Processing Text.
Chapter 19: Digging into Disk Data.
Chapter 20: Accessing the Internet.
Part V: The Part of Tens.
Chapter 21: Ten Critical Python Idioms.
Chapter 22: Ten Great Resources.
Learning Objectives
Python Introduction
Python History
Python Keywords, Variables, And Data Types
Python Operators
Python Programming: Flow Control+
Python If Else Statement
Python For Loop
Python While Loop
Python Break And Continue Statements
Python Programming: Functions+
Python Functions
Python Function Arguments
Python Recursive Functions
Python Modules
Python Packages
Python Programming: Native Data Types+
Python Numbers
Python Lists
Python Tuples
Python Strings
Python Sets
Python Dictionary
Python Programming: OOP+
Python Object And Class
Python Inheritance
Python Multiple Inheritance
Python Operator Overloading
Python Programming: File Handling+
Python Files I/O
Python Directory Management
Python Exception Handling
Python Programming: Advanced Topics+
Python Iterators
Python Generators
Python Closures
Python Decorators
Python @Property
https://www.eventbrite.com/e/python-training-course-bootcamp-for-beginners-in-stockholm-learn-python-programming-learn-tickets-64945127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3:20.000Z</t>
  </si>
  <si>
    <t>https://www.google.com/calendar/event?eid=MjR2c2xzdXI2dmtoMTlkOGNocGRvbWlpcGIgenphZXJvY2FsLnN0b2NraG9sbXNlbDFAbQ&amp;ctz=Europe/Stockholm</t>
  </si>
  <si>
    <t>~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Welcome aboard!
https://www.eventbrite.com/e/startups-understand-lean-startup-vs-design-thinking-vs-agile-tickets-65590106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3:33.000Z</t>
  </si>
  <si>
    <t>https://www.google.com/calendar/event?eid=MWlpazRhNnA4c25vajV1dWJzYzRhNzZvNXMgenphZXJvY2FsLnN0b2NraG9sbXNlbDFAbQ&amp;ctz=Europe/Stockholm</t>
  </si>
  <si>
    <t>Kick-starta er molnstrategi!</t>
  </si>
  <si>
    <t>Vår workshop hjälper er att snabbt och strukturerat komma igång med er molnstrategi och de senaste lösningarna oavsett om ditt fokus är på Amazon Web Services (AWS), Google eller Microsoft.
Datum och ort kan anpassas efter era behov. Kontakta Niklas Hoffstedt, niklas.hoffstedt@knowit.se så bokar vi in workshop, plats och datum enligt era önskemål. 
Vem bör vara med på workshop?
Ledningsgrupp samt relevanta chefer och medarbetare som vill ligga i framkant i molnutvecklingen. T ex CIO, CTO, IT-chef, cloud-arkitekter, säkerhet, inköp, legal, licens och utveckling och infrastruktur.
Vad får ni med vår workshop för AWS?
Kick-start på er molnresa med påvisad affärsnytta.
Anpassad molnstrategi som är ”fit for purpose” och intäktsdrivande.
Migration av vald applikation till AWS inom ett par veckor (istället för månader).
Konkret ”Proof of Concept” inför er fortsatta AWS-resa.
Övergripande plan för implementation av grundläggande AWS-konfigurationer nödvändiga för att tänka långsiktigt redan från början.
Förståelse för den kompetens, organisation och ramverk som behövs för en framgångsrik molnresa.
Beprövade metoder, praxis och erfarenhet inom molnstrategi, migrering, modern applikationsutveckling, säkerhet samt drift och förvaltning i AWS.
Workshops leds av Knowits erfarna Cloud-strateger och Cloud-arkitekter. 
Ni väljer workshop utifrån den nivå där ni befinner er.
Steg 1: Molnstrategi
Konceptet omfattar två steg, där Steg 1 går ut på att förstå och definiera vilka drivkrafter er organisation har när det kommer till molntjänster och det nya digitala ekosystemet. Här hjälper vi er att ta fram en molnstrategi eller koppla moderniseringen till er befintliga molnstrategi. Det viktiga här är att ni får en samsyn kring vart ni ska, varför ni ska dit och i vilken ordning ni ska förflytta era befintliga applikationer. Ni behöver även förstå hur ni ska organisera er samt vilken kompetens ni behöver utveckla eller komplettera med. Den första workshopen är en heldag tillsammans med ledningsgruppen samt relevanta chefer och medarbetare.
Steg 2: Utvärdera och planera migreringen av prioriterad applikation
I nästa steg analyserar vi den prioriterade applikationen, hur den är byggd, vilken affärsnytta den levererar samt hur organisationen och processerna kring leveransen ser ut. Med denna kunskap bedömer vi om applikationen ska flyttas som den är (Lift &amp; Shift) eller om den helt eller delvis behöver byggas om för att passa in i det nya ekosystemet. Vi tittar på affärslogik, arkitektur och design inom flera lager (data, applikation och infrastruktur), säkerhet, juridik och compliance. Vi studerar även teamets kompetens, organisation och metodik. Analysen hjälper oss att bedöma vad som behöver göras för att nå målet som strategin i Steg 1 stakat ut. Den andra workshopen är också en heldag men denna gång tillsammans med de som ansvariga för applikationen, representanter för säkerhet, infrastruktur samt de som är involverade i själva migreringen.
https://www.eventbrite.co.uk/e/kick-starta-er-molnstrategi-tickets-651667655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3:38.000Z</t>
  </si>
  <si>
    <t>https://www.google.com/calendar/event?eid=NG02Mmx0dWZjNDY5MjlzZ3NmczNwcHVzbG0genphZXJvY2FsLnN0b2NraG9sbXNlbDFAbQ&amp;ctz=Europe/Stockholm</t>
  </si>
  <si>
    <t xml:space="preserve">Vad är det som gör företag framgångsrika idag och i framtiden? </t>
  </si>
  <si>
    <t>Vad är det som gör att vissa företag blir mer framgångsrika än andra trots att de agerar på samma marknad, mot samma kunder med ungefär samma förutsättningar? Vad gör egentligen de som lyckas både idag och i framtiden?
Själva grunden för att kunna göra rätt affärsval och bli framgångsrik är insikt om vad kunderna vill ha och vad som skapar lönsamhet. Men det är mer komplicerat än så: organisation, ekonomi, marknadsföring och ledarskap måste fungera optimalt, var för sig och tillsammans. 
Välkommen att lära och inspireras av IHM Business Management - utbildningen som ger dig den helhetsbild du behöver för att förstå kritiska affärsmoment och göra rätt affärsval. Möt Henning Robach - en av våra omtyckta och erfarna IHM-lärare och få en känsla för Business Management. 
IHM Business Management kan läsas fristående men utgör även termin 1 i examen Marknadsekonom DIHM. 
Varmt Välkommen! 
Har du frågor kontakta gärna: Alexsandra Hedström tel. 08-657 00 06 
https://www.eventbrite.com/e/vad-ar-det-som-gor-foretag-framgangsrika-idag-och-i-framtiden-biljetter-63548445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3:42.000Z</t>
  </si>
  <si>
    <t>https://www.google.com/calendar/event?eid=M3N2Y2tiZGxramQ3c2ltYTRpdXBsZ3RzZjUgenphZXJvY2FsLnN0b2NraG9sbXNlbDFAbQ&amp;ctz=Europe/Stockholm</t>
  </si>
  <si>
    <t>The 2nd China-Europe Innovation Cooperation Summit &amp; Technology Startup Forum</t>
  </si>
  <si>
    <t>We sincerely invite you to attend in the 2nd China-Europe Innovation Cooperation Summit &amp;Technology Start-up Forum. The forum is a part of the 2019 Chinese Overseas Entrepreneurship and Innovation Activities guided by the National Development and Reform Commission of P.R.C，and China Association of Science and Technology. The forum includes the keynote speeches, panel discussion, and workshop.
The topics will focus on the cooperation meet points innovation and entrepreneurship hubs. We will discuss how the ecosystem for technology start-ups in Nordic Countries, and how the Nordic start-ups develop their business in China and achieve success by the way of internalization.
https://www.eventbrite.com/e/the-2nd-china-europe-innovation-cooperation-summit-technology-startup-forum-tickets-647687701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3:51.000Z</t>
  </si>
  <si>
    <t>https://www.google.com/calendar/event?eid=NDk5YTB2NXBvOGltZTQzZ3FzbGE5azRzOGogenphZXJvY2FsLnN0b2NraG9sbXNlbDFAbQ&amp;ctz=Europe/Stockholm</t>
  </si>
  <si>
    <t>BYOND Breakfast, 22 Aug</t>
  </si>
  <si>
    <t>Go BYOND before you go to work
BYOND Breakfast is a short yet satisfying taste of the BYOND philosophy. In this interactive and inspiring workshop, you will have the opportunity to reflect with like-minded conscious leaders, explore creative collaboration and take away rich insights. Breakfast is included.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byond-breakfast-22-aug-tickets-570423291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3:56.000Z</t>
  </si>
  <si>
    <t>https://www.google.com/calendar/event?eid=NGdvcDZzcHQ1aXU5MXNpY2R1MDQzZGNzNzEgenphZXJvY2FsLnN0b2NraG9sbXNlbDFAbQ&amp;ctz=Europe/Stockholm</t>
  </si>
  <si>
    <t>Nätverk för Product Leaders med frukost!</t>
  </si>
  <si>
    <t>Välkommen på en workshop med frukost till Tolpagorni Product Management's nätverk för produktchefer och produktledare!
Sedan åtta år driver Tolpagorni ett professionellt medlemsnätverk för seniora produktchefer med åtta halvdagsmöten per år. Vid varje möte diskuteras ett nytt ämne inom produktledning som bestäms gemensamt av nätverket (12-15 seniora produktchefer). 
På detta mötet ger vi en introduktion till de områden som hanteras inom nätverket, vilka bolag som nuvarande deltagare kommer ifrån och vad det innebär att vara med och vilka fördelar våra medlemmar ser med att vara en del av ett nätverk. Nätverket är en noga utvald blandning av erfarna Produktledare och vi kräver därför några års erfarenhet av produktledning för nya nätverksdeltagare.
Vi avslutar med en workshop om Produktledarrollens olika perspektiv.
07.30 Registrering och frukost
08.00 Information om Nätverket
08.30 Produktledarrollen, workshop
09.00 Fortsätt din intensiva arbetsdag
Varmt välkomna!
(Mötet och nätverksträffarna är på svenska)
https://www.eventbrite.com/e/natverk-for-product-leaders-med-frukost-tickets-642403977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4:01.000Z</t>
  </si>
  <si>
    <t>https://www.google.com/calendar/event?eid=Nmo0N3NoOGVtOGdzcGptNmZvZWJldDh1NDMgenphZXJvY2FsLnN0b2NraG9sbXNlbDFAbQ&amp;ctz=Europe/Stockholm</t>
  </si>
  <si>
    <t>Jämställdhet och IT – en kombination för framtiden!</t>
  </si>
  <si>
    <t>Machine learning, jämställdhet och en startup på framfart! Kom på frukostevent och hör Ceretais grundare berätta om både resan och produkten
https://www.eventbrite.com/e/jamstalldhet-och-it-en-kombination-for-framtiden-tickets-64227396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4:07.000Z</t>
  </si>
  <si>
    <t>https://www.google.com/calendar/event?eid=N3ZyanVwaWI1MmVra25wMm1ndTJ0bmFybWkgenphZXJvY2FsLnN0b2NraG9sbXNlbDFAbQ&amp;ctz=Europe/Stockholm</t>
  </si>
  <si>
    <t>Nätverk för Product Leaders med AW!</t>
  </si>
  <si>
    <t>Välkommen på eftermiddagsmöte/AW till Tolpagorni Product Management's nätverk för produktchefer och produktledare!
Sedan åtta år driver Tolpagorni ett professionellt medlemsnätverk för seniora produktchefer med åtta halvdagsmöten per år. Vid varje möte diskuteras ett nytt ämne inom produktledning som bestäms gemensamt av nätverket (12-15 seniora produktchefer). 
På detta mötet ger vi en introduktion till de områden som hanteras inom nätverket, vilka bolag som nuvarande deltagare kommer ifrån och vad det innebär att vara med och vilka fördelar våra medlemmar ser med att vara en del av ett nätverk. Nätverket är en noga utvald blandning av erfarna Produktledare och vi kräver därför några års erfarenhet av produktledning för nya nätverksdeltagare.
Vi avslutar med en workshop om Produktledarrollens olika perspektiv.
16.30 Registrering och fika
17.00 Information om Nätverket
17.30 Produktledarrollen, workshop
18.00 Barhäng och snacks...
Varmt välkomna!
(Mötet och nätverksträffarna är på svenska)
https://www.eventbrite.com/e/natverk-for-product-leaders-med-aw-tickets-62851405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4:13.000Z</t>
  </si>
  <si>
    <t>https://www.google.com/calendar/event?eid=MWdwZDg3cDdwcDExYTNnN2k4dHBpZTMxZ2kgenphZXJvY2FsLnN0b2NraG9sbXNlbDFAbQ&amp;ctz=Europe/Stockholm</t>
  </si>
  <si>
    <t>The Leader's Handbook</t>
  </si>
  <si>
    <t>Put aside all the overhyped new frameworks, the listicles, the "10 best things you need to succeed as a leader today." The critical leadership practices, the ones that will allow a leader to make the biggest impact over time, are well established. They're about how you create a vision and inspire others to follow it. How you make difficult strategic choices. How you lead innovation. How you get results.
These fundamental skills are even more important today as organizations and teams become increasingly networked, virtual, agile, fast-moving, and socially conscious. 
AmCham Sweden invites you to join Ron Ashkenas, Harvard Business Review Press co-author of the Leader’s Handbook: Make an Impact, Inspire Your Organization, and Get to the Next Level. During this workshop, Ron will distill the best proven ideas and frameworks about leadership that shows leaders how to have the most impact on their organizations. Ron is also an emeritus partner of Schaffer Consulting and an internationally recognized consultant and speaker on organizational transformation, acquisition integration, and simplification.
Format: An interactive workshop with a keynote and group exercises, book signing &amp; networking.
You’ll learn how to:
Build a unifying vision
Set strategy
Manage for results
Hire and inspire great leaders and teams
Drive innovation
Lead yourself through your own career path
https://www.eventbrite.com/e/the-leaders-handbook-tickets-62568420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4:24.000Z</t>
  </si>
  <si>
    <t>https://www.google.com/calendar/event?eid=N2g4N2tvNDhpc200YW8yZWUyNG01aWhyYWggenphZXJvY2FsLnN0b2NraG9sbXNlbDFAbQ&amp;ctz=Europe/Stockholm</t>
  </si>
  <si>
    <t>ONE STEP BYOND - Putting the BYOND methodology into practice
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one-step-byond-27-aug-tickets-570427273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4:30.000Z</t>
  </si>
  <si>
    <t>https://www.google.com/calendar/event?eid=M3FjOW1kYW9kNzE5aWxiN2F2ZGcxYjFzMjggenphZXJvY2FsLnN0b2NraG9sbXNlbDFAbQ&amp;ctz=Europe/Stockholm</t>
  </si>
  <si>
    <t>HackerX - Stockholm (Full Stack) Employer Ticket 8/27</t>
  </si>
  <si>
    <t> 
www.hackerx.org 
(Not an employer? Our events are invite-only but you can apply here)
HackerX is an invite-only recruiting event for developers in 120+ cities globally and has a community of over 100,000+ members. We've hand picked and recruited some of the top developers in each city so you don't have to. Meet face-to-face with qualified and screened developers and make your next great hire.
MEET 50+ TOP FULL-STACK DEVELOPERS
Our events are organized in rapid speed-dating format (5 minutes each) to keep things engaging and fun. It ensures you can meet the most developers.
PAST COMPANIES
WHY ATTEND?
- Get in front of develop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 Sponsor
www.hackerx.org
Questions? Email us at hello@hackerx.org
Refund Policy
https://www.eventbrite.com/e/hackerx-stockholm-full-stack-employer-ticket-827-tickets-597264273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4:35.000Z</t>
  </si>
  <si>
    <t>https://www.google.com/calendar/event?eid=MzdkOWQ4dHNmMGZzcmxoMGEzcDhnbGdkaHIgenphZXJvY2FsLnN0b2NraG9sbXNlbDFAbQ&amp;ctz=Europe/Stockholm</t>
  </si>
  <si>
    <t xml:space="preserve">Nätverk för jurister </t>
  </si>
  <si>
    <t>Vi vet att du som är jurist ofta är intresserad av att träffa andra jurister för att diskutera yrkesspecifika frågor, lära nytt och byta erfarenheter, tankar och idéer.  Jusek erbjuder nu ett professionellt nätverk för jurister, i samarbete med IHM Business School. 
Nätverket träffas på Warfvingersväg 39 i Stockholm vid varje träff. Alla nätverksträffar följer samma upplägg: fika från 15.30, nätverket startar 16.00 och slutar 17.30.
Vi skickar en separat inbjudan till varje träff men notera redan nu datumen i kalendern.
Träff 1 Hållbart personligt ledarskap - 28 augusti 2019
Stress och ohälsa är ett växande problem i arbetslivet och det hänger i sin tur samman med hur väl medarbetare trivs på jobbet. Studier visar att företag som satsar på trivsel och investerar i de anställdas hälsa och välmående kan nå stora framgångar på kort tid. Psykiskt relaterade sjukdomsfall uppgår till hela 40 procent av alla sjukskrivningar och den allra vanligaste diagnosen är akut stressreaktion. Arbetsgivare och medarbetare behöver gemensamt ta ansvar för att förbättra hälsa och förebygga stress som påverkar oss negativt – det vi kallar Stress Management.
Vi kommer att belysa nedan spännande ämnen: 
Stressreaktioner - kan se mycket olika ut
Konsekvenser av kortvarig respektive långvarig stress
Strategier för att hantera stress
Vikten av återhämtning
Hur hittar man balansen i vardagspusslet när arbetstiden helt enkelt inte räcker till för att hinna med alla arbetsuppgifter? Hur får jag tillräckligt med tid till min fritid, familjen och vännerna?
Inspirationsseminarium och nätverksträff där vi diskuterar kommunikation och beteenden. Du får också möjlighet att diskutera dina utmaningar med övriga nätverksdeltagare.
Träff 2 Coachande förhållningssätt - 19 november 2019Med ett coachande förhållningssätt kan du hjälpa medarbetare, kollegor och team att utvecklas, skapa tydliga målbilder och hantera utmaningar. Genom professionell coachning bidrar du till ett mer öppet och aktivt lärande, en ökad medvetenhet och större ansvarstagande.
Inspirationsseminarium och nätverksträff där vi diskuterar fördelarna med ett coachande förhållningssätt. Du får också möjlighet att diskutera dina utmaningar med övriga nätverksdeltagare.
Träff 3 Leda projekt - 18 mars 2020 Ett projekt är en tillfällig organisation som inom en definierad tidsram och med begränsade resurser ska leverera ett resultat. Projekten ska tillgodose olika intressenters krav och önskemål. Dessutom ska projektledaren kunna hantera de motstridigheter som ofta uppstår. Som projektledare är det därför nödvändigt att vara en bra förhandlare och en bra ledare, för att kunna påverka olika intressenter och skapa en gemensam målbild. 
Inspirationsseminarium och nätverksträff där vi diskuterar utmaningarna med att lyckas med projekt. Du får också möjlighet att diskutera dina utmaningar med övriga nätverksdeltagare.
Träff 4 Leda och kommunicera på distans – 14 maj 2020 Teknikutvecklingen har gjort det möjligt att samarbeta i globala projekt, där vi sällan eller aldrig möts fysiskt. Vi jobbar också allt oftare på distans och har inte längre daglig direktkontakt med varandra, vilket kan skapa en känsla av utanförskap. Vad innebär det för dig som ledare eller kollega?
Inspirationsseminarium och nätverksträff där vi diskuterar utmaningarna med att inte träffas fysiskt och hur vi som ledare eller kollega kan bygga tillit och samverkan på distans. Du får också möjlighet att diskutera dina utmaningar med övriga nätverksdeltagare.
Juristnätverket rymmer 50 platser och vi tillämpar metoden först till kvarn. Anmälan öppnar 17 april kl 8.30. Träffarna är kostnadsfria och ingår i ditt medlemskap. Vi förbehåller oss rätten att ta ut en avgift på 500 kronor om du inte avanmäler dig.   Meddela gärna om vi kan underlätta ditt deltagande i nätverket på något sätt, så kan vi försöka ordna det. 
Välkommen med i Juseks juristnätverk!
Varma hälsningar,
Ulrika Husmark  Karriärplanerare, verksamhetsutvecklare, mångfaldsexpert
Har du frågor? Kontakta sara.ronnqvist@ihm.se, 070-5984305.
IHM Business School erbjuder affärsutbildningar som är till nytta nu och i framtiden. IHM Business School är en privat, fristående affärsskola helägd av den ideella stiftelsen IHM. 
https://www.eventbrite.com/e/natverk-for-jurister-tickets-601920390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4:41.000Z</t>
  </si>
  <si>
    <t>https://www.google.com/calendar/event?eid=NjdqOG1oNmRwMnFtazY3bzZwbm1rZHRkYmsgenphZXJvY2FsLnN0b2NraG9sbXNlbDFAbQ&amp;ctz=Europe/Stockholm</t>
  </si>
  <si>
    <t>Workshop: Etablera din e-handel på en ny marknad</t>
  </si>
  <si>
    <t>Vill du veta mer om hur man etablerar en e-handel på en ny marknad eller har ni gjort det utan att riktigt få de resultat som ni önskat?
Då är den här frukostworkshopen perfekt för dig!
Tillsammans med cross-border specialisterna MakesYouLocal kommer vi att ta dig med hela vägen från idé till etablering.
9-steg för en lyckad expansion
Tull, returhantering, lokal kundservice
Vanliga fallgropar och hur du undviker dem
Den här workshopen är för dig som är e-handlare eller jobbar på en e-handel som omsätter över 15 miljoner per år. 
OBS. Vid utebliven närvaro kommer vi att fakturera 500 kr. 
https://www.eventbrite.com/e/workshop-etablera-din-e-handel-pa-en-ny-marknad-tickets-63850772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4:47.000Z</t>
  </si>
  <si>
    <t>https://www.google.com/calendar/event?eid=N2EwcnRhZXA2bWZvN2V1cmtuMG44ajJzcjAgenphZXJvY2FsLnN0b2NraG9sbXNlbDFAbQ&amp;ctz=Europe/Stockholm</t>
  </si>
  <si>
    <t xml:space="preserve">AdEx Seminarium </t>
  </si>
  <si>
    <t xml:space="preserve">
Välkommen till en genomgång av ”AdEx – den digitala marknadsföringen i Europa”…Det gör vi över en frukost den 30 augusti. Vi presenterar 2018 års AdEx-rapport från IAB Europe som avser 27 marknader.
IAB Europas årliga AdEx-rapport är den enda rapport som genomlyser den europeiska reklammarknaden.IRM är vår samarbetspartner och vi är glada att Madeleine Thor, VD för IRM presenterar AdEx-rapporten 2018 utifrån ett svenskt perspektiv, hon ger oss också utvecklingen framåt för den nordiska marknaden.
När: 30 augusti kl 8.30 - 9.45 registrering och frukost från kl 8:00Var: Finlandshuset, Snickarbacken 4, Stockholm
IAB Sverige bjuder på frukostmacka och kaffe. ”No show” 300 kr.
Välkommen!
Vi välkomnar medlemmar samt blivande medlemmar i mån om plats. Seminariet är kostnadsfritt för er. Först till kvarn-principen gäller.Icke medlemmar kan också delta mot ett biljettpris. (1 biljett 4.500 kr eller biljettpaket om 3 biljetter för 9.900 kr + moms).
https://www.eventbrite.com/e/adex-seminarium-tickets-619296502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4:52.000Z</t>
  </si>
  <si>
    <t>https://www.google.com/calendar/event?eid=M2xwOGY4OWtoNXEyZnFmbXEwcmRmYTQxZGogenphZXJvY2FsLnN0b2NraG9sbXNlbDFAbQ&amp;ctz=Europe/Stockholm</t>
  </si>
  <si>
    <t xml:space="preserve">7 Keys To Accelerating Your Business Leveraging Social Media </t>
  </si>
  <si>
    <t>FROM ADAM STRONG: SCANDINAVIAN'S LEADING BUSINESS RESULTS COACH
Elevate your business to new heights at the Accelerated Outcomes Business Mastermind in Stockholm, Sweden, crafted specifically to help you grow and scale your business.
- DO YOU FEEL FRUSTRATED ABOUT THE LACK OF CLARITY AND THE DIRECTION YOUR BUSINESS IS GOING IN?
- DO YOU FEEL CONFUSED ABOUT YOUR BUSINESS STRATEGY AND NOT SURE OF HOW YOU ARE GOING TO ACHIEVE YOUR VISION IN THE YEARS TO COME?
-DO YOU LET PROCRASTINATION AND FEAR OF FAILURE CRIPPLE YOUR BUSINESS DECISIONS?
- ARE YOU SICK AND TIRED OF FEELING SICK AND TIRED?
- HAS YOUR BUSINESS PLATEAUED AND TURNED FLAT?
- DO YOU FEEL STUCK AND ARE RUNNING OUT OF IDEAS TO GROW YOUR BUSINESS?
- DO YOU WORRY EVERYDAY THINKING WHERE THE NEXT CLIENT OR CUSTOMER IS COMING FROM?
- DO YOU FIND IT HARD TO SURROUND YOURSELF WITH OTHER LIKEMINDED INDIVIDUALS?
- DO YOU HAVE LACK CONFIDENCE IN SELLING AND LET THE FEAR OF REJECTION HOLD YOU BACK?
- DO YOU HAVE A FIXED MINDSET AND LIMITING BELIEFS THAT HOLD YOU BACK?
- DO YOU WORRY ABOUT YOUR EMPLOYEES COSTING YOU MONEY AND NOT ATRRACTING THE RIGHT TALENT?
Many entrepreneurs who have business find it paralysing dealing with these challenges, I know I used to feel exactly the same...
Its a fact that over 50% of existing businesses fail within the first five years of trading...
Well, if your reading this your might be thinking I don't want to just barely survive...
"Adam can I get my business to thrive?"
I'll give you an opportunity to learn how your business can become part of the majority of businesses that thrives!
I'm going to teach you the same winning formula that Olympic athletes use to win gold medals so that you can duplicate these skills into your business
I'm looking for hungry business owners that are ready to make that giant leap
And you want that, too right?
Interested in attending? Click here to get your official tickets, this is NOT A FREE EVENT!This event is by invitation only, all attendees are invited to book a call to see if this event is right for you and your business.Normal price is £597 early bird price is £247
Are you looking :
To learn new tools and skills to elevate your business? 
To create new business opportunities that could lead to potential new clients, customers and partnerships?
To be in a room full of 'A' players that you network and share new ideas to grow your business?
To sharpen your pitching skills in 5 easy steps? 
To discover how to build your personal brand that builds credibility, authority and trust with potential clients and partners?
To be part of an accountability culture that will help you achieve massive milestones in 2019?
This month we have Hannah Kathleen-Hawkshaw who is a recognised award winning blogger, passionate entrepreneur, and the Founder and CEO of Branding Marketing Results, a branding and marketing firm based in Ireland.
As an entrepreneur, she has travelled internationally to conduct workshops in countries such as the US and Germany, on the topics of next-generation digital marketing, brand design and personal development.
She consults relevant branding and marketing strategies to her clients across five continents; with which she works to develop their brand messaging so they can dominate their market and effectively position themselves as authorities within their industries, in a way that is forward-thinking and fit for today's new economy.
She is incredibly passionate about the idea that we can each ‘create our own opportunity’, and spreads that message across her social media, through her talks and within her company.
Hannah will teach you the following:
How to attract more clients with ease
How to Build an International audience for your business 
How to get on global stages
How to network with leaders
How to accelerate your business and brand 
Social media is the key to building a global business that's fit for today's economy... The question is, are you leveraging it effectively within your business? The bottom line is, if you're not, you're leaving money on the table!
Now, when someone meets you at a networking event, the first thing they do is Google you. Is your presentation optimised? You're a successful entrepreneur as is, but does your online presence highlight WHY people should work with you?
At this workshop, I'm going to be sharing some crucial elements to building a brand on social media that stands out, attracts your ideal clients and leads to more opportunities for you &amp; your business; such as international speaking engagements, media features, collaborations and the chance to network with leaders in your industry.
You need to be on social media. It's not only our today, but it's also our future. Let's equip you together to keep you one step ahead of the curve!
08:00-08:15: Guests arrival
08:15-08:45: Tour and networking
08:45-09:15: Wins and goals 
09:15-10:30: Pitch workshop
10:30-10:45 Swedish Fika
10:45-12:15 Speaker
12:15-12:45: Hotseating (121 coaching)
12:45-13:00: Wrap up 
(agenda subject to change)
Get your official tickets here This event is by invitation only, this is NOT A FREE EVENT! All attendees are invited to book a call to see if this event is right for you and your business.Normal price is £597 early bird discount only £247
To get your tickets please click below! This event is by invitation only, all attendees are invited to book a call to see if this event is right for you and your business. For further questions please email hello@adamstrong.net
This event is for property investors, business owners, entrepreneurs, sales professionals, cyrpto-currency professionals and employees of fast growing companies. We have attendees from all over Europe.
https://www.eventbrite.com/e/7-keys-to-accelerating-your-business-leveraging-social-media-tickets-647519107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08.000Z</t>
  </si>
  <si>
    <t>https://www.google.com/calendar/event?eid=NnZsMXQwN2VlYWhuMWIwM2o4Y211cms1Y24genphZXJvY2FsLnN0b2NraG9sbXNlbDFAbQ&amp;ctz=Europe/Stockholm</t>
  </si>
  <si>
    <t>Benum AB - Shure Wireless Workbench och trådlösa mikrofoner
NIVÅ: AVANCERAD - TYP: B - DELTAGARE: 8 - 24
KURSEN
I tätt samarbete mellan Benum AB och Shure Inc (Europe) erbjuder vi ett träningstillfällen för dig som professionellt arbetar med trådlösa mikrofonsystem i komplicerade miljöer.
I denna kurs, erhåller du effektivt en djup förståelse runt förberedelser, arbetsmetoder och handhavandet när du jobbar med trådlösa mikrofonsystem. I kursen ingår hantering och arbete med Shure AXT600 System frekvensskanner.
SHURE WIRELESS WORKBENCH 6
Ett verktyg vi kommer att använda under kursen är mjukvaran Shure Wireless Workbench 6, som erbjuder kontroll över ditt trådlösa mikrofonsystem och är direktkopplat mot ditt Shure system för att snabba upp arbetet. Utöver interaktionen mellan WWB6 och dina Shure trådlösa mikrofonsystem kan mjukvaran dessutom hantera dina övriga systemfabrikat i sin frekvensskanning och på så sätt ge dig ett bra unversalverktyg för ditt event. Detta och mycket mer kommer du lära dig under kursen.
Kursen hålls av Tom Colman (Shure UK) och är ett evenemang som inte bör missas! Det bjuds på teknisk kunskap på högsta nivå samt lunch-buffé. 
VIKTIGT! Träningen pågår i endast 5 timmar och i högt tempo. Du skall redan ha god erfarenhet av arbete med trådlösa mikrofonsystem och gärna kunskap om användningen av Shure Wireless Workbench 6. Dessutom skall du ta med dig din laptop (PC eller Mac) med Shure Wireless Workbench förinstallerat.
Kursdagen startar kl 9:00 och avslutas kring 14:00 med ett kortare uppehåll för lunch 12:00 - 12:30. Kom i tid!
SHURE AXT600 FREKVENSSKANNER OCH MANAGEMENTSYSTEM 
Ditt företag får även möjlighet att, till sponsrat specialpris, köpa en SHURE AXT600 Frekvensskanner för användning i din verksamhet. AXT600 är en professionell frekvensskanner med direktkoppling till dina Shure trådlösa system för automatisk frekvenshantering.
Mer information om AXT600 - klicka här.
PRISER
Pris för kursen - GRATIS (för inbjudna)! Vi reserverar oss rätten att neka deltagaransökningar.
Pris för AXT600 (max en per företag) - 24 678:- / st (Listpris: 49 356:-) - specialvillkor gäller!. 
För information om AXT600 kampanjen - klicka här.
Moms tillkommer på samtliga priser.
INNEHÅLL
Shure Wireless Workbench 6 + AXT600 training - Advanced Level
Attendees will gain in-depth knowledge in the following areas:
General preparation on setting up a wireless system in demanding environments
Time-efficient work-flow when implementing and running the show
RF technology - how it works and how to operate a secure, reliable system you can depend on.
Recent changes to spectrum allocation - what you need to know, how it affects you, and what you can do to mitigate risk.
Training with Wireless Workbench 6 software, including how to scan the RF environment, coordinate frequencies, and monitor systems during an event.
Additionally, attendees will have the chance to see industry leading wireless products, including; Axient Digital, ULX-D, QLX-D and GLX-D.
OBS! Seminarierna hålls mestadels på engelska, men vi finns på plats vid frågor.
Denna inbjudan gäller endast kunder registrerade hos Benum Sweden AB. Är du inte kund hos oss ännu, registrera dig här. 
Antal platser är begränsat, så först till kvarn... Anmälan är bindande och personlig.
För mer information kontakta: Karl Kahlau på kk@benum.com - Tel: +46 (708) 100444
https://www.eventbrite.se/e/benum-ab-avancerad-traning-att-arbeta-seriost-med-tradlosa-mikrofonsystem-biljetter-610275129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12.000Z</t>
  </si>
  <si>
    <t>https://www.google.com/calendar/event?eid=MHF0cHBqODhpcjRzMTlxaTlvazd1bjdlM2ggenphZXJvY2FsLnN0b2NraG9sbXNlbDFAbQ&amp;ctz=Europe/Stockholm</t>
  </si>
  <si>
    <t>Agil HR-frukost</t>
  </si>
  <si>
    <t>Human Resources eller Resourcing Humans? 
En del av att jobba agilt innebär att gå från fokus på titlar och ansvarsområden till att se människans förmågor och potential. Detta för att kunna skapa värde och hantera oförutsägbara samt komplexa situationer som uppstår i en organisation. HR spelar en viktig nyckelroll i det agila tankesättet. 
Under seminariet går vi igenom vad agila principer innebär, hur det påverkar det traditionella HR arbetet och hur vi kan stötta team samt ledning. Vi delar även med oss av våra erfarenheter hur vi agilt driver vårt personalägda företag.Seminarieledare Frida Wallentin är Citerus HR partner och stöttar bl a företagets coachnätverk i personalfrågor samt personlig utveckling.
Agenda
07.45 - 08.00 Registrering och frukost
08.00 - 08.45 Seminarium
08.45 - 09.00 Frågestund
Varmt välkomna!
Seminariet är kostnadsfritt. Skulle det vara så att du får förhinder är det viktigt att du hör av dig till oss så att vi inte beställer för mycket mat! 
https://www.eventbrite.com/e/agil-hr-frukost-tickets-619311306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17.000Z</t>
  </si>
  <si>
    <t>https://www.google.com/calendar/event?eid=N3Nlazd2OGs3OXEyMmNyOWRvOThmNzk1MzAgenphZXJvY2FsLnN0b2NraG9sbXNlbDFAbQ&amp;ctz=Europe/Stockholm</t>
  </si>
  <si>
    <t>Program för dagen presenteras ca 30 dagar innan eventet.
https://www.eventbrite.com/e/svd-borsplus-temadag-tbd-biljetter-511870598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23.000Z</t>
  </si>
  <si>
    <t>https://www.google.com/calendar/event?eid=MDcyMm4xcHMwbjg5OHIybmQ3b2xsbXE1dXAgenphZXJvY2FsLnN0b2NraG9sbXNlbDFAbQ&amp;ctz=Europe/Stockholm</t>
  </si>
  <si>
    <t>Så använder du data för att lyckas med din PR</t>
  </si>
  <si>
    <t>9 av 10 PR-aktörer vet inte hur man bearbetar och tolkar data på ett bra sätt, enligt en undersökning från Mynewsdesk. 
Sedan den digitala omställningen drunknar PR- och kommunikationsbranschen i data, men det saknas fortsatt kompetens för att tolka den på rätt sätt.
Under föreläsningen kommer Karin Bäcklund, pr-konsult och kommunikationsstrateg på byrån Not just Cake dela med sig av hur du kan använda data för att bli bättre, skapa nytt innehåll och varför det är viktigt med mål.
Du får även ta del av:
Hur du sätter relevanta mål för din PR
Hur du arbetar strategiskt med proaktiv och reaktiv PR
Dos and don’ts
Karin Bäcklund jobbar med kunder inom B2B och B2C med fokus på det digitala. Hon är kursansvarig för utbildningen Digital kommunikation på Berghs School of Communication, författare till boken Executive Summary: Sociala medier för styrelser, programledare av podden Uppstickarna och grundare av appen Kejsarsnittsguiden. Bland tidigare arbetsplatser finns bland andra Springtime, Schibsted Media Group, Almega och Friskolornas riksförbund.
Genom att godkänna detta formulär så samtycker du till att din data lagras och behandlas av Mynewsdesk i enlighet med vår integritetspolicy. Du kan dra tillbaka ditt samtycke när som helst.
https://www.eventbrite.co.uk/e/sa-anvander-du-data-for-att-lyckas-med-din-pr-biljetter-622521759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30.000Z</t>
  </si>
  <si>
    <t>https://www.google.com/calendar/event?eid=MGJoYnA5bDh0OHI0dXBxZDB0Mm5mZDh0MGkgenphZXJvY2FsLnN0b2NraG9sbXNlbDFAbQ&amp;ctz=Europe/Stockholm</t>
  </si>
  <si>
    <t>Fundamentals – Updates – How to prepare – In Vitro Diagnostic Regulation 2017/746 (IVDR) – QAdvis breakfast seminar, Kista</t>
  </si>
  <si>
    <t>Fundamentals – Updates – How to prepare
In Vitro Diagnostic Regulation 2017/746 (IVDR)
Welcome to this free breakfast seminar, where you will learn more about the impact and implications of the new IVDR, which applies from 26 May 2022. That date may seem far away, but time is tight, as some of the actions needed for getting your devices IVDR ready are both time consuming and complex.
In this seminar, we will discuss the following:
What is going on at the moment regarding the new IVDR and MDR regulations
The current status of IVDR and MDR implementation at Notified Bodies and Competent Authorities
The new requirements at a glance – what are the main differences between IVDD and IVDR?
Classification rules
The certification process
General Safety and Performance Requirements (GSPR)
Software aspects
Technical documentation
Performance evaluation
Eudamed
UDI
Post-Market Surveillance
IVDR implementation timeline
Examples of implementation steps
The presentation will be held in Swedish, with material in English.
Speakers
This seminar will be presented by experienced QAdvis consultants.
Note:
The event is free but space is limited – register to participate. If you register but don’t show up, you will be charged 300 SEK.
https://www.eventbrite.com/e/fundamentals-updates-how-to-prepare-in-vitro-diagnostic-regulation-2017746-ivdr-qadvis-breakfast-tickets-63632928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34.000Z</t>
  </si>
  <si>
    <t>https://www.google.com/calendar/event?eid=N2M2aHFmOTduMzNpZ3RhOHZraWQxOW9tNmUgenphZXJvY2FsLnN0b2NraG9sbXNlbDFAbQ&amp;ctz=Europe/Stockholm</t>
  </si>
  <si>
    <t>Familjeföretag - verktyg för att leda eller äga tillsammans med familjen</t>
  </si>
  <si>
    <t>I många familjeföretag är familjefrågor elefanten i rummet. Att äga eller leda tillsammans sina släktingar innebär att leva med familjedynamik på jobbet, men få hanterar den ofta suddiga gränsen mellan arbete och familj på ett medvetet och balanserat sätt. 
Hur leder ni effektivt tillsammans? Hur tar ni tag i frågor som riskerar att splittra familjen? Hur vill ni leva som familj? Hur säkrar ni goda relationer i samband med en ägarförändring eller ett generationsskifte? 
Erik Hedblad och Anna Thurdin Hedblad kombinerar kunskap från näringsliv och familjepsykologi och adresserar frågor som ytterst få familjeföretag har arbetat medvetet med. Erik är författare till Handbok för generationsskifte (2017).
- Lär dig arbeta mer medvetet med roller
- Hur bättre affärsmannaskap kan ge ett bättre familjeliv
- Ägarskiften, generationsskiften och personliga vägval
 Länk till artikel i tidningen Företagaren: https://www.foretagarna.se/foretagaren/2018/oktober/ica-handlaren/
Seminariet är kostnadsfritt.
Ni seminariedeltagare som är familjeföretagare har möjlighet till 1 timmes egen kostnadsfri workshop med Erik, bokas separat.
Vi bjuder på kaffe och frukostfralla från kl 08.00
Välkomna!
Har ni frågor kontakta sara.ronnqvist@ihm.se
https://www.eventbrite.com/e/familjeforetag-verktyg-for-att-leda-eller-aga-tillsammans-med-familjen-biljetter-583652630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40.000Z</t>
  </si>
  <si>
    <t>https://www.google.com/calendar/event?eid=MmZsZ2h1MGxxMGo3ZXJmYWYzN2xzcnBvdHAgenphZXJvY2FsLnN0b2NraG9sbXNlbDFAbQ&amp;ctz=Europe/Stockholm</t>
  </si>
  <si>
    <t xml:space="preserve">
Public Bid Manager
Ca 800 miljarder kronor av Sveriges totala affärer görs med offentlig sektor som kund. För att bli framgångsrik inom detta krävs en helhetssyn på affären, organisatoriska förutsättningar och en konkret struktur.
Har du och ditt företag offentlig sektor som en del av er kundbas? Strävar ni efter att bli framgångsrika inom offentlig upphandling? Vill ni ta ett bättre helhetsgrepp om affärer business-to-government? Välkommen att få ett smakprov ur Public Bid Manager - Sveriges första management-utbildning för företag som säljer till offentlig sektor.
Utbildningen Public Bid Manager är ett samarbete mellan IHM Business School och Visma Commerce, marknadsledande kunskapsföretag inom offentlig upphandling.
Kaffe och frukostmacka finns uppdukat från kl 8.00. 
Har du frågor? Kontakta Ronny Ågren, Visma mobil 0701 40 86 69  ronny.agren@visma.com
Varmt välkommen!
https://www.eventbrite.com/e/prova-pa-ihm-public-bid-manager-biljetter-593714796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45.000Z</t>
  </si>
  <si>
    <t>https://www.google.com/calendar/event?eid=NWM4bzkwbWdicDJ1cTY0dHFtcTQ5czA2ZXYgenphZXJvY2FsLnN0b2NraG9sbXNlbDFAbQ&amp;ctz=Europe/Stockholm</t>
  </si>
  <si>
    <t xml:space="preserve">Product Innovation Meetup in FinTech </t>
  </si>
  <si>
    <t>Exchange views and knowledge with the great FinTech experts, get more on how new technologies and regulations transforming the FinTech industry. Free event, start at 4 pm. Location: Wework, Malmskillnadsgatan 32 Stockholm Stad, AB 111 51 Number of seats limited  
https://www.eventbrite.com/e/product-innovation-meetup-in-fintech-tickets-659443623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50.000Z</t>
  </si>
  <si>
    <t>https://www.google.com/calendar/event?eid=MDh1cjIwaTBjY2UyOXBhcGRrZGRyaGE5MjkgenphZXJvY2FsLnN0b2NraG9sbXNlbDFAbQ&amp;ctz=Europe/Stockholm</t>
  </si>
  <si>
    <t>Prova på Personligt ledarskap på IHM</t>
  </si>
  <si>
    <t xml:space="preserve">
Utveckla din typiska ledarstil
Ett modernt ledarskap handlar om att vara trygg i sig själv och vara medveten om den egna stilen i ledarskapet.
På IHM arbetar vi med ledarutveckling genom praktiska övningar, coachning och reflektion. Du får insikt om hur dina beteenden påverkar andra och deras motivation – motivation som i sin tur ger bevisad effekt på sista raden!
IHM Personligt Ledarskap är för dig som vill utveckla din typiska ledarstil och inte tidigare gått ett ledarprogram eller är ny i chefsrollen. Du vill lägga grunden för ett modernt, hållbart ledarskap som utgår från dina personliga förutsättningar och ger dig trovärdighet och trygghet i din roll. 
Vi erbjuder under detta tillfälle möjligheten att få ett smakprov ur utbildningen IHM Personligt Ledarskap under ledning av Christina Kumlin, handledare på IHM Personligt Ledarskap. Till detta bjuder vi dessutom på en matig macka med kaffe eller te. 
Varmt välkommen!
Har du frågor? Kontakta sara.ronnqvist@ihm.se tel. 08-657 00 11
https://www.eventbrite.com/e/prova-pa-personligt-ledarskap-pa-ihm-biljetter-622471629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2/2019 08:15:55.000Z</t>
  </si>
  <si>
    <t>https://www.google.com/calendar/event?eid=N3FiNTNvcDhxMTBuOWN2dXAwaWYwYzExOGwgenphZXJvY2FsLnN0b2NraG9sbXNlbDFAbQ&amp;ctz=Europe/Stockholm</t>
  </si>
  <si>
    <t>Venture Funding for Female Founders: AMA with Cat Lee of Maveron (Online Event)</t>
  </si>
  <si>
    <t>Stockholm Startup Founder 101
Tuesday, July 30 at 7:00 PM
According to several reports, less than 3% of all venture capital funding goes to female founders. If you want to get advice on how female founders ca...
https://www.meetup.com/Stockholm-Startup-Founder-101/events/263360814/</t>
  </si>
  <si>
    <t>07/24/2019 10:43:29.000Z</t>
  </si>
  <si>
    <t>https://www.google.com/calendar/event?eid=N2Zuc2xwbmw1MTYxajh0b2tubjRjNzJrdWIgenphZXJvY2FsLnN0b2NraG9sbXNlbDFAbQ&amp;ctz=Europe/Stockholm</t>
  </si>
  <si>
    <t>How to Get Traction for Your Project</t>
  </si>
  <si>
    <t>StartupBlink Stockholm
Wednesday, July 31 at 6:00 PM
Looking to get more traction for your startup or project, but have a low marketing budget? This is the webinar for you!We'll focus on insights and met...
https://www.meetup.com/StartupBlink-Stockholm/events/263384686/</t>
  </si>
  <si>
    <t>https://www.google.com/calendar/event?eid=NGJkbThiMjByc3JobjZoaWY5aW5kcmhuOHMgenphZXJvY2FsLnN0b2NraG9sbXNlbDFAbQ&amp;ctz=Europe/Stockholm</t>
  </si>
  <si>
    <t>Data Engineering on Google Cloud Platform, Stockholm</t>
  </si>
  <si>
    <t>Data Engineering on Google Cloud Platform
(4 days)
This four-day instructor-led class provides participants a hands-on introduction to designing and building data processing systems on Google Cloud Platform. Through a combination of presentations, demos, and hand-on labs, participants will learn how to design data processing systems, build end-to-end data pipelines, analyze data and carry out machine learning. The course covers structured, unstructured, and streaming data. A personal laptop is required for all workshops and will not be provided.
Objectives
This course teaches participants the following skills:
Design and build data processing systems on Google Cloud Platform
Process batch and streaming data by implementing autoscaling data pipelines on Cloud Dataflow
Derive business insights from extremely large datasets using Google BigQuery
Train, evaluate and predict using machine learning models using Tensorflow and Cloud ML
Leverage unstructured data using Spark and ML APIs on Cloud Dataproc
Enable instant insights from streaming data
Audience
This class is intended for experienced developers who are responsible for managing big data transformations including:
Extracting, Loading, Transforming, cleaning, and validating data
Designing pipelines and architectures for data processing
Creating and maintaining machine learning and statistical models
Querying datasets, visualizing query results and creating reports
Prerequisites
To get the most of out of this course, participants should have:
Completed Google Cloud Fundamentals- Big Data and Machine Learning course OR have equivalent experience
Basic proficiency with common query language such as SQL
Experience with data modeling, extract, transform, load activities Developing applications using a common programming language such Python
Familiarity with Machine Learning and/or statistics
Course Outline
Module 1: Google Cloud Dataproc Overview
Creating and managing clusters.
Leveraging custom machine types and preemptible worker nodes.
Scaling and deleting Clusters.
Lab: Creating Hadoop Clusters with Google Cloud Dataproc.
Module 2: Running Dataproc Jobs
Running Pig and Hive jobs.
Separation of storage and compute.
Lab: Running Hadoop and Spark Jobs with Dataproc.
Lab: Submit and monitor jobs.
Module 3: Integrating Dataproc with Google Cloud Platform
Customize cluster with initialization actions.
BigQuery Support.
Lab: Leveraging Google Cloud Platform Services.
Module 4: Making Sense of Unstructured Data with Google’s Machine Learning APIs
Google’s Machine Learning APIs.
Common ML Use Cases.
Invoking ML APIs.
Lab: Adding Machine Learning Capabilities to Big Data Analysis.
Module 5: Serverless data analysis with BigQuery
What is BigQuery.
Queries and Functions.
Lab: Writing queries in BigQuery.
Loading data into BigQuery.
Exporting data from BigQuery.
Lab: Loading and exporting data.
Nested and repeated fields.
Querying multiple tables.
Lab: Complex queries.
Performance and pricing.
Module 6: Serverless, autoscaling data pipelines with Dataflow
The Beam programming model.
Data pipelines in Beam Python.
Data pipelines in Beam Java.
Lab: Writing a Dataflow pipeline.
Scalable Big Data processing using Beam.
Lab: MapReduce in Dataflow.
Incorporating additional data.
Lab: Side inputs.
Handling stream data.
GCP Reference architecture.
Module 7: Getting started with Machine Learning
What is machine learning (ML).
Effective ML: concepts, types.
ML datasets: generalization.
Lab: Explore and create ML datasets.
Module 8: Building ML models with Tensorflow
Getting started with TensorFlow.
Lab: Using tf.learn.
TensorFlow graphs and loops + lab.
Lab: Using low-level TensorFlow + early stopping.
Monitoring ML training.
Lab: Charts and graphs of TensorFlow training.
Module 9: Scaling ML models with CloudML
Why Cloud ML?
Packaging up a TensorFlow model.
End-to-end training.
Lab: Run a ML model locally and on cloud.
Module 10: Feature Engineering
Creating good features.
Transforming inputs.
Synthetic features.
Preprocessing with Cloud ML.
Lab: Feature engineering.
Module 11: Architecture of streaming analytics pipelines
Stream data processing: Challenges.
Handling variable data volumes.
Dealing with unordered/late data.
Lab: Designing streaming pipeline.
Module 12: Ingesting Variable Volumes
What is Cloud Pub/Sub?
How it works: Topics and Subscriptions.
Lab: Simulator.
Module 13: Implementing streaming pipelines
Challenges in stream processing.
Handle late data: watermarks, triggers, accumulation.
Lab: Stream data processing pipeline for live traffic data.
Module 14: Streaming analytics and dashboards
Streaming analytics: from data to decisions.
Querying streaming data with BigQuery.
What is Google Data Studio?
Lab: build a real-time dashboard to visualize processed data.
Module 15: High throughput and low-latency with Bigtable
What is Cloud Spanner?
Designing Bigtable schema.
Ingesting into Bigtable.
Lab: streaming into Bigtable.
** Notice: All cancelations will be charged an administrative fee through Eventbrite. 
https://www.eventbrite.com/e/data-engineering-on-google-cloud-platform-stockholm-tickets-620127076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4:34.000Z</t>
  </si>
  <si>
    <t>https://www.google.com/calendar/event?eid=NGlrZmRpdmEwZWUwbmpwMXM1a3ZqYjFuaWMgenphZXJvY2FsLnN0b2NraG9sbXNlbDFAbQ&amp;ctz=Europe/Stockholm</t>
  </si>
  <si>
    <t>LSX Nordic Congress 2019</t>
  </si>
  <si>
    <t>The 2nd LSX Nordic Congress is a high-calibre, senior executive conference and partnering event providing the education, strategies, solutions, and contacts that life science companies need to enable more effective investment, business planning and partnering within their businesses.
The Nordic region has long produced world-leading science and innovation and Nasdaq Nordic is one of the leading hubs for biotech companies in Europe, strengthened further by a hugely active IPO market over the last two years. However, growth and venture funding is lacking compared with other hubs and listed Nordic companies face a number of specific challenges in their ongoing funding, growth, development and internationalisation.
With our relentless focus on quality peer-to-peer discussion, high-level networking and partnering, unique formats and a vetted, high-calibre audience, we will bring together the people that matter to the future of life sciences in the Nordic region to address these challenges and work towards actionable outcomes to help it flourish.
https://www.eventbrite.co.uk/e/lsx-nordic-congress-2019-tickets-564898957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4:44.000Z</t>
  </si>
  <si>
    <t>https://www.google.com/calendar/event?eid=MThjaW9uYjRtOWRvNXE5azRmdDU3dmcxcW4genphZXJvY2FsLnN0b2NraG9sbXNlbDFAbQ&amp;ctz=Europe/Stockholm</t>
  </si>
  <si>
    <t>London Time: 5:00 PM
CST Time: 11:00 AM
P.S This is an online masterclass using Zoom
~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a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Welcome aboard!
https://www.eventbrite.com/e/startups-understand-lean-startup-vs-design-thinking-vs-agile-tickets-657588334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5:10.000Z</t>
  </si>
  <si>
    <t>https://www.google.com/calendar/event?eid=NjhzaTh2MDlzZDFnaDRucXM2NmRpb2Y0YmogenphZXJvY2FsLnN0b2NraG9sbXNlbDFAbQ&amp;ctz=Europe/Stockholm</t>
  </si>
  <si>
    <t>Vidareutbildning 2019: Stockholm</t>
  </si>
  <si>
    <t>Öka din affärsnytta och effektivisera ditt arbete
Vidareutbildning i verktyget Datscha är ett tillfälle där vi under tre timmar grundligt går igenom olika funktioner i Datscha och ger dig tips på effektiva sätt att arbeta med verktyget.
Du får ta del av de senaste förbättringarna samt alla nya funktioner som tillkommit och hur du kan jobba med dem. Den här utbildningen passar både dig som är helt ny användare eller dig som kan behöva en liten uppfräschning. Vi är övertygade om att du oavsett kunskapsnivå kommer få med dig något nytt tillbaka till kontoret. 
Hela utbildningen är kostnadsfri och kommer hållas kl 13.00 - 16.00 den 9/9, på vårt huvudkontor på Kungsgron 2, plan 11, Stockholm.
Begränsat antal platser.
Varmt välkommen!
Läs mer om våra övriga event här.
https://www.eventbrite.com/e/vidareutbildning-2019-stockholm-biljetter-64661820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5:28.000Z</t>
  </si>
  <si>
    <t>https://www.google.com/calendar/event?eid=M25nbWQxdXEzYTBrZGZjbjQzNDZrZGFtbDEgenphZXJvY2FsLnN0b2NraG9sbXNlbDFAbQ&amp;ctz=Europe/Stockholm</t>
  </si>
  <si>
    <t>Welcome to a responsive safari hosted by Tenant &amp; Partner</t>
  </si>
  <si>
    <t>Ett samskapande seminarium  baserat på Tenant&amp;Partners fantastiska Teal-resa och en möjlighet att ventilera era Teal-resor
https://www.eventbrite.se/e/welcome-to-a-responsive-safari-hosted-by-tenant-partner-biljetter-634736293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5:37.000Z</t>
  </si>
  <si>
    <t>https://www.google.com/calendar/event?eid=NnY1aHRwdGkzMGN1OGNxODcwajZoYWNqcjMgenphZXJvY2FsLnN0b2NraG9sbXNlbDFAbQ&amp;ctz=Europe/Stockholm</t>
  </si>
  <si>
    <t>Panda Security Roadshow - Stockholm Edition! 10/9</t>
  </si>
  <si>
    <t>Varmt välkommen till Panda Security Roadshow - Stockholm Edition! &lt;br&gt;Välkomna till en spännande dag där ett av Europas ledande IT-bolag diskuterar de utmaningar organisationer står inför idag. Vi tar fasta på dagens hotbild och dyker ner i de trender som påverkar framtida hot. Vi pratar om innovativa säkerhetslösningar, threat hunting och visar varför en traditionell säkerhetsmodell inte längre räcker till. &lt;br&gt;Våra mål med denna dag:&lt;br&gt;&lt;br&gt;Öka kompetensen inom IT-relaterade hot&lt;br&gt;&lt;br&gt;&lt;br&gt;Visa nya tekniska hjälpmedel&lt;br&gt;&lt;br&gt;&lt;br&gt;Dagens agenda: &lt;br&gt;&lt;br&gt;Samling Elite Hotel Carolina Tower              &lt;br&gt;Panda – vilka är vi?                                  &lt;br&gt;Evolution in Cybercrime                              &lt;br&gt;&lt;br&gt;Paus – meet the support team                            &lt;br&gt;&lt;br&gt;Organization Challanges today                    &lt;br&gt;Innovative security technology                     &lt;br&gt;&lt;br&gt;Lunch                                                               &lt;br&gt;&lt;br&gt;Aether platform                      &lt;br&gt;Avrundning                                                &lt;br&gt;&lt;br&gt;&lt;br&gt;Vi bjuder på lunch.Allergier?  &lt;a href="mailto:Kontakta%3ALisen.Rosen@se.pandasecurity.com" target="_blank"&gt;Kontakta:Lisen.Rosen@se.pandasecurity.com&lt;/a&gt;&lt;br&gt;&lt;br&gt;&lt;a href="https://www.eventbrite.com/e/panda-security-roadshow-stockholm-edition-109-tickets-59383185707?source=startupeventslist" target="_blank"&gt;https://www.eventbrite.com/e/panda-security-roadshow-stockholm-edition-109-tickets-59383185707?source=startupeventslist&lt;/a&gt;&lt;br&gt;&lt;br&gt;Get the latest calendar at &lt;a href="https://www.startupeventslist.com" target="_blank"&gt;https://www.startupeventslist.com&lt;/a&gt;&lt;br&gt;&lt;br&gt;The Startup Events List is a calendar for entrepreneurs, technologists, investors and others in the startup community. All events are curated by local editors and updated daily.&lt;br&gt;&lt;br&gt;Subscribe &lt;a href="http://www.startupeventslist.com" target="_blank"&gt;www.startupeventslist.com&lt;/a&gt; - Never miss another event!</t>
  </si>
  <si>
    <t>07/24/2019 10:45:48.000Z</t>
  </si>
  <si>
    <t>https://www.google.com/calendar/event?eid=NnJydGh0MWJubW4zcW84MTVuNGNzcmIxaW4genphZXJvY2FsLnN0b2NraG9sbXNlbDFAbQ&amp;ctz=Europe/Stockholm</t>
  </si>
  <si>
    <t>Sales and Marketing as you Scale Up</t>
  </si>
  <si>
    <t>0.4% of startups are able to scale effectively. Even fewer are able to efficiently transition their marketing and sales system to one that operates at a ScaleUp's level.
As a part of Stockholm Tech Week, Result tackles the marketing and sales component of scaling up. We will explore the key differences between startup marketing and scaleup marketing, looking at how to build market specialization, balance market experimentation of a startup with nurturing an already existing customer base, and establish market leadership in your industry. 
https://www.eventbrite.com/e/sales-and-marketing-as-you-scale-up-tickets-64169365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5:53.000Z</t>
  </si>
  <si>
    <t>https://www.google.com/calendar/event?eid=MTUxN2JoOGxndnRldnZza3V1ZWxhcDFyY24genphZXJvY2FsLnN0b2NraG9sbXNlbDFAbQ&amp;ctz=Europe/Stockholm</t>
  </si>
  <si>
    <t>Accelerate your S/4HANA journey with the  unique Tieto-SNP BluefieldTM approach</t>
  </si>
  <si>
    <t>Welcome to our breakfast seminar
We welcome you to join our knowledge sharing and networking breakfast
In this morning session, we will focus on how to accelerate your journey towards innovative transformation to S/4HANA with SNP’s BluefieldTM approach.
Key takeaways 
Value from BluefieldTM approach: flexible, innovative and agile
Combining best features out of greenfield and brownfield approaches
Unlock the full potential of S/4HANA as part of Intelligent Enterprise
Secure business continuity via managed and controlled journey
Minimize freeze periods and downtime
Welcome!
This invitation can be forwarded to applicable persons within the company.
We look forward to seeing you in September!
Time: Wednesday, 11th of September at 07.30-10.00 Breakfast 07.30-08.00 Event 08.00-10.00
Venue: Avega Group, Grev Turegatan 11A, Stockholm. 3rd floor.
As seats are limited, we encourage you to register by 02th of September 2019.
Avega GroupAvega improves business, society and people’s lives through digital transformation. Was founded in 2000 and is since December 2017 a subsidiary of Tieto and has around 350 employees in Stockholm, Gothenburg and Malmoe. More information avegagroup.se
TietoGlobal capabilities combined with local expertise; through our solutions we keep the wheels of Nordic societies turning and help our customers grasp the opportunities of the data-driven world. More information tieto.com
https://www.eventbrite.co.uk/e/accelerate-your-s4hana-journey-with-the-unique-tieto-snp-bluefieldtm-approach-tickets-62569717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5:58.000Z</t>
  </si>
  <si>
    <t>https://www.google.com/calendar/event?eid=NHRkaHIzY2R2YjJrNWhtZ2MwNGk1ZW9sYXMgenphZXJvY2FsLnN0b2NraG9sbXNlbDFAbQ&amp;ctz=Europe/Stockholm</t>
  </si>
  <si>
    <t>Inkludera dina målgrupper i framgångsrikt CSR-arbete</t>
  </si>
  <si>
    <t>Dagens konsumenter ställer allt större krav på företagens trovärdighet i arbetet med CSR och värdegrundande frågor. Detta gäller inte minst barn och ungdomar. Dagens unga generation växer upp att vara självständiga och de vill göra skillnad. I en värld där frågor som miljö, hälsa och socialt ansvar blir alltmer betydelsefulla så förväntar sig unga människor att varumärken tar dessa frågor på allvar och även blir mer delaktiga i deras utbildning och utveckling. Detsamma gäller för deras föräldrar som i brist på kvalitetstid med sina barn ställer allt större krav på lärande och utvecklande tid tillsammans.  Dessa frågor har alltid varit en central faktor i SkiStars arbete med CSR-frågor men nu tar SkiStar dem till en ny nivå genom att bidra till samhällsnytta i ett större perspektiv samt inkludera barnen och deras familjer med lärandet som en central del.  - Valle har blivit en förebild för barnen, de kan allt och de tror på allt han säger. Med det följer också ett stort ansvar att förmedla värdefull kunskap. Det är ett ansvar vi vill förvalta i ännu större utsträckning, inte bara för våra gäster utan även för samhället i stort. Vi gör nu en förflyttning från ett underhållande barnkoncept till ett koncept som ska bidra till verklig samhällsnytta säger Linda Morell, PR- och kommunikationschef för SkiStar. Med Valle som förebild ska vi bidra till att stärka barns välmående och positiva beteenden.   True Stories bjuder, tillsammans med SkiStar, in till en frukostföreläsning där ni får möjlighet att träffa och dela erfarenheter med andra marknadschefer från ledande varumärken. Ni får träffa Linda Morell från SkiStar som har arbetat med Valle-konceptet sedan starten som idag är en av SkiStars absolut viktigaste kommunikativa plattformar. Hon delar med sig av sina erfarenheter och potentialen att inkludera målgrupper i framgångsrikt CSR-arbete för att skapa verklig samhällsnytta.  Fredrik Magnusson från True Stories inleder föreläsningen med att lyfta fram viktiga trender som rör barn och unga och hur det påverkar framtidens varumärken och vikten av att arbeta med värdegrundande frågor för att nå långsiktig framgång.
https://www.eventbrite.com/e/inkludera-dina-malgrupper-i-framgangsrikt-csr-arbete-tickets-63528912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6:02.000Z</t>
  </si>
  <si>
    <t>https://www.google.com/calendar/event?eid=NzNzbGl0b3U0ZWxjZXZtbnZuMmIycmNzcDAgenphZXJvY2FsLnN0b2NraG9sbXNlbDFAbQ&amp;ctz=Europe/Stockholm</t>
  </si>
  <si>
    <t>Invici går Walk of Hope + konsultfrukost</t>
  </si>
  <si>
    <t>Välkommen till Invici konsultfrukost + Walk of Hope, torsdag 12 september.
Frukosten står framdukad från 7.30-9.00 och vi finns på Kungsgatan 44, 3 trappor. Vill du promenera för att bidra till insamlingen till Barncancerfonden så går vi ifrån entrén på Kungsgatan 44 följande tider:
Promenad 1: 7.30Promenad 2: 7.45Promenad 3: 8.00Promenad 4: 8.15
Din promenad är värd 50 kr vilket oavkortat går till Barncancerfonden. Blir vi fler än 50 promenerande så dubblar vi värdet till 100 kr. Du gör den fysiska insatsen och Invici den finansiella. Du väljer om du vill gå och när du vill gå. Ingen anmälan till promenaden behövs. Ta gärna med en kollega så att vi blir många som bidrar!
Kom ihåg att anmäla eventuella önskemål kring frukosten. Och att avboka dig om du får förhinder.
Ser fram emot att ses i arla morgonstund, torsdag 12 september!
Hälsar Invici - Anders, Anders, Cecilia, Katarina, Magnus, Malin, Nadja och Pernilla
https://www.eventbrite.com/e/invici-gar-walk-of-hope-konsultfrukost-biljetter-642268301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6:07.000Z</t>
  </si>
  <si>
    <t>https://www.google.com/calendar/event?eid=MWJxMmlxaG5zaWJzcGZza2U1cGk2Y21nbWEgenphZXJvY2FsLnN0b2NraG9sbXNlbDFAbQ&amp;ctz=Europe/Stockholm</t>
  </si>
  <si>
    <t>12 SEPTEMBER, 2019: Implicit Academy, Open Program</t>
  </si>
  <si>
    <t>Marketers and research professionals across the world acknowledge that we are living in the fastest-changing environment ever. For decades, market research was in a stable, comfortable position, but it is now forced to evolve and even revolutionize to keep up with the rapidly changing society. At Implicit Academy we help you keep up to speed. Learn how to use and apply implicit market research methods to gain deeper insights into your consumers’ mind and get a head start on your competition.
This full-day program is a solid introduction to the field and in most cases recommended as a first step. We'll cover the all the basics and include some hands-on experience:
Introduction to Neuromarketing
Introduction to Behavioral Economics
Theory and hands-on experience of eye tracking, facial coding, implicit association testing and eeg​​
The event requires minimum seven attendees. In the event less than seven persons have signed up, Implicit Academy reserves the right to cancel or re-schedule the program. In such cases, attendees will be notified at least seven (7) days to prior to the scheduled date. 
https://www.eventbrite.com/e/12-september-2019-implicit-academy-open-program-tickets-614936762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6:12.000Z</t>
  </si>
  <si>
    <t>https://www.google.com/calendar/event?eid=MDluaHNnbmwxMjA3a2JoODU1dTl1bXFxdWwgenphZXJvY2FsLnN0b2NraG9sbXNlbDFAbQ&amp;ctz=Europe/Stockholm</t>
  </si>
  <si>
    <t>BYOND Breakfast, 12 Sep</t>
  </si>
  <si>
    <t>Go BYOND before you go to work
BYOND Breakfast is a short yet satisfying taste of the BYOND philosophy. In this interactive and inspiring workshop, you will have the opportunity to reflect with like-minded conscious leaders, explore creative collaboration and take away rich insights. Included will be a live interview session with special guest, facilitated by BYOND founder Neo Moreton. Breakfast is included.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byond-breakfast-12-sep-tickets-57042880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6:18.000Z</t>
  </si>
  <si>
    <t>https://www.google.com/calendar/event?eid=M2xoM3VwajQ3aGxrdmJzNjlkYXRraWo0NmYgenphZXJvY2FsLnN0b2NraG9sbXNlbDFAbQ&amp;ctz=Europe/Stockholm</t>
  </si>
  <si>
    <t>Den ensamma marknadsföraren – inte längre</t>
  </si>
  <si>
    <t>För många av oss marknadsförare kan det ibland kännas lite ensamt att hantera den stora mängden utmaningar vi ställs inför. Stora som små. I vissa fall hanteras marknadsfunktionen av en eller ett fåtal medarbetare. I andra fall fler, men det kan ändå uppstå en avsaknad av ett professionellt strategiskt bollplank. Någon som är erfaren och som känner dina yrkesutmaningar. Någon som kan hjälpa till att sortera i frågorna så att du kan argumentera för dina planer. Både uppåt och inåt i organisationen.
Känner du igen dig?
IHM:s marknadsföringslärare är erfarna och pedagogiska. De lyssnar och stödjer många olika sorters marknadsförare, varje dag (tex marknadsdirektörer, projektledare, produktägare, kommunikatörer m.fl.). Tänk dig en situation där du har tillgång en extern, objektiv sakkunnig samtalspartner som du kan utnyttja för att diskutera just dina frågor som bränner, här och nu.
Kom till oss på IHM och diskutera marknadsförarens yrkesroll, utmaningar och hinder vi stöter på, samt möjligheter vi ser, men inte vill missa. Se det som en provkörning av ett strategiskt bollplank. En test av en ”side-kick” som du kanske inte visst att du behövde.
Seminariet leds av Calle Peyron. Mind Your Brand AB, IHM lärare inom marknadsföring, varumärke och marknadskommunikation. Över 20 års erfarenhet från konsultuppdrag inom stora och små ägarledda företag, organisationer, myndigheter och fackförbund.
Som deltagare får du ta del av data från undersökningar i hur andra marknadsförare upplever sin arbetssituation, dela med dig av dina egna ”heta potatisar” och få några exempel på metoder för att kanske jobba ännu lite smartare.
Vi bjuder på kaffe och frukostfrallor.
Har du frågor? Kontakta sara.ronnqvist@ihm.se
Varmt välkommen!
https://www.eventbrite.com/e/den-ensamma-marknadsforaren-inte-langre-tickets-56416833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7:07.000Z</t>
  </si>
  <si>
    <t>https://www.google.com/calendar/event?eid=NDRkZ2F1cG9xaXA4aDU2MmFucmRka2liOGUgenphZXJvY2FsLnN0b2NraG9sbXNlbDFAbQ&amp;ctz=Europe/Stockholm</t>
  </si>
  <si>
    <t>Kista - 12 September  - Certifierad Brandtätningsinstallatör</t>
  </si>
  <si>
    <t>Funderar du på att utbilda dig själv eller dina anställda inom brandtätning?
https://www.eventbrite.se/e/kista-12-september-certifierad-brandtatningsinstallator-biljetter-625274603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7:13.000Z</t>
  </si>
  <si>
    <t>https://www.google.com/calendar/event?eid=MmRmN3NzNHEyOXMzZWttbmltc2JmcXE0ZmkgenphZXJvY2FsLnN0b2NraG9sbXNlbDFAbQ&amp;ctz=Europe/Stockholm</t>
  </si>
  <si>
    <t>CloudLunch 2019 - Stockholm</t>
  </si>
  <si>
    <t>För andra året arrangerar Revisionsvärlden och programvaruföretaget 24SevenOffice CloudLunch - nätverkslunchen där du umgås med branschkolleger, inspireras av digitala arbetssätt och diskuterar framtidens affärsmodeller. Missa inte höstens trevligaste event för dig som driver egen revisions- eller redovinsingsbyrå – eller är kontorschef på någon av de större firmorna.
Program:
Så het är marknaden – årets regionala studie av redovisnings- och revisionsbranschen i ditt län, i samarbete med kreditupplysningsföretaget UC.
24SevenOffice presenterar samspelet mellan konsult, kund och teknologi samt hur man strukturerar affärsmodellen för att bli morgondagens vinnare.
Revisionsvärldens chefredaktör och grundare Martin Hammarström om nättidningens framtidsplaner.
Årets Tillväxtbyrå 2019: Revisionsvärldens och 24SevenOffices prestigefyllda utmärkelse till den revisions- eller redovisningsbyrå i länet som ökar omsättning och vinst snabbast.
Vi presenterar resultatet av läsarenkäten ByråBarometern 2019. Svara på enkäten här - 24SevenOffice donerar 35kr per svar till BRIS. 
Revisionsvärlden och 24SevenOffice bjuder på lunchen. Max två deltagare per byrå.
Välkomna!Se video från förra årets luncher och läs mer om vilka som vann Årets Tillväxtbyrå 2018 här. 
https://www.eventbrite.com/e/cloudlunch-2019-stockholm-registrering-639771353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7:23.000Z</t>
  </si>
  <si>
    <t>https://www.google.com/calendar/event?eid=NjluY3VwZ24zbHBwNDdlZWhtMjZnZzduMW8genphZXJvY2FsLnN0b2NraG9sbXNlbDFAbQ&amp;ctz=Europe/Stockholm</t>
  </si>
  <si>
    <t>AI week</t>
  </si>
  <si>
    <t>AI week is a collaboration to celebrate the promise of AI.
For one week, academy and industry, experts and enthusiasts, coders and dreamers come together to shape the future of AI.
We host talks, workshops and Stockholms best AI hackathon.
https://www.eventbrite.com/e/ai-week-tickets-58491017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47:41.000Z</t>
  </si>
  <si>
    <t>https://www.google.com/calendar/event?eid=MTVtbGR1MHYxZW9xM2ZvOGoxcXEyamx2MGYgenphZXJvY2FsLnN0b2NraG9sbXNlbDFAbQ&amp;ctz=Europe/Stockholm</t>
  </si>
  <si>
    <t>GLOBAL WOMAN CLUB STOCKHOLM: BUSINESS NETWORKING BREAKFAST - SEPTEMBER</t>
  </si>
  <si>
    <t>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Business Networking Breakfast on Monday 16 September 2019 from 8.30am to 11.30am. 
Places are limited so please book early.
Ellen Bjerkehag is your host and organiser and you can see more about Ellen and why she became part of the Global Woman family here: http://globalwomanclub.com/stockholm 
On arrival, help yourself to tea or coffee or orange juice followed by a delightful buffet breakfast, and meet and greet with each other. Ellen will start the event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usiness networking even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ce to see and feel the experience and decide if wanting to join as a member. For more information about Global Woman Club membership, contact club@globalwoman.co 
We are now in London, Paris, Amsterdam, Antwerp, Stockholm, Oslo, Milan, Vienna, Frankfurt, Brussels, Buharest, Los Angeles, New York, Chicago, Nottingham, and Birmingham UK, Johannesburg South Africa, among others, with many more opening during 2019, including Dubai, Dallas, San Francisco, Tirana and Singapore.. 
We do take pictures and share on Facebook (join us and see them at the Global Woman Club group) and on the Global Woman websites globalwomanclub.com and globalwoman.co
You can see Global Woman breakfast dates in all locations and countries, and other Global Woman events at http://globalwomanclub.com/events
Join the Global Woman Facebook Public page for updates and alerts.
We will contact you about this and other events after you have booked your ticket. You may unsubscribe at any time and can view our privacy policy at https://globalwomanclub.com/privacy-policy
Watch out for the Global Woman TV show live on Facebook every Friday at 8pm GMT and 9pm CEST 
In 2018 Global Woman held 6 Mastermind Class events, a conference bringing men and women togeher for a better understanding of each other, all in London, and 7 full day conference launch events globally, plus the annual Global Woman Summit, held in New York in July, with the legendary Les Brown as the keynote speaker, and also hosted the Global Inspirational Awards and Gala Dinner in New York. The fourth annual Global Woman Summit and Gala Dinner Awards is in London on 13-14 July. See more at globalwomansummit.com 
https://www.eventbrite.com/e/global-woman-club-stockholm-business-networking-breakfast-september-tickets-610296122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54:29.000Z</t>
  </si>
  <si>
    <t>https://www.google.com/calendar/event?eid=NmplNXVhMDlpamxxamVoZDQ2Z2hjNHVjb3UgenphZXJvY2FsLnN0b2NraG9sbXNlbDFAbQ&amp;ctz=Europe/Stockholm</t>
  </si>
  <si>
    <t xml:space="preserve">DOOH Seminarium </t>
  </si>
  <si>
    <t xml:space="preserve">
Mer information kommer.
Vi välkomnar medlemmar samt blivande medlemmar i mån om plats. Seminariet är kostnadsfritt för er. Först till kvarn-principen gäller.Icke medlemmar kan också delta mot ett biljettpris. (1 biljett 4.500 kr eller biljettpaket om 3 biljetter för 9.900 kr + moms).
https://www.eventbrite.com/e/dooh-seminarium-tickets-619318277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0:59:19.000Z</t>
  </si>
  <si>
    <t>https://www.google.com/calendar/event?eid=MjVqM25vcDdmaG5waDVqNHNnbDVrdXE5Z28genphZXJvY2FsLnN0b2NraG9sbXNlbDFAbQ&amp;ctz=Europe/Stockholm</t>
  </si>
  <si>
    <t>DIBS presenterar Svensk E-handel 2019</t>
  </si>
  <si>
    <t>Välkommen på en presentation som tar tempen på e-handeln i Sverige just nu. Med utgångspunkt i rapport Svensk E-handel 2019 om e-handeln i Sverige och Norden som lanseras i september delar vi med oss av de viktigaste kunskaperna kring hur, vad och varför konsumenterna väljer att handla på nätet. 
Bland annat får du veta mer om: 
E-handelns storlek och tillväxt 
Branscher på frammarch 
Hur skiljer sig konsumenternas beteende i olika åldersgrupper?
Betalsätten alla vill använda – och de som ännu inte slagit igenom 
E-handeln i Norden – en inblick i utvecklingen i Norge, Danmark och Finland 
Agenda:
8.30-9.00 Frukost
9.00-10.00 Svensk E-handel 2019 - premiär för vår rapport och en analys av konsumenternas e-handlande idag: med DIBS e-handelsexpert Patrik Müller
Seminariet är kostnadsfritt och vi bjuder på frukost och kaffe. Varmt välkommen!
Den här presentationen riktar sig till dig som jobbar med eller bevakar e-handeln i Sverige. De senaste åren har platserna gått åt snabbt - så glöm inte att anmäla dig!
https://www.eventbrite.com/e/dibs-presenterar-svensk-e-handel-2019-registrering-637559668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1:02:13.000Z</t>
  </si>
  <si>
    <t>https://www.google.com/calendar/event?eid=Nm42ZXVqOG91M2hudjhxZG80dWZydDZkMzIgenphZXJvY2FsLnN0b2NraG9sbXNlbDFAbQ&amp;ctz=Europe/Stockholm</t>
  </si>
  <si>
    <t>Certified Product Manager (4 days)</t>
  </si>
  <si>
    <t>Become a Better Software Product Manager
As a Product Manager, your mission is to drive your products to success. To confidently deliver first class product management you need skills and tools that support you. But very few Product Managers have ever gone to school to learn those essential skills and tools, because there simply are no degrees in Product Management.
Regardless if you are new or experienced in product management, this training gives you a holistic understanding and knowledge of what the product management role entails. The course covers areas such as product strategies, product planning, product marketing, and product launch.
On this 4 day course (2+2) you will learn a framework and get a toolbox with models and knowledge for successful software product management. It will strengthen your role as a software product manager or product owner. It will give you confidence as a product manager, and it will improve your skills in how to drive your products and orchestrate your team to success. You will be able to manage your time and spend it where you deliver the most value. Simply put, after the training your performance as a software product manager will improve.
This Product Management Course will help you prepare for the ISPMA Software Product Management Certification, which is also included in the training.
After the training and certification, you will be more confident and skilled in your role as a product manager and you will have sufficient knowledge to pass the certification test to become an ISPMA Certified Software Product Manager.
Course Dates:
12 - 13/12 + 9 - 10/1 2020
Read more
FAQs
How can I contact the organizer with any questions?
Contact:Sofie OhlsénCompetence Advisersofie.ohlsen@tolpagorni.comMobile: +46-72-555-15-44
https://www.eventbrite.com/e/certified-product-manager-4-days-tickets-61423835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1:05:18.000Z</t>
  </si>
  <si>
    <t>https://www.google.com/calendar/event?eid=MGpvYmpicWU1Y3Q4N2luMzNkczdobmJmOXYgenphZXJvY2FsLnN0b2NraG9sbXNlbDFAbQ&amp;ctz=Europe/Stockholm</t>
  </si>
  <si>
    <t xml:space="preserve">Google Ads (AdWords) Course - 1 Day Training, Stockholm </t>
  </si>
  <si>
    <t>Google Ads Course &amp; PPC Training - 1-day Intensive 
Learn how to super-charge your digital marketing programme with Google AdWords and our hands-on Pay-Per-Click workshops. Expert-led training delivered by Google Ads Partners.  
Our Google AdWords training course brings you from the basic concepts of account setup and configuration right through to implementing and campaign optimising. Our Google certified trainers balance theory and practical hands-on application, allowing you to apply learnings straight away.
Hands-on training that you can apply the next day
Real-world examples and practical tips
Fresh, regularly updated content
Small class sizes
Comprehensive notes
Lunch and coffee included
This practical workshop will teach you how to launch, manage and optimise your Search, Display and Shopping campaigns.
What you will learn: 
Understanding terminology, platform mechanics and how the auction works
AdWords account configuration, understanding different settings and keyword targeting options
How to research and create Paid Search and Display marketing campaigns 
How to write compelling advertising copy and implement all of the ad extension features
What is Google Shopping, and how can you use it to drive more online sales
Google AdWords account best practices, processes, tips and shortcuts
How to link your Google Ads and Google Analytics account, and setup conversion tracking pixels
Setting up and configuring re-marketing; pixels, audiences and campaigns
Why choose adaptive? 
Hands-on training - we focus on the practical stuff you need to hit the ground running when you're back in the office. Bring your laptop!
Expert practitioners - we’ve implemented PPC strategies for some of the worlds biggest brands. Learn the skills that we practice every day.
Real-world examples - we keep things relevant by using case studies and examples from real business scenarios.
Fresh content - we constantly update our content to reflect changes in Google Ads. If it's in the platform, it's in the course.
Comprehensive notes - notes come with handy references and cheatsheets so that you won't be stuck once you've left the classroom.
Small class sizes - classes are limited to 10 participants to ensure a rich and engaging experience 
Previous attendees: 
Organisations who have previously attended our training include, Tesco, Bord Bia, Aer Lingus, Central Bank, Electric Ireland, Vodafone, FBD, UCD, Dublin Bus, ESB, Liddle, The Irish Times, CPL, Permanent TSB and many more. 
Invoice options available. 
Please email us on info@adaptive.ie or visit our website www.adaptive.ie
https://www.eventbrite.ie/e/google-ads-adwords-course-1-day-training-stockholm-tickets-644213560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1:05:25.000Z</t>
  </si>
  <si>
    <t>https://www.google.com/calendar/event?eid=NmliZHFmbGNoa2gxcjBwZGg2aTQ3cXQ5NHUgenphZXJvY2FsLnN0b2NraG9sbXNlbDFAbQ&amp;ctz=Europe/Stockholm</t>
  </si>
  <si>
    <t>Seminarium: Employee Engagement - In payroll, benefits and rewards</t>
  </si>
  <si>
    <t>Employee Engagement is the number one topic in the HR landscape nowadays, with a good running economy people can switch jobs easily and move on if they want to at any given time.
Based on what you pay them, reward them for or the benefits that you offer them, employees can make the decision to stay with your organization or move on. But how well do you know the efficiency of you payment, rewards and benefits processes? Are your employees happy with them, do they know about the options and is it keeping them engaged?
To give you an insightful day on this topic: 3 international companies specialized in Payroll, Rewards and Benefits joined forces. They got together the greatest experts from these industries to give you the latest trends, insights and quick wins on these topics.
When? September 19th, 9.30-14.30
Where? Banérgatan 16 @Benify
https://www.eventbrite.com/e/seminarium-employee-engagement-in-payroll-benefits-and-rewards-registrering-638511164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1:05:30.000Z</t>
  </si>
  <si>
    <t>https://www.google.com/calendar/event?eid=MXBhYXNvNnQ4YTU0YWZlNG41a3Zyb2U4NGYgenphZXJvY2FsLnN0b2NraG9sbXNlbDFAbQ&amp;ctz=Europe/Stockholm</t>
  </si>
  <si>
    <t>Symetri BIM Forum 2019 - Stockholm</t>
  </si>
  <si>
    <t>Välkommen till BIM Forum 2019 i Stockholm
Bygg- och infrastrukturbranschen är ständigt i förändring. För att hålla konkurrenskraften gäller det för företag att investera i kunskapsutveckling och hitta nya sätt att samarbeta. Välkommen på BIM Forum 2019, Symetris årliga roadshow där vi visar produktnyheter och diskuterar lösningar på utmaningar i branschen. 
Spår 1: Arkitektur13:30   Nyheter i Naviate Architecture14:00   Nyheter i Revit Architecture14:30   Fika15:00   Hur jobbar vi i BIM360 - erfarenheter från skarpa projekt, Tyréns15:30   Dagsljusberäkning med Naviate Daylight
Spår 2: Infrastruktur13:30   Lokaliseringsskyltar och vägmärken i 3D14:00   Nyheter i Naviate VA14:30   Fika15:00   Naviate Landscape: 3D-planering och mängdning15:30   Infrastruktur: Naviate Road i praktiken
Spår 3: Konstruktion13:30   Nyheter i Naviate Structure 202014:00   Nyheter i Revit Structure 202014:30   Fika15:00   Dokumenthantering med BEAst standard15:30   BIMEYE i ny skepnad och öppen för nya möjligheter!
Mainstage16:00 BIM360 Docs vs. Chaos Desktop/Congeria16:30 Lär er mer!16:45 Avslutning
Under dagen serveras mat och fika. Det är kostnadsfritt att delta. 
https://www.eventbrite.co.uk/e/symetri-bim-forum-2019-stockholm-registrering-623035887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1:06:49.000Z</t>
  </si>
  <si>
    <t>https://www.google.com/calendar/event?eid=MTdvb3FwbWdwa2ljOWUzOTQwYTl0aWdlYTEgenphZXJvY2FsLnN0b2NraG9sbXNlbDFAbQ&amp;ctz=Europe/Stockholm</t>
  </si>
  <si>
    <t>ONE STEP BYOND, 17 Sep</t>
  </si>
  <si>
    <t>ONE STEP BYOND - Putting the BYOND methodology into practice
Intense. Wildly interactive. Hugely insightful. Get together with like-minded leaders, reframe your perspective and learn the techniques to put it into practice. Join this interactive and insight-sparking workshop and connect deeply with authentic energy, flow with others into an adaptive mindset to cocreate fresh ideas and let go of ingrained behaviour to make way for creative collaboration.  (Workshop is free for BYOND members, use your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one-step-byond-17-sep-tickets-57043085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1:07:52.000Z</t>
  </si>
  <si>
    <t>https://www.google.com/calendar/event?eid=MWtjajFmMzZzb2d2ZjZjaGoxY2kybzNrNWggenphZXJvY2FsLnN0b2NraG9sbXNlbDFAbQ&amp;ctz=Europe/Stockholm</t>
  </si>
  <si>
    <t>MASTER DIGITAL HEALTH INNOVATION</t>
  </si>
  <si>
    <t>Masterclass Agenda: 
✔️What is Innovation? Digital Health Innovation?
✔️Strategies to overcome innovation obstacles
✔️Metrics to measure the impact of your innovation
✔️Specific tactics to de-risk innovation
✔️How to thrive as a startup team in the digital health sphere
✔️Use cases, Q&amp;A, and open discussion!
Major Takeaways:
The masterclass will be conducted online via zoom platform
You will receive the slides and recording post-event
Certificate of Attendance powered by Techversity Program
Anchor time: 7 PM CST
Who needs to attend?✔️Entrepreneurs at early-stage of their startup (esp. mHealth)✔️Managers who are committed to solving healthcare problems creatively✔️UX designers tackling health-related design challenges
Who am I? 
In one word: Polymath.
Recipient of Donald Lindberg Award in Health IT innovation – MU School of Medicine, 2019
Peer Reviewer at IEEE Journal of Biomedical &amp; Health Informatics (JBHI)
Peer Reviewer at Journal for Medical Internet Research (JMIR)
Public Speaker: USA, Hong Kong, Malaysia, Morocco, Philippines (+30 talks)
Author of “Gamified Psychosphere”
HIT | Design Thinking Consultant at Medverse Lab
A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aster-digital-health-innovation-tickets-658496751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19:52.000Z</t>
  </si>
  <si>
    <t>https://www.google.com/calendar/event?eid=N2Z0anNzZXZsbG9yYjRyZTRoZHZwY2lhYmggenphZXJvY2FsLnN0b2NraG9sbXNlbDFAbQ&amp;ctz=Europe/Stockholm</t>
  </si>
  <si>
    <t>DigitalXChange Product Talk: Digital Innovation at Nordea &amp; Vueling Airlines</t>
  </si>
  <si>
    <t>DigitalXChange Product Talk is returning to Stockholm!
After Allan Donald's and David Andreasson's inspiring talks about transformation and innovation (which you can rewatch here and here) we're happy to bring two new great speakers to the capital of Sweden!
Sarah Barslund Lauridsen is joining us from Copenhagen to talk about how to create a startup-like digital functions within a large organisation while Simone van Neerven is flying in from Barcelona to explain how she has put human centered design in the heart of their innovation strategy and share examples on how they do that in practice.
Speakers
Sarah was the Head of Digital Platforms and Marketing at Nordea Markets. She is an experienced strategic leader who has built and led a large cross border digital organisation and spear headed digital transformation in a large organisation. She has been end to end responsible for all parts of the digital value chain from digital business development and strategy via IT development to customer support and data science. Previously she worked for Credit Suisse and Goldman Sachs.
Simone is currently the Head of Innovation at Vueling Airlines where she is responsible for designing, building and launching innovative new solutions to address opportunities and take Vueling to a new level of success, mixing business needs and innovative technology. Previously she worked for KLM and GE.
Why attend?
We believe that product is a fascinating field where some do it better than others. The way people do product differs from city to city. A great way to be up to date and learn best practices is meeting leaders from different industries and different cities. ProductTalk is looking to do just that: bring talent from other parts of the world to your city, while finding the best local players.
Not all who wander are lost: there will also be a job board with (product) career opportunities at companies around Europe. (If you're looking to hire, we could promote the job opening)
Of course there will be plenty of drinks, snacks and takeways.Last but not least, the first 30 people to arrive will have the chance to win a JBL bluetooth speaker :)
AGENDA
17:30: Open doors
18:00: Welcome and Introduction
18:15: Simone van Neerven (Vueling Airlines, KLM, GE) + QA
18:45: Break
19:00: Sarah Barslund Lauridsen (Nordea, Credit Suisse, Goldman Sachs) + QA
19:30: Open Networking, drinks &amp; food till open end
_______By requesting a ticket you agree that Applause GmbH, Obentrautstraße 72, 10963 Berlin, will store your contact details and any photos taken in events organized by them according to § 4 BDSG and will use such data to communicate with you. This includes communication per mail and/or phone. Applause will not forward any data to third parties without your consent, unless we are requested to do so by applicable law. We may use photos you appear in in brochures or on our website. You can object to the storage and usage of your data anytime at amandeal@applause.com
https://www.eventbrite.co.uk/e/digitalxchange-product-talk-digital-innovation-at-nordea-vueling-airlines-registration-645338364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20:01.000Z</t>
  </si>
  <si>
    <t>https://www.google.com/calendar/event?eid=MTh0ZGFtZTdjMDRmc3M5aWs3aWgwZWdoZzcgenphZXJvY2FsLnN0b2NraG9sbXNlbDFAbQ&amp;ctz=Europe/Stockholm</t>
  </si>
  <si>
    <t>TMA Sweden-seminarium: Nytt EU-direktiv om förebyggande rekonstruktion m.m.</t>
  </si>
  <si>
    <t>EU-direktivet om förebyggande rekonstruktion m.m. har nu antagits
Kommer implementeringen av direktivet medföra omfattande ändringar av insolvens- och rekonstruktionslagstiftningen?
TMA Sweden håller ett intressant seminarium om den helt nyantagna lagstiftningen med en initierad panel med olika perspektiv.
Tid: Torsdagen den 12 september kl. 18.00 
Plats: Cirio Advokatbyrå, Mäster Samuelsgatan 20, Stockholm.
Kostnad: TMA-medlemmar deltar alltid kostnadsfritt. Icke medlemmar är också hjärligt välkomna, men betalar en gästavgift om 300 SEK på plats.
Panel:
- Johan Klefbäck, Justitiedepartementet, ansvarig för förhandlingen och implementeringen av direktivet. Johan kommer presentera de viktigare delarna av direktivet, förväntade förändringar av svensk rätt och hur implementeringsprocessen kommer se att ut framöver.  
- Lars-Henrik Andersson, partner på Cirio . Lars-Henrik kommer ge sin syn på hur regelförändringarna kan komma att påverka rekonstruktörer och andra rådgivare inom rekonstruktionsområdet.
- Joseph Zamani och ytterligare en kollega vid Handelsbanken. De kommer diskutera vilka tänkbara konsekvenser direktivet kan få för bankerna. 
https://www.eventbrite.com/e/tma-sweden-seminarium-nytt-eu-direktiv-om-forebyggande-rekonstruktion-mm-tickets-645889302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20:07.000Z</t>
  </si>
  <si>
    <t>https://www.google.com/calendar/event?eid=M25hc3Y0bWU5OXVtN3YwNmNnMDRtbGlxa2kgenphZXJvY2FsLnN0b2NraG9sbXNlbDFAbQ&amp;ctz=Europe/Stockholm</t>
  </si>
  <si>
    <t>The WING  Summit &amp; Awards</t>
  </si>
  <si>
    <t>The WING Porgramme is an international, multi-sectoral summit and awards dedicated to building the future of education for Girls and D&amp;I.
https://www.eventbrite.com/e/the-wing-summit-awards-tickets-603677445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20:12.000Z</t>
  </si>
  <si>
    <t>https://www.google.com/calendar/event?eid=MzllYWFzbGJsMWpwdnBtaW5jMWUxYWMzaWYgenphZXJvY2FsLnN0b2NraG9sbXNlbDFAbQ&amp;ctz=Europe/Stockholm</t>
  </si>
  <si>
    <t xml:space="preserve">
Does this sound like you...You have a business idea and you want to turn it into realityYou are building a business and wonder how to market it better and gain more customersYou want to launch and grow a business but just don't know where to startYou're struggling with launching cos you believe you need to codeYou don't know how to find the right customer or find consistent leadsGetting new users and retaining engagement is a challengeYou feel a little lonely and want to connect with other foundersOr maybe you're just figuring out what's next!If you answered yes, you are in the right place...
Here's how we can help.At sprinters:
we break down the barriers that hold you back
provide the support you need to build a solid business
opportunity to network and learn from peers and like minds
business education, access to experts, goal setting and more!
** Discover What You Get **
Online Learning
Live Q&amp;As with entrepreneurs sharing their success formula from launch to growth and renowned business experts (coming soon)
Masterclasses with special guests and thought leaders (coming soon)
Inspiration and Confidence boost with our new weekly youtube videos of successful women sharing wisdom
Bonus Vault of bi-weekly templates + resources.
** THE BONUS VAULT INCLUDES **
97 Funding Sources for Startups
List of 1,000+ VC's for your Startup
300+ Epic Blog Post titles
100 Ways to Get Your First 100 Users
22 Proven Cold Email Practices
Transcripts to previous Online Chats with Marketing Experts and more!
UPCOMING LIVE CHAT'S ⚡️
Startup SEO Growth &amp; Bootstrapping with Syed Irfan Ajmal, Digital Marketer and Forbes Columnist
Lean Road Mapping and Product Management. You have Questions, I have Answers! AMA with Liz Love
Maximize Your Marketing with Limited $$$, I'm Marc Duke AMA, Marketing Veteran of 20 years.
PAST LIVE CHATS
Let's Talk About Strategic Marketing for Entrepreneurs with Marketing Veteran Anthony Coppedge
I'm Thomas Petit a Startup B2C Apps Growth Expert, AMA!
Peer Support
Member Spotlight your chance to be featured on the blog
Hot seats where you can get direct feedback on your biggest challenge right now from the brilliant minds in this community
Local member meetups (coming soon!)
Member Exclusives
Mentor clinics where you can get book free time with some of our wonderful mentors including VCs, Startup Accelerators and Serial Entrepreneurs (coming soon)
Exclusive goodies from our network partners (coming soon)
Access Members directory and connect with founders
The cost? Our community is open for ALL WOMEN + NON-BINARY FOLKS FREE for a limited time only.
This sounds awesome! How can I join?PLEASE COMPLETE YOUR MEMBERSHIP REQUEST HEREBy registering you will get access to the-&gt; sprinters online community,-&gt; The Bonus Vault-&gt; Access to Seasoned Experts-&gt; Support to Launch + Grow Your Business-&gt; and more! :)
https://www.eventbrite.ca/e/female-entrepreneurs-wanted-tickets-654438031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20:44.000Z</t>
  </si>
  <si>
    <t>https://www.google.com/calendar/event?eid=MTJpbjltYmIyZGFkdmVzYjA3ajMzYTdrb2kgenphZXJvY2FsLnN0b2NraG9sbXNlbDFAbQ&amp;ctz=Europe/Stockholm</t>
  </si>
  <si>
    <t>Introduction to Linux/Unix training for beginners in Stockholm | UNIX File System, UNIX Commands, Piping, Communication commands, Networking Commands, Disk Utilities, Shell Scripting, UNIX File System Architecture Training</t>
  </si>
  <si>
    <t>This LIVE training course consists of 8 sessons, 2 sessions per week, 2 hours per session.  This training covers Linux and UNIX Training where students gain skills to manage data, execute commands and customize LINUX and UNIX programming environment. 
COURSE SCHEDULE
This is a weekend course that will be held July 27 - August 18, 2019 US Pacific Time
The class sessions will be held-Saturday, Sunday every weekend for 4 weekends
9:00-11:00 AM US Pacific time, each day.
Please check your local date and time for first session.
PREREQUISITES
Basic knowledge about Operating System and its functionalities. 
Familiarity with various computer concepts.
COURSE FEATURES
4 weeks, 8 sessions, 16 hours of total LIVE Instruction
Training material, instructor handouts and access to useful resources on the cloud provided
Practical Hands on Lab exercises on cloud workstations provided
Actual code and scripts provided
Real-life Scenarios
COURSE OUTLINE
1. UNIX File System Architecture
Boot Block
Super Block
Inode Block
Data Block
2. File System of UNIX
Ordinary Files
Directory Files
Device Files
The Structure of UNIX File system
3. Different UNIX Commands
pwd, who, whoami
exit, date, cal, exit, banner
4. Links
Hard Link
Soft link or Symbolic Link
Unlink
5. Complex Filters
tr, comm., tee, sed, nl
6. Working with Files
cat, touch, rm
cp, mv, ln, wc
7. Working with Directories
mkdir, cd, rmdir, rm
8. Displaying Files
ls, ls with options
9. Simple Filters
pg, more, less, head, tail, paste, cut, sort
10. Zip Files
gzip, gunzip, zcat, compress
Uncompress, pack, unpack and Pcat
11. Printing Files
lp, cancel
12. Finding Files
find, locate etc.,
13. Input and Output Redirection
Redirecting Output
Redirecting Input
Standard error
14. Shell Meta Characters
File substitution
I/O redirection
Process Execution
Quoting meta characters
Positional parameters
Special Parameters
15. More Filters
grep, grep with options
fgrep, egrep
16. Regular Expressions and Patterns
What is Pattern?
Usage of regular expression
Different types of patterns
17. How C programs are useful for solving problems in UNIX
18. UNIX Commands
Uniq
Diff
cmp
19. Backup Utilities
tar, cpio
20. Piping
Usage of piping
Piping with filters
21. File Permissions
chmod, chown, chgrp, umask
22. Communication Commands
write, wall, mail, mail with options
23. Networking commands
telnet, ftp, rlogin, finger, etc..
24. Disk Utilities
df, du, mount, unmount
25. Job Control
Foreground jobs
Background jobs
Killing jobs
Nohup
26. Prcoess Status
Ps
Kill
Pkill
27. Job scheduling
At
Crontab
Batch
28. ed, ex and vi editors
Command mode
Insert mode
Ex command mode
29. Shell Scripting
What is shell scripting?
Importance of shell scripting
Different types of shells
Creating Shell script
Making shell script executable
30. Shell Input and Output
echo, print, read
31. Backslash character constants aliases and History concept variables
What is a variable?
System defined variables
Environment Variables
User defined variables
Constant variables
Local and Global variables
Special Variables
Comments
32. Operators
Arithmetic Operators
Relational Operators
Relational ASCII operators
Logical Operators
Assignment Operators
33. Flow Control Structure
If, if….else
If… elif
Case
34. Looping
while, until, for, break, continue
35. Formatted I/O
36. Namespaces in UNIX
37. Introduction to Message Queues
38. Introduction to Different Types of System Calls
39. Programming Aspects of Berkeley Sockets &amp; Reserved Ports
40. UNIX Domain Protocol 
41. Socket Addresses
REFUND POLICY
100% refund can be applied if request is initiated 24 hours before the 1st course session.
If a class is rescheduled/cancelled by the organizer, registered students will be offered a credit towards any future course or a 100% refund.
https://www.eventbrite.com/e/introduction-to-linuxunix-training-for-beginners-in-stockholm-unix-file-system-unix-commands-piping-tickets-64050150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21:20.000Z</t>
  </si>
  <si>
    <t>https://www.google.com/calendar/event?eid=MDhhbXVwMG5scXQzbW1hOGgxdm9ndTVsa2YgenphZXJvY2FsLnN0b2NraG9sbXNlbDFAbQ&amp;ctz=Europe/Stockholm</t>
  </si>
  <si>
    <t>Hitotsubashi ICS | Stockholm Coffee Chat</t>
  </si>
  <si>
    <t>Learn more about Japan’s best Business School in a small group, casual info session.
https://www.eventbrite.com/e/hitotsubashi-ics-stockholm-coffee-chat-tickets-660828265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https://www.google.com/calendar/event?eid=N2htb3NmZTB2bTdycm05dXJxZXFjZnAxZHMgenphZXJvY2FsLnN0b2NraG9sbXNlbDFAbQ&amp;ctz=Europe/Stockholm</t>
  </si>
  <si>
    <t>#FinimizeCommunity Presents: Stockholm Summer Meetup</t>
  </si>
  <si>
    <t>Welcome to the first Finimize Community event in Stockholm hosted by Finimizers Rama and Aneesh!
Register your spot and meet up with local Finimizers on the 9th August for an after-work at the Hallwylska courtyard bar. This is the first of an ongoing event series to bring local community members together to talk about investment and financial education in an informal way.
Your hosts:
Rama is a Jordanian/American Georgetown graduate who is currently working as a Senior Consultant in the Transaction Advisory team at EY. She's Excited to meet fellow Finimizers and expand the finance network in Stockholm.
Aneesh is an Investment Banker at Pareto Securities and excited to meet with other Finimizers.
Location:
Hallwylska - Hamngatan 4, Stockholm, 111 47
Finimize
Our mission at Finimize is to empower you to become your own financial advisor by giving you the information and tools you need to make smart investment decisions. Sign up today for free: www.finimize.com
https://www.eventbrite.co.uk/e/finimizecommunity-presents-stockholm-summer-meetup-tickets-659120236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https://www.google.com/calendar/event?eid=MzNodGc3MjdrNHBqcjkxdm9oYXBndWpiZm4genphZXJvY2FsLnN0b2NraG9sbXNlbDFAbQ&amp;ctz=Europe/Stockholm</t>
  </si>
  <si>
    <t>Welcome to Top 1 Network Stockholm.18.00-18.25 Registration &amp; Networking18.30 (sharp) the Meeting start (see agenda below)20.00 meeting ends at latest, earlier if we finish sooner for time-efficiencyTop 1 Network is a International Business Referral Network, where the spoken language is English.PURPOSEThe main purpose for Top 1 Network is to promote eachother with contacts and referrals to people in our own personal as well as professional networks, doing like this makes us a referral business network that differentiate Top 1 Network from most other so called business network.For us it is just a bonus that we can do business with eachother (but not the main purpose).MEETING DETAILSTime:18.00-18.25 Registration &amp; Networking18.30 Meeting start20.00 Meeting endLocation:Kambua office, Kungsgatan 58 (top floor), StockholmGetting here:- 500 meters from Central Station Stockholm- 300 meters from subway station T-HötorgetParking nearby:- P-hus Svärdfisken, Olof Palmes gata 11- P-hus Norra Latin, Olof Palmes gata 28- P-hus Norra Bantorget, Torsgatan 1/Östra järnvägsgatan 35- P-hus Kungsbron, Östra järnvägsgatan 21- Konserthusgaraget, Sveavägen 17A GLOBAL MEMBERSHIPThe cost for a local membership is 10.000 SEK + VAT each year.Local Membership With Global Access:A local membership give access to visit all current and future Top 1 Network weekly meetings in Sweden as well as in other countries for one year.ABOUT THE MEETINGTop 1 Network is a International Business Referral Network, the spoken language during each meeting will be English.Every one will be able to present themselves at each meeting, the presentation has to be in English and shall follow the six following presentation guidelines below and take about 3 minutes depending on how many participants we are at each meeting:MEETING AGENDAMEETING AGENDA PART 1:Moderator open the meeting reading the Top 1 Network cornerstones and the meeting agenda.Top 1 Network Cornerstones:1). We live with a "Value First" mindset always trying to help each other to succed.2). We are tolerate with a open mindset and a positive mind towards other participants.3). We always dress for success and act as if we belong.MEETING AGENDA PART 2:Each participant present themselves following the 6 following guidelines during 2 minutes.1. Tell your name and the company (or purpose) that you are representing.2. Tell what you expect to get out of this meeting, related to what your company are doing and/or your purpose.3. Share a passion that YOU have in your life, something unique and Interesting about you that you love to talk about, NOT necessary related to your company.Purpose: To open up for others to connect with you with something that makes you talk.4. Tell how YOU can help others here to succeed having a "Value First" mindset.Sharing to the others in which areas you might have contacts or knowledge, not necessary related to your company.That you some day might be willing to share to the right individuals that you trust.Purpose: Open up for others to understand what network you have “Your Network Determine Your Networth”. It also show others that you have a “Value First” mindset and that you are a person that “bring value to the table” before you ask others to do so for you.5. Make a search, telling what people and/or companies, local or international that you want to connect with (how we can help you).6. Say your name and company again to remind people if they want to connect with you.MEETING AGENDA PART 3:Each meeting participant is asked if they have anything they want to share to anyone particular, such as some one or some company they can help connecting with, can also share if there is anyone of the meeting participants that they want to talk more to after the meeting.MEETING AGENDA PART 4:End of meeting, everyone is free to network and mingle with other participants.LIVE BROADCAST to Top 1 Network Group (closed Facebook group)Every meeting with presentations will be broadcasted in the Top 1 Network Group here on Facebook with a global reach to members worldwide and for those that have attended at least one offline or online meeting. (If you for any reason do not want to be in the broadcast, let us know before or during the meeting).
https://www.eventbrite.com/e/top-1-network-stockholm-tickets-54699511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21:36.000Z</t>
  </si>
  <si>
    <t>https://www.google.com/calendar/event?eid=M3FmcjhkZGJyZmNuZm4yNTlrOTVmcWVpZTUgenphZXJvY2FsLnN0b2NraG9sbXNlbDFAbQ&amp;ctz=Europe/Stockholm</t>
  </si>
  <si>
    <t>Camp Ven #2019</t>
  </si>
  <si>
    <t>Ven - Husviksvägen, 260 13 Sankt IBB -  Landskrona NV - Sweden</t>
  </si>
  <si>
    <t>For details, link here: https://www.eventbrite.co.uk/e/camp-ven-2019-tickets-58358987302</t>
  </si>
  <si>
    <t>07/26/2019 08:07:32.000Z</t>
  </si>
  <si>
    <t>https://www.google.com/calendar/event?eid=MzcxMHUyZTdob3JjYm0yNnNnN2gwNmFxaDggenphZXJvY2FsLnN0b2NraG9sbXNlbDFAbQ&amp;ctz=Europe/Stockholm</t>
  </si>
  <si>
    <t>Integrating inclusion into your company's foundation</t>
  </si>
  <si>
    <t>Impact Hub Stockholm - Luntmakargatan 25 - 111 37 Stockholm - Sweden</t>
  </si>
  <si>
    <t xml:space="preserve">EVENT LINK:	 
https://www.eventbrite.com/e/integrating-inclusion-into-your-companys-foundation-tickets-67006754005	 
---	 
EVENT DESCRIPTION:	 
About this Event
What is inclusion and what does it mean to work with inclusion practices? How can you adopt inclusion as a tool in your business strategy, and who is going to benefit from it? What do we need to understand about people, culture and the brain to build a strong inclusive foundation that builds trust, strengthens innovation and sparks job creativity?
About the speaker:
Frida Hedström is the Founder of consulting firm MOVINGMINDS which is focused on supporting companies, organizations and business leaders to implement improved inclusion practices as a part of their business strategy. With a background in research and extensive experience of working with inclusion in different companies and sectors, she aims to create sustainable and inclusive work environments where people, businesses and societies can grow.
--------------
Registration for this event is free. Please notify us at bookings@impacthub.se if you can no longer attend. No shows will be charged a fee of 275 SEK if cancellation is not received prior to the event. Members of Impact Hub are exempt from all fees and charges.	 
---	 
GET INVITES:	 
Get invites for events in your city
https://www.startupeventslist.com/z/subscribe.html
The Startup Events List is your calendar for startup and tech events. Updated daily.
Never miss another event!	 
---  </t>
  </si>
  <si>
    <t>07/31/2019 13:04:26.000Z</t>
  </si>
  <si>
    <t>https://www.google.com/calendar/event?eid=MzNvbDVsb2wyZGE4Nmk5dmhtZGlxdHI1Z2wgenphZXJvY2FsLnN0b2NraG9sbXNlbDFAbQ&amp;ctz=Europe/Stockholm</t>
  </si>
  <si>
    <t>Night of Impact: Empowering Entrepreneurs</t>
  </si>
  <si>
    <t xml:space="preserve">EVENT LINK:	 
https://www.eventbrite.com/e/night-of-impact-empowering-entrepreneurs-tickets-67978841545	 
---	 
EVENT DESCRIPTION:	 
Impact Hub Stockholm welcomes you– entrepreneurs, social innovators, professionals and curious supporters–to join us for an inspirational evening of storytelling and co-creation.
What happens when girls in India from poor families are taught leadership skills? How might we expand the reach of ecosystem supporters? We will showcase two entrepreneurs whose work empowers people to develop their own capacity to create change.
As an attendee of this event you will be invited to engage in a creative problem-solving process designed to address challenges set forth by the evening’s featured entrepreneurs.
Doors open at 17:30. Event starts at 18:00.
Lauri Robbins Ericson, Founder of Lauri.co
Lauri Robbins Ericson is an organizational leadership consultant, coach and speaker committed to furthering the contribution of women across the world. Her work from South Africa to India, Europe and the United States has magnified how important it is to transform the perception of females in society so their contributions are valued. She also provides lectures and workshops on gender equality, leadership and emotional intelligence.
Naimul Abd, Business Advisor at Coompanion Stockholm
Naimul Abd is a serial impact entrepreneur, investor and growth marketing manager who now works with Coompanion - a national entrepreneurship support organization with 25 regional offices. He helps teams of entrepreneurs with free coaching sessions on business plan development, know-how about starting a company, finding the right market place and other business skills.
About Night of Impact:
Night of Impact is a series of themed events that puts the spotlight on stories from some of our community’s innovative entrepreneurs; while also providing an arena for co-creation and exploration of common challenges and strategies.
-----------------
Conditions of registration
I agree to manage my registration via Eventbrite or to send an email to bookings@impacthub.se to notify Impact Hub Stockholm if I can no longer attend this event. If I register and do not show up without canceling before the start of the event, I understand that I will be charged an Event No Show Fee of 275 SEK. Impact Hub Stockholm has the right to cancel any registration that does not provide sufficient information to identify the attendee. Members of Impact Hub Stockholm are exempt from all fees and charges.
---	 
GET INVITES:	 
Get invites for events in your city
https://www.startupeventslist.com/z/subscribe.html
The Startup Events List is your calendar for startup and tech events. Updated daily.
Never miss another event!	 
---	 
 </t>
  </si>
  <si>
    <t>08/05/2019 15:07:56.000Z</t>
  </si>
  <si>
    <t>https://www.google.com/calendar/event?eid=NzJydXJjcTJ0Z3VwNjkzanIxMW5rdHJocGYgenphZXJvY2FsLnN0b2NraG9sbXNlbDFAbQ&amp;ctz=Europe/Stockholm</t>
  </si>
  <si>
    <t>Creative ways to generate revenue</t>
  </si>
  <si>
    <t>EVENT LINK:	 
https://www.eventbrite.com/e/creative-ways-to-generate-revenue-tickets-68604711539	 
---	 
EVENT DESCRIPTION:	 
Inspired by a famous New Yorker cartoon, Andrew Hennigan’s latest talk explores the question of how to monetize something that people are used to getting free, or perhaps something that is generally thrown away. This interactive session will inspire you to think differently about doing business in a circular economy.
Monetizing has come to be crucially important in the Internet-enabled startup world, where many companies begin by providing a free service to generate leads, then generate revenue later. But people have been creating business opportunities from unlikely resources since long before the Internet. People have also been implementing something-as-service models since Rolls Royce offered jet engines in a “power by the hour” deal back in the 1960s. Others have found a way to extract value by discovering that one person’s waste is another person’s resource, enabling a more circular economy for sustainability.
In this session we will look at some curious examples, both historical and contemporary, and also discuss different alternatives to revenue generation. Plus, of course, we will brainstorm some ways to monetize the elephant.
About the speaker:
Andrew Hennigan is a Lecturer, Speaker Coach and Writer, delivering lectures, workshops, training and one-to-one coaching about speaking, writing, networking, influencing, reputation, social media, digital marketing, culture &amp; innovation.
---	 
GET INVITES:	 
Get invites for events in your city
https://www.startupeventslist.com/z/subscribe.html
The Startup Events List is your calendar for startup and tech events. Updated daily.
Never miss another event!	 
---</t>
  </si>
  <si>
    <t>08/12/2019 18:52:37.000Z</t>
  </si>
  <si>
    <t>https://www.google.com/calendar/event?eid=MmtqMG1hMmEwa3VkaWtsNDhoczVnbjdlcTggenphZXJvY2FsLnN0b2NraG9sbXNlbDFAbQ&amp;ctz=Europe/Stockholm</t>
  </si>
  <si>
    <t>Introduction to Robotic Process Automation (RPA) Training in Stockholm for Beginners | Automation Anywhere, Blue Prism, Pega OpenSpan, UiPath, Nice, WorkFusion (RPA) Robotic Process Automation Training Course Bootcamp</t>
  </si>
  <si>
    <t>Robotic process automation (or RPA) is an emerging form of business process automation technology based on the notion of software robots or artificial intelligence (AI) workers.
This course is meant for beginners who would like to learn everything about RPA and how to implement RPA. 
Weekdays Only Weekly Class Schedule
This class will be held beginning August 12 and ending on September 9, 2019 US Pacific time on weekdays (Monday and Wednesday every week) from 6:30-8:30 pm each day US Pacific time (PST) depending upon your location.
Please check your local date and time for the first session
August 12 - September 9, 2019 US Pacific Time
Monday and Wednesday US Pacific time every week
6:30-8:30 PM each day US Pacific time depending upon your Location
View Detailed Weekly Schedule for the entire class
Features and Benefits
2 hours per session
2 sessions per week
8 sessions spread across 4 weeks (August 12-September 9, 2019)
16 hours of total Instructor Led Training
Training material along with instructor handouts, Practical Hands-on Lab exercises
Course Overview
This class will cover basic concepts of Robotic Process Automation including UI Automation concepts, building workflows using RPA, several types of data inside a workflow, Desktop, Web Automation, debugging a workflow, Reusing automation that invokes workflow and templates, how to organize a real-world workflow automation project.
Who should attend
This class can be taken by professionals such as those who are interested in automating UI workflows for their day to day work, IT professionals, accounting, operations, IT staff and consultants supporting client using RPA
Course Outline
Introduction
Past and Present Overview of process automation
Robotic Process Automation Concepts
UI Automation and System Activities
User Events, Recorder and Scraping
Workflow and Data Manipulation
Programming and Troubleshooting
Existing RPA solutions and vendors Landscape - Automation Anywhere, Blue Prism, Pega OpenSpan, UiPath, Nice and WorkFusion
Front office vs back office robots
How to evaluate a good process to automate
Hands on labs - Reviewing your existing systems and processes, web scraping, web automation, desktop automation
Workflow branching
Tools and techniques for debugging  workflow
Deploying RPA in production
RPA best practices
Collecting data generated by robots
RPA Roles
Scalability and Security aspects of RPA
                                                          Learn about our Training Philosophy                           
                                     View RPA Training Details on Entriety Technology website
                                                                         Training FAQs
https://www.eventbrite.com/e/introduction-to-robotic-process-automation-rpa-training-in-stockholm-for-beginners-automation-tickets-649437244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19:59:51.000Z</t>
  </si>
  <si>
    <t>https://www.google.com/calendar/event?eid=MDlvb2c0NnRuMDl1ZTRuZ3RzdTZjNm9mcWYgenphZXJvY2FsLnN0b2NraG9sbXNlbDFAbQ&amp;ctz=Europe/Stockholm</t>
  </si>
  <si>
    <t>Machine Learning training class for Beginners in Stockholm | Learn Machine Learning | ML Training | Machine Learning bootcamp | Introduction to Machine Learning</t>
  </si>
  <si>
    <t>Are you brand new to Machine Learning? Want to see how fun and easy it can be? This Machine  Learning Training class for beginners course offers a step-by-step guide to understanding and working with Machine Learning and Machine Learning algorithms.
Don't worry if you do not know Programming. You can still learn Machine Learning and see how fun it can be to learn and apply Machine Learning in your job or any other applicable scenarios.  Machine Learning uses simple to complex algorithms and has an easy learning curve, and is very forgiving.
Gain a new skill or complete a task by the end of each module, and, by the end of the course, you will be applying Machine Learning to applicable scenarios! You also learn basic principles which can make it easier for you to learn other advanced Machine Learning techniques in the future. 
Course Schedule
Course Duration: 4 weeks (8 sessions)
Tuesdays and thursdays every week
6:00pm - 8:00pm US Pacific Daylight Time each day
August 13 - September 5, 2019 US Pacific Daylight time
Check local date and time for 1st session
What are the prerequisites? 
No prerequisite is required. 
Even if you do not have programming background you will be able to take this course and learn Machine Learning.
Course Outline
Introduction to Machine Learning
Fundamentals of Machine Learning
Common Use Cases in Machine Learning
Understanding Supervised and Unsupervised Learning Techniques
Clustering
Similarity Metrics
Distance Measure Types: Euclidean, Cosine Measures
Creating predictive models
Understanding K-Means Clustering
Understanding TF-IDF, Cosine Similarity and their application to Vector Space Model
Implementing Association rule mining
Understanding Process flow of Supervised Learning Techniques
Decision Tree Classifier
How to build Decision trees
Random Forest Classifier
What is Random Forests
Features of Random Forest
Out of Box Error Estimate and Variable Importance
Naive Bayes Classifier
Problem Statement and Analysis
Various approaches to solving a Data Science Problem
Pros and Cons of different approaches and algorithms
Linear Regression
Logistic Regression
Text Mining
Sentimental Analysis
https://www.eventbrite.com/e/machine-learning-training-class-for-beginners-in-stockholm-learn-machine-learning-ml-training-tickets-650180908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00:36.000Z</t>
  </si>
  <si>
    <t>https://www.google.com/calendar/event?eid=NGF0M2ljM3BmaGZ1bjhwdmwxMmh0aDVxa3YgenphZXJvY2FsLnN0b2NraG9sbXNlbDFAbQ&amp;ctz=Europe/Stockholm</t>
  </si>
  <si>
    <t>Google Analytics Training Course - 1 Day Intensive, Stockholm</t>
  </si>
  <si>
    <t>Google Analytics Training - 1-day Intensive 
Master the most powerful platform in your digital marketing toolkit.
Expert-Led training delivered by Certified Google Analytics Partners - learn from the analytics experts! 
Whether you're a beginner or an advanced user of Google Analytics, our training courses will help you get more value from the platform. Learn from senior professionals how to uncover the insights in your data.
Hands-on training that you can apply the next day
Real-world examples and practical tips
Fresh, regularly updated content
Small class sizes (12 max) 
Comprehensive notes
Lunch and coffee included
This hands-on, intensive course is suited to beginners and intermediate users of Google Analytics.
What you will learn: 
Understand the capabilities of Google Analytics
Understand visitor behaviour on your site
Identify the reports that matter for your business; audience, aquasition, behaviour and conversions 
Align business goals with metrics
Configure your account for performance growth 
Create advance segments, custom reports and dashboards
Why choose adaptive? 
Hands-on training - We focus on the practical stuff you need to hit the ground running when you're back in the office. Bring your laptop!
Expert practitioners - We’ve implemented data strategies for some of the worlds biggest brands. Learn the skills that we practice every day.
Real-world examples - We keep things relevant by using case studies and examples from real business scenarios.
Fresh content - We constantly update our content to reflect changes in Google Analytics. If it's in the platform, it's in the course.
Comprehensive notes - Notes come with handy references and cheatsheets so that you won't be stuck once you've left the classroom.
Small class sizes - Classes are limited to 10 participants to ensure a rich and engaging experience 
In-house Training: 
Looking to upskill a number of members of your team? Ask about our bespoke in-house training courses. We deliver them for companies onsite all over Europe. 
Invoice options available. 
Please email us on info@adaptive.ie or visit our website www.adaptive.ie
https://www.eventbrite.ie/e/google-analytics-training-course-1-day-intensive-stockholm-tickets-62297607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01:10.000Z</t>
  </si>
  <si>
    <t>https://www.google.com/calendar/event?eid=NDZxbzQ4aDQxa2cwZDdlYXM1dGRuaHBzMGQgenphZXJvY2FsLnN0b2NraG9sbXNlbDFAbQ&amp;ctz=Europe/Stockholm</t>
  </si>
  <si>
    <t>SEMINARIET FLYTTAS TILL EFTER SOMMAREN. NYTT DATUM KOMMER AVISERAS. 
Hur kan vi bygga ett bättre Sverige med digitalisering?
Digitaliseringen indelas ibland i tre steg: digitisering, automation och transformation. Hur ser det digitalt transformerade samhället ut? Kan det vara en ny tredje väg, som tidigare satt Sverige på världskartan.
Hur styr vi utvecklingen så att digitaliseringen gynnar många istället för få där många blir missgynnade? Ta robotiseringen som exempel. Med många yrken fullt ut automatiserade, hur säkrar vi att utslagna grupper kommer in i nytt värdeskapande?
Vilken är Sveriges digitala strategi?
Hur kan vi alla påverka?
Hur förhåller sig den offentliga digitaliseringen till FN:s 17 globala mål?
Vad är nästa steg i närtid?
Christer Berg leder en panel med makthavare, influencers och tankeledare.
Christer är verksamhetschef på Dataföreningen samt framtids- och trendspanare med mer än 25-års erfarenhet av att analysera digital teknik, marknader och lösningar. Fler medverkande publiceras inom kort.
Om du är medlem med kompetenspaketet Meet&amp;Learn, ingår detta seminarium. Anmäl dig här:  https://goo.gl/XbzNq1
DF Omvärld
I seminarieserien DF Omvärld analyserar vi de förändringskrafter som vi tror kommer påverka utvecklingen i Sverige, så att din organisation kan omvärldsanpassa både dagens verksamhet och planerna inför framtiden. 
https://www.eventbrite.co.uk/e/df-omvarld-det-digitala-folkhemmet-tickets-579862775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01:27.000Z</t>
  </si>
  <si>
    <t>https://www.google.com/calendar/event?eid=NGMzNTFybWtla3NxbGRnOTQ5NHRzdWh2aWYgenphZXJvY2FsLnN0b2NraG9sbXNlbDFAbQ&amp;ctz=Europe/Stockholm</t>
  </si>
  <si>
    <t>Back to normal life (#4)</t>
  </si>
  <si>
    <t>Tech Enthusiasts Afterwork (Uppsala)
Wednesday, August 28 at 6:00 PM
Summer is almost over and most people are back to the routines and normal schedules. Let's catch up and have our fourth Tech Enthusiasts Afterwork (Up...
https://www.meetup.com/Tech-Enthusiasts-Afterwork-Uppsala/events/264105741/</t>
  </si>
  <si>
    <t>08/19/2019 08:37:51.000Z</t>
  </si>
  <si>
    <t>https://www.google.com/calendar/event?eid=NWs0amhpdTdhc2Rmb200YjljNzR0OTBkMDMgenphZXJvY2FsLnN0b2NraG9sbXNlbDFAbQ&amp;ctz=Europe/Stockholm</t>
  </si>
  <si>
    <t>Product Strategy, do you need one?</t>
  </si>
  <si>
    <t>Ringvägen 100e (Ringvägen 100e, Johanneshov, Sweden 118 60)</t>
  </si>
  <si>
    <t>ProductBeats Meetup Group
Tuesday, September 3 at 7:30 AM
Product Strategy workshopLearn about Product Strategies, how to think, how to act and why you need a Product Strategy. Or do you? Even a Non strategy ...
https://www.meetup.com/ProductBeats-Meetup-Group/events/264123015/</t>
  </si>
  <si>
    <t>08/19/2019 08:37:55.000Z</t>
  </si>
  <si>
    <t>https://www.google.com/calendar/event?eid=MDJzYmF1a3FnaWJndm5pNG9zbTU3ZmxjcnAgenphZXJvY2FsLnN0b2NraG9sbXNlbDFAbQ&amp;ctz=Europe/Stockholm</t>
  </si>
  <si>
    <t>How Drones are Changing Society</t>
  </si>
  <si>
    <t xml:space="preserve">EVENT LINK:	 
https://bit.ly/2NookvW	 
---	 
EVENT DESCRIPTION:	 
Welcome to an exciting After Work together with Umar Chughtai, machine learning specialist and drones expert. He recently co-founded Skyqraft, a drone and AI company that prevents blackouts and fires.
Umar will talk about what industries drones are already changing and where they can be applied in the future to impact society for the better.
During the event you will also hear more about Antler, a startup generator and early-stage VC. Antler supports its founders in creating global tech startups by helping them find co-founders, validate a business idea, provide funding and scale up.	 
---	 
GET INVITES:	 
Get invites for events in your city
https://www.startupeventslist.com/z/subscribe.html
The Startup Events List is your calendar for startup and tech events. Updated daily.
Never miss another event!  </t>
  </si>
  <si>
    <t>08/26/2019 09:43:20.000Z</t>
  </si>
  <si>
    <t>https://www.google.com/calendar/event?eid=NGw4dnU3ZTJ1ZGgzODhjdTJvbTE3dHU4cXMgenphZXJvY2FsLnN0b2NraG9sbXNlbDFAbQ&amp;ctz=Europe/Stockholm</t>
  </si>
  <si>
    <t>How to build and scale international marketplaces</t>
  </si>
  <si>
    <t xml:space="preserve">EVENT LINK:	 
https://bit.ly/2HsCCI2	 
---	 
EVENT DESCRIPTION:	 
We are excited to welcome you to an inspiring breakfast seminar together with Malin Granlund. She has been in the tech startup world for 8+ years, and she is an expert in Operational Management, Growth of Startups and International Expansion. Malin also co-founded Done, a mobile marketplace for home improvement &amp; repair services, in the inaugural Antler Stockholm program.
This is the chance to learn how to scale international marketplaces and how to launch a consumer product from a pro!
During the event you will also hear more about Antler and how the program supports its founders in creating global tech startups. Antler helps you find co-founders, validate a business idea and scale up.	 
---	 
GET INVITES:	 
Get invites for events in your city
https://www.startupeventslist.com/z/subscribe.html
The Startup Events List is your calendar for startup and tech events. Updated daily.
Never miss another event!	 
---  </t>
  </si>
  <si>
    <t>08/27/2019 08:10:55.000Z</t>
  </si>
  <si>
    <t>https://www.google.com/calendar/event?eid=NnVrdjUyaDl0MnVnZTNpZWpiaWZwdHI1dXMgenphZXJvY2FsLnN0b2NraG9sbXNlbDFAbQ&amp;ctz=Europe/Stockholm</t>
  </si>
  <si>
    <t>Leadership, Diversity and Attracting Talent - Panel</t>
  </si>
  <si>
    <t xml:space="preserve">EVENT LINK:	 
https://bit.ly/325W7xQ	 
---	 
EVENT DESCRIPTION:	 
Antler welcomes you to an inspiring After Work together with a guest panel consisting of Elina Dettner, CTO at Skincity, Charlotte Manning, community manager of HER/HON network, Maria Paulsson-Rönnbäck, CEO and co-founder of Astrid Wild, as well as moderator Frida Hedström, inclusion strategist and founder of Moving Minds.
Come to hear these industry experts talk about what they know best! What makes good leadership - and how do you create strong teams? How important is diversity and how do you promote inclusion in an organization? And how can startups attract and retain talent when they are competing against large corporations with more resources?
During the event you will also hear more about Antler and how the program supports its founders in building global tech startups. Antler helps you find co-founders, validate a business idea and scale up.	 
---	 
GET INVITES:	 
Get invites for events in your city
https://www.startupeventslist.com/z/subscribe.html
The Startup Events List is your calendar for startup and tech events. Updated daily.
Never miss another event!	 
--- </t>
  </si>
  <si>
    <t>08/27/2019 08:17:46.000Z</t>
  </si>
  <si>
    <t>https://www.google.com/calendar/event?eid=MXUzYnQ1Y3Q5cWUwOG5oanV1MWY2OTI1bXUgenphZXJvY2FsLnN0b2NraG9sbXNlbDFAbQ&amp;ctz=Europe/Stockholm</t>
  </si>
  <si>
    <t>How to Fund Radical Startup Ideas, with Peter Diamandis (Live Online Event)</t>
  </si>
  <si>
    <t>Stockholm Startup Founder 101
Wednesday, September 4 at 8:00 PM
** This is a live online event. To register and join, visit http://fi.co/webinars ** As technology advances at an exponential speed, there are amazing...
https://www.meetup.com/Stockholm-Startup-Founder-101/events/264276138/</t>
  </si>
  <si>
    <t>08/28/2019 09:31:51.000Z</t>
  </si>
  <si>
    <t>https://www.google.com/calendar/event?eid=MnNzM2NocGMydmYyZ3YxYjVucGVwNW85MjggenphZXJvY2FsLnN0b2NraG9sbXNlbDFAbQ&amp;ctz=Europe/Stockholm</t>
  </si>
  <si>
    <t>Tech4Fin: Industry Transformation</t>
  </si>
  <si>
    <t>Findec - fintech evolution
Wednesday, August 28 at 5:00 PM
Findec and Citi jointly invite you to a presentation with Ronit Ghose, Global Head of Banks Research at Citi and the lead author of Citi’s GPS FinTech...
https://www.meetup.com/Findec-fintech-evolution/events/264241705/</t>
  </si>
  <si>
    <t>08/28/2019 09:31:52.000Z</t>
  </si>
  <si>
    <t>https://www.google.com/calendar/event?eid=MzI2MzIzcTNoYjkyMWhlb3BmZWVrbnQ3MDMgenphZXJvY2FsLnN0b2NraG9sbXNlbDFAbQ&amp;ctz=Europe/Stockholm</t>
  </si>
  <si>
    <t>UiPath Academy Live</t>
  </si>
  <si>
    <t>Regeringsgatan 30 (Regeringsgatan 30, Stockholm, Sweden 111 53)</t>
  </si>
  <si>
    <t>UiPath RPA Stockholm
Monday, September 2 at 9:30 AM
Are you a COE leader, business SME, process analyst or executive/sponsor who is interested in learning more and looking to implement RPA within your o...
https://www.meetup.com/UiPath-RPA-Stockholm/events/264159636/</t>
  </si>
  <si>
    <t>08/28/2019 09:31:55.000Z</t>
  </si>
  <si>
    <t>https://www.google.com/calendar/event?eid=N3BsM21hN3NqZjJzZTJjOXY3dTI0OWpuYmogenphZXJvY2FsLnN0b2NraG9sbXNlbDFAbQ&amp;ctz=Europe/Stockholm</t>
  </si>
  <si>
    <t>Prometheus Meetup</t>
  </si>
  <si>
    <t>Grafana Labs Ab (Katarinavägen 20, Stockholm, Sweden 116 45)</t>
  </si>
  <si>
    <t>Stockholm metrics and monitoring
Wednesday, August 28 at 5:30 PM
Details17:30- Doors open18:00- Presentation starts19:00- Break19:15 - Lightning talks / Open spaces. We'll have 4 members of the core team here at the...
https://www.meetup.com/Stockholm-metrics-and-monitoring/events/264156623/</t>
  </si>
  <si>
    <t>08/28/2019 09:31:56.000Z</t>
  </si>
  <si>
    <t>https://www.google.com/calendar/event?eid=NWcxczV0a2dhYjNhc2xmc2d1Y21mdWx0N2EgenphZXJvY2FsLnN0b2NraG9sbXNlbDFAbQ&amp;ctz=Europe/Stockholm</t>
  </si>
  <si>
    <t>A Tour of the New Elastic Stack Features + Is My Machine Really Learning?</t>
  </si>
  <si>
    <t>Park Inn by Radisson Stockholm Solna (Hotellgatan 11, Solna, Sweden 171 45)</t>
  </si>
  <si>
    <t>Elastic - Stockholm
Tuesday, September 10 at 5:30 PM
👋??Please join us for the September Elastic Stockholm meetup! 🎙We will have two presentations: * "Elastic Stack: A Tour of the New Features" by Lutf Ur...
https://www.meetup.com/Stockholm-Elastic-Fantastics/events/264125665/</t>
  </si>
  <si>
    <t>08/28/2019 09:31:58.000Z</t>
  </si>
  <si>
    <t>https://www.google.com/calendar/event?eid=MDdoZ2h1bDd0cjQ0YWJzMmhzb3Q2ZmEyYnAgenphZXJvY2FsLnN0b2NraG9sbXNlbDFAbQ&amp;ctz=Europe/Stockholm</t>
  </si>
  <si>
    <t>Techstars Meet and Greet Stockholm with Arcadis City of 2030 and Techstars Smart Mobility // STHLM TECH FEST</t>
  </si>
  <si>
    <t>WeWork Urban Escape - Malmskillnadsgatan 32 - Floor 14 - 111 51 Stockholm - Sweden</t>
  </si>
  <si>
    <t xml:space="preserve">For details, link here: https://www.eventbrite.com/e/techstars-meet-and-greet-stockholm-with-arcadis-city-of-2030-and-techstars-smart-mobility-sthlm-registration-70489009525
GET INVITES:	 
Get invites for events in your city
https://www.startupeventslist.com/z/subscribe.html
The Startup Events List is your calendar for startup and tech events. Updated daily.
Never miss another event!  </t>
  </si>
  <si>
    <t>09/07/2019 12:36:56.000Z</t>
  </si>
  <si>
    <t>https://www.google.com/calendar/event?eid=MjloaHFvOGRtcjdzc2JxbjdmaHF1dHAxNWcgenphZXJvY2FsLnN0b2NraG9sbXNlbDFAbQ&amp;ctz=Europe/Stockholm</t>
  </si>
  <si>
    <t>Nordic-China Hi-Tech Week 2019!</t>
  </si>
  <si>
    <t xml:space="preserve">EVENT LINK:	 
https://bit.ly/2ZhJv9n	 
---	 
EVENT DESCRIPTION:	 
The Nordic-China Hi-Tech Week is an annual pitching event in six Nordic and five Chinese cities. Thirty-five finalists will then get the sponsored opportunity to visit tech-hubs in China. Not only will you get the chance to pitch your ideas in front of local business partners, but also establish valuable contacts for you and your organization.
If your organization or your members are interested in Chinese investment, markets or other opportunities, we will help you bridge the gap!
For more information about the event: https://bit.ly/2KRMSMd
We would be happy if you could help us share this event, but most importantly - we look forward to seeing you at the event!
---	 
GET INVITES:	 
Get invites for events in your city
https://www.startupeventslist.com/z/subscribe.html
The Startup Events List is your calendar for startup and tech events. Updated daily.
Never miss another event!	 
---	 
   </t>
  </si>
  <si>
    <t>09/09/2019 18:10:20.000Z</t>
  </si>
  <si>
    <t>https://www.google.com/calendar/event?eid=M2t1M2hqaWJ2OHVyaWFxMnQ4bTdjdTZtbnEgenphZXJvY2FsLnN0b2NraG9sbXNlbDFAbQ&amp;ctz=Europe/Stockholm</t>
  </si>
  <si>
    <t>Pengar och Champagne på Strandvägen: Lunchedition</t>
  </si>
  <si>
    <t>EXKLUSIVT EVENT FÖR KVINNLIGA FÖRETAGARE OCH ENTREPRENÖRER!Lär dig 3 nycklar för hur du enkelt kan skapa ett större inflöde av pengar i ditt liv!Kom och drick champagne och prata om pengar i en lyxig miljö mitt i stan.Succeeventet är tillbaka - med möjlighet att skapa fler Champagne Moments!Du får:
 3 nycklar som kan förändra din verksamhet
 inspiration och klarhet
 möjlighet att presentera dig och ditt företag
 nätverka med andra härliga entreprenörskvinnor
 avnjuta god kyld champagne alt alkoholfritt och lunchwraps
Pris:229:- (ink moms)Plats:7A / Strandvägen 7A.Tid:
Onsdag 11 sept11.30 - 14.00 caTorsdag 19 sept11.30 - 14.00 ca
Vi bjuder på läckra wraps, kyld champagne, alt alkoholfritt, snacks och frukt.Obs - starkt begränsat antal platser. 
Om du undrar över något, maila: catarina@catarinabertling.com Varmt välkommen till ett lyxig och lärorikt lunchevent!
https://www.eventbrite.com/e/pengar-och-champagne-pa-strandvagen-lunchedition-tickets-703424010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10/2019 18:51:17.000Z</t>
  </si>
  <si>
    <t>https://www.google.com/calendar/event?eid=MjRkM2o4MGFkODV2dGtmZDBqNjdybHMxMDEgenphZXJvY2FsLnN0b2NraG9sbXNlbDFAbQ&amp;ctz=Europe/Stockholm</t>
  </si>
  <si>
    <t>Stockholm Food Movement: Transformation Beyond Borders</t>
  </si>
  <si>
    <t>Discover the global transformation of our food system with three international organisations addressing sustainability
https://www.eventbrite.com/e/stockholm-food-movement-transformation-beyond-borders-tickets-70382727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10/2019 18:51:23.000Z</t>
  </si>
  <si>
    <t>https://www.google.com/calendar/event?eid=NHBnaGg0dHU2YzZpc2F2bDdsdjd0NzEzcGMgenphZXJvY2FsLnN0b2NraG9sbXNlbDFAbQ&amp;ctz=Europe/Stockholm</t>
  </si>
  <si>
    <t>09/10/2019 18:51:28.000Z</t>
  </si>
  <si>
    <t>https://www.google.com/calendar/event?eid=NWNjNzZlcTc5OG80djhmajRobGF2NTRidHEgenphZXJvY2FsLnN0b2NraG9sbXNlbDFAbQ&amp;ctz=Europe/Stockholm</t>
  </si>
  <si>
    <t>Frukostseminarium Hur ser framtidens omsorgsbolag ut?</t>
  </si>
  <si>
    <t>Den 24 september vill vi bjuda in dig och en vän till en frukost hos börsnoterade omsorgsbolaget Humana på Warfvinges väg. Bolagets vd Rasmus Nerman kommer att dela sitt perspektiv på vad som kommer krävas av framtidens omsorgsbolag. Humana toppar även Allbrights lista över de mest jämställda bolagen, lyssna till hur bolaget jobbar med diversifiering samt hur bolaget tänker möta morgondagens utmaningar inom omsorgen.
Passa på att lära dig mer om ett av våra största nordisk noterade omsorgsbolag.
Frukost serveras från fr 07:45 och seminariet pågår fram till 09.00.OBS! Begränsat antal platser.
Om Rasmus Nerman
Rasmus Nerman är vd och koncernchef för Humana sedan 2015. Han är född 1978 och har en civilekonomexamen vid Handelshögskolan i Stockholm och en magisterexamen, M.Sc., i internationellt ledarskap vid CEMS MIM.Före Humana vara han vd för omsorgsbolaget INOM – Innovativ Omsorg i Norden AB, som Humana förvärvade 2014. Innan dess arbetade han som managementkonsult inom främst hälso- och sjukvård vid The Boston Consulting Group.
Om Humana 
HUMANA är ett nordiskt omsorgsföretag. Bolaget är marknadsledande inom individ- och familjeomsorg och personlig assistans och har en växande verksamhet inom äldreomsorg. Bolaget har 16 000 medarbetare som gemensamt arbetar efter samma vision – Alla har rätt till ett bra liv. Humana är ett tillväxtbolag med fokus på hög kvalitet och nöjda kunder. 2018 uppgick bolagets rörelseintäkter till 6 725 Mkr. Bolaget är börsnoterat på Nasdaq Stockholm och har huvudkontor i Stockholm.
https://www.eventbrite.com/e/frukostseminarium-hur-ser-framtidens-omsorgsbolag-ut-tickets-707463151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4:48.000Z</t>
  </si>
  <si>
    <t>https://www.google.com/calendar/event?eid=MzN2cGxrbGdsc2tkdjJ2MTQzMGRjbm0xZWMgenphZXJvY2FsLnN0b2NraG9sbXNlbDFAbQ&amp;ctz=Europe/Stockholm</t>
  </si>
  <si>
    <t>24 SEPTEMBER, 2019: Implicit Academy, Open Program</t>
  </si>
  <si>
    <t>Marketers and research professionals across the world acknowledge that we are living in the fastest-changing environment ever. For decades, market research was in a stable, comfortable position, but it is now forced to evolve and even revolutionize to keep up with the rapidly changing society. At Implicit Academy we help you keep up to speed. Learn how to use and apply implicit market research methods to gain deeper insights into your consumers’ mind and get a head start on your competition.
This full-day program is a solid introduction to the field and in most cases recommended as a first step. We'll cover the all the basics and include some hands-on experience:
Introduction to Neuromarketing
Introduction to Behavioral Economics
Theory and hands-on experience of eye tracking, facial coding, implicit association testing and eeg​​
The event requires minimum seven attendees. In the event less than seven persons have signed up, Implicit Academy reserves the right to cancel or re-schedule the program. In such cases, attendees will be notified at least seven (7) days to prior to the scheduled date. 
https://www.eventbrite.com/e/24-september-2019-implicit-academy-open-program-tickets-61493804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4:53.000Z</t>
  </si>
  <si>
    <t>https://www.google.com/calendar/event?eid=MWtta3V1ajhlY2lqMjlzNTdzYnZhaGtzOXQgenphZXJvY2FsLnN0b2NraG9sbXNlbDFAbQ&amp;ctz=Europe/Stockholm</t>
  </si>
  <si>
    <t>Description
Workshop Name: Graph Data Modelling with Neo4j
Duration: 4-hours 1/2 day
Skill Level: Intermediate
Delivery Type: Classroom delivery with instructor
Audience
Developers, DBAs, Business Analysts and students.
Skills taught
An understanding of the labeled property graph
How to apply the property graph to common modeling problems
Common graph structures for modeling complex, connected scenarios
Criteria for choosing between different modeling options
How to modify an existing model to accommodate new requirements
Prerequisites
You will need some familiarity with Neo4j, and the Cypher language in particular. The material from the Neo4j Basics Workshop or the online Introduction to Neo4j Training is sufficient knowledge to understand this workshop
Workshop Description
This session teaches how to design and implement a graph data model and associated queries. With a mixture of instruction and hands-on practice sessions, you’ll learn how to apply the property graph model to solve common modeling problems. You’ll also learn how to evolve an existing graph in a controlled manner to support new or changed requirements.
Workshop Outline
Introduction to the labeled property graph model
Modeling guidelines
Common graph structures
Evolving a graph model
Technical requirements
You will need your own laptop. Please arrive early to quickly install the product and labs used in the class.
Lunch is not provided.
Please note the number of seats is limited, please let us if you finally can't make it.
Instructor
Dinuke Abeysekera - Neo4j
At Neo4j, Dinuke will be working as Field Engineer based in Stockholm, Sweden. Prior to coming to Neo4j, he was at DXC Technology (former HPE Enterprise), where he was a Presales Solution Consultant/Architect. He also has a background in software development (15+ years), offering development and product management. In his spare time, he plays golf and socializes with friends.
Where can I contact the organizer with any questions?
For any questions about the event, e-mail emeaevents@neo4j.com
https://www.eventbrite.com/e/workshop-graph-data-modelling-with-neo4j-stockholm-tickets-64590759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4:59.000Z</t>
  </si>
  <si>
    <t>https://www.google.com/calendar/event?eid=NmplODNuMThrZWhwZGdjNGRqcnQydnB1aGcgenphZXJvY2FsLnN0b2NraG9sbXNlbDFAbQ&amp;ctz=Europe/Stockholm</t>
  </si>
  <si>
    <t>De senaste trenderna inom upphandling</t>
  </si>
  <si>
    <t>Premiumnätverket IT-upphandling offentlig sektor firar 10-års jubileum och bjuder in till ett öppet nätverksmöte om de största trenderna inom upphandling. Ta del av Radars framtidsspaning och träffa Sveriges bästa inom IT-upphandling i offentlig sektor.
Välkommen på gratis trendseminarium och nätverksmingel! Framtidsföretaget Radar presenterar de senaste trenderna inom upphandling.
Seminariet är kostnadsfritt. Fika serveras.
Möjlighet att testa Sveriges vassaste it-upphandlingsnätverk för offentlig sektor
Är du nyfiken på vad det innebär att vidareutveckla sig i sin roll i ett expertnätverk och att utforska branschfrågor tillsammans med andra i samma roll? Nu har du möjlighet att delta i de diskussioner och grupparbeten som ingår i nätverkets verksamhet under en hel dag till självkostnadspris.
IT-upphandling offentlig sektor är ett specialistnätverk inom Dataföreningen som initierades på uppmaning av myndigheter, som såg ett viktigt behov av ett leverantörsoberoende nätverk för upphandling kopplat till IT inom den offentliga sektorn. Nätverket riktar sig till dig som arbetar inom offentlig sektor med upphandling, IT eller verksamhetsutveckling. I nätverket finns medlemmar från myndigheter som bland annat transportstyrelsen, skatteverket, pensionsmyndigheten och stockholms stad.
Nätverket har funnits i 10 år och tack vare att medlemmarna är så kunniga och engagerade blir det alltid bra diskussioner. När vi har punkten "laget runt" diskuterar man sina problem. Det är alltid någon som har erfarenhet och kan hjälpa till.
- Eva Waitzfelder, nätverksledare
Agenda (09:30-15:30) 
Trendspaning med fokus på upphandling - Radar
Lunch
Life cycle cost (LCC ): För att uppnå den "goda affären" vill man ju gärna veta den totala kostnaden för en produkt, ett system eller en tjänst. Hur gör man dessa beräkningar, vad finns det för hjälpmedel och erfarenheter för offentlig sektor? - Presentation av expert samt diskussion
Ytterligare ett ämne
God tid för nätverkande och diskussion.
Kostnad
Heldags nätverksmöte: 1.500 kr exkl. moms, avgiften faktureras. Väljer ni att gå med i nätverket blir kostnaden för hela 2019, 3.500 kr exkl. moms (i stället för 4.750 kr).
Lunch och kaffe/te kommer att serveras.  Vid ev. önskemål om mat, kontakta Eva Waitzfelder.
Nätverksledare IT-upphandling offentlig sektorEva Waitzfelder har en lång erfarenhet inom inköp, försäljning och projektstyrning. Med en bakgrund inom telekom- och dataindustrin har Eva arbetar strategiskt och operativt med inköp i 25 år. Något som gett henne en god förståelse kring hur olika enheter inom företag tänker och agerar för att nå sina mål. T
https://www.eventbrite.co.uk/e/de-senaste-trenderna-inom-upphandling-tickets-70468863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5:03.000Z</t>
  </si>
  <si>
    <t>https://www.google.com/calendar/event?eid=NG8zNW1iazdpdGhnZzI4NmtmZmtiNTUxM24genphZXJvY2FsLnN0b2NraG9sbXNlbDFAbQ&amp;ctz=Europe/Stockholm</t>
  </si>
  <si>
    <t>One Click LCA Expert Meeting (Stockholm) with Vasakronan</t>
  </si>
  <si>
    <t>Join us at the Green Building Week 2019 to learn from other users' experience with One Click LCA.
https://www.eventbrite.com/e/one-click-lca-expert-meeting-stockholm-with-vasakronan-tickets-679750161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5:08.000Z</t>
  </si>
  <si>
    <t>https://www.google.com/calendar/event?eid=NjMzNW1jMjg3N2s3ZzBlMjB0b3VjZGs0bWUgenphZXJvY2FsLnN0b2NraG9sbXNlbDFAbQ&amp;ctz=Europe/Stockholm</t>
  </si>
  <si>
    <t>Developer Relations Sweden meetup #0 - #devrel #dx in Stockholm</t>
  </si>
  <si>
    <t>Current status:
A small group of developer relations professionals from Grafana Labs, Spotify and King decided to have a beer and talk #devrel #dx and check out if there's an interest for regular meetups.
You:
Developer Advocates. Technical Evangelists. Customer Success Engineers. Developer Community Managers. Technical Writers. Developer Experience Managers. And everyone else interested in Developer Relations in Stockholm. All are welcome.
If you're in developer relations and don't know anybody in this group. Fine. Just show up. This is an event #0, so even me, the person typing the event text hasn't met these people offline =)
If you don't like the pub/beer format:
You're still welcome to join! We're set for a pub format this time, but next time we can do a coffee/lunch/unconference/board games night or any other format to accommodate more #devrel #dx people with different interests.
So, do show up and do express the interest in something else than the :beer:
https://www.eventbrite.com/e/developer-relations-sweden-meetup-0-devrel-dx-in-stockholm-tickets-71635960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5:21.000Z</t>
  </si>
  <si>
    <t>https://www.google.com/calendar/event?eid=MnNxdjhwcWlqaW9rMjY4dGxnZ2U1czd0ZTQgenphZXJvY2FsLnN0b2NraG9sbXNlbDFAbQ&amp;ctz=Europe/Stockholm</t>
  </si>
  <si>
    <t>Business Breakfast: Road to Serverless</t>
  </si>
  <si>
    <t>Road to Serverless
Road to Serverless is hosted at the Technium event space in Epicenter Stockholm. The topics will cover all from the current state of cloud industry and its inevitable, serverless future. We'll start with the why – the definitions and advantages of serverless will be explored, and we'll provide a small tour of the AWS serverless components. The three concrete journeys for action give attendants a full vision of the steps you need to take in order to take your business into a serverless future, regarless of starting point. Lots of real-life examples will be shared, as well as a more in-depth story of Whim App: a global MaaS service provider that built their whole platform on serverless cloud.
Come join us and make it an insightful, September morning experience by having great discussions and some delicious breakfast with the cloud experts of Qvik and AWS at the House of Digital Innovation, Epicenter Stockholm!
Schedule:
8.30 Breakfast9.00 Cloud insights from AWS – the benefits of cloud and the cultural change9.30 Scaling business impact with serverless cloud – 3 step-by-step guides on how to get there10.00 Whim App: A real world story of using serverless10.30 Networking
Warm welcome!
https://www.eventbrite.com/e/business-breakfast-road-to-serverless-tickets-692849401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5:58.000Z</t>
  </si>
  <si>
    <t>https://www.google.com/calendar/event?eid=MDJvaGVnOGM5YzR2OGhkMXF1cDhnZnRwZ2kgenphZXJvY2FsLnN0b2NraG9sbXNlbDFAbQ&amp;ctz=Europe/Stockholm</t>
  </si>
  <si>
    <t>#2 How to package your idea</t>
  </si>
  <si>
    <t>Are you interested in getting to know more about the journey of running a project with an academic invention?
https://www.eventbrite.com/e/2-how-to-package-your-idea-tickets-698823289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04.000Z</t>
  </si>
  <si>
    <t>https://www.google.com/calendar/event?eid=NWpxc3E2dnIyZmJxNm4wbTJlZWIxZjltNTIgenphZXJvY2FsLnN0b2NraG9sbXNlbDFAbQ&amp;ctz=Europe/Stockholm</t>
  </si>
  <si>
    <t>What is the role of human and social scientists in the Anthropocene?</t>
  </si>
  <si>
    <t>What is the role of human and social scientists in the Anthropocene? Reading and debate
https://www.eventbrite.com/e/what-is-the-role-of-human-and-social-scientists-in-the-anthropocene-tickets-692788759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13.000Z</t>
  </si>
  <si>
    <t>https://www.google.com/calendar/event?eid=N28wdHVtZjFybDZvZDV2bjJzdGE2MnNhNW4genphZXJvY2FsLnN0b2NraG9sbXNlbDFAbQ&amp;ctz=Europe/Stockholm</t>
  </si>
  <si>
    <t>Så här jobbar du med Value Proposition Design för att skapa det som säljer!</t>
  </si>
  <si>
    <t>Så här jobbar du med Value Proposition Design för att skapa kundanpassade erbjudanden som säljer!
https://www.eventbrite.com/e/sa-har-jobbar-du-med-value-proposition-design-for-att-skapa-det-som-saljer-tickets-691756672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18.000Z</t>
  </si>
  <si>
    <t>https://www.google.com/calendar/event?eid=NzQ2c2dhdmttMHBwNDJhNnA5ZzE2Y2JoMnUgenphZXJvY2FsLnN0b2NraG9sbXNlbDFAbQ&amp;ctz=Europe/Stockholm</t>
  </si>
  <si>
    <t>Seminar &amp; Happy Hour</t>
  </si>
  <si>
    <t>Hey!
Vi på PHD Sweden, the Media Agency Network of the Year bjuder in dig till seminarium och happy hour i våra lokaler.
Vid årets Cannes Lions Festival gick PHD och eatbigfish upp på scenen för att diskutera hur utmanande tänkande har blivit allt viktigare för många varumärken - oavsett om det är väletablerade varumärken eller nystartade företag. 
Vi bjuder in dig till en session där Håkan Gustafsson, Strategist Director för PHD Sweden, kommer att dela insikter från dem som utmanar status quo, och tala om de fem gemensamma förhållandena inom marknadsföring och mediebeteende som utmanande varumärken verkar använda.
Seminariet kommer att baseras på PHD’s åttonde bok, Overthrow II – 10 strategies from the new wave of challengers , en bok som utforskar dagens aktuella teman så som teknologi, data, kultur och kreativitet samt vilken roll dessa spelar för dagens varumärkesutmanare.
Gemensamt för många av dessa utmanare är att det skett ett skifte i vad en utmanare är: inte ett varumärke som utmanar någon. Utan ett varumärke som utmanar något; något de känner behöver förändras.
Efter föreläsningen får du chans att mingla med våra kollegor och veta mer om våra praktikprogram.
Kom och bli inspirerad!
https://www.eventbrite.com/e/seminar-happy-hour-tickets-68148240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25.000Z</t>
  </si>
  <si>
    <t>https://www.google.com/calendar/event?eid=Nm83cHUwYjh2bmdwaXNhbTBjazBwMzU0bWYgenphZXJvY2FsLnN0b2NraG9sbXNlbDFAbQ&amp;ctz=Europe/Stockholm</t>
  </si>
  <si>
    <t>Välkommen till informationsmöte på IHM Business School!
På IHM lär du dig tänka affärsmässigt och får en stabil grund och en självsäkerhet i affärssammanhang genom träning och företagspraktik. Våra lärare och övningscase kommer direkt från näringslivet och du får möjlighet att knyta kontakter som kan bli avgörande för din framtid.
IHM YrkeshögskolaVi presenterar IHM och informerar om våra heltidsutbildningar inom ramen för Yrkeshögskolan Ekonomi- och redovisningskonsult, Lönekonsult och Internationell säljare B2B. 
Utbildningarna är kostnadsfria och berättigar till studiemedel. Givetvis kan du ställa frågor om utbildningarnas innehåll, karriärvägar och hur du ansöker.Varmt välkommen!
Har du frågor redan nu? I vår FAQ hittar du många svar.
Varmt välkommen!
https://www.eventbrite.com/e/yh-infomote-ihm-stockholm-tickets-643648570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30.000Z</t>
  </si>
  <si>
    <t>https://www.google.com/calendar/event?eid=MzVqYmVtMDE4cm42ZXI4M2lqYm1rZGdlbWogenphZXJvY2FsLnN0b2NraG9sbXNlbDFAbQ&amp;ctz=Europe/Stockholm</t>
  </si>
  <si>
    <t>Seminarium: Psykometri + verklighetsanpassad "best practice" i rekrytering</t>
  </si>
  <si>
    <t>Test + x + intervju = högre prediktiv validitet än för Alvedons inverkan på huvudvärk
https://www.eventbrite.com/e/seminarium-psykometri-verklighetsanpassad-best-practice-i-rekrytering-biljetter-70542196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39.000Z</t>
  </si>
  <si>
    <t>https://www.google.com/calendar/event?eid=MnFxbDdhaTMycDh2Z2c0ZTk4MTZlMjVzb2ogenphZXJvY2FsLnN0b2NraG9sbXNlbDFAbQ&amp;ctz=Europe/Stockholm</t>
  </si>
  <si>
    <t>Medical Device Regulation 2017/745 (MDR) - Free QAdvis Breakfast Seminar in Kista</t>
  </si>
  <si>
    <t>Medical Device Regulation 2017/745 (MDR) – Prepare your organization for an efficient transition from MDD to MDR
Welcome to this free breakfast seminar, where you will learn more about the impact and implications of MDR, which applies for all medical device manufacturers from 26 May 2020. That date being less than a year away, and implementation being both time consuming and complex, keeping updated and moving forward is crucial. In this seminar, we will discuss the following:
What is going on at the moment regarding the new IVDR and MDR regulations
The current status of IVDR and MDR implementation at Notified Bodies and Competent Authorities
The new requirements at a glance – what are the main differences between MDD and MDR?
Classification rules
The certification process
General Safety and Performance Requirements (GSPR)
Technical documentation
Clinical evaluation
Eudamed
UDI
Post-Market Surveillance
MDR implementation timeline
The presentation will be held in Swedish, with material in English.Speakers
This seminar will be presented by experienced QAdvis consultants. 
Note:
The event is free but space is limited – register to participate. If you register but don’t show up, you will be charged 300 SEK.
https://www.eventbrite.com/e/medical-device-regulation-2017745-mdr-free-qadvis-breakfast-seminar-in-kista-tickets-63630739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42.000Z</t>
  </si>
  <si>
    <t>https://www.google.com/calendar/event?eid=MjJwZ2w4bjEwZDEyMmdhdDlxaWphZDZuaDUgenphZXJvY2FsLnN0b2NraG9sbXNlbDFAbQ&amp;ctz=Europe/Stockholm</t>
  </si>
  <si>
    <t xml:space="preserve">HSMAI Breakfast Meeting in Stockholm, September 26th </t>
  </si>
  <si>
    <t>Programme
Please note: lectures to be given in Swedish.
08:30 – 08:45
Registration and breakfast
Food/beverages to be enjoyed during the 08:45 – 09:05 session ⬇️
08:45 – 09:05
How to build a brand through experience and product
Johan Michelson is Deputy CEO and Country Manager for Best Western Hotels &amp; Resorts, the umbrella organisation of all Best Western hotels in Sweden, Norway, Denmark and Iceland.He sports a twenty-year-long experience in the industry, including Hilton and the Scandic management team. Johan is a strong commercial strategist and an inspiring speaker who sees great potential in utilising the growing trend among travellers seeking individual and unique experiences.Johan will be sharing crucial knowledge on how to build a brand through experience and product.
Johan Michelson, Deputy CEO &amp; Country Manager Sweden, Best Western Hotels &amp; Resorts
09:05 – 09:55
The Vasa disaster in a project manager perspectiveSession opens with a guided tour of the Vasa ship.We are taken on a thrilling journey back to the 1628 disaster, from when and where Peter Rydebjörk draws parallels to modern-day project management, posing the following questions (in Swedish, of course):“Går det att lära sig något idag genom att studera Vasas öde? Vad hade en projektledare 2019 kunnat göra annorlunda?”
Peter Rydebjörk, Guide supervisor, The Vasa Museum
09:55 – 10:15
Coffee and networking
https://www.eventbrite.co.uk/e/hsmai-breakfast-meeting-in-stockholm-september-26th-tickets-690117389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46.000Z</t>
  </si>
  <si>
    <t>https://www.google.com/calendar/event?eid=MnE5amQ1MmVwcDNtdGU3ajZhNDBiNGU3azggenphZXJvY2FsLnN0b2NraG9sbXNlbDFAbQ&amp;ctz=Europe/Stockholm</t>
  </si>
  <si>
    <t>Engagemang och förtroende - hur hänger det ihop?</t>
  </si>
  <si>
    <t>Interaktiv lunch om engagemang och förtroende tillsammans med FranklinCovey.
https://www.eventbrite.com/e/engagemang-och-fortroende-hur-hanger-det-ihop-tickets-698465659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50.000Z</t>
  </si>
  <si>
    <t>https://www.google.com/calendar/event?eid=NTdxc2d1azc1cGxwcmR2b2UwcHBvYzNoM2cgenphZXJvY2FsLnN0b2NraG9sbXNlbDFAbQ&amp;ctz=Europe/Stockholm</t>
  </si>
  <si>
    <t>Brown Bag Lunch Talks @ MSDDen 26 september 2019 kl 11.30–13.00 Gävlegatan 22, 4 tr, Hagastaden/Stockholm
Programmet livesänds från 11.45 på YouTube kanalen Innovation Sverige.
Följ livesändningen här
Om länken inte fungerar söker du på Innovation Sverige på Youtube.com
Allt snack om digitalisering i Almedalen – menar vi allvar?
Alla som var i Visby under Almedals-veckan 2019 kan vittna om att digitalisering i vården var ett hett och frekvent diskuterat ämne på den politiska arenan. Men vad händer nu? Hur gör vi verkstad av värdefulla insikter och gemensamt mål? Bäst på e-hälsa 2025 och en innovativ och högkvalificerad vård i Sverige.
Medverkar i diskussionen gör:Carolina Wallenius, CernerMathias Ekman, MicrosoftSusanne Nordling, (MP) Region StockholmAnna Essén, Handelshögskolan 
Om Brown Bag Lunch Talks @MSDVi tror att utmaningarna i framtidens hälso- och sjukvård bäst möts i dialog och samverkan mellan hälso- och sjukvård, forskning, industri och politik. Välkommen att vara med i debatten under våra Brown Bag Lunch Talks och diskutera aktuella ämnen i gränslandet mellan hälsa, vård och teknik. Vi bjuder på lunchen, tillsammans tar vi fram konkreta idéer. Du kan också följa diskussionen på Twitter via #msdbrownbag
26 september kl 11.30-13.00 @ MSD Gävlegatan 22, 4 tr
Välkommen!
https://www.eventbrite.se/e/brown-bag-lunch-talks-msd-tickets-720500847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6:58.000Z</t>
  </si>
  <si>
    <t>https://www.google.com/calendar/event?eid=MDNndWMxZ2YzdDQwaGFmMjJ1YmFzcDJkcHYgenphZXJvY2FsLnN0b2NraG9sbXNlbDFAbQ&amp;ctz=Europe/Stockholm</t>
  </si>
  <si>
    <t>KRAFTLABBET tema MOD. After-work-shop</t>
  </si>
  <si>
    <t>Välkommen till KRAFTLABBET, afterwork för professionella som vill att arbetsplatsen funkar kanon. Upplevelsebaserad workshop med tema som påverkar jobbet. Torsdag 26:e sept utforskar vi MOD.
Fika från 17.30. Workshop 18-20. Välkommen!
Ta med öppet sinne, lyssnande öra och bästa intentionen. Vi ses :)
Lena Gennerud &amp; friends
https://www.eventbrite.com/e/kraftlabbet-tema-mod-after-work-shop-tickets-71367366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7:18.000Z</t>
  </si>
  <si>
    <t>https://www.google.com/calendar/event?eid=NWNtdm1sNmprcnM0MTRjZGRzbTBucW84Z2ogenphZXJvY2FsLnN0b2NraG9sbXNlbDFAbQ&amp;ctz=Europe/Stockholm</t>
  </si>
  <si>
    <t>Välkommen till Telness House-Warming Party!</t>
  </si>
  <si>
    <t>Välkommen till Telness House-Warming Party!
https://www.eventbrite.com/e/valkommen-till-telness-house-warming-party-tickets-70497474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7:24.000Z</t>
  </si>
  <si>
    <t>https://www.google.com/calendar/event?eid=MmU0YjJpN2pvdHRrcTk4bzlnYjR1YXZic2cgenphZXJvY2FsLnN0b2NraG9sbXNlbDFAbQ&amp;ctz=Europe/Stockholm</t>
  </si>
  <si>
    <t>Varför ska jag bjuda in HR till det agila transformationen?</t>
  </si>
  <si>
    <t>Många organisationer kämpar med att få ut effekter fullt ut av den agila transformationen. Inte sällan stannar arbetet på utvecklingsavdelningen eller IT-avdelningen. De som lyckas nå effekter fullt ut är de som gör transformationen till hela företagets angelägenhet och gör resan tillsammans med andra funktioner. HR är en av de funktioner som spelar en viktig roll i en agil transformation. De kan med rätt förutsättningar bli en stöttande kraft för att hela organisationen ska bli snabbare och mer flexibel. 
Detta vill vi nu lyfta och vi tar då hjälp av Frida Mangen som kommer att gästa oss på ett frukostseminarium den 27 september. Frida driver idag AgilaHRpodden och har en gedigen erfarenhet från techbranschen och HR-området. Hon har även ett drivande intresse i att utforska hur organisationer har möjlighet att experimentera, anpassa och lära sig snabbt. Hon kommer i det här seminariet att berätta om sina erfarenheter av HRs roll i en agil förändring och varför det är viktigt att HR-området stöttar den organisationen i den agila resan.
Vill du inspireras av Frida och veta mer om varför du ska få med dig HR-organisationen på din agila resa. Anmäl dig till frukostseminariet och ta del av Fridas tankar. 
Frågor? Kontakta Joel Rosén, +46 702 150 779.
https://www.eventbrite.co.uk/e/varfor-ska-jag-bjuda-in-hr-till-det-agila-transformationen-tickets-716176854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7:35.000Z</t>
  </si>
  <si>
    <t>https://www.google.com/calendar/event?eid=MnUyYjZpa3A4dDAyMGxnMWFzZnZvOXRsdGYgenphZXJvY2FsLnN0b2NraG9sbXNlbDFAbQ&amp;ctz=Europe/Stockholm</t>
  </si>
  <si>
    <t>Inspirationslunch med Disneys innovationsbyrå</t>
  </si>
  <si>
    <t>Hur går man från buzzwords – till att faktiskt göra jobbet? Det vet Valtech San Diego som står bakom framgångar med Disney &amp; Levi’s.
https://www.eventbrite.co.uk/e/inspirationslunch-med-disneys-innovationsbyra-tickets-71345001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7:39.000Z</t>
  </si>
  <si>
    <t>https://www.google.com/calendar/event?eid=MW5rMDRoZGxtY25rZDMzcmI4NDBvcWJpcmcgenphZXJvY2FsLnN0b2NraG9sbXNlbDFAbQ&amp;ctz=Europe/Stockholm</t>
  </si>
  <si>
    <t>Changemakers Global Unite</t>
  </si>
  <si>
    <t>This September a GROUP OF PHENOMENALLY DRIVEN CHANGEMAKERS are gathering in Stockholm, Sweden for a day of inspiration and positive action. We will talk about living our change, finding our purpose, creating meaningful careers that make a positive impact and 'having it all' by maintaining a balanced lifestyle. We bring together global thought leaders from around the world for a new kind of empowerment for changemakers. This day is the ‘GO TO’ event for changemakers who are ready to smash the status quo and raise the bar on change making worldwide.
https://vimeo.com/336517266
You have something that puts you on the same level as every one of the famous Changemakers such as Nelson Mandela, Sir David Attenborough, Malala Yousafzai, Prince William: The willingness to make a positive change in the world, in whatever way you can!
And you're about to have the opportunity to see that for yourself.
Do Good Now Global is hosting "Changemakers Global Unite" for changemakers who walk their talk and are creating change THEIR way - whether it's on a small or large scale.
This is a changemaker movement.
This event takes place once a year with visionary risk-takers who want nothing more than to ensure that their change making initiatives are being implemented regardless of their influential status.
No matter what area it targets: The arts, mental health, entrepreneurship, life, architecture or high-performance... 
Your efforts are wanted. They're needed. THEY'RE INVALUABLE.
...And we at Do Good Now Global want to AMPLIFY your efforts beyond your wildest imagination!
THE TRUTH IS, ONE PERSON, CAN CHANGE THE WORLD ... BUT IMAGINE WHAT THOUSANDS CAN DO!
Make the choice today to be part of the Changemakers Global Unite event and be part of the greatest movement this world has ever seen - a movement to create a world you can be proud to leave to future generations!
This is your time. This is your moment.
https://www.eventbrite.com/e/changemakers-global-unite-tickets-560451044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7:43.000Z</t>
  </si>
  <si>
    <t>https://www.google.com/calendar/event?eid=MmlzcXM5YXM0ZjQ5aXMwbTVmOXJkbW0xMzMgenphZXJvY2FsLnN0b2NraG9sbXNlbDFAbQ&amp;ctz=Europe/Stockholm</t>
  </si>
  <si>
    <t>Välkommen till ett frukostmöte om det nystartade paneuropeiska nätverket för CIO:er!
Dataföreningens båda CIO-nätverk är nu anslutna till Euro.digital, ett initiativ för att samla CIO:er över hela Europa. Syftet är att med gemensamma krafter möta rollens utmaningar.
Vad är då värdet av ett paneuropeiskt nätverk för dig som CIO i Sverige? Euro.digital har höga ambitioner vad gäller innehåll och aktiviteter. Här ingår bland annat analyser av hur ledande leverantörer agerar, best practice inom till exempel digitalisering och AI, hur CIO-rollen utvecklas och lobbying hos EU:s institutioner.
Som CIO i Sverige kan du få tillgång till Euro.digital som medlem i premiumnätverken CIO och Certifierad CIO.
Euro.digital presenteras av Poul Erik Rasmussen, Secretary General,  Euro.digital och Ronald Verbeek, Directeur, CIO Platform Nederland.
Dataföreningens CIO-nätverk presenteras av Fredrik Runnquist, tidigare CIO och idag facilitator för CIO-nätverket. Presentationerna hålls i huvudsak på engelska.
Agenda
Welcome, Christer Berg, Dataföreningen
DF CIO networking groups, 15 min, Fredrik Runnquist
Why Euro.digital?
Poul Rasmussen and Roland VerbeekFuture challenges for CIO:s
New market situation, invasive business models from vendors
The impact of AI
The cloud situation
The role of Euro.digital, value proposition for CIO:s
What CIO:s gain from collaboration
Poul Erik Rasmussen har över 30 års erfarenhet av IT Governance, complience-frågor, risk management, strategiutveckling, affärsutveckling och digital verksamhetsutveckling. Poul har bland annat varit Financial Auditor för NATO,  Financial Auditor hos KPMG, Denmark och Senior Executive Partner, IBM Nordic.
Ronald Verbeek leder den oberoende plattformen för CIO:er i privata och offentliga organisationer i Nederländerna. Medlemmarna representerar en omsättning på mer än 500 miljoner euro per år och en IT-budget på över 25 miljoner euro.
Fredrik Runnquist är facilitator i CIO-nätverket och har en bakgrund från Ericsson. Han har därefter arbetat som IT-ansvarig på bland annat Philips och Posten. Sedan mars 2009 arbetar Fredrik med investeringar inom IT-området. Fredrik fungerar också som styrelserepresentant och rådgivare till IT-bolag. Fredrik är aktiv i Dataföreningen och var en av de två initiativtagarna till CIO-nätverket.
https://www.eventbrite.co.uk/e/eurodigital-samverka-med-cioer-i-europa-tickets-684662413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7:47.000Z</t>
  </si>
  <si>
    <t>https://www.google.com/calendar/event?eid=NnU4Mzlqb3RpOXBlNnNmMzZmOWh0MHFybnMgenphZXJvY2FsLnN0b2NraG9sbXNlbDFAbQ&amp;ctz=Europe/Stockholm</t>
  </si>
  <si>
    <t>Visste du att undersökningar visar att 92% av alla marknadsaktiviteter har dålig timing i förhållande till kundens köpprocess?
https://www.eventbrite.com/e/hur-driver-du-dina-kunder-till-kop-mest-effektivt-tickets-706390061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7:50.000Z</t>
  </si>
  <si>
    <t>https://www.google.com/calendar/event?eid=MXJxNzVpdWliNWtsaTFocDkxNGEyNWsxYWwgenphZXJvY2FsLnN0b2NraG9sbXNlbDFAbQ&amp;ctz=Europe/Stockholm</t>
  </si>
  <si>
    <t>Training - Machine Learning in Media, Stockholm</t>
  </si>
  <si>
    <t>Learn about machine learning and its applications in the media industry and gain hands-on experience with Google Cloud.
https://www.eventbrite.co.uk/e/training-machine-learning-in-media-stockholm-registration-684784880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7:55.000Z</t>
  </si>
  <si>
    <t>https://www.google.com/calendar/event?eid=NmxpbDI1Y3FldTRqYWw5dTFiMWc0MW9yY2kgenphZXJvY2FsLnN0b2NraG9sbXNlbDFAbQ&amp;ctz=Europe/Stockholm</t>
  </si>
  <si>
    <t>09/23/2019 22:08:05.000Z</t>
  </si>
  <si>
    <t>https://www.google.com/calendar/event?eid=MnZ2MTE4dDlmbjZnMzhxdjdxbXF1cTdvN2MgenphZXJvY2FsLnN0b2NraG9sbXNlbDFAbQ&amp;ctz=Europe/Stockholm</t>
  </si>
  <si>
    <t>Shifo Birthday - 6 years old!</t>
  </si>
  <si>
    <t>Celebrating Shifo's 6th year birthday!
https://www.eventbrite.com/e/shifo-birthday-6-years-old-tickets-653991656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8:16.000Z</t>
  </si>
  <si>
    <t>https://www.google.com/calendar/event?eid=NnRiYWUzMWwzNmJtdGRmMjZkMXBjcGdnMzkgenphZXJvY2FsLnN0b2NraG9sbXNlbDFAbQ&amp;ctz=Europe/Stockholm</t>
  </si>
  <si>
    <t>GO BYOND EXPERIENCE, 28 Sep</t>
  </si>
  <si>
    <t>GO BYOND EXPERIENCE, Deep-dive immersion sessions
An amazing 6-hour interactive journey, a whole new way of discovering yourself and other human beings. We’ll playfully explore, unearth, learn and reveal the rich insights that are within each and everyone of us. (Session is free for BYOND members, use you membership code when booking your ticket!)
What is BYOND? 
BYOND is a new movement and network of conscious leaders. We fuse the worlds of creative leadership and inner wisdom, challenging business leaders and changemakers to go BYOND through a wildly democratic model of education, events and experiences. Dive in to our philosophy, method and tools at byond.se
About Neo Moreton 
BYOND was founded in 2018 by Neo Moreton. A meditating, business-creating Brit, Neo loves facilitating deep human-to-human connections that elevate humanity by accessing the wisdom within. Neo devised BYOND to bring his rich experience in the business and personal development worlds together. Believing work can be a powerful platform for personal transformation, he urges everyone to go BYOND and connect, collaborate and creatively share our life learnings Neo on LinkedIn &gt;
https://www.eventbrite.com/e/go-byond-experience-28-sep-tickets-533700041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8:28.000Z</t>
  </si>
  <si>
    <t>https://www.google.com/calendar/event?eid=NTF2MmI4Z2c3YXVkbzU4bDFnbGN1bW8xYWcgenphZXJvY2FsLnN0b2NraG9sbXNlbDFAbQ&amp;ctz=Europe/Stockholm</t>
  </si>
  <si>
    <t xml:space="preserve">Debatt &amp; Retorik - Hållbarhet  </t>
  </si>
  <si>
    <t>Hej hörni, hoppas ni har haft en underbar sommar! I september är Carrus äntligen tillbaka efter sommaren och vi vill nu presentera ett av Carraus september-event, ”Debatt och retorik - hållbarhet”.
Detta event kommer genomföras tillsammans med, EYP, European youth parliament. Detta är en organisation som finns värden över där aktuella ämne diskuteras.
Under eventet kommer vi ta in två grymma föreläsare som kommer föreläsa om hållbarhet samt hur man gör sin röst hörd (debatt och retorik). Vi kommer sedan dela in er i olika grupper och debattera om viktiga ämne relaterat till hållbarhet.
När: 28:e september klockan 13:00
Vart: Stureplan 2, seb experience center
https://www.eventbrite.com/e/debatt-retorik-hallbarhet-tickets-688545327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8:33.000Z</t>
  </si>
  <si>
    <t>https://www.google.com/calendar/event?eid=MDRkMTJwcDc2ODQzMjhyazYzdTIzdGFuanYgenphZXJvY2FsLnN0b2NraG9sbXNlbDFAbQ&amp;ctz=Europe/Stockholm</t>
  </si>
  <si>
    <t>Cisco DevNet AW - Focus: DNA Center</t>
  </si>
  <si>
    <t>Open APIs are a key part of intent  based networks. Join us to learn more about the possibilites of Cisco DNA Center!
https://www.eventbrite.com/e/cisco-devnet-aw-focus-dna-center-tickets-722949531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8:55.000Z</t>
  </si>
  <si>
    <t>https://www.google.com/calendar/event?eid=NmJpNGo0dTQybXJpY2h1MWRjaWFxcHR2NWggenphZXJvY2FsLnN0b2NraG9sbXNlbDFAbQ&amp;ctz=Europe/Stockholm</t>
  </si>
  <si>
    <t xml:space="preserve">MINDSHOP | Build Sustainable Startup with Lean Canvas </t>
  </si>
  <si>
    <t>Key Features
1.5 - 2.00 hours of instructor-led training (online workshop)
Case Study Challenge – FREE individual evaluation (post-class)
Access to Recording and Lecture Slides
What is this course about?
This is a masterclass focusing on introducing you as to how lean business model canvas can elevate your understanding of innovation best practices and the intra-corporate entrepreneurial skills needed to lead innovation projects, teams, and strategies. 
The Lean Canvas is more actionable and entrepreneur-focused. It deeply focuses on startup factors such as uncertainty and risk. In this masterclass, the aim is that you can capture a 1-page diagram of your startup vision efficiently. 
Module 1: Brainstorm Possible Outcomes 
(This is covered in more detail in this replay masterclass, go ahead and learn more here. )
Distinguish between customers and users
Split broad customer segments into smaller ones
Sketch a Lean Canvas for each customer segment
Module 2: Sketch Multiple Lean Canvas
Sketch a canvas in one sitting
It's okay to leave sections blank
Think in the present
Use a customer-centric approach
Module 3: Problem and Customer Segments
List top 3 problems
List existing alternatives
Identify other users roles
Hone in one possible early adopters
Post-Masterclass Design challenge 
Module 4: Unique Value Proposition
Answer: What, Who, and Why
About the Instructor: 
I help ambitious careerists and entrepreneurs in building their arsenal towards creative problem solving, authentic product design and development. My masterclasses are highly interactive and personalized. I look forward to having you onboard!
Industrial Experience:
2019 recipient of MU School of Medicine's Lindberg Award for Health IT Innovation
 Former Adjunct University Lecturer at ENSET Biomedical Engineering School at the age of 23.
"How to Gamify a Virtual Surgical Workspace" Talk at (VRVoice2018) Harvard Medical School
Co-Founder of TechVerse Coworking Space &amp; Incubator, Rabat City, Morocco – the first tech-oriented coworking space in the kingdom. est. 2016
HIT | Design Thinking Consultant at Medverselab est. 2016
Chief Software Architect of Sutures App – Gamified Gastro-intestinal e-Surgery Simulator (Check it out! ) est. 2016
Chief Design Thinker / Information Architect at Sinclair School of Nursing – HEAR App est. 2017
Research Fellow at the University of Missouri’s Center for Biomedical Informatics - focus on Mobile Based &amp; Gamified Precision Medicine est. 2018
Design Thinker (mHealth) for Precision Medicine
 Academic Background: 
Peer Reviewer at IEEE Journal of Biomedical &amp; Health Informatics (JBHI)
Peer Reviewer at Journal for Medical Internet Research (JMIR)
Public Speaker: USA, Hong Kong, Malaysia, Morocco, Philippines (+30 talks) 
Author of "Gamified Psychosphere"  - available on Google books/amazon kindle @ 2019
Holder of Engineering Diploma in Manufacturing Engineering and Management with Specialization in Biomedical Engineering 
Advanced Degree (MS.PhD) in Health Informatics – App Innovation
#KeepHustling!
linkedin:  https://www.linkedin.com/in/katanai/
FAQs
How can I contact the organizer with any questions?
team@medverselab.com 
https://www.eventbrite.com/e/mindshop-build-sustainable-startup-with-lean-canvas-tickets-660729188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9:06.000Z</t>
  </si>
  <si>
    <t>https://www.google.com/calendar/event?eid=MWY0cDFzcHI4Z2JwaXA0YmJxbTNiZG9lYzAgenphZXJvY2FsLnN0b2NraG9sbXNlbDFAbQ&amp;ctz=Europe/Stockholm</t>
  </si>
  <si>
    <t>Let's meet worldwide every first day of the month to share our love for Webtalk, the new social media, and invite our neighbours, friends and the passers-by to join!
Click here to see a list of all events worldwide. Learn more about Webtalk her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deleteinstagram
New: read the story of Amara and how she overcomes the Facebook of her time in #Analog2030, the new science fiction discovery of the year.
https://www.eventbrite.com/e/webtalk-invite-day-stockholm-sweden-tickets-635714388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9:19.000Z</t>
  </si>
  <si>
    <t>https://www.google.com/calendar/event?eid=MmQwdnBpNmplZzE0N2UyYjAyazlubzhkaGUgenphZXJvY2FsLnN0b2NraG9sbXNlbDFAbQ&amp;ctz=Europe/Stockholm</t>
  </si>
  <si>
    <t>Breakfast Seminar with Mattias Hedwall</t>
  </si>
  <si>
    <t>Breakfast Seminar with Mattias Hedwall
https://www.eventbrite.co.uk/e/breakfast-seminar-with-mattias-hedwall-tickets-720759380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9:26.000Z</t>
  </si>
  <si>
    <t>https://www.google.com/calendar/event?eid=NWxlMWxjODl2OW5obHJmNzJhcG9ycjZrbDMgenphZXJvY2FsLnN0b2NraG9sbXNlbDFAbQ&amp;ctz=Europe/Stockholm</t>
  </si>
  <si>
    <t>BENUM AB - Avancerad Träning - Arbeta seriöst med trådlösa mikrofonsystem</t>
  </si>
  <si>
    <t>Benum AB - Shure Wireless Workbench och trådlösa mikrofoner
NIVÅ: AVANCERAD - TYP: B - DELTAGARE: 8 - 24
KURSEN
I tätt samarbete mellan Benum AB och Shure Inc (Europe), erbjuder vi nu ett träningstillfälle för dig som professionellt arbetar med trådlösa mikrofonsystem i komplicerade miljöer. 
I denna kurs, erhåller du effektivt en djup förståelse runt förberedelser, arbetsmetoder och handhavandet när du jobbar med trådlösa mikrofonsystem. I kursen ingår hantering och arbete med Shure AXT600 System frekvensskanner. 
(Ursula Helmstaedt)
DENNA GÅNG - SPECIELLT FÖR KVINNLIGA LJUDPROFFS
Under våren och försommaren har Benum AB framgångsrikt arrangerat ett antal fullsatta kurser för ljudtekniker - dock har dessa kurser nästan uteslutande besökts av manliga ljudtekniker.
Naturligtvis är alla välkomna, men tillfället som nu erbjuds kommer att vara lite mer fokuserat för kvinnliga ljudproffs och därför riktar sig denna kurs i huvudsak till kvinnliga ljudtekniker inom vår industri. 
Kursen hålls av Ursula Helmstaedt (Shure Europe) och är ett evenemang som inte bör missas! Det bjuds på teknisk kunskap på högsta nivå samt en fantastisk lunch-buffé. 
Passa på att delta i kursen och på samma gång nätverka med kollegor.
SHURE WIRELESS WORKBENCH 6
Ett verktyg vi kommer att använda under kursen är mjukvaran Shure Wireless Workbench 6, som erbjuder kontroll över ditt trådlösa mikrofonsystem och är direktkopplat mot ditt Shure system för att snabba upp arbetet. Utöver interaktionen mellan WWB6 och dina Shure trådlösa mikrofonsystem kan mjukvaran dessutom hantera dina övriga systemfabrikat i sin frekvensskanning och på så sätt ge dig ett bra universalverktyg för ditt event. Detta och mycket mer kommer du lära dig under kursen.
VIKTIGT! Träningen pågår i endast 5 timmar och i högt tempo. Du skall redan ha god erfarenhet av arbete med trådlösa mikrofonsystem och gärna kunskap om användningen av Shure Wireless Workbench 6. Dessutom skall du ta med dig din laptop (PC eller Mac) med Shure Wireless Workbench förinstallerat.
Kursdagen startar kl 9:00 och avslutas kring 14:00 med ett kortare uppehåll för lunch 12:00 - 12:30. Kom i tid!
SHURE AXT600 FREKVENSSKANNER OCH MANAGEMENTSYSTEM 
Ditt företag får även möjlighet att, till sponsrat specialpris, köpa en SHURE AXT600 Frekvensskanner för användning i din verksamhet. AXT600 är en professionell frekvensskanner med direktkoppling till dina Shure trådlösa system för automatisk frekvenshantering.
Mer information om AXT600 - klicka här.
PRISER
Pris för kursen - GRATIS (för inbjudna)! Vi reserverar oss rätten att neka deltagaransökningar.
Pris för Shure AXT600 (max en per företag) - 27 374:- / st (Listpris: 54 748:-) - specialvillkor gäller!. 
För information om AXT600 kampanjen - klicka här.
Moms tillkommer på samtliga priser.
INNEHÅLL
Shure Wireless Workbench 6 + AXT600 training - Advanced Level
Attendees will gain in-depth knowledge in the following areas:
General preparation on setting up a wireless system in demanding environments
Time-efficient work-flow when implementing and running the show
RF technology - how it works and how to operate a secure, reliable system you can depend on.
Recent changes to spectrum allocation - what you need to know, how it affects you, and what you can do to mitigate risk.
Training with Wireless Workbench 6 software, including how to scan the RF environment, coordinate frequencies, and monitor systems during an event.
Additionally, attendees will have the chance to see industry leading wireless products, including; Axient Digital, ULX-D, QLX-D and GLX-D.
OBS! Seminarierna hålls mestadels på engelska, men vi finns på plats vid frågor.
Denna inbjudan gäller endast kunder registrerade hos Benum Sweden AB. Är du inte kund hos oss ännu, registrera dig här. 
Antal platser är begränsat, så först till kvarn... Anmälan är bindande och personlig.
För mer information kontakta: Karl Kahlau på kk@benum.com - Tel: +46 (708) 100444
https://www.eventbrite.se/e/benum-ab-avancerad-traning-arbeta-seriost-med-tradlosa-mikrofonsystem-biljetter-659108782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9:39.000Z</t>
  </si>
  <si>
    <t>https://www.google.com/calendar/event?eid=M21hYWtqdTg1cXV0bmJsY3R2OWttNmkwazcgenphZXJvY2FsLnN0b2NraG9sbXNlbDFAbQ&amp;ctz=Europe/Stockholm</t>
  </si>
  <si>
    <t>Transformation Through Design: the Quest for Meaning in Business Innovation</t>
  </si>
  <si>
    <t>SAVE THE DATE - more info will be released soon
https://www.eventbrite.com/e/transformation-through-design-the-quest-for-meaning-in-business-innovation-tickets-650207859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09:44.000Z</t>
  </si>
  <si>
    <t>https://www.google.com/calendar/event?eid=MGg4YWQydmVqcGF1MzFrZDE4cWU5ajF0YjIgenphZXJvY2FsLnN0b2NraG9sbXNlbDFAbQ&amp;ctz=Europe/Stockholm</t>
  </si>
  <si>
    <t>Kubernetes and Cloud Native Quickstart Workshop with Google Cloud</t>
  </si>
  <si>
    <t>A workshop by Jetstack in association with Google Cloud
Jetstack is thrilled to be starting up in Sweden and to kick it off we’re working with Google Cloud to provide a special one-off free taster workshop.
In this morning session, hosted at Google in Stockholm, come and learn about deploying cloud native applications.
Using Google Cloud’s open, cloud native stack (including Kubernetes Engine (GKE), Istio, Knative and more), we’ll see modern cloud infrastructure and automation in action. The workshop will feature hands-on labs and there will be plenty of opportunity to network with other individuals on the same path. 
Schedule:
8am - 9am:  Breakfast &amp; Networking
9am - 1pm:  Workshop
1pm - 2pm: Lunch
We hope to see you there!
https://www.eventbrite.com/e/kubernetes-and-cloud-native-quickstart-workshop-with-google-cloud-registration-729572260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0:01.000Z</t>
  </si>
  <si>
    <t>https://www.google.com/calendar/event?eid=N2EwYTQ2dm5obWR1NG5hYzBwMG5ucmJtZzkgenphZXJvY2FsLnN0b2NraG9sbXNlbDFAbQ&amp;ctz=Europe/Stockholm</t>
  </si>
  <si>
    <t>Inspirationslunch med FOREX Bank</t>
  </si>
  <si>
    <t>Inspirationslunch med FOREX Bank
https://www.eventbrite.co.uk/e/inspirationslunch-med-forex-bank-tickets-729108914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0:56.000Z</t>
  </si>
  <si>
    <t>https://www.google.com/calendar/event?eid=MHA0cWJkajdsNjM4bmhsZDN1MHMwZ2lhdTMgenphZXJvY2FsLnN0b2NraG9sbXNlbDFAbQ&amp;ctz=Europe/Stockholm</t>
  </si>
  <si>
    <t>Dina hälsodata – ingen privatsak!</t>
  </si>
  <si>
    <t>Många menar att teknikutvecklingen, digitaliseringen och möjligheten att samla in hälsodata kommer att revolutionera hälso- och sjukvården. Samtidigt väcker detta frågor om vilka som bör och kan få tillgång till dina personliga data och vilka konsekvenser det kan få. Nära 30 miljoner människor runt om i världen har släktforskat med hjälp av DNA-tester som möjliggörs av en av de snabbast växande branscherna i världen. Redan idag använder polisen denna typ av data för att lösa allvarliga brott men vad händer om andra aktörer i samhället får tillgång till våra privata hälsodata? Bör vi välkomna ett ökat fokus på insamling av hälsodata eller är det en utveckling vi bör vara oroliga för? 
Lumell bjuder den 2 oktober in till panelsamtal under temat Dina hälsodata – Ingen privatsak! på Norrsken House.
I panelen kommer följande personer att ingå:
Sonja Eaker, forskare och ordförande Biobank Sverige
Martin Irding, VD FRISQ
Johanna Björkman, advokat och DNA-expert
Peter Carstedt, Ordförande för MOD (patientföreningen Mer Organdonation)
Välkommen att vara med och diskutera vilka möjligheter och risker det finns med att dina hälsodata samlas in och hanteras av allt fler parter!
Registrering inleds kl. 17.30 följt av panelsamtal kl. 18.00-19.15. Därefter följer mingel med dryck och lättare förtäring. 
Please note that this event will be held in Swedish
Anmäl dig till eventet här
https://www.eventbrite.com/e/dina-halsodata-ingen-privatsak-tickets-645358514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1:00.000Z</t>
  </si>
  <si>
    <t>https://www.google.com/calendar/event?eid=MnJ2dmJtYTc2ODVmYjRlNXFpaHYxOG9naTggenphZXJvY2FsLnN0b2NraG9sbXNlbDFAbQ&amp;ctz=Europe/Stockholm</t>
  </si>
  <si>
    <t>Storytelling Methods For Product Design - Stockholm</t>
  </si>
  <si>
    <t>Get hands-on practice with key storytelling methods and learn how to apply them for better end-to-end product design.
https://www.eventbrite.com/e/storytelling-methods-for-product-design-stockholm-tickets-62350893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2:36.000Z</t>
  </si>
  <si>
    <t>https://www.google.com/calendar/event?eid=NHZjbHNwbHFsanVjZ3NrbG00cWN0aHVxODYgenphZXJvY2FsLnN0b2NraG9sbXNlbDFAbQ&amp;ctz=Europe/Stockholm</t>
  </si>
  <si>
    <t>The Gordon Goodman Memorial Lecture with Sverker Sörlin</t>
  </si>
  <si>
    <t xml:space="preserve">
The ‘environment’ – Unearthing the past, present and future of one of the most successful policy concepts of the twentieth century
The Royal Swedish Academy of Sciences, Stockholm University and the Stockholm Environment Institute (SEI) are proud to present the Gordon Goodman Memorial Lecture 2019 to be delivered on October 3, by Sverker Sörlin. Sverker Sörlin is a Swedish historian of ideas and a professor in environmental history, working at KTH Royal Institute of Technology in Stockholm. 
Sörlin was Associate Director for the Center for History of Science in the Royal Swedish Academy of Sciences 1988–1990, and the founding director of the Swedish Institute for Studies in Education and Research, SISTER (2000–2003). 2006–2009 he chaired the Swedish committee for the International Polar Year. 1994–1998 and 2005–2009 he served on the Swedish Government's Research Advisory Board, and he is currently a member of the Swedish Climate Policy Council. 
His research areas include science history, research policy, popular history, cultural criticism, environmental humantities, innovation studies and much more. He frequently appears in Swedish media, and also writes popular science and narrative non-fiction.
Sverker has been active at prominent institutes and universities in several countries and has recently published a book on the history of the environment titled The Environment- A History of the Idea.
The event will take place at the Royal Swedish Academy of Agriculture and Forestry.
LAST DAY TO REGISTER: SEPTEMBER 27.
Programme: 
14.30 Welcome and introduction by co-organisers
Dan Larhammar, President, The Royal Swedish Academy of Sciences
Astrid Söderbergh Widding, Vice Chancellor, Stockholm University
Måns Nilsson, Executive Director, Stockholm Environment Institute
14.45 Memorial Lecture: The ‘environment’ – Unearthing the past, present and future of one of the most successful policy concepts of the twentieth century
Sverker Sörlin. Professor in environmental history at KTH Royal Institute of Technology, Stockholm, Sweden. 
15.30 Coffee break
15.45 Panel discussion
Sverker Sörlin
Fiona Lambe, research fellow, Stockholm Environment Institute
Rebecka Le Moine, conservation biologist and member of parliament for the Swedish Green Party
Olle Torpman, researcher in philosophy, Stockholm University
Moderator TBA
16.45 Concluding remarks
Åsa Persson, Research Director, Stockholm Environment Institute
17.00 Mingle and refreshments 
Event contact: Anneli Sundin, anneli.sundin@sei.org
ABSTRACT
Title of lecture: The ‘environment’ – Unearthing the past, present and future of one of the most successful policy concepts of the twentieth century
This lecture will be a journey through the history of the concept ‘environment’ and the changes of its meaning. When was it first used, and in what contexts and by whom? What does the word actually refer to? How did it become so successful in science, in culture, in politics? 
Sverker Sörlin will be drawing on the recent and widely acclaimed book by himself and co-authors Paul Warde, Cambridge University and Libby Robin, The Australian National University, Canberra, titled: The Environment -- A History of the Idea (Johns Hopkins University Press).
It is 2019 and the word ‘environment’ is becoming a possible victim of its own success -- what is not related to environment? Its important early property, to be relevant for anything and everything, is starting to weigh on it and opens the space for contenders -- words such as 'sustainability', 'planet', or 'Anthropocene'. What is happening to the concept today and what may the future bring?
This annual memorial lecture is in honour of Gordon Goodman, founding director of the Beijer Institute at the Royal Swedish Academy of Sciences from 1977–1989 and the Stockholm Environment Institute from 1989–1991. 
The event will be live streamed. Link will be shared before the event starts.
Photo credit: Sofia Runarsdotter
In cooperation with the Royal Swedish Academy of Sciences and Stockholm University.
https://www.eventbrite.com/e/the-gordon-goodman-memorial-lecture-with-sverker-sorlin-registration-63376154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2:41.000Z</t>
  </si>
  <si>
    <t>https://www.google.com/calendar/event?eid=M3UzcnZxM2Y3YzBqaTdiZ2k0b3VhbXFvMmggenphZXJvY2FsLnN0b2NraG9sbXNlbDFAbQ&amp;ctz=Europe/Stockholm</t>
  </si>
  <si>
    <t>Feminvest stänger börsen!</t>
  </si>
  <si>
    <t>Vi är glada över att bjuda in till ett utbildande event tillsammans med NGM börsen. 
Du kommer att få lära dig mer om vilka typer av bolag som noteras, hur en notering går till, vilka krav som ställs på bolagen samt hur en vanlig arbetsdag ser ut på en börs. Missa inte möjligheten, kanske du får stänga börsen.
OBS: För detta event har vi ett begränsat antal platser!
Vi bjuder på dryck och något att äta.
Mer om NGM:
Nordic Growth Market NGM AB (NGM) är en auktoriserad börs med verksamhet i Sverige, Norge, Danmark och Finland. Börsen är ett helägt dotterbolag till Börse Stuttgart, Tysklands ledande börs för privata investerare. NGM erbjuder en komplett marknadsplats för börshandlade investerings produkter, obligationer och tillhandahåller en komplett arena för bolag som vill notera sig. För mer information om NGM, besök www.ngm.se.
Följ NGM på LinkedIn och Twitter. 
https://twitter.com/ngmexchange
https://www.linkedin.com/company/nordic-growth-market/
Mer om Feminvest
Feminvest är sannolikt Sveriges största nätverk för kvinnliga investerare, med mål att öka antalet kvinnliga ägare och på så sätt öka kvinnors inflytande. Feminvest har idag drygt 20 000 medlemmar som aktivt söker information om investeringar. Vi har en webbTV-kanal och podcast som heter Feminvest weekly där vi har tusentals tittare per avsnitt och över 10 000 nedladdningar av podcastversionen. En gång i veckan skickar vi ut ett nyhetsbrev med artiklar, information och ibland inbjudan till investerarträffar.
https://twitter.com/Feminvest_
https://www.facebook.com/feminvest/
https://www.linkedin.com/company/11706232/
https://www.eventbrite.com/e/feminvest-stanger-borsen-tickets-61797127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2:45.000Z</t>
  </si>
  <si>
    <t>https://www.google.com/calendar/event?eid=MXNqNW44bDBnMTJrYWlna3Q2M3RhOWhncm8genphZXJvY2FsLnN0b2NraG9sbXNlbDFAbQ&amp;ctz=Europe/Stockholm</t>
  </si>
  <si>
    <t>WomenHack - Stockholm Employer Ticket October 3rd, 2019</t>
  </si>
  <si>
    <t>WomenHack is a community that empowers women in tech through events, jobs, and reviews. We aim to create a more inclusive and diverse workplace for all. Our diversity recruiting events target some of the most talented women in tech which include software developers, designers, and product talent. 
Our even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Not an employer?)
WHY ATTEND?
• Showcase your company’s support and commitment to diversity and inclusion• Get the word out about your brand, technologies, and projects to the widest pool of candidates• Build strong and diverse teams without sacrificing quality and start the hiring relationship early • Get in front of handpicked female technical talents and hire women who are amazing at their job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
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I’m not a woman, can I attend?Of course! Our event promotes gender equality and inclusiveness in the workplace and supporters of this are always welcome.
Can I bring multiple people?Absolutely, but you will need to buy an additional ticket for each person attending. We highly recommend having multiple people present to be able to work the room.
Do you collect a recruiting fee?We don’t ever take a fee outside of the ticket price.
Can I hold a private event for my company only?We have worked with multiple industry players to reach their diversity hiring goals internally. Email lisa@womenhack.com for more information regarding private events. 
WomenHack Host and Sponsors: 
www.womenhack.com
Questions? Email us at lisa@womenhack.com
Refund Policy 
https://www.eventbrite.com/e/womenhack-stockholm-employer-ticket-october-3rd-2019-tickets-515730894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2:51.000Z</t>
  </si>
  <si>
    <t>https://www.google.com/calendar/event?eid=NWk5dnUxMG02YmhrbmdsdGlwcTRiM2FhNXAgenphZXJvY2FsLnN0b2NraG9sbXNlbDFAbQ&amp;ctz=Europe/Stockholm</t>
  </si>
  <si>
    <t>09/23/2019 22:12:56.000Z</t>
  </si>
  <si>
    <t>https://www.google.com/calendar/event?eid=NmxzZzJoMWoycW5mY3FwcW01YXZsYmdnOTIgenphZXJvY2FsLnN0b2NraG9sbXNlbDFAbQ&amp;ctz=Europe/Stockholm</t>
  </si>
  <si>
    <t>Frukostseminarium HR Tech - Hitta rätt verktyg för din verksamhet</t>
  </si>
  <si>
    <t>Undrar du vilka applikationer/system det finns på marknaden som stödjer processer kopplade till HR och lön? Är du intresserad av trender kring marknaden för HR Tech?
Vill du veta mer om vad som är viktigt att tänka på innan ni påbörjar er digitaliseringsresa? En resa där ni behöver ha fokus på teknik, data, arbetssätt och medarbetarna i organisationen.
I höst kommer vi att ha kostnadsfria frukostseminarium i Malmö, Göteborg och Stockholm där vi bland annat kommer att belysa dessa områden.
Under våra seminarier kommer Charlotte Birgander, vVD och seniorkonsult (Linkedin), och Per Joehns, seniorkonsult (Linkedin), att dela med sig av trender, tips och råd kring hur ni bör tänka för att hitta rätt applikationer och systemstöd för just er verksamhet.
Frukost: 07.30-8.00
Presentation: 8.00-9.15
Frågor? Kontakta Per Joehns, +46 70 595 53 14.
https://www.eventbrite.co.uk/e/frukostseminarium-hr-tech-hitta-ratt-verktyg-for-din-verksamhet-tickets-72057876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3:13.000Z</t>
  </si>
  <si>
    <t>https://www.google.com/calendar/event?eid=NjNrb3IyOTlvdDVsZ3Z2a3R0bjA5ZzU0ZmQgenphZXJvY2FsLnN0b2NraG9sbXNlbDFAbQ&amp;ctz=Europe/Stockholm</t>
  </si>
  <si>
    <t>Projektkontorets uppgift är att säkerställa transparens och förutsägbarhet för en verksamhets alla projekt och därmed beslutsunderlag för chefer med ansvar för resursplanering och kapacitetsstyrning. När en verksamhet övergår till en agil metodik och styrning uppstår nya utmaningar när nuvarande processer inte längre är tillämpbara.Välkommen till ett seminarium som visar hur en digitalisering löser den Gordiska knuten genom ett elegant Alexanderhugg (oblodigt). Seminariet överblickar en digitalisering av de agila tillämpningarna av Kanban, Scrum, SAFe, LeSS och Nexus i relation till resurser och strategisk planering.
Om du är medlem med kompetenspaketet Meet&amp;Learn, ingår detta seminarium. Anmäl dig här:  https://bit.ly/2ltZKxP
PRESENTATÖRER
Anna Strömberg har varit verksam som Agil Coach och Förändringsledare på flera av våra stora myndigheter och kommer att ge exempel på utmaningar i myndighetsvärlden och den kombination som krävs för att uppnå en agilitet med självstyrande team och medarbetare, full transparens och effektivitet.
Georg Silber är sedan många år nätverksledare på Dataföreningen för nätverket Governance och en mångårig veteran inom området metoder och verktyg för projektkontor, projektstyrmodeller och resursplanering. Med en bakgrund som civilingenjör och verksam som utvecklare, konsultchef och företagsledare finns det en stor erfarenhetsbank bakom lösningar för alla nivåer och roller inom en organisation.
https://www.eventbrite.co.uk/e/projektkontorets-transformation-vid-agil-metodik-tickets-712604148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3:18.000Z</t>
  </si>
  <si>
    <t>https://www.google.com/calendar/event?eid=MjBpZ2FnZ3YyMnZlODBuNnJlc29rZG1ocGQgenphZXJvY2FsLnN0b2NraG9sbXNlbDFAbQ&amp;ctz=Europe/Stockholm</t>
  </si>
  <si>
    <t>Leverera digitalt innehåll som engagerar - i stor skala.</t>
  </si>
  <si>
    <t>Hur Electrolux lyckats med hjälp av Episerver och Bombayworks i Europa.
https://www.eventbrite.com/e/leverera-digitalt-innehall-som-engagerar-i-stor-skala-tickets-707523331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3:22.000Z</t>
  </si>
  <si>
    <t>https://www.google.com/calendar/event?eid=NW1vbHNsYWtpNTBrdTVwYXNwZGw1NDhxdnAgenphZXJvY2FsLnN0b2NraG9sbXNlbDFAbQ&amp;ctz=Europe/Stockholm</t>
  </si>
  <si>
    <t>Södertörn Social Stars</t>
  </si>
  <si>
    <t>Hur mäter och kommunicerar man sociala ideer där pengar inte är det primära syftet eller måttstocken på framgång?
https://www.eventbrite.com/e/sodertorn-social-stars-tickets-69882778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3:27.000Z</t>
  </si>
  <si>
    <t>https://www.google.com/calendar/event?eid=NzJvbzI4dHRqcXY3bDVpaWdxY2c1bnJ0bGsgenphZXJvY2FsLnN0b2NraG9sbXNlbDFAbQ&amp;ctz=Europe/Stockholm</t>
  </si>
  <si>
    <t>Find Your Feminine Confidence(women only)</t>
  </si>
  <si>
    <t>A Strong Woman Looks a Challenge Dead in the Eye and Gives it a Wink.
After my first successful “Find Your Feminine Confidence” workshop in India. I am holding the next one in Stockholm to share my learnings and strategies to be confident and courageous. Anyone trying to discover physical, social, spiritual and emotional confidence would benefit from this workshop. I am inviting only 10 women to let this be a focused, result-oriented effort and high intensity of learning.
Bonus: 
1. One-on-one high-power call with me (on a mutually decided date and time) to get deeper into breaking free the fears and putting things into action,
2. Free workbook,
3. Signed copy of book authored by me - I Love Myself. 
Participation Details (inclusive of snacks and lunch): 
&gt; Early Bird Price till Sep 15,2019 : 1100 sek
&gt; After Sep 15 : 1500 sek
&gt;Group partcipation (2 members) : 2500 sek
Swish at 0727 854 114 
To know more call at 0727854114 or mail me at info@anewyou.se. 
Keep shining and smiling
Don’t Just Project Confidence, Be Confident.
https://www.eventbrite.com/e/find-your-feminine-confidencewomen-only-tickets-714852111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3:33.000Z</t>
  </si>
  <si>
    <t>https://www.google.com/calendar/event?eid=NjNyZWFzdGxpc2ZhMTVqbzlnYnFpZG42MGcgenphZXJvY2FsLnN0b2NraG9sbXNlbDFAbQ&amp;ctz=Europe/Stockholm</t>
  </si>
  <si>
    <t>MINDSHOP | Gamifying mHealth: The Good, The Bad, The Ugly</t>
  </si>
  <si>
    <t>Key TakeAways
✔️2:00 hours of an interactive and personalized ONLINE masterclass (Using Zoom Webinar Platform)
✔️Unlimited access to the recording and hands-out materials
✔️Certificate of Completion signed by both instructors
✔️Free e-book from Corey Lewis titled “Design for Wellness. 6 gamification strategies to build your wellness platform.” 
Anchor Start Time:
CST: 5:00 PM
New York: 6:00 PM
London: 11:00 PM
Dubai: 2:00 AM
Hong Kong: 6:00 AM
Sydney:8:00 AM
San Francisco: 3:00 PM
What is this course about?
Technology has increasingly become the answer to classic old medical problems. The tools to tackle these medical hurdles were directing towards integrating Gamification and Artificial intelligence in mobile health solutions. In this sharing session, we shall discuss why these tools are efficient and how to design mobile apps with these technologies into medicine.
Modules
The current landscape of consumer health apps
Gamification vs. Game Mechanics (focus in mHealth)
Integration of Gamification (Opportunities and Challenges)
Gamification and mHealth application
Why gamify mHealth?
The Good, the Bad, and Ugly of gamification (Poor example of the use)
Design strategy: Narrative 
Who should attend? 
Startup founders in digital health
Medical Practitioners
Aspiring digital health consultants
Limited Slots: 15 
About the Instructor: 
Kat Usop,  MSHI
2019 Recipient of MU School of Medicine's Donald Lindberg Award's Innovation in Health IT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 "Gamifying Surgery" eBooks (Kindly and Google Books 2020)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URL: katusop.com
Twitter: @itskatusop
https://www.eventbrite.com/e/mindshop-gamifying-mhealth-the-good-the-bad-the-ugly-tickets-66935990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3:37.000Z</t>
  </si>
  <si>
    <t>https://www.google.com/calendar/event?eid=NGthcmloOWE2bW5yNzhjbjNoOWV1OTluOWggenphZXJvY2FsLnN0b2NraG9sbXNlbDFAbQ&amp;ctz=Europe/Stockholm</t>
  </si>
  <si>
    <t xml:space="preserve"> MINDSHOP™| Create Better Products by Design Thinking </t>
  </si>
  <si>
    <t>Best Seller Workshop! Sold out on AUG 25, SEPT 8, SEPT 29, OCT 27, DEC 20, JAN 31, APR 5, JUL 6 2019!
.
.
P.S THIS IS AN ONLINE VIRTUAL MASTERCLASS – NOT A PHYSICAL ONE. 
Keys Features
✔️1.5 – 2.0 hours of instructor-led training (Online workshop using Zoom)
✔️Project evaluation (FREE)
✔️Hands-out materials
✔️Certificate of Completion (Powered by Techversity Program)
✔️Special access to Design Thinking Digital Tool Kit
What is this course about?
Design thinking can sprout organic growth and sustainable innovation. Given its capability for deep user immersion via uncovering unarticulated needs and perspectives while having the leeway to explore multiple ideas in an innovative setting were failing fast for a more robust success is not a taboo but encouraged. 
Benefits of Design Thinking?
Better Products
Decrease Costs
Happier Customers
Speed to Market
Visibility Across Enterprise
Increase Revenues
Module 1: Gathering Insights
Understand design thinking framework through case studies
Identifying users pain points
Learn how to gather data and contextualize them into a meaningful architecture
Module 2: Ideation 
Reframing and Ideation - Go wide and wild problem-solving technique
Know how to foresee the needs based on user personas
Module 3: Implementation
Prototyping and testing - fail fast, keep moving technique
Know how to stitch the design to the insights gathered
Learn how to iterate swiftly
Learn how to manage frustration when failing fast process
Open-Discussion: Your current role and how design thinking benefits you
Who needs to attend?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imited Slots: 15
Who Am I? 
In one word: Polymath
Recipient of Lindberg Award for Health IT Innovation, MU School of Medicine – 2019
Public Speaker in Different Countries (30+ Talks @ Malaysia, Hong Kong, USA, Philippines, Morocco..) 
Peer Reviewer at IEEE Journal of Biomedical &amp; Health Informatics (JBHI)
Peer Reviewer at Journal for Medical Internet Research (JMIR)
Author of “Gamified Psychosphere”
HIT | Design Thinking Consultant at TECHVERSITY.
Youtuber at THINK OUT LOUD Channel (App Reviews, MasterClasses, Vlog)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email: kat@medverselab.com
WELCOME ABOARD!
https://www.eventbrite.com/e/mindshoptm-create-better-products-by-design-thinking-tickets-713156761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9/23/2019 22:14:00.000Z</t>
  </si>
  <si>
    <t>https://www.google.com/calendar/event?eid=NGkzMHFwdGY4NmNrMGQzbjFjam40NDJmcWEgenphZXJvY2FsLnN0b2NraG9sbXNlbDFAbQ&amp;ctz=Europe/Stockholm</t>
  </si>
  <si>
    <t>Building brand loyalty as a startup</t>
  </si>
  <si>
    <t>Antler Office (12th floor at Wework) Malmskillnadsgatan 32</t>
  </si>
  <si>
    <t xml:space="preserve">EVENT LINK:	 
https://bit.ly/2me5EDn	 
---	 
EVENT DESCRIPTION:	 
Listen to Leslie Maunsbach, serial entrepreneur and marketing expert, talk about how to strengthen brand loyalty.
Grab a drink and some snacks and listen to Leslie talk about everything from omnipresence and e-commerce to her founder journey building up a marketplace and her proven methods for growth hacking.
At the event you will also hear more about Antler and how the program supports its founders in building global tech startups. Antler helps you find co-founders, validate a business idea and scale up.	 
---	 
GET INVITES:	 
Get invites for events in your city
https://www.startupeventslist.com/z/subscribe.html
The Startup Events List is your calendar for startup and tech events. Updated daily.
Never miss another event!  </t>
  </si>
  <si>
    <t>09/24/2019 13:35:29.000Z</t>
  </si>
  <si>
    <t>https://www.google.com/calendar/event?eid=NDN2MGdzMTg2OXY3N2Zna2dkcWNkY21hcjkgenphZXJvY2FsLnN0b2NraG9sbXNlbDFAbQ&amp;ctz=Europe/Stockholm</t>
  </si>
  <si>
    <t>TALK: Innovation Culture at House of Maria Amalia</t>
  </si>
  <si>
    <t>House of Maria Amalia Lisbon - 9 6F Rua Padre Luís Aparício - 1150-211 Lisboa - Portugal</t>
  </si>
  <si>
    <t xml:space="preserve">EVENT LINK:	 
https://www.eventbrite.co.uk/e/talk-innovation-culture-at-house-of-maria-amalia-tickets-67711724591?fbclid=IwAR2O-LtU6Dj9VgefiSY9Nlv6TW2FJBzIBbOlNdOulppouhDPLQKFltLo6Xo	 
---	 
EVENT DESCRIPTION:	 
Innovation is definitely one of the most discussed themes among business circles, in spite of that, a great amount of companies still don’t know how to use it effectively.
The reasons why this happens are varied, but one thing is very clear, there is a general perception of the concept, that more often than not, gets in the way.
This Innovation Culture talk will focus on showcasing that innovative organization are the ones that are transforming the concept into a people management tool.
After all, who is responsible for making the innovation come out to life?
---	 
GET INVITES:	 
Get invites for events in your city
https://www.startupeventslist.com/z/subscribe.html
The Startup Events List is your calendar for startup and tech events. Updated daily.
Never miss another event!	 
---	 
 </t>
  </si>
  <si>
    <t>09/24/2019 13:42:29.000Z</t>
  </si>
  <si>
    <t>https://www.google.com/calendar/event?eid=NGdqbjcwZWczMDNzczRnNzdiaGQ3cjhxbnQgenphZXJvY2FsLnN0b2NraG9sbXNlbDFAbQ&amp;ctz=Europe/Stockholm</t>
  </si>
  <si>
    <t>AWS Pop-up Loft Stockholm</t>
  </si>
  <si>
    <t>Mäster Samuelsgatan 23, 111 22 Stockholm</t>
  </si>
  <si>
    <t xml:space="preserve">EVENT LINK:	 
https://awsloft-stockholm.com/	 
---	 
EVENT DESCRIPTION:	 
The AWS Pop-Up Loft in Stockholm is a temporary event and community space where you can attend sessions and workshops to enhance your technical skills, co-work with peers, and book one-to-one support with AWS experts. Registration is free, as are coffee and Wi-Fi.
This year the AWS Pop-Up Loft is located at Mäster Samuelsgatan 23 in Stockholm City, where the Loft will host a variety of events aimed at enhancing the knowledge of AWS users at all levels. AWS Solutions Architects will be on hand to provide you with the guidance you need for your project.
Join us, and build something at the AWS Pop-up Loft!	 
---	 
GET INVITES:	 
Get invites for events in your city
https://www.startupeventslist.com/z/subscribe.html
The Startup Events List is your calendar for startup and tech events. Updated daily.
Never miss another event!  </t>
  </si>
  <si>
    <t>10/07/2019 01:34:01.000Z</t>
  </si>
  <si>
    <t>https://www.google.com/calendar/event?eid=MDc3bTFhYXNvMmE2dnBxaXI5b3U4ZTdma2IgenphZXJvY2FsLnN0b2NraG9sbXNlbDFAbQ&amp;ctz=Europe/Stockholm</t>
  </si>
  <si>
    <t>What's up in Fintech?</t>
  </si>
  <si>
    <t xml:space="preserve">EVENT LINK:	 
https://bit.ly/2mi8pnb	 
---	 
EVENT DESCRIPTION:	 
Do you think about building your own startup? Or are you interested in the future of fintech?
Either way, grab a drink at the Antler office next Tuesday in Stockholm and learn how we help determined people become great founders of their own companies in our startup program.
Andreas Lundgren, Head of Engineering at Tink, will also come and speak about what's currently up in fintech.	 
---	 
GET INVITES:	 
Get invites for events in your city
https://www.startupeventslist.com/z/subscribe.html
The Startup Events List is your calendar for startup and tech events. Updated daily.
Never miss another event!  </t>
  </si>
  <si>
    <t>10/07/2019 01:55:32.000Z</t>
  </si>
  <si>
    <t>https://www.google.com/calendar/event?eid=NHYwdmZxc2Uzb2diZm5jY3IwNDJlaGVkc2wgenphZXJvY2FsLnN0b2NraG9sbXNlbDFAbQ&amp;ctz=Europe/Stockholm</t>
  </si>
  <si>
    <t>Stockholm Food Movement: Stories for change</t>
  </si>
  <si>
    <t xml:space="preserve">EVENT LINK:	 
https://www.eventbrite.com/e/stockholm-food-movement-stories-for-change-tickets-73952025499	 
---	 
EVENT DESCRIPTION:	 
For most people, eating food is about more than refuelling the body. It is a cultural practice, a sensory acumen, an experience enhanced by the story behind the food. This time we invite three speakers who are experts in storytelling - from taking masterful photographs for major food brands, working with farmers to capture the story of their local food production, to highlighting immigrant chefs in our community cooking up delicious soul cuisine.
Join us October 9th to discover techniques that will help shape your brand, to tell the story behind your innovation, and capture the imagination of your customers. You will meet Lina Eriksson who not only works as a food photographer but is also the founder of a sustainable textile brand going above and beyond business as usual; Shu Wei, CEO of Gastronaut - an immigrant chef catering company in Stockholm nominated for the prestigious WhiteGuide 2018 - Breakthrough of the Year, and awarded Best International Dining Experience and Most Socially Conscious Caterer; as well as John Gabrielsson, Founder &amp; CEO of Foodla - a company that works with farmers to tell their stories and create a marketplace for producers to buy and sell locally produced goods.
Doors open at 17:30 and we invite you to bring food to share – a new and innovative brand you’ve discovered or even something homemade! Then at 18.00, we will kick off the night by introducing #SthlmFoodMovement and hear from our wonderful speakers about their experiences and challenges in creating a better society using food as the vehicle for change. Stay with us afterward to foster new friendships, connections, and opportunities for collaboration.
----
If you are joining us for the first time, we gather every month to meet and hear from up-and-coming entrepreneurs, non-profit organizations, multinational corporations and more who use food as a vehicle for driving positive change in the world. Together we're a driving force for challenging the status quo and discovering new innovations to create a more sustainable and regenerative future.
sthlmfoodmovement.se	 
---	 
GET INVITES:	 
Get invites for events in your city
https://www.startupeventslist.com/z/subscribe.html
The Startup Events List is your calendar for startup and tech events. Updated daily.
Never miss another event!  </t>
  </si>
  <si>
    <t>10/07/2019 01:58:15.000Z</t>
  </si>
  <si>
    <t>https://www.google.com/calendar/event?eid=MWlmY2w1ZGJtYWZzdXY5bTYzbGhkcmtsdmMgenphZXJvY2FsLnN0b2NraG9sbXNlbDFAbQ&amp;ctz=Europe/Stockholm</t>
  </si>
  <si>
    <t>Introduction to Programming with Le Wagon</t>
  </si>
  <si>
    <t>Impact Hub Stockholm - Luntmakargatan 25 - 111 37  Stockholm - Sweden</t>
  </si>
  <si>
    <t xml:space="preserve">EVENT LINK:	 
https://www.eventbrite.com/e/introduction-to-programming-with-le-wagon-tickets-74404898053	 
---	 
EVENT DESCRIPTION:	 
Come to our free workshop on October 14th and learn about the basics of programming ! We will answer questions such as: What is programming ? What tool do developers use ? What are the main programming languages &amp; what are the main differences ? What are the main "data types" in programming (Objects, Variables, Methods, ...) ? But also : What is a Fullstack Coding Bootcamp ? Why are coding skills so important in today's world ? How do people change career path by learning to code ?
Come to learn and share with us ! Everybody is welcome !
About Le Wagon:
Le Wagon is the globally leading Web Development bootcamp, present now in over 35 cities across the globe and with almost 6,000 alumni worldwide.
We are launching in Stockholm in 2020 with our FullStack Web Development Bootcamp, a very product-driven 9-week intense program teaching the core concepts of programming and web development. During the course, our students learn how to build robust and beautiful web applications by themselves, collaborate within a team of developers and adopt the technical workflow followed by successful startups.
Our coding bootcamp teaches all the web stack, from the database to the browser. Students will learn the core concepts of object-oriented programming, and structuring software following design patterns like MVC. In addition to mastering back-end programming languages (Ruby, SQL), students will develop front-end skills using recent techniques like flexbox, CSS grid and learn ES6, the latest version of JavaScript.
Aside technical skills, our students also learn how to think and solve problems like a developer by breaking complex problems into smaller ones. By the end of the course, they are able to learn a new programming language or framework by themselves, which is extremely important in the fast-paced environment of web-development.
We are launching the first FullStack Development Bootcamp of Le Wagon in Stockholm starting February 2020 and we are currently starting to recruit our new students!
---	 
GET INVITES:	 
Get invites for events in your city
https://www.startupeventslist.com/z/subscribe.html
The Startup Events List is your calendar for startup and tech events. Updated daily.
Never miss another event!  </t>
  </si>
  <si>
    <t>10/10/2019 03:32:30.000Z</t>
  </si>
  <si>
    <t>https://www.google.com/calendar/event?eid=MHFmY2VkNGhndDRkN2I3OTRpam10bTdxOTAgenphZXJvY2FsLnN0b2NraG9sbXNlbDFAbQ&amp;ctz=Europe/Stockholm</t>
  </si>
  <si>
    <t>iworldsummit</t>
  </si>
  <si>
    <t xml:space="preserve">	Stockholmsmassan</t>
  </si>
  <si>
    <t>EVENT LINK:	 
https://iworldsummit.com/	 
---	 
EVENT DESCRIPTION:	 
A unique place to meet the right people working on improving Cyber Security, Data Analytics and IT healthcare.
Nordic IT Security:
Over the past 11 years, Nordic IT Security has become the most recognized and influential cyber security business forum in Scandinavia. Seasoned industry experts and cutting edge technology providers get together to discuss cybersecurity in order to secure our privacy, transparency and democracy. What once started as a local conference in Stockholm, throughout the years has grown to become the leading cybersecurity summit that brings together the converging worlds of IT, Cyber and Information Security.
Data Drives Business:
After interviewing several people from some of the largest Swedish organisations, it is shocking to hear how many of them still didn’t have their data operation under control, not to mention those who hadn’t even completed their transitional process.
But take a second to think about this: “For a typical Fortune 1000 organization, a 10% expansion in accessible data can mean more than $65 millions increment in the total income”. Now with these kind of numbers, who can really aﬀord not to do this right?
Healthcare IT:
HoSIT is the longest running conference when it comes to Healthcare IT, eHealthcare and MedTech in Sweden. It is by the IT professionals and for the IT professionals and it is a community driven conference where IT professionals within this industry gather once every year to discuss how they can invest to make the vision eHälsa 2025 reality.
The HoSIT healthcare IT conference, gathers up to 300 top level professionals, a very selected group of people from the healthcare IT and MedTech industries in and around Sweden.	 
---	 
GET INVITES:	 
Get invites for events in your city
https://www.startupeventslist.com/z/subscribe.html
The Startup Events List is your calendar for startup and tech events. Updated daily.
Never miss another event!	 
---</t>
  </si>
  <si>
    <t>10/10/2019 03:39:49.000Z</t>
  </si>
  <si>
    <t>https://www.google.com/calendar/event?eid=MjRuZnU2MmRiaHY0a3U3anMxbWljdTQxaW0genphZXJvY2FsLnN0b2NraG9sbXNlbDFAbQ&amp;ctz=Europe/Stockholm</t>
  </si>
  <si>
    <t>Protecting Your Venture / Innovation 101</t>
  </si>
  <si>
    <t xml:space="preserve">EVENT LINK:	 
https://magnetevent.se/Event/protecting-your-venture--innovation-101-32321/	 
---	 
EVENT DESCRIPTION:	 
You have a ground-breaking business idea, an algorithm, a prototype, a blue-print, a creative business name, a slogan, a business process, a strategic alliance. What are some of the steps you can take to protect these? In this session you will learn tips on how to go about protecting and controlling your commercial interests when launching your startup / venture / cooperative.  
Speakers
Love Fält, Associate at Rouse, has more than five years experience from working with IP law including IP related dispute resolution both outside and in courts. Erik Oskarsson, Principal at Rouse, has more than five years of experience in working with matters relating to the protection, valuation and identification of innovation.
Company – Rouse
Rouse has partnered with Coompanion Stockholm to provide IP guidance to entrepreneurs / startups / cooperatives in Coompanion Stockholm’s network. Rouse was founded on the idea that IP matters often represent complex challenges involving knowledge in more areas than just IP; IP, law and business development. In addition to providing support in IP complex matters; Rouse offers services like any other IP firm, e.g. filing patent applications, or law firm, e.g. license agreements and more.
Who should attend?
Students planning to start a venture together
Social innovators with ideas to change the world for better
Upcoming and early-stage entrepreneurs, startups, ventures, teams, cooperatives
Scaleups and growth-focused companies
Businesses expanding internationally
Professionals, intrapreneurs, entrepreneurship and innovation ecosystems interested in knowing basics of collaborations, trademarks and IP
Event plan
18.00-18.10 Check-in, mingle, coffee
18.10-18.20 Session intro by Coompanion Stockholm
18.20-19.10 Main Session by Rouse
19.10-19.30 &amp; onwards Q&amp;A, Mingle &amp; Close
This event is powered by Impact Hub Stockholm!	 
---	 
GET INVITES:	 
Get invites for events in your city
https://www.startupeventslist.com/z/subscribe.html
The Startup Events List is your calendar for startup and tech events. Updated daily.
Never miss another event!	 
---  </t>
  </si>
  <si>
    <t>10/10/2019 03:43:15.000Z</t>
  </si>
  <si>
    <t>https://www.google.com/calendar/event?eid=N210NHE5ZG1icnRhaHJkdWdkYW9jdHN0MGYgenphZXJvY2FsLnN0b2NraG9sbXNlbDFAbQ&amp;ctz=Europe/Stockholm</t>
  </si>
  <si>
    <t>60-minute “Impact Hack” with Maniva Digital and Coompanion Stockholm</t>
  </si>
  <si>
    <t xml:space="preserve">EVENT LINK:	 
https://magnetevent.se/Event/60-minute-impact-hack-with-maniva-digital-and-coompanion-stockholm-33030/	 
---	 
EVENT DESCRIPTION:	 
---	 
GET INVITES:	 
Get invites for events in your city
https://www.startupeventslist.com/z/subscribe.html
The Startup Events List is your calendar for startup and tech events. Updated daily.
Never miss another event!	 
---	 
   </t>
  </si>
  <si>
    <t>10/10/2019 03:45:20.000Z</t>
  </si>
  <si>
    <t>https://www.google.com/calendar/event?eid=MHRpN2VzcnUzcWdqcmMwMTAwZjN2NHRldmYgenphZXJvY2FsLnN0b2NraG9sbXNlbDFAbQ&amp;ctz=Europe/Stockholm</t>
  </si>
  <si>
    <t>Målstyrning &amp; strategisk planering för Startups</t>
  </si>
  <si>
    <t>Impact Hub Stockholm - Luntmakargatan 25 - Stockholm, se</t>
  </si>
  <si>
    <t>EVENT LINK:	 
https://www.meetup.com/impacthubsto/events/265505604/	 
GET INVITES:	 
Get invites for events in your city
https://www.startupeventslist.com/z/subscribe.html
The Startup Events List is your calendar for startup and tech events. Updated daily.
Never miss another event!</t>
  </si>
  <si>
    <t>10/10/2019 03:46:10.000Z</t>
  </si>
  <si>
    <t>https://www.google.com/calendar/event?eid=NDBqb3RicmVjOHQzZGs1cGY5NGswMTdjNDkgenphZXJvY2FsLnN0b2NraG9sbXNlbDFAbQ&amp;ctz=Europe/Stockholm</t>
  </si>
  <si>
    <t xml:space="preserve">Post Summer Reboot and Projects Discussion! </t>
  </si>
  <si>
    <t>Goto 10 - Hammarby kaj 10D - Stockholm, se</t>
  </si>
  <si>
    <t xml:space="preserve">EVENT LINK:	 
https://www.meetup.com/meetup-group-GwcrPppu/events/265536398/	 
---	 
EVENT DESCRIPTION:	 
Stockholm Machine Learning Club is a place for Machine Learning practitioners, students or people just generally interested in the world of Machine Learning to come together to discuss various topics in a supportive environment. Whether you are working on your Phd, currently employed a a ML engineer or just starting out your journey in Python, all are welcome here.	 
---	 
GET INVITES:	 
Get invites for events in your city
https://www.startupeventslist.com/z/subscribe.html
The Startup Events List is your calendar for startup and tech events. Updated daily.
Never miss another event!	 
---	 
 </t>
  </si>
  <si>
    <t>10/10/2019 03:47:02.000Z</t>
  </si>
  <si>
    <t>https://www.google.com/calendar/event?eid=NXFuamYwYzZ1bm05bGRhZ2d2ODc4dTkwbTQgenphZXJvY2FsLnN0b2NraG9sbXNlbDFAbQ&amp;ctz=Europe/Stockholm</t>
  </si>
  <si>
    <t>Get Your Business China Ready</t>
  </si>
  <si>
    <t>Drottninggatan 33 - 33 Drottninggatan - 103 25 Stockholm - Sweden</t>
  </si>
  <si>
    <t>EVENT LINK:	 
https://www.eventbrite.com/e/get-your-business-china-ready-tickets-73957413615?fbclid=IwAR0ViPYyZL887N1nxfHC81XCou8AMgYWqWn4in3lll-icGNC_5Vgc5G9FBM	 
---	 
EVENT DESCRIPTION:	 
Calling on all entrepreneurs, professionals and influencers in the Stockholm Region!
Welcome to join a half-day session to get your business ready to approach the Chinese market on Oct 14 in Stockholm at Invest Stockholm.
Some highlights from the session:
- Upcoming matchmaking activities toward China
- Gain insights into and knowledge of Chinese investment trends in Europe and Sweden
- Learn about the importance of intellectual property when doing business in/with China
- Listen about an entrepreneurial journey to China
- Take the opportunity to get your pitch deck towards China verified in a pitch session with commentaries
Programme:
13:00-13:15 - Arrival
13:15-13:20 - Welcome &amp; Programme Introduction
13:20-13:30 - Nordic-China Hi-Tech Weeks China Trip
13:30-13:35 - SCTC (Sweden-China Trade Council)
13:35-14:05 - Understanding Chinese investors and Chinese outbound foreign direct investments to seize business opportunities
14:05-14:50 - Importance of Intellectual Property (IP) when doing business in/with China
14:50-15:20 - Fika mingle
15:20-15:25 - 4SmarthGrowth by Swedish Incubators &amp; Science Parks
15:25-15:40 – An entrepreneurial journey to China
15:40-16:25 - Selected company Q&amp;A with commentaries
16:25-17:00 - 1-to-1 consultation &amp; networking mingle
Register for the event here: https://bit.ly/2mniP57
Organizers
Invest Stockholm
Invest Stockholm is the official investment promotion agency of Stockholm. It is a subsidiary of Stockholm Business Region, owned by the city of Stockholm. Our free of charge services include matching investors with opportunities, providing advice and practical assistance to set up and expand a business in Stockholm. Invest Stockholm also supports the local business community and start-up ecosystem.
Get connected at www.investstockholm.com
Contact person: Erik Hellsing  erik.hellsing@stockholm.se
Nordic-China Startup Forum
As a non-profit, student and entrepreneur-driven organisation, Nordic-China Startup Forum offers a range of sponsored matchmaking and networking trips, all free of charge and conduct jointly with government agencies and local business communities.
These match-making trips offer a range of support varying from fully covered arrangements to travel sponsorship between 5 000 - 10 000 RMB.
Submit your application here: https://bit.ly/2ZhJv9n
Contact person: Daniel Peng   daniel@ncsf.io
Looking forward to seeing you on Oct 14 in Stockholm!
Team from Invest Stockholm &amp; Nordic-China Startup Forum	 
---	 
GET INVITES:	 
Get invites for events in your city
https://www.startupeventslist.com/z/subscribe.html
The Startup Events List is your calendar for startup and tech events. Updated daily.
Never miss another event!</t>
  </si>
  <si>
    <t>10/12/2019 14:14:19.000Z</t>
  </si>
  <si>
    <t>https://www.google.com/calendar/event?eid=NmVrbW9waGJlaGRoODIxcW52NnQxNGpwM24genp6ZXJvY2FsLnN0b2NraG9sbXNlbDFAbQ&amp;ctz=Europe/Stockholm</t>
  </si>
  <si>
    <t>01/12/2019 13:00:00Z</t>
  </si>
  <si>
    <t>01/12/2019 19:00:00Z</t>
  </si>
  <si>
    <t>Business Day 2019</t>
  </si>
  <si>
    <t>Business Focus</t>
  </si>
  <si>
    <t>Your calendar for startup and tech events. Get invites at https://www.startupeventslist.com&lt;br&gt;&lt;br&gt;O Business Day de Reflexão e Planeamento para 2019 de 12 de janeiro é uma reedição de idêntica iniciativa ocorrida em 14 de dezembro, para quem não pode participar na anterior. Está pensado para  Escritório Business Focus (Av da República, 45-6º Esc 2) no sábado 12/1/2019, das 14h às 19h. &lt;br&gt;O/a empresário/a vai poder reflectir sobre o seu negócio, identificar metas e objetivos, assim como ações a desenvolver no ano e no 1º Trimestre (janeiro a março). Inscrições: https://goo.gl/ppqAqx&lt;br&gt;&lt;br&gt;https://www.facebook.com/events/295506084502786/</t>
  </si>
  <si>
    <t>zzzerocal.lisbonsel1@gmail.com</t>
  </si>
  <si>
    <t>01/08/2019 05:57:52.000Z</t>
  </si>
  <si>
    <t>https://www.google.com/calendar/event?eid=Xzc0cGo2YzlwNWtwMzZkOWg2Y3AzaWRxMGM1bzZpYmprZDVtbWFiamNmNCB6enplcm9jYWwubGlzYm9uc2VsMUBt&amp;ctz=Europe/Lisbon</t>
  </si>
  <si>
    <t>01/08/2019 22:00:00Z</t>
  </si>
  <si>
    <t>#DemoNightLx23</t>
  </si>
  <si>
    <t>Ideiahub @ Palácio Sottomayor</t>
  </si>
  <si>
    <t>Your calendar for startup and tech events. Get invites at https://www.startupeventslist.com&lt;br&gt;&lt;br&gt;*** Please note change of venue : ideiahub palacio sottomayor. Many thanks to Joao Carlos Simões and the team at IDEIAhub - Palácio Sottomayor**&lt;br&gt;&lt;br&gt;Not a Pitch Night -&gt; a Demo Night!&lt;br&gt;&lt;br&gt;This special format is designed to showcase new ideas and entrepreneurs in LIsbon. Through the event each founder hopes to learn and iterate their idea, find co-foiunders and also funding.&lt;br&gt;&lt;br&gt;The Startup Sessions feature up to six tech and life sciences focused startup companies sourced from around Portugal and sometimes with guest presentations from other countries&lt;br&gt;&lt;br&gt;(Savvy investors also view this style of event as a great forum to scout for early stage ideas.)&lt;br&gt;&lt;br&gt;Each company demonstrates their idea, business model or prototype and looks to the audience for feedback. The format is 5 minutes to demo, 5 minutes open Question and Answer with the audience.&lt;br&gt;&lt;br&gt;After the demonstration, audience members are encouraged to ask questions, give feedback and support the founder in their journey.&lt;br&gt;&lt;br&gt;&lt;br&gt;&lt;br&gt;NB: Demos will be streamed live and also made available afterwards on Facebook and YouTube.&lt;br&gt;&lt;br&gt;&lt;br&gt;FAQs&lt;br&gt;&lt;br&gt;How can I contact the organizer with any questions?&lt;br&gt;&lt;br&gt;Please send your email to Maria at info@canopycoaching.co if you have any questions. Many thanks&lt;br&gt;&lt;br&gt;FAQs&lt;br&gt;&lt;br&gt;Are there ID or minimum age requirements to enter the event?&lt;br&gt;&lt;br&gt;The minimum age to attend is 16. Please note that food and alcohol will be served at the event.&lt;br&gt;&lt;br&gt;FAQs&lt;br&gt;&lt;br&gt;What are my transportation/parking options for getting to and from the event?&lt;br&gt;&lt;br&gt;The venue is in Saldanha so public transportation is very easy.&lt;br&gt;&lt;br&gt;https://www.facebook.com/events/365655420876243/</t>
  </si>
  <si>
    <t>https://www.google.com/calendar/event?eid=Xzc0cGo2YzlwNWtwMzZkOWg2Y3AzaWVhMGM1bzZpYmprZDVtbWFiamNmNCB6enplcm9jYWwubGlzYm9uc2VsMUBt&amp;ctz=Europe/Lisbon</t>
  </si>
  <si>
    <t>01/22/2019 19:00:00Z</t>
  </si>
  <si>
    <t>01/22/2019 21:00:00Z</t>
  </si>
  <si>
    <t>Javascript for Beginners</t>
  </si>
  <si>
    <t>Rua do Conde de Redondo 91, 1150-103 Lisboa, Portugal</t>
  </si>
  <si>
    <t>Your calendar for startup and tech events. Get invites at https://www.startupeventslist.com&lt;br&gt;&lt;br&gt;*** To secure your spot on this workshop, register your details here : https://bit.ly/2UqC0HY ***&lt;br&gt;&lt;br&gt;Let's learn the core concepts of Javascript. This workshop is for complete beginners! No programming knowledge needed.&lt;br&gt;&lt;br&gt;Javascript is in the top 10 most popular programming languages, and it's been used by all web browsers for more than a decade, which is why every web-developer must code some JS during their career.&lt;br&gt;&lt;br&gt;It's a language that has been getting a lot of cool frameworks recently, like react.js from Facebook, for example.&lt;br&gt;&lt;br&gt;! We will only cover the basics of this language, so if you already know them, this workshop might not be for you.&lt;br&gt;&lt;br&gt;The class will be given in English.&lt;br&gt;&lt;br&gt;Program:&lt;br&gt;&lt;br&gt;History and background - Data types &amp; variables - Conditions - Loops - Functions - Objects - DOM manipulation - Event handling - AJAX&lt;br&gt;&lt;br&gt;What to bring and Preparation:&lt;br&gt;&lt;br&gt;1) Your own Laptop - FULLY CHARGED&lt;br&gt;&lt;br&gt;2) Make sure you have Google Chrome installed and running on your computer https://www.google.com/chrome/&lt;br&gt;&lt;br&gt;3) Download SublimeText Editor - You'll do all your work on this so please set it up before http://www.sublimetext.com/3&lt;br&gt;&lt;br&gt;See you there!&lt;br&gt;&lt;br&gt;https://www.facebook.com/events/2316218655115644/</t>
  </si>
  <si>
    <t>https://www.google.com/calendar/event?eid=Xzc0cGo2YzlwNWtwMzZkOWg2Y3BqMGRpMGM1bzZpYmprZDVtbWFiamNmNCB6enplcm9jYWwubGlzYm9uc2VsMUBt&amp;ctz=Europe/Lisbon</t>
  </si>
  <si>
    <t>01/12/2019 07:00:00Z</t>
  </si>
  <si>
    <t>01/12/2019 17:00:00Z</t>
  </si>
  <si>
    <t>Global Performance Summit 2019</t>
  </si>
  <si>
    <t>Hotel Olissippos Oriente</t>
  </si>
  <si>
    <t>Your calendar for startup and tech events. Get invites at https://www.startupeventslist.com&lt;br&gt;&lt;br&gt;O Global Performance Summit 2019 é um evento de 2 dias onde empreendedores e performers de grande sucesso nacional e internacional, irão partilhar estratégias, tácticas, dicas e metodologias que te ajudarão a alcançar uma performance completamente fora do comum.&lt;br&gt;&lt;br&gt;A equipa este ano é composta pela Carla Rocha, Nuno Delgado e Walter Marques. &lt;br&gt;&lt;br&gt;Torna 2019 no teu melhor ano de sempre!!&lt;br&gt;&lt;br&gt;https://www.facebook.com/events/719382168419827/?event_time_id=719382175086493</t>
  </si>
  <si>
    <t>https://www.google.com/calendar/event?eid=Xzc0cGo2YzlwNWtwMzZkOWg2Y3BqMGRxMGM1bzZpYmprZDVtbWFiamNmNCB6enplcm9jYWwubGlzYm9uc2VsMUBt&amp;ctz=Europe/Lisbon</t>
  </si>
  <si>
    <t>01/10/2019 14:00:00Z</t>
  </si>
  <si>
    <t>Cria Um PLANO De Negócios De Sucesso</t>
  </si>
  <si>
    <t>Escrita Funcional</t>
  </si>
  <si>
    <t>Your calendar for startup and tech events. Get invites at https://www.startupeventslist.com&lt;br&gt;&lt;br&gt;Se queres elaborar o teu PLANO DE NEGÓCIOS e não sabes por onde começar... &lt;br&gt;&lt;br&gt;Este WORKSHOP é para ti!&lt;br&gt;&lt;br&gt;Começaremos por identificar o que transforma a tua IDEIA num NEGÓCIO ... &lt;br&gt;&lt;br&gt;Depois olharemos para o teu MODELO de negócio e em seguida, capítulo a capítulo, abordaremos a estrutura que deverás seguir na elaboração do PLANO.&lt;br&gt;&lt;br&gt;Ah... E ainda vamos tentar compreender como podes conciliar a vida profissional com aquilo que és na tua essência!&lt;br&gt;&lt;br&gt;Data: 10 janeiro&lt;br&gt;Hora: 14h00 - 18h00&lt;br&gt;Local: Telheiras&lt;br&gt;Valor: € 35.00&lt;br&gt;&lt;br&gt;https://www.facebook.com/events/1040146346191295/</t>
  </si>
  <si>
    <t>https://www.google.com/calendar/event?eid=Xzc0cGo2YzlwNWtwMzZkOWg2Y3BqMGUyMGM1bzZpYmprZDVtbWFiamNmNCB6enplcm9jYWwubGlzYm9uc2VsMUBt&amp;ctz=Europe/Lisbon</t>
  </si>
  <si>
    <t>01/23/2019 21:00:00Z</t>
  </si>
  <si>
    <t>How to start a Design or Development career</t>
  </si>
  <si>
    <t>Your calendar for startup and tech events. Get invites at https://www.startupeventslist.com&lt;br&gt;&lt;br&gt;****To secure your spot on this workshop, register your details here: https://bit.ly/2QPi6qW ****&lt;br&gt;&lt;br&gt;You've probably heard a lot of praise about jobs in tech. How they pay well; how it's in-demand; how it gives you skills that you can use to create your own applications and digital businesses; how you can even freelance, be your own boss and work from the beaches of Bali.&lt;br&gt;&lt;br&gt;But where do you begin? There are so many job titles, Web Designer, UX Designer, UI Designer, Web Developer, App Developer, Coder, Programmer, Full Stack Developer, Back-end Developer... probably your head is spinning already. You try to do some research and then you read even more intimidating names like HTML, Javascript, Photoshop, Sketch, Ruby, and Python.&lt;br&gt;&lt;br&gt;If only there was someone to talk to and show you the way?! Vako here to do just that. To shed some light on all of those confusing tech career paths and possibly get you excited about pursuing one.&lt;br&gt;&lt;br&gt;'Several years ago I was in a similar position. I had neither Design nor Computer Science degree. I had little confidence in getting myself a brand new career especially in such an elusive industry, or so I thought. But today I'm a freelance UI/UX/Web Designer (I know, looks like I haven't made up my mind yet) and I couldn't believe my luck.'&lt;br&gt;&lt;br&gt;In this workshop, we will go through these popular career paths and shed some light on them and give you some guidance on where to begin your journey. Could design be your thing? Building e-commerce websites? or developing in Ruby as part of a large tech team?&lt;br&gt;&lt;br&gt;Bio&lt;br&gt;&lt;br&gt;Vako is a UI/UX designer and a best-selling Udemy instructor based in Lisbon.&lt;br&gt;&lt;br&gt;He has a background in Graphic Design, Web Design, Marketing and 2 startups under his belt. One of which took the 1st place in an app competition organized by Facebook itself in their London headquarters.&lt;br&gt;&lt;br&gt;Today, Vako is living his dream lifestyle – working as a freelance designer remotely while being his own boss.&lt;br&gt;&lt;br&gt;He teaches on Udemy because he wants to help others achieve their life goals. The world of tech startups, design, programming, and online businesses is an exciting place to be in. It offers high reward and career possibilities that were not possible before. Vako wants to guide learners into this exciting world and help them find their own rewarding career paths.&lt;br&gt;&lt;br&gt;https://www.facebook.com/events/766316870415382/</t>
  </si>
  <si>
    <t>https://www.google.com/calendar/event?eid=Xzc0cGo2YzlwNWtwMzZkOWg2Y3BqMmRhMGM1bzZpYmprZDVtbWFiamNmNCB6enplcm9jYWwubGlzYm9uc2VsMUBt&amp;ctz=Europe/Lisbon</t>
  </si>
  <si>
    <t>01/24/2019 21:00:00Z</t>
  </si>
  <si>
    <t>Free Coding Workshop for Women: Intro to HTML &amp; CSS</t>
  </si>
  <si>
    <t>Your calendar for startup and tech events. Get invites at https://www.startupeventslist.com&lt;br&gt;&lt;br&gt;*** To secure your spot on this workshop, simply register your details here: https://bit.ly/2PX9FKK ****&lt;br&gt;&lt;br&gt;This is a FREE coding workshop for women on HTML &amp; CSS for absolute beginners !&lt;br&gt;&lt;br&gt;After the success of Le Wagon's last Coding Workshop, we wanted to return for another round in the new year. Have you ever looked at a website and thought I would like to give that a go but dont know where to start? Together with Lean in Lisbon we will explore the world of web development, teach you to code and design your own landing page using HTML and CSS and enjoy some bubbly drinks. A landing page is a website which allows you to target your visitors with a specific message. You do NOT need any prior coding experience to be able to attend (and enjoy!) this workshop. So come join us for coding and champagine!&lt;br&gt;&lt;br&gt;In this workshop you will be:&lt;br&gt;&lt;br&gt;• Guided through HTML / CSS basics&lt;br&gt;&lt;br&gt;• Shown lots of graphical tips and tools (fontawesome, Google Fonts, coolors, etc..)&lt;br&gt;&lt;br&gt;• Introduced to Bootstrap and its grid system&lt;br&gt;&lt;br&gt;----&lt;br&gt;&lt;br&gt;*** For those that will attend this Meetup, you must take the following actions prior to the workshop -&lt;br&gt;&lt;br&gt;- 1 - Make sure you have Google Chrome installed and running on your computer&lt;br&gt;&lt;br&gt;https://www.google.com/chrome/&lt;br&gt;&lt;br&gt;- 2 - Download SublimeText Editor - all your work will be done here, so it's imperative you have it set up. Thank you!&lt;br&gt;&lt;br&gt;http://www.sublimetext.com/3&lt;br&gt;&lt;br&gt;https://www.facebook.com/events/325486428273134/</t>
  </si>
  <si>
    <t>https://www.google.com/calendar/event?eid=Xzc0cGo2YzlwNWtwMzZkOWg2Y3BqNGNpMGM1bzZpYmprZDVtbWFiamNmNCB6enplcm9jYWwubGlzYm9uc2VsMUBt&amp;ctz=Europe/Lisbon</t>
  </si>
  <si>
    <t>01/17/2019 18:30:00Z</t>
  </si>
  <si>
    <t>01/20/2019 17:30:00Z</t>
  </si>
  <si>
    <t>Workshop Design Thinking 3D | Lisboa 17, 19 e 20 Jan.</t>
  </si>
  <si>
    <t>Centro De Inovação da Mouraria</t>
  </si>
  <si>
    <t>Your calendar for startup and tech events. Get invites at https://www.startupeventslist.com&lt;br&gt;&lt;br&gt;O Design Thinking é uma metodologia de resolução de problemas centrada no ser humano para a criação de soluções inovadoras de produtos/serviços/processos de forma colaborativa (Case Study - Stanford d.school).&lt;br&gt;&lt;br&gt;O Workshop Design Thinking 3D é uma formação intensa e energética que te vai inspirar para co-criar soluções criativas e inovadoras em equipa multidisciplinar para um projeto real.&lt;br&gt;&lt;br&gt;Acreditamos que aprendemos melhor quando estamos em ação e no impacto de trabalharmos de forma colaborativa.&lt;br&gt;&lt;br&gt;&lt;br&gt;&lt;br&gt;&lt;br&gt;O que vais aprender&lt;br&gt;&lt;br&gt;- Conhecer e aplicar a metodologia de design thinking em contexto real&lt;br&gt;&lt;br&gt;- Aprender a utilizar diferentes ferramentas para criar soluções inovadoras&lt;br&gt;&lt;br&gt;- Aprender a utilização e importância do pensamento divergente e convergente&lt;br&gt;&lt;br&gt;- Aprender fazendo não tendo medo de falhar&lt;br&gt;&lt;br&gt;- Trabalhar em equipas multidisciplinares de forma colaborativa&lt;br&gt;&lt;br&gt;&lt;br&gt;&lt;br&gt;&lt;br&gt;A quem se destin&lt;br&gt;&lt;br&gt;- Este workshop é para todos aqueles que têm curiosidade em conhecer ou aprofundar os seus conhecimentos na prática de Design Thinking.&lt;br&gt;&lt;br&gt;- Para quem tem uma ideia/projeto e pretende utilizar uma abordagem centrada no ser humano para inovar, prototipar e testar com os seus utilizadores.&lt;br&gt;&lt;br&gt;Caso estejas interessado agendamos uma reunião de diagnóstico para identificarmos os desafios que poderás trabalhar ao longo do workshop (contacta ola@wecount.pt para mais info).&lt;br&gt;&lt;br&gt;Não é necessário conhecimentos prévios sobre Design Thinking.&lt;br&gt;&lt;br&gt;No final do workshop todos os participantes irão receber um certificado de participação.&lt;br&gt;&lt;br&gt;&lt;br&gt;&lt;br&gt;&lt;br&gt;Programa&lt;br&gt;&lt;br&gt;&lt;br&gt;&lt;br&gt;&lt;br&gt;&lt;br&gt;O que dizem sobre nós&lt;br&gt;&lt;br&gt;&lt;br&gt;&lt;br&gt;&lt;br&gt;“Bom, ambiente muito descontraído e uma forte componente prática... Criatividade, vontade de fazer coisas diferentes... Ainda esta semana usamos parte dos conceitos numa reunião alargada para todos os colaboradores.”&lt;br&gt;&lt;br&gt;Ivo Barros | FUJITSU&lt;br&gt;&lt;br&gt;&lt;br&gt;&lt;br&gt;&lt;br&gt;'Durante o workshop senti-me desafiada a pensar “fora da caixa”... Após o workshop reformulámos o conceito inicial da Startup para estar de acordo com o que os viajantes procuram e, simultaneamente, os locais estão disponiveis a oferecer.'&lt;br&gt;&lt;br&gt;Rita Costa | LOCAL EYES LISBON&lt;br&gt;&lt;br&gt;&lt;br&gt;&lt;br&gt;&lt;br&gt;Facilitadora&lt;br&gt;&lt;br&gt;&lt;br&gt;&lt;br&gt;&lt;br&gt;&lt;br&gt;&lt;br&gt;TERESA ALMEIDA&lt;br&gt;&lt;br&gt;Formada em Gestão com experiência em FCMG, retalho e serviços na área comercial, RH e Formação. A sua ação centra-se nas pessoas e no desenvolvimento das suas capacidades e motivações através de metodologias colaborativas para potenciar o impacto nos seus projetos.&lt;br&gt;&lt;br&gt;Acredita que a vida é uma Aventura!&lt;br&gt;&lt;br&gt;&lt;br&gt;&lt;br&gt;&lt;br&gt;Espreita aqui um video de um dos nossos eventos!&lt;br&gt;&lt;br&gt;&lt;br&gt;&lt;br&gt;&lt;br&gt;PERGUNTAS FREQUENTES&lt;br&gt;&lt;br&gt;&lt;br&gt;&lt;br&gt;&lt;br&gt;Posso levar a minha ideia/projeto para ser trabalhado durante o workshop?&lt;br&gt;&lt;br&gt;Sim, poderás contactar a Teresa Almeida 938 311 240 para realizarmos uma reunião de diagnóstico onde irás identificar os desafios que poderás trabalhar ao longo do projeto.&lt;br&gt;&lt;br&gt;O número de projetos a ser trabalhado é limitado e é ajustado ao número de participantes, de forma a assegurar equipas de trabalho por projeto.&lt;br&gt;&lt;br&gt;&lt;br&gt;&lt;br&gt;&lt;br&gt;Quais são as minhas opções de transporte/estacionamento para chegar e sair do evento?&lt;br&gt;&lt;br&gt;Gostamos de cumprir os horários de início e de fim dos workshop, por isso sugerimos que chegues ao local 15 a 30 min. antes.&lt;br&gt;&lt;br&gt;&lt;br&gt;&lt;br&gt;&lt;br&gt;Como são as refeições?&lt;br&gt;&lt;br&gt;Poderás trazer algo para partilhar nos intervalos teremos café e chá.&lt;br&gt;&lt;br&gt;Em relação aos almoços há a possibilidade de encomendar comida vegetariana e biológica caso haja um número mínimo de pedidos. Podes sempre escolher trazer a tua refeição ou ir a um dos restaurantes que existem na zona.&lt;br&gt;&lt;br&gt;&lt;br&gt;&lt;br&gt;&lt;br&gt;Qualquer questão não hesites em nos contactar:&lt;br&gt;&lt;br&gt;Teresa Almeida&lt;br&gt;&lt;br&gt;938 311 240&lt;br&gt;&lt;br&gt;ola@wecount.pt&lt;br&gt;&lt;br&gt;&lt;br&gt;https://www.facebook.com/events/980636862120855/</t>
  </si>
  <si>
    <t>https://www.google.com/calendar/event?eid=Xzc0cGo2YzlwNWtwMzZkOWg2Y3BqNGNxMGM1bzZpYmprZDVtbWFiamNmNCB6enplcm9jYWwubGlzYm9uc2VsMUBt&amp;ctz=Europe/Lisbon</t>
  </si>
  <si>
    <t>01/19/2019 09:00:00Z</t>
  </si>
  <si>
    <t>01/20/2019 18:00:00Z</t>
  </si>
  <si>
    <t>Workshop Agile &amp; Scrum Foundations - Lisboa (Sáb/Dom)</t>
  </si>
  <si>
    <t>Lisbon, Portugal</t>
  </si>
  <si>
    <t>Your calendar for startup and tech events. Get invites at https://www.startupeventslist.com&lt;br&gt;&lt;br&gt;Carga Horária: 16H&lt;br&gt;Formador: Ricardo Fernandes&lt;br&gt;&lt;br&gt;PREÇO&lt;br&gt;PVP: 350€* &lt;br&gt;EARLYBIRD: 250€&lt;br&gt;&lt;br&gt;GRUPO (Desde 3 pessoas) -10%&lt;br&gt;GRUPO (Desde 5 pessoas) -15% &lt;br&gt;Não acumulável com outras promoções, ofertas e descontos.&lt;br&gt;&lt;br&gt;&gt; Facilidade de pagamento em mensalidades.&lt;br&gt;&lt;br&gt;*Oferta de IVA a particulares&lt;br&gt;Mais informações: academy@scopphu.com | 211 318 922&lt;br&gt;&lt;br&gt;DESCRIÇÃO&lt;br&gt;Nos últimos anos tem-se visto a utilização de frameworks, tais como Scrum, nas empresas com o objetivo de criar o negócio mais ágil. No entanto, o que de facto o que tem acontecido é que as empresas ao realizar a sua transformação, têm lutado diariamente com a utilização do Scrum em pleno mas esquecendo ou desconhecendo o que é Agile! &lt;br&gt;Mas o que é Agile? &lt;br&gt;Podemos estar a fazer Scrum e seremos ágeis?&lt;br&gt; Podemos ser Ágeis e não fazemos Scrum? &lt;br&gt;Como posso criar equipas realmente ágeis?&lt;br&gt; Estas são algumas das questões que normalmente são colocadas e vão ser respondidas durante o workshop. Durante o Workshop será usado vários jogos para permitir uma melhor compressão dos objetivos do workshop.&lt;br&gt;&lt;br&gt;&lt;br&gt;https://www.facebook.com/events/800975286951337/</t>
  </si>
  <si>
    <t>https://www.google.com/calendar/event?eid=Xzc0cGo2YzlwNWtwMzZkOWg2Y3BqNmMyMGM1bzZpYmprZDVtbWFiamNmNCB6enplcm9jYWwubGlzYm9uc2VsMUBt&amp;ctz=Europe/Lisbon</t>
  </si>
  <si>
    <t>Conferência Inovação e Conhecimento</t>
  </si>
  <si>
    <t>Assembleia Da República De Portugal</t>
  </si>
  <si>
    <t>Your calendar for startup and tech events. Get invites at https://www.startupeventslist.com&lt;br&gt;&lt;br&gt;Conferência Inovação e Conhecimento&lt;br&gt;A Comissão Eventual de Acompanhamento do Processo de Definição da 'Estratégia Portugal 2030' (CE PT 2030) promove, no próximo dia 8 de janeiro de 2019, às 09h00, na Sala do Senado, uma Conferência dedicada ao tema Inovação e Conhecimento, convidando o público interessado a assistir.&lt;br&gt;&lt;br&gt;A definição do novo quadro financeiro plurianual e da 'Estratégia Portugal 2030' para os próximos anos é matéria de enorme importância para o futuro do nosso país e que carece de aprofundada reflexão e debate, para o qual a Assembleia da República, através da CE PT 2030, conta contribuir de forma ambiciosa, informada e decisiva.&lt;br&gt;&lt;br&gt;A inscrição é obrigatória sujeita à capacidade da sala.&lt;br&gt;Inscrições abertas até dia 7 de janeiro em https://bit.ly/2LJdhux&lt;br&gt;Programa completo em https://bit.ly/2Qi8GQo&lt;br&gt;&lt;br&gt;https://www.facebook.com/events/366943267199356/</t>
  </si>
  <si>
    <t>https://www.google.com/calendar/event?eid=Xzc0cGo2YzlwNWtwMzZkOWg2Y3BqNmNhMGM1bzZpYmprZDVtbWFiamNmNCB6enplcm9jYWwubGlzYm9uc2VsMUBt&amp;ctz=Europe/Lisbon</t>
  </si>
  <si>
    <t>01/20/2019 14:59:00Z</t>
  </si>
  <si>
    <t>01/20/2019 19:31:00Z</t>
  </si>
  <si>
    <t>Gigante 2019 - Workshop Lisboa</t>
  </si>
  <si>
    <t>DoubleTree by Hilton Lisbon @ Fontana Park</t>
  </si>
  <si>
    <t>Your calendar for startup and tech events. Get invites at https://www.startupeventslist.com&lt;br&gt;&lt;br&gt;Resultados Máximos com total Confiança, Energia e Motivação.&lt;br&gt;Começa um ano gigante 💪&lt;br&gt;- Claridade e visão nas áreas chave da vida (Carreira, Relacionamentos, Finanças e Saúde);&lt;br&gt;- Escolhas e Decisões na ação dos sonhos, objetivos e  metas;&lt;br&gt;- Conquistar compromisso que garanta o melhor de si com os “Cs” dos Resultados Máximos; &lt;br&gt;- Desenhar 2019 no mapa mais poderoso.&lt;br&gt;&lt;br&gt;https://www.facebook.com/events/583628782076050/</t>
  </si>
  <si>
    <t>https://www.google.com/calendar/event?eid=Xzc0cGo2YzlwNWtwMzZkaG42c3EzY2RxMGM1bzZpYmprZDVtbWFiamNmNCB6enplcm9jYWwubGlzYm9uc2VsMUBt&amp;ctz=Europe/Lisbon</t>
  </si>
  <si>
    <t>01/12/2019 12:30:00Z</t>
  </si>
  <si>
    <t>1º Aniversário do blog - 12 motivos para comemorar</t>
  </si>
  <si>
    <t>NOW_Coworklisboa Rua Rodrigues Faria, 103 | LX Factory @ Ed. I, 4º Andar 1300-501 Lisboa</t>
  </si>
  <si>
    <t>Your calendar for startup and tech events. Get invites at https://www.startupeventslist.com&lt;br&gt;&lt;br&gt;E um ano passou desde que o Blog foi lançado. Está na altura de comemorar, não só o 1º aniversário, mas também o que está para vir. Está na altura de relançar projetos e Janeiro é o mês de recomeços, de renovação e de novas energias. Inspiração, partilha e co-criação são o mote deste evento.&lt;br&gt;&lt;br&gt;Nesta sessão, com 6 convidados que vão partilhar os seus insights, ideias, práticas e inspirar quem estiver receptivo e ávido de boas energias tão importantes (não só, mas também) no início do ano.&lt;br&gt;&lt;br&gt;Prepare-se para se inspirar com:&lt;br&gt;- Rita Pelica | Empreendedora, networker, founder da ONYOU&lt;br&gt;- José Damião | Director Incubadora NOVA Madan Parque&lt;br&gt;- Fernanda Freitas | CEO da Eixo Norte Sul - Comunicação e Conteúdos, Presidente da Associação Nuvem Vitória &lt;br&gt;- Joana Glória | Empreendedora e founder da Eat at a Local´s&lt;br&gt;- Sofia Castro Fernandes | Blogger e Autora do Às nove no meu blog&lt;br&gt;- Nuno Santos | Youtuber com uma história pessoal inspiradora&lt;br&gt;&lt;br&gt;A sessão decorre no espaço do parceiro deste evento: NOW_Coworklisboa&lt;br&gt;Rua Rodrigues Faria, 103 | LX Factory - Ed. I, 4º Andar&lt;br&gt;1300-501 Lisboa&lt;br&gt;&lt;br&gt;Venha celebrar connosco!&lt;br&gt;- Vera Borges&lt;br&gt;&lt;br&gt;https://www.facebook.com/events/2103550516333326/</t>
  </si>
  <si>
    <t>https://www.google.com/calendar/event?eid=Xzc0cGo2YzlwNWtwMzZkaG42c3EzY2UyMGM1bzZpYmprZDVtbWFiamNmNCB6enplcm9jYWwubGlzYm9uc2VsMUBt&amp;ctz=Europe/Lisbon</t>
  </si>
  <si>
    <t>01/12/2019 09:00:00Z</t>
  </si>
  <si>
    <t>Workshop e-tech</t>
  </si>
  <si>
    <t>Estudo+  Centro de Estudos</t>
  </si>
  <si>
    <t>Your calendar for startup and tech events. Get invites at https://www.startupeventslist.com&lt;br&gt;&lt;br&gt;Parceria com a Ludicenter que irá desenvolver vários projectos multidisciplinares onde os alunos em idade escolar manipulam e exploram materiais de tecnologia educativa.&lt;br&gt;&lt;br&gt;&lt;br&gt;https://www.facebook.com/events/476195406192366/?event_time_id=476195492859024</t>
  </si>
  <si>
    <t>https://www.google.com/calendar/event?eid=Xzc0cGo2YzlwNWtwMzZkaG42c3EzY2VhMGM1bzZpYmprZDVtbWFiamNmNCB6enplcm9jYWwubGlzYm9uc2VsMUBt&amp;ctz=Europe/Lisbon</t>
  </si>
  <si>
    <t>01/09/2019 17:00:00Z</t>
  </si>
  <si>
    <t>01/09/2019 19:00:00Z</t>
  </si>
  <si>
    <t>LE@D´Talks</t>
  </si>
  <si>
    <t>LE@D @ Laboratório de Educação a Distância e eLearning</t>
  </si>
  <si>
    <t>Your calendar for startup and tech events. Get invites at https://www.startupeventslist.com&lt;br&gt;&lt;br&gt;LE@D´Talks é um programa de conferências com convidados sobre temas da atualidade da Educação Aberta, a Distância, eLearning e Aprendizagem Enriquecida pela Tecnologia.&lt;br&gt;&lt;br&gt;https://www.facebook.com/events/386727665220503/</t>
  </si>
  <si>
    <t>https://www.google.com/calendar/event?eid=Xzc0cGo2YzlwNWtwMzZkaG42c3EzZWMyMGM1bzZpYmprZDVtbWFiamNmNCB6enplcm9jYWwubGlzYm9uc2VsMUBt&amp;ctz=Europe/Lisbon</t>
  </si>
  <si>
    <t>01/10/2019 19:00:00Z</t>
  </si>
  <si>
    <t>01/10/2019 21:00:00Z</t>
  </si>
  <si>
    <t>Pitch Slam by Startup Lisboa - January 2019</t>
  </si>
  <si>
    <t>STARTUP LISBOA</t>
  </si>
  <si>
    <t>Your calendar for startup and tech events. Get invites at https://www.startupeventslist.com&lt;br&gt;&lt;br&gt;WHAT IS PITCH SLAM:&lt;br&gt;Every month, Startup Lisboa draws inspiration from the Poetry Slam tradition to bring to the entrepreneurial universe a monthly event where community members gather in a Lisbon bar and are invited to take the stage and tell the story of their business idea, practice their pitch and mingle. There will be no jury analyzing the business idea. Pitch Slam is an open mic night so you can train your pitch and engage with the audience.&lt;br&gt;&lt;br&gt;WHEN:&lt;br&gt;Every first Thursdays of the month, at 7 pm &lt;br&gt;(with exceptions that will be announced in due time)&lt;br&gt;&lt;br&gt;WHERE:&lt;br&gt;Pestana CR7 Hotel (Rua da Prata, 26, Lisboa)&lt;br&gt;&lt;br&gt;HOW TO PARTICIPATE:&lt;br&gt;Anyone interested in pitching should register on the spot. Participation is limited to the hourly capacity of the event and is processed on a first-come-first-served basis.&lt;br&gt;Pitch duration: 3 minutes. &lt;br&gt;Languages: English (preferably, but not mandatory) / Portuguese&lt;br&gt;Visual support: There is no audiovisual support system for pitch deck, powerpoint presentation or video. Just tell us the story.&lt;br&gt;&lt;br&gt;Free entry.&lt;br&gt;&lt;br&gt;https://www.facebook.com/events/2275955729359003/</t>
  </si>
  <si>
    <t>https://www.google.com/calendar/event?eid=Xzc0cGo2YzlwNWtwMzZkaG42c3EzZWRhMGM1bzZpYmprZDVtbWFiamNmNCB6enplcm9jYWwubGlzYm9uc2VsMUBt&amp;ctz=Europe/Lisbon</t>
  </si>
  <si>
    <t>01/19/2019 15:30:00Z</t>
  </si>
  <si>
    <t>01/19/2019 17:30:00Z</t>
  </si>
  <si>
    <t>WORKSHOP COMO INVESTIR NA BOLSA</t>
  </si>
  <si>
    <t>SBA Office Center @ Centro De Escritórios</t>
  </si>
  <si>
    <t>Your calendar for startup and tech events. Get invites at https://www.startupeventslist.com&lt;br&gt;&lt;br&gt;Um Evento Gratuito com Vagas Limitadas.&lt;br&gt;Bem-vindo ao campo de treinamento de sucesso&lt;br&gt;&lt;br&gt;Torne-se um novo Investidor com FXGlobe e junte-se ao novo Broker. Um corretor simples que se concentra em fornecer a melhor experiência de negociação. EVENTO GRATUITO / VAGAS LIMITADAS  / É NECESSÁRIO FAZER SUA INSCRIÇÃOAviso de Riscos: Negociar com produtos alavancados como Forex e CFDs envolve riscos substanciais de perdas pode não ser adequado para todos os investidores. Negociar tais produtos é arriscado e pode perder todo o seu investimento.&lt;br&gt;&lt;br&gt;https://www.facebook.com/events/2163277207280888/</t>
  </si>
  <si>
    <t>https://www.google.com/calendar/event?eid=Xzc0cGo2YzlwNWtwMzZkaG42c3EzZWRpMGM1bzZpYmprZDVtbWFiamNmNCB6enplcm9jYWwubGlzYm9uc2VsMUBt&amp;ctz=Europe/Lisbon</t>
  </si>
  <si>
    <t>01/17/2019 19:00:00Z</t>
  </si>
  <si>
    <t>01/17/2019 21:00:00Z</t>
  </si>
  <si>
    <t>DrivenWoman Lifeworking™ Workshop in Lisbon</t>
  </si>
  <si>
    <t>Calçada de Santo Antonio 2  1150-215 Lisbon  Portugal</t>
  </si>
  <si>
    <t>Your calendar for startup and tech events. Get invites at https://www.startupeventslist.com&lt;br&gt;&lt;br&gt;Dreams don’t come true because it’s difficult to stick to our own plans.&lt;br&gt;&lt;br&gt;DrivenWoman is a supportive network for women who want to lead a bigger life.&lt;br&gt;&lt;br&gt;Imagine if you actually achieved what you always wanted. Launched that business, wrote that novel, made that career change, lived a bigger life – how amazing would that be?&lt;br&gt;&lt;br&gt;DrivenWoman is a members’ network that helps women define their own success, become accountable to their goals and make dreams happen. We get together once a month to create positive habits and put plans into action, one small step at a time.&lt;br&gt;&lt;br&gt;This is where networking meets life coaching, but this time your coaches are other women sharing their journey. The really powerful thing about going through the shared experience of LifeWorking is that it impacts directly on your positivity and belief in your own potential. Instead of the sense of isolation you may have felt before, you will be inspired by the stories of other participants and will soon notice that the obstacles you thought were unique to you are universal to most women.&lt;br&gt;&lt;br&gt;The monthly Lifeworking exercises help you expand your awareness about what you really want in life, set better and more meaningful goals and create those valuable ‘aha’ moments that set you on a faster path to success.&lt;br&gt;There aren’t any other forums like this where women support each other in such a safe and honest environment. It's a community that encourages women to believe anything is possible if you are ready to put work into it!&lt;br&gt;&lt;br&gt;Join our Lifeworking™ Workshop where you will:&lt;br&gt;- Articulate what you want to achieve – what does your ‘bigger life’ look like?&lt;br&gt;- Set your long-term goal and short-term tasks, and break them down into tangible, achievable action points you can tackle&lt;br&gt;- Share and hear stories of other like-minded women. Be inspired by the stories of other participants and notice that the obstacles you thought were unique to you are universal to most women.&lt;br&gt;- Get a sense of clarity of your journey ahead, be it to start your own business, take your career to the next level or simply to become more comfortable in your own skin.&lt;br&gt;&lt;br&gt;There is no commitment to join DrivenWoman afterwards. Just come along.&lt;br&gt;&lt;br&gt;That’s what DrivenWoman is all about. Encouraging everyone to make things happen!&lt;br&gt;&lt;br&gt;The venue is easily accessed via:&lt;br&gt;- Parking lots within walking distance - Campo Mártires da Pátria (5m walk) and Rua Gomes Freire (10m walk)&lt;br&gt;- Closest buses nr 723 and 730 - Stop Hospital dos Capuchos (2m walk)&lt;br&gt;- Closest Metro stops Avenida (Blue line; 15m walk) &amp; Intendente (Green line; 15m walk or buses 723 and 730 - 12m to reach the stop Hospital dos Capuchos)&lt;br&gt;&lt;br&gt;For more information please visit our website at www.driven-woman.com&lt;br&gt;&lt;br&gt;Read more about our thoughts and how Lifeworking is changing lives on our blog at drivenwoman.co.uk/blog/&lt;br&gt;Follow us on Twitter twitter.com/DrivenWomanNetw&lt;br&gt;Or follow us on Instagram www.instagram.com/drivenwomannetw/ &lt;br&gt;&lt;br&gt;&lt;br&gt;Women - Success - Events - Womens Events - Entrepreneurs - Career Events - Lisbon&lt;br&gt;&lt;br&gt;https://www.facebook.com/events/553808268377732/</t>
  </si>
  <si>
    <t>https://www.google.com/calendar/event?eid=Xzc0cGo2YzlwNWtwMzZkaG42c3EzZWRxMGM1bzZpYmprZDVtbWFiamNmNCB6enplcm9jYWwubGlzYm9uc2VsMUBt&amp;ctz=Europe/Lisbon</t>
  </si>
  <si>
    <t>01/17/2019 10:00:00Z</t>
  </si>
  <si>
    <t>01/17/2019 13:00:00Z</t>
  </si>
  <si>
    <t>Economia Digital em 2019</t>
  </si>
  <si>
    <t>ULHT @ Universidade Lusófona de Humanidades e Tecnologias</t>
  </si>
  <si>
    <t>Your calendar for startup and tech events. Get invites at https://www.startupeventslist.com&lt;br&gt;&lt;br&gt;Descubra e aprenda com especialistas tudo sobre as tendências, oportunidades e expetativas para ﻿o mercado digital em 2019.&lt;br&gt;&lt;br&gt;Inscrições gratuitas: http://bit.ly/inscricoes-19&lt;br&gt;&lt;br&gt;|Temas| &lt;br&gt;&lt;br&gt;Economia Digital&lt;br&gt;&lt;br&gt;Qual é o cenário atual da economia digital? Estamos a avançar? Veja o que Portugal tem feito e compreenda como aproveitar o momento atual para impulsionar os negócios no setor digital.&lt;br&gt;&lt;br&gt;Marketing Trends&lt;br&gt;&lt;br&gt;Social Media, Paid Media, Content, Inbound Marketing, Video Marketing ou Inteligência Artificial? Conheça as principais tendências do Marketing para 2019 e como aplicá-las na sua realidade.&lt;br&gt;&lt;br&gt;Inbound Marketing&lt;br&gt;&lt;br&gt;Aprenda mais sobre esta metodologia do Marketing que vai ajudar a sua empresa a gerar mais negócios, melhorar os resultados e tornar-se uma referência no mercado.&lt;br&gt;&lt;br&gt;|Profissionais|&lt;br&gt;&lt;br&gt;Paulo Faustino | Get Digital&lt;br&gt;Ana Barros | OUTMarketing Portugal&lt;br&gt;Mário Alcantara | ULHT - Universidade Lusófona de Humanidades e Tecnologias&lt;br&gt;Carlos Ascensão | Digital Marketers&lt;br&gt;Juan Campos e Nuno Bento | RD Station&lt;br&gt;&lt;br&gt;Inscrições gratuitas: http://bit.ly/inscricoes-19&lt;br&gt;&lt;br&gt;https://www.facebook.com/events/358840344931185/</t>
  </si>
  <si>
    <t>https://www.google.com/calendar/event?eid=Xzc0cGo2YzlwNWtwMzZkaG42c3EzZWUyMGM1bzZpYmprZDVtbWFiamNmNCB6enplcm9jYWwubGlzYm9uc2VsMUBt&amp;ctz=Europe/Lisbon</t>
  </si>
  <si>
    <t>01/07/2019 16:00:00Z</t>
  </si>
  <si>
    <t>01/11/2019 17:30:00Z</t>
  </si>
  <si>
    <t>Curso Presencial: Forex Trading Fundamentals</t>
  </si>
  <si>
    <t>TeleTrade Portugal</t>
  </si>
  <si>
    <t>Your calendar for startup and tech events. Get invites at https://www.startupeventslist.com&lt;br&gt;&lt;br&gt;Curso presencial: Forex Trading Fundamentals! 📈 &lt;br&gt;&lt;br&gt;Dada a enorme afluência de público interessado no Mundo do Forex Trading, vamos começar o ano 2019 com o Curso Intensivo Teórico sobre os Principais Fundamentos de Negociação Forex. &lt;br&gt;&lt;br&gt;O curso é gratuito mas com vagas limitadas! Qual é a desculpa para não melhorar os seus skills de negociação? O curso decorrerá de 07 a 11 de Janeiro, todos os dias, das 16h00 às 17h30.&lt;br&gt;&lt;br&gt;Módulos do Curso: &lt;br&gt;➡ Market Overview - Segunda-feira, 07 Janeiro &lt;br&gt;➡ Análise Técnica I - Terça-feira, 08 Janeiro&lt;br&gt;➡️ Análise Técnica II - Quarta-feira, 09 Janeiro &lt;br&gt;➡️ Análise Fundamental - Quinta-feira, 10 Janeiro&lt;br&gt;➡️ Gestão de Risco - Sexta-feira, 11 Janeiro &lt;br&gt;&lt;br&gt;O pré-registo deverá ser feito através do email: lisbon@teletrade.pt e a sua inscrição só será válida após confirmação da TeleTrade Portugal, sendo que será dada prioridade a clientes atuais ou interessados em começar a investir! &lt;br&gt;&lt;br&gt;Inscreva-se agora! 👇 &lt;br&gt;&lt;br&gt;Avenida Marquês de Tomar 92 B (Lisboa)&lt;br&gt;📞(+351) 217931742 &lt;br&gt;📱 [IP Phone] +351 308806148 &lt;br&gt;📧 lisbon@teletrade.pt&lt;br&gt;&lt;br&gt;https://www.facebook.com/events/2237911379588422/</t>
  </si>
  <si>
    <t>https://www.google.com/calendar/event?eid=Xzc0cGo2YzlwNWtwMzZkaG42c3EzZ2MyMGM1bzZpYmprZDVtbWFiamNmNCB6enplcm9jYWwubGlzYm9uc2VsMUBt&amp;ctz=Europe/Lisbon</t>
  </si>
  <si>
    <t>01/25/2019 09:30:00Z</t>
  </si>
  <si>
    <t>01/25/2019 18:30:00Z</t>
  </si>
  <si>
    <t>Lisboa: Curso Storytelling &amp; Marketing Conteúdo p. Redes Sociais</t>
  </si>
  <si>
    <t>Lispolis @ Polo Tecnológico Lisboa</t>
  </si>
  <si>
    <t>Your calendar for startup and tech events. Get invites at https://www.startupeventslist.com&lt;br&gt;&lt;br&gt;Dia 25 de Janeiro estreio, em Lisboa, o formato pós-laboral do  curso de Storytelling e Marketing de Conteúdo para Redes Sociais.&lt;br&gt;&lt;br&gt;📲 Mais informações e inscrições em:  https://digitalfc.pt/curso-storytelling-e-marketing-de-conteudo/&lt;br&gt;&lt;br&gt;✍ Aprenda as principais tendências, casos práticos e a melhor forma de construir uma narrativa para o negócio que representa.&lt;br&gt;&lt;br&gt;▪ Este curso intensivo de 1 dia apresenta aos alunos metodologias, estratégias e ferramentas para a criação de conteúdos nas redes sociais com foco no potencial do Storytelling.&lt;br&gt;&lt;br&gt;▪ Serão apresentados estudos de caso e também algumas tácticas, sendo que haverá ainda espaço para que os participantes tenham oportunidade de pôr os conhecimentos em prática, em vários momentos da formação.&lt;br&gt;&lt;br&gt;❗ATENÇÃO: O curso tem esgotado rapidamente, pelo que se quiser garantir o seu lugar deve aproveitar esta oportunidade única, inscrevendo-se já.&lt;br&gt;&lt;br&gt;SOBRE MIM 👨‍🏫&lt;br&gt;&lt;br&gt;Consultor, Autor, e atualmente Diretor de Negócio do CLICKSUMMIT, tenho vários anos de experiência na área da criação de conteúdos.&lt;br&gt;&lt;br&gt;Com uma Pós-Graduação em Jornalismo, fui Jornalista e Produtor Editorial/Coordenador de Programas desportivos na SIC Notícias, e mais tarde gestor de redes sociais das marcas de informação do Grupo Impresa (SIC Notícias, Expresso, Revista Visão, Blitz e Exame Informática) experiência que abriu portas à descoberta da Gestão profissional de Redes Sociais, à criação de conteúdos em Marketing Digital e ao Digital Storytelling.&lt;br&gt;&lt;br&gt;É acima de tudo um comunicador que luta afincadamente pelos fundamentos da boa comunicação, uma espécie em vias de extinção.&lt;br&gt;&lt;br&gt;PROGRAMA 📑&lt;br&gt;&lt;br&gt;✅ Objectivos do marketing de conteúdo;&lt;br&gt;✅ Conheça as ferramentas de monitorização, pesquisa e 'engagement' disponíveis para redes sociais;&lt;br&gt;✅ O storytelling e o poder das histórias;&lt;br&gt;✅ Os diferentes contextos do storytelling;&lt;br&gt;✅ Como montar o seu Plano de Conteúdo e Calendário Editorial; &lt;br&gt;e muito mais...&lt;br&gt;&lt;br&gt;PÚBLICO-ALVO 🎯&lt;br&gt;&lt;br&gt;Este curso é para pessoas com perfil criativo, idealmente na área de comunicação e conteúdos, com foco especial no digital.&lt;br&gt;&lt;br&gt;O curso é muito didático, criado e pensado para que seja simples colocar os conteúdos em prática.&lt;br&gt;&lt;br&gt;https://www.facebook.com/events/211301233090995/</t>
  </si>
  <si>
    <t>https://www.google.com/calendar/event?eid=Xzc0cGo2YzlwNWtwMzZkaG42c3EzZ2NhMGM1bzZpYmprZDVtbWFiamNmNCB6enplcm9jYWwubGlzYm9uc2VsMUBt&amp;ctz=Europe/Lisbon</t>
  </si>
  <si>
    <t>01/17/2019 09:00:00Z</t>
  </si>
  <si>
    <t>01/18/2019 18:00:00Z</t>
  </si>
  <si>
    <t>Certificação UX-PM 1 em Lisboa</t>
  </si>
  <si>
    <t>Hotel 3K Europa</t>
  </si>
  <si>
    <t>Your calendar for startup and tech events. Get invites at https://www.startupeventslist.com&lt;br&gt;&lt;br&gt;A Certificação UX-PM nível 1 é dirigida a todos os profissionais, de todas as áreas de atividade, que estão interessados em conhecer os fundamentos de UX, as metodologias e ferramentas que podem ser utilizadas nos projetos. Saiba mais em https://uxpm.pt&lt;br&gt;&lt;br&gt;https://www.facebook.com/events/268928950480874/</t>
  </si>
  <si>
    <t>https://www.google.com/calendar/event?eid=Xzc0cGo2YzlwNWtwMzZkaG42c3EzZ2NpMGM1bzZpYmprZDVtbWFiamNmNCB6enplcm9jYWwubGlzYm9uc2VsMUBt&amp;ctz=Europe/Lisbon</t>
  </si>
  <si>
    <t>01/15/2019 16:30:00Z</t>
  </si>
  <si>
    <t>Business e marketing nas Redes Sociais (Lisboa)</t>
  </si>
  <si>
    <t>Th2</t>
  </si>
  <si>
    <t>Your calendar for startup and tech events. Get invites at https://www.startupeventslist.com&lt;br&gt;&lt;br&gt;Sabe como comunicar através de pequenas imagens e pequenas frases? Consegue cativar em poucos segundos alguém que passe por uma rede social em que esteja inserido? Nos dias que correm as redes sociais tornaram-se uma premissa para as empresas, neste curso poderá conhecer melhor as mais importantes e como fazer parte delas sem ser intrusivo. &lt;br&gt;&lt;br&gt;www.th2.com.pt | training@th2.com.pt | (+351) 210 994 958&lt;br&gt;&lt;br&gt;https://www.facebook.com/events/800313224042374/?event_time_id=800313244042372</t>
  </si>
  <si>
    <t>https://www.google.com/calendar/event?eid=Xzc0cGo2YzlwNWtwMzZkaG42c3EzZ2NxMGM1bzZpYmprZDVtbWFiamNmNCB6enplcm9jYWwubGlzYm9uc2VsMUBt&amp;ctz=Europe/Lisbon</t>
  </si>
  <si>
    <t>Saber Negociar</t>
  </si>
  <si>
    <t>Widestimulus Working Results</t>
  </si>
  <si>
    <t>Your calendar for startup and tech events. Get invites at https://www.startupeventslist.com&lt;br&gt;&lt;br&gt;Saber Negociar de uma forma eficaz é uma arte que pode trazer ótimos frutos tanto para com a Equipa como para com o Cliente. &lt;br&gt;&lt;br&gt;O workshop Saber Negociar é uma excelente oportunidade saber como pode fechar negócios de uma forma mais rápida e eficaz.&lt;br&gt;&lt;br&gt;Propomos dois dias de trabalho prático com os seguintes resultados:&lt;br&gt;- acelerar o fecho da venda&lt;br&gt;- saber contornar o 'não' do Cliente&lt;br&gt;&lt;br&gt;Duração&lt;br&gt;O workshop tem a duração de 2 dias num total de 14 horas com o seguinte horário das 10h00 às 13h00 e das 14h30 às 18h30.&lt;br&gt;&lt;br&gt;Valor&lt;br&gt;395€ + IVA&lt;br&gt;&lt;br&gt;https://www.facebook.com/events/2193566850912397/</t>
  </si>
  <si>
    <t>https://www.google.com/calendar/event?eid=Xzc0cGo2YzlwNWtwMzZkaG42c3EzZ2QyMGM1bzZpYmprZDVtbWFiamNmNCB6enplcm9jYWwubGlzYm9uc2VsMUBt&amp;ctz=Europe/Lisbon</t>
  </si>
  <si>
    <t>01/11/2019 15:30:00Z</t>
  </si>
  <si>
    <t>EIT Climate-KIC Accelerator Roadshow at Startup Lisboa</t>
  </si>
  <si>
    <t>Startup Lisboa</t>
  </si>
  <si>
    <t>Your calendar for startup and tech events. Get invites at https://www.startupeventslist.com&lt;br&gt;&lt;br&gt;EIT Climate-KIC Roadshow is starting and our third stop will be at Startup Lisboa! Apply to get up to €50k and access to the main EU CleanTech network, Building Global Innovators will tell you all about it on a 30 min session + Q&amp;A on the 11th of January, 11h00, at Startup Lisboa.&lt;br&gt;&lt;br&gt;Don't miss the chance to be the next cleantech unicorn!&lt;br&gt;&lt;br&gt;#BGI #TakingYourFurther #FightClimateChange #ClimateKIC #PoweredByPCI&lt;br&gt;&lt;br&gt;https://www.facebook.com/events/1424653577677541/</t>
  </si>
  <si>
    <t>https://www.google.com/calendar/event?eid=Xzc0cGo2YzlwNWtwMzZkaG42c3EzZ2RhMGM1bzZpYmprZDVtbWFiamNmNCB6enplcm9jYWwubGlzYm9uc2VsMUBt&amp;ctz=Europe/Lisbon</t>
  </si>
  <si>
    <t>01/09/2019 15:00:00Z</t>
  </si>
  <si>
    <t>Meetup da Academia Digital</t>
  </si>
  <si>
    <t>Now_beato</t>
  </si>
  <si>
    <t>Your calendar for startup and tech events. Get invites at https://www.startupeventslist.com&lt;br&gt;&lt;br&gt;Os eventos da Academia Digital são tardes de trabalho, onde vamos trabalhar em conjunto e vamos absorver o bom de um espaço de cowork (onde se vão realizar os eventos). A fechar o dia, vamos criar uma hora de conversa-debate com um convidado.&lt;br&gt;&lt;br&gt;As tardes de trabalho e usufruto do espaços de cowork são reservados aos membros da Academia. No entanto, a conversa-debate com os convidados especiais é aberto a pessoas exteriores, ao comprarem o seu bilhete presencial.&lt;br&gt;&lt;br&gt;LISBOA&lt;br&gt;➡️ 9 de janeiro de 2019&lt;br&gt;➡️ Conversa-Debate: 18h – 19h&lt;br&gt;➡️ Convidada: Vânia Ribeiro, autora do blog Made by Choices e do livro “As 5 Cores da Cozinha Saudável“&lt;br&gt;🔴 Apenas 10 lugares disponíveis&lt;br&gt;&lt;br&gt;Compra o teu bilhete presencial em: www.nomadismodigital.pt/produto/bilhete-conversa-debate&lt;br&gt;&lt;br&gt;Ou entra na Academia Digital e acede a este evento de forma 100% gratuita em: www.academia.nomadismodigital.pt&lt;br&gt;&lt;br&gt;- - - &lt;br&gt;PROGRAMA&lt;br&gt;- - - &lt;br&gt;&lt;br&gt;Local: NOW_Beato&lt;br&gt;&lt;br&gt;15h00 // Tarde de Trabalho&lt;br&gt;&lt;br&gt;18h00 // Conversa-Debate&lt;br&gt;&lt;br&gt;• Vânia Ribeiro // Made by Choices&lt;br&gt;&lt;br&gt;- - -&lt;br&gt;&lt;br&gt;https://www.facebook.com/events/317128305563986/</t>
  </si>
  <si>
    <t>https://www.google.com/calendar/event?eid=Xzc0cGo2YzlwNWtwMzZkaG42c3EzZ2RpMGM1bzZpYmprZDVtbWFiamNmNCB6enplcm9jYWwubGlzYm9uc2VsMUBt&amp;ctz=Europe/Lisbon</t>
  </si>
  <si>
    <t>01/15/2019 18:30:00Z</t>
  </si>
  <si>
    <t>01/15/2019 21:30:00Z</t>
  </si>
  <si>
    <t>Workshop 'Marca Pessoal' | Lisboa</t>
  </si>
  <si>
    <t>Às 9 no meu blogue</t>
  </si>
  <si>
    <t>Your calendar for startup and tech events. Get invites at https://www.startupeventslist.com&lt;br&gt;&lt;br&gt;“A sua Marca é o que as outras pessoas dizem sobre si, quando não está no local'&lt;br&gt;&lt;br&gt;- Jeff Bezos, CEO and Founder of Amazon&lt;br&gt;&lt;br&gt;&lt;br&gt;Tal como não existem dois diamantes iguais, você também é único(a). E na realidade já tem a sua marca pessoal.&lt;br&gt;&lt;br&gt;Mas, será que:&lt;br&gt;&lt;br&gt;Está a utilizar corretamente todo o grande potencial, que é a sua marca pessoal?&lt;br&gt;Que impressão deixa nos diferentes interlocutores, quando comunica diariamente e em diferentes situações?&lt;br&gt; &lt;br&gt;&lt;br&gt;O PERSONAL BRAND ou MARCA PESSOAL é uma ferramenta imprescindível de comunicação e de auto-marketing, pois todo o comportamento é uma forma de comunicação.&lt;br&gt;&lt;br&gt;__________&lt;br&gt;&lt;br&gt;A QUEM SE DESTINA ESTE WORKSHOP?&lt;br&gt;Este workshop destina-se a quem pretende melhorar a sua marca pessoal.&lt;br&gt;&lt;br&gt;Executivos; Empreendedores; Estudantes à procura do primeiro emprego.&lt;br&gt;&lt;br&gt;__________&lt;br&gt;&lt;br&gt;PROGRAMA DO WORKSHOP 'PERSONAL BRAND'&lt;br&gt;&lt;br&gt;No final do workshop será capaz de:&lt;br&gt;&lt;br&gt;*Identificar os diversos passos para melhorar a sua marca pessoal em 2 níveis:&lt;br&gt;➖ Interior: Estes são os alicerces da sua marca pessoal: A sua Missão, Visão, Valores e o seu Posicionamento.&lt;br&gt;&lt;br&gt;➖ Exterior: A aparência, a linguagem corporal e como deve comunicar a sua marca pessoal nas redes sociais.&lt;br&gt; &lt;br&gt;Todo o workshop tem uma componente essencialmente prática, pelo que venha preparada(o) para trabalharmos em conjunto.&lt;br&gt;&lt;br&gt;__________&lt;br&gt;&lt;br&gt;🎟️ INVESTIMENTO:&lt;br&gt;45€ por Pessoa  &lt;br&gt;&lt;br&gt;💸 EARLY BIRD&lt;br&gt;Inscreva-se até ao dia 8 de Janeiro e usufrua de 15% de desconto!*&lt;br&gt;&lt;br&gt;📍 DATA E LOCAL &lt;br&gt;15 de Janeiro &lt;br&gt;Às Nove Academia&lt;br&gt;Rua António Ferreira, Nº15-A&lt;br&gt;1700-045 Lisboa&lt;br&gt;&lt;br&gt;🕡 HORÁRIO&lt;br&gt;18.30h-21.30h&lt;br&gt;&lt;br&gt;https://www.facebook.com/events/203734263902984/</t>
  </si>
  <si>
    <t>https://www.google.com/calendar/event?eid=Xzc0cGo2YzlwNWtwMzZkaG42c3EzZ2VhMGM1bzZpYmprZDVtbWFiamNmNCB6enplcm9jYWwubGlzYm9uc2VsMUBt&amp;ctz=Europe/Lisbon</t>
  </si>
  <si>
    <t>01/08/2019 13:00:00Z</t>
  </si>
  <si>
    <t>01/08/2019 14:00:00Z</t>
  </si>
  <si>
    <t>Community Lunch | Meet your Fellow Impact Makers!</t>
  </si>
  <si>
    <t>Impact Hub Lisbon</t>
  </si>
  <si>
    <t>Your calendar for startup and tech events. Get invites at https://www.startupeventslist.com&lt;br&gt;&lt;br&gt;🍽 Weekly lunch ritual for hub-members&lt;br&gt;&lt;br&gt;☀️ Bring your beautiful self and your own food to share! &lt;br&gt; &lt;br&gt;❓ Not (yet) part of our community and want to join?&lt;br&gt;Write to Marlene, our Happiness Manager, at marlene.zehnter@impacthub.net &lt;br&gt;&lt;br&gt;&lt;br&gt;| COMMUNITY LUNCH at Impact Hub Lisbon |&lt;br&gt;&lt;br&gt;&lt;br&gt;WHY?&lt;br&gt;To connect, exchange, get inspired, discover, imagine, laugh, talk, and much more with our hub-members!&lt;br&gt;&lt;br&gt;WHAT?   &lt;br&gt;The community lunch is our weekly ritual to get to know each other better, develop meaningful connections, and build a vibrant community of Impact Makers!    &lt;br&gt;&lt;br&gt;Feel free to invite +1 friend and introduce her/him to our community and show what it means to be a member!&lt;br&gt;&lt;br&gt;&lt;br&gt;| LOCATION |&lt;br&gt;&lt;br&gt;&lt;br&gt;📍 Impact Hub Lisbon: R. 1º de Maio 103, Alcântara. Inside 'Companhia carris de ferro de Lisboa', just before 'Village Underground'.&lt;br&gt;&lt;br&gt;Check out our location here ➡️ https://goo.gl/wsVb4N&lt;br&gt;&lt;br&gt;https://www.facebook.com/events/818612788480118/</t>
  </si>
  <si>
    <t>https://www.google.com/calendar/event?eid=Xzc0cGo2YzlwNWtwMzZkaG42c3EzaWMyMGM1bzZpYmprZDVtbWFiamNmNCB6enplcm9jYWwubGlzYm9uc2VsMUBt&amp;ctz=Europe/Lisbon</t>
  </si>
  <si>
    <t>Javascript for beginners</t>
  </si>
  <si>
    <t>Your calendar for startup and tech events.&lt;br&gt;Get invites at:&lt;br&gt;https://www.startupeventslist.com&lt;br&gt;&lt;br&gt;**** To secure your spot on this workshop, register your details here : https://bit.ly/2Lcvlg2 ****&lt;br&gt;&lt;br&gt;Let's learn the core concepts of Javascript. This workshop is for complete beginners! No programming knowledge needed.&lt;br&gt;&lt;br&gt;Javascript is in the top 10 most popular programming languages, and it's been used by all web browsers for more than a decade, which is why every web-developer must code some JS during their career.&lt;br&gt;&lt;br&gt;It's a language that has been getting a lot of cool frameworks recently, like react.js from Facebook, for example.&lt;br&gt;&lt;br&gt;! We will only cover the basics of this language, so if you already know them, this workshop might not be for you.&lt;br&gt;&lt;br&gt;The class will be given in English.&lt;br&gt;&lt;br&gt;Program:&lt;br&gt;&lt;br&gt;History and background - Data types &amp; variables - Conditions - Loops - Functions - Objects - DOM manipulation - Event handling - AJAX&lt;br&gt;&lt;br&gt;What to bring and Preparation:&lt;br&gt;&lt;br&gt;1) Your own Laptop - FULLY CHARGED&lt;br&gt;&lt;br&gt;2) Make sure you have Google Chrome installed and running on your computer https://www.google.com/chrome/&lt;br&gt;&lt;br&gt;3) Download SublimeText Editor - You'll do all your work on this so please set it up before http://www.sublimetext.com/3&lt;br&gt;&lt;br&gt;See you there!&lt;br&gt;&lt;br&gt;https://www.facebook.com/events/342506906532915/</t>
  </si>
  <si>
    <t>01/27/2019 05:13:17.000Z</t>
  </si>
  <si>
    <t>https://www.google.com/calendar/event?eid=Xzc0cGo2YzlwNWtwMzZkOWg2Y3AzaWRhMGM1bzZpYmprZDVtbWFiamNmNCB6enplcm9jYWwubGlzYm9uc2VsMUBt&amp;ctz=Europe/Lisbon</t>
  </si>
  <si>
    <t>02/03/2019 18:00:00Z</t>
  </si>
  <si>
    <t>02/03/2019 20:00:00Z</t>
  </si>
  <si>
    <t>Neuroscience of Digital Distractions Lisbon - a talk by a TEDx speaker</t>
  </si>
  <si>
    <t>samesame + BECO, Rua da Madalena 214 Lisbon 1100-325</t>
  </si>
  <si>
    <t>Your calendar for startup and tech events.&lt;br&gt;Get invites at:&lt;br&gt;https://www.startupeventslist.com&lt;br&gt;&lt;br&gt;In this entertaining and insightful talk TEDx speaker, Huffington Post blogger, and author of Homo Distractus Dr Anastasia Dedyukhina explores, how the internet is changing our brain. Quoting the latest neuroscience research, she explains why our devices are so irresistible, how digital distractions are preventing us from good decision making and innovative thinking and will give practical tips on how to coach your brain to stay focused in the age of digital distractions.&lt;br&gt;&lt;br&gt;Does it happen to you to go check your email or social media just for a second, and then two hours later find yourself mindlessly clicking on yet another cat video? How about reading something online, and then immediately forgetting what it was about? You are not alone.&lt;br&gt;&lt;br&gt;Our brain is undergoing a massive transformation as a result of internet penetration. We outsource our memory to our devices and are less and less able to concentrate on something for a long time (when was the last time you could read a book without being distracted?). The real cost of allowing your gadgets to dictate your agenda and behaviour is your depleted ability to take decisions, stay focused, think clearly and creatively, sleep well, and ultimately, manage your own free time and choices. In this talk, you will learn how to take back control of your time and attention without getting rid of your tech.&lt;br&gt;&lt;br&gt;Please, note this is an intro level talk to those who are getting familiarized with the topic. If you are a neuroscientist, you may want to check out our other events.&lt;br&gt;&lt;br&gt;Schedule&lt;br&gt;- 18h Doors open and registration&lt;br&gt;- 18:30h - 20h Talk and Q&amp;A&lt;br&gt;&lt;br&gt;Venue: SameSame+BECO Co-living, Rua da Madalena 214, 1100-325 Lisboa&lt;br&gt;&lt;br&gt;Please register and purchase your ticket prior to the event – no tickets available at the door!&lt;br&gt;&lt;br&gt;&lt;br&gt;&lt;br&gt;About the speaker:&lt;br&gt;&lt;br&gt;Dr Anastasia Dedyukhina is an author, TEDx speaker, Huffington Post blogger, organizer of the first mindful tech festival Focus Inside and a former senior digital marketer. Having spent 12+ years working for global media and internet brands, she ditched her smartphone in the middle of her senior international career in London, when she realized how dependent she had become on the gadget. Today she acts as a business mentor, supporting ethical tech startups, and runs a tech-life balance consultancy Consciously Digital, helping companies and individuals be more productive and less stressed in an age of digital distraction. &lt;br&gt;&lt;br&gt;&lt;br&gt;https://www.facebook.com/events/261485324530389/</t>
  </si>
  <si>
    <t>https://www.google.com/calendar/event?eid=Xzc0cGo2YzlwNWtwMzZkOWg2Y3AzaWRpMGM1bzZpYmprZDVtbWFiamNmNCB6enplcm9jYWwubGlzYm9uc2VsMUBt&amp;ctz=Europe/Lisbon</t>
  </si>
  <si>
    <t>02/13/2019 19:00:00Z</t>
  </si>
  <si>
    <t>02/14/2019 19:00:00Z</t>
  </si>
  <si>
    <t>MeetUp - Tech Art Lisboa</t>
  </si>
  <si>
    <t>MILL @ Makers In Little Lisbon</t>
  </si>
  <si>
    <t>Your calendar for startup and tech events.&lt;br&gt;Get invites at:&lt;br&gt;https://www.startupeventslist.com&lt;br&gt;&lt;br&gt;Art enhanced by technology -- technology becoming art! Calling all makers, tech artists, creative technologists, burners, designers, video game makers, scientists, film makes, choreographers, inventors, musicians, and anyone interested in the cross-over between art and tech.&lt;br&gt;&lt;br&gt;2nd Wednesday of each Month at 7pm&lt;br&gt;&lt;br&gt;https://www.facebook.com/events/344552819703709/</t>
  </si>
  <si>
    <t>https://www.google.com/calendar/event?eid=Xzc0cGo2YzlwNWtwMzZkOWg2Y3AzaWUyMGM1bzZpYmprZDVtbWFiamNmNCB6enplcm9jYWwubGlzYm9uc2VsMUBt&amp;ctz=Europe/Lisbon</t>
  </si>
  <si>
    <t>02/15/2019 16:00:00Z</t>
  </si>
  <si>
    <t>02/17/2019 19:00:00Z</t>
  </si>
  <si>
    <t>TecStorm'19</t>
  </si>
  <si>
    <t>Pavilhão do Conhecimento @ Centro Ciência Viva</t>
  </si>
  <si>
    <t>Your calendar for startup and tech events.&lt;br&gt;Get invites at:&lt;br&gt;https://www.startupeventslist.com&lt;br&gt;&lt;br&gt;O TecStorm é um evento que liga tecnologia ao empreendedorismo e dedica-se ao desenvolvimento de ideias brilhantes! Será que a próxima é a tua?!&lt;br&gt;Como jovem empreendedor, queremos que tragas a tua ideia e dês os primeiros passos: o protótipo inicial, um business plan e um pitch para empresas e incubadoras de start ups. Queremos que tenhas todas as condições para desenvolver um projeto de sucesso! Todo o material, transporte e alojamento são garantidos pela JUNITEC, bem como formações de business plan e pitch e ainda sessões de mentoria com um conjunto de empreendedores e CEOs de topo!&lt;br&gt;Ainda não tens uma ideia para desenvolver? Não há problema! Temos um PowerBank carregadinho de sugestões incríveis que poderás desenvolver. Aceitas o desafio? Tens 28 horas para o fazer, em Lisboa, num espaço incrível!&lt;br&gt;&lt;br&gt;Descobre mais em www.tecstorm.pt&lt;br&gt;Estamos à procura da próxima thunder idea! The storm is coming!&lt;br&gt;&lt;br&gt;&lt;br&gt;https://www.facebook.com/events/2218141615120337/</t>
  </si>
  <si>
    <t>https://www.google.com/calendar/event?eid=Xzc0cGo2YzlwNWtwMzZkOWg2Y3BqMGNpMGM1bzZpYmprZDVtbWFiamNmNCB6enplcm9jYWwubGlzYm9uc2VsMUBt&amp;ctz=Europe/Lisbon</t>
  </si>
  <si>
    <t>02/12/2019 19:00:00Z</t>
  </si>
  <si>
    <t>Intro to HTML &amp; CSS - The 2 hour Landing Page</t>
  </si>
  <si>
    <t>Your calendar for startup and tech events.&lt;br&gt;Get invites at:&lt;br&gt;https://www.startupeventslist.com&lt;br&gt;&lt;br&gt;**** To secure your spot on this workshop, register your details here: https://bit.ly/2QylLtR ****&lt;br&gt;&lt;br&gt;This is a FREE coding workshop on HTML &amp; CSS for absolute beginners.&lt;br&gt;&lt;br&gt;Together we will explore the world of web development, teach you to code and design your own landing page using HTML and CSS. A landing page is a website which allows you to target your visitors with a specific message. You do not need any prior coding experience to be able to attend (and enjoy!) this workshop.&lt;br&gt;&lt;br&gt;In this workshop you will be:&lt;br&gt;&lt;br&gt;- Guided through HTML / CSS basics&lt;br&gt;&lt;br&gt;- Shown lots of graphical tips and tools (fontawesome, Google Fonts, Coolors, etc...)&lt;br&gt;&lt;br&gt;- Introduced to Bootstrap and its grid system&lt;br&gt;&lt;br&gt;** For those that will attend this workshop, you must take the following actions prior to the workshop **&lt;br&gt;&lt;br&gt;1) Make sure you have Google Chrome installed and running on your computer&lt;br&gt;&lt;br&gt;https://www.google.com/chrome/&lt;br&gt;&lt;br&gt;2) Download SublimeText Editor - all your work will be done here, so it is imperative you have it set up :)&lt;br&gt;&lt;br&gt;http://www.sublimetext.com/3&lt;br&gt;&lt;br&gt;⭐See you there !! ⭐&lt;br&gt;&lt;br&gt;https://www.facebook.com/events/312320146288605/</t>
  </si>
  <si>
    <t>https://www.google.com/calendar/event?eid=Xzc0cGo2YzlwNWtwMzZkOWg2Y3BqMGNxMGM1bzZpYmprZDVtbWFiamNmNCB6enplcm9jYWwubGlzYm9uc2VsMUBt&amp;ctz=Europe/Lisbon</t>
  </si>
  <si>
    <t>02/09/2019 19:00:00Z</t>
  </si>
  <si>
    <t>SpaceUp Portugal 2.0</t>
  </si>
  <si>
    <t>Your calendar for startup and tech events.&lt;br&gt;Get invites at:&lt;br&gt;https://www.startupeventslist.com&lt;br&gt;&lt;br&gt;SpaceUp is a space unconference, where participants decide the topics, schedule, and structure of the event. Everyone who attends SpaceUp is encouraged to give a talk, moderate a panel, or start a discussion. Sessions are proposed and scheduled on the day they’re given, which means the usual “hallway conversations” turn into full-fledged topics. Read more at http://www.spaceupportugal.com/&lt;br&gt;&lt;br&gt;https://www.facebook.com/events/338186013698576/</t>
  </si>
  <si>
    <t>https://www.google.com/calendar/event?eid=Xzc0cGo2YzlwNWtwMzZkOWg2Y3BqMGQyMGM1bzZpYmprZDVtbWFiamNmNCB6enplcm9jYWwubGlzYm9uc2VsMUBt&amp;ctz=Europe/Lisbon</t>
  </si>
  <si>
    <t>New Date!! 30 Jan - Entrepreneurs Dinner</t>
  </si>
  <si>
    <t>Casa de Lafões</t>
  </si>
  <si>
    <t>Your calendar for startup and tech events.&lt;br&gt;Get invites at:&lt;br&gt;https://www.startupeventslist.com&lt;br&gt;&lt;br&gt;Olá !!&lt;br&gt;Planning a dinner to gather entrepreneurs, early-stage and more experienced, to share experiences and get to know everyone better.&lt;br&gt;Bring your business cards ;-)&lt;br&gt;&lt;br&gt;Meeting at 19H30 at Restaurant CASA DE LAFOES. &lt;br&gt;Welcome drinks &amp; appetizers = 19H30 and 20H30. &lt;br&gt;Dinner starts being served at 20h30.&lt;br&gt;&lt;br&gt;RESERVATIONS and menu info = https://goo.gl/forms/HMOG1upTC57ljDjW2&lt;br&gt;&lt;br&gt;---------------------------------------------------&lt;br&gt;LAST MINUTE INFO and other questions :&lt;br&gt;Mobile &amp; Whatsapp - 00351 964 049 967 &lt;br&gt;E-mail - Ricardo_Serrao@Hotmail.com&lt;br&gt;&lt;br&gt;STARTUP BUDDIES - www.facebook.com/startupbuddiesnet/&lt;br&gt;&lt;br&gt;https://www.facebook.com/events/2284315631814107/</t>
  </si>
  <si>
    <t>https://www.google.com/calendar/event?eid=Xzc0cGo2YzlwNWtwMzZkOWg2Y3BqMGRhMGM1bzZpYmprZDVtbWFiamNmNCB6enplcm9jYWwubGlzYm9uc2VsMUBt&amp;ctz=Europe/Lisbon</t>
  </si>
  <si>
    <t>02/14/2019 09:00:00Z</t>
  </si>
  <si>
    <t>02/14/2019 16:15:00Z</t>
  </si>
  <si>
    <t>Cloud Leadership Fórum 2019</t>
  </si>
  <si>
    <t>IDC Portugal</t>
  </si>
  <si>
    <t>Your calendar for startup and tech events.&lt;br&gt;Get invites at:&lt;br&gt;https://www.startupeventslist.com&lt;br&gt;&lt;br&gt;Cloud Leadership Fórum 2019 | 10ª EDIÇÃO &lt;br&gt;&lt;br&gt;À medida que as organizações ligadas à industria das TIC têm vindo a adotar o conceito de transformação digital para sustentar maiores crescimentos no futuro e também fomentar a inovação, os centros de dados e a cloud podem muito bem ser considerados os motores que estão por detrás de toda esta realidade, tornando-se capazes de assegurar serviços legados bem assim como os novos serviços digitais do futuro. Da mesma forma, os centros de dados e as plataformas cloud devem ter a capacidade de evoluir e de se transformar para, assim, conseguirem manter o ritmo e as exigências trazidas pela nova Era Digital.&lt;br&gt;&lt;br&gt;https://www.facebook.com/events/382582922304646/</t>
  </si>
  <si>
    <t>https://www.google.com/calendar/event?eid=Xzc0cGo2YzlwNWtwMzZkOWg2Y3BqMmMyMGM1bzZpYmprZDVtbWFiamNmNCB6enplcm9jYWwubGlzYm9uc2VsMUBt&amp;ctz=Europe/Lisbon</t>
  </si>
  <si>
    <t>#DemoNightLx24</t>
  </si>
  <si>
    <t>IDEA Spaces @ Palácio Sottomayor</t>
  </si>
  <si>
    <t>Your calendar for startup and tech events.&lt;br&gt;Get invites at:&lt;br&gt;https://www.startupeventslist.com&lt;br&gt;&lt;br&gt;*** Please note change of venue : A big thanks to Altice and ENTER for providing the space http://enter.telecom.pt/ ***&lt;br&gt;&lt;br&gt;Not a Pitch Night -&gt; a Demo Night!&lt;br&gt;&lt;br&gt;This special format is designed to showcase new ideas and entrepreneurs in LIsbon. Through the event each founder hopes to learn and iterate their idea, find co-foiunders and also funding.&lt;br&gt;&lt;br&gt;The Startup Sessions feature up to six tech and life sciences focused startup companies sourced from around Portugal and sometimes with guest presentations from other countries&lt;br&gt;&lt;br&gt;(Savvy investors also view this style of event as a great forum to scout for early stage ideas.)&lt;br&gt;&lt;br&gt;Each company demonstrates their idea, business model or prototype and looks to the audience for feedback. The format is 5 minutes to demo, 5 minutes open Question and Answer with the audience.&lt;br&gt;&lt;br&gt;After the demonstration, audience members are encouraged to ask questions, give feedback and support the founder in their journey.&lt;br&gt;&lt;br&gt;Beer, wine and Pizza follow the demos to give everyone a chance to talk more and meet new folks&lt;br&gt;&lt;br&gt;NB: Demos will be streamed live and also made available afterwards on Facebook and YouTube.&lt;br&gt;&lt;br&gt;Sponsored by the Boston Angel Club - http://www.bostonangelclub.com/ , SMENT Digital and Semeia Ventures.&lt;br&gt;&lt;br&gt;FAQs&lt;br&gt;&lt;br&gt;How can I contact the organizer with any questions?&lt;br&gt;&lt;br&gt;Please send your email to Stewart@Canopy.city if you have any questions. Many thanks&lt;br&gt;&lt;br&gt;FAQs&lt;br&gt;&lt;br&gt;Are there ID or minimum age requirements to enter the event?&lt;br&gt;&lt;br&gt;The minimum age to attend is 16. Please note that food and alcohol will be served at the event.&lt;br&gt;&lt;br&gt;FAQs&lt;br&gt;&lt;br&gt;What are my transportation/parking options for getting to and from the event?&lt;br&gt;&lt;br&gt;The venue is close to the Cais do Sodre so public transportation is very easy. There is also a large public access car park near the Time Out Market ( a walk of less than five minutes from the venue)&lt;br&gt;&lt;br&gt;&lt;br&gt;https://www.facebook.com/events/318616432314470/</t>
  </si>
  <si>
    <t>https://www.google.com/calendar/event?eid=Xzc0cGo2YzlwNWtwMzZkOWg2Y3BqMmNhMGM1bzZpYmprZDVtbWFiamNmNCB6enplcm9jYWwubGlzYm9uc2VsMUBt&amp;ctz=Europe/Lisbon</t>
  </si>
  <si>
    <t>01/31/2019 19:00:00Z</t>
  </si>
  <si>
    <t>Programming for beginners</t>
  </si>
  <si>
    <t>Your calendar for startup and tech events.&lt;br&gt;Get invites at:&lt;br&gt;https://www.startupeventslist.com&lt;br&gt;&lt;br&gt;*** To secure your spot on this workshop, register your details here : https://bit.ly/2BhPBsf ***&lt;br&gt;&lt;br&gt;Come and be introduced to Ruby, a programming language used by many tech companies - among them Airbnb, Evernote, Intuit, New Relic, Shopify, Stripe, Blue Apron, Square, etc.&lt;br&gt;&lt;br&gt;You'll be guided through the basic concepts of Ruby, for example arrays, variables and methods and code your first ruby exercises! Le Wagon is ranked 1st coding bootcamp in Europe on Switchup and present in 26 cities in the world.&lt;br&gt;&lt;br&gt;*Pre-requisite*&lt;br&gt;&lt;br&gt;- No pre-requisite, this is a workshop for beginners&lt;br&gt;&lt;br&gt;- Bring your laptop fully charged&lt;br&gt;&lt;br&gt;- Sign-up to Github&lt;br&gt;&lt;br&gt;Join us and code your first lines of Ruby!&lt;br&gt;&lt;br&gt;// Le Wagon Lisbon Team&lt;br&gt;&lt;br&gt;P.S. Curious to learn why we teach Ruby on Rails at Le Wagon? Check out what our CTO has to say on the topic - https://medium.com/le-wagon/why-learn-ruby-on-rails-9862354c9ce6&lt;br&gt;&lt;br&gt;https://www.facebook.com/events/348943152600970/</t>
  </si>
  <si>
    <t>https://www.google.com/calendar/event?eid=Xzc0cGo2YzlwNWtwMzZkOWg2Y3BqMmNxMGM1bzZpYmprZDVtbWFiamNmNCB6enplcm9jYWwubGlzYm9uc2VsMUBt&amp;ctz=Europe/Lisbon</t>
  </si>
  <si>
    <t>Smart Waves | Music Business Conference</t>
  </si>
  <si>
    <t>Smart Waves Music Business Conference</t>
  </si>
  <si>
    <t>Your calendar for startup and tech events.&lt;br&gt;Get invites at:&lt;br&gt;https://www.startupeventslist.com&lt;br&gt;&lt;br&gt;Annual music conference 'Smart Waves'&lt;br&gt;&lt;br&gt;https://www.facebook.com/events/175340043401833/</t>
  </si>
  <si>
    <t>https://www.google.com/calendar/event?eid=Xzc0cGo2YzlwNWtwMzZkOWg2Y3BqMmQyMGM1bzZpYmprZDVtbWFiamNmNCB6enplcm9jYWwubGlzYm9uc2VsMUBt&amp;ctz=Europe/Lisbon</t>
  </si>
  <si>
    <t>UI &amp; Design Crash Course</t>
  </si>
  <si>
    <t>Your calendar for startup and tech events.&lt;br&gt;Get invites at:&lt;br&gt;https://www.startupeventslist.com&lt;br&gt;&lt;br&gt;**** To Secure your spot on this workshop, register your details here: https://bit.ly/2QLyLM8 ****&lt;br&gt;&lt;br&gt;This is a workshop built by non-designers for non-designers....&lt;br&gt;&lt;br&gt;Learn to quickly build a set of icons, a logo, a newsletter banner or even a mockup for your app. We'll cover everything you need to know to build your graphical assets:&lt;br&gt;&lt;br&gt;- Latest and coolest resources for the best pictures, icons, colours, fonts, and patterns.&lt;br&gt;&lt;br&gt;- Demo of Figma, a popular graphical tool used in startups, to refine your icons, change their colour and shape, export them, and customise any assets (logo, icons, newsletter banner, etc.)&lt;br&gt;&lt;br&gt;- General knowledge about standard UI components and how they are built.&lt;br&gt;&lt;br&gt;- Designer tricks and secrets (how to build a nice shadow? Add a filter to a cover pic? resize pictures with different proportions? Create masks? etc..).&lt;br&gt;&lt;br&gt;&lt;br&gt;&lt;br&gt;https://www.facebook.com/events/531397570679815/</t>
  </si>
  <si>
    <t>https://www.google.com/calendar/event?eid=Xzc0cGo2YzlwNWtwMzZkOWg2Y3BqNGMyMGM1bzZpYmprZDVtbWFiamNmNCB6enplcm9jYWwubGlzYm9uc2VsMUBt&amp;ctz=Europe/Lisbon</t>
  </si>
  <si>
    <t>01/29/2019 09:00:00Z</t>
  </si>
  <si>
    <t>01/30/2019 19:00:00Z</t>
  </si>
  <si>
    <t>Building The Future: Ativar Portugal</t>
  </si>
  <si>
    <t>Pavilhao Carlos Lopes</t>
  </si>
  <si>
    <t>Your calendar for startup and tech events.&lt;br&gt;Get invites at:&lt;br&gt;https://www.startupeventslist.com&lt;br&gt;&lt;br&gt;Building The Future is the point where technology, transformation and leadership meet to empower people and organizations.&lt;br&gt;&lt;br&gt;Here you’ll find world-class experts who are changing the way we interact with reality. You will be able to learn from them with hands-on sessions and outstanding use cases.&lt;br&gt;&lt;br&gt;Aiming to become Portugal’s greatest tech event in 2019, Building The Future is the place to build the vision, the strategy, the foundations and the code necessary to create your future.&lt;br&gt;&lt;br&gt;https://buildingthefuture.pt/&lt;br&gt;&lt;br&gt;https://www.facebook.com/events/253813418661121/</t>
  </si>
  <si>
    <t>https://www.google.com/calendar/event?eid=Xzc0cGo2YzlwNWtwMzZkOWg2Y3BqNGNhMGM1bzZpYmprZDVtbWFiamNmNCB6enplcm9jYWwubGlzYm9uc2VsMUBt&amp;ctz=Europe/Lisbon</t>
  </si>
  <si>
    <t>02/06/2019 09:30:00Z</t>
  </si>
  <si>
    <t>Lisbon Business Summit</t>
  </si>
  <si>
    <t>Your calendar for startup and tech events.&lt;br&gt;Get invites at:&lt;br&gt;https://www.startupeventslist.com&lt;br&gt;&lt;br&gt;O Lisbon Business Summit é uma conferência, organizada pelo Lisbon Awards Group, dedicada às temáticas dos negócios, marketing, empreendedorismo e employer branding, que terá lugar na Lispolis, em Lisboa, no dia 6 de Fevereiro de 2019.&lt;br&gt;&lt;br&gt;Este evento contará com vários oradores de topo a nível nacional, onde estão incluídos grandes gestores, economistas de prestígio, líderes de startups inovadoras, gestores de marketing de renome e responsáveis de recrutamento de algumas da maiores empresas nacionais e internacionais presentes em Portugal.&lt;br&gt;&lt;br&gt;O evento será constituído por painéis de discussão e também por oradores individuais. Para saberes quem são e como poderás adquirir o teu bilhete, consulta o nosso site ou contacta-nos:&lt;br&gt;&lt;br&gt;Vanessa.Henriques@lisbonawardsgroup.com&lt;br&gt;+351  91 526 36 86&lt;br&gt;&lt;br&gt;Garante já o teu lugar, antes que os bilhetes esgotem!&lt;br&gt;&lt;br&gt;https://www.facebook.com/events/279108606129156/</t>
  </si>
  <si>
    <t>https://www.google.com/calendar/event?eid=Xzc0cGo2YzlwNWtwMzZkOWg2Y3BqNGRxMGM1bzZpYmprZDVtbWFiamNmNCB6enplcm9jYWwubGlzYm9uc2VsMUBt&amp;ctz=Europe/Lisbon</t>
  </si>
  <si>
    <t>02/04/2019 10:00:00Z</t>
  </si>
  <si>
    <t>02/04/2019 13:00:00Z</t>
  </si>
  <si>
    <t>Workshop: Interpreting Cross-Platform Digital Networks</t>
  </si>
  <si>
    <t>Faculdade de Ciências Sociais e Humanas @ NOVA FCSH</t>
  </si>
  <si>
    <t>Your calendar for startup and tech events.&lt;br&gt;Get invites at:&lt;br&gt;https://www.startupeventslist.com&lt;br&gt;&lt;br&gt;Digital networks offer ways of understanding social and cultural phenomena and network analysis have become a common approach in several fields of research, facilitated by a large list of open source data extraction tools. Whenever we click, see, rate, like, post, download or comment, our digital actions became traceable and ready to be interpreted as nodes and edges in a network. For instance the analysis of retweet chain, hashtags, images or pages in the shape of a network. How can digital networks be read across different platforms? Rather than relying on the use of statistics, this course proposes to approach cross-platform digital networks by looking at the platforms’ vernacular, the relational nature of digital data in tandem with the medium (Rogers, 2013),  and the affordances of spacialization algorithms (Venturini et al. 2015; 2017) – namely Force Atlas 2 in Gephi. Addressing this matter, the course will present some guidelines for interpreting cross-platform digital networks by introducing the technique of visual network exploration and conducting practical exercises in network data extraction and analysis.&lt;br&gt;&lt;br&gt;https://www.facebook.com/events/2286821358271149/</t>
  </si>
  <si>
    <t>https://www.google.com/calendar/event?eid=Xzc0cGo2YzlwNWtwMzZkOWg2Y3BqNGUyMGM1bzZpYmprZDVtbWFiamNmNCB6enplcm9jYWwubGlzYm9uc2VsMUBt&amp;ctz=Europe/Lisbon</t>
  </si>
  <si>
    <t>01/28/2019 09:00:00Z</t>
  </si>
  <si>
    <t>SMART Data Sprint 2019: Beyond Visible Engagement</t>
  </si>
  <si>
    <t>Your calendar for startup and tech events.&lt;br&gt;Get invites at:&lt;br&gt;https://www.startupeventslist.com&lt;br&gt;&lt;br&gt;SMART Data Sprint is an intensive hands-on work, driven by online data and digital methods. We adopt experimental and inventive ways of reading, seeing and analysing platform data, with the aim of responding to a set of research questions. For one week, participants will have the chance to attend keynote lectures, short talks, and parallel sessions of practical labs. After that, experts and scholars will invite participants to join projects and work in a collective problem.&lt;br&gt;We are pleased to announce that Richard Rogers (Professor of New Media &amp; Digital Culture, Media Studies, University of Amsterdam) is joining SMART Data Sprint 2019 with a keynote talk and practical labs. Rogers is Director of Govcom.org Foundation as well as the Digital Methods Initiative, and the author of  Information Politics on the Web (MIT Press, 2004) and Digital Methods (MIT Press, 2013).&lt;br&gt;&lt;br&gt;Learn more about the data sprint approach in this video: #SMARTDataSprint&lt;br&gt;&lt;br&gt;https://www.facebook.com/events/2209733252645518/</t>
  </si>
  <si>
    <t>https://www.google.com/calendar/event?eid=Xzc0cGo2YzlwNWtwMzZkOWg2Y3BqNGVhMGM1bzZpYmprZDVtbWFiamNmNCB6enplcm9jYWwubGlzYm9uc2VsMUBt&amp;ctz=Europe/Lisbon</t>
  </si>
  <si>
    <t>02/15/2019 18:00:00Z</t>
  </si>
  <si>
    <t>Certificação UX-PM 2 em Lisboa</t>
  </si>
  <si>
    <t>Your calendar for startup and tech events.&lt;br&gt;Get invites at:&lt;br&gt;https://www.startupeventslist.com&lt;br&gt;&lt;br&gt;A Certificação UX-PM nível 2 é dirigida a profissionais que já fizeram o nível 1, ou que já conhecem os fundamentos de UX, e pretendem agora aprender como aplicar as metodologias e ferramentas de UX nos projetos, tendo em conta os objetivos de negócio. Saiba mais em https://uxpm.pt&lt;br&gt;&lt;br&gt;https://www.facebook.com/events/779820839029079/</t>
  </si>
  <si>
    <t>https://www.google.com/calendar/event?eid=Xzc0cGo2YzlwNWtwMzZkaG42c3EzZWNpMGM1bzZpYmprZDVtbWFiamNmNCB6enplcm9jYWwubGlzYm9uc2VsMUBt&amp;ctz=Europe/Lisbon</t>
  </si>
  <si>
    <t>02/02/2019 09:30:00Z</t>
  </si>
  <si>
    <t>02/02/2019 19:30:00Z</t>
  </si>
  <si>
    <t>Curso de Marketing Imobiliário Digital na Prática em Lisboa</t>
  </si>
  <si>
    <t>ESAI @ Escola Superior de Actividades Imobiliárias</t>
  </si>
  <si>
    <t>Your calendar for startup and tech events.&lt;br&gt;Get invites at:&lt;br&gt;https://www.startupeventslist.com&lt;br&gt;&lt;br&gt;O Marketing Imobiliário Digital na Prática foi desenvolvido para formar os profissionais imobiliários para o impacto digital que uma boa estratégia de marketing proporciona.&lt;br&gt;&lt;br&gt;Esta formação acredita em método, treino e excelência para criar e vender mais.&lt;br&gt;&lt;br&gt;Rafael Landa divide a sua experiência e formas de trabalho, ao mesmo tempo que desenvolve e ensina ferramentas de marketing digital, onde todos metem as “mãos à obra”.&lt;br&gt;&lt;br&gt;&lt;br&gt;METODOLOGIA: &lt;br&gt;Além de aulas expositivas, também irá colocar “mãos à obra” para aprender enquanto pratica.&lt;br&gt;Chamamos a este método “vai lá e faz” com 20% de teoria e 80% de prática.&lt;br&gt;&lt;br&gt;&lt;br&gt;DIAS, HORÁRIOS E VALOR DE INVESTIMENTO:&lt;br&gt;Horário: 9h30 às 18h &lt;br&gt;Duração: 15 horas divididas em 2 Sábados.&lt;br&gt;&lt;br&gt;Preço da Formação: € 297&lt;br&gt;Obs: Alunos e Ex-alunos têm um desconto de 10% sobre o preço total. &lt;br&gt;&lt;br&gt;Pré-Inscrição: € 100 (Valor a deduzir no preço final da formação). &lt;br&gt;&lt;br&gt;Aos participantes será emitido um Certificado de Participação.&lt;br&gt;&lt;br&gt;https://www.facebook.com/events/240412500005997/?event_time_id=260278618019385</t>
  </si>
  <si>
    <t>https://www.google.com/calendar/event?eid=Xzc0cGo2YzlwNWtwMzZkaG42c3EzZWNxMGM1bzZpYmprZDVtbWFiamNmNCB6enplcm9jYWwubGlzYm9uc2VsMUBt&amp;ctz=Europe/Lisbon</t>
  </si>
  <si>
    <t>02/19/2019 19:00:00Z</t>
  </si>
  <si>
    <t>Your calendar for startup and tech events.&lt;br&gt;Get invites at:&lt;br&gt;https://www.startupeventslist.com&lt;br&gt;&lt;br&gt;*** To secure your spot on this workshop, simply register your details here: https://bit.ly/2R3mrTq ****&lt;br&gt;&lt;br&gt;API's are eating the world. This word is everywhere, though you have a hard time figuring out exactly what it's about.&lt;br&gt;&lt;br&gt;Have you ever wondered how Facebook is able to automatically display your Instagram photos? How about how Evernote syncs notes between your computer and smartphone? If so, then it’s time to get excited! 🤩&lt;br&gt;&lt;br&gt;We'll walk you through what it takes to link different IT systems together thanks to this common tool called an Application Programming Interface (API). &lt;br&gt;We will start off easy, explaining the basics of (web) APIs: what they are, how they work, and why they matter.&lt;br&gt;We'll use examples of Airbnb, Uber, Timeout and many more, and how API's generate incredible features we use everyday on the web.&lt;br&gt;&lt;br&gt;⚠️Pre-requisites: &lt;br&gt;*No pre-requisite, this is a workshop for beginners&lt;br&gt;*No need to bring your laptop&lt;br&gt;&lt;br&gt;See you soon! 🚀&lt;br&gt;&lt;br&gt;https://www.facebook.com/events/384062988818658/</t>
  </si>
  <si>
    <t>https://www.google.com/calendar/event?eid=Xzc0cGo2YzlwNWtwM2FjMW43MHMzYWRhMGM1bzZpYmprZDVtbWFiamNmNCB6enplcm9jYWwubGlzYm9uc2VsMUBt&amp;ctz=Europe/Lisbon</t>
  </si>
  <si>
    <t>02/16/2019 09:00:00Z</t>
  </si>
  <si>
    <t>02/17/2019 13:00:00Z</t>
  </si>
  <si>
    <t>BioMind - Make it in 24h!</t>
  </si>
  <si>
    <t>Instituto Superior Técnico</t>
  </si>
  <si>
    <t>Your calendar for startup and tech events.&lt;br&gt;Get invites at:&lt;br&gt;https://www.startupeventslist.com&lt;br&gt;&lt;br&gt;O Núcleo de Engenharia Biomédica do Instituto Superior Técnico, em parceria com a Glintt, apresenta-te a 2ª edição do 'BioMind - Make it in 24h!'.&lt;br&gt;&lt;br&gt;Quando? Dias 16 e 17 de Fevereiro de 2019.&lt;br&gt;&lt;br&gt;Onde? No Instituto Superior Técnico, Campus da Alameda.&lt;br&gt;&lt;br&gt;Quem? Qualquer estudante de Engenharia Biomédica do país juntamente com mais três colegas de Engenharia Biomédica podem formar uma equipa.&lt;br&gt;&lt;br&gt;O que vai acontecer? Uma competição de 24 horas intensivas para resolver um desafio real na área da Engenharia Biomédica proposto pela Glintt. Com este evento, pretendemos estabelecer uma ligação entre os alunos participantes e o mundo empresarial na área da Saúde.&lt;br&gt;&lt;br&gt;A que tenho direito? Alimentação durante as 24 horas, mentores de várias áreas que te vão ajudar no desenvolvimento do projeto, um kit e certificado de participação, espaço de trabalho, convívio e descanso.&lt;br&gt;&lt;br&gt;E o que é que eu posso ganhar? A oportunidade de fazer networking com várias empresas da nossa área e com colegas mais novos, mais velhos, e de todo o país! Além disso, habilitas-te a ganhar prémios fantásticos!&lt;br&gt;&lt;br&gt;Agucem os vossos engenhos, o tempo para porem essa mente a trabalhar está a chegar.&lt;br&gt;&lt;br&gt;https://www.facebook.com/events/228322251394477/</t>
  </si>
  <si>
    <t>https://www.google.com/calendar/event?eid=Xzc0cGo2YzlwNWtwM2FjMW43MHMzYWRpMGM1bzZpYmprZDVtbWFiamNmNCB6enplcm9jYWwubGlzYm9uc2VsMUBt&amp;ctz=Europe/Lisbon</t>
  </si>
  <si>
    <t>02/13/2019 09:00:00Z</t>
  </si>
  <si>
    <t>02/13/2019 18:00:00Z</t>
  </si>
  <si>
    <t>Formação Avançada - Análise de Dados com DAX e Power BI</t>
  </si>
  <si>
    <t>SBA Empreenda</t>
  </si>
  <si>
    <t>Your calendar for startup and tech events.&lt;br&gt;Get invites at:&lt;br&gt;https://www.startupeventslist.com&lt;br&gt;&lt;br&gt;Esta é a ação de formação ideal para quem ambiciona obter o máximo proveito desta linguagem e transformar rapidamente dados em informação de apoio à tomada de decisão.&lt;br&gt;&lt;br&gt;Inscrições em: https://bit.ly/2RwwMf4&lt;br&gt;&lt;br&gt;No final do curso os formandos estarão preparados para analisar dados de diversas naturezas recorrendo à linguagem Data Analysis Expressions (DAX) utilizando a tecnologia Power BI.&lt;br&gt;&lt;br&gt;O curso é acessível a quem tem alguma familiaridade com as fórmulas do Excel e pretende evoluir para DAX, mesmo que não disponha ainda de conhecimento desta linguagem.&lt;br&gt;&lt;br&gt;https://www.facebook.com/events/360415428120614/</t>
  </si>
  <si>
    <t>https://www.google.com/calendar/event?eid=Xzc0cGo2YzlwNWtwM2FjMW43MHMzYWRxMGM1bzZpYmprZDVtbWFiamNmNCB6enplcm9jYWwubGlzYm9uc2VsMUBt&amp;ctz=Europe/Lisbon</t>
  </si>
  <si>
    <t>02/02/2019 18:00:00Z</t>
  </si>
  <si>
    <t>02/02/2019 20:00:00Z</t>
  </si>
  <si>
    <t>same same</t>
  </si>
  <si>
    <t>Your calendar for startup and tech events.&lt;br&gt;Get invites at:&lt;br&gt;https://www.startupeventslist.com&lt;br&gt;&lt;br&gt;Does it happen to you to check directions several times on your devices although you know where you are going? What's the first thing we do when you can't remember something? Google it, of course.&lt;br&gt;&lt;br&gt;Our brain is undergoing a massive transformation as a result of internet penetration. We outsource our memory to devices and are less and less able to concentrate on something for a long time (when was the last time you could read a book without being distracted?).&lt;br&gt;&lt;br&gt;In this entertaining and interactive talk TEDx speaker, Huffington Post blogger, and author of Homo Distractus Dr Anastasia Dedyukhina explores how the internet is changing our brain, memory, and learning and why our devices are so irresistible. She will explain, how memory works, discuss various memorization strategies, and provide you with the best strategies to stay focused and learn in the digital age and manage digital distractions. In this talk, you will learn how to take back control of your time and attention without getting rid of your tech.&lt;br&gt;&lt;br&gt;Schedule&lt;br&gt;- 18h Doors Open &lt;br&gt;- 18:30h - 20h Talk &lt;br&gt;&lt;br&gt;REGISTRATION AND ADVANCED TICKET PURCHASE MANDATORY! No tickets at the door&lt;br&gt;&lt;br&gt;About the speaker:&lt;br&gt;&lt;br&gt;Dr Anastasia Dedyukhina is an author, TEDx speaker, Huffington Post blogger, organizer of the first mindful tech festival Focus Inside and a former senior digital marketer. Having spent 12+ years working for global media and internet brands, she ditched her smartphone in the middle of her senior international career in London, when she realized how dependent she had become on the gadget. Today she acts as a business mentor, supporting ethical tech startups, and runs a tech-life balance consultancy Consciously Digital, helping companies and individuals be more productive and less stressed in an age of digital distraction.&lt;br&gt;&lt;br&gt;https://www.facebook.com/events/561232684392372/</t>
  </si>
  <si>
    <t>https://www.google.com/calendar/event?eid=Xzc0cGo2YzlwNWtwM2FjMW43MHMzYWUyMGM1bzZpYmprZDVtbWFiamNmNCB6enplcm9jYWwubGlzYm9uc2VsMUBt&amp;ctz=Europe/Lisbon</t>
  </si>
  <si>
    <t>02/02/2019 12:00:00Z</t>
  </si>
  <si>
    <t>Interactive Content Writing Workshop | Lisbon</t>
  </si>
  <si>
    <t>Heden Lisboa</t>
  </si>
  <si>
    <t>Your calendar for startup and tech events.&lt;br&gt;Get invites at:&lt;br&gt;https://www.startupeventslist.com&lt;br&gt;&lt;br&gt;Join me for an Interactive Content Writing Workshop to learn how to write great content from scratch for any type of business.&lt;br&gt;&lt;br&gt;Be ready to join a hands-on workshop that will make your head spinning, unlock your creativity and boost your motivation. &lt;br&gt;&lt;br&gt;*Book your spot now: https://goo.gl/u1qaBQ&lt;br&gt;&lt;br&gt; ✏️ 🌟 🚀&lt;br&gt;&lt;br&gt;YOU WILL LEARN: &lt;br&gt;&lt;br&gt;DAY 1️⃣ &lt;br&gt;&lt;br&gt;📝 About the various areas of content writing and how they differ from each other. &lt;br&gt;- How SEO works in writing and what to consider before setting up a piece of content that makes a good rank in Google.&lt;br&gt; ✏️ Guidelines for good content writing &lt;br&gt;- Why Content Strategy is a MUST&lt;br&gt;-  How to write a catchy, landing page, press release, newsletter and blog article.  &lt;br&gt;🔧 Tools that save my daily working life&lt;br&gt;&lt;br&gt;DAY 2️⃣&lt;br&gt;&lt;br&gt;- YAY, group work! You'll gonna create an amazing landing page, press release, newsletter and blog article for an imaginary company. &lt;br&gt;🌟 Group presentations &amp; feedback &lt;br&gt;⁉️ Q&amp;A for any kind of questions you might have: How to start writing? How to boost your creativity? First steps to start a career as a writer? How to find clients? How to come up with a content strategy? How to work on your portfolio?   &lt;br&gt;&lt;br&gt;This workshop has been inspired by my experiences as a freelance copy- and content writer for many years. It is open to anybody who likes writing, needs to start writing for his or her own website/company/start-up or would like to earn money as a content writer. There are no special skills required except joy and curiosity about great content. &lt;br&gt;&lt;br&gt;Don’t worry; you’ll be in good company! We have space for 20 people to join the workshop, so hurry up with your registration to save a spot.  &lt;br&gt;&lt;br&gt;IN SHORT: &lt;br&gt;What? Hands-On Interactive Content Writing Workshop&lt;br&gt;When? Saturday &amp; Sunday, 2nd and 3rd of February from 12.00 - 18.00  &lt;br&gt;Where? Heden Lisboa - Trav. Pereira 35A, Graça, Lisbon&lt;br&gt;Price: 95,00€ for both days (Payment can be done via Paypal to karina.schoenberger@gmx.de. As soon as the payment is processed you'll get a confirmation email with your ticket from me.)&lt;br&gt;&lt;br&gt;+++&lt;br&gt;&lt;br&gt;About myself: I am Karina Schönberger, born in Kazakhstan and raised in Berlin. I studied media management in Berlin and I have worked for many corporates and start-ups. I developed my skills in a variety of business environments before becoming a full-time freelancer writer and working for companies of all kinds remotely. You can read more about me on www.karinaschoenberger.de &lt;br&gt;&lt;br&gt;Let me share one testimonial with you from a similar workshop I hosted at Second Home Lisboa „I have attended Karina's workshop on Content Writing at Second Home in Lisbon and it has been amazing. ✏ Very useful, no BS or boring slides, tips based on real experience/examples and final practical group work to learn everything better. 🧠 She has done an amazing job and I have no doubt she is as passionate and professional in her personal work!“. &lt;br&gt;&lt;br&gt;Need an inspiration? You can find photos of the workshop here:&lt;br&gt;https://www.facebook.com/pg/karinaschoenberger.de/photos/?tab=album&amp;album_id=1375307312606479&lt;br&gt;&lt;br&gt;https://www.facebook.com/events/416036072470280/</t>
  </si>
  <si>
    <t>https://www.google.com/calendar/event?eid=Xzc0cGo2YzlwNWtwM2FjMW43MHMzYWVhMGM1bzZpYmprZDVtbWFiamNmNCB6enplcm9jYWwubGlzYm9uc2VsMUBt&amp;ctz=Europe/Lisbon</t>
  </si>
  <si>
    <t>02/03/2019 18:30:00Z</t>
  </si>
  <si>
    <t>Partilhar ideias e desenhar apresentações - 16 horas</t>
  </si>
  <si>
    <t>Red Apple @ Formação Contínua e Estudos Superiores</t>
  </si>
  <si>
    <t>Your calendar for startup and tech events.&lt;br&gt;Get invites at:&lt;br&gt;https://www.startupeventslist.com&lt;br&gt;&lt;br&gt;A aquisição de conhecimento, competências e ferramentas de comunicação torna-se fundamental para qualquer formador, ator e dinamizador de formação que queira estabelecer uma relação pedagógica diferenciada e proporcionar um ambiente facilitador do processo ensino-aprendizagem.&lt;br&gt;&lt;br&gt;Desde a importância das histórias ao papel da comunicação visual na partilha de ideias e de conteúdos, iremos abordar tópicos que ajudem a preparar apresentações coerentes e eficazes para cativar a sua audiência.&lt;br&gt;&lt;br&gt;Torne a sua próxima apresentação inesquecível!&lt;br&gt;&lt;br&gt;CALENDARIZAÇÃO:&lt;br&gt;2 e 3 de Fevereiro&lt;br&gt;&lt;br&gt;HORÁRIO:&lt;br&gt;Sábado e Domingo das 9h30 às 18h30&lt;br&gt;&lt;br&gt;Mais informações em:&lt;br&gt;http://www.red-apple.pt/workshops-redapple/item/193-desenhar_apresentacoes&lt;br&gt;&lt;br&gt;https://www.facebook.com/events/482503248939943/</t>
  </si>
  <si>
    <t>https://www.google.com/calendar/event?eid=Xzc0cGo2YzlwNWtwM2FjMW43MHMzY2MyMGM1bzZpYmprZDVtbWFiamNmNCB6enplcm9jYWwubGlzYm9uc2VsMUBt&amp;ctz=Europe/Lisbon</t>
  </si>
  <si>
    <t>Design Sprint: Build and test an app in 2 hours</t>
  </si>
  <si>
    <t>Galerias de São Bento</t>
  </si>
  <si>
    <t>Your calendar for startup and tech events.&lt;br&gt;Get invites at:&lt;br&gt;https://www.startupeventslist.com&lt;br&gt;&lt;br&gt;Spots are limited: RSVP on this link https://www.meetup.com/ironhack-lisbon/events/258321482/&lt;br&gt;&lt;br&gt;| PLEASE ARRIVE ON TIME, WE WILL START AT 19:00 SHARP |&lt;br&gt;&lt;br&gt;| NO PREVIOUS KNOWLEDGE IS REQUIRED |&lt;br&gt;&lt;br&gt;Are you passionate about digital environments? Do you like design? Are you familiar with User Experience? Test your knowledge and learn UX/UI Design with our introduction exercise following the Design Sprint Model.&lt;br&gt;&lt;br&gt;Design Sprint is a Design Thinking process of several steps to be executed in a limited timeframe. Its objective is to solve complex problems and reduce the risk adopted while launching a new product, service or good to the market. With this exercise you will learn how to put this methodology in place.&lt;br&gt;&lt;br&gt;Please bear in mind that the timeframes are very important in this exercise. Therefore, punctuality is requested.&lt;br&gt;&lt;br&gt;Spots are limited: RSVP on this link https://www.meetup.com/ironhack-lisbon/events/258321482/&lt;br&gt;&lt;br&gt;https://www.facebook.com/events/301821603851751/</t>
  </si>
  <si>
    <t>https://www.google.com/calendar/event?eid=Xzc0cGo2YzlwNWtwM2FjMW43MHMzY2NhMGM1bzZpYmprZDVtbWFiamNmNCB6enplcm9jYWwubGlzYm9uc2VsMUBt&amp;ctz=Europe/Lisbon</t>
  </si>
  <si>
    <t>01/30/2019 17:30:00Z</t>
  </si>
  <si>
    <t>Workshop: Intro to coding (HTML &amp; CSS) at Ironhack Lisbon!</t>
  </si>
  <si>
    <t>Your calendar for startup and tech events.&lt;br&gt;Get invites at:&lt;br&gt;https://www.startupeventslist.com&lt;br&gt;&lt;br&gt;Spots are limited. Get your Ticket here: https://bit.ly/2FNZ4vV&lt;br&gt;&lt;br&gt;| PLEASE ARRIVE ON TIME, WE WILL START AT 10:30 SHARP |&lt;br&gt;| NO PREVIOUS KNOWLEDGE IS REQUIRED |&lt;br&gt;| IT IS MANDATORY TO BRING YOUR OWN COMPUTER |&lt;br&gt;&lt;br&gt;In just one day and among other people, you will learn the basics of HTML5 and CSS3, and you'll even be able to code your first basic website.&lt;br&gt;&lt;br&gt;Learn the basics of HTML and CSS in the morning. Build a landing page by yourself in the afternoon.&lt;br&gt;&lt;br&gt;Topics to be covered:&lt;br&gt;&lt;br&gt;HTML basic syntax&lt;br&gt;HTML document structure&lt;br&gt;HTML linking other documents (images &amp; CSS)&lt;br&gt;HTML basic tags (h1-h6, img, p, a, ul, li, etc.)&lt;br&gt;CSS basic syntax&lt;br&gt;CSS tag &amp; class selectors&lt;br&gt;CSS font &amp; color properties&lt;br&gt;CSS background image properties&lt;br&gt;CSS box model properties&lt;br&gt;CSS flexbox (layout &amp; centering)&lt;br&gt;Linking Google Fonts&lt;br&gt;&lt;br&gt;Tickets on this link: https://bit.ly/2FNZ4vV&lt;br&gt;&lt;br&gt;https://www.facebook.com/events/441732529698438/</t>
  </si>
  <si>
    <t>https://www.google.com/calendar/event?eid=Xzc0cGo2YzlwNWtwM2FjMW43MHMzY2NpMGM1bzZpYmprZDVtbWFiamNmNCB6enplcm9jYWwubGlzYm9uc2VsMUBt&amp;ctz=Europe/Lisbon</t>
  </si>
  <si>
    <t>01/28/2019 21:30:00Z</t>
  </si>
  <si>
    <t>Da ideia ao Plano de Negócios</t>
  </si>
  <si>
    <t>Your calendar for startup and tech events.&lt;br&gt;Get invites at:&lt;br&gt;https://www.startupeventslist.com&lt;br&gt;&lt;br&gt;Da Ideia ao Plano de Negócios é um curso onde em 8 sessões (2 semanas) iremos ajudar a estruturar uma ideia de negócios.&lt;br&gt;&lt;br&gt;Datas: 21-31 de janeiro (2a a 4a das 17h30 às 20h30)&lt;br&gt;&lt;br&gt;----&gt;PROGRAMA:&lt;br&gt;&lt;br&gt;Empreendedorismo e Inovação;&lt;br&gt;Business Model Canvas;&lt;br&gt;Plano de Negócio;&lt;br&gt;Plano de Marketing;&lt;br&gt;Plano Financeiro;&lt;br&gt;Questões legais para criar um negócio;&lt;br&gt;Apresentação de pitch.&lt;br&gt;&lt;br&gt;&lt;br&gt;----&gt;OBJETIVOS (y)&lt;br&gt;===Desenvolver a análise de oportunidades de negócio;&lt;br&gt;===Conhecer as ferramentas de apoio ao desenvolvimento de uma ideia de negócio;&lt;br&gt;===Orientar o aluno para o espirito inovador, empreendedor e intraempreendedor;&lt;br&gt;===Identificar os pontos-chave a incluir num Plano de Negócios (identificação do problema, solução, análise financeira, análise de mercado, objetivos e viabilidade);&lt;br&gt;===Desenvolver capacidade de comunicação e apresentação em público (Fazer um elevator pitch sobre o projeto a apresentar a um júri);&lt;br&gt; &lt;br&gt;&lt;br&gt;FORMADORES / Corpo Docente (y):&lt;br&gt;&lt;br&gt;---&gt;ANDRÉ ALMEIDA:&lt;br&gt;É o fundador da Business PT (www.businesspt.pt), uma consultora de gestão que ajuda empreendedores a lançar os seus projetos. Tem mais de 10 anos de experiência em Tecnologias, Consultorias e Gestão, tanto em Portugal como no Brasil e Angola. &lt;br&gt;Atualmente ajuda PME’s a estabelecerem seus negócios em Portugal&lt;br&gt;&lt;br&gt;---&gt;LARA LIGEIRO:&lt;br&gt;Coordenou durante três anos o Gabinete de Apoio ao Empreendedorismo da Universidade NOVA de Lisboa. &lt;br&gt;Nos últimos anos esteve ligada a Projetos de Empreendedorismo Social financiados pela CML e Fundos Europeus. Formadora desde 2009, licenciada em Serviço Social e mestre em Empreendedorismo Social. &lt;br&gt;Terminou em 2018 o Executive Master em Management da Católica e atualmente faz parte da startup James.&lt;br&gt;&lt;br&gt;---&gt;LOURENÇO GOUVEIA BOOTH:&lt;br&gt;É responsável pelo Núcleo de Integração Profissional e de Antigos Alunos da NOVA FCSH onde tem trabalhado em conjunto com o Centro de Inovação da NOVA FCSH na promoção do empreendedorismo na comunidade académica da NOVA FCSH. É licenciado em Ciência Política e Relações Internacionais pela Universidade NOVA de Lisboa e mestre em Gestão e Empreendedorismo, pelo ISCAL/IPL. Nos últimos anos tem trabalhado de perto com o ecossistema empreendedor de Lisboa, acompanhando o crescimento de vários projetos.&lt;br&gt;&lt;br&gt;&lt;br&gt;Preço:&lt;br&gt;Público em geral - 130€&lt;br&gt;Estudantes - 90€&lt;br&gt;Antigos alunos - 100€&lt;br&gt;Sócios ACP/Inatel - 104€&lt;br&gt;&lt;br&gt;&lt;br&gt;Mais informações sobre o curso aqui: http://fcsh.unl.pt/formacao-ao-longo-da-vida/cursos-livres/CAN/cursos-can-1/da-ideia-ao-plano-de-negocios&lt;br&gt;&lt;br&gt;Inscrições e preços aqui: http://fcsh.unl.pt/formacao-ao-longo-da-vida/cursos-livres/CAN/inscricoes&lt;br&gt;&lt;br&gt;https://www.facebook.com/events/288292138469839/?event_time_id=288292171803169</t>
  </si>
  <si>
    <t>https://www.google.com/calendar/event?eid=Xzc0cGo2YzlwNWtwM2FjMW43MHMzY2NxMGM1bzZpYmprZDVtbWFiamNmNCB6enplcm9jYWwubGlzYm9uc2VsMUBt&amp;ctz=Europe/Lisbon</t>
  </si>
  <si>
    <t>Digital Drink Lisboa</t>
  </si>
  <si>
    <t>Digital Marketers</t>
  </si>
  <si>
    <t>Your calendar for startup and tech events.&lt;br&gt;Get invites at:&lt;br&gt;https://www.startupeventslist.com&lt;br&gt;&lt;br&gt;Um evento mensal de networking e troca de experiências para associados da Associação de Marketing Digital.&lt;br&gt;&lt;br&gt;https://www.facebook.com/events/301215554078559/</t>
  </si>
  <si>
    <t>https://www.google.com/calendar/event?eid=Xzc0cGo2YzlwNWtwM2FjMW43MHMzY2QyMGM1bzZpYmprZDVtbWFiamNmNCB6enplcm9jYWwubGlzYm9uc2VsMUBt&amp;ctz=Europe/Lisbon</t>
  </si>
  <si>
    <t>02/01/2019 19:30:00Z</t>
  </si>
  <si>
    <t>Wine Down | Free Wine, Great Connections, More Impact!</t>
  </si>
  <si>
    <t>Your calendar for startup and tech events.&lt;br&gt;Get invites at:&lt;br&gt;https://www.startupeventslist.com&lt;br&gt;&lt;br&gt;| WINE DOWN at Impact Hub Lisbon |&lt;br&gt;&lt;br&gt;&lt;br&gt;What’s hub Impact Makers? &lt;br&gt;&lt;br&gt;Amazing peeps, good wine and great vibes - we have all you need to start your weekend off right! Come join us at Impact Hub Lisbon from 6PM onwards :)&lt;br&gt;&lt;br&gt;&lt;br&gt;| INFO &amp; CONTACT |&lt;br&gt;&lt;br&gt;&lt;br&gt;🔜 Please confirm your participation by using the 'Going' button.&lt;br&gt;&lt;br&gt;🥂 FREE EVENT = FREE WINE&lt;br&gt;&lt;br&gt;📍 Impact Hub Lisbon: R. 1º de Maio 103, Alcântara. Inside 'Companhia carris de ferro de Lisboa', just before 'Village Underground'.&lt;br&gt;Check out our location here ➡️ https://goo.gl/wsVb4N&lt;br&gt;&lt;br&gt;https://www.facebook.com/events/317440205543207/</t>
  </si>
  <si>
    <t>https://www.google.com/calendar/event?eid=Xzc0cGo2YzlwNWtwM2FjMW43MHMzY2RhMGM1bzZpYmprZDVtbWFiamNmNCB6enplcm9jYWwubGlzYm9uc2VsMUBt&amp;ctz=Europe/Lisbon</t>
  </si>
  <si>
    <t>02/15/2019 20:00:00Z</t>
  </si>
  <si>
    <t>Lisboa - OPEN DAY Empreendedor</t>
  </si>
  <si>
    <t>CIUL @ Centro de Informação Urbana de Lisboa</t>
  </si>
  <si>
    <t>Your calendar for startup and tech events.&lt;br&gt;Get invites at:&lt;br&gt;https://www.startupeventslist.com&lt;br&gt;&lt;br&gt;Com o apoio da Camara Municipal de Lisboa, temos o prazer de convidar todas as Mulheres Empreendedoras, para a apresentação da Associação Adoro.Ser.Mulher, que como comunidade, ao longo de quase 5 anos tem apoiado e impulsionado o empreendedorismo feminino.&lt;br&gt;&lt;br&gt;Evento Gratuito c/ Inscrição Obrigatória! Clique em bilhetes!&lt;br&gt;&lt;br&gt;O encontro será no Auditório do CIUL, gentilmente cedido pela Camara Municipal de Lisboa para este efeito.&lt;br&gt;Neste dia, ficará a conhecer a Associação e o que poderemos fazer pelo seu negócio/marca/ideia, debater questões, assistir a testemunhos de outras empresárias e, naturalmente, fazer networking.&lt;br&gt;Teremos algumas surpresas…&lt;br&gt;&lt;br&gt;&lt;br&gt;https://www.facebook.com/events/2199448256743399/</t>
  </si>
  <si>
    <t>https://www.google.com/calendar/event?eid=Xzc0cGo2YzlwNWtwM2FjMW43MHMzY2VhMGM1bzZpYmprZDVtbWFiamNmNCB6enplcm9jYWwubGlzYm9uc2VsMUBt&amp;ctz=Europe/Lisbon</t>
  </si>
  <si>
    <t>02/13/2019 08:00:00Z</t>
  </si>
  <si>
    <t>02/13/2019 10:30:00Z</t>
  </si>
  <si>
    <t>Value Based Pricing for Profit Improvement Workshop</t>
  </si>
  <si>
    <t>Hotel Florida</t>
  </si>
  <si>
    <t>Your calendar for startup and tech events.&lt;br&gt;Get invites at:&lt;br&gt;https://www.startupeventslist.com&lt;br&gt;&lt;br&gt;Do you earn what you deserve and deserve what you earn?&lt;br&gt;If you wish to gain pricing knowledge, tools and techniques that you can immediately apply to your business, join Emma Cook at the Value Based Pricing for Profit Improvement Workshop co-hosted by the British Portuguese Chamber of Commerce.&lt;br&gt;More info: h.fernandes@bpcc.pt&lt;br&gt;&lt;br&gt;https://www.facebook.com/events/359499098181364/</t>
  </si>
  <si>
    <t>https://www.google.com/calendar/event?eid=Xzc0cGo2YzlwNWtwM2FjMW43MHMzZWMyMGM1bzZpYmprZDVtbWFiamNmNCB6enplcm9jYWwubGlzYm9uc2VsMUBt&amp;ctz=Europe/Lisbon</t>
  </si>
  <si>
    <t>Marketing Digital - Lisboa - Frederico Carvalho</t>
  </si>
  <si>
    <t>TRYP Lisboa Aeroporto</t>
  </si>
  <si>
    <t>Your calendar for startup and tech events.&lt;br&gt;Get invites at:&lt;br&gt;https://www.startupeventslist.com&lt;br&gt;&lt;br&gt;Este curso destina-se ao agente imobiliário que pretende aprender a criar e refinar uma estratégia de marketing através dos canais digitais. É fundamental, para isso, saber usar dados e plataformas adequadas para conhecer a sua audiência no ambiente online. Só então poderá definir quais as melhores estratégias e ferramentas para potenciar a sua marca através de marketing online e ajustar o seu funil de vendas.&lt;br&gt;&lt;br&gt;HORÁRIO:&lt;br&gt;09h30 - 13h00 | 14h30 - 18h30 (almoço livre)&lt;br&gt;&lt;br&gt;PROGRAMA:&lt;br&gt;- Categorias do marketing digital e terminologia;&lt;br&gt;- Factos e estatísticas do consumidor digital em Portugal;&lt;br&gt;- Diagnóstico quantitativo e qualitativo da sua marca;&lt;br&gt;- Fontes de tráfego online na angariação de contactos;&lt;br&gt;- Optimizar a sua marca nos Motores de Pesquisa;&lt;br&gt;- Facebook marketing para agentes Imobiliários;&lt;br&gt;- Como ampliar o alcance e gerar tráfego com Publicidade no Facebook;&lt;br&gt;- Marketing de vídeo para agentes imobiliários;&lt;br&gt;- Estratégias e Ferramentas para captação de contactos.&lt;br&gt;&lt;br&gt;INSCRIÇÕES:&lt;br&gt;https://eventos.centralimo.pt/Inscricao/40/353&lt;br&gt;&lt;br&gt;PREÇO:&lt;br&gt;75€ + iva até 15 dias antes da ação;&lt;br&gt;100€ + iva nos últimos 15 dias.&lt;br&gt;&lt;br&gt;FREDERICO CARVALHO:&lt;br&gt;Consultor de Vendas Online, Coordenador da Pós-Graduação em Gestão de Negócios Online no IPLeiria, Managing Director da SMSonline.pt e Fundador/Organizador do CLICKSUMMIT.org - Conferência de Marketing e Vendas Online.&lt;br&gt;&lt;br&gt;Colabora nas estratégias de crescimento de negócios com foco nos canais digitais, fornecendo orientação, formação e suporte para pequenas e médias empresas, bem como gestores em todo o mundo lusófono.&lt;br&gt;&lt;br&gt;Com 10 anos de experiência na área da criação e promoção digital, que advieram da criação da sua própria empresa e da colaboração com empresas tais como IKEA, Rock in Rio, SIC, Grupo L’Oréal, GeoStar, PHC Software, Accenture, Delta Cafés, angariando uma visão alargada para dinamizar técnicas inovadoras e eficazes de Marketing e Vendas Online.&lt;br&gt;&lt;br&gt;CALENDÁRIO DE FORMAÇÃO IMOBILIÁRIA 2019 - 1º SEMESTRE: http://bit.ly/2BWoALm&lt;br&gt;&lt;br&gt;Mais informações pelo email eventos@dominiobinario.com ou pelo telefone 253 465 100.&lt;br&gt;&lt;br&gt;https://www.facebook.com/events/2278273585789914/</t>
  </si>
  <si>
    <t>https://www.google.com/calendar/event?eid=Xzc0cGo2YzlwNWtwM2FjMW43MHMzZWNxMGM1bzZpYmprZDVtbWFiamNmNCB6enplcm9jYWwubGlzYm9uc2VsMUBt&amp;ctz=Europe/Lisbon</t>
  </si>
  <si>
    <t>02/06/2019 19:00:00Z</t>
  </si>
  <si>
    <t>Is Blockchain Technology living up to its hype?</t>
  </si>
  <si>
    <t>Your calendar for startup and tech events.&lt;br&gt;Get invites at:&lt;br&gt;https://www.startupeventslist.com&lt;br&gt;&lt;br&gt;⭐️ To secure your spot on this workshop, simply register your details here: https://bit.ly/2Hs71Zj ⭐️&lt;br&gt;&lt;br&gt;There have been a lot of big promises made when it comes to blockchain technology. But so far, we are yet to see them coming into play in our day to day lives.&lt;br&gt;&lt;br&gt;In this panel discussion with three experts, we examine whether the technology has underdelivered or whether it still needs time for tinkering before integrating into our day to day lives.&lt;br&gt;&lt;br&gt;Come join us for a discussion on what blockchain really is and what the future holds for this technology! 💻&lt;br&gt;&lt;br&gt;Panel Members:&lt;br&gt;&lt;br&gt;🕺John Quigley:&lt;br&gt;&lt;br&gt;John runs a cryptocurrency content business producing research, analysis, and insights into cryptocurrency and blockchain technology. After discovering bitcoin in 2015, John fell down the cryptocurrency rabbit hole and was swallowed whole. He made the move to lovely Lisboa at the start of 2018 and started working with cryptocurrencies and blockchain full-time. You can check out his business Adaptive Analysis at adaptiveanalysis.io.&lt;br&gt;&lt;br&gt;🕺António Pacheco:&lt;br&gt;&lt;br&gt;Born in Lisbon in 1977, his first trait as an entrepreneur revealed itself when, at the age of 15, he joined a friend to get information on European Community support in the 1990s in order to open a company. António holds a degree in Business Organization and Management specializing in Auditing and has integrated an insurance multinational. Shortly thereafter he devoted himself full time to his first publishing company, where he worked for 13 years.&lt;br&gt;&lt;br&gt;He created 4 companies, sold 2 of them and is the founder and editor of Editora Self, owner of Cowork da Praia and a tourism company. His taste for investment and entrepreneurship has always been present in his editorial work, through the publication of reference books in this area. He is a founding partner of a cryptocurrency company and gives training on Bitcoin and cryptocurrencies.&lt;br&gt;&lt;br&gt;A fan of disruptive thinkers, he always seeks to learn and be updated on ambitious technologies or projects that can change the world for the better. As an investor in cryptocurrencies António started by going through the main sources of information on the topic. Already as a researcher, he devoted himself to reading numerous books, attending meetups, international conferences, and attended the first national conference on blockchain and cryptocurrencies.&lt;br&gt;&lt;br&gt;He also interviewed some of the leading cryptocurrency core programmers and entrepreneurs involved in the creation of startups and cryptocurrency ICO’s, from around the world. António is also the creator of the first portuguese podcast on Bitcoin and cryptocurrencies.&lt;br&gt;&lt;br&gt;Travelling is one of his addictions. He has visited more than 25 countries, being passionate about Asia. “Travelling has brought me some of the best learning I've ever had.”&lt;br&gt;&lt;br&gt;💃Laura Lotti:&lt;br&gt;&lt;br&gt;Operating at the threshold of academia and the startup environment, Laura Lotti is a researcher and consultant in token ecosystem design. With a background in economics, media studies and philosophy, Laura completed her PhD at UNSW Sydney with a thesis investigating the economic and social affordances of the Bitcoin protocol. She is currently collaborating in different capacities with a few crypto-related projects experimenting with new business models for cultural production.&lt;br&gt;&lt;br&gt;https://www.facebook.com/events/369620666925867/</t>
  </si>
  <si>
    <t>https://www.google.com/calendar/event?eid=Xzc0cGo2YzlwNWtwM2FjMW43MHMzZWQyMGM1bzZpYmprZDVtbWFiamNmNCB6enplcm9jYWwubGlzYm9uc2VsMUBt&amp;ctz=Europe/Lisbon</t>
  </si>
  <si>
    <t>02/12/2019 18:30:00Z</t>
  </si>
  <si>
    <t>02/12/2019 21:30:00Z</t>
  </si>
  <si>
    <t>Workshop Instagram (pequenos negócios)</t>
  </si>
  <si>
    <t>Misturado</t>
  </si>
  <si>
    <t>Your calendar for startup and tech events.&lt;br&gt;Get invites at:&lt;br&gt;https://www.startupeventslist.com&lt;br&gt;&lt;br&gt;Vem aí mais um workshop fantástico com a nossa fundadora! Pela primeira vez, a Raquel Cristina Comprido vai dar um workshop de instagram para pequenos negócios.&lt;br&gt;&lt;br&gt;Vamos a isso?&lt;br&gt;&lt;br&gt;Marca na agenda: 12 ou 16 de fevereiro (um pós-laboral, outro a um sábado de manhã). &lt;br&gt;&lt;br&gt;O Instagram é, atualmente, uma ferramenta essencial para a divulgação do seu negócio.&lt;br&gt;Neste workshop irá adquirir os conhecimentos necessários para aprender a tirar proveito desta ferramenta e para criar conteúdo diferenciador e relevante para os seus seguidores e potenciais clientes.&lt;br&gt;&lt;br&gt;SOBRE A FORMADORA&lt;br&gt;Raquel Comprido é licenciada Línguas, Literaturas e Culturas, pela Faculdade de Letras da Universidade de Lisboa. É fundadora da Right Buddy, a primeira agência digital portuguesa com foco na responsabilidade social. É, portanto, uma apaixonada por responsabilidade social, pelas pequenas coisas da vida e tenta diariamente ser a diferença que quer ver no mundo. Além de fundadora da Right Buddy, é professora de Inglês nas horas vagas, mas fá-lo pelo mundo e em regime de voluntariado. Dentro da Right Buddy, é ela a responsável pela gestão de redes sociais, estratégia de comunicação e marketing e também pela gestão de todos os projetos.&lt;br&gt;&lt;br&gt;O LOCAL&lt;br&gt;Misturado Cowork&lt;br&gt;Rua José Estêvão nº45A, 1150-200, Lisboa&lt;br&gt;&lt;br&gt;O PROGRAMA&lt;br&gt;Bê-à-Bá do Instagram&lt;br&gt;– Para que serve&lt;br&gt;– Ferramentas e conceitos básicos do Instagram&lt;br&gt;– A importância da estratégia&lt;br&gt;– Dicas para criar conteúdo diferenciador&lt;br&gt;– Apps e ferramentas úteis para gestão diária e edição de imagem&lt;br&gt;– Estratégias de engagement&lt;br&gt;– Análise de resultados&lt;br&gt;– Exercício prático: estratégia de conteúdo&lt;br&gt;&lt;br&gt;DATAS E HORÁRIOS:&lt;br&gt;Workshop 1: pós-laboral  – 12 de fevereiro, das 18h30 às 21h30&lt;br&gt;Workshop 2: sábado de manhã – 16 de fevereiro, das 10h às 13h00&lt;br&gt;&lt;br&gt;Limite de inscrições: 14 pessoas&lt;br&gt;Número mínimo de inscrições: 5 pessoas&lt;br&gt;Prazo de inscrição: até 2 dias antes da data do workshop&lt;br&gt;Limitado às vagas existentes.&lt;br&gt;&lt;br&gt;NOTA IMPORTANTE:&lt;br&gt;Em breve anunciaremos a causa a doar 10% do lucro deste workshop&lt;br&gt;&lt;br&gt;https://www.facebook.com/events/385215295577004/?event_time_id=385215302243670</t>
  </si>
  <si>
    <t>https://www.google.com/calendar/event?eid=Xzc0cGo2YzlwNWtwM2FjMW43MHMzZWUyMGM1bzZpYmprZDVtbWFiamNmNCB6enplcm9jYWwubGlzYm9uc2VsMUBt&amp;ctz=Europe/Lisbon</t>
  </si>
  <si>
    <t>A Transformação Digital</t>
  </si>
  <si>
    <t>Businesspoint</t>
  </si>
  <si>
    <t>Your calendar for startup and tech events.&lt;br&gt;Get invites at:&lt;br&gt;https://www.startupeventslist.com&lt;br&gt;&lt;br&gt;O comportamento dos consumidores tem vindo a mudar radicalmente, nomeadamente na forma como se relacionam com as empresas e como compram os seus produtos ou serviços. Quem não acompanhar estas novas tendências dificilmente terá sucesso.&lt;br&gt;Este evento é gratuito mas carece de inscrição: info@businesspoint.pt | 968 032 440&lt;br&gt;&lt;br&gt;https://www.facebook.com/events/331442767453978/</t>
  </si>
  <si>
    <t>https://www.google.com/calendar/event?eid=Xzc0cGo2YzlwNWtwM2FjMW43MHMzZWVhMGM1bzZpYmprZDVtbWFiamNmNCB6enplcm9jYWwubGlzYm9uc2VsMUBt&amp;ctz=Europe/Lisbon</t>
  </si>
  <si>
    <t>01/29/2019 13:00:00Z</t>
  </si>
  <si>
    <t>01/29/2019 14:00:00Z</t>
  </si>
  <si>
    <t>Your calendar for startup and tech events.&lt;br&gt;Get invites at:&lt;br&gt;https://www.startupeventslist.com&lt;br&gt;&lt;br&gt;🍽 Weekly lunch ritual for hub-members&lt;br&gt;&lt;br&gt;☀️ Bring your beautiful self and your own food to share! &lt;br&gt; &lt;br&gt;❓ Not (yet) part of our community and want to join?&lt;br&gt;Write to Marlene, our Happiness Manager, at marlene.zehnter@impacthub.net &lt;br&gt;&lt;br&gt;&lt;br&gt;| COMMUNITY LUNCH at Impact Hub Lisbon |&lt;br&gt;&lt;br&gt;&lt;br&gt;WHY?&lt;br&gt;To connect, exchange, get inspired, discover, imagine, laugh, talk, and much more with our hub-members!&lt;br&gt;&lt;br&gt;WHAT?   &lt;br&gt;The community lunch is our weekly ritual to get to know each other better, develop meaningful connections, and build a vibrant community of Impact Makers!    &lt;br&gt;&lt;br&gt;Feel free to invite +1 friend and introduce her/him to our community and show what it means to be a member!&lt;br&gt;&lt;br&gt;&lt;br&gt;| LOCATION |&lt;br&gt;&lt;br&gt;&lt;br&gt;📍 Impact Hub Lisbon: R. 1º de Maio 103, Alcântara. Inside 'Companhia carris de ferro de Lisboa', just before 'Village Underground'.&lt;br&gt;&lt;br&gt;Check out our location here ➡️ https://goo.gl/wsVb4N&lt;br&gt;&lt;br&gt;https://www.facebook.com/events/279545389385066/</t>
  </si>
  <si>
    <t>https://www.google.com/calendar/event?eid=Xzc0cGo2YzlwNWtwM2FjMW43MHMzZ2MyMGM1bzZpYmprZDVtbWFiamNmNCB6enplcm9jYWwubGlzYm9uc2VsMUBt&amp;ctz=Europe/Lisbon</t>
  </si>
  <si>
    <t>02/18/2019 16:30:00Z</t>
  </si>
  <si>
    <t>Curso Persuasão e Influência</t>
  </si>
  <si>
    <t>Faculdade de Psicologia da Universidade de Lisboa</t>
  </si>
  <si>
    <t>Your calendar for startup and tech events.&lt;br&gt;Get invites at:&lt;br&gt;https://www.startupeventslist.com&lt;br&gt;&lt;br&gt;Gostarias:&lt;br&gt;De ser ouvido com atenção?&lt;br&gt;De inspirar e influenciar quem te rodeia?&lt;br&gt;De ser mais persuasivo?&lt;br&gt;&lt;br&gt;Inscreve-te aqui:&lt;br&gt;2ª Turma 16h30 às 18h30 - https://goo.gl/jGdq8C&lt;br&gt;1ª Turma 19h30 às 21h30 - Lista de Espera - https://goo.gl/PV5ePH&lt;br&gt;&lt;br&gt;3 Sessões - Dias 18, 19 e 20 de Fevereiro  - Faculdade de Psicologia da Universidade de Lisboa&lt;br&gt;&lt;br&gt;&lt;br&gt;PORQUÊ ESTE CURSO?&lt;br&gt;Existem duas opções: Persuadir ou ser Persuadido.&lt;br&gt;&lt;br&gt;A escolha é entre: queremos ter esse poder e controlar o processo ou ser controlados sem sequer nos apercebermos?&lt;br&gt;&lt;br&gt;Ter capacidade de Persuasão e Influência significa ter Poder, podes ter a melhor ideia do mundo, podes ser a pessoa perfeita para aquele cargo ou promoção, podes merecer respeito e admiração, mas se não consegues persuadir os outros disso não irás longe.&lt;br&gt;&lt;br&gt;Neste curso iremos abordar como podes Persuadir e Influenciar, para que passes a ser tu a controlar o processo e ao mesmo tempo protegeres-te da influência e técnicas de persuasão de terceiros.&lt;br&gt;&lt;br&gt;&lt;br&gt;O QUE IREI APRENDER COM O CURSO?&lt;br&gt;O Curso terá uma abordagem bastante prática num ambiente informal, com conteúdos aplicáveis no dia a dia e contando ainda com feedback individual.&lt;br&gt;&lt;br&gt;No Curso, destacam-se 5 temas:&lt;br&gt;&lt;br&gt;- PERSUASÃO E ARGUMENTAÇÃO;&lt;br&gt;- INFLUÊNCIA NA PRÁTICA;&lt;br&gt;- COMUNICAÇÃO PERSUASIVA;&lt;br&gt;- ATALHOS PARA PERSUADIR;&lt;br&gt;- PERSUASÃO NO DIA A DIA.&lt;br&gt;&lt;br&gt;(Programa detalhado em baixo)&lt;br&gt;&lt;br&gt;&lt;br&gt;PARA QUEM?&lt;br&gt;O curso é principalmente dirigido a estudantes universitários e recém licenciados, mas também para todos que queiram ser mais Persuasivos, quer em contexto profissional, académico ou no dia a dia.&lt;br&gt;&lt;br&gt;É útil para todos os que querem ser uma influência positiva para quem os rodeia e ainda para quem quer saber como se proteger de influência e persuasão por parte de terceiros.&lt;br&gt;&lt;br&gt;&lt;br&gt;QUANDO?&lt;br&gt;3 Sessões / Dias 18, 19 e 20 de Fevereiro&lt;br&gt;2ª Turma 16h30 às 18h30 - https://goo.gl/jGdq8C&lt;br&gt;1ª Turma 19h30 às 21h30 - Lista de Espera - https://goo.gl/PV5ePH&lt;br&gt;&lt;br&gt;ONDE?&lt;br&gt;Faculdade de Psicologia da Universidade de Lisboa&lt;br&gt;&lt;br&gt;QUAL O INVESTIMENTO?&lt;br&gt;Geral - 50€&lt;br&gt;Estudantes (até 25 anos) - 35€&lt;br&gt;Sócio AE FPIE - 30€&lt;br&gt;&lt;br&gt;&lt;br&gt;O INVESTIMENTO INCLUI:&lt;br&gt;✔️ Participação nas 3 sessões do Curso;&lt;br&gt;✔️ Certificado Curricular do Curso;&lt;br&gt;✔️ Feedback individual.&lt;br&gt;&lt;br&gt;O pagamento é realizado via transferência bancária, cujos dados serão disponibilizados via email após confirmação da existência de vaga.&lt;br&gt;&lt;br&gt;COMO ME INSCREVO?&lt;br&gt;Podes fazê-lo aqui:&lt;br&gt;2ª Turma 16h30 às 18h30 - https://goo.gl/jGdq8C&lt;br&gt;1ª Turma 19h30 às 21h30 - Lista de Espera - https://goo.gl/PV5ePH&lt;br&gt;&lt;br&gt;As vagas são limitadas a 25 participantes.&lt;br&gt;&lt;br&gt;O prazo para as inscrições termina a 15 de Fevereiro às 23:59h.&lt;br&gt;&lt;br&gt;&lt;br&gt;PROGRAMA DETALHADO:&lt;br&gt;&lt;br&gt;PERSUASÃO E ARGUMENTAÇÃO&lt;br&gt;- Elementos chave para Persuadir;&lt;br&gt;- Credibilizar a mensagem;&lt;br&gt;- Como Justificar as tuas ideias (Argumentação Eficaz);&lt;br&gt;- Como Defender as tuas ideias (Contra-Argumentação);&lt;br&gt;&lt;br&gt;&lt;br&gt;INFLUÊNCIA NA PRÁTICA&lt;br&gt;- Princípios de influência;&lt;br&gt;- Como Influenciar Eticamente e Eficazmente;&lt;br&gt;- Como aumentar as probabilidades de um Sim;&lt;br&gt;- Técnicas práticas de Influência.&lt;br&gt;&lt;br&gt;COMUNICAÇÃO PERSUASIVA&lt;br&gt;- Linguagem não verbal;&lt;br&gt;- Rapport Persuasivo;&lt;br&gt;- Como ser ouvido;&lt;br&gt;- Técnicas práticas de Persuasão.&lt;br&gt;&lt;br&gt;ATALHOS PARA PERSUADIR&lt;br&gt;- Cognitive Biases;&lt;br&gt;- Como funciona a nossa comunicação;&lt;br&gt;- Necessidades e Atenção;&lt;br&gt;- Processo de Decisão.&lt;br&gt;&lt;br&gt;PERSUASÃO NO DIA A DIA&lt;br&gt;Como ser mais Persuasivo e Influenciar em:;&lt;br&gt;- Relações Interpessoais;&lt;br&gt;- Entrevistas de Emprego;&lt;br&gt;- Reuniões e Negociações;&lt;br&gt;- Vendas.&lt;br&gt;&lt;br&gt;&lt;br&gt;QUEM SERÁ O FORMADOR?&lt;br&gt;David Mourão,&lt;br&gt;&lt;br&gt;- CEO &amp; Trainer da Speak and Lead - Especialista em Public Speaking, Persuasão e Influência. Tendo formado até à data mais de 2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lt;br&gt;ORGANIZADO POR:&lt;br&gt;Speak and Lead&lt;br&gt;&lt;br&gt;EM PARCERIA COM:&lt;br&gt;AE-FPIEUL&lt;br&gt;&lt;br&gt;&lt;br&gt;INSCREVE-TE AQUI:&lt;br&gt;2ª Turma 16h30 às 18h30 - https://goo.gl/jGdq8C&lt;br&gt;1ª Turma 19h30 às 21h30 - Lista de Espera - https://goo.gl/PV5ePH&lt;br&gt;&lt;br&gt;&lt;br&gt;Qualquer questão não hesites em contactar-nos em: geral@speakandlead.pt&lt;br&gt;&lt;br&gt;https://www.facebook.com/events/283009299041065/</t>
  </si>
  <si>
    <t>https://www.google.com/calendar/event?eid=Xzc0cGo2YzlwNWtwM2FjMW43MHMzZ2RpMGM1bzZpYmprZDVtbWFiamNmNCB6enplcm9jYWwubGlzYm9uc2VsMUBt&amp;ctz=Europe/Lisbon</t>
  </si>
  <si>
    <t>02/14/2019 09:30:00Z</t>
  </si>
  <si>
    <t>02/14/2019 13:00:00Z</t>
  </si>
  <si>
    <t>Workshop: European Strategy for the digital transformation</t>
  </si>
  <si>
    <t>Istar-Iul</t>
  </si>
  <si>
    <t>Your calendar for startup and tech events.&lt;br&gt;Get invites at:&lt;br&gt;https://www.startupeventslist.com&lt;br&gt;&lt;br&gt;Workshop: European Strategy for the digital transformation and innovation&lt;br&gt;&lt;br&gt;Context and purpose&lt;br&gt;The digital transformation impacts all sectors of the economy and transforms the way we live, work and communicate.  Continued investments in strategic digital capacities and infrastructures, upskilling and modernising the interaction between governments and citizens will underpin our future prosperity. European Heads of State and Government agreed (Tallin declaration, October 2017) that high performance computing and data, cybersecurity, artificial intelligence, digital skills and digitisation of areas of public interest and industry were the main pillars that the EU should invest in for a strong digital economy. &lt;br&gt; &lt;br&gt;In the framework of the preparation of the next Multiannual Financial Framework (2021-2027), the Commission is proposing that investment from multiple programmes will combine to address key crosscutting priorities such the digital economy, sustainability, security, migration, human capital and skills, as well as support for small businesses and innovation. &lt;br&gt;&lt;br&gt;In view of the above, this workshop organised by ISCTE-IUL intends to contribute to the brainstorm and the definition of the priorities with respect to the European initiatives in digital research and innovation.&lt;br&gt;&lt;br&gt;9h30&lt;br&gt;Opening remarks &lt;br&gt;Isabel Salavisa, Vice-Rector for Research&lt;br&gt;&lt;br&gt;ICT priorities for 2020 and beyond&lt;br&gt;Carlos Morais-Pires, European Commission &lt;br&gt;João Mil-Homens. Gabinete de Promoção do Programa Quadro&lt;br&gt;&lt;br&gt;Panel “ISCTE directions for research in Digital Europe”&lt;br&gt;Sara Eloy (chair), Carlos Serrão, João Carlos Ferreira, Octavian Postolache, Paulo Nunes, Rute Sofia.&lt;br&gt;&lt;br&gt;Coffee break&lt;br&gt;&lt;br&gt;Panel “Innovation and support to the SMEs”&lt;br&gt;Pedro Sebastião (chair), Carlos Coutinho, Jorge Carvalho, Maurício Breternitz, Paulo Trezentos, Sancho Oliveira.&lt;br&gt;&lt;br&gt;Closing remarks&lt;br&gt;Augusto Albuquerque&lt;br&gt;&lt;br&gt;14 de fevereiro 2019, 9h30 – 13h00 &lt;br&gt;Room B201, ISCTE-IUL&lt;br&gt;&lt;br&gt;&lt;br&gt;https://www.facebook.com/events/438401733364483/</t>
  </si>
  <si>
    <t>https://www.google.com/calendar/event?eid=Xzc0cGo2YzlwNWtwM2FjMW43MHMzZ2RxMGM1bzZpYmprZDVtbWFiamNmNCB6enplcm9jYWwubGlzYm9uc2VsMUBt&amp;ctz=Europe/Lisbon</t>
  </si>
  <si>
    <t>02/14/2019 17:30:00Z</t>
  </si>
  <si>
    <t>BOTS</t>
  </si>
  <si>
    <t>InPar</t>
  </si>
  <si>
    <t>Your calendar for startup and tech events.&lt;br&gt;Get invites at:&lt;br&gt;https://www.startupeventslist.com&lt;br&gt;&lt;br&gt;Como os Desenhar e Configurar&lt;br&gt;&lt;br&gt;https://www.facebook.com/events/263314607665611/</t>
  </si>
  <si>
    <t>https://www.google.com/calendar/event?eid=Xzc0cGo2YzlwNWtwM2FjMW43MHMzZ2UyMGM1bzZpYmprZDVtbWFiamNmNCB6enplcm9jYWwubGlzYm9uc2VsMUBt&amp;ctz=Europe/Lisbon</t>
  </si>
  <si>
    <t>What Makes You Investment Ready ?</t>
  </si>
  <si>
    <t>IDEIAhub @ Palácio Sottomayor</t>
  </si>
  <si>
    <t>Your calendar for startup and tech events.&lt;br&gt;Get invites at:&lt;br&gt;https://www.startupeventslist.com&lt;br&gt;&lt;br&gt;Join us for #demonightlx24 which starts with a tribal share on what it takes to be ready for investment. &lt;br&gt;&lt;br&gt;Hear from our experienced panel and ask your own questions.  Share your own experience to colour the discussions and fill in any gaps. &lt;br&gt;&lt;br&gt;#tribe #sharingiscaring #donteattheberries&lt;br&gt;&lt;br&gt;https://www.facebook.com/events/287016768664090/</t>
  </si>
  <si>
    <t>https://www.google.com/calendar/event?eid=Xzc0cGo2YzlwNWtwM2FjMW43MHMzZ2VhMGM1bzZpYmprZDVtbWFiamNmNCB6enplcm9jYWwubGlzYm9uc2VsMUBt&amp;ctz=Europe/Lisbon</t>
  </si>
  <si>
    <t>02/05/2019 10:00:00Z</t>
  </si>
  <si>
    <t>02/05/2019 17:30:00Z</t>
  </si>
  <si>
    <t>CoWorking day in the Bookshop _ 'CoWorking' na Livraria</t>
  </si>
  <si>
    <t>Pessoa e Companhia @ Associação Cultural</t>
  </si>
  <si>
    <t>Your calendar for startup and tech events.&lt;br&gt;Get invites at:&lt;br&gt;https://www.startupeventslist.com&lt;br&gt;&lt;br&gt;Let's Cowork in the bookshop!&lt;br&gt;&lt;br&gt;Are you looking for a diferent place to work? To get inspired?&lt;br&gt;Tired of working alone? So, why staying at home all day?&lt;br&gt;&lt;br&gt;Come to  'CoWorking - A day in the Bookshop'.&lt;br&gt;&lt;br&gt;We'll have guided and simple activities. We believe that simple things can boost creativity and inspiration!&lt;br&gt;&lt;br&gt;We'll be hosting you at our cosy cultural association Pessoa e Companhia, a place where you can meet new people and share different views, chill out and, of course, also work with focus and inspiration.&lt;br&gt;&lt;br&gt;Do not miss this opportunity to get out of your old office or your home and connect with other people.&lt;br&gt;&lt;br&gt;----&lt;br&gt;The Coworking day in the bookstore:&lt;br&gt;10:00  - Meet &amp; greet and set intentions. &lt;br&gt;10:20  - Stretching w/ Diana La Rosa. Let's prepare our body and mind for the day. &lt;br&gt;10:45 - Focused working time&lt;br&gt;13:00 - Lunch &amp; brain creativity activity - bring your own food and share it :) &lt;br&gt;14:00 - Focused working time&lt;br&gt;17:00 - Streaching / AcroYoGa w/ Luis Cunha.&lt;br&gt;&lt;br&gt;----&lt;br&gt;The place:&lt;br&gt;- Bookshop of the tiny association with Wi-Fi borrowed by our amazing neighbours, 'La Lupita', a delicious and authentic Mexican restaurant, next door, the perfect place to lunch, snack or just take a break to drink coffee or tea while having a nice chat.&lt;br&gt;&lt;br&gt;----&lt;br&gt;Suggestions:&lt;br&gt;- Bring confortable clothes to make Stretching and Acro Yoga.&lt;br&gt;- Don't need to bring yoga mat, we have many! &lt;br&gt;- Lunch or snacks, water or other drinks. &lt;br&gt;- Headphones if you like to listen to your own music.&lt;br&gt;- Anything else you need to make you confortable and focused during the day.&lt;br&gt;&lt;br&gt;----&lt;br&gt;Conditions: &lt;br&gt;Wi-Fi; &lt;br&gt;Human interaction and friendship;&lt;br&gt;Free donation event. &lt;br&gt;&lt;br&gt;----&lt;br&gt;When and Where:&lt;br&gt;Tuesday, 2 of February&lt;br&gt;@ Associação Cultural Pessoa e Companhia. &lt;br&gt;Calçada de Santana 177, 1150-303, Lisboa&lt;br&gt;+ 351 933 43 22 83 (also Whatsapp)&lt;br&gt;&lt;br&gt;----&lt;br&gt;Hosts:&lt;br&gt;&lt;br&gt;Diana La Rosa studied Architecture in Italy and Denmark, nnow is currently living in Lisbon. She has a background in sports and music, and she is volunteering at the Pessoa e Companhia - Associação Cultural. She is also involved in Couchsurf and Meetup events.&lt;br&gt;&lt;br&gt;Luis Cunha has a background on archaeology and on sports. Currently, he manages and organizes Cultural Events and Social Networks, Leadership and Communication Events, Art, Dance and Movement; Theatrical Improvisation - Body Expression, Acro Yoga Digital Nomadism - Remote Work (Social Networking Management), Polyglot meetings.&lt;br&gt;&lt;br&gt;&lt;br&gt;----&lt;br&gt;Please, feel free to share this event among your friends and connections. Put them in the comments below. &lt;br&gt;&lt;br&gt;----&lt;br&gt;Powered by:&lt;br&gt;Events Mandala Connection:&lt;br&gt;https://www.facebook.com/EventsMandalaConnection/ &lt;br&gt;La Lupita Cozinha Tradicional Mexicana&lt;br&gt;https://www.facebook.com/lalupitalisboa/&lt;br&gt;'La Lupita', is a delicious and authentic Mexican restaurant in Lisbon. In this warming, charming and familiar place, it is possible to  catch a taste of Lola and Ramon exclusive Mexican genuine cuisine.&lt;br&gt; You will be delighted!&lt;br&gt;&lt;br&gt;&lt;br&gt;&lt;br&gt;⚡⚡'All we need is somebody to lean on'⚡⚡ &lt;br&gt;&lt;br&gt;https://www.facebook.com/events/612747942479707/</t>
  </si>
  <si>
    <t>https://www.google.com/calendar/event?eid=Xzc0cGo2YzlwNWtwM2FjMW43MHMzaWMyMGM1bzZpYmprZDVtbWFiamNmNCB6enplcm9jYWwubGlzYm9uc2VsMUBt&amp;ctz=Europe/Lisbon</t>
  </si>
  <si>
    <t>02/04/2019 09:30:00Z</t>
  </si>
  <si>
    <t>02/08/2019 17:30:00Z</t>
  </si>
  <si>
    <t>Ferramentas Digitais II</t>
  </si>
  <si>
    <t>ICS @ Instituto de Ciências Sociais da Universidade de Lisboa</t>
  </si>
  <si>
    <t>Your calendar for startup and tech events.&lt;br&gt;Get invites at:&lt;br&gt;https://www.startupeventslist.com&lt;br&gt;&lt;br&gt;Ferramentas digitais para a investigação nas ciências sociais II&lt;br&gt;O objetivo desta Escola é explorar as potencialidades do uso de ferramentas digitais na investigação em Ciências Sociais, incentivando os participantes a atualizarem os seus conhecimentos sobre estas temáticas e a refletirem sobre possíveis aplicações para os seus projetos de investigação. Atendendo à importância dos meios digitais no trabalho académico e à rapidez da transformação tecnológica neste domínio, esta Escola procura dar resposta a necessidades de formação metodológica não cobertas pelos atuais cursos graduados e pós-graduados. Durante uma semana os participantes irão ter a oportunidade de entrar em contacto com as funcionalidades de alguns programas especializados para a recolha e análise de dados numa investigação científica, mas também de explorar as potencialidades das ferramentas digitais na organização, estruturação e divulgação de trabalhos de investigação. A Escola é composta por cinco módulos que abrangem as várias etapas do trabalho de investigação, nomeadamente a organização, recolha e sistematização de informação, escrita e referenciação académica, análise de redes sociais, recolha de dados quantitativos e qualitativos online, cartografia e disseminação do trabalho científico para públicos alargados.&lt;br&gt;&lt;br&gt;Mais informações https://www.ics.ulisboa.pt/metodos-e-tecnicas/ferramentas-digitais-para-investigacao-nas-ciencias-sociais-ii &lt;br&gt;&lt;br&gt;https://www.facebook.com/events/364159994365314/</t>
  </si>
  <si>
    <t>https://www.google.com/calendar/event?eid=Xzc0cGo2YzlwNWtwM2FjMW43MHMzaWNhMGM1bzZpYmprZDVtbWFiamNmNCB6enplcm9jYWwubGlzYm9uc2VsMUBt&amp;ctz=Europe/Lisbon</t>
  </si>
  <si>
    <t>WORKSHOP MARKETING DE CONTEÚDO - 2a. Edição</t>
  </si>
  <si>
    <t>Edifício LACS @ Rocha Conde De Óbidos, 1</t>
  </si>
  <si>
    <t>Your calendar for startup and tech events.&lt;br&gt;Get invites at:&lt;br&gt;https://www.startupeventslist.com&lt;br&gt;&lt;br&gt;O primeiro Workshop Marketing de Conteúdo foi bastante concorrido. Por isso, decidimos fazer esta segunda edição.&lt;br&gt;&lt;br&gt;Venha descobrir como o Content Marketing pode ajudar a sua empresa a melhorar a sua presença digital, construir uma audiência qualificada, angariar mais leads e clientes fiéis. Neste workshop, mostraremos os fundamentos do marketing de conteúdo e daremos exercícios práticos para que os participantes descubram a melhor forma de  alavancar os seus negócios. &lt;br&gt;&lt;br&gt;&lt;br&gt;Programação:&lt;br&gt;&lt;br&gt;- O que é Marketing de Conteúdo?&lt;br&gt;&lt;br&gt;- Definição de Personas&lt;br&gt;&lt;br&gt;----&gt; Exercício: Identifique a(s) Persona(s) da sua empresa&lt;br&gt;&lt;br&gt;- Seleção de canais de comunicação&lt;br&gt;&lt;br&gt;- Como produzir conteúdo relevante&lt;br&gt;&lt;br&gt;- Cases de sucesso&lt;br&gt;&lt;br&gt;&lt;br&gt;&lt;br&gt;&lt;br&gt;&lt;br&gt;https://www.facebook.com/events/294120901293043/</t>
  </si>
  <si>
    <t>https://www.google.com/calendar/event?eid=Xzc0cGo2YzlwNWtwM2FjMW43MHMzaWNpMGM1bzZpYmprZDVtbWFiamNmNCB6enplcm9jYWwubGlzYm9uc2VsMUBt&amp;ctz=Europe/Lisbon</t>
  </si>
  <si>
    <t>01/29/2019 10:00:00Z</t>
  </si>
  <si>
    <t>01/29/2019 17:30:00Z</t>
  </si>
  <si>
    <t>Your calendar for startup and tech events.&lt;br&gt;Get invites at:&lt;br&gt;https://www.startupeventslist.com&lt;br&gt;&lt;br&gt;Let's Cowork in the bookshop!&lt;br&gt;&lt;br&gt;Are you looking for a diferent place to work? To get inspired?&lt;br&gt;Tired of working alone? So, why staying at home all day?&lt;br&gt;&lt;br&gt;Come to  'CoWorking - A day in the Bookshop'.&lt;br&gt;&lt;br&gt;We'll have guided and simple activities. We believe that simple things can boost creativity and inspiration!&lt;br&gt;&lt;br&gt;We'll be hosting you at our cosy cultural association Pessoa e Companhia, a place where you can meet new people and share different views, chill out and, of course, also work with focus and inspiration.&lt;br&gt;&lt;br&gt;Do not miss this opportunity to get out of your old office or your home and connect with other people.&lt;br&gt;&lt;br&gt;----&lt;br&gt;The Coworking day in the bookstore:&lt;br&gt;10:00  - Meet &amp; greet and set intentions. &lt;br&gt;10:20  - Stretching w/ Leny (Islene Façanha). Let's prepare our body and mind for the day. &lt;br&gt;10:45 - Focused working time&lt;br&gt;13:00 - Lunch &amp; brain creativity activity - bring your own food and share it :) &lt;br&gt;14:00 - Focused working time&lt;br&gt;17:00 - Streaching / AcroYoGa w/ Luis Cunha.&lt;br&gt;&lt;br&gt;----&lt;br&gt;The place:&lt;br&gt;- Bookshop of the tiny association with Wi-Fi borrowed by our amazing neighbours, 'La Lupita', a delicious and authentic Mexican restaurant, next door, the perfect place to lunch, snack or just take a break to drink coffee or tea while having a nice chat.&lt;br&gt;&lt;br&gt;----&lt;br&gt;Suggestions:&lt;br&gt;- Bring confortable clothes to make Stretching and Acro Yoga.&lt;br&gt;- Don't need to bring yoga mat, we have many! &lt;br&gt;- Lunch or snacks, water or other drinks. &lt;br&gt;- Headphones if you like to listen to your own music.&lt;br&gt;- Anything else you need to make you confortable and focused during the day.&lt;br&gt;&lt;br&gt;----&lt;br&gt;Conditions: &lt;br&gt;Wi-Fi; &lt;br&gt;Human interaction and friendship;&lt;br&gt;Free donation event. &lt;br&gt;&lt;br&gt;----&lt;br&gt;When and Where:&lt;br&gt;Tuesday, 2 of February&lt;br&gt;@ Associação Cultural Pessoa e Companhia. &lt;br&gt;Calçada de Santana 177, 1150-303, Lisboa&lt;br&gt;+ 351 933 43 22 83 (also Whatsapp)&lt;br&gt;&lt;br&gt;----&lt;br&gt;Hosts:&lt;br&gt;&lt;br&gt;Diana La Rosa &lt;br&gt;Studied Architecture in Italy and Denmark, nnow is currently living in Lisbon. She has a background in sports and music, and she is volunteering at the Pessoa e Companhia - Associação Cultural. She is also involved in Couchsurf and Meetup events.&lt;br&gt;&lt;br&gt;Islene Façanha &lt;br&gt;She is a Digital Nomad and also Choreographer and Dancer. She participated in different musical and dance projects, including the participation in the video 'Dare la la la ', in 2012, by Colombian pop singer Shakira.&lt;br&gt;In Lisbon, she participated in Flashmob for the company Wella. She  is currently promoting 'workshops' in cultural associations. Her classes are characterized by a high pedagogical and social component, enabling people of all ages to participate in a playful way.&lt;br&gt;&lt;br&gt;Luis Cunha &lt;br&gt;Has a background on archaeology and on sports. Currently, he manages and organizes Cultural Events and Social Networks, Leadership and Communication Events, Art, Dance and Movement; Theatrical Improvisation - Body Expression, Acro Yoga Digital Nomadism - Remote Work (Social Networking Management), Polyglot meetings.&lt;br&gt;&lt;br&gt;&lt;br&gt;----&lt;br&gt;Please, feel free to share this event among your friends and connections. Put them in the comments below. &lt;br&gt;&lt;br&gt;----&lt;br&gt;Powered by:&lt;br&gt;Events Mandala Connection:&lt;br&gt;https://www.facebook.com/EventsMandalaConnection/ &lt;br&gt;La Lupita Cozinha Tradicional Mexicana&lt;br&gt;https://www.facebook.com/lalupitalisboa/&lt;br&gt;'La Lupita', is a delicious and authentic Mexican restaurant in Lisbon. In this warming, charming and familiar place, it is possible to  catch a taste of Lola and Ramon exclusive Mexican genuine cuisine.&lt;br&gt; You will be delighted!&lt;br&gt;&lt;br&gt;&lt;br&gt;&lt;br&gt;⚡⚡'All we need is somebody to lean on'⚡⚡ &lt;br&gt;&lt;br&gt;https://www.facebook.com/events/250966209154637/</t>
  </si>
  <si>
    <t>https://www.google.com/calendar/event?eid=Xzc0cGo2YzlwNWtwM2FjMW43MHMzaWNxMGM1bzZpYmprZDVtbWFiamNmNCB6enplcm9jYWwubGlzYm9uc2VsMUBt&amp;ctz=Europe/Lisbon</t>
  </si>
  <si>
    <t>Sound Design with Max4live</t>
  </si>
  <si>
    <t>Your calendar for startup and tech events.&lt;br&gt;Get invites at:&lt;br&gt;https://www.startupeventslist.com&lt;br&gt;&lt;br&gt;It is our pleasure to host multidisciplinary artist Marco Accardi for a series of introductory workshops to sound and visual design in Max/MSP and Ableton Live.&lt;br&gt;&lt;br&gt;Detailed workshop description here: https://goo.gl/JKkNUG&lt;br&gt;&lt;br&gt;The purpose of this workshop is to apply a path of learning in an creative and technical way. It will be explained the theory of the techniques and the structure of the algorithm in Max. Most of the time we are going to work on the same visual source in order to help the students to understand better the video processing. During the practice, the students will experiment with the techniques learnt with the support of the tutor.&lt;br&gt;&lt;br&gt;https://www.facebook.com/events/2095466960496881/?event_time_id=2095466963830214</t>
  </si>
  <si>
    <t>https://www.google.com/calendar/event?eid=Xzc0cGo2YzlwNWtwM2FjMW43MHMzaWRhMGM1bzZpYmprZDVtbWFiamNmNCB6enplcm9jYWwubGlzYm9uc2VsMUBt&amp;ctz=Europe/Lisbon</t>
  </si>
  <si>
    <t>03/30/2019 22:30:00Z</t>
  </si>
  <si>
    <t>As Vozes do Empreendedorismo Feminino</t>
  </si>
  <si>
    <t>Espaço Amoreiras</t>
  </si>
  <si>
    <t>Get invites for events in your city.&lt;br&gt;Follow at:&lt;br&gt;https://www.startupeventslist.com/z/subscribe.html&lt;br&gt;&lt;br&gt;As Vozes do Empreendedorismo Feminino é o grande evento das Mulheres à Obra. Depois do sucesso comprovado das duas conferências realizadas em 2018, uma em Lisboa e outra no Porto, preparamos já o primeiro evento de 2019 que se irá realizar em Lisboa, nos dias 29 e 30 de março.&lt;br&gt;Desta vez, para além da conferência, vamos realizar uma Feira de Empreendedorismo Feminino que irá apresentar o melhor que as mulheres empreendedoras fazem em Portugal!&lt;br&gt;&lt;br&gt;Programa:&lt;br&gt;&lt;br&gt;6ª Feira - dia 29 de março&lt;br&gt;&lt;br&gt;9:00 CHECK IN&lt;br&gt;9:30 ABERTURA&lt;br&gt;Ana Redondo: Leap Center&lt;br&gt;Carla Lopes: Mulheres à Obra&lt;br&gt;10:00 PALESTRAS&lt;br&gt;Bárbara Barroso: Atingir o sucesso financeiro evitando alguns erros clássicos&lt;br&gt;Teresa Botelho: A importância de conhecer a sua personalidade: 5 Passos para operar a partir do Génio que há em si&lt;br&gt;12:00 NETWORKING BRUNCH&lt;br&gt;14:00 SESSÃO PRÁTICA&lt;br&gt;Paula Trigo: Inside out - viagem ao cerne de uma empresária&lt;br&gt;16:00 VOZES DO EMPREENDEDORISMO REAL&lt;br&gt;Vanessa Afonso: Os desafios do associativismo no feminino&lt;br&gt;Alexandra Simões de Carvalho: Família e empreendedorismo, uma equação impossível?&lt;br&gt;Carmo Carot: Empreender depois dos 50 anos&lt;br&gt;15:45 Coffe Break&lt;br&gt;17:00 Trinta minutos de PITCHS!&lt;br&gt;19:00 Workshop Gratuito - Planear e Produzir um Website (Teresa Gaudêncio Santos)&lt;br&gt;&lt;br&gt;Sábado - 30 de março&lt;br&gt;&lt;br&gt;10:00 PALESTRAS&lt;br&gt;Teresa Gaudêncio Santos: Marketing Digital, um investimento incontornável&lt;br&gt;Raquel Cristina: Responsabilidade Social no micronegócio&lt;br&gt;Sandra Veloso: A privacidade tem género?&lt;br&gt;12:00 NETWORKING BRUNCH&lt;br&gt;14:00 SESSÃO PRÁTICA&lt;br&gt;Sofia Castro Fernandes: Work-Life Balance, o verdadeiro desafio do empreendedorismo no feminino&lt;br&gt;16:00 VOZES DO EMPREENDEDORISMO REAL&lt;br&gt;Joana Beirão – Falhar e começar de novo&lt;br&gt;Florbela Barão da Silva – Transitar de um emprego por conta de outrem para a criação do próprio negócio&lt;br&gt;Olga Costa – Empreender para Mudar o Mundo (ou não)&lt;br&gt;15:45 Coffe Break&lt;br&gt;17:00 Trinta minutos de PITCHS!&lt;br&gt;19:00 Workshop Gratuito - Social Selling: Cria a tua Tribo! (Daniel Monteiro)&lt;br&gt;&lt;br&gt;https://www.facebook.com/events/631559110574129/</t>
  </si>
  <si>
    <t>02/19/2019 16:39:51.000Z</t>
  </si>
  <si>
    <t>https://www.google.com/calendar/event?eid=Xzc0cGo2YzlwNWtwMzZkOWg2Y3BqMGNhMGM1bzZpYmprZDVtbWFiamNmNCB6enplcm9jYWwubGlzYm9uc2VsMUBt&amp;ctz=Europe/Lisbon</t>
  </si>
  <si>
    <t>Intellectual Property strategy for fashion entrepreneurs</t>
  </si>
  <si>
    <t>Get invites for events in your city.&lt;br&gt;Follow at:&lt;br&gt;https://www.startupeventslist.com/z/subscribe.html&lt;br&gt;&lt;br&gt;*Englihs below*&lt;br&gt;&lt;br&gt;O evento será acolhido pela Faculdade de Ciências Sociais e Humanas da Universidade Nova e apresentará um comparativo entre os sistemas europeru com ênfase para Portugal e o Americano na proteção de marcas e designs de moda. O evento será em inglês e a seguir tu encontrars mais informações. &lt;br&gt;---&lt;br&gt;As part of the Slow Fashion Innovation activities, on February, 28, from 6 p.m. to 8 p.m., the Faculty of Social and Human Sciences of the New University of Lisbon will host the Workshop: Intellectual Property strategy for fashion entrepreneurs &lt;br&gt;&lt;br&gt;We invited Dr. João Francisco Sá and Luís Caixinhas de Inventa Internacional Portugal and Dr. Rita H. Lin, Founding Partner of Lee &amp; Lin IP PLLC.&lt;br&gt;&lt;br&gt;The speakers will present a comparison between the European systems, with particular emphasis on the Portuguese versus the American system regarding the protection of intellectual property related to the fashion industry. There will be space for a talk with the speakers and questions by the participants. &lt;br&gt;&lt;br&gt;Inventa Internacional Portugal speakers will be at the University while Dr. Rita from New York will participate in a video conference.&lt;br&gt;&lt;br&gt;We are also promoting a slow fair and networking break during the event. So if you would like to participate as an exhibitor, you can send an e-mail with samples of your work to slowfashion.innovation@gmail.com for approvement. &lt;br&gt;&lt;br&gt;The prices for participation in the workshop are:&lt;br&gt;&lt;br&gt;First lot: 12 euro (first 10 seats).&lt;br&gt;Second lot: 15 euro (next 10 seats)&lt;br&gt;Third lot: 20 euro (next 20 seats)&lt;br&gt;&lt;br&gt;https://www.facebook.com/events/277637179765885/</t>
  </si>
  <si>
    <t>https://www.google.com/calendar/event?eid=Xzc0cGo2YzlwNWtwMzZkOWg2Y3BqMmRpMGM1bzZpYmprZDVtbWFiamNmNCB6enplcm9jYWwubGlzYm9uc2VsMUBt&amp;ctz=Europe/Lisbon</t>
  </si>
  <si>
    <t>#DemoNightLx26 with ETIC</t>
  </si>
  <si>
    <t>ETIC</t>
  </si>
  <si>
    <t>Get invites for events in your city.&lt;br&gt;Follow at:&lt;br&gt;https://www.startupeventslist.com/z/subscribe.html&lt;br&gt;&lt;br&gt;Not a Pitch Night -&gt; a Demo Night!&lt;br&gt;&lt;br&gt;This special format is designed to showcase new ideas and entrepreneurs in LIsbon. Through the event each founder hopes to learn and iterate their idea, find co-foiunders and also funding.&lt;br&gt;&lt;br&gt;The Startup Sessions feature up to six tech and life sciences focused startup companies sourced from around Portugal and sometimes with guest presentations from other countries&lt;br&gt;&lt;br&gt;(Savvy investors also view this style of event as a great forum to scout for early stage ideas.)&lt;br&gt;&lt;br&gt;Each company demonstrates their idea, business model or prototype and looks to the audience for feedback. The format is 5 minutes to demo, 5 minutes open Question and Answer with the audience.&lt;br&gt;&lt;br&gt;After the demonstration, audience members are encouraged to ask questions, give feedback and support the founder in their journey.&lt;br&gt;&lt;br&gt;Beer, wine and Pizza follow the demos to give everyone a chance to talk more and meet new folks&lt;br&gt;&lt;br&gt;NB: Demos will be streamed live and also made available afterwards on Facebook and YouTube.&lt;br&gt;&lt;br&gt;Sponsored by the Boston Angel Club - http://www.bostonangelclub.com/ , SMENT Digital and Semeia Ventures.&lt;br&gt;&lt;br&gt;FAQs&lt;br&gt;&lt;br&gt;How can I contact the organizer with any questions?&lt;br&gt;&lt;br&gt;Please send your email to Stewart@Canopy.city if you have any questions. Many thanks&lt;br&gt;&lt;br&gt;FAQs&lt;br&gt;&lt;br&gt;Are there ID or minimum age requirements to enter the event?&lt;br&gt;&lt;br&gt;The minimum age to attend is 16. Please note that food and alcohol will be served at the event.&lt;br&gt;&lt;br&gt;&lt;br&gt;https://www.facebook.com/events/2204377039582208/</t>
  </si>
  <si>
    <t>https://www.google.com/calendar/event?eid=Xzc0cGo2YzlwNWtwMzZkOWg2Y3BqNGQyMGM1bzZpYmprZDVtbWFiamNmNCB6enplcm9jYWwubGlzYm9uc2VsMUBt&amp;ctz=Europe/Lisbon</t>
  </si>
  <si>
    <t>#DemoNightLx25 with Incubadora Tagus Park</t>
  </si>
  <si>
    <t>Avenida Doutor Jacques Delors, 2740-122 Oeiras, Portugal</t>
  </si>
  <si>
    <t>Get invites for events in your city.&lt;br&gt;Follow at:&lt;br&gt;https://www.startupeventslist.com/z/subscribe.html&lt;br&gt;&lt;br&gt;Not a Pitch Night -&gt; a Demo Night!&lt;br&gt;&lt;br&gt;This special format is designed to showcase new ideas and entrepreneurs.  Through the event each founder hopes to learn and iterate their idea, find co-foiunders and also funding.&lt;br&gt;&lt;br&gt;Each company demonstrates their idea, business model or prototype and looks to the audience for feedback. The format is 5 minutes to demo, 5 minutes open Question and Answer with the audience.&lt;br&gt;&lt;br&gt;After the demonstration, audience members are encouraged to ask questions, give feedback and support the founder in their journey.&lt;br&gt;&lt;br&gt;Beer, wine and Pizza follow the demos to give everyone a chance to talk more and meet new folks&lt;br&gt;&lt;br&gt;NB: Demos will be streamed live and also made available afterwards on Facebook and YouTube.&lt;br&gt;&lt;br&gt;&lt;br&gt;FAQs&lt;br&gt;&lt;br&gt;How can I contact the organizer with any questions?&lt;br&gt;&lt;br&gt;Please send your email to Maria (info@canopycoaching.co) if you have any questions. Many thanks&lt;br&gt;&lt;br&gt;FAQs&lt;br&gt;&lt;br&gt;Are there ID or minimum age requirements to enter the event?&lt;br&gt;&lt;br&gt;The minimum age to attend is 16. Please note that food and alcohol will be served at the event.&lt;br&gt;&lt;br&gt;https://www.facebook.com/events/932070130320251/</t>
  </si>
  <si>
    <t>https://www.google.com/calendar/event?eid=Xzc0cGo2YzlwNWtwMzZkOWg2Y3BqNGRhMGM1bzZpYmprZDVtbWFiamNmNCB6enplcm9jYWwubGlzYm9uc2VsMUBt&amp;ctz=Europe/Lisbon</t>
  </si>
  <si>
    <t>02/22/2019 00:01:00Z</t>
  </si>
  <si>
    <t>02/22/2019 23:59:00Z</t>
  </si>
  <si>
    <t>OPEN CALL | Santa Casa Challenge</t>
  </si>
  <si>
    <t>Casa do Impacto</t>
  </si>
  <si>
    <t>Get invites for events in your city.&lt;br&gt;Follow at:&lt;br&gt;https://www.startupeventslist.com/z/subscribe.html&lt;br&gt;&lt;br&gt;Estão abertas as candidaturas para nova edição do Santa Casa Challenge, promovido pela Casa do Impacto, o novo polo dedicado ao empreendedorismo e inovação social da Santa Casa da Misericórdia de Lisboa. &lt;br&gt;&lt;br&gt;A inovação digital e tecnológica é um processo em curso que conduzirá a ganhos relevantes na sociedade. Importa, por isso, continuar a estimular o empreendedorismo social de base tecnológica e valorizar o potencial da inovação social bem como sensibilizar empreendedores e startups tecnológicas para a resolução de necessidades e desafios sociais. &lt;br&gt;&lt;br&gt;Este concurso de inovação social digital irá promover o uso das novas tecnologias de informação e comunicação e o potencial de trabalho em rede na web para responder aos objetivos de desenvolvimento sustentável estabelecidos pela Nações Unidas (ODS 2030). &lt;br&gt;&lt;br&gt;O concurso Santa Casa Challenge 2018 aceita soluções exclusivamente no âmbito do ODS 4 – Educação de qualidade. &lt;br&gt;Podem candidatar-se ao concurso Santa Casa Challenge 2018 empreendedores individualmente ou em equipa, entidades sem fins lucrativos e startups.&lt;br&gt;&lt;br&gt;O concurso “Santa Casa Challenge” tem como objetivos:&lt;br&gt;1.	Estimular a inovação social digital e o empreendedorismo social de base tecnológica; &lt;br&gt;2.	Criar ou melhorar produtos e serviços para responder aos objetivos de desenvolvimento sustentável 2030 da ONU;&lt;br&gt;&lt;br&gt;O concurso “Santa Casa Challenge” procura soluções tecnológicas inovadoras que deem origem a dispositivos, aplicativos, conteúdos digitais, serviços web ou de comunicação exequíveis do ponto de vista tecnológico.&lt;br&gt;&lt;br&gt;Estas soluções podem resultar de novas ideias ou da aplicação de ideias já existentes e os produtos e serviços podem estar desenvolvidos ou em fase de desenvolvimento mas não podem estar comercializados ou disponíveis no mercado.&lt;br&gt;&lt;br&gt;Candidaturas até 8 de fevereiro em: www.casadoimpacto.pt&lt;br&gt;&lt;br&gt;#doitwithpurpose #globalgoals &lt;br&gt;&lt;br&gt;&lt;br&gt;https://www.facebook.com/events/218177322453070/</t>
  </si>
  <si>
    <t>https://www.google.com/calendar/event?eid=Xzc0cGo2YzlwNWtwMzZkaG42c3EzY2RpMGM1bzZpYmprZDVtbWFiamNmNCB6enplcm9jYWwubGlzYm9uc2VsMUBt&amp;ctz=Europe/Lisbon</t>
  </si>
  <si>
    <t>03/14/2019 09:00:00Z</t>
  </si>
  <si>
    <t>03/15/2019 18:00:00Z</t>
  </si>
  <si>
    <t>Certificação UX-PM 3 em Lisboa</t>
  </si>
  <si>
    <t>Get invites for events in your city.&lt;br&gt;Follow at:&lt;br&gt;https://www.startupeventslist.com/z/subscribe.html&lt;br&gt;&lt;br&gt;A Certificação UX-PM nível 3 é dirigida a profissionais que fizeram os níveis anteriores da Certificação, ou que já têm forte experiência na área, e procuram aprofundar os seus conhecimentos em gestão de projetos de UX: como integrar as atividades de UX na estratégia dos projetos, como criar uma equipa de UX e como definir métricas e KPIs para medir o impacto da experiência do utilizador num projeto. Saiba mais em https://uxpm.pt&lt;br&gt;&lt;br&gt;https://www.facebook.com/events/265433287502214/</t>
  </si>
  <si>
    <t>https://www.google.com/calendar/event?eid=Xzc0cGo2YzlwNWtwMzZkaG42c3EzZWNhMGM1bzZpYmprZDVtbWFiamNmNCB6enplcm9jYWwubGlzYm9uc2VsMUBt&amp;ctz=Europe/Lisbon</t>
  </si>
  <si>
    <t>Formação Google Marketing - Leiria</t>
  </si>
  <si>
    <t>Hotéis Eurosol</t>
  </si>
  <si>
    <t>Get invites for events in your city.&lt;br&gt;Follow at:&lt;br&gt;https://www.startupeventslist.com/z/subscribe.html&lt;br&gt;&lt;br&gt;Formação Google Marketing com Vasco Marques&lt;br&gt;&lt;br&gt;Dia 22 de março de 2019 | 9h às 17h&lt;br&gt;Local: EUROSOL LEIRIA &amp; JARDIM&lt;br&gt;&lt;br&gt;Programa:&lt;br&gt;- Estruturar campanhas Google Ads&lt;br&gt;- Criar campanhas eficientes para aumentar vendas&lt;br&gt;- Criar anúncios visuais atrativos&lt;br&gt;- Aumentar eficiência de campanhas e anúncios&lt;br&gt;- Definir e agendar relatórios de desempenho&lt;br&gt;- SEO – Search Engine Optimization&lt;br&gt;- Diagnóstico e otimização de resultados nas pesquisas&lt;br&gt;- Melhoria de texto, imagem e vídeo para SEO&lt;br&gt;- Monitorização da concorrência e análise de posições no Google&lt;br&gt;- Google My Business, Google Search Console e outras Ferramentas Google&lt;br&gt;&lt;br&gt;Mais info e inscrições: http://www.vascomarques.com/googlemkt &lt;br&gt;&lt;br&gt;https://www.facebook.com/events/2000959929953367/</t>
  </si>
  <si>
    <t>https://www.google.com/calendar/event?eid=Xzc0cGo2YzlwNWtwMzZkaG42c3EzZ2UyMGM1bzZpYmprZDVtbWFiamNmNCB6enplcm9jYWwubGlzYm9uc2VsMUBt&amp;ctz=Europe/Lisbon</t>
  </si>
  <si>
    <t>Coding Bootcamp 101 &amp; Alumni Panel</t>
  </si>
  <si>
    <t>Get invites for events in your city.&lt;br&gt;Follow at:&lt;br&gt;https://www.startupeventslist.com/z/subscribe.html&lt;br&gt;&lt;br&gt;*** To secure your spot on this event, register your details here : https://bit.ly/2Hsf8VU ***&lt;br&gt;&lt;br&gt;Interested in becoming a software developer? Or building your own web application(s)? &lt;br&gt;&lt;br&gt;Curious to learn more about how to get into the field, and if a coding bootcamp could help?&lt;br&gt;&lt;br&gt;Join us for a walkthrough of what steps you need to take to become a 'wagoner' and what the day-to-day in our bootcamp is like, followed by a panel of software developers and entrepreneurs who graduated from Le Wagon Lisbon and learn everything you need to know! 💻&lt;br&gt;&lt;br&gt;Get advice on how to become a developer, and what steps you can take now to start your path there. Our alums will share their stories of how they became interested in becoming software developers and/or tech entrepreneurs, how they got into Le Wagon, and what their work days are like at their current companies/ projects.&lt;br&gt;&lt;br&gt;After the panel, you're welcome to stick around to network and speak with staff about Le Wagon’s admission process, curriculum, and community support. 💪&lt;br&gt;&lt;br&gt;We look forward to seeing you there 🚀&lt;br&gt;&lt;br&gt;https://www.facebook.com/events/350094502210273/</t>
  </si>
  <si>
    <t>https://www.google.com/calendar/event?eid=Xzc0cGo2YzlwNWtwM2FjMW43MHMzY2RxMGM1bzZpYmprZDVtbWFiamNmNCB6enplcm9jYWwubGlzYm9uc2VsMUBt&amp;ctz=Europe/Lisbon</t>
  </si>
  <si>
    <t>02/26/2019 16:00:00Z</t>
  </si>
  <si>
    <t>Interações HighScope</t>
  </si>
  <si>
    <t>HighScope Portugal</t>
  </si>
  <si>
    <t>Get invites for events in your city.&lt;br&gt;Follow at:&lt;br&gt;https://www.startupeventslist.com/z/subscribe.html&lt;br&gt;&lt;br&gt;Neste curso vai, de um modo divertido e funcional, aprender a implementar as estratégias de interação do HighScope ... entre outras os famosos 6 passos para resolver um conflito. Para mais informação enviar email para highscopeportugal@gmail.com. Limite de inscrições.&lt;br&gt;&lt;br&gt;https://www.facebook.com/events/688847531512865/</t>
  </si>
  <si>
    <t>https://www.google.com/calendar/event?eid=Xzc0cGo2YzlwNWtwM2FjMW43MHMzY2UyMGM1bzZpYmprZDVtbWFiamNmNCB6enplcm9jYWwubGlzYm9uc2VsMUBt&amp;ctz=Europe/Lisbon</t>
  </si>
  <si>
    <t>03/20/2019 19:00:00Z</t>
  </si>
  <si>
    <t>03/22/2019 14:00:00Z</t>
  </si>
  <si>
    <t>EuroDUO 2019 - Increase the Value of your Brand!</t>
  </si>
  <si>
    <t>Dom Pedro Lisboa</t>
  </si>
  <si>
    <t>Get invites for events in your city.&lt;br&gt;Follow at:&lt;br&gt;https://www.startupeventslist.com/z/subscribe.html&lt;br&gt;&lt;br&gt;EuroDUO19 is coming to Lisbon!&lt;br&gt;&lt;br&gt;Meet industry professionals, content owners and solution integrators! The perfect opportunity to meet the right people to grow your business.&lt;br&gt;&lt;br&gt;Join us on March 20 - 23 2019 and experience excellent conversations, engaging presentations with industry insights of most prominent brands, updates about DALIM ES and software as a gatekeeper.&lt;br&gt;&lt;br&gt;https://www.facebook.com/events/1085194484966001/</t>
  </si>
  <si>
    <t>https://www.google.com/calendar/event?eid=Xzc0cGo2YzlwNWtwM2FjMW43MHMzZWRpMGM1bzZpYmprZDVtbWFiamNmNCB6enplcm9jYWwubGlzYm9uc2VsMUBt&amp;ctz=Europe/Lisbon</t>
  </si>
  <si>
    <t>03/04/2019 08:00:00Z</t>
  </si>
  <si>
    <t>Launch in Lisbon | 5th Edition</t>
  </si>
  <si>
    <t>Get invites for events in your city.&lt;br&gt;Follow at:&lt;br&gt;https://www.startupeventslist.com/z/subscribe.html&lt;br&gt;&lt;br&gt;Applications now open for the 5th edition of Launch In Lisbon&lt;br&gt;&lt;br&gt;Launch in Lisbon is a 5-day program for foreign entrepreneurs to learn everything about how to set up their life and business in Lisbon. It is fit for freelancers, investors or companies that wish to move or develop their business in Portugal.&lt;br&gt;&lt;br&gt;Early bird price: 600 € (+VAT), until January 31st.&lt;br&gt;Regular Price: 725€ (+VAT), until February 17th.&lt;br&gt;&lt;br&gt;Full information, reference schedule and registration here: https://www.startuplisboa.com/launch-in-lisbon/&lt;br&gt;&lt;br&gt;https://www.facebook.com/events/2233748036687227/</t>
  </si>
  <si>
    <t>https://www.google.com/calendar/event?eid=Xzc0cGo2YzlwNWtwM2FjMW43MHMzZWRxMGM1bzZpYmprZDVtbWFiamNmNCB6enplcm9jYWwubGlzYm9uc2VsMUBt&amp;ctz=Europe/Lisbon</t>
  </si>
  <si>
    <t>Portugal eHealth Summit 2019</t>
  </si>
  <si>
    <t>Sala Tejo</t>
  </si>
  <si>
    <t>Get invites for events in your city.&lt;br&gt;Follow at:&lt;br&gt;https://www.startupeventslist.com/z/subscribe.html&lt;br&gt;&lt;br&gt;A 3ª edição de “Portugal eHealth Summit” irá realizar-se nos dias 19 a 22 de março de 2019, no Altice Arena – Sala Tejo e no PT Meeting Center, em Lisboa.&lt;br&gt;&lt;br&gt;Em 2019, o debate irá centrar-se em temáticas como Biotech and Life Sciences, Robotics and Domotics, Artificial Intelligence, Eprivacy and Security, Telehealth and Xboarder eHealth, Eprocurement and eBilling, Digital Health e Thematic Workshops.&lt;br&gt;&lt;br&gt;Com o objetivo de fomentar a aprendizagem e partilha de conhecimento, à escala internacional, o desafio da SPMS, EPE é tornar “Portugal eHealth Summit” um evento ainda maior, envolvendo mais escolas, profissionais, entidades, organizações e cidadãos.&lt;br&gt;&lt;br&gt;https://www.facebook.com/events/291235081602753/</t>
  </si>
  <si>
    <t>https://www.google.com/calendar/event?eid=Xzc0cGo2YzlwNWtwM2FjMW43MHMzZ2NxMGM1bzZpYmprZDVtbWFiamNmNCB6enplcm9jYWwubGlzYm9uc2VsMUBt&amp;ctz=Europe/Lisbon</t>
  </si>
  <si>
    <t>03/14/2019 09:30:00Z</t>
  </si>
  <si>
    <t>03/14/2019 11:30:00Z</t>
  </si>
  <si>
    <t>Como lidar com as objecções no processo de venda</t>
  </si>
  <si>
    <t>ActionCOACH Lisboa</t>
  </si>
  <si>
    <t>Get invites for events in your city.&lt;br&gt;Follow at:&lt;br&gt;https://www.startupeventslist.com/z/subscribe.html&lt;br&gt;&lt;br&gt;Quer ter uma equipa focada na alavancagem, na taxa de conversão das vendas e em saber como lidar com objecções, no processo de venda? Milhares de empresários confiam na ActionCOACH para sistematizar os seus negócios conseguindo uma melhor qualidade de vida… Agora é a sua vez!…&lt;br&gt;&lt;br&gt;O processo de vendas começa no Marketing e nunca termina …. Neste workshop vai aprender técnicas de conversão em venda, criação de rapport e estratégias de comunicação; dezenas de dicas de como gerar novas leads; como aumentar a taxa de conversão; utrapassar objecções de venda; como fazer excelentes perguntas que conduzem à venda.&lt;br&gt;&lt;br&gt;Coach: Susana Costa&lt;br&gt;Investimento: 47€ + IVA&lt;br&gt;&lt;br&gt;https://www.facebook.com/events/1014771382026730/</t>
  </si>
  <si>
    <t>https://www.google.com/calendar/event?eid=Xzc0cGo2YzlwNWtwM2FjMW43MHMzZ2QyMGM1bzZpYmprZDVtbWFiamNmNCB6enplcm9jYWwubGlzYm9uc2VsMUBt&amp;ctz=Europe/Lisbon</t>
  </si>
  <si>
    <t>03/04/2019 10:30:00Z</t>
  </si>
  <si>
    <t>Meetup Março - As competências de Facilitação da IAF</t>
  </si>
  <si>
    <t>Evolution Hotel</t>
  </si>
  <si>
    <t>Get invites for events in your city.&lt;br&gt;Follow at:&lt;br&gt;https://www.startupeventslist.com/z/subscribe.html&lt;br&gt;&lt;br&gt;Sessão aberta a todos os interessados em saber mais sobre a Facilitação de Grupos &lt;br&gt;&lt;br&gt;&lt;br&gt;&lt;br&gt;8:30 - 9:30 Networking breakfast (opcional).&lt;br&gt;&lt;br&gt;9:30 - 11:00 Sessão aberta (método unconference) com apresentação de experiências e casos práticos seguidos de um círculo de partilha de aprendizagens sobre as competências da IAF.&lt;br&gt;&lt;br&gt;11:00 - 11:30 Pausa.&lt;br&gt;&lt;br&gt;11:30 - 12:30 Sessão exclusiva para os membros da IAF.&lt;br&gt;&lt;br&gt;&lt;br&gt;&lt;br&gt;&lt;br&gt;https://www.facebook.com/events/793484314334681/</t>
  </si>
  <si>
    <t>https://www.google.com/calendar/event?eid=Xzc0cGo2YzlwNWtwM2FjMW43MHMzZ2RhMGM1bzZpYmprZDVtbWFiamNmNCB6enplcm9jYWwubGlzYm9uc2VsMUBt&amp;ctz=Europe/Lisbon</t>
  </si>
  <si>
    <t>03/20/2019 08:00:00Z</t>
  </si>
  <si>
    <t>Expo Fórum Digitalks 2019 Lisboa</t>
  </si>
  <si>
    <t>Get invites for events in your city.&lt;br&gt;Follow at:&lt;br&gt;https://www.startupeventslist.com/z/subscribe.html&lt;br&gt;&lt;br&gt;O principal evento de negócios digitais do Brasil chega a Lisboa: 2 dias de evento, mais de 30 oradores, mais de 500 participantes.&lt;br&gt;&lt;br&gt;O evento também contará com uma feira de negócios com mais de 15 empresas com as soluções inovadoras do mercado para ajudar a alavancar os negócios.&lt;br&gt;&lt;br&gt;Porque fazemos em Portugal?&lt;br&gt;. Desenvolvimento do mercado digital em Portugal;&lt;br&gt;. Geração de Negócios entre as empresas do setor;&lt;br&gt;. Conhecimento para profissionais e executivos;&lt;br&gt;. Ponte de Negócios entre Brasil e Portugal.&lt;br&gt;&lt;br&gt;O Digitalks é a principal empresa brasileira que leva conhecimento e oportunidades de negócio por meio de mais de 50 atividades anuais, preparando pessoas e transformando empresas para a nova realidade digital.&lt;br&gt;&lt;br&gt;Participe dessa grande conferência!&lt;br&gt;https://digitalks.pt/&lt;br&gt;&lt;br&gt;https://www.facebook.com/events/548263722315493/</t>
  </si>
  <si>
    <t>https://www.google.com/calendar/event?eid=Xzc0cGo2YzlwNWtwM2FjMW43MHMzaWQyMGM1bzZpYmprZDVtbWFiamNmNCB6enplcm9jYWwubGlzYm9uc2VsMUBt&amp;ctz=Europe/Lisbon</t>
  </si>
  <si>
    <t>Pitch Bootcamp ISEG</t>
  </si>
  <si>
    <t>ISEG @ Lisbon School of Economics &amp; Management</t>
  </si>
  <si>
    <t>Get invites for events in your city.&lt;br&gt;Follow at:&lt;br&gt;https://www.startupeventslist.com/z/subscribe.html&lt;br&gt;&lt;br&gt;O Pitch Bootcamp é um acelerador de carreiras de 2 dias que reúne estudantes e recém-graduados com algumas das mais interessantes empresas do mundo. &lt;br&gt;&lt;br&gt;No primeiro dia vais perceber como construir uma proposta de valor forte a partir das tuas experiências, como abordar as empresas e como selecionar aquelas que melhor se adequam às tuas competências.&lt;br&gt;&lt;br&gt;No segundo dia vais estar em contacto com profissionais de mais de 100 empresas, pôr em prática tudo o que aprendeste e fazer o teu Pitch!&lt;br&gt;&lt;br&gt;// Data: 10 e 11 de maio&lt;br&gt;&lt;br&gt;// Inscrições: sparkagency.pt/bootcamp&lt;br&gt;&lt;br&gt;// Site: sparkagency.pt/pitch&lt;br&gt;&lt;br&gt;// Valor da Inscrição: 30€&lt;br&gt;&lt;br&gt;&lt;br&gt;https://www.facebook.com/events/399560200588430/</t>
  </si>
  <si>
    <t>https://www.google.com/calendar/event?eid=Xzc0cGo2YzlwNWtwM2NlMWo2a29qZ2NhMGM1bzZpYmprZDVtbWFiamNmNCB6enplcm9jYWwubGlzYm9uc2VsMUBt&amp;ctz=Europe/Lisbon</t>
  </si>
  <si>
    <t>Smart Mobility Summit 2019</t>
  </si>
  <si>
    <t>47 Avenida Dom João II, 1998-028 Lisboa</t>
  </si>
  <si>
    <t>Get invites for events in your city.&lt;br&gt;Follow at:&lt;br&gt;https://www.startupeventslist.com/z/subscribe.html&lt;br&gt;&lt;br&gt;Mobility is the critical enabler that underpins a host of emerging applications and initiatives. It’s the last leg of a journey that enables innovative services and products to be delivered to users. Today, we are not limited Introducing the Smart Mobility Summit by a single mode of connectivity – there is a range of complementary technologies that enable users and devices to connect seamlessly. Crucially, many users will hop from one access medium to another.&lt;br&gt;What’s driving new applications? How do we choose the most appropriate connectivity solution across different use cases? How do we build the right networks to ensure that people and devices can achieve the optimum connectivity they need?&lt;br&gt;That’s what the Smart Mobility Summit is all about. It’s a unique event, designed to facilitate the discussion of use cases and to present current best practice across key topics that are driving our industry.&lt;br&gt;The conference features presentations and panel sessions, representing the cutting edge of Smart Cities &amp; Mobility technologies, the Internet of Things (IoT), Next Generation Mobile technologies (From 4G to 5G) and describes Smart Energy as a Path to Smart Cities.&lt;br&gt;At the Smart Mobility Summit, we’ll bring together stakeholders from across the industry to explore the best mix of technologies to support the emerging applications and use case of tomorrow.&lt;br&gt;&lt;br&gt;https://www.facebook.com/events/1123937684432864/</t>
  </si>
  <si>
    <t>https://www.google.com/calendar/event?eid=Xzc0cGo2YzlwNWtwM2NlMWo2a29qZ2NpMGM1bzZpYmprZDVtbWFiamNmNCB6enplcm9jYWwubGlzYm9uc2VsMUBt&amp;ctz=Europe/Lisbon</t>
  </si>
  <si>
    <t>03/15/2019 21:00:00Z</t>
  </si>
  <si>
    <t>Le Wagon Batch #224 Demo Day</t>
  </si>
  <si>
    <t>Get invites for events in your city.&lt;br&gt;Follow at:&lt;br&gt;https://www.startupeventslist.com/z/subscribe.html&lt;br&gt;&lt;br&gt;For 9 weeks, 19 aspiring developers and entrepreneurs from Portugal and beyond began their journey with Le Wagon Lisbon. Today we're going to demonstrate the power of Le Wagon's coding bootcamp, as our students will showcase the web applications they built in the last 10 days of the program. Take a look at the products built by previous batches -&lt;br&gt;&lt;br&gt;- https://bit.ly/2IbNf4S&lt;br&gt;&lt;br&gt;- https://bit.ly/2WZ76aJ&lt;br&gt;&lt;br&gt;- https://bit.ly/2Iac6pF&lt;br&gt;&lt;br&gt;- https://bit.ly/2Dx9We9&lt;br&gt;&lt;br&gt;- https://bit.ly/2N4Xman&lt;br&gt;&lt;br&gt;Le Wagon, now in 32 cities worldwide, has recently been ranked number 1 coding bootcamp in the world on Switchup and Course Report.&lt;br&gt;&lt;br&gt;&gt;&gt; www.switchup.org/research/best-coding-bootcamps&lt;br&gt;&gt;&gt; www.coursereport.com/tracks/web-development-courses&lt;br&gt;&lt;br&gt;Our Lisbon students come from all walks of life; business schools, teachers, finance, civil engineering, hospitality, straight out of school, entrepreneurs, economists, musicians, executives, marketeers....the list goes on.&lt;br&gt;&lt;br&gt;Meet our team - hire a developer / CTO - find a cofounder - invest in great talent - gain some insight to the autonomous life of having digital skills.&lt;br&gt;&lt;br&gt;Location: Le Wagon Lisbon, 91B Rua do Conde de Redondo&lt;br&gt;&lt;br&gt;After 2 years in Lisbon, we have reciently moved to our new campus !!! So come join us for some awesome demos, drinks and explore our brand new campus !!&lt;br&gt;&lt;br&gt;• 6:00pm - 7:00pm Happy Hour!!&lt;br&gt;• 7:00pm - 8:00pm Demos&lt;br&gt;• 8:00pm - Celebrate !!&lt;br&gt;&lt;br&gt;https://www.facebook.com/events/1471140716349897/</t>
  </si>
  <si>
    <t>https://www.google.com/calendar/event?eid=Xzc0cGo2YzlwNWtwM2NlMWo2a29qZ2RpMGM1bzZpYmprZDVtbWFiamNmNCB6enplcm9jYWwubGlzYm9uc2VsMUBt&amp;ctz=Europe/Lisbon</t>
  </si>
  <si>
    <t>03/14/2019 15:30:00Z</t>
  </si>
  <si>
    <t>03/14/2019 17:00:00Z</t>
  </si>
  <si>
    <t>Social Economy</t>
  </si>
  <si>
    <t>Belgrade, Evora, Lisbon, Rio de Janeiro</t>
  </si>
  <si>
    <t>Get invites for events in your city.&lt;br&gt;Follow at:&lt;br&gt;https://www.startupeventslist.com/z/subscribe.html&lt;br&gt;&lt;br&gt;The definition of social innovation is associated with the creation of new ideas (products, services and models) that simultaneously respond to social needs and create new social relationships.&lt;br&gt;These are innovations that are not only good for society but also increase society's ability to act.&lt;br&gt;&lt;br&gt;Knowing that a social problem is a social condition that a segment of society sees as harmful to members of society and in need of correction, we find that it is increasingly emerging to encourage the creation of new projects, companies and sustainable jobs associated with the promotion of innovative business models with high social impact.&lt;br&gt;&lt;br&gt;The Dialogue Cafe Association assumes that it is also a priority to encourage cooperation between the actors involved in the network, aiming to facilitate access to the sharing of good practices in the area of promoting entrepreneurship.&lt;br&gt;&lt;br&gt;So, in this session on social economics, it is intended to give participants an opportunity to clarify doubts and learn from others. How are the other countries evolving in the social economy?&lt;br&gt;&lt;br&gt;https://www.facebook.com/events/2349646671976522/</t>
  </si>
  <si>
    <t>https://www.google.com/calendar/event?eid=Xzc0cGo2YzlwNWtwM2NlMWo2a29qZ2RxMGM1bzZpYmprZDVtbWFiamNmNCB6enplcm9jYWwubGlzYm9uc2VsMUBt&amp;ctz=Europe/Lisbon</t>
  </si>
  <si>
    <t>03/11/2019 16:30:00Z</t>
  </si>
  <si>
    <t>03/11/2019 18:00:00Z</t>
  </si>
  <si>
    <t>Get invites for events in your city.&lt;br&gt;Follow at:&lt;br&gt;https://www.startupeventslist.com/z/subscribe.html&lt;br&gt;&lt;br&gt;March 11th | 4:30 PM @NOVA SBE Campus de Carcavelos (Room TBA)&lt;br&gt;_________________________________________________________&lt;br&gt;&lt;br&gt;👉👉 To secure your spot on this workshop, register your details here: https://bit.ly/2Szn7Wd 👈👈&lt;br&gt;_________________________________________________________&lt;br&gt;&lt;br&gt;Learn to quickly build a set of icons, a logo, a newsletter banner or even a mockup for your app. We'll cover everything you need to know to build your graphical assets using the latest and coolest resources for the best pictures, icons, colours, fonts, and patterns. You will also get general knowledge about standard UI components as well as designer tricks and secrets.&lt;br&gt;&lt;br&gt;What you will learn:&lt;br&gt;&lt;br&gt;- Use Sketch, a popular graphical tool used in startups, to refine your icons, change their colour and shape, export them, and customise any assets (logo, icons, newsletter banner, etc.)&lt;br&gt;- Discover UI components and how they are built.&lt;br&gt;- Design tricks and tips: how to build a nice shadow? Add a filter to a cover pic? resize pictures with different proportions? Create masks? Etc...&lt;br&gt;&lt;br&gt;⚠️Pre-requisite&lt;br&gt;No pre-requisite, this is a workshop for beginners&lt;br&gt;No need to bring your laptop (but if you want to, feel free)&lt;br&gt;&lt;br&gt;We look forward to seeing you there! 🚀&lt;br&gt;Le Wagon team&lt;br&gt;&lt;br&gt;https://www.facebook.com/events/321884175120812/</t>
  </si>
  <si>
    <t>https://www.google.com/calendar/event?eid=Xzc0cGo2YzlwNWtwM2NlMWo2a29qZ2UyMGM1bzZpYmprZDVtbWFiamNmNCB6enplcm9jYWwubGlzYm9uc2VsMUBt&amp;ctz=Europe/Lisbon</t>
  </si>
  <si>
    <t>03/09/2019 08:30:00Z</t>
  </si>
  <si>
    <t>03/09/2019 18:30:00Z</t>
  </si>
  <si>
    <t>BORA Mulheres | Damos Futuro às tuas Ideias!</t>
  </si>
  <si>
    <t>Get invites for events in your city.&lt;br&gt;Follow at:&lt;br&gt;https://www.startupeventslist.com/z/subscribe.html&lt;br&gt;&lt;br&gt;| O QUE É? |&lt;br&gt;&lt;br&gt;&lt;br&gt;O Impact Hub Lisbon e a Coca-Cola juntaram esforços para impulsionar o empreendedorismo feminino e assim nasceu o 'BORA Mulheres.&lt;br&gt;&lt;br&gt;Um fim-de-semana de formação intensiva, especializada e gratuita para mulheres com ideias empreendedoras, que queiram começar o seu próprio negócio ou impulsionar um projecto que já implementaram.&lt;br&gt;&lt;br&gt;Uma oportunidade única de aprender com profissionais de referência, desenvolver competências, ganhar ferramentas e conhecimentos e a chance de conheceres mulheres empreendedoras como tu.&lt;br&gt;&lt;br&gt;Se tens entre 18 e 60 anos e uma ideia de negócio ou um projeto já em curso - inscreve-te já! As vagas são limitadas!&lt;br&gt;&lt;br&gt;&lt;br&gt;| ORADORES e TÓPICOS |&lt;br&gt;&lt;br&gt;&lt;br&gt;✅ Porque comecei o meu projecto? Carolina Almeida Cruz - Sapana.org&lt;br&gt;✅ Ideia e estratégia: Jean Philippe Rosier -  Perestroika Lisboa&lt;br&gt;✅ Aspectos jurídicos e boas práticas: Sofia Bobone - VdA Academia&lt;br&gt;✅ Recursos humanos: Miguel Lopes Gonçalves - Spark Agency&lt;br&gt;✅ Como vender o teu produto? Isabel Saldanha Fotografia&lt;br&gt;✅ Será o meu projecto escalável? Fred Fezas - Junior Achievement&lt;br&gt;✅ Métodos de financiamento - Claudia Pedra - Stone Soup Consulting&lt;br&gt;✅ Comunica o teu projecto - Ana Rita Clara - Change It e SIC Mulher&lt;br&gt;&lt;br&gt;&lt;br&gt;| INSCREVE-TE AQUI |&lt;br&gt;&lt;br&gt;&lt;br&gt;➡️ https://registo.boramulheres.com&lt;br&gt;🔥 DEADLINE: dia 7 de Março&lt;br&gt;&lt;br&gt;&lt;br&gt;| INFO &amp; CONTATO |&lt;br&gt;&lt;br&gt;&lt;br&gt;💶 FORMAÇÃO GRATUITA - incluindo almoço e snacks &lt;br&gt;&lt;br&gt;📍 Local: Impact Hub Lisbon: Estamos na Rua 1º de Maio 103 em Alcântara, dentro do Museu da Carris, mesmo antes do Village Underground. A nossa localização ➡️ https://goo.gl/wsVb4N&lt;br&gt;&lt;br&gt;🕰 Horário: Sábado das 8h30 às 18h30 - Domingo das 8h30 às 18h00&lt;br&gt;&lt;br&gt;📧 Mais info? boramulheres@impacthub.net ou 962803402&lt;br&gt;&lt;br&gt;&lt;br&gt;https://www.facebook.com/events/2278952415450322/?event_time_id=2278952428783654</t>
  </si>
  <si>
    <t>https://www.google.com/calendar/event?eid=Xzc0cGo2YzlwNWtwM2NlMWo2a29qZ2VhMGM1bzZpYmprZDVtbWFiamNmNCB6enplcm9jYWwubGlzYm9uc2VsMUBt&amp;ctz=Europe/Lisbon</t>
  </si>
  <si>
    <t>Get invites for events in your city.&lt;br&gt;Follow at:&lt;br&gt;https://www.startupeventslist.com/z/subscribe.html&lt;br&gt;&lt;br&gt;👉👉 To secure your spot on this workshop, register your details here: https://www.eventbrite.com/e/programming-for-beginners-tickets-56186900532 👈👈&lt;br&gt;&lt;br&gt;Join us and code your first lines of Ruby! 💻&lt;br&gt;In this workshop, we will cover basic programming topics like:&lt;br&gt;- Types of objects in Ruby&lt;br&gt;- Variables&lt;br&gt;- Methods&lt;br&gt;- Arrays&lt;br&gt;- Conditionals&lt;br&gt;&lt;br&gt;Le Wagon is ranked 1st coding bootcamp in the World by Switchup and Course Report and present in over 30 cities in the world.&lt;br&gt;&lt;br&gt;⚠️Pre-requisite:&lt;br&gt;- No pre-requisite, this is a workshop for beginners&lt;br&gt;- Bring your laptop fully charged&lt;br&gt;- Sign-up to Github&lt;br&gt;&lt;br&gt;Join us and code your first lines of Ruby!&lt;br&gt;Le Wagon Lisbon Team 🚀&lt;br&gt;&lt;br&gt;P.S. Curious to learn why we teach Ruby on Rails at Le Wagon? Check out what our CTO has to say on the topic - https://medium.com/le-wagon/why-learn-ruby-on-rails-9862354c9ce6&lt;br&gt;&lt;br&gt;https://www.facebook.com/events/284210798921016/</t>
  </si>
  <si>
    <t>https://www.google.com/calendar/event?eid=Xzc0cGo2YzlwNWtwM2NlMWo2a29qaWNhMGM1bzZpYmprZDVtbWFiamNmNCB6enplcm9jYWwubGlzYm9uc2VsMUBt&amp;ctz=Europe/Lisbon</t>
  </si>
  <si>
    <t>03/07/2019 17:30:00Z</t>
  </si>
  <si>
    <t>Fluxos de Caixa</t>
  </si>
  <si>
    <t>APOTEC @ Associação Portuguesa de Técnicos de Contabilidade</t>
  </si>
  <si>
    <t>Get invites for events in your city.&lt;br&gt;Follow at:&lt;br&gt;https://www.startupeventslist.com/z/subscribe.html&lt;br&gt;&lt;br&gt;A Formação promovida pela APOTEC é válida nos termos do Estatuto da OCC.&lt;br&gt;Os certificados podem ser submetidos através do site da dita Ordem, via Pasta CC, sem necessidade de qualquer outro formalismo adicional.&lt;br&gt;&lt;br&gt;https://www.facebook.com/events/323790488343133/</t>
  </si>
  <si>
    <t>https://www.google.com/calendar/event?eid=Xzc0cGo2YzlwNWtwM2NlMWo2a29qaWNpMGM1bzZpYmprZDVtbWFiamNmNCB6enplcm9jYWwubGlzYm9uc2VsMUBt&amp;ctz=Europe/Lisbon</t>
  </si>
  <si>
    <t>Game Dev Soirée</t>
  </si>
  <si>
    <t>O Bom O Mau e O Vilão</t>
  </si>
  <si>
    <t>Get invites for events in your city.&lt;br&gt;Follow at:&lt;br&gt;https://www.startupeventslist.com/z/subscribe.html&lt;br&gt;&lt;br&gt;Evento de networking e showcase para criadores profissionais e amadores de jogos.&lt;br&gt;&lt;br&gt;1 de Março, 19h - 21h.&lt;br&gt;O Bom O Mau e O Vilão, Cais do Sodré&lt;br&gt;Entrada livre&lt;br&gt;&lt;br&gt;https://www.facebook.com/events/1108766059302747/</t>
  </si>
  <si>
    <t>https://www.google.com/calendar/event?eid=Xzc0cGo2YzlwNWtwM2NlMWo2a29qaWNxMGM1bzZpYmprZDVtbWFiamNmNCB6enplcm9jYWwubGlzYm9uc2VsMUBt&amp;ctz=Europe/Lisbon</t>
  </si>
  <si>
    <t>03/01/2019 08:30:00Z</t>
  </si>
  <si>
    <t>03/02/2019 19:30:00Z</t>
  </si>
  <si>
    <t>Pitch Bootcamp Técnico</t>
  </si>
  <si>
    <t>Get invites for events in your city.&lt;br&gt;Follow at:&lt;br&gt;https://www.startupeventslist.com/z/subscribe.html&lt;br&gt;&lt;br&gt;O Pitch Bootcamp é um acelerador de carreiras de 2 dias que reúne estudantes e recém-graduados com algumas das mais interessantes empresas do mundo. &lt;br&gt;&lt;br&gt;No primeiro dia vais perceber como construir uma proposta de valor forte a partir das tuas experiências, como abordar as empresas e como selecionar aquelas que melhor se adequam às tuas competências.&lt;br&gt;&lt;br&gt;No segundo dia vais estar em contacto com profissionais de mais de 100 empresas, pôr em prática tudo o que aprendeste e fazer o teu Pitch!&lt;br&gt;&lt;br&gt;// Data: 1 e 2 de março&lt;br&gt;&lt;br&gt;// Inscrições: sparkagency.pt/bootcamp&lt;br&gt;&lt;br&gt;// Site: sparkagency.pt/pitch&lt;br&gt;&lt;br&gt;// Valor da Inscrição: 30€&lt;br&gt;&lt;br&gt;https://www.facebook.com/events/376176799847802/</t>
  </si>
  <si>
    <t>https://www.google.com/calendar/event?eid=Xzc0cGo2YzlwNWtwM2NlMWo2a29qaWQyMGM1bzZpYmprZDVtbWFiamNmNCB6enplcm9jYWwubGlzYm9uc2VsMUBt&amp;ctz=Europe/Lisbon</t>
  </si>
  <si>
    <t>02/28/2019 15:00:00Z</t>
  </si>
  <si>
    <t>Google Hashcode 2019 #Hub GCE</t>
  </si>
  <si>
    <t>Grupo de Contacto com Empresas do NEIIST</t>
  </si>
  <si>
    <t>Get invites for events in your city.&lt;br&gt;Follow at:&lt;br&gt;https://www.startupeventslist.com/z/subscribe.html&lt;br&gt;&lt;br&gt;Passaste os últimos anos da tua vida a programar? A ter aulas e mais aulas e a perguntar-te o que é que estavas a fazer com a tua vida e para que é que aquilo te iria alguma vez servir?&lt;br&gt;&lt;br&gt;A Google e o GCE trazem-te a solução. A competição Google Hashcode é uma competição de programação que tem como objetivo a resolução em equipa de um problema real de engenharia.&lt;br&gt;&lt;br&gt;A competição tem duas fases: a “Online Qualification Round” e a “Final Round”. O GCE vai organizar um hub para a “Online Qualification Round”. &lt;br&gt;Este evento será realizado no Instituto Superior Técnico, campus da  Alameda. Terá lugar dia 28 de Fevereiro, das 15h00 às 21h30. As equipas devem ter até 4 elementos.&lt;br&gt;&lt;br&gt;https://www.facebook.com/events/310603542920915/</t>
  </si>
  <si>
    <t>https://www.google.com/calendar/event?eid=Xzc0cGo2YzlwNWtwM2NlMWo2a29qaWRhMGM1bzZpYmprZDVtbWFiamNmNCB6enplcm9jYWwubGlzYm9uc2VsMUBt&amp;ctz=Europe/Lisbon</t>
  </si>
  <si>
    <t>InovKnow3D</t>
  </si>
  <si>
    <t>CATIM - Estrada do Paço do Lumiar, 22 @ Campus do Lumiar, Edifício Q</t>
  </si>
  <si>
    <t>Get invites for events in your city.&lt;br&gt;Follow at:&lt;br&gt;https://www.startupeventslist.com/z/subscribe.html&lt;br&gt;&lt;br&gt;No próximo dia 27 de fevereiro terá lugar nas instalações do CATIM em Lisboa (Estrada do Paço do Lumiar, 22 - Campus do Lumiar, Edifício Q), a Sessão de Lançamento do Projeto InovKnow3D.&lt;br&gt;O Projeto InovKnow3D visa transferir conhecimento científico e tecnológico associado à tecnologia de Manufatura Aditiva, fomentando a incorporação da mesma no processo produtivo da indústria da Região.&lt;br&gt;Esta sessão prevê, para além da discussão da evolução e principais tendências associadas a esta tecnologia, a possibilidade de analisar in loco alguns dos trabalhos desenvolvidos por empresas fornecedoras e utilizadores finais.&lt;br&gt;&lt;br&gt;14h00: Receção &amp; Registo&lt;br&gt;&lt;br&gt;14h30: Sessão de Abertura&lt;br&gt;Nuno Araújo | Diretor-Geral Adjunto CATIM&lt;br&gt;&lt;br&gt;14h40: O Projeto InovKnow3D&lt;br&gt;Vânia Pacheco | CATIM&lt;br&gt;&lt;br&gt;14h50: “Trabalhar com Additive Manufacturing – Para uma avaliação e potencial da tecnologia”&lt;br&gt;Professor Dr. António Brandão Moniz | Professor na FCT, Universidade NOVA de Lisboa&lt;br&gt;&lt;br&gt;15h20: “Manufatura Aditiva – A Tecnologia em Portugal”&lt;br&gt;Eng.ª Laura Cantariño Mariano | 3D Solutions Sales Manager CODI&lt;br&gt;Eng.ª Andreia Nabais | CEO DIMLASER&lt;br&gt;&lt;br&gt;15h50: Modelação 3D – o software aliado à tecnologia&lt;br&gt;Eng.º Rui Alexandre | Pré-Venda, Marketing e Educação SQÉDIO&lt;br&gt;&lt;br&gt;16h10: Coffee Network&lt;br&gt;&lt;br&gt;16h30: Visita à Exposição “AM – Materialização &amp; Demonstração”&lt;br&gt;&lt;br&gt;A participação é gratuita, mas sujeita a inscrição (joao.soutinho@catim.pt).&lt;br&gt;&lt;br&gt;&lt;br&gt;https://www.facebook.com/events/2100906126666405/</t>
  </si>
  <si>
    <t>https://www.google.com/calendar/event?eid=Xzc0cGo2YzlwNWtwM2NlMWo2a29qaWRpMGM1bzZpYmprZDVtbWFiamNmNCB6enplcm9jYWwubGlzYm9uc2VsMUBt&amp;ctz=Europe/Lisbon</t>
  </si>
  <si>
    <t>Encontro de Marcas - Freelancers Criativos</t>
  </si>
  <si>
    <t>A BASE</t>
  </si>
  <si>
    <t>Get invites for events in your city.&lt;br&gt;Follow at:&lt;br&gt;https://www.startupeventslist.com/z/subscribe.html&lt;br&gt;&lt;br&gt;Encontro destino a profissionais da área criativa, freelancers ou empresários, que trabalham actualmente no mercado. Destinado a designers, fotógrafos, copywriters, Web Designers, Marketers, e todas as áreas de comunicação e criatividade.&lt;br&gt;&lt;br&gt;27 de Fevereiro . Horário: 10h às 14h&lt;br&gt;&lt;br&gt;&gt; Coffe-break incluído&lt;br&gt;&lt;br&gt;Como funcionam os Encontros de Marcas?&lt;br&gt;&lt;br&gt;- Após a inscrição é enviado um formulário com as questões que gostariam de ver abordadas neste encontro específico.&lt;br&gt;- Mais perto da data são divulgadas, a todos os participantes, todas as marcas que vão participar neste encontro.&lt;br&gt;- No dia do encontro estará presente um mood board com as questões em discussão.&lt;br&gt;- O encontro terá moderação de Filipa Simões de Freitas, da Lance Collective.&lt;br&gt;- Sugerimos que os participantes tragam elementos da sua marca, cartões de visita, produtos, ou outros, de modo a fazer uma breve apresentação da mesma.&lt;br&gt;- Limitado a 10 pessoas. Apenas 1 pessoa por marca.&lt;br&gt;&lt;br&gt;Se tem alguma questão, contacte-nos para design@lancecollective.com&lt;br&gt;&lt;br&gt;&lt;br&gt;https://www.facebook.com/events/611538292620804/</t>
  </si>
  <si>
    <t>https://www.google.com/calendar/event?eid=Xzc0cGo2YzlwNWtwM2NlMWo2a29qaWRxMGM1bzZpYmprZDVtbWFiamNmNCB6enplcm9jYWwubGlzYm9uc2VsMUBt&amp;ctz=Europe/Lisbon</t>
  </si>
  <si>
    <t>FreeCodeCamp Lisbon 46th Weekly Meetup - Coffee &amp; CodeWebsite</t>
  </si>
  <si>
    <t>Edge Portugal</t>
  </si>
  <si>
    <t>Get invites for events in your city.&lt;br&gt;Follow at:&lt;br&gt;https://www.startupeventslist.com/z/subscribe.html&lt;br&gt;&lt;br&gt;Olá Lisbon FreeCodeCampers,&lt;br&gt;&lt;br&gt;Ai está o 46º evento FreeCodeCamp Lisbon, no próximo Sábado dia 16 de Fevereiro das 10 às 13 da tarde na Edge Portugal, na Alameda dos Oceanos, nº 115.&lt;br&gt;&lt;br&gt;A ideia deste encontro é de conhecer novas pessoas que não estiveram presentes nos passados eventos e depois passamos a uma hora a programar e, no final, partilha de duvidas e conviver um pouco.&lt;br&gt;&lt;br&gt;Relembramos que não tens de te preocupar se começaste a programar a pouco tempo ou se só agora começaste a explorar o curriculum do FreeCodeCamp - estamos todos em diferentes níveis.&lt;br&gt;&lt;br&gt;Agenda:&lt;br&gt;* Conhecer e cumprimentar&lt;br&gt;* 3h. Fazer um site HTML/CSS/JS com Pedro Cruz&lt;br&gt;* Code Assistance&lt;br&gt;&lt;br&gt;Eighty percent of success is showing up.&lt;br&gt;- Woody Allen&lt;br&gt;&lt;br&gt;PS: Também estás convidado caso queiras só aparecer para dizer um Olá.&lt;br&gt;&lt;br&gt;Obrigado á Edge Portugal pela cedência do espaço!&lt;br&gt;&lt;br&gt;-------------------------------------------------------------&lt;br&gt;&lt;br&gt;Hello Lisbon FreeCodeCampers,&lt;br&gt;&lt;br&gt;Here it's the 45º event of FreeCodeCamp Lisbon, next Saturday day 9 February from 10.00AM until 13.00PM at Edge Portugal, in &lt;br&gt;Alameda dos Oceanos, nº 115.&lt;br&gt;&lt;br&gt;The idea of this meeting is to meet new people who were not present at the past events and then we spent an hour programming and, in the end, sharing doubts and socializing a little.&lt;br&gt;&lt;br&gt;We remind you that you do not have to worry if you started programming in a short time or if only now you started to explore the curriculum of FreeCodeCamp - we are all at different levels.&lt;br&gt;&lt;br&gt;Schedule:&lt;br&gt;* Meet and greet&lt;br&gt;* 3h. Make an HTML / CSS / JS site with Pedro Cruz&lt;br&gt;* Code Assistance&lt;br&gt;&lt;br&gt;Eighty percent of success is showing up.&lt;br&gt;- Woody Allen&lt;br&gt;&lt;br&gt;PS: You are also invited if you just want to appear to say hello.&lt;br&gt;&lt;br&gt;Thank you to Edge Portugal for giving us the space!&lt;br&gt;&lt;br&gt;Photo by Alexandru Acea on Unsplash&lt;br&gt;&lt;br&gt;https://www.facebook.com/events/1031974143654693/</t>
  </si>
  <si>
    <t>https://www.google.com/calendar/event?eid=Xzc0cGo2YzlwNWtwM2NlMWo2a29qaWUyMGM1bzZpYmprZDVtbWFiamNmNCB6enplcm9jYWwubGlzYm9uc2VsMUBt&amp;ctz=Europe/Lisbon</t>
  </si>
  <si>
    <t>02/23/2019 18:00:00Z</t>
  </si>
  <si>
    <t>Autenticidade e Colaboração - 1º Edição</t>
  </si>
  <si>
    <t>Museu De Lisboa @ Palácio Pimenta</t>
  </si>
  <si>
    <t>Get invites for events in your city.&lt;br&gt;Follow at:&lt;br&gt;https://www.startupeventslist.com/z/subscribe.html&lt;br&gt;&lt;br&gt;Um programa de formação em 4 sábados consecutivos para transformar a forma como trabalhamos uns com os outros e impulsionar novos perfis de liderança e empreendedorismo.&lt;br&gt;&lt;br&gt;Há uma nova era de empreendedorismo a emergir que chama por uma mudança de paradigma na forma como lideramos. Esta é razão pela qual criamos um programa de desenvolvimento pessoal e profissional para aprender a ver os desafios actuais através de um perspectiva que nos permite beneficiar das dinâmicas adversas e conseguir trabalhar colaborativamente, com paixão e sentido de propósito.&lt;br&gt;&lt;br&gt;PARA QUEM?&lt;br&gt;Independentemente se és um empreendedor , um gestor ou facilitador à procura de modelos de trabalho centrados em pessoas ou representas uma organização que pretenda criar capacidade interna para lidar com os novos paradigmas, este programa foi criado para ajudar-te a transformar a acção empreendedora numa força geradora de resultados que beneficiam equipas, comunidades, empresas ou organismos governamentais.&lt;br&gt;&lt;br&gt;O QUE VAMOS APRENDER?&lt;br&gt;Liderança Autêntica&lt;br&gt;Esta abordagem é desenhada a partir de princípios e práticas da tradição contemplativa, bem como de abordagens contemporâneas à liderança e gestão do conhecimento (criação, transferência e aplicação).&lt;br&gt;&lt;br&gt;A Arte da Liderança Participativa&lt;br&gt;É uma abordagem e um conjunto de ferramentas para promover a colaboração prestando particular atenção à importância do diálogo e propõem-se transformar a crença de que 'as conversas são uma perda de tempo'. Mostra que a prática da conversa pode gerar acções e efeitos mas que, para isso, precisamos reaprender esta habilidade que fomos perdendo ao longo do tempo.&lt;br&gt;&lt;br&gt;​Programa&lt;br&gt;&lt;br&gt;Módulo 1 AUTENTICIDADE&lt;br&gt;&lt;br&gt;Sessão 1 - Conhecimento para tempos de Transição&lt;br&gt;&lt;br&gt;Sessão 2 - Liderança Autêntica &lt;br&gt;&lt;br&gt;Módulo 2 COLABORAÇÃO&lt;br&gt;&lt;br&gt;Sessão 3 - Acção Participativa&lt;br&gt;&lt;br&gt;Sessão 4 - Metodologias Colaborativas&lt;br&gt;&lt;br&gt;Vamos co-criar um espaço para fomentar 'insights' profundos, realçar habilidades interpessoais e potenciar uma liderança mais inspiracional.&lt;br&gt;&lt;br&gt;+ informação: &lt;br&gt;https://www.njiza.net/autenticidade-e-colaboracao&lt;br&gt;https://us19.campaign-archive.com/?e=&amp;u=e6b5f9433a6241166b5e84fe3&amp;id=18bcb75eb1&lt;br&gt;&lt;br&gt;&lt;br&gt;https://www.facebook.com/events/290391034985222/?event_time_id=290391041651888</t>
  </si>
  <si>
    <t>https://www.google.com/calendar/event?eid=Xzc0cGo2YzlwNWtwM2NlMWo2a29qaWVhMGM1bzZpYmprZDVtbWFiamNmNCB6enplcm9jYWwubGlzYm9uc2VsMUBt&amp;ctz=Europe/Lisbon</t>
  </si>
  <si>
    <t>02/22/2019 21:00:00Z</t>
  </si>
  <si>
    <t>Liderar na Empresa e nas Equipas</t>
  </si>
  <si>
    <t>Get invites for events in your city.&lt;br&gt;Follow at:&lt;br&gt;https://www.startupeventslist.com/z/subscribe.html&lt;br&gt;&lt;br&gt;TÓPICOS:&lt;br&gt;- Liderar para sustentar a empresa e o negócio&lt;br&gt;- Criar identidade com base em valores e princípios corporativos&lt;br&gt;- Promover culturas de trabalho saudáveis e autênticas&lt;br&gt;- Potenciar o sentimento e orgulho de pertença&lt;br&gt;- Alinhar e comprometer as pessoas e as equipas&lt;br&gt;- Usar os fatores de eficácia na liderança: determinação, disciplina e low profile&lt;br&gt;- Desenvolver equipas de alto desempenho&lt;br&gt;- Comunicar de forma assertiva, positiva e não violenta&lt;br&gt;- Lidar com a ansiedade: o líder e a “solidão do poder”&lt;br&gt;- Fugir das armadilhas do poder: o poder nefasto do poder &lt;br&gt;&lt;br&gt;&lt;br&gt;https://www.facebook.com/events/2332502690307859/</t>
  </si>
  <si>
    <t>https://www.google.com/calendar/event?eid=Xzc0cGo2YzlwNWtwM2NlMWo2a3AzMGMyMGM1bzZpYmprZDVtbWFiamNmNCB6enplcm9jYWwubGlzYm9uc2VsMUBt&amp;ctz=Europe/Lisbon</t>
  </si>
  <si>
    <t>Gala BNI Lisboa</t>
  </si>
  <si>
    <t>Ordem dos Médicos</t>
  </si>
  <si>
    <t>Get invites for events in your city.&lt;br&gt;Follow at:&lt;br&gt;https://www.startupeventslist.com/z/subscribe.html&lt;br&gt;&lt;br&gt;👉 O que é o BNI?&lt;br&gt;Business Network International - É a maior organização profissional de negócios e referenciação do Mundo.&lt;br&gt;&lt;br&gt;👉 O que é a Gala BNI?&lt;br&gt;Evento anual de networking para fazer crescer o seu negócio e celebrar os resultados obtidos.&lt;br&gt;&lt;br&gt;👉 Não pertenço ao BNI, posso inscrever-me no evento?&lt;br&gt;Claro! Este evento serve para ficar a conhecer empresários com o objetivo principal de ganhar mais negócios para a sua empresa. Consulte toda a informação no link disponibilizado.&lt;br&gt;&lt;br&gt;👉 Qual o custo de inscrição?&lt;br&gt;Consulte o link com informação sobre os ingressos.&lt;br&gt;&lt;br&gt;Mais informações? &lt;br&gt;Envie-nos mensagem privada ou:&lt;br&gt;📧 Info@bnilisboa.pt&lt;br&gt;📞 917 599 852&lt;br&gt;&lt;br&gt;&lt;br&gt;https://www.facebook.com/events/2260420474001452/</t>
  </si>
  <si>
    <t>https://www.google.com/calendar/event?eid=Xzc0cGo2YzlwNWtwM2NlMWo2a3AzMGNhMGM1bzZpYmprZDVtbWFiamNmNCB6enplcm9jYWwubGlzYm9uc2VsMUBt&amp;ctz=Europe/Lisbon</t>
  </si>
  <si>
    <t>Enbeng 2019</t>
  </si>
  <si>
    <t>ISEL @ Instituto Superior de Engenharia de Lisboa</t>
  </si>
  <si>
    <t>Get invites for events in your city.&lt;br&gt;Follow at:&lt;br&gt;https://www.startupeventslist.com/z/subscribe.html&lt;br&gt;&lt;br&gt;The 6th IEEE Portuguese Meeting on Bioengineering (ENBENG 2019) will be held from 22 – 23 February 2019, in “Instituto Superior de Engenharia de Lisboa” (ISEL) – Lisbon, Portugal.&lt;br&gt;&lt;br&gt;https://www.facebook.com/events/2202605949975431/?event_time_id=2202970673272292</t>
  </si>
  <si>
    <t>https://www.google.com/calendar/event?eid=Xzc0cGo2YzlwNWtwM2NlMWo2a3AzMGNpMGM1bzZpYmprZDVtbWFiamNmNCB6enplcm9jYWwubGlzYm9uc2VsMUBt&amp;ctz=Europe/Lisbon</t>
  </si>
  <si>
    <t>Informal Business Drink Lisboa</t>
  </si>
  <si>
    <t>InterContinental Lisbon</t>
  </si>
  <si>
    <t>Get invites for events in your city.&lt;br&gt;Follow at:&lt;br&gt;https://www.startupeventslist.com/z/subscribe.html&lt;br&gt;&lt;br&gt;A Câmara de Comércio Luso-Alemã organiza esta iniciativa em conjunto com as Câmaras de Comércio Luso-Belga-Luxemburguesa, Luso-Britânica,&lt;br&gt;Luso-Francesa, ANJE e AERLIS.&lt;br&gt;&lt;br&gt;O Informal Business Drink consiste num encontro de negócios em ambiente informal e tem por objetivo estimular o estabelecimento de contactos, procurando também fomentar novos negócios no mercado internacional. &lt;br&gt;&lt;br&gt;No decorrer do Business Drink estará presente a empresa “A Tarte” que irá promover a degustação de tarte de amêndoa.&lt;br&gt;Contamos, também, com o patrocínio da Quinta do Ferro que irá oferecer vinho branco e espumante para degustação.&lt;br&gt;&lt;br&gt;A participação na iniciativa é gratuita mas sujeita a inscrição prévia obrigatória.&lt;br&gt;&lt;br&gt;Inscrições: info@cclbl.com&lt;br&gt;&lt;br&gt;https://www.facebook.com/events/610200492784881/</t>
  </si>
  <si>
    <t>https://www.google.com/calendar/event?eid=Xzc0cGo2YzlwNWtwM2NlMWo2a3AzMGNxMGM1bzZpYmprZDVtbWFiamNmNCB6enplcm9jYWwubGlzYm9uc2VsMUBt&amp;ctz=Europe/Lisbon</t>
  </si>
  <si>
    <t>Encontro de Negócios e Networking</t>
  </si>
  <si>
    <t>BNI Tagus</t>
  </si>
  <si>
    <t>Get invites for events in your city.&lt;br&gt;Follow at:&lt;br&gt;https://www.startupeventslist.com/z/subscribe.html&lt;br&gt;&lt;br&gt;Encontro de empresários para troca de oportunidades e aumento de contactos. Apresente a sua empresa ou serviço e conheça possíveis parceiros para o seu negócio!&lt;br&gt;&lt;br&gt;https://www.facebook.com/events/2209252622646990/</t>
  </si>
  <si>
    <t>https://www.google.com/calendar/event?eid=Xzc0cGo2YzlwNWtwM2NlMWo2a3AzMGQyMGM1bzZpYmprZDVtbWFiamNmNCB6enplcm9jYWwubGlzYm9uc2VsMUBt&amp;ctz=Europe/Lisbon</t>
  </si>
  <si>
    <t>02/19/2019 17:30:00Z</t>
  </si>
  <si>
    <t>Get invites for events in your city.&lt;br&gt;Follow at:&lt;br&gt;https://www.startupeventslist.com/z/subscribe.html&lt;br&gt;&lt;br&gt;Let's Cowork in the bookshop!&lt;br&gt;&lt;br&gt;Are you looking for a diferent place to work? To get inspired?&lt;br&gt;Tired of working alone? So, why staying at home all day?&lt;br&gt;&lt;br&gt;Come to  'CoWorking - A day in the Bookshop'.&lt;br&gt;&lt;br&gt;We'll have guided and simple activities. We believe that simple things can boost creativity and inspiration!&lt;br&gt;&lt;br&gt;We'll be hosting you at our cosy cultural association Pessoa e Companhia, a place where you can meet new people and share different views, chill out and, of course, also work with focus and inspiration.&lt;br&gt;&lt;br&gt;Do not miss this opportunity to get out of your old office or your home and connect with other people.&lt;br&gt;&lt;br&gt;----&lt;br&gt;The Coworking day in the bookstore:&lt;br&gt;10:00  - Meet &amp; greet and set intentions. &lt;br&gt;10:20  - Stretching. Let's prepare our body and mind for the day. &lt;br&gt;10:45 - Focused working time&lt;br&gt;13:00 - Lunch &amp; brain creativity activity - bring your own food and share it :) &lt;br&gt;14:00 - Focused working time&lt;br&gt;17:00 - Streaching / AcroYoGa w/ Luis Cunha.&lt;br&gt;&lt;br&gt;----&lt;br&gt;The place:&lt;br&gt;- Bookshop of the tiny association with Wi-Fi borrowed by our amazing neighbours, 'La Lupita', a delicious and authentic Mexican restaurant, next door, the perfect place to lunch, snack or just take a break to drink coffee or tea while having a nice chat.&lt;br&gt;&lt;br&gt;----&lt;br&gt;Suggestions:&lt;br&gt;- Bring confortable clothes to make Stretching and Acro Yoga.&lt;br&gt;- Don't need to bring yoga mat, we have many! &lt;br&gt;- Lunch or snacks, water or other drinks. &lt;br&gt;- Headphones if you like to listen to your own music.&lt;br&gt;- Anything else you need to make you confortable and focused during the day.&lt;br&gt;&lt;br&gt;----&lt;br&gt;Conditions: &lt;br&gt;Wi-Fi; &lt;br&gt;Human interaction and friendship;&lt;br&gt;Free donation event. &lt;br&gt;&lt;br&gt;----&lt;br&gt;When and Where:&lt;br&gt;Tuesday, 2 of February&lt;br&gt;@ Associação Cultural Pessoa e Companhia. &lt;br&gt;Calçada de Santana 177, 1150-303, Lisboa&lt;br&gt;Luis Cunha: + 351 933 43 22 83 (also Whatsapp) &lt;br&gt;&lt;br&gt;----&lt;br&gt;Hosts:&lt;br&gt;&lt;br&gt;Diana La Rosa studied Architecture in Italy and Denmark, nnow is currently living in Lisbon. She has a background in sports and music, and she is volunteering at the Pessoa e Companhia - Associação Cultural. She is also involved in Couchsurf and Meetup events.&lt;br&gt;&lt;br&gt;Luis Cunha has a background on archaeology and on sports. Currently, he manages and organizes Cultural Events and Social Networks, Leadership and Communication Events, Art, Dance and Movement; Theatrical Improvisation - Body Expression, Acro Yoga Digital Nomadism - Remote Work (Social Networking Management), Polyglot meetings.&lt;br&gt;&lt;br&gt;&lt;br&gt;----&lt;br&gt;Please, feel free to share this event among your friends and connections. Put them in the comments below. &lt;br&gt;&lt;br&gt;----&lt;br&gt;Powered by:&lt;br&gt;Events Mandala Connection:&lt;br&gt;https://www.facebook.com/EventsMandalaConnection/ &lt;br&gt;La Lupita Cozinha Tradicional Mexicana&lt;br&gt;https://www.facebook.com/lalupitalisboa/&lt;br&gt;'La Lupita', is a delicious and authentic Mexican restaurant in Lisbon. In this warming, charming and familiar place, it is possible to  catch a taste of Lola and Ramon exclusive Mexican genuine cuisine.&lt;br&gt; You will be delighted!&lt;br&gt;&lt;br&gt;&lt;br&gt;&lt;br&gt;⚡⚡'All we need is somebody to lean on'⚡⚡ &lt;br&gt;&lt;br&gt;https://www.facebook.com/events/460513074484727/</t>
  </si>
  <si>
    <t>https://www.google.com/calendar/event?eid=Xzc0cGo2YzlwNWtwM2NlMWo2a3AzMGRhMGM1bzZpYmprZDVtbWFiamNmNCB6enplcm9jYWwubGlzYm9uc2VsMUBt&amp;ctz=Europe/Lisbon</t>
  </si>
  <si>
    <t>02/19/2019 09:30:00Z</t>
  </si>
  <si>
    <t>SINFO 26</t>
  </si>
  <si>
    <t>Get invites for events in your city.&lt;br&gt;Follow at:&lt;br&gt;https://www.startupeventslist.com/z/subscribe.html&lt;br&gt;&lt;br&gt;[PT]&lt;br&gt;A SINFO (Semana Informática do IST) está de volta, desta vez para a 26ª edição! 🎉&lt;br&gt;&lt;br&gt;Durante todos os dias da semana poderás contactar com as melhores empresas nacionais (e algumas internacionais!) interessadas em recrutar e assistir a palestras de oradores internacionais durante a tarde! Ao final do dia tens ainda a oportunidade de participar em workshops. &lt;br&gt;&lt;br&gt;E queres saber a melhor parte? Tudo isto de forma totalmente GRATUITA! 😍&lt;br&gt;&lt;br&gt;Não percas a SINFO 26, entre os dias 18 a 22 de Fevereiro de 2019, na tenda SINFO na Alameda do Instituto Superior Técnico!&lt;br&gt;&lt;br&gt;Fica atento, iremos divulgar mais novidades muito em breve! 🙌&lt;br&gt;&lt;br&gt;&lt;br&gt;[EN]&lt;br&gt;SINFO (IST Computer Science Week) is back, this time for its 26th edition! 🎉&lt;br&gt;&lt;br&gt;During every day of the week, you can contact with the best national (and some international!) companies interested in recruiting and, in the afternoon, attend talks from many international speakers! At the end of the day, you have also the opportunity to participate in workshops.&lt;br&gt;&lt;br&gt;And you want to know the best part? All this for FREE! 😍&lt;br&gt;&lt;br&gt;You can’t miss SINFO 26, from February 18th to 22nd, 2019, in the SINFO venue in the Alameda do Instituto Superior Técnico!&lt;br&gt;&lt;br&gt;Stay tuned, more info is coming soon! 🙌&lt;br&gt;&lt;br&gt;https://www.facebook.com/events/2289306931339113/</t>
  </si>
  <si>
    <t>https://www.google.com/calendar/event?eid=Xzc0cGo2YzlwNWtwM2NlMWo2a3AzMGRpMGM1bzZpYmprZDVtbWFiamNmNCB6enplcm9jYWwubGlzYm9uc2VsMUBt&amp;ctz=Europe/Lisbon</t>
  </si>
  <si>
    <t>TEDx ULisboa</t>
  </si>
  <si>
    <t>Aula Magna</t>
  </si>
  <si>
    <t>Get invites for events in your city.&lt;br&gt;Follow at:&lt;br&gt;https://www.startupeventslist.com/z/subscribe.html&lt;br&gt;&lt;br&gt;O TEDx ULisboa é o evento oficial TED da Universidade de Lisboa!&lt;br&gt;&lt;br&gt;Numa experiência imersiva de um dia onde oradores e artistas se juntam a uma audiência diversificada, vem partilhar e discutir perspectivas e ideias que merecem ser espalhadas. Deixa-te guiar e vem encontrar o teu verdadeiro norte!&lt;br&gt;&lt;br&gt;Compra já o teu bilhete e aproveita o desconto de early bird:&lt;br&gt;bit.ly/TEDxUL2019&lt;br&gt;&lt;br&gt;O preço especial de early bird tem o valor de 11€ em que&lt;br&gt;1€ reverte a favor das Aldeias de Crianças SOS Portugal.&lt;br&gt;.&lt;br&gt;&lt;br&gt;https://www.facebook.com/events/535524890263162/</t>
  </si>
  <si>
    <t>https://www.google.com/calendar/event?eid=Xzc0cGo2YzlwNWtwM2NlMWo2a3AzMGUyMGM1bzZpYmprZDVtbWFiamNmNCB6enplcm9jYWwubGlzYm9uc2VsMUBt&amp;ctz=Europe/Lisbon</t>
  </si>
  <si>
    <t>03/13/2019 19:00:00Z</t>
  </si>
  <si>
    <t>03/13/2019 20:30:00Z</t>
  </si>
  <si>
    <t>Digital Drink Lisboa - Março</t>
  </si>
  <si>
    <t>Get invites for events in your city.&lt;br&gt;Follow at:&lt;br&gt;https://www.startupeventslist.com/z/subscribe.html&lt;br&gt;&lt;br&gt;Um evento informal de networking e troca de ideias sobre Marketing Digital.&lt;br&gt;&lt;br&gt;https://www.facebook.com/events/302899833603073/</t>
  </si>
  <si>
    <t>https://www.google.com/calendar/event?eid=Xzc0cGo2YzlwNWtwM2NlMWo2a3AzMmMyMGM1bzZpYmprZDVtbWFiamNmNCB6enplcm9jYWwubGlzYm9uc2VsMUBt&amp;ctz=Europe/Lisbon</t>
  </si>
  <si>
    <t>03/11/2019 09:00:00Z</t>
  </si>
  <si>
    <t>03/15/2019 19:00:00Z</t>
  </si>
  <si>
    <t>JEEC 19</t>
  </si>
  <si>
    <t>JEEC</t>
  </si>
  <si>
    <t>Get invites for events in your city.&lt;br&gt;Follow at:&lt;br&gt;https://www.startupeventslist.com/z/subscribe.html&lt;br&gt;&lt;br&gt;Estás preparado para mais uma edição das JEEC? 💡🔋&lt;br&gt; &lt;br&gt;De 11 a 15 de março 📅 vais ter a oportunidade de entrar em contacto com os maiores empregadores da área da Engenharia Eletrotécnica e de Computadores, em Portugal!&lt;br&gt;&lt;br&gt;Oradores com impacto nas principais empresas tecnológicas mundiais vão passar pelo Salão Nobre para te trazer a voz da experiência e discutir os temas que marcam a atualidade no mercado de trabalho. 🔊 &lt;br&gt;&lt;br&gt;Se juntarmos as Sessões de Matchmaking, Workshops e uma Feira de Emprego repleta de empresas prontas para te receber, certamente encontrarás atividades que irão de encontro aos teus objetivos.&lt;br&gt;&lt;br&gt;Não percas as novidades nas nossas redes sociais e no website! &lt;br&gt;&lt;br&gt;https://jeec.ist/&lt;br&gt;https://www.instagram.com/jeec.ist/&lt;br&gt;&lt;br&gt;https://www.facebook.com/events/384320202384738/</t>
  </si>
  <si>
    <t>https://www.google.com/calendar/event?eid=Xzc0cGo2YzlwNWtwM2NlMWo2a3AzMmNhMGM1bzZpYmprZDVtbWFiamNmNCB6enplcm9jYWwubGlzYm9uc2VsMUBt&amp;ctz=Europe/Lisbon</t>
  </si>
  <si>
    <t>03/07/2019 15:00:00Z</t>
  </si>
  <si>
    <t>Curso Public Speaking - IST</t>
  </si>
  <si>
    <t>Get invites for events in your city.&lt;br&gt;Follow at:&lt;br&gt;https://www.startupeventslist.com/z/subscribe.html&lt;br&gt;&lt;br&gt;Gostarias de:&lt;br&gt;➡️ Não ficar nervoso ao falar em público?&lt;br&gt;➡️ Ganhar confiança na tua capacidade de comunicação?&lt;br&gt;➡️ Comunicar eficazmente em entrevistas?&lt;br&gt;➡️ Fazer uma boa apresentação oral?&lt;br&gt;&lt;br&gt;Inscreve-te aqui:&lt;br&gt;2ª Turma - 15h às 17h - https://goo.gl/mdrZZh&lt;br&gt;1ª Turma - 19h às 21h - Lista de Espera - https://goo.gl/MFVV1E&lt;br&gt;&lt;br&gt;3 Sessões - Dias 7, 14 e 21 de Março - Instituto Superior Técnico (IST)&lt;br&gt;&lt;br&gt;O QUE IREI APRENDER COM O CURSO?&lt;br&gt;O Curso terá uma abordagem bastante prática num ambiente informal e descontraído, de forma a potenciar a evolução dos participantes, contando ainda com feedback individual.&lt;br&gt;&lt;br&gt;No Curso, destacam-se 4 temas:&lt;br&gt;&lt;br&gt;➡️ CONTROLO DE NERVOSISMO;&lt;br&gt;➡️ COMUNICAÇÃO EM ENTREVISTAS DE EMPREGO;&lt;br&gt;➡️ APRESENTAÇÕES ORAIS;&lt;br&gt;➡️ DELIVERY – VOZ E LINGUAGEM NÃO VERBAL.&lt;br&gt;&lt;br&gt;(Programa detalhado em baixo)&lt;br&gt;&lt;br&gt;&lt;br&gt;PARA QUEM?&lt;br&gt;O curso é dirigido principalmente à comunidade estudantil, a todos aqueles que precisam de fazer apresentações em público, não perder o controlo durante uma entrevista de trabalho ou durante uma prova oral ou mesmo intervir durante uma aula ou reunião.&lt;br&gt;&lt;br&gt;QUANDO?&lt;br&gt;3 Sessões / Dias 7, 14 e 21 de Março&lt;br&gt;2ª Turma - 15h às 17h - https://goo.gl/mdrZZh&lt;br&gt;1ª Turma - 19h às 21h - Lista de Espera - https://goo.gl/MFVV1E&lt;br&gt;&lt;br&gt;&lt;br&gt;ONDE?&lt;br&gt;Instituto Superior Técnico (IST) - Av. Rovisco Pais 1, 1049-001 Lisboa&lt;br&gt;&lt;br&gt;&lt;br&gt;QUAL O INVESTIMENTO?&lt;br&gt;Geral – 50€&lt;br&gt;Estudantes (até 25 anos) – 35€&lt;br&gt;Sócio AEIST - 30€&lt;br&gt;&lt;br&gt;Os preços acima referidos incluem IVA.&lt;br&gt;&lt;br&gt;O INVESTIMENTO INCLUI:&lt;br&gt;✔️ Participação no Curso;&lt;br&gt;✔️ Certificado Curricular do Curso;&lt;br&gt;✔️ Feedback individual.&lt;br&gt;&lt;br&gt;&lt;br&gt;COMO ME INSCREVO?&lt;br&gt;Podes fazê-lo aqui:&lt;br&gt;2ª Turma - 15h às 17h - https://goo.gl/mdrZZh&lt;br&gt;1ª Turma - 19h às 21h - Lista de Espera - https://goo.gl/MFVV1E&lt;br&gt;&lt;br&gt;&lt;br&gt;As vagas são limitadas a 20 participantes. Inscreve-te antes que esgotem!&lt;br&gt;&lt;br&gt;O prazo para as inscrições termina a 4 de Março às 23:59h.&lt;br&gt;&lt;br&gt;&lt;br&gt;PROGRAMA DETALHADO:&lt;br&gt;&lt;br&gt;CONTROLO DE NERVOSISMO E MEDO DE FALAR EM PÚBLICO&lt;br&gt;- Aumento da segurança e confiança em enfrentar um público;&lt;br&gt;- Como evitar as 'brancas' de memória;&lt;br&gt;- Técnicas práticas para controlar o nervosismo.&lt;br&gt;&lt;br&gt;COMUNICAÇÃO EM ENTREVISTAS DE EMPREGO&lt;br&gt;- Entrevistas individuais, como ser o melhor candidato;&lt;br&gt;- Dinâmicas de grupo, como brilhar;&lt;br&gt;- Preparação para Entrevistas.&lt;br&gt;&lt;br&gt;APRESENTAÇÕES ORAIS&lt;br&gt;- Como preparar uma apresentação cativante e eficaz;&lt;br&gt;- Garantir que a audiência capta a mensagem;&lt;br&gt;- Tornar a apresentação em algo memorável;&lt;br&gt;- Incluir a audiência na apresentação.&lt;br&gt;&lt;br&gt;DELIVERY – VOZ E LINGUAGEM NÃO VERBAL&lt;br&gt;- Linguagem Não Verbal;&lt;br&gt;- Postura, Gesticulação e Movimentação;&lt;br&gt;- Contacto Visual;&lt;br&gt;- Técnicas Vocais e Colocação de Voz.&lt;br&gt;&lt;br&gt;&lt;br&gt;O Curso Public Speaking é lecionado em português.&lt;br&gt;&lt;br&gt;&lt;br&gt;QUEM SERÁ O FORMADOR?&lt;br&gt;David Mourão,&lt;br&gt;&lt;br&gt;- CEO &amp; Trainer da Speak and Lead - Especialista em Public Speaking, Persuasão e Influência. Tendo formado até à data mais de 2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lt;br&gt;ORGANIZADO POR:&lt;br&gt;Speak and Lead&lt;br&gt;&lt;br&gt;COM O APOIO DE:&lt;br&gt;AEIST - Associação dos Estudantes do Instituto Superior Técnico&lt;br&gt;GEFE AEIST&lt;br&gt;&lt;br&gt;&lt;br&gt;INSCREVE-TE AQUI:&lt;br&gt;2ª Turma - 15h às 17h - https://goo.gl/mdrZZh&lt;br&gt;1ª Turma - 19h às 21h - Lista de Espera - https://goo.gl/MFVV1E&lt;br&gt;&lt;br&gt;Qualquer questão não hesites em contactar-nos em:&lt;br&gt;geral@speakandlead.pt&lt;br&gt;&lt;br&gt;https://www.facebook.com/events/319650445423720/</t>
  </si>
  <si>
    <t>https://www.google.com/calendar/event?eid=Xzc0cGo2YzlwNWtwM2NlMWo2a3AzMmNpMGM1bzZpYmprZDVtbWFiamNmNCB6enplcm9jYWwubGlzYm9uc2VsMUBt&amp;ctz=Europe/Lisbon</t>
  </si>
  <si>
    <t>Knowledge Management</t>
  </si>
  <si>
    <t>Get invites for events in your city.&lt;br&gt;Follow at:&lt;br&gt;https://www.startupeventslist.com/z/subscribe.html&lt;br&gt;&lt;br&gt;Como desenhar um Portal de Conhecimento.&lt;br&gt;&lt;br&gt;https://www.facebook.com/events/1940090696098823/</t>
  </si>
  <si>
    <t>https://www.google.com/calendar/event?eid=Xzc0cGo2YzlwNWtwM2NlMWo2a3AzMmNxMGM1bzZpYmprZDVtbWFiamNmNCB6enplcm9jYWwubGlzYm9uc2VsMUBt&amp;ctz=Europe/Lisbon</t>
  </si>
  <si>
    <t>03/01/2019 23:00:00Z</t>
  </si>
  <si>
    <t>Urban Networking</t>
  </si>
  <si>
    <t>Dedicated Store Lisboa</t>
  </si>
  <si>
    <t>Get invites for events in your city.&lt;br&gt;Follow at:&lt;br&gt;https://www.startupeventslist.com/z/subscribe.html&lt;br&gt;&lt;br&gt;Um evento com o objectivo de criar mais oportunidades de negócio para profissionais e artistas ligados à Arte, Cultura, Design, Moda Multimédia entre outras atividades...&lt;br&gt;&lt;br&gt;https://www.facebook.com/events/388519968360320/</t>
  </si>
  <si>
    <t>https://www.google.com/calendar/event?eid=Xzc0cGo2YzlwNWtwM2NlMWo2a3AzMmQyMGM1bzZpYmprZDVtbWFiamNmNCB6enplcm9jYWwubGlzYm9uc2VsMUBt&amp;ctz=Europe/Lisbon</t>
  </si>
  <si>
    <t>Curso Avançado de Public Speaking</t>
  </si>
  <si>
    <t>ISCAL @ Instituto Superior de Contabilidade e Administração de Lisboa</t>
  </si>
  <si>
    <t>Get invites for events in your city.&lt;br&gt;Follow at:&lt;br&gt;https://www.startupeventslist.com/z/subscribe.html&lt;br&gt;&lt;br&gt;Chegou finalmente a nova e melhorada versão do Curso Avançado de Public Speaking (anterior Nível II)! &lt;br&gt;&lt;br&gt;Tu e a tua comunicação vão ganhar: &lt;br&gt;➡️+ Confiança ➡️+ Impacto ➡️+ Atenção&lt;br&gt;&lt;br&gt;Inscreve-te aqui:&lt;br&gt;1ª Turma - 19h às 21h - https://goo.gl/Ao2vuj&lt;br&gt;&lt;br&gt;4 sessões muito práticas, conteúdos novos e aprofundados e uma sessão (agora facultativa) onde poderás mostrar tudo o que aprendeste. Agora também a um valor mais acessível. &lt;br&gt;&lt;br&gt;4 Sessões (+ 1) - Dias 1, 8, 22 e 29 de Março (+ 4 Abril Sessão Especial Facultativa)&lt;br&gt;&lt;br&gt;PORQUÊ O CURSO AVANÇADO?&lt;br&gt;&lt;br&gt;✔️ Curso de Evolução - Conteúdos Novos, mais Avançados e Aprofundados para garantir a tua evolução;&lt;br&gt;&lt;br&gt;✔️ Mais prático - Mais exercícios, com maior duração e mais exercícios individuais;&lt;br&gt;&lt;br&gt;✔️ Exercícios Filmados - Feedback individual + Análise dos teus vídeos;&lt;br&gt;&lt;br&gt;✔️ Learn by Doing - Iremos desenvolver uma apresentação de raiz contigo, ensinando-te como utilizar todos os novos conhecimentos;&lt;br&gt;&lt;br&gt;✔️ Sessão em Auditório (FACULTATIVA) - Onde poderás mostrar tudo o que aprendeste perante uma audiência.&lt;br&gt;&lt;br&gt;&lt;br&gt;No Curso, destacam-se 4 tópicos:&lt;br&gt;&lt;br&gt;➡️ DOMAR O NERVOSISMO 2.0;&lt;br&gt;➡️ COMO MELHORAR A MENSAGEM;&lt;br&gt;➡️ DELIVERY AVANÇADO;&lt;br&gt;➡️ PUBLIC SPEAKING AVANÇADO.&lt;br&gt;&lt;br&gt;Contando ainda com 2 vertentes práticas muito importantes:&lt;br&gt;&lt;br&gt;➡️ EXERCÍCIOS, VÍDEOS E FEEDBACK AVANÇADO;&lt;br&gt;➡️ SESSÃO ESPECIAL DE APRESENTAÇÕES EM AUDITÓRIO (Facultativa).&lt;br&gt;&lt;br&gt;(Programa detalhado em baixo)&lt;br&gt;&lt;br&gt;&lt;br&gt;PARA QUEM?&lt;br&gt;O Curso Avançado de Public Speaking é para quem já tenha participado ou esteja a participar no Curso de Public Speaking / Public Speaking Academy da Speak and Lead.&lt;br&gt;&lt;br&gt;&lt;br&gt;QUANDO?&lt;br&gt;4 Sessões (+ 1) - Dias 1, 8, 22 e 29 de Março (+ 4 Abril Sessão Especial Facultativa)&lt;br&gt;1ª Turma - 19h às 21h - https://goo.gl/Ao2vuj&lt;br&gt;&lt;br&gt;ONDE?&lt;br&gt;ISCAL - Av. Miguel Bombarda 20, 1069-035 Lisboa&lt;br&gt;&lt;br&gt;&lt;br&gt;QUAL O INVESTIMENTO?&lt;br&gt;Geral – 60€&lt;br&gt;Estudantes (até 25 anos) – 38€&lt;br&gt;Sócios AE ISCAL - 35€&lt;br&gt;&lt;br&gt;Os preços acima referidos incluem IVA.&lt;br&gt;&lt;br&gt;O INVESTIMENTO INCLUI:&lt;br&gt;✔️ Participação nas 4 sessões do Curso;&lt;br&gt;✔️ Participação na Sessão Especial de Apresentações (Facultativa);&lt;br&gt;✔️ Certificado Curricular do Curso;&lt;br&gt;✔️ Gravação vídeo das apresentações;&lt;br&gt;✔️ Feedback individual.&lt;br&gt;&lt;br&gt;&lt;br&gt;COMO ME INSCREVO?&lt;br&gt;Inscreve-te aqui:&lt;br&gt;1ª Turma - 19h às 21h - https://goo.gl/Ao2vuj&lt;br&gt;&lt;br&gt;As vagas são limitadas a 20 participantes e a seleção será feita por ordem de conclusão do processo de inscrição (inscrição e pagamento), inscreve-te antes que esgotem!&lt;br&gt;&lt;br&gt;O prazo para as inscrições termina a 27 de Fevereiro às 23:59h.&lt;br&gt;&lt;br&gt;&lt;br&gt;PROGRAMA DETALHADO:&lt;br&gt;&lt;br&gt;DOMAR O NERVOSISMO 2.0&lt;br&gt;➡️ Técnicas Avançadas para lidar com o Nervosismo;&lt;br&gt;➡️ Controlar o Nervosismo Mentalmente e na Prática;&lt;br&gt;➡️ Aquecimentos, Relaxamentos e Controlo de palco;&lt;br&gt;&lt;br&gt;MELHORAR A MENSAGEM;&lt;br&gt;➡️ Análise de Grandes Oradores;&lt;br&gt;➡️ Técnicas avançadas de Retórica;&lt;br&gt;➡️ Preparar e Lidar com perguntas;&lt;br&gt;&lt;br&gt;DELIVERY AVANÇADO&lt;br&gt;➡️ Linguagem não Verbal - Exercícios específicos para melhorar;&lt;br&gt;➡️ Como falar em Conferências e em Púlpito;&lt;br&gt;➡️ Como falar em Auditório.&lt;br&gt;&lt;br&gt;PUBLIC SPEAKING AVANÇADO&lt;br&gt;➡️ Criar um efeito WOW - Como utilizar objectos;&lt;br&gt;➡️ Como e quando usar apoios audiovisuais (Powerpoint);&lt;br&gt;➡️ Desenvolver uma apresentação ao longo do curso com acompanhamento.&lt;br&gt;&lt;br&gt;&lt;br&gt;VERTENTE PRÁTICA:&lt;br&gt;&lt;br&gt;EXERCÍCIOS, VÍDEOS E FEEDBACK AVANÇADO&lt;br&gt;✔️ Maior número de exercícios e maior duração dos mesmos;&lt;br&gt;✔️ Todos os exercícios serão filmados e disponibilizados; &lt;br&gt;✔️ Feedback individual + análise dos vídeos.&lt;br&gt;&lt;br&gt;SESSÃO ESPECIAL DE APRESENTAÇÕES EM AUDITÓRIO (Facultativa)&lt;br&gt;✔️ Apresentações em Auditório com audiência (Preparadas ao longo do Curso);&lt;br&gt;✔️ Gravação dos discursos;&lt;br&gt;✔️ Feedback individual.&lt;br&gt;&lt;br&gt;&lt;br&gt;* O Curso Avançado de Public Speaking é lecionado em português.&lt;br&gt;&lt;br&gt;&lt;br&gt;QUEM SERÁ O FORMADOR?&lt;br&gt;David Mourão,&lt;br&gt;&lt;br&gt;- CEO &amp; Trainer da Speak and Lead - Especialista em Public Speaking, Persuasão e Influência. Tendo formado até à data mais de 2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lt;br&gt;ORGANIZADO POR:&lt;br&gt;Speak and Lead&lt;br&gt;&lt;br&gt;&lt;br&gt;COM O APOIO DE:&lt;br&gt;Ae Iscal&lt;br&gt;&lt;br&gt;INSCREVE-TE AQUI:&lt;br&gt;1ª Turma - 19h às 21h - https://goo.gl/Ao2vuj&lt;br&gt;&lt;br&gt;Qualquer questão não hesites em contactar-nos em: geral@speakandlead.pt&lt;br&gt;&lt;br&gt;https://www.facebook.com/events/243634363095211/</t>
  </si>
  <si>
    <t>https://www.google.com/calendar/event?eid=Xzc0cGo2YzlwNWtwM2NlMWo2a3AzMmRhMGM1bzZpYmprZDVtbWFiamNmNCB6enplcm9jYWwubGlzYm9uc2VsMUBt&amp;ctz=Europe/Lisbon</t>
  </si>
  <si>
    <t>Python Meetup Lisbon</t>
  </si>
  <si>
    <t>Coworklisboa</t>
  </si>
  <si>
    <t>Get invites for events in your city.&lt;br&gt;Follow at:&lt;br&gt;https://www.startupeventslist.com/z/subscribe.html&lt;br&gt;&lt;br&gt;Join us for the first meetup where we'll have some interesting Python talks followed by some drinks, food &amp; networking.&lt;br&gt;&lt;br&gt;Talks:&lt;br&gt;&lt;br&gt;1.' Democratizing data at Kiwi.com' by Artur Mindiiarov, Data Engineer&lt;br&gt;&lt;br&gt;At Kiwi.com we are trying to make data open and accessible to everyone. Using the power of graph databases and natural language processing we have a Slack chatbot, helping us in finding the right information.&lt;br&gt;Technologies: Python, Elasticsearch, Neo4j and Dialogflow.&lt;br&gt;Duration: 30 min&lt;br&gt;Language: English&lt;br&gt;&lt;br&gt;2. 'Flying drones with Python' by Dimitri Herrero, Tech lead of Business Intelligence&lt;br&gt;&lt;br&gt;In Kiwi.com we love everything related to flying. We even recruit people using drones: https://youtu.be/Z5nYIk-LSUc&lt;br&gt;In this talk, I would like to introduce you to the Dronecode project.&lt;br&gt;I'm going to walk you briefly through all the components you need to build a drone, and then I will present a demo of the Dronecode Python SDK which is going to be released very soon.&lt;br&gt;I hope that by the end of the session you'll have an interest in building your first drone app on Python and a clear understanding of how to do it.&lt;br&gt;Duration: 40 min&lt;br&gt;Language: English&lt;br&gt;&lt;br&gt;https://www.facebook.com/events/321880701800029/</t>
  </si>
  <si>
    <t>https://www.google.com/calendar/event?eid=Xzc0cGo2YzlwNWtwM2NlMWo2a3AzMmRpMGM1bzZpYmprZDVtbWFiamNmNCB6enplcm9jYWwubGlzYm9uc2VsMUBt&amp;ctz=Europe/Lisbon</t>
  </si>
  <si>
    <t>02/27/2019 19:30:00Z</t>
  </si>
  <si>
    <t>Lançamento Livro: Inteligência Emocional - uma abordagem prática</t>
  </si>
  <si>
    <t>Armazéns do Chiado</t>
  </si>
  <si>
    <t>Get invites for events in your city.&lt;br&gt;Follow at:&lt;br&gt;https://www.startupeventslist.com/z/subscribe.html&lt;br&gt;&lt;br&gt;Lançamento do Livro 'INTELIGÊNCIA EMOCIONAL - uma abordagem prática' de Paulo Moreira&lt;br&gt;&lt;br&gt;➡️LANÇAMENTO:&lt;br&gt;✅ Data: 27 de Fevereiro&lt;br&gt;✅ Horário: 18h30&lt;br&gt;✅ Local: FNAC do Chiado (Armazéns do Chiado, Rua do Carmo nº 2, Loja 407, 1200-094 Lisboa)&lt;br&gt;✅ Apresentação de Paulo Faustino, especialista em Marketing Digital&lt;br&gt;&lt;br&gt;➡️SINOPSE:&lt;br&gt;O que é que os CEO das maiores empresas da Fortune 500, Neurocientistas, Psicólogos, Diretores de Recursos Humanos e Investigadores das Universidades mais prestigiadas do mundo, têm vindo a chegar a acordo ao longo das últimas décadas?&lt;br&gt;&lt;br&gt;Que a Inteligência Emocional é um dos fatores mais determinantes para conseguirmos atingir o sucesso profissional e pessoal.&lt;br&gt;&lt;br&gt;No entanto, há cerca de 100 anos, a história era outra. O nosso sucesso era medido exclusivamente através do nosso QI (Quociente de Inteligência). Esta medida, ajudava a separar aqueles que iriam ter sucesso na sua vida, daqueles que não iriam. Mas nas últimas décadas e através de inúmeros estudos, tem-se vindo a descobrir que o QI é importante, mas não é determinante. O QE (Quociente Emocional), que é a medida que avalia a nossa Inteligência Emocional, apresenta um peso enorme e, por vezes, superior ao QI, se quisermos ser bem sucedidos.&lt;br&gt;&lt;br&gt;Paulo Moreira, especialista em Inteligência Emocional, certificado nas três grandes correntes mundiais nesta área, prestando consultoria e formação a algumas das maiores empresas nacionais, bem como formação para o público em geral, tendo já formado milhares de pessoas , explica a importância e o impacto que a Inteligência Emocional tem na nossa vida e transmite-nos 54 técnicas para podermos aplicar na nossa vida profissional e pessoal, de forma a sermos bem-sucedidos e a tomar melhores decisões.&lt;br&gt;&lt;br&gt;Este é um livro absolutamente imperdível e com clara aplicação prática à sua vida e que o pode ajudar a ser melhor sucedido nas suas relações pessoais e profissionais e, fundamentalmente, a aumentar o seu bem-estar psicológico e emocional&lt;br&gt;&lt;br&gt;➡️SOBRE O AUTOR&lt;br&gt;Paulo Moreira é o fundador da marca Treino Inteligência Emocional e o CEO da empresa EQ-TRAINING, empresa líder na prestação de eventos e formações na área da Inteligência Emocional em Portugal, constando com clientes particulares e institucionais de vários setores de atividade, tendo formado milhares de pessoas através dos seus programas.&lt;br&gt;&lt;br&gt;É convidado regularmente para inúmeros eventos como orador, prestando também serviços formativos em algumas Universidades Portuguesas. &lt;br&gt;&lt;br&gt;Encontra-se certificado nas três grandes correntes mundiais da Inteligência Emocional, nomeadamente na Emotional Quotient Inventory (EQ-i), de Dr. Reuven Bar-On, na Emotional and Social Competence Inventory (ESCI), de Dr. Daniel Goleman e Dr. Richard Boyatzis, e na Mayer-Salovey-Caruso Emotional Intelligent Test (MSCEIT), de Dr. John Mayer, Dr. Peter Salovey e Dr. David Caruso.&lt;br&gt;&lt;br&gt;&lt;br&gt;https://www.facebook.com/events/2164454816923268/</t>
  </si>
  <si>
    <t>https://www.google.com/calendar/event?eid=Xzc0cGo2YzlwNWtwM2NlMWo2a3AzMmRxMGM1bzZpYmprZDVtbWFiamNmNCB6enplcm9jYWwubGlzYm9uc2VsMUBt&amp;ctz=Europe/Lisbon</t>
  </si>
  <si>
    <t>TORNE SEU SONHO EMPRESARIAL EM UMA REALIDADE</t>
  </si>
  <si>
    <t>Hotel Pestana Palace</t>
  </si>
  <si>
    <t>Get invites for events in your city.&lt;br&gt;Follow at:&lt;br&gt;https://www.startupeventslist.com/z/subscribe.html&lt;br&gt;&lt;br&gt;TORNE SEU SONHO EMPRESARIAL EM UMA REALIDADE&lt;br&gt;Seminário feito para ajudar os empreendedores brasileiros que vivem em Portugal.&lt;br&gt;&lt;br&gt;&lt;br&gt;Como abrir uma empresa;&lt;br&gt;&lt;br&gt;Quais são os documentos importantes;&lt;br&gt;Clientes como captar;&lt;br&gt;Qual o meu diferencial;&lt;br&gt;Quais são os custos envolvidos;&lt;br&gt;Certificado incluído.&lt;br&gt;&lt;br&gt;Palestrantes:&lt;br&gt;&lt;br&gt;&lt;br&gt;Rosani Erhart Schlabitz - Treinadora do Modelo de Negócios&lt;br&gt;Christian Sachse - Contador - www.steuerberatersachse.de/ptd&lt;br&gt;Danielle Lasmam - Estrátegias Digitais&lt;br&gt;Marilia Sponchiado- Psicóloga Sistêmica&lt;br&gt;&lt;br&gt;&lt;br&gt;&lt;br&gt;&lt;br&gt;Dia 23 de fevereiro no Hotel Pestana Palace &lt;br&gt;Endereco: Rua Jaú 54, 1300-314 Lisboa &lt;br&gt;Horário: 10h às 18h &lt;br&gt;Valor € 90,00&lt;br&gt;&lt;br&gt;Para pagamento em direto envie sua solicitação para o e-mail abaixo.&lt;br&gt;&lt;br&gt;Mais informações:  rosani@karobusiness.com.br&lt;br&gt;&lt;br&gt;&lt;br&gt;&lt;br&gt;&lt;br&gt;&lt;br&gt;https://www.facebook.com/events/598822123900351/</t>
  </si>
  <si>
    <t>https://www.google.com/calendar/event?eid=Xzc0cGo2YzlwNWtwM2NlMWo2a3AzMmVhMGM1bzZpYmprZDVtbWFiamNmNCB6enplcm9jYWwubGlzYm9uc2VsMUBt&amp;ctz=Europe/Lisbon</t>
  </si>
  <si>
    <t>02/23/2019 17:00:00Z</t>
  </si>
  <si>
    <t>O Poder da Marca Pessoal</t>
  </si>
  <si>
    <t>Get invites for events in your city.&lt;br&gt;Follow at:&lt;br&gt;https://www.startupeventslist.com/z/subscribe.html&lt;br&gt;&lt;br&gt;A base da marca pessoal de cada indivíduo é constituída por vários elementos: personalidade, aparência, postura, discurso, valores, crenças, ações e comportamentos. perceber como funcionam em conjunto e como potenciá-los, tendo em conta os objetivos a alcançar no contexto pessoal e profissional é o ponto de partida para a construção de uma marca pessoal de sucesso. &lt;br&gt;&lt;br&gt;Como criar a melhor versão de nós próprios? Depende do tempo e esforço investidos. o processo de construção da marca pessoal é composto por 3 etapas principais: análise interna e externa, definição de objetivos e plano de ação.&lt;br&gt;&lt;br&gt;O curso incluí:&lt;br&gt;&lt;br&gt;- 12 horas de formação&lt;br&gt;- 1 sessão individual pós-curso&lt;br&gt;- Exercícios&lt;br&gt;- Teste de personalidade&lt;br&gt;- Módulo sobre comunicação (David Mourão, Speak Lead)&lt;br&gt;- Brunch &amp; coffee-break&lt;br&gt;&lt;br&gt;Inscrições e Informações: carla@carlacostaconsulting.com&lt;br&gt;&lt;br&gt;&lt;br&gt;https://www.facebook.com/events/542369709594676/</t>
  </si>
  <si>
    <t>https://www.google.com/calendar/event?eid=Xzc0cGo2YzlwNWtwM2NlMWo2a3AzNGMyMGM1bzZpYmprZDVtbWFiamNmNCB6enplcm9jYWwubGlzYm9uc2VsMUBt&amp;ctz=Europe/Lisbon</t>
  </si>
  <si>
    <t>02/21/2019 15:30:00Z</t>
  </si>
  <si>
    <t>Concurso iNOV@_TE | Ideias e Projetos</t>
  </si>
  <si>
    <t>SANA Metropolitan Hotel</t>
  </si>
  <si>
    <t>Get invites for events in your city.&lt;br&gt;Follow at:&lt;br&gt;https://www.startupeventslist.com/z/subscribe.html&lt;br&gt;&lt;br&gt;O objetivo é facilitar e estimular a concretização de ideias e projetos juvenis, através de experiências capazes de mobilizar os recursos necessários. &lt;br&gt;Vai permitir desenvolver processos de  acompanhamento/ mentoria/ capacitação dos jovens para garantir a sustentabilidade, escala e impacto das suas ideias e projetos.&lt;br&gt;+ info &lt;br&gt;Rua Manuel de Matos N.º 6B 2700 553 Venda Nova - Amadora&lt;br&gt;Telefone 214 742 947&lt;br&gt;E-mail clds3gconsigo@gmail.com&lt;br&gt;&lt;br&gt;https://www.facebook.com/events/1402957283167588/</t>
  </si>
  <si>
    <t>https://www.google.com/calendar/event?eid=Xzc0cGo2YzlwNWtwM2NlMWo2a3AzNGNpMGM1bzZpYmprZDVtbWFiamNmNCB6enplcm9jYWwubGlzYm9uc2VsMUBt&amp;ctz=Europe/Lisbon</t>
  </si>
  <si>
    <t>02/20/2019 09:00:00Z</t>
  </si>
  <si>
    <t>Atendimento de Excelência</t>
  </si>
  <si>
    <t>Av. Engº Arantes e Oliveira, 3, Lisboa</t>
  </si>
  <si>
    <t>Get invites for events in your city.&lt;br&gt;Follow at:&lt;br&gt;https://www.startupeventslist.com/z/subscribe.html&lt;br&gt;&lt;br&gt;Através do curso de Excelência no Atendimento ao Cliente pretende-se que os formandos sejam capazes de:&lt;br&gt;Reconhecer a importância da excelência no atendimento ao cliente como um dos maiores diferenciais competitivos do mercado e o factor principal para o crescimento das vendas da Organização que representam;&lt;br&gt;Prestar um serviço de qualidade, com base em técnicas de relacionamento interpessoal, por forma a garantir a satisfação e fidelização dos clientes.&lt;br&gt;&lt;br&gt;&lt;br&gt;https://www.facebook.com/events/609479609476028/</t>
  </si>
  <si>
    <t>https://www.google.com/calendar/event?eid=Xzc0cGo2YzlwNWtwM2NlMWo2a3AzNGNxMGM1bzZpYmprZDVtbWFiamNmNCB6enplcm9jYWwubGlzYm9uc2VsMUBt&amp;ctz=Europe/Lisbon</t>
  </si>
  <si>
    <t>E-commerce na China</t>
  </si>
  <si>
    <t>Get invites for events in your city.&lt;br&gt;Follow at:&lt;br&gt;https://www.startupeventslist.com/z/subscribe.html&lt;br&gt;&lt;br&gt;Em 2020, cerca de 80% da população chinesa terá acesso à internet. Entre estes, 70% fará compras online. &lt;br&gt;&lt;br&gt;Com a surpreendente evolução tecnológica registada na China, aliada ao crescimento da classe média, as plataformas de e-commerce passaram a constituir uma excelente oportunidade para as empresas venderam diretamente ao consumidor chinês, desde o país de origem, com vantagens claras relativamente ao processo tradicional.&lt;br&gt;&lt;br&gt;Neste contexto, a Câmara de Comércio e Indústria Luso-Chinesa, em parceria com a EUSME Centre, organiza o Seminário E-Commerce in China, no próximo dia 20 de Fevereiro, no InterContinental Lisbon Hotel, sala Óbidos A.&lt;br&gt;&lt;br&gt;O orador convidado, Domenico Di Liello, Business Development Advisor do EUSME Centre, fará uma apresentação sobre o perfil dos consumidores, as melhores plataformas e o seu funcionamento, bem como estratégias de capitalização deste mercado.  &lt;br&gt;&lt;br&gt;Há ainda a possibilidade do agendamento de reuniões rápidas com o expert, posteriormente ao evento. &lt;br&gt;&lt;br&gt;Junte-se a nós e fique a par das novidades do dinâmico mercado de e-commerce na China!&lt;br&gt;&lt;br&gt;&lt;br&gt;&lt;br&gt;https://www.facebook.com/events/394124147804263/</t>
  </si>
  <si>
    <t>https://www.google.com/calendar/event?eid=Xzc0cGo2YzlwNWtwM2NlMWo2a3AzNGQyMGM1bzZpYmprZDVtbWFiamNmNCB6enplcm9jYWwubGlzYm9uc2VsMUBt&amp;ctz=Europe/Lisbon</t>
  </si>
  <si>
    <t>02/20/2019 08:45:00Z</t>
  </si>
  <si>
    <t>Mindfulness Walk | Reconnect with nature, yourself and others!</t>
  </si>
  <si>
    <t>Get invites for events in your city.&lt;br&gt;Follow at:&lt;br&gt;https://www.startupeventslist.com/z/subscribe.html&lt;br&gt;&lt;br&gt;🧠 Start your day off right! 🤗&lt;br&gt;&lt;br&gt;&lt;br&gt;| HOW TO GET STARTED WITH MINDFULNESS WALK |&lt;br&gt;&lt;br&gt;&lt;br&gt;This Wednesday, Véronique - one of our hub-members - will guide you through a mindfulness walk journey! ☀️⤵️ &lt;br&gt;&lt;br&gt;“Take time to breath and tune into yourself. What do you feel?&lt;br&gt;&lt;br&gt;Gratitude? Frustration? Anger? Feel like procrastinating? Bored with your routine? &lt;br&gt;&lt;br&gt;When it comes to all of those feelings, I know one thing that will make you feel (even) better: Mindfulness Walk.&lt;br&gt;&lt;br&gt;I personally started Mindfulness Walking a few years ago 'by accident'. Since then I have developed my practice and have integrated it into my schedule (difficult not to find an opportunity to walk!).&lt;br&gt;&lt;br&gt;Mindfulness Walk is a way to put yourself in movement and reconnect with your creativity. As you walk and progressively come back to a certain state of flow, you can even get some insights or answers to the challenges you’re facing - if you create space for that to happen within you. &lt;br&gt;&lt;br&gt;For this Wise Wednesday, I’m happy to guide you through a mindfulness walk in a beautiful and intimate park near Impact Hub Lisbon.&lt;br&gt;&lt;br&gt;We will reconnect with nature, ourselves and others. Plus, I'll share some more insights on Mindfulness as I see and practice it in my day-to-day activities.” Véronique&lt;br&gt;&lt;br&gt;&lt;br&gt;| AGENDA |&lt;br&gt;&lt;br&gt;&lt;br&gt;8:30-8:45 - Drop your laptop and stuff at Impact Hub Lisbon&lt;br&gt;8:45-9:00 - Let’s walk to the park!&lt;br&gt;Location here: https://goo.gl/maps/XVa2KuzUiSP2   &lt;br&gt;9:00-10:00 - Introduction to Mindfulness Walk&lt;br&gt;&lt;br&gt;Please be mindfully on time :) &lt;br&gt;&lt;br&gt;&lt;br&gt;| FACILITATOR |&lt;br&gt;&lt;br&gt;&lt;br&gt;Véronique came back to Portugal a few months ago to develop her project called The Curious &amp; The Optimist. She wants to use curiosity and creativity to nurture and empower a new breed of citizens, capable to work towards a more conscious and peaceful future.&lt;br&gt;&lt;br&gt;&lt;br&gt;| INFO &amp; CONTACT |&lt;br&gt;&lt;br&gt;&lt;br&gt;💸 FREE EVENT &lt;br&gt;&lt;br&gt;📍 Impact Hub Lisbon: R. 1º de Maio 103, Alcântara. Inside 'Companhia carris de ferro de Lisboa', just before 'Village Underground'.&lt;br&gt;&lt;br&gt;Check out our location here ➡️ https://goo.gl/wsVb4N&lt;br&gt;&lt;br&gt;https://www.facebook.com/events/2775769119314194/</t>
  </si>
  <si>
    <t>https://www.google.com/calendar/event?eid=Xzc0cGo2YzlwNWtwM2NlMWo2a3AzNGRhMGM1bzZpYmprZDVtbWFiamNmNCB6enplcm9jYWwubGlzYm9uc2VsMUBt&amp;ctz=Europe/Lisbon</t>
  </si>
  <si>
    <t>Lisboa - Inicie o seu próprio negócio e prove os vinhos WWS</t>
  </si>
  <si>
    <t>Lyfetaste</t>
  </si>
  <si>
    <t>Get invites for events in your city.&lt;br&gt;Follow at:&lt;br&gt;https://www.startupeventslist.com/z/subscribe.html&lt;br&gt;&lt;br&gt;Junte-se a nós e venha conhecer a Wine With Spirit, a primeira WineTech do mundo, e a oportunidade de ter um negócio de distribuição dos vinhos WWS em toda a União Europeia. &lt;br&gt;&lt;br&gt;Prove os vinhos da Wine With Spirit, considerada a empresa vinícola mais inovadora do mundo da edição de 2014 da Wine Business Innovation Summit, e saiba como pode beneficiar com a sua promoção e distribuição em toda a União Europeia através da inovadora plataforma digital, Lyfetaste.&lt;br&gt;&lt;br&gt;Destina-se a empreendedores que procuram uma oportunidade para criar o seu próprio negócio, aumentar os seus rendimentos ou potenciar e diversificar os rendimentos dos seus negócios actuais.&lt;br&gt;&lt;br&gt;Venha e traga os seus amigos.&lt;br&gt;&lt;br&gt;Saiba mais através do email info@lyfetaste.com ou do número 211 359 941&lt;br&gt;&lt;br&gt;https://www.facebook.com/events/235677324033897/</t>
  </si>
  <si>
    <t>https://www.google.com/calendar/event?eid=Xzc0cGo2YzlwNWtwM2NlMWo2a3AzNGRxMGM1bzZpYmprZDVtbWFiamNmNCB6enplcm9jYWwubGlzYm9uc2VsMUBt&amp;ctz=Europe/Lisbon</t>
  </si>
  <si>
    <t>VI Congresso Nacional da Formação Profissional</t>
  </si>
  <si>
    <t>ISCTE-IUL</t>
  </si>
  <si>
    <t>Get invites for events in your city.&lt;br&gt;Follow at:&lt;br&gt;https://www.startupeventslist.com/z/subscribe.html&lt;br&gt;&lt;br&gt;ERA DIGITAL E HUMANISMO, 11 de Abril, ISCTE-IUL.&lt;br&gt;Organização: Forma-te, ISCTE-IUL, McDonald´s, TAP Air Portugal.&lt;br&gt;Apoio Institucional: ANQEP e IEFP&lt;br&gt;Num fórum de âmbito nacional  vamos convocar um diversificado naipe de especialistas para animar uma caminhada conjunta, orientada para PENSAR A FORMAÇÃO:&lt;br&gt;&lt;br&gt;	identificar os novos cenários de vida provocados pela ERA DIGITAL;&lt;br&gt;	tipificar as inevitáveis brechas geradas pela ERA DIGITAL na formação profissional; &lt;br&gt;	caraterizar os desafios e as oportunidades que hoje se colocam à formação profissional;&lt;br&gt;	definir os caminhos, as abordagens e os passos a dar para uma participação efetiva e plena na Era Digital.&lt;br&gt;&lt;br&gt;https://www.facebook.com/events/519789345187188/</t>
  </si>
  <si>
    <t>https://www.google.com/calendar/event?eid=Xzc0cGo2YzlwNWtwM2NlMWo2a3AzNGUyMGM1bzZpYmprZDVtbWFiamNmNCB6enplcm9jYWwubGlzYm9uc2VsMUBt&amp;ctz=Europe/Lisbon</t>
  </si>
  <si>
    <t>03/16/2019 09:00:00Z</t>
  </si>
  <si>
    <t>03/17/2019 17:00:00Z</t>
  </si>
  <si>
    <t>Legal Hackathon</t>
  </si>
  <si>
    <t>Get invites for events in your city.&lt;br&gt;Follow at:&lt;br&gt;https://www.startupeventslist.com/z/subscribe.html&lt;br&gt;&lt;br&gt;O Legal Hackathon é uma maratona de programação promovida pela Fundação Vasco Vieira de Almeida e pela Startup Lisboa que tem como objetivo fomentar a literacia jurídica dos cidadãos através da tecnologia. Vamos apresentar esta iniciativa no evento 'A Tecnologia ao Serviço do Direito no Século XXI', a decorrer no próximo dia 13 de Fevereiro pelas 9h30, no Auditório da sociedade de advogados Vieira de Almeida. Inscrições aqui: http://bit.ly/VDALHack&lt;br&gt;&lt;br&gt;Prémios:&lt;br&gt;1º lugar - 7.000€&lt;br&gt;2º lugar - 2.000€&lt;br&gt;3º lugar - 1.000€&lt;br&gt;&lt;br&gt;A participação é gratuita e as candidaturas estão abertas até dia 28 de fevereiro aqui: legal-hackathon.com&lt;br&gt;&lt;br&gt;https://www.facebook.com/events/329793544323469/</t>
  </si>
  <si>
    <t>https://www.google.com/calendar/event?eid=Xzc0cGo2YzlwNWtwM2NlMWo2a3AzNGVhMGM1bzZpYmprZDVtbWFiamNmNCB6enplcm9jYWwubGlzYm9uc2VsMUBt&amp;ctz=Europe/Lisbon</t>
  </si>
  <si>
    <t>03/13/2019 21:00:00Z</t>
  </si>
  <si>
    <t>Get invites for events in your city.&lt;br&gt;Follow at:&lt;br&gt;https://www.startupeventslist.com/z/subscribe.html&lt;br&gt;&lt;br&gt;👉👉 To secure your spot on this workshop, register your details here: https://www.eventbrite.com/e/javascript-for-beginners-tickets-56493477512 👈👈&lt;br&gt;&lt;br&gt;Let's learn the core concepts of Javascript 💻 This workshop is for complete beginners! No programming knowledge needed.&lt;br&gt;&lt;br&gt;Javascript is one of the top 10 most popular programming languages, and it's been used by all web browsers for more than a decade, which is why every web-developer must code some JS during their career. In addition to that, lots of cool JS frameworks were built recently, like React.js from Facebook.&lt;br&gt;&lt;br&gt;Disclaimer: If you already know the basics of JS, maybe this workshop is not for you. Read the program below, and if you feel you know all these notions, you can just leave your seat for someone who really needs it 😄&lt;br&gt;&lt;br&gt;The class will be given in English.&lt;br&gt;&lt;br&gt;Overview:&lt;br&gt;History and background - Variables &amp; Types - Conditions - Loops - Functions - Objects - DOM - jQuery - AJAX&lt;br&gt;&lt;br&gt;⚠️Pre-requisite:&lt;br&gt;1) Your own Laptop - FULLY CHARGED&lt;br&gt;2) Make sure you have Google Chrome installed and running on your computer https://www.google.com/chrome/&lt;br&gt;3) Download SublimeText Editor - You'll do all your work on this so please set it up before http://www.sublimetext.com/3&lt;br&gt;&lt;br&gt;See you there! 🚀&lt;br&gt;&lt;br&gt;https://www.facebook.com/events/600804210359673/</t>
  </si>
  <si>
    <t>https://www.google.com/calendar/event?eid=Xzc0cGo2YzlwNWtwM2NlMWo2a3AzNmMyMGM1bzZpYmprZDVtbWFiamNmNCB6enplcm9jYWwubGlzYm9uc2VsMUBt&amp;ctz=Europe/Lisbon</t>
  </si>
  <si>
    <t>IHTP SALES Mastery - Alto Desempenho em Vendas com PNL'</t>
  </si>
  <si>
    <t>Olaias Park Hotel</t>
  </si>
  <si>
    <t>Get invites for events in your city.&lt;br&gt;Follow at:&lt;br&gt;https://www.startupeventslist.com/z/subscribe.html&lt;br&gt;&lt;br&gt;3 dias - 1, 2 e 3 de Março de 2019,(Sexta, Sábado e Domingo)&lt;br&gt;&lt;br&gt;Esclarecimentos ou apoio na inscrição contactar:&lt;br&gt;Álvaro Magalhães: 918449269&lt;br&gt;alvaro.magalhaes@solfut.com&lt;br&gt;&lt;br&gt;Há momentos únicos na nossa vida, em que uma decisão correcta pode alterar para sempre a nossa qualidade de vida e da nossa família e este é um desses momentos.&lt;br&gt;&lt;br&gt;Nesta ação que preparamos cuidadosamente para si terá acesso às melhores ferramentas que lhe permitirão ser mais eficaz na sua actividade comercial, gerando mais e melhores resultados que trarão para a sua vida níveis superiores de tranquilidade e segurança pois o controlo da nossa vida é parte fundamental daquilo que todos buscamos para sermos felizes.&lt;br&gt;&lt;br&gt;Já imaginou a sua emoção quando vir e sentir-se orgulhoso com os seus resultados?&lt;br&gt;&lt;br&gt;Neste fantástico curso começa por dominar as estratégias que fazem de si uma pessoa auto-motivada, e tornar-se no exemplo que os outros querem seguir até ao sucesso. Com as ferramentas que vai aprender e praticar as suas vendas aumentam e cria relações duradouras com os seus clientes. A energia e o entusiasmo que tem, fazem os negócios andarem sempre no sentido que pretende, superando e vencendo cada rejeição e garantindo que o cliente anseia por lhe comprar a si. Todas as pessoas com quem se cruza percebem a pessoa extraordinária que você é. Agora, a confiança que emana e a empatia instantânea que consegue, fazem parte de si e tocam todas as pessoas. É extraordinária a forma como organiza e controla o seu tempo, como trata rapidamente as possíveis reclamações, e acima de tudo como desenvolve uma relação perfeita com os seus clientes, conseguindo alcançar todos os seus objectivos, tornando-se no profissional que é admirado por todos. &lt;br&gt;&lt;br&gt;Desenvolver a actividade comercial é divertido e apaixonante e com as ferramentas que vai aprender neste curso vai elevar a sua vida para um patamar superior.&lt;br&gt;&lt;br&gt;Acorde o Campeão que mora dentro de si e que está ansioso para sair e alcançar os seus sonhos. &lt;br&gt;&lt;br&gt;É nos momentos de decisão que mudamos de vida e a sua vida começa a mudar quando se inscrever agora mesmo neste fantástico curso.&lt;br&gt;&lt;br&gt;https://www.facebook.com/events/720435051672325/</t>
  </si>
  <si>
    <t>https://www.google.com/calendar/event?eid=Xzc0cGo2YzlwNWtwM2NlMWo2a3AzNmNhMGM1bzZpYmprZDVtbWFiamNmNCB6enplcm9jYWwubGlzYm9uc2VsMUBt&amp;ctz=Europe/Lisbon</t>
  </si>
  <si>
    <t>Lançamento Oficial do Livro Marketing Digital na Prática</t>
  </si>
  <si>
    <t>Novotel Lisboa</t>
  </si>
  <si>
    <t>Get invites for events in your city.&lt;br&gt;Follow at:&lt;br&gt;https://www.startupeventslist.com/z/subscribe.html&lt;br&gt;&lt;br&gt;Lançamento Oficial do Livro MARKETING DIGITAL NA PRÁTICA de Paulo Faustino&lt;br&gt;&lt;br&gt;Data: 28 de Fevereiro&lt;br&gt;Local: Novotel Lisboa (Google Maps: https://goo.gl/maps/ArJKQBNMDzG2)&lt;br&gt;Horário: 18h30 às 21h00&lt;br&gt;&lt;br&gt;Programa:&lt;br&gt;&lt;br&gt;18h30 - Recepção e Welcome-Drink&lt;br&gt;19h00 - Apresentação do Livro&lt;br&gt;&lt;br&gt;- Paulo Faustino - Autor do Livro&lt;br&gt;- Regina Santana - CEO da Agência Get Digital&lt;br&gt;- Susana Torres - High Performance Coach - CEO da Primeline Coaching e Coach de Alta Performance&lt;br&gt;- Patrícia Matos TVI - Pivô de Informação da TVI&lt;br&gt;- Cristina Lourenço - Diretora da Marcador&lt;br&gt;&lt;br&gt;20h00 - Sessão de Autógrafos, Networking e Cocktail&lt;br&gt;&lt;br&gt;Aprenda na prática como criar do zero uma estratégia de Marketing Digital para promover qualquer tipo de negócio ou produto!&lt;br&gt;&lt;br&gt;O livro Marketing Digital na Prática é um guia 100% prático, com mais de 250 imagens e mais de 300 páginas, que aborda passo a passo:&lt;br&gt;&lt;br&gt;✅ Estratégia de Marketing Digital&lt;br&gt;✅ Construção da Persona&lt;br&gt;✅ Marketing de Conteúdo&lt;br&gt;✅ Otimização para motores de pesquisa (SEO)&lt;br&gt;✅ Landing Pages e CRO&lt;br&gt;✅ Facebook Marketing&lt;br&gt;✅ Instagram Marketing&lt;br&gt;✅ LinkedIn Marketing&lt;br&gt;✅ Google Ads&lt;br&gt;✅ Automação de Marketing&lt;br&gt;&lt;br&gt;https://www.facebook.com/events/328724594413297/</t>
  </si>
  <si>
    <t>https://www.google.com/calendar/event?eid=Xzc0cGo2YzlwNWtwM2NlMWo2a3AzNmNpMGM1bzZpYmprZDVtbWFiamNmNCB6enplcm9jYWwubGlzYm9uc2VsMUBt&amp;ctz=Europe/Lisbon</t>
  </si>
  <si>
    <t>02/28/2019 17:45:00Z</t>
  </si>
  <si>
    <t>02/28/2019 19:45:00Z</t>
  </si>
  <si>
    <t>Sozinho não vai longe… O caso de crescimento da More Results</t>
  </si>
  <si>
    <t>Holiday Inn Lisbon @ Continental</t>
  </si>
  <si>
    <t>Get invites for events in your city.&lt;br&gt;Follow at:&lt;br&gt;https://www.startupeventslist.com/z/subscribe.html&lt;br&gt;&lt;br&gt;Os empresários e os empreendedores enfrentam muitos desafios durante a sua caminhada para fazer crescer o seu negócio exigindo alguns deles uma atenção constante.&lt;br&gt;&lt;br&gt;Com a estratégia mais adequada, o marketing, as vendas, a liquidez, a qualidade e o valor percebido do seu produto e/ou serviço, com a sua capacidade de resposta, a satisfação dos clientes, a gestão das prioridades e do tempo, a construção da sua equipa, o seu crescimento …&lt;br&gt;&lt;br&gt;Neste turbilhão diário muito poucas vezes os empresários e empreendedores conseguem parar para analisar os resultados, os caminhos escolhidos, as determinantes do seu negócio e ter o aconselhamento e os insights para crescer em equipa e ir mais longe.&lt;br&gt;&lt;br&gt;Para aprender com o exemplo paradigmático do crescimento da More Results vamos contar nesta sessão do Feed Club com a apresentação do seu CEO e líder, Luís Duarte que evoluiu da solidão aos 40 elementos da sua equipa em apenas alguns anos e naturalmente com muitos clientes satisfeitos. &lt;br&gt;&lt;br&gt;Quer mesmo conhecer algumas das condições chave de sucesso para o seu negócio? &lt;br&gt;Caso a sua resposta seja Sim inscreva-se nesta sessão do Feed Club e vai poder colher frutos desta sua decisão!&lt;br&gt;&lt;br&gt;Garanta já o seu lugar. Faça aqui a sua inscrição.&lt;br&gt;&lt;br&gt;O Feed Club tem sido ao longo dos últimos 9 anos um fórum promotor de networking e de desenvolvimento das Pessoas e dos Negócios.&lt;br&gt;&lt;br&gt;Garanta já o seu lugar enviando um email para viva@feed.pt &lt;br&gt;&lt;br&gt;A participação, para não membros do Feed Club e seus convidados, tem um investimento simbólico associado de 10 € (acresce IVA).&lt;br&gt;&lt;br&gt;Gostava de contar consigo! Faça agora a sua inscrição através de viva@feed.pt&lt;br&gt;&lt;br&gt;Quinta-feira, 28 de Fevereiro das 17h 45min às 19h 45min&lt;br&gt;&lt;br&gt;&lt;br&gt;https://www.facebook.com/events/151556805746262/</t>
  </si>
  <si>
    <t>https://www.google.com/calendar/event?eid=Xzc0cGo2YzlwNWtwM2NlMWo2a3AzNmNxMGM1bzZpYmprZDVtbWFiamNmNCB6enplcm9jYWwubGlzYm9uc2VsMUBt&amp;ctz=Europe/Lisbon</t>
  </si>
  <si>
    <t>StartUp Coaching | Lisboa</t>
  </si>
  <si>
    <t>AIP @ Associação Industrial Portuguesa</t>
  </si>
  <si>
    <t>Get invites for events in your city.&lt;br&gt;Follow at:&lt;br&gt;https://www.startupeventslist.com/z/subscribe.html&lt;br&gt;&lt;br&gt;✅​ ​STARTUP COACHING - 21ª edição &lt;br&gt;27 e 28 de Fevereiro em Lisboa, em parceria com AIP - Associação Industrial Portuguesa &lt;br&gt;&lt;br&gt;Este programa promove de forma prática o desenvolvimento de aspetos comportamentais para que consiga atingir novas metas e melhorar resultados incorporando o Coaching, a sua essência, abordagens, metodologias e ferramentas na sua atividade profissional ou na sua vida pessoal.&lt;br&gt;&lt;br&gt;✔ Experiencial, totalmente prático e com vários diagnósticos 360º&lt;br&gt;✔ Trabalhos de desenvolvimento pessoal&lt;br&gt;✔ Sessões interativas e dinâmicas&lt;br&gt;✔ Utilização de múltiplos recursos multimédia&lt;br&gt;✔ Exercícios de reflexão e autoconhecimento&lt;br&gt;✔ Desenvolvimento de plano de ação&lt;br&gt;✔ 100% presencial&lt;br&gt;✔ Sem avaliação ou exame final&lt;br&gt;&lt;br&gt;São dois dias repletos de dinâmicas que incluem um exclusivo Assessment Comportamental DISC e tudo o que necessita para criar um plano de ação, focado na obtenção das suas metas e objetivos. &lt;br&gt;&lt;br&gt;Garanta agora a sua participação - vagas limitadas!&lt;br&gt;&lt;br&gt;​Inscrições e +info: ​https://www.icuniversity.pt/startup-coaching-lisboa/&lt;br&gt;&lt;br&gt;#ICU #InternationalCoachingUniversity #​AIP #Coaching #StartUpCoaching&lt;br&gt;&lt;br&gt;https://www.facebook.com/events/814354072243893/</t>
  </si>
  <si>
    <t>https://www.google.com/calendar/event?eid=Xzc0cGo2YzlwNWtwM2NlMWo2a3AzNmQyMGM1bzZpYmprZDVtbWFiamNmNCB6enplcm9jYWwubGlzYm9uc2VsMUBt&amp;ctz=Europe/Lisbon</t>
  </si>
  <si>
    <t>02/23/2019 00:01:00Z</t>
  </si>
  <si>
    <t>02/23/2019 23:59:00Z</t>
  </si>
  <si>
    <t>Prémio Primus Inter Pares - Inscrições até 23 de FEV</t>
  </si>
  <si>
    <t>Ordem dos Engenheiros</t>
  </si>
  <si>
    <t>Get invites for events in your city.&lt;br&gt;Follow at:&lt;br&gt;https://www.startupeventslist.com/z/subscribe.html&lt;br&gt;&lt;br&gt;Estão abertas as candidaturas à 16.ª edição do Prémio Primus Inter Pares. &lt;br&gt;&lt;br&gt;Esta iniciativa, do Santander Totta em parceria com o jornal Expresso, visa premiar finalistas de mestrado nas áreas de Engenharia, Gestão ou Economia com um MBA, numa prestigiada escola de negócios nacional ou internacional: o IESE, em Barcelona, a IE Business School, em Madrid, o Lisbon MBA, o ISCTE, o ISEG e a Porto Business School. O 4.° e 5.° classificados recebem um curso de pós-graduação. &lt;br&gt;&lt;br&gt;O Prémio, que conta com o apoio da Ordem dos Engenheiros desde há vários anos, tem por objetivo contribuir para o desenvolvimento de uma cultura de rigor, de profissionalismo e de excelência na gestão de empresas, através da concessão de oportunidades privilegiadas para formação académica complementar.&lt;br&gt;&lt;br&gt;https://www.facebook.com/events/299556820747977/</t>
  </si>
  <si>
    <t>https://www.google.com/calendar/event?eid=Xzc0cGo2YzlwNWtwM2NlMWo2a3AzNmRxMGM1bzZpYmprZDVtbWFiamNmNCB6enplcm9jYWwubGlzYm9uc2VsMUBt&amp;ctz=Europe/Lisbon</t>
  </si>
  <si>
    <t>GFIC 2019</t>
  </si>
  <si>
    <t>Get invites for events in your city.&lt;br&gt;Follow at:&lt;br&gt;https://www.startupeventslist.com/z/subscribe.html&lt;br&gt;&lt;br&gt;Economic, social and environmental pressures challenge organizations, cities, regions and even countries to undertake efforts aiming a sustainable development. The decision-making processes in a digital economy means, also, balancing economic, environmental and social aspects, in order to achieve excellence towards a transparent and inclusive governance. Recent research has shown the importance of identifying, valuating and monitoring intangible assets such as knowledge and intellectual capital.&lt;br&gt;&lt;br&gt;The way organizations and other entities are managing and introducing IC practices is a decisive factor of their innovation capacity, competitiveness, richness and contribution to a more sustainable society, where technology supports people well-being.&lt;br&gt;&lt;br&gt;The objective of this Forum is to bring together academics, experts in knowledge management and intellectual capital, public decision makers and entrepreneurs to generate discussion and knowledge sharing on how the management of these assets can foster more sustainable innovation processes and, simultaneously, greater economic and social development.&lt;br&gt;&lt;br&gt;This Forum is organized by ICAA - Intellectual Capital Association and by DINÂMIA'CET - Centre for Socioeconomic and Territorial Studies, ISCTE - IUL.&lt;br&gt;&lt;br&gt;https://www.facebook.com/events/2268651036709617/</t>
  </si>
  <si>
    <t>https://www.google.com/calendar/event?eid=Xzc0cGo2YzlwNWtwM2NlMWo2a3AzOGMyMGM1bzZpYmprZDVtbWFiamNmNCB6enplcm9jYWwubGlzYm9uc2VsMUBt&amp;ctz=Europe/Lisbon</t>
  </si>
  <si>
    <t>Pitch Bootcamp Data Science</t>
  </si>
  <si>
    <t>Nova Ims @ Information Management School</t>
  </si>
  <si>
    <t>Get invites for events in your city.&lt;br&gt;Follow at:&lt;br&gt;https://www.startupeventslist.com/z/subscribe.html&lt;br&gt;&lt;br&gt;O Pitch Bootcamp X é um acelerador de carreiras intensivo de 1 dia que reúne estudantes e recém-graduados com algumas das mais interessantes empresas do mundo. &lt;br&gt;&lt;br&gt;De manhã vais perceber como construir uma proposta de valor forte a partir das tuas experiências, como abordar as empresas e como selecionar aquelas que melhor se adequam às tuas competências.&lt;br&gt;&lt;br&gt;À tarde, vais estar em contacto com profissionais de mais de 100 empresas, pôr em prática tudo o que aprendeste e fazer o teu Pitch!&lt;br&gt;&lt;br&gt;// Data: 15 de maio&lt;br&gt;&lt;br&gt;// Inscrições: sparkagency.pt/pbxnovaims&lt;br&gt;&lt;br&gt;// Site: sparkagency.pt/pitch&lt;br&gt;&lt;br&gt;// Valor da Inscrição: 15€&lt;br&gt;&lt;br&gt;https://www.facebook.com/events/243343023238521/</t>
  </si>
  <si>
    <t>https://www.google.com/calendar/event?eid=Xzc0cGo2YzlwNWtwM2NlMWo2a3AzOGNhMGM1bzZpYmprZDVtbWFiamNmNCB6enplcm9jYWwubGlzYm9uc2VsMUBt&amp;ctz=Europe/Lisbon</t>
  </si>
  <si>
    <t>03/22/2019 18:00:00Z</t>
  </si>
  <si>
    <t>03/22/2019 20:00:00Z</t>
  </si>
  <si>
    <t>Wine Down at Impact House | Great Connections, Double Impact!</t>
  </si>
  <si>
    <t>Impact House</t>
  </si>
  <si>
    <t>Get invites for events in your city.&lt;br&gt;Follow at:&lt;br&gt;https://www.startupeventslist.com/z/subscribe.html&lt;br&gt;&lt;br&gt;⚠️ This Wine Down will take place in Impact House: Rua do Possolo 16, 1350-252 Lisboa, near Jardim da Estrela ⚠️&lt;br&gt;&lt;br&gt;&lt;br&gt;| WINE DOWN at Impact House |&lt;br&gt;&lt;br&gt;&lt;br&gt;What’s hub Impact Makers?&lt;br&gt;&lt;br&gt;This Wine Down will be quite special as we'll meet up with fellow impact makers and purposeful peeps from and at Impact House, the most sustainable Hostel in Lisbon. &lt;br&gt;&lt;br&gt;Impact House welcomes conscious travelers from all around the world, who want to discover Portugal and its culture while contributing to impactful projects led by local non-profit organizations. &lt;br&gt;&lt;br&gt;Amazing peeps, good wine and great vibes - we have all you need to start your weekend off right! A huge thanks to Impact House for hosting this upcoming Wine Down :)&lt;br&gt;&lt;br&gt;&lt;br&gt;| INFO &amp; CONTACT |&lt;br&gt;&lt;br&gt;&lt;br&gt;🔜 Please confirm your participation by using the 'Going' button.&lt;br&gt;&lt;br&gt;🥂 FREE EVENT = FREE WINE&lt;br&gt;&lt;br&gt;📍 Impact House: Rua do Possolo 16, 1350-252 Lisboa. Near Jardim da Estrela.&lt;br&gt;&lt;br&gt;https://www.facebook.com/events/610482242731107/</t>
  </si>
  <si>
    <t>https://www.google.com/calendar/event?eid=Xzc0cGo2YzlwNWtwM2NlMWo2a3AzOGNpMGM1bzZpYmprZDVtbWFiamNmNCB6enplcm9jYWwubGlzYm9uc2VsMUBt&amp;ctz=Europe/Lisbon</t>
  </si>
  <si>
    <t>03/12/2019 19:00:00Z</t>
  </si>
  <si>
    <t>03/12/2019 20:30:00Z</t>
  </si>
  <si>
    <t>Digital Drink Porto - Março</t>
  </si>
  <si>
    <t>Get invites for events in your city.&lt;br&gt;Follow at:&lt;br&gt;https://www.startupeventslist.com/z/subscribe.html&lt;br&gt;&lt;br&gt;Um evento informal de networking e troca de ideias sobre Marketing Digital.&lt;br&gt;&lt;br&gt;https://www.facebook.com/events/343327399616616/</t>
  </si>
  <si>
    <t>https://www.google.com/calendar/event?eid=Xzc0cGo2YzlwNWtwM2NlMWo2a3AzOGNxMGM1bzZpYmprZDVtbWFiamNmNCB6enplcm9jYWwubGlzYm9uc2VsMUBt&amp;ctz=Europe/Lisbon</t>
  </si>
  <si>
    <t>Brand the Change Meetup: Lisbon</t>
  </si>
  <si>
    <t>Nomad goods</t>
  </si>
  <si>
    <t>Get invites for events in your city.&lt;br&gt;Follow at:&lt;br&gt;https://www.startupeventslist.com/z/subscribe.html&lt;br&gt;&lt;br&gt;Brand the Change Meetups are a new addition to the Brand the Change family of the book, training method and community by the same name: a call to action to better sell ideas, products and services that will make a difference to our world, in order to reach the best and biggest audiences. The meetups are designed to bring together changemakers and brand professionals to discuss their challenges and opportunities in building strong brands for change. &lt;br&gt;&lt;br&gt;For this first event, we hope to host +- 8 changemakers and 8 brand professionals who are interested in helping us shape the format of the meet-up, so we can have thoughtful conversations and create real connections. &lt;br&gt;&lt;br&gt;To register for the Meetup please fill in the form:&lt;br&gt;https://goo.gl/forms/3ld4YNUFXQlBDf9c2&lt;br&gt;&lt;br&gt;Your hosts for the evening are Emily Saturnino and Marlene Zehnter. A huge thanks to our location host Nomad Goods for opening up their space!&lt;br&gt;&lt;br&gt;https://www.facebook.com/events/1022146411315603/</t>
  </si>
  <si>
    <t>https://www.google.com/calendar/event?eid=Xzc0cGo2YzlwNWtwM2NlMWo2a3AzOGRhMGM1bzZpYmprZDVtbWFiamNmNCB6enplcm9jYWwubGlzYm9uc2VsMUBt&amp;ctz=Europe/Lisbon</t>
  </si>
  <si>
    <t>Afterwork Get Together</t>
  </si>
  <si>
    <t>Café Central Lisboa</t>
  </si>
  <si>
    <t>Get invites for events in your city.&lt;br&gt;Follow at:&lt;br&gt;https://www.startupeventslist.com/z/subscribe.html&lt;br&gt;&lt;br&gt;Join us for our monthly afterwork get together and another beautiful venue in Lisbon.&lt;br&gt;&lt;br&gt;https://www.facebook.com/events/259030854996279/</t>
  </si>
  <si>
    <t>https://www.google.com/calendar/event?eid=Xzc0cGo2YzlwNWtwM2NlMWo2a3AzOGRpMGM1bzZpYmprZDVtbWFiamNmNCB6enplcm9jYWwubGlzYm9uc2VsMUBt&amp;ctz=Europe/Lisbon</t>
  </si>
  <si>
    <t>Intro to HTML &amp; CSS | Beginner Workshop</t>
  </si>
  <si>
    <t>Get invites for events in your city.&lt;br&gt;Follow at:&lt;br&gt;https://www.startupeventslist.com/z/subscribe.html&lt;br&gt;&lt;br&gt;👉👉 To secure your spot on this workshop, register your details here: https://bit.ly/2IeEgQn 👈👈&lt;br&gt;___________________________________________________________________&lt;br&gt;&lt;br&gt;Code and design your landing page in only 2 hours! You'll be done by the time lunchtime is over.&lt;br&gt;A very satisfying workshop where students will code and design their own landing page using HTML/CSS &amp; the Twitter Bootstrap CSS library. We will also cover lots of design pro-tips to find icons, fonts, colours.&lt;br&gt;&lt;br&gt;What you will learn:&lt;br&gt;&lt;br&gt;- HTML / CSS core notions&lt;br&gt;- Lots of graphical tips and tools (Fontawesome, Google Fonts, Coolors, etc.)&lt;br&gt;- Introduce Bootstrap and its responsive grid system&lt;br&gt;&lt;br&gt;⚠️Pre-requisite:&lt;br&gt;- No pre-requisite, this is a workshop for beginners!&lt;br&gt;- Bring your laptop! 💻&lt;br&gt;- Install Chrome and Sublime Text before coming&lt;br&gt;&lt;br&gt;We look forward to seeing you there! 🚀&lt;br&gt;Le Wagon team&lt;br&gt;&lt;br&gt;https://www.facebook.com/events/711268345937802/</t>
  </si>
  <si>
    <t>https://www.google.com/calendar/event?eid=Xzc0cGo2YzlwNWtwM2NlMWo2a3AzOGRxMGM1bzZpYmprZDVtbWFiamNmNCB6enplcm9jYWwubGlzYm9uc2VsMUBt&amp;ctz=Europe/Lisbon</t>
  </si>
  <si>
    <t>NEXTEd2019</t>
  </si>
  <si>
    <t>Centro Cultural de Belém</t>
  </si>
  <si>
    <t>Get invites for events in your city.&lt;br&gt;Follow at:&lt;br&gt;https://www.startupeventslist.com/z/subscribe.html&lt;br&gt;&lt;br&gt;1ª Conferência Internacional de Investigação em Educação Aberta, a Distância e em Rede - nextEd2019&lt;br&gt;https://eventos.uab.pt/nexted2019&lt;br&gt;&lt;br&gt;https://www.facebook.com/events/359846261504565/</t>
  </si>
  <si>
    <t>https://www.google.com/calendar/event?eid=Xzc0cGo2YzlwNWtwM2NlMWo2a3AzOGUyMGM1bzZpYmprZDVtbWFiamNmNCB6enplcm9jYWwubGlzYm9uc2VsMUBt&amp;ctz=Europe/Lisbon</t>
  </si>
  <si>
    <t>02/26/2019 19:00:00Z</t>
  </si>
  <si>
    <t>Workshop Imagem Profissional de Sucesso</t>
  </si>
  <si>
    <t>Rua de Moscavide ao Parque das Nações, 1990-163 Lisboa, Portugal</t>
  </si>
  <si>
    <t>Get invites for events in your city.&lt;br&gt;Follow at:&lt;br&gt;https://www.startupeventslist.com/z/subscribe.html&lt;br&gt;&lt;br&gt;Saiba quais são as peças de roupa essenciais no guarda-roupa profissional e de que forma deverá combiná-las para alcançar uma imagem profissional de sucesso!&lt;br&gt;&lt;br&gt;Programa:&lt;br&gt;- O guarda-roupa profissional&lt;br&gt;- Combinações de looks para o dia a dia no local de trabalho&lt;br&gt;&lt;br&gt;Valor da inscrição: 30€ &lt;br&gt;&lt;br&gt;Formadora:&lt;br&gt;Alexandra Lopes desenvolve a sua atividade profissional como Consultora e Formadora nas áreas de Imagem Pessoal e Empresarial, sendo certificada com Pós-Graduação em Consultoria de Moda e Imagem pelo IPAM – The Marketing School.&lt;br&gt;A sua experiência conta com diversas participações em programas de TV e rádio, artigos e entrevistas em várias publicações na imprensa, workshops para o público em geral e empresarial, entre outras atividades no âmbito da Consultoria de Imagem.&lt;br&gt;&lt;br&gt;Mais informações e inscrições através do link: https://goo.gl/cUgQjn.&lt;br&gt;&lt;br&gt;A realização deste Workshop está sujeita a um n.º mínimo de participantes.&lt;br&gt;&lt;br&gt;https://www.facebook.com/events/1997677327201041/</t>
  </si>
  <si>
    <t>https://www.google.com/calendar/event?eid=Xzc0cGo2YzlwNWtwM2NlMWo2a3AzOGVhMGM1bzZpYmprZDVtbWFiamNmNCB6enplcm9jYWwubGlzYm9uc2VsMUBt&amp;ctz=Europe/Lisbon</t>
  </si>
  <si>
    <t>Curso de Proteção de Dados</t>
  </si>
  <si>
    <t>Faculdade de Direito da Universidade Nova de Lisboa</t>
  </si>
  <si>
    <t>Get invites for events in your city.&lt;br&gt;Follow at:&lt;br&gt;https://www.startupeventslist.com/z/subscribe.html&lt;br&gt;&lt;br&gt;A 9ª edição do Curso de Proteção de Dados Pessoais terá lugar entre 25 de fevereiro e 1 de março e pode ser frequentado na  modalidade de E-LEARNING.&lt;br&gt;&lt;br&gt;O curso tem um total de 15 horas e está estruturado em 2 módulos.:&lt;br&gt;Módulo A - Apresentação do quadro normativo da proteção de dados pessoais&lt;br&gt;Módulo B - Aspetos específicos da proteção de dados pessoais&lt;br&gt;&lt;br&gt;Programa em https://www.fd.unl.pt/Anexos/13298.jpg&lt;br&gt;Inscrições em https://www.fd.unl.pt/Inscricoes_Online.asp?ID=13298&lt;br&gt;&lt;br&gt;https://www.facebook.com/events/2156692007742953/?event_time_id=2156692021076285</t>
  </si>
  <si>
    <t>https://www.google.com/calendar/event?eid=Xzc0cGo2YzlwNWtwM2NlMWo2a3AzYWMyMGM1bzZpYmprZDVtbWFiamNmNCB6enplcm9jYWwubGlzYm9uc2VsMUBt&amp;ctz=Europe/Lisbon</t>
  </si>
  <si>
    <t>02/23/2019 08:30:00Z</t>
  </si>
  <si>
    <t>Unleash Yourself</t>
  </si>
  <si>
    <t>Católica Lisbon School of Business &amp; Economics</t>
  </si>
  <si>
    <t>Get invites for events in your city.&lt;br&gt;Follow at:&lt;br&gt;https://www.startupeventslist.com/z/subscribe.html&lt;br&gt;&lt;br&gt;Estavas ansioso para saber qual é o grande evento que estamos a preparar? 😏&lt;br&gt;&lt;br&gt;No Unleash Yourself vais ter a oportunidade de entrar em contacto com multinacionais de topo, que te vão trazer case studies sobre problemas reais das empresas! 🤩&lt;br&gt;&lt;br&gt;Qual é que é o teu papel nisto? Vais ter a oportunidade de:&lt;br&gt;- interagir e entrar em contacto com empresas de topo e perceber um pouco mais sobre o mundo das empresas;&lt;br&gt;- resolver case studies reais, trazidos por empresas das mais diversas áreas;&lt;br&gt;- descobrir melhor quais as tuas áreas de preferência;&lt;br&gt;- conhecer os nossos fantásticos convidados e aprender com empreendedores de grande sucesso.&lt;br&gt;&lt;br&gt;Começa já a pensar na tua dream team de 4 pessoas para este mega evento, onde não só vais entrar um bocadinho no mundo das multinacionais, como também poderás vir a descobrir algo sobre ti!&lt;br&gt;&lt;br&gt;Fica atento às nossas redes sociais, porque as empresas convidadas vão ser comunicadas nos próximos dias 😉&lt;br&gt;&lt;br&gt;Não vais deixar esta mega oportunidade escapar, pois não?&lt;br&gt;&lt;br&gt;Sala: 512&lt;br&gt;Horário: 08:30 - 18:00&lt;br&gt;&lt;br&gt;*Evento exclusivo a alunos da Católica-Lisbon.&lt;br&gt;_________________________&lt;br&gt;&lt;br&gt;Couldn't wait to know the next event we're preparing? 😏&lt;br&gt;&lt;br&gt;In the Unleash Yourself, you will have the opportunity to get in touch with top multinational companies, who will bring you case studies with real problems of companies! 🤩&lt;br&gt;&lt;br&gt;What's your role in this? You will have the opportunity to:&lt;br&gt;- get in touch with top multinational companies and understand a little bit more about the business world ;&lt;br&gt;- solve real case studies from companies of the most diverse areas;&lt;br&gt;- get to know your areas of preference;&lt;br&gt;- meet our fantastic guests and learn with these successful entrepreneurs.&lt;br&gt;&lt;br&gt;Start thinking about your 4 people dream team asap for this mega event, where you'll not only enter a little bit on the multinational world, but also may get to know more about yourself!&lt;br&gt;&lt;br&gt;Stay tuned to our social media, because our invited companies are going to be communicated in the next days 😉&lt;br&gt;&lt;br&gt;You won't miss this mega opportuniy, will you?&lt;br&gt;&lt;br&gt;Room: 512&lt;br&gt;Schedule: 8:30am -6:00pm&lt;br&gt;&lt;br&gt;*Event exclusive for Católica-Lisbon Students.&lt;br&gt;&lt;br&gt;[EVENT HELD IN PORTUGUESE]&lt;br&gt;&lt;br&gt;https://www.facebook.com/events/2272679856128231/</t>
  </si>
  <si>
    <t>https://www.google.com/calendar/event?eid=Xzc0cGo2YzlwNWtwM2NlMWo2a3AzYWNhMGM1bzZpYmprZDVtbWFiamNmNCB6enplcm9jYWwubGlzYm9uc2VsMUBt&amp;ctz=Europe/Lisbon</t>
  </si>
  <si>
    <t>02/22/2019 23:00:00Z</t>
  </si>
  <si>
    <t>Club Dinner</t>
  </si>
  <si>
    <t>Dervixe Restaurante Turco</t>
  </si>
  <si>
    <t>Get invites for events in your city.&lt;br&gt;Follow at:&lt;br&gt;https://www.startupeventslist.com/z/subscribe.html&lt;br&gt;&lt;br&gt;Join the Lagoas Speakers Toastmasters Club dinner on Friday! &lt;br&gt;&lt;br&gt;Because #Toastmasters is also about moments outside the weekly sessions, we'll be spending some time together without the formal setting of a club session. &lt;br&gt;&lt;br&gt;Be prepared for some fun times accompanied by great food. Bring a friend and come find out more about the club!&lt;br&gt;&lt;br&gt;#LagoasSpeakersToastmastersClub #FridayNight #Communication #Leadership #Moments #OutsideTheSession #PathwaysToExcellence &lt;br&gt;&lt;br&gt;https://www.facebook.com/events/2103313433085189/</t>
  </si>
  <si>
    <t>https://www.google.com/calendar/event?eid=Xzc0cGo2YzlwNWtwM2NlMWo2a3AzYWNpMGM1bzZpYmprZDVtbWFiamNmNCB6enplcm9jYWwubGlzYm9uc2VsMUBt&amp;ctz=Europe/Lisbon</t>
  </si>
  <si>
    <t>Caipirinha Time | Let's Turn up the Heat!</t>
  </si>
  <si>
    <t>Get invites for events in your city.&lt;br&gt;Follow at:&lt;br&gt;https://www.startupeventslist.com/z/subscribe.html&lt;br&gt;&lt;br&gt;| CAIPIRINHA TIME at Impact Hub Lisbon |&lt;br&gt;&lt;br&gt;&lt;br&gt;As her internship will end soon, time has come for us to say “tchauzinhooooo” to Brenda. This is her last community drink. So, let’s make it memorable!&lt;br&gt;&lt;br&gt;On this special occasion, we’ll turn our traditional “Wine Down” into “Caipirinha Time”. &lt;br&gt;&lt;br&gt;Brazilian songs, sweets, snacks and caipirinha - come dive into Brazilian vibes and let’s turn up the heat!! 🌡☀️&lt;br&gt;&lt;br&gt;&lt;br&gt;| INFO &amp; CONTACT |&lt;br&gt;&lt;br&gt;&lt;br&gt;🔜 Please confirm your participation by reaching out to Brenda at brenda.sonnewend@impacthub.net&lt;br&gt;&lt;br&gt;💶 €5-DONATION for hub-members:&lt;br&gt;- Good vibes &lt;br&gt;- Great people&lt;br&gt;- 2 caipirinha&lt;br&gt;- Snacks&lt;br&gt;&lt;br&gt;❓ Not (yet) member and want to join?&lt;br&gt;Write to Brenda at brenda.sonnewend@impacthub.net&lt;br&gt;&lt;br&gt;📍 Impact Hub Lisbon: R. 1º de Maio 103, Alcântara. Inside 'Companhia carris de ferro de Lisboa', just before 'Village Underground'.&lt;br&gt;Check out our location here ➡️ https://goo.gl/wsVb4N&lt;br&gt;&lt;br&gt;https://www.facebook.com/events/376450952935488/</t>
  </si>
  <si>
    <t>https://www.google.com/calendar/event?eid=Xzc0cGo2YzlwNWtwM2NlMWo2a3AzYWNxMGM1bzZpYmprZDVtbWFiamNmNCB6enplcm9jYWwubGlzYm9uc2VsMUBt&amp;ctz=Europe/Lisbon</t>
  </si>
  <si>
    <t>Apresentação do curso Leadership.YOU. Bem estar Organizacional</t>
  </si>
  <si>
    <t>Get invites for events in your city.&lt;br&gt;Follow at:&lt;br&gt;https://www.startupeventslist.com/z/subscribe.html&lt;br&gt;&lt;br&gt;Sala Novo Banco - Quelhas&lt;br&gt;Evento Palestra sobre o Bem Estar nas Organizações&lt;br&gt;com Regina Cruz &lt;br&gt;https://www.linkedin.com/in/regina-cruz-933a7854/&lt;br&gt;&lt;br&gt;Inscrições para o evento de apresentação&lt;br&gt;https://www.eventbrite.pt/e/bilhetes-apresentacao-do-curso-leadershipyou-e-o-bem-estar-organizacional-56034732393?aff=ebdssbdestsearch &lt;br&gt;&lt;br&gt;Durante a sessão serão também prestados esclarecimentos sobre o curso Leadership.YOU - Liderança para o Desenvolvimento das Pessoas, das Organizações e da Humanidade.&lt;br&gt;&lt;br&gt;Um curso organizado em parceria com o ULab ISEG, ISEG-Socius, Revolutions, ISCSP_WellBeing, Cátedra da UNESCO para a Paz Global e a Sustentabilidade.&lt;br&gt;&lt;br&gt;Mais informação: https://theleadershipofyou.com/ &lt;br&gt;Inscrições: https://formulariosocius.typeform.com/to/vukZfB&lt;br&gt;&lt;br&gt;https://www.facebook.com/events/383616832403356/</t>
  </si>
  <si>
    <t>https://www.google.com/calendar/event?eid=Xzc0cGo2YzlwNWtwM2NlMWo2a3AzYWRhMGM1bzZpYmprZDVtbWFiamNmNCB6enplcm9jYWwubGlzYm9uc2VsMUBt&amp;ctz=Europe/Lisbon</t>
  </si>
  <si>
    <t>Happy Conference</t>
  </si>
  <si>
    <t>Teatro Tivoli BBVA</t>
  </si>
  <si>
    <t>Get invites for events in your city.&lt;br&gt;Follow at:&lt;br&gt;https://www.startupeventslist.com/z/subscribe.html&lt;br&gt;&lt;br&gt;HAPPY CONFERENCE 2019 com TAL BEN-SHAHAR | The Joy of Leadership – Perform at the peak, maximize your impact and bring out the best in everyone&lt;br&gt;&lt;br&gt;Passaram 10 anos desde a primeira edição da Happy Conference com Tal Ben-Shahar e aqui estamos novamente juntos para um encontro transformador, desenhado para levar as pessoas e as empresas para o futuro de uma forma positiva e sustentável.&lt;br&gt; &lt;br&gt;No contexto de hoje, em que a tecnologia exponencial, a volatilidade e a mudança acelerada são as normas, as pessoas, mais do que nunca, são a vantagem competitiva mais crucial das empresas. Assim, a Happy Conference 2019 está a ser preparada como um programa de um dia ambicioso, inclusivo e positivo para todos os que querem ser a melhor versão de si próprio.&lt;br&gt; &lt;br&gt;Uma experiência que reforça não só o compromisso e a ambição individual e coletiva, chamando ao momento os talentos e o melhor de cada pessoa numa linha de autenticidade e energia, como a capacidade de estabelecer pontes, conectar e desenvolver relacionamentos fortes e significativos. Com base no modelo ‘SHARP’ (Strength, Health, Absorption, Relationships, and Purpose) – Força, Saúde, Absorção, Relacionamentos e Propósito – de Tal Ben-Shahar e Angus Ridgeway para se tornar um líder ‘10X’, a Happy Conference 2019 é o início de uma viagem de liderança que pretende levar a melhores resultados em todas as dimensões empresariais e humanas, maximizando o impacto e a felicidade de cada um individualmente e de todos em conjunto.&lt;br&gt;&lt;br&gt;A conferência tem inicio às 9.30 e termina pelas 17.00.&lt;br&gt;A conferência é em inglês mas existe tradução simultânea disponível mediante reserva no ato da compra do bilhete.&lt;br&gt;&lt;br&gt;Parceiro Académico: Nova School of Business and Economics&lt;br&gt;Empresas Patrocinadoras: AKI, ANA Aeroportos, Deco-Proteste, Delta Cafés, EDP, Efacec, Farfetch, Fidelidade, Machrent, Midas, Park-IS, Randstad, Siemens, Sonae e Sport TV.&lt;br&gt;&lt;br&gt;Produtor Win World&lt;br&gt;M16&lt;br&gt;&lt;br&gt;https://www.facebook.com/events/2173646946037389/</t>
  </si>
  <si>
    <t>https://www.google.com/calendar/event?eid=Xzc0cGo2YzlwNWtwM2NlMWo2a3AzYWUyMGM1bzZpYmprZDVtbWFiamNmNCB6enplcm9jYWwubGlzYm9uc2VsMUBt&amp;ctz=Europe/Lisbon</t>
  </si>
  <si>
    <t>03/05/2019 13:00:00Z</t>
  </si>
  <si>
    <t>03/05/2019 14:00:00Z</t>
  </si>
  <si>
    <t>Get invites for events in your city.&lt;br&gt;Follow at:&lt;br&gt;https://www.startupeventslist.com/z/subscribe.html&lt;br&gt;&lt;br&gt;🍽 Weekly lunch ritual for hub-members&lt;br&gt;&lt;br&gt;☀️ Bring your beautiful self and your own food to share! &lt;br&gt; &lt;br&gt;❓ Not (yet) part of our community and want to join?&lt;br&gt;Write to Marlene, our Happiness Manager, at marlene.zehnter@impacthub.net &lt;br&gt;&lt;br&gt;&lt;br&gt;| COMMUNITY LUNCH at Impact Hub Lisbon |&lt;br&gt;&lt;br&gt;&lt;br&gt;WHY?&lt;br&gt;To connect, exchange, get inspired, discover, imagine, laugh, talk, and much more with our hub-members!&lt;br&gt;&lt;br&gt;WHAT?   &lt;br&gt;The community lunch is our weekly ritual to get to know each other better, develop meaningful connections, and build a vibrant community of Impact Makers!    &lt;br&gt;&lt;br&gt;Feel free to invite +1 friend and introduce her/him to our community and show what it means to be a member!&lt;br&gt;&lt;br&gt;&lt;br&gt;| LOCATION |&lt;br&gt;&lt;br&gt;&lt;br&gt;📍 Impact Hub Lisbon: R. 1º de Maio 103, Alcântara. Inside 'Companhia carris de ferro de Lisboa', just before 'Village Underground'.&lt;br&gt;&lt;br&gt;Check out our location here ➡️ https://goo.gl/wsVb4N&lt;br&gt;&lt;br&gt;https://www.facebook.com/events/2094081127307698/</t>
  </si>
  <si>
    <t>https://www.google.com/calendar/event?eid=Xzc0cGo2YzlwNWtwM2NlMWo2a3AzYWVhMGM1bzZpYmprZDVtbWFiamNmNCB6enplcm9jYWwubGlzYm9uc2VsMUBt&amp;ctz=Europe/Lisbon</t>
  </si>
  <si>
    <t>03/02/2019 19:00:00Z</t>
  </si>
  <si>
    <t>Liderança e Inteligência Emocional no Sucesso da Sala de Aula</t>
  </si>
  <si>
    <t>Get invites for events in your city.&lt;br&gt;Follow at:&lt;br&gt;https://www.startupeventslist.com/z/subscribe.html&lt;br&gt;&lt;br&gt;Liderança e Inteligência Emocional para o Sucesso da Sala de Aula&lt;br&gt;&lt;br&gt; - Vários tipos de Liderança em Sala de Aula;&lt;br&gt; - Liderança como influência;&lt;br&gt; - Liderança e Mindset da Criança;&lt;br&gt; - Inteligência Emocional, a Criança e o adolescente;&lt;br&gt; - Técnicas de Relaxamento para o Sucesso ;&lt;br&gt;&lt;br&gt;Destinatários: Professores, formadores, educadores e todas as pessoas interessadas na área&lt;br&gt;&lt;br&gt;€50,00 mais IVA&lt;br&gt;&lt;br&gt;Vagas limitadas&lt;br&gt;&lt;br&gt;#educação #performanceescolar #performance #liderança #lideranca #foco #metodo #resultados #metas #inteligência #stress #positivo #Sucesso #aula #relaxamento #meditação #emocional #inteligenciaemocional #crianças #jovens #escolaridade #saladeaula #aproveitamento #atenção #superação #respeito #BNIBUS #BNI #BNIFOCUS&lt;br&gt;&lt;br&gt;https://www.facebook.com/events/256845365014132/</t>
  </si>
  <si>
    <t>https://www.google.com/calendar/event?eid=Xzc0cGo2YzlwNWtwM2NlMWo2a3AzY2MyMGM1bzZpYmprZDVtbWFiamNmNCB6enplcm9jYWwubGlzYm9uc2VsMUBt&amp;ctz=Europe/Lisbon</t>
  </si>
  <si>
    <t>Workshop de Finanças Pessoais</t>
  </si>
  <si>
    <t>Hotel Zenit Lisboa</t>
  </si>
  <si>
    <t>Get invites for events in your city.&lt;br&gt;Follow at:&lt;br&gt;https://www.startupeventslist.com/z/subscribe.html&lt;br&gt;&lt;br&gt;Quer ter controlo e organização sobre as suas finanças pessoais? &lt;br&gt;&lt;br&gt;A nossa situação financeira afeta diretamente o estado emocional e, por vezes, pode impedir-nos de atingirmos os nossos sonhos e objetivos.&lt;br&gt;&lt;br&gt;O Workshop de Finanças Pessoais será dado por Cândido Mesquita, CEO do Grupo NBRAND, no dia 28 de Fevereiro em Lisboa, das 19h00 às 22h00.&lt;br&gt;&lt;br&gt;https://www.facebook.com/events/2222015628014589/</t>
  </si>
  <si>
    <t>https://www.google.com/calendar/event?eid=Xzc0cGo2YzlwNWtwM2NlMWo2a3AzY2NhMGM1bzZpYmprZDVtbWFiamNmNCB6enplcm9jYWwubGlzYm9uc2VsMUBt&amp;ctz=Europe/Lisbon</t>
  </si>
  <si>
    <t>Hashcode Hub</t>
  </si>
  <si>
    <t>FCUL</t>
  </si>
  <si>
    <t>Get invites for events in your city.&lt;br&gt;Follow at:&lt;br&gt;https://www.startupeventslist.com/z/subscribe.html&lt;br&gt;&lt;br&gt;GDG Lisbon is proud to organize for the fourth time, the GDG Lisbon Hashcode HUB.&lt;br&gt;&lt;br&gt;FAQ - Frequent Asked Questions&lt;br&gt;https://codingcompetitions.withgoogle.com/hashcode/faq&lt;br&gt;&lt;br&gt;Meetup Page: https://www.meetup.com/gdglisbon/events/257154713/&lt;br&gt;&lt;br&gt;# Hashcode&lt;br&gt;&lt;br&gt;Meanwhile check the Hashcode website for registration and more information.&lt;br&gt;&lt;br&gt;https://codingcompetitions.withgoogle.com/hashcode&lt;br&gt;&lt;br&gt;# From the website&lt;br&gt;What’s involved?&lt;br&gt;'Hash Code is a team programming competition, organized by Google, for students and professionals around the world. You pick your team and programming language and we pick an engineering problem for you to solve. This year’s contest kicks off with an Online Qualification Round, where your team can compete from wherever you’d like, including from one of our Hash Code hubs. Top teams will then be invited to a Google office for the Final Round.'&lt;br&gt;&lt;br&gt;https://www.facebook.com/events/539153216564177/</t>
  </si>
  <si>
    <t>https://www.google.com/calendar/event?eid=Xzc0cGo2YzlwNWtwM2NlMWo2a3AzY2NpMGM1bzZpYmprZDVtbWFiamNmNCB6enplcm9jYWwubGlzYm9uc2VsMUBt&amp;ctz=Europe/Lisbon</t>
  </si>
  <si>
    <t>Lançamento Livro 'Marketing Performance'</t>
  </si>
  <si>
    <t>El Corte Inglés Portugal</t>
  </si>
  <si>
    <t>Get invites for events in your city.&lt;br&gt;Follow at:&lt;br&gt;https://www.startupeventslist.com/z/subscribe.html&lt;br&gt;&lt;br&gt;Lançamento do Livro 'Marketing Performance: 80 Métricas de Marketing e Vendas' de Pedro Celeste e Luis Bettencourt Moniz&lt;br&gt;&lt;br&gt;https://www.facebook.com/events/247196766183170/</t>
  </si>
  <si>
    <t>https://www.google.com/calendar/event?eid=Xzc0cGo2YzlwNWtwM2NlMWo2a3AzY2NxMGM1bzZpYmprZDVtbWFiamNmNCB6enplcm9jYWwubGlzYm9uc2VsMUBt&amp;ctz=Europe/Lisbon</t>
  </si>
  <si>
    <t>Comunicar em Público como um Líder - Certificação Nível 1</t>
  </si>
  <si>
    <t>Universidade Lusíada de Lisboa</t>
  </si>
  <si>
    <t>Get invites for events in your city.&lt;br&gt;Follow at:&lt;br&gt;https://www.startupeventslist.com/z/subscribe.html&lt;br&gt;&lt;br&gt;A Certificação Comunicar em Público como um Líder vai potenciar a sua confiança de comunicar em público !&lt;br&gt;Desenvolva as suas capacidades de influencia e liderança.&lt;br&gt;Obtenha certificação internacional e valorize-se !&lt;br&gt;&lt;br&gt;Formadores: &lt;br&gt;- Sandra Duarte Tavares: Professora universitária, Consultora linguística e de comunicação   &lt;br&gt;- Hugo Monteiro: Fundador da PP International Leadership Academy, Formador &lt;br&gt;- Hugo Pinto: Fundador da IDream, Escritor&lt;br&gt;&lt;br&gt;Duração: 4h com 1 intervalo de 15min &lt;br&gt;Horário: 16:00-20:00&lt;br&gt;Local: Universidade Lusíada de Lisboa &lt;br&gt;&lt;br&gt;Vagas limitadas. Reserva é necessária. Garanta seu lugar agora: &lt;br&gt;Email: pp.leadershipacademy@gmail.com&lt;br&gt;Tel: +351 910913155&lt;br&gt;&lt;br&gt;https://www.facebook.com/events/776203769431074/</t>
  </si>
  <si>
    <t>https://www.google.com/calendar/event?eid=Xzc0cGo2YzlwNWtwM2NlMWo2a3AzY2QyMGM1bzZpYmprZDVtbWFiamNmNCB6enplcm9jYWwubGlzYm9uc2VsMUBt&amp;ctz=Europe/Lisbon</t>
  </si>
  <si>
    <t>02/25/2019 15:00:00Z</t>
  </si>
  <si>
    <t>Workshop - Why should I work for you? by Unlimited Future</t>
  </si>
  <si>
    <t>Get invites for events in your city.&lt;br&gt;Follow at:&lt;br&gt;https://www.startupeventslist.com/z/subscribe.html&lt;br&gt;&lt;br&gt;Com a Feira de Emprego já aí à porta o que achas de te preparares para o encontro com as melhores Empresas do mercado de trabalho? &lt;br&gt;A AEISCAL em parceria com a Unlimited Future, pensou em ti e no teu sucesso! &lt;br&gt;Inscreve-te no Workshop - 'Why should I work for you?' da Unlimited Future de forma passares de entrevistado a entrevistador e a identificares a informação que precisas para saberes qual a melhor oportunidade para ti. &lt;br&gt;Este workshop vai decorrer no dia 25 de Fevereiro pelas 15h no Auditório 1. &lt;br&gt;Não percas! &lt;br&gt;&lt;br&gt;Vagas limitadas.&lt;br&gt;Formulário de inscrição: https://goo.gl/forms/UU9bqIogHCE47Uli2&lt;br&gt;&lt;br&gt;#WhyShouldIWorkForYou #UnlimitedFuture #AEISCAL #ISCAL #JobShop2019&lt;br&gt;&lt;br&gt;https://www.facebook.com/events/723526378043830/</t>
  </si>
  <si>
    <t>https://www.google.com/calendar/event?eid=Xzc0cGo2YzlwNWtwM2NlMWo2a3AzY2RhMGM1bzZpYmprZDVtbWFiamNmNCB6enplcm9jYWwubGlzYm9uc2VsMUBt&amp;ctz=Europe/Lisbon</t>
  </si>
  <si>
    <t>Curso Public Speaking</t>
  </si>
  <si>
    <t>LABS Lisboa</t>
  </si>
  <si>
    <t>Get invites for events in your city.&lt;br&gt;Follow at:&lt;br&gt;https://www.startupeventslist.com/z/subscribe.html&lt;br&gt;&lt;br&gt;Gostarias de:&lt;br&gt;➡️ Não ficar nervoso ao falar em público?&lt;br&gt;➡️ Ganhar confiança na tua capacidade de comunicação?&lt;br&gt;➡️ Comunicar eficazmente em reuniões e fazer boas apresentações?&lt;br&gt;&lt;br&gt;Inscreve-te aqui: https://goo.gl/XRk642&lt;br&gt;&lt;br&gt;Dia 23 de Fevereiro - 10h às 18h - LABS Lisboa&lt;br&gt;&lt;br&gt;O QUE IREI APRENDER COM O CURSO?&lt;br&gt;O Curso terá uma abordagem bastante prática num ambiente informal e descontraído, de forma a potenciar a evolução dos participantes, contando ainda com dois momentos de feedback individual.&lt;br&gt;&lt;br&gt;No Curso, destacam-se 3 temas:&lt;br&gt;&lt;br&gt;- CONTROLO DE NERVOSISMO;&lt;br&gt;- PREPARAÇÃO E ESTRUTURA;&lt;br&gt;- DELIVERY – VOZ E LINGUAGEM NÃO VERBAL.&lt;br&gt;&lt;br&gt;(Programa detalhado em baixo)&lt;br&gt;&lt;br&gt;&lt;br&gt;PARA QUEM?&lt;br&gt;O curso é dirigido a quem queira melhorar a sua comunicação, que precise de fazer apresentações em público, quer seja para grandes ou pequenos grupos, ou até que queira intervir com confiança durante uma reunião ou conversa.&lt;br&gt;&lt;br&gt;&lt;br&gt;QUANDO?&lt;br&gt;Dia 23 de Fevereiro - 10h às 18h - https://goo.gl/XRk642&lt;br&gt;&lt;br&gt;&lt;br&gt;ONDE?&lt;br&gt;LABS Lisboa&lt;br&gt;&lt;br&gt;&lt;br&gt;QUAL O INVESTIMENTO?&lt;br&gt;Geral – 39€ (Preço Early Bird)&lt;br&gt;&lt;br&gt;* Early Bird - preço promocional reservado para as 10 primeiras inscrições.&lt;br&gt;&lt;br&gt;O preço acima referido inclui IVA.&lt;br&gt;&lt;br&gt;O INVESTIMENTO INCLUI:&lt;br&gt;✔️ Participação no Curso de Public Speaking;&lt;br&gt;✔️ Feedback individual;&lt;br&gt;✔️ Apresentação PDF com os Slides das sessões;&lt;br&gt;✔️ Coffee Breaks.&lt;br&gt;✔️ Certificado Curricular de Participação;&lt;br&gt;&lt;br&gt;COMO ME INSCREVO?&lt;br&gt;Inscreve-te aqui: https://goo.gl/XRk642&lt;br&gt;&lt;br&gt;As vagas são limitadas a 20 participantes e a seleção será feita por ordem de conclusão do processo de inscrição (inscrição e pagamento), inscreve-te antes que esgotem!&lt;br&gt;&lt;br&gt;O Prazo para as inscrições termina a 21 de Fevereiro às 23:59h.&lt;br&gt;&lt;br&gt;O Curso Public Speaking é lecionado em português.&lt;br&gt;&lt;br&gt;PROGRAMA DETALHADO:&lt;br&gt;&lt;br&gt;CONTROLO DE NERVOSISMO E MEDO DE FALAR EM PÚBLICO&lt;br&gt;- Aumento da segurança e confiança em enfrentar um público;&lt;br&gt;- Como evitar as 'brancas' de memória;&lt;br&gt;- Técnicas práticas para controlar o nervosismo.&lt;br&gt;&lt;br&gt;PREPARAÇÃO E ESTRUTURA&lt;br&gt;- Como preparar uma apresentação cativante e eficaz;&lt;br&gt;- Garantir que a audiência capta a mensagem;&lt;br&gt;- Tornar a apresentação em algo memorável;&lt;br&gt;- Incluir a audiência na apresentação.&lt;br&gt;&lt;br&gt;DELIVERY – VOZ E LINGUAGEM NÃO VERBAL&lt;br&gt;- Linguagem Não Verbal;&lt;br&gt;- Postura, Gesticulação e Movimentação;&lt;br&gt;- Contacto Visual;&lt;br&gt;- Técnicas Vocais e Colocação de Voz.&lt;br&gt;&lt;br&gt;Horário: &lt;br&gt;&lt;br&gt;10h - Nervosismo&lt;br&gt;11h30 - Sessão Prática&lt;br&gt;12h - Preparação e Estrutura&lt;br&gt;13h - Almoço&lt;br&gt;14h - Feedback Individual&lt;br&gt;15h - Sessão Prática&lt;br&gt;15h30 - Voz&lt;br&gt;16h - Linguagem não Verbal&lt;br&gt;17h - Sessão Prática&lt;br&gt;18h - Feedback Individual&lt;br&gt;&lt;br&gt;&lt;br&gt;QUEM SERÁ O FORMADOR?&lt;br&gt;David Mourão,&lt;br&gt;&lt;br&gt;- CEO &amp; Trainer da Speak and Lead - Especialista em Public Speaking, Persuasão e Influência. Tendo formado até à data mais de 2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lt;br&gt;ORGANIZADO POR:&lt;br&gt;Speak and Lead&lt;br&gt;&lt;br&gt;&lt;br&gt;INSCREVE-TE AQUI:&lt;br&gt;https://goo.gl/XRk642&lt;br&gt;&lt;br&gt;Qualquer questão não hesites em contactar-nos em: geral@speakandlead.pt&lt;br&gt;&lt;br&gt;&lt;br&gt;https://www.facebook.com/events/389893504902280/</t>
  </si>
  <si>
    <t>https://www.google.com/calendar/event?eid=Xzc0cGo2YzlwNWtwM2NlMWo2a3AzY2RpMGM1bzZpYmprZDVtbWFiamNmNCB6enplcm9jYWwubGlzYm9uc2VsMUBt&amp;ctz=Europe/Lisbon</t>
  </si>
  <si>
    <t>02/23/2019 11:30:00Z</t>
  </si>
  <si>
    <t>CoderDojo Futurix XLVII</t>
  </si>
  <si>
    <t>Lispolis Rua Cupertino de Miranda, 7, 1600-513 Lisboa, Portugal</t>
  </si>
  <si>
    <t>Get invites for events in your city.&lt;br&gt;Follow at:&lt;br&gt;https://www.startupeventslist.com/z/subscribe.html&lt;br&gt;&lt;br&gt;Morada: Lispólis - 'Fórum Tecnológico Lispólis. R. Cupertino de Miranda 7, 1600-545 Lisboa'&lt;br&gt;&lt;br&gt;Olá,&lt;br&gt;&lt;br&gt;Se tens entre 7 e 17 anos vem divertir-te a programar nesta sessão do CoderDojo Futurix.&lt;br&gt;&lt;br&gt;Se ainda não sabes programar, vem à mesma. Só tens que chegar mesmo à hora que no início da sessão fazemos sempre uma introdução ao Scratch, uma linguagem de programação muito divertida, fácil de aprender e onde podes criar e partilhar com os teus amigos: jogos, histórias animadas e muito mais.&lt;br&gt;&lt;br&gt;Demonstração e experimentação, a curiosidade é o veículo para novas descobertas!&lt;br&gt;&lt;br&gt;Estamos em contagem decrescente!&lt;br&gt;&lt;br&gt;Nesta sessão vamos continuar a desenvolver a Fase 2 do desafio AstroPi Missão SpaceLab lançado pela Agência EspacialEuropeia (ESA). Até dia 6 de Fevereiro de 2019 teremos que implementar em Python as experiências científicas que proposemos para correr na Estação Espacial&lt;br&gt;&lt;br&gt;As equipas Wildfire, Paint 0.1, Gravit-Y e Griftor&amp;Ekktor foram selecionados e cada equipa tem um kit Astro Pi para desenvolver o seu programa.&lt;br&gt;&lt;br&gt;Não te esqueças de trazer:&lt;br&gt;&lt;br&gt;- O teu portátil (se não tiveres um, pede emprestado)&lt;br&gt;- O teu encº. de educação (se tiveres mais de 16 anos, não precisas)&lt;br&gt;- Um lanchinho/snack&lt;br&gt;&lt;br&gt;Inscreve-te!&lt;br&gt;Até lá!&lt;br&gt;&lt;br&gt;(A entrada é gratuita mas a reserva é obrigatória e está sujeita ao nº limitado de bilhetes disponíveis.)&lt;br&gt;&lt;br&gt;https://www.facebook.com/events/285182502176374/</t>
  </si>
  <si>
    <t>https://www.google.com/calendar/event?eid=Xzc0cGo2YzlwNWtwM2NlMWo2a3AzY2RxMGM1bzZpYmprZDVtbWFiamNmNCB6enplcm9jYWwubGlzYm9uc2VsMUBt&amp;ctz=Europe/Lisbon</t>
  </si>
  <si>
    <t>02/22/2019 12:30:00Z</t>
  </si>
  <si>
    <t>Evento de Lançamento - Plataforma Digital Explore More</t>
  </si>
  <si>
    <t>Colégio Cesário Verde</t>
  </si>
  <si>
    <t>Get invites for events in your city.&lt;br&gt;Follow at:&lt;br&gt;https://www.startupeventslist.com/z/subscribe.html&lt;br&gt;&lt;br&gt;No próximo dia 22 de fevereiro de manhã, vamos juntar técnicos de orientação e recursos humanos, estudiosos e especialistas nos desafios das profissões do futuro e das competências para a empregabilidade, pais, professores e estudantes. Iremos ouvir e discutir as diferentes perspetivas sobre como apoiar e facilitar as escolhas vocacionais dos jovens. Para isso iremos também apresentar uma ferramenta de apoio à orientação vocacional- Plataforma Digital Explore More. Curioso/a? Junte-se a nós!&lt;br&gt;Venha conhecer esta plataforma no dia 22 de Fevereiro no Colégio Cesário Verde!&lt;br&gt;&lt;br&gt;https://www.facebook.com/events/2584486881781240/</t>
  </si>
  <si>
    <t>https://www.google.com/calendar/event?eid=Xzc0cGo2YzlwNWtwM2NlMWo2a3AzY2UyMGM1bzZpYmprZDVtbWFiamNmNCB6enplcm9jYWwubGlzYm9uc2VsMUBt&amp;ctz=Europe/Lisbon</t>
  </si>
  <si>
    <t>Startup Talk #2 — UX Design com Paulo Fonseca</t>
  </si>
  <si>
    <t>Get invites for events in your city.&lt;br&gt;Follow at:&lt;br&gt;https://www.startupeventslist.com/z/subscribe.html&lt;br&gt;&lt;br&gt;As Startup Talks da Upframe são um lugar onde podes conhecer fazedores e empreendedores com fome de criar um impacto real no mundo. — Se queres conhecer mais pessoas como tu, aprender como podes começar a tua própria startup ou simplesmente saber o que de melhor está a acontecer mundo fora a nível de tecnologia e inovação então este evento é para ti!&lt;br&gt;&lt;br&gt;Nesta edição vamos contar com o Paulo Fonseca, fundador da Lisbon.UX, mentor na Beta-i e adviser na premiada The New Digital School. Durante o seu percurso com mais de 25 anos de experiência, o Paulo adquiriu experiência em Design de Produto, Branding e Estratégia e ajudou várias startups a construir produtos e serviços que as pessoas querem. Entre elas, a recentemente nomeada melhor Fintech Startup na Europa, James.&lt;br&gt;&lt;br&gt;Os nossos eventos são informais e há sempre muito espaço para networking e perguntas. Para criar um ambiente mais íntimo e maximizar a experiência e aprendizagem limitamos os lugares e vamos jantar depois da Talk. A Upframe vai oferecer 1 hora de mentoria individual com o Paulo após o evento. Para se habilitarem só tem de confirmar a vossa presença via Eventbrite.&lt;br&gt;&lt;br&gt;--&lt;br&gt;Q: O que é User Experience ou UX?&lt;br&gt;&lt;br&gt;🐦 Duolingo vs Babbel&lt;br&gt;👝 Pocket Casts vs Castbox&lt;br&gt;🎸 Spotify vs Deezer&lt;br&gt;🧘 Headspace vs Calm&lt;br&gt;&lt;br&gt;Existem várias razões para escolher uma aplicação em detrimento de outra. User Experience (UX) é uma série de disciplinas interligadas que nos ajudam a construir produtos, serviços e aplicações que as pessoas querem usar.&lt;br&gt;&lt;br&gt;https://www.facebook.com/events/229036731373424/</t>
  </si>
  <si>
    <t>https://www.google.com/calendar/event?eid=Xzc0cGo2YzlwNWtwM2NlMWo2a3AzZWMyMGM1bzZpYmprZDVtbWFiamNmNCB6enplcm9jYWwubGlzYm9uc2VsMUBt&amp;ctz=Europe/Lisbon</t>
  </si>
  <si>
    <t>02/21/2019 11:30:00Z</t>
  </si>
  <si>
    <t>TimeRICH – Como transformar o tempo em dinheiro…</t>
  </si>
  <si>
    <t>Get invites for events in your city.&lt;br&gt;Follow at:&lt;br&gt;https://www.startupeventslist.com/z/subscribe.html&lt;br&gt;&lt;br&gt;O tempo é o nosso activo mais valioso e que os empresários parecem ter sempre falta de … nomeadamente para estar com a família, fazer aquela viagem que está planeada há algum tempo, sistematizar o Negócio, planear novos produtos, etc.&lt;br&gt;&lt;br&gt;Neste workshop vai aprender a medir e definir as áreas onde usa o seu tempo, as 4 competências base para lidar com o tempo de forma eficaz e a transformar o tempo em dinheiro.&lt;br&gt;&lt;br&gt;Coach: Teresa Teles &lt;br&gt;Investimento: 47€ + IVA&lt;br&gt;&lt;br&gt;https://www.facebook.com/events/2129434220720241/</t>
  </si>
  <si>
    <t>https://www.google.com/calendar/event?eid=Xzc0cGo2YzlwNWtwM2NlMWo2a3AzZWNhMGM1bzZpYmprZDVtbWFiamNmNCB6enplcm9jYWwubGlzYm9uc2VsMUBt&amp;ctz=Europe/Lisbon</t>
  </si>
  <si>
    <t>Careers in Digital Marketing | by Karma Network</t>
  </si>
  <si>
    <t>Room D137 @ Carcavelos Campus</t>
  </si>
  <si>
    <t>Get invites for events in your city.&lt;br&gt;Follow at:&lt;br&gt;https://www.startupeventslist.com/z/subscribe.html&lt;br&gt;&lt;br&gt;Looking to create your path towards a career in digital marketing? Nova Marketing Club is hosting the first Career Workshop of the Semester! &lt;br&gt;  &lt;br&gt;Rui Correia Nunes, the Managing Director of Karma Network, will give you insights on how to prepare for the recruitment for a position in digital and provide you with an overview of how to succeed. So, do you know:&lt;br&gt;&lt;br&gt;- What are some of the challenges that are being addressed leveraging digital?&lt;br&gt;- What is the current state-of-the-art in digital?&lt;br&gt;- How is the current ecosystem built?&lt;br&gt;- How you can land a job in digital?&lt;br&gt;- What a day in the job actually might look like?&lt;br&gt;&lt;br&gt;If you still haven't covered your basis, then after this session you will be much more enlightened about the path to follow and what are the steps you need to take.&lt;br&gt;&lt;br&gt;At the end of the session, you will have the opportunity to have all your questions answered by Rui.&lt;br&gt;&lt;br&gt;https://www.facebook.com/events/2533780266636531/</t>
  </si>
  <si>
    <t>https://www.google.com/calendar/event?eid=Xzc0cGo2YzlwNWtwM2NlMWo2a3AzZWNpMGM1bzZpYmprZDVtbWFiamNmNCB6enplcm9jYWwubGlzYm9uc2VsMUBt&amp;ctz=Europe/Lisbon</t>
  </si>
  <si>
    <t>Liderança e Int.Emocional</t>
  </si>
  <si>
    <t>Hotel Príncipe Lisboa</t>
  </si>
  <si>
    <t>Get invites for events in your city.&lt;br&gt;Follow at:&lt;br&gt;https://www.startupeventslist.com/z/subscribe.html&lt;br&gt;&lt;br&gt;PROGRAMA DE 16 HORAS&lt;br&gt;- Manual com técnicas, coffee breaks, acesso a plataforma exclusiva com conteúdos extra, Certificado ACC - Associação de Coaching e Comunicação &lt;br&gt;______________________________&lt;br&gt;&lt;br&gt;Base programática desenvolvida pelo Yale Center for Emotional Intelligence, EUA. Tem no RULER a ferramenta principal para «medir» as emoções: Recognizing, Understanding, Labeling, Expressing e Regulating. São os passos essenciais para o desenvolvimento da inteligência emocional. &lt;br&gt;&lt;br&gt;A par, são introduzidos princípios da Gestão de Recursos Humanos, do Coaching, da Psicologia Mental Space e da Programação Neurolinguística.&lt;br&gt;&lt;br&gt;​O modelo RULER tem aplicação em organizações e em escolas: &lt;br&gt;&lt;br&gt;1 - No ensino, do pré-escolar ao ensino superior, como forma de educar jovens a ter foco nas suas emoções e saber defini-las com exactidão&lt;br&gt;2 - Em organizações empresariais, para promover uma cultura emocionalmente inteligente, das relações interpessoais ao alto desempenho&lt;br&gt;____________________________________&lt;br&gt;&lt;br&gt;O programa tem o seu foco no Autodomínio. Especial relevo ao contexto de liderança e à forma como cada indivíduo influencia os outros. O que fazer para alterar estado emocionais. Alterar a energia na envolvente.&lt;br&gt;&lt;br&gt;Incluem-se autodiagnósticos de liderança, de gestão de conflitos e negociação, de IEmocional e actividades de grupo. &lt;br&gt;&lt;br&gt;São disponibilizadas estratégias e técnicas individuais para melhor lidar com processos emocionais, para que cada participante construa um reportório de liderança da mente e comportamento&lt;br&gt;&lt;br&gt;As ferramentas poderão ser usadas no imediato pelos participantes no seu contexto de vida privada ou profissional &lt;br&gt;&lt;br&gt;AGORA NO CENTRO DE LISBOA. &lt;br&gt;Mais informações no link&lt;br&gt;https://www.jdias.org/liderancaeinteligenciaemocional&lt;br&gt;&lt;br&gt;Contactos:&lt;br&gt;jd@jdias.org / 913254041&lt;br&gt;&lt;br&gt;https://www.facebook.com/events/390350261713168/</t>
  </si>
  <si>
    <t>03/25/2019 00:44:01.000Z</t>
  </si>
  <si>
    <t>https://www.google.com/calendar/event?eid=Xzc0cGo2YzlwNWtwM2djcGo2Y3JqaWQyMGM1bzZpYmprZDVtbWFiamNmNCB6enplcm9jYWwubGlzYm9uc2VsMUBt&amp;ctz=Europe/Lisbon</t>
  </si>
  <si>
    <t>O essencial do Marketing Digital, para não Marketers</t>
  </si>
  <si>
    <t>VIP Inn Berna Hotel</t>
  </si>
  <si>
    <t>Get invites for events in your city.&lt;br&gt;Follow at:&lt;br&gt;https://www.startupeventslist.com/z/subscribe.html&lt;br&gt;&lt;br&gt;[NÍVEL INICIANTE]&lt;br&gt;&lt;br&gt;Um ciclo de workshops pensado para quem não tem experiência nem formação em Marketing, mas necessita promover o seu negócio, com autonomia, num mundo cada vez mais digital.&lt;br&gt;&lt;br&gt;= Certificado de Participação | Apoio pós-formação =&lt;br&gt;&lt;br&gt;- - - - - - - - - - - - - - - - - - - - - - &lt;br&gt;&lt;br&gt;PROGRAMA:&lt;br&gt;&lt;br&gt;► Workshop #1: Criação Fácil de Websites e Blogs&lt;br&gt;► Workshop #2: Otimização para Motores de Busca (SEO) e Publicidade Online&lt;br&gt;► Workshop #3: Marketing nas Redes Sociais&lt;br&gt;► Workshop #4: E-mail Marketing - da BD ao Conteúdo&lt;br&gt;&lt;br&gt;- - - - - - - - - - - - - - - - - - - - - - - &lt;br&gt;&lt;br&gt;PREÇO-BASE: 140,00€&lt;br&gt;&lt;br&gt;- COM DESCONTO*: 78,00€&lt;br&gt;(*) Preço correspondente à aplicação de 40% de desconto válido para ex-formandos, desempregados, estudantes, inscrições em conjunto e parceiros TGS Marketing!&lt;br&gt;&lt;br&gt;- COM DESCONTO CONFIRMAÇÃO IMEDIATA**: 65,00€&lt;br&gt;(**) Válido para pagamentos efectuados até 2 dias após a pré-inscrição, não acumulável com quaisquer outros descontos ou promoções em vigor!&lt;br&gt;&lt;br&gt;Os preços apresentados já incluem impostos | Descontos não acumuláveis entre si, nem com quaisquer outros descontos ou promoções em vigor | Se pretender frequentar qualquer dos workshops em separado, o preço-base unitário é de 30,00€&lt;br&gt;&lt;br&gt;► Para Consultar o PROGRAMA DETALHADO e DATAS ALTERNATIVAS, visite o WEBSITE DO EVENTO, em https://formacao.tgs-marketing.pt&lt;br&gt;&lt;br&gt;https://www.facebook.com/events/352630022017613/</t>
  </si>
  <si>
    <t>https://www.google.com/calendar/event?eid=Xzc0cGo2YzlwNWtwM2djcGo2Y3JqaWRhMGM1bzZpYmprZDVtbWFiamNmNCB6enplcm9jYWwubGlzYm9uc2VsMUBt&amp;ctz=Europe/Lisbon</t>
  </si>
  <si>
    <t>Remote founders and remote teams - is it right for you?</t>
  </si>
  <si>
    <t>Get invites for events in your city.&lt;br&gt;Follow at:&lt;br&gt;https://www.startupeventslist.com/z/subscribe.html&lt;br&gt;&lt;br&gt;Join us for #demonightlx26 which starts with a tribal share on what it takes to manage a successful remote team. &lt;br&gt;&lt;br&gt;We all have been hearing about working remotely. How much everyone wants it, how productive and engaged it makes you, how you can hire great talent when you're not bound by geographies. Then there is the instagrams of happy faces, sipping cocktails with their laptops on some exotic beach. Not really a representative sample. &lt;br&gt;&lt;br&gt;There is much more to being location independent than all that. There are real challenges to managing remote team members and delivering on your tasks. There are stories of struggles with loneliness, distractions, and detachment. Still, more and more people want full or partial remote work options. But there is stiff resistance from management bound by old-school traditions and a culture of distrust. &lt;br&gt;&lt;br&gt;Hear from our experienced panel and ask your own questions.  Share your own experience to color the discussions and fill in any gaps. &lt;br&gt;&lt;br&gt;There will be a #Livestream of the event on Facebook and other channels. More details and links will be shared closer to the event.&lt;br&gt;&lt;br&gt;The panel will be followed by #DemoNightLX26 with select Lisbon startups talking about their awesome product stories. Followed by networking over free 😍 beer, wine 🍻🍷 and DJ Tropical Beats spinning some of his best vinyl 🎵&lt;br&gt;&lt;br&gt;#tribe #sharingiscaring #donteattheberries #remoteworkisthefuture #remotetribe&lt;br&gt;&lt;br&gt;--- OUR PANELISTS ---&lt;br&gt;🎖@Behsaad Ramez is a passionate Programmer, freelancer and supporter of the remote work movement. In 2017 he founded the freelance work networks Gerlent.com and Glolent.com with Christian Heusinger. They have grown to 200 members, German and international, in the IT sector.&lt;br&gt;&lt;br&gt;🎖@Claudia Mendes Silva is an IT Project Manager at Siemens - Lisbon Hub Tech , Women in Tech®  Ambassador for Portugal with experience in managing remote and co-located teams in large enterprises.&lt;br&gt;&lt;br&gt;🎖@Dararith Ourk is a user experience (UX) professional focusing on digital product design, brand development and management, and corporate marketing, currently working at Microsoft Portugal as part of Outlook organization of Microsoft Office.&lt;br&gt;&lt;br&gt;🎖@Dustin Laverick is a technology founder with a background in software development. He's experienced remote work as a freelancer, bootstrapper, co-founder and employer. His current focus is Touchcard.co, a Shopify plugin that automates postcard marketing.&lt;br&gt;&lt;br&gt;🎖 June Ann is a passionate remote work advocate and chapter lead for Grow Remote Portugal &amp; Founder of WorkRemote.&lt;br&gt;&lt;br&gt;👉 Ani Gupta, will be hosting the panel. He is a veteran IT professional with many years of product management experience, building complex products for startups and enterprises. He is a remote work advocate and mentor with Canopy Lisbon. &lt;br&gt;&lt;br&gt;https://www.facebook.com/events/251310745799999/</t>
  </si>
  <si>
    <t>https://www.google.com/calendar/event?eid=Xzc0cGo2YzlwNWtwM2djcGo2Y3JqaWRpMGM1bzZpYmprZDVtbWFiamNmNCB6enplcm9jYWwubGlzYm9uc2VsMUBt&amp;ctz=Europe/Lisbon</t>
  </si>
  <si>
    <t>The 2-hour Landing Page at Nova SBE</t>
  </si>
  <si>
    <t>Nova SBE</t>
  </si>
  <si>
    <t>Get invites for events in your city.&lt;br&gt;Follow at:&lt;br&gt;https://www.startupeventslist.com/z/subscribe.html&lt;br&gt;&lt;br&gt;April 5th | 4:00 PM @NOVA SBE Campus de Carcavelos (Room B002) 🔥&lt;br&gt;___________________________________________________________________&lt;br&gt;👉👉 To secure your spot on this workshop, register your details here: https://bit.ly/2V0qP7Z 👈👈&lt;br&gt;___________________________________________________________________&lt;br&gt;&lt;br&gt;Code and design your landing page in only 2 hours! A very satisfying workshop where students will code and design their own landing page using HTML/CSS &amp; the Twitter Bootstrap CSS library. We will also cover lots of design pro-tips to find icons, fonts, colors.&lt;br&gt;&lt;br&gt;What you will learn:&lt;br&gt;&lt;br&gt;- HTML / CSS core notions&lt;br&gt;- Lots of graphical tips and tools (Fontawesome, Google Fonts, Coolors, etc.)&lt;br&gt;- Introduce Bootstrap and its responsive grid system&lt;br&gt;&lt;br&gt;⚠️Pre-requisite:&lt;br&gt;- No pre-requisite, this is a workshop for beginners!&lt;br&gt;- Bring your laptop! 💻&lt;br&gt;- Install Chrome and Sublime Text before coming&lt;br&gt;&lt;br&gt;We look forward to seeing you there! 🚀&lt;br&gt;Le Wagon team&lt;br&gt;&lt;br&gt;https://www.facebook.com/events/548736928960128/</t>
  </si>
  <si>
    <t>https://www.google.com/calendar/event?eid=Xzc0cGo2YzlwNWtwM2djcGo2Y3JqaWRxMGM1bzZpYmprZDVtbWFiamNmNCB6enplcm9jYWwubGlzYm9uc2VsMUBt&amp;ctz=Europe/Lisbon</t>
  </si>
  <si>
    <t>RH Conferência 2019</t>
  </si>
  <si>
    <t>Revista Recursos Humanos Magazine / by IIRH</t>
  </si>
  <si>
    <t>Get invites for events in your city.&lt;br&gt;Follow at:&lt;br&gt;https://www.startupeventslist.com/z/subscribe.html&lt;br&gt;&lt;br&gt;A RH Conferência realiza-se nos dias 10 e 11 de abril, apenas na cidade de Lisboa, no Hotel Tryp Aeroporto, sob o mote “o novo ciclo do talento: atrair e desenvolver”. &lt;br&gt;Em discussão estarão a transformação digital e o papel do líder no processo de digitalização das empresas e a importância da comunicação interna e da employee experience. Na conferência serão apresentados, ainda, exemplos de culturas de saúde e bem-estar e de estratégias de recrutamento, para encontrar o talento certo, employer branding e HR analytics.&lt;br&gt;&lt;br&gt;Os workshops, que se realizam no segundo dia do evento, a 11 de abril, versarão sobre avaliação de desempenho e sistemas de compensação e remuneração e serão ministrados por Manuela Magno.&lt;br&gt;&lt;br&gt;Mais informações e inscrições: http://rhconferencia2019.iirh.pt/&lt;br&gt;&lt;br&gt;https://www.facebook.com/events/144353426507759/</t>
  </si>
  <si>
    <t>https://www.google.com/calendar/event?eid=Xzc0cGo2YzlwNWtwM2djcGo2Y3MzMGQyMGM1bzZpYmprZDVtbWFiamNmNCB6enplcm9jYWwubGlzYm9uc2VsMUBt&amp;ctz=Europe/Lisbon</t>
  </si>
  <si>
    <t>03/30/2019 18:00:00Z</t>
  </si>
  <si>
    <t>XTB Trading Tour 2019 - Lisboa</t>
  </si>
  <si>
    <t>Doubletree by Hilton Hotel Lisbon @ Fontana Park</t>
  </si>
  <si>
    <t>Get invites for events in your city.&lt;br&gt;Follow at:&lt;br&gt;https://www.startupeventslist.com/z/subscribe.html&lt;br&gt;&lt;br&gt;Curso Intensivo de Negociação em Mercados Financeiros&lt;br&gt;&lt;br&gt;Aprenda a Negociar Gratuitamente com a XTB!&lt;br&gt;&lt;br&gt;Lisboa · 30 de Março · 09h30 às 18h no DoubleTree by Hilton Hotel - Fontana Park&lt;br&gt;&lt;br&gt;Orador Principal: Mário Valente - Especialista em Blockchain e criptomoedas&lt;br&gt;&lt;br&gt;Programa&lt;br&gt;&lt;br&gt;09h30 - 10h00: Check-in&lt;br&gt;&lt;br&gt;10h00 - 11h30: Criptomoedas &amp; Tokens - Uma Nova Classe de Activos Financeiros, com Mário Valente - Especialista em Blockchain e Criptomoedas&lt;br&gt;&lt;br&gt;11h30 - 12h00: Coffee Break&lt;br&gt;&lt;br&gt;12h00 - 13h00: Criptomoedas &amp; Tokens - Uma Nova Classe de Activos Financeiros, com Mário Valente - Especialista em Blockchain e Criptomoedas&lt;br&gt;&lt;br&gt;13h00 - 14h30: Almoço&lt;br&gt;&lt;br&gt;14h30 - 15h30: Oferta e Estratégia de Trading com Crypto, com Eduardo Silva - XTB Head of Sales&lt;br&gt;&lt;br&gt;15h30 - 16h30: Como contruir um Portefólio de Ações, com Carla Santos - Team Leader &amp; Senior Broker&lt;br&gt;&lt;br&gt;16h30 - 17h00: Coffee Break&lt;br&gt;&lt;br&gt;17h00 - 18h00: O mercado das velas japonesas, com Nuno Mello - Team Leader &amp; Senior Broker&lt;br&gt;&lt;br&gt;&lt;br&gt;https://www.facebook.com/events/556846128146259/</t>
  </si>
  <si>
    <t>https://www.google.com/calendar/event?eid=Xzc0cGo2YzlwNWtwM2djcGo2Y3MzMGRhMGM1bzZpYmprZDVtbWFiamNmNCB6enplcm9jYWwubGlzYm9uc2VsMUBt&amp;ctz=Europe/Lisbon</t>
  </si>
  <si>
    <t>03/28/2019 08:00:00Z</t>
  </si>
  <si>
    <t>Global HR Summit Lisbon</t>
  </si>
  <si>
    <t>Get invites for events in your city.&lt;br&gt;Follow at:&lt;br&gt;https://www.startupeventslist.com/z/subscribe.html&lt;br&gt;&lt;br&gt;After the phenomenal success in 18 countries, the Global HR Summit is finally coming to Portugal, on March 28th in Lisbon.&lt;br&gt;&lt;br&gt;Here’s a taste of what you’ll learn:&lt;br&gt;&lt;br&gt;- Lead through change with Kim Wylie, Global Director of People Development, Farfetch&lt;br&gt;- Take your learning and development to a new level with  Jeff Turner, International Director of Learning and Development, Facebook&lt;br&gt;- Step up performance management in an agile environment with  Sabine van der Meijden, Global Performance Manager, ING Group&lt;br&gt;- Lead with purpose in your company with Anna Zakharova, HRBP Food &amp; Refreshment categories and CMI RUB, Unilever&lt;br&gt;&lt;br&gt;See the full agenda and speakers list on our website: &lt;br&gt;https://www.thepworld.com/event/global-hr-trends-summit-lisbon&lt;br&gt;&lt;br&gt;&lt;br&gt;https://www.facebook.com/events/2768075300085136/</t>
  </si>
  <si>
    <t>https://www.google.com/calendar/event?eid=Xzc0cGo2YzlwNWtwM2djcGo2Y3MzMGRpMGM1bzZpYmprZDVtbWFiamNmNCB6enplcm9jYWwubGlzYm9uc2VsMUBt&amp;ctz=Europe/Lisbon</t>
  </si>
  <si>
    <t>03/25/2019 19:00:00Z</t>
  </si>
  <si>
    <t>Omnichannel Retail Show 2019</t>
  </si>
  <si>
    <t>FIL @ Feira Internacional de Lisboa</t>
  </si>
  <si>
    <t>Get invites for events in your city.&lt;br&gt;Follow at:&lt;br&gt;https://www.startupeventslist.com/z/subscribe.html&lt;br&gt;&lt;br&gt;UM EVENTO À FRENTE DO SEU TEMPO.&lt;br&gt;INOVADOR. INTERACTIVO. ARROJADO. SÉRIO. FACTUAL. CONHECEDOR. CONVIDATIVO&lt;br&gt;&lt;br&gt;O OMNICHANNEL RETAIL SHOW é o primeiro evento em Portugal que dá voz a especialistas sobre o tema alargado do retalho omnichannel, combinado com uma mostra de um conjunto notável de empresas.&lt;br&gt;&lt;br&gt;Para saber mais sobre plataformas físicas e digitais, e-commerce, marketing digital, visual merchandising, neuromarketing, data science, cybersegurança, shopper 5.0, entre outros temas, este é o evento que o ajudará a pensar o seu negócio para melhor.&lt;br&gt;&lt;br&gt;https://www.facebook.com/events/247045582654498/</t>
  </si>
  <si>
    <t>https://www.google.com/calendar/event?eid=Xzc0cGo2YzlwNWtwM2djcGo2Y3MzMGUyMGM1bzZpYmprZDVtbWFiamNmNCB6enplcm9jYWwubGlzYm9uc2VsMUBt&amp;ctz=Europe/Lisbon</t>
  </si>
  <si>
    <t>Lean Summit Portugal 2019</t>
  </si>
  <si>
    <t>Lean Academy Portugal</t>
  </si>
  <si>
    <t>Get invites for events in your city.&lt;br&gt;Follow at:&lt;br&gt;https://www.startupeventslist.com/z/subscribe.html&lt;br&gt;&lt;br&gt;O maior evento nacional na temática da produtividade e excelência operacional:&lt;br&gt;3 DIAS DE NETWORKING, APRENDIZAGEM &amp; PARTILHA&lt;br&gt;13 ORADORES INTERNACIONAIS&lt;br&gt;6 WORKSHOP DE TOPO&lt;br&gt;3 VISITAS CORPORATIVAS A EMPRESAS DE REFERÊNCIA&lt;br&gt;&lt;br&gt;https://www.facebook.com/events/1063420530510074/</t>
  </si>
  <si>
    <t>https://www.google.com/calendar/event?eid=Xzc0cGo2YzlwNWtwM2djcGo2Y3MzMmRhMGM1bzZpYmprZDVtbWFiamNmNCB6enplcm9jYWwubGlzYm9uc2VsMUBt&amp;ctz=Europe/Lisbon</t>
  </si>
  <si>
    <t>Redes Sociais</t>
  </si>
  <si>
    <t>Get invites for events in your city.&lt;br&gt;Follow at:&lt;br&gt;https://www.startupeventslist.com/z/subscribe.html&lt;br&gt;&lt;br&gt;Como orientar os seus Colaboradores numa Conduta Responsável&lt;br&gt;&lt;br&gt;https://www.facebook.com/events/207068726861993/</t>
  </si>
  <si>
    <t>https://www.google.com/calendar/event?eid=Xzc0cGo2YzlwNWtwM2djcGo2Y3MzMmRpMGM1bzZpYmprZDVtbWFiamNmNCB6enplcm9jYWwubGlzYm9uc2VsMUBt&amp;ctz=Europe/Lisbon</t>
  </si>
  <si>
    <t>03/21/2019 09:00:00Z</t>
  </si>
  <si>
    <t>03/25/2019 21:00:00Z</t>
  </si>
  <si>
    <t>Luxury Brand Management Executive Course - 8ª edição</t>
  </si>
  <si>
    <t>Luxury Executive Courses ISEG</t>
  </si>
  <si>
    <t>Get invites for events in your city.&lt;br&gt;Follow at:&lt;br&gt;https://www.startupeventslist.com/z/subscribe.html&lt;br&gt;&lt;br&gt;O Luxury Brand Management Executive Course é um curso intensivo de 4 dias, onde são abordados os temas principais da gestão dos produtos e serviços de luxo. &lt;br&gt;&lt;br&gt;O curso tem como orador principal Carlos Ferreirinha, com mais de 20 anos de experiência no Mercado do luxo e um dos maiores especialistas em Marketing de produtos de luxo no Brasil. &lt;br&gt;&lt;br&gt;Além dos case studies usados para ilustrar os vários temas, os vários setores do Mercado do luxo – desde Relojoaria&amp;Joalharia a Perfumes&amp;Cosmética – são abordados por profissionais das melhores marcas internacionais, através das apresentações dos oradores convidados.&lt;br&gt;As marcas nacionais também são destacadas no curso através do roteiro “Portugal na Rota do luxo”, onde se mostra o que de melhor se faz em Portugal.&lt;br&gt;&lt;br&gt;O programa inclui o Consulting Day, onde os participantes podem apresentar a sua empresa ou marca, num 2 em 1 com serviço de consultoria personalizada.&lt;br&gt;&lt;br&gt;O curso inclui também o Bentley Luxury Day: um dia de imersão no mundo do luxo, com uma abordagem experiencial aos temas centrais do curso, organizado em conjunto com a marca automóvel Bentley. Não podemos revelar pormenores…o Luxury Day é uma surpresa!&lt;br&gt;&lt;br&gt;Além da aprendizagem ao longo do programa, promovemos ativamente o networking - com colegas participantes, com os vários oradores e com os contactos estabelecidos através da rede do curso. Fazemos atividades pós-curso, divulgamos projetos nacionais, mantemos informação atualizada sobre o Mercado do luxo (através das páginas Facebook e Linkedin), e acesso exclusivo a oportunidades de trabalho no mercado do luxo.&lt;br&gt;&lt;br&gt;Datas: 21 a 25 Março 2019 (4 dias)&lt;br&gt;Quinta, Sexta, Sábado (21,22,23 Março): 9h-19h&lt;br&gt;Segunda (25 Março): 9h-19h seguido de Jantar de Encerramento&lt;br&gt;&lt;br&gt;Língua: Português&lt;br&gt;&lt;br&gt;Preço: 2,500 €&lt;br&gt;Preço especial: 2,250 €&lt;br&gt;- Inscrições até 11 Fevereiro 2019&lt;br&gt;- Ex-alunos ISEG&lt;br&gt;- Parceiros ISEG&lt;br&gt;O valor da propina inclui o Luxury Welcome Kit, toda a documentação, coffee breaks e almoços, lugar no parque de estacionamento do ISEG e o Jantar de Encerramento com a entrega de Diplomas&lt;br&gt;&lt;br&gt;Diploma: Universidade de Lisboa – ISEG.&lt;br&gt;&lt;br&gt;Candidaturas: https://www.idefe.pt/cursos/lbm&lt;br&gt;&lt;br&gt;Data limite:1 Março 2019&lt;br&gt;Lugares limitados&lt;br&gt;&lt;br&gt;https://www.facebook.com/events/275585123064696/</t>
  </si>
  <si>
    <t>https://www.google.com/calendar/event?eid=Xzc0cGo2YzlwNWtwM2djcGo2Y3MzMmUyMGM1bzZpYmprZDVtbWFiamNmNCB6enplcm9jYWwubGlzYm9uc2VsMUBt&amp;ctz=Europe/Lisbon</t>
  </si>
  <si>
    <t>WS Plano Trimestral para Empresários - GrowthCLUB região Lisboa</t>
  </si>
  <si>
    <t>Get invites for events in your city.&lt;br&gt;Follow at:&lt;br&gt;https://www.startupeventslist.com/z/subscribe.html&lt;br&gt;&lt;br&gt;Assim como os atletas de classe mundial se esforçam para melhorar com os melhores treinadores, os empresários mais do que nunca procuram melhorar o seu “JOGO” através do COACHING EMPRESARIAL!&lt;br&gt;&lt;br&gt;Por este motivo reuniremos um grupo restrito de empresários para que este Workshop de Planeamento seja o mais orientado e personalizado possível para cada caso específico dos empresários em sala, na sua grande maioria, todos já clientes ActionCOACH.&lt;br&gt;&lt;br&gt;Neste sentido, o número de lugares será limitado pelo que é verdadeiramente importante que se inscreva já para que não perca esta oportunidade.&lt;br&gt;&lt;br&gt;4,5 Motivos para participar:&lt;br&gt;&lt;br&gt;1. Ouvirá o orador convidado fantástico, Nadim Habib - Prof Univ Nova e Comunicador nato. Vai ser muito interessante! &lt;br&gt;&lt;br&gt;2. Descubra as 7 Áreas em que deve planear “O” seu negócio. Partilharemos as estratégias mais importantes para trabalhar os seus desafios de Tempo, Equipa, Dinheiro e Mindset para construir um negócio de sucesso. Mostraremos como subir passo a passo a escada de sucesso para um negócio comercialmente rentável, de receita previsível, que funciona sem o dono!&lt;br&gt;&lt;br&gt;3. Sairá do evento com Energia, Visão e Foco! Entenderá como o negócio é um reflexo do seu dono e como superar as limitações atuais. Terá um outro ponto de vista para melhorar a visão do futuro.&lt;br&gt;&lt;br&gt;4. Aprenda a Planear conforme Urgência e Importância! Ensinaremos as estratégias com maior taxa de sucesso, testadas em mais de 10.000 clientes empresários em todo o mundo. Partilharemos o melhor da nossa experiência para ajudar a entender como aplicar no seu negócio.&lt;br&gt;&lt;br&gt;4,5 Somos a empresa nº 1 do mundo em Coaching Empresarial Fundada na Austrália em 1994, atualmente presente em mais de 64 países com mais de 1000 escritórios. Em Portugal desde 2006 com 10 Coaches em todo o território. Especialistas em transformar empresas através do desenvolvimento dos seus donos!&lt;br&gt;&lt;br&gt;Incluído:&lt;br&gt;1. Manual/workbook de planeamento;&lt;br&gt;2. Sessão de grupo de 2 horas de preparação do evento;&lt;br&gt;3. Workshop no Dia incl Orador convidado, Coffee breaks, Almoço e Material de trabalho;&lt;br&gt;4. Sessão individual de Coaching de 1,5 horas após o evento mediante disponibilidade de agenda;&lt;br&gt;&lt;br&gt;'É um importante estabelecer Objetivos, criar um Plano de Trabalho, mas acima de tudo, percorrer esse Plano!'&lt;br&gt;&lt;br&gt;Vemo-nos lá!&lt;br&gt;&lt;br&gt;Importante: As inscrições fecham as 18:00 no dia 3 de Abril de 2019&lt;br&gt;&lt;br&gt;ActionCOACH Lisboa&lt;br&gt;&lt;br&gt;https://www.facebook.com/events/363987010818131/</t>
  </si>
  <si>
    <t>https://www.google.com/calendar/event?eid=Xzc0cGo2YzlwNWtwM2djcGo2Y3MzNGNhMGM1bzZpYmprZDVtbWFiamNmNCB6enplcm9jYWwubGlzYm9uc2VsMUBt&amp;ctz=Europe/Lisbon</t>
  </si>
  <si>
    <t>UI &amp; Design for Beginners</t>
  </si>
  <si>
    <t>Get invites for events in your city.&lt;br&gt;Follow at:&lt;br&gt;https://www.startupeventslist.com/z/subscribe.html&lt;br&gt;&lt;br&gt;👉👉 To Secure your spot on this workshop, register your details here: https://bit.ly/2BJkC9B 👈👈&lt;br&gt;&lt;br&gt;This is a workshop built by non-designers for non-designers! 💻&lt;br&gt;&lt;br&gt;Learn to quickly build a set of icons, a logo, a newsletter banner or even a mockup for your app. We'll cover everything you need to know to build your graphical assets using the latest and coolest resources for the best pictures, icons, colours, fonts, and patterns. You will also get general knowledge about standard UI components as well as designer tricks and secrets.&lt;br&gt;&lt;br&gt;🌟What you will learn:&lt;br&gt;&lt;br&gt;- Use Sketch, a popular graphical tool used in startups, to refine your icons, change their colour and shape, export them, and customise any assets (logo, icons, newsletter banner, etc.)&lt;br&gt;- Discover UI components and how they are built.&lt;br&gt;- Design tricks and tips: how to build a nice shadow? Add a filter to a cover pic? resize pictures with different proportions? Create masks? Etc.&lt;br&gt;&lt;br&gt;⚠️Pre-requisite:&lt;br&gt;No pre-requisite, this is a workshop for beginners&lt;br&gt;No need to bring your laptop (but if you want to, feel free)&lt;br&gt;&lt;br&gt;Hope to see you there!&lt;br&gt;Le Wagon Team 🚀&lt;br&gt;&lt;br&gt;https://www.facebook.com/events/311031569613671/</t>
  </si>
  <si>
    <t>https://www.google.com/calendar/event?eid=Xzc0cGo2YzlwNWtwM2dlMWw2OHEzNGNpMGM1bzZpYmprZDVtbWFiamNmNCB6enplcm9jYWwubGlzYm9uc2VsMUBt&amp;ctz=Europe/Lisbon</t>
  </si>
  <si>
    <t>Customer Journey Mapping</t>
  </si>
  <si>
    <t>Get invites for events in your city.&lt;br&gt;Follow at:&lt;br&gt;https://www.startupeventslist.com/z/subscribe.html&lt;br&gt;&lt;br&gt;Customer Experience Management | Customer Delight&lt;br&gt;&lt;br&gt;https://www.facebook.com/events/284849152057510/</t>
  </si>
  <si>
    <t>https://www.google.com/calendar/event?eid=Xzc0cGo2YzlwNWtwM2dlOW42a28zMmNpMGM1bzZpYmprZDVtbWFiamNmNCB6enplcm9jYWwubGlzYm9uc2VsMUBt&amp;ctz=Europe/Lisbon</t>
  </si>
  <si>
    <t>Futurália 2019</t>
  </si>
  <si>
    <t>Get invites for events in your city.&lt;br&gt;Follow at:&lt;br&gt;https://www.startupeventslist.com/z/subscribe.html&lt;br&gt;&lt;br&gt;A Futurália regressa à FIL de 03 a 06 de abril de 2019&lt;br&gt;A Futurália dispõe de uma mostra abrangente, oferecendo informação sobre todas as áreas e níveis de qualificação: Formação profissional e tecnológica, ensino Superior Público e Privado Nacional e Internacional e ainda Formação Complementar (Cursos de Línguas em Portugal e no Estrangeiro, Programas de Intercâmbio). &lt;br&gt;Podes ainda assistir a conferências, passatempos, desporto, actuações musicais e teatrais, entre muitas outras actividades.&lt;br&gt;&lt;br&gt;https://www.facebook.com/events/869400913450311/</t>
  </si>
  <si>
    <t>https://www.google.com/calendar/event?eid=Xzc0cGo2YzlwNWtwM2dlOW42a28zMmNxMGM1bzZpYmprZDVtbWFiamNmNCB6enplcm9jYWwubGlzYm9uc2VsMUBt&amp;ctz=Europe/Lisbon</t>
  </si>
  <si>
    <t>03/28/2019 17:45:00Z</t>
  </si>
  <si>
    <t>03/28/2019 19:45:00Z</t>
  </si>
  <si>
    <t>Quer Aumentar a sua Inteligência Emocional? Feed Club</t>
  </si>
  <si>
    <t>Get invites for events in your city.&lt;br&gt;Follow at:&lt;br&gt;https://www.startupeventslist.com/z/subscribe.html&lt;br&gt;&lt;br&gt;Não sabe porque ficou aborrecid@ após a conversa que teve com o seu melhor cliente?&lt;br&gt;&lt;br&gt;Ficou perplex@ com o mau humor d@ seu chefe durante o almoço? Quando chegou a casa o ambiente estava de cortar à faca e...!!!&lt;br&gt;&lt;br&gt;Talvez consiga lidar melhor com essas situações se conseguir desenvolver a sua inteligência emocional.&lt;br&gt;&lt;br&gt;Saiba que não está sozinho nesse desafio. Segundo um estudo feito por Travis Bradberry e Jean Greaves, autores do livro “Inteligência Emocional 2.0” que envolveu mais de 500.000 pessoas ao longo de uma década, apenas 36% das pessoas conseguem identificar corretamente as suas emoções no momento em que ocorrem. &lt;br&gt;&lt;br&gt;Significa então que cerca de dois terços de nós somos controlados pelas nossas emoções e não temos a capacidade de as usar em benefício próprio no momento.&lt;br&gt;&lt;br&gt;Faltam-nos competências na gestão das emoções no calor dos problemas e nas situações do nosso dia a dia. A tomada de decisão requer, como sabemos, mais do que os conhecimentos factuais é preciso também saber lidar com o contexto, os outros, o nosso autoconhecimento e o balanço emocional.&lt;br&gt;&lt;br&gt;Por via de regra quanto mais intensas são as emoções maior a probabilidade destas controlarem os nossos comportamentos e provocarem um sequestro emocional, um bloqueio ou paralisia ainda que quase sempre temporários.&lt;br&gt;&lt;br&gt;Os nossos cérebros estão desenhados para, em primeiro lugar privilegiar estas respostas emocionais da nossa “programação primitiva”. Há medida que vamos evoluindo e tendo maior treino e capacidade para identificar e lidar com as nossas emoções vamos encontrando estratégias para após um acontecimento impulsionador ou desencadeador termos respostas cada vez mais evoluídas.&lt;br&gt;&lt;br&gt;Quão forte é o impacto do coeficiente emocional (QE) no nosso sucesso profissional?&lt;br&gt;&lt;br&gt;É enorme! Sabe porquê? Porque permite direcionar e focar a nossa energia facilitando a obtenção dos resultados que desejamos.&lt;br&gt;&lt;br&gt;O QE é de tal forma crítico para o sucesso que representa 58% do desempenho em todos os tipos de cargos profissionais, como observaram os autores deste estudo.&lt;br&gt;&lt;br&gt;Para corroboram esta situação as pessoas com um desempenho elevado apresentavam um QE superior e naturalmente ganhavam muito mais dinheiro.&lt;br&gt;&lt;br&gt;As quatro competências mais importantes da inteligência emocional agrupam-se em duas aptidões base: pessoais e sociais. As pessoais incluem a nossa autoconsciência e das competências de autogestão, ou seja, focado na capacidade de cada um de nós estar consciente das emoções que sente e de saber gerir o nosso comportamento.&lt;br&gt;&lt;br&gt;As sociais são compostas pela nossa competência de nos relacionarmos o que por um lado implica a consciência social, ou seja, a capacidade para detetar adequadamente as emoções nos outros e compreender o que se está a passar com eles e por outro, a gestão das relações ou seja a consciência e o balanço das nossas próprias emoções e as dos outros para gerir as interações com sucesso.&lt;br&gt;&lt;br&gt;Se para si é importante aumentar a sua inteligência emocional venha participar nesta sessão do Feed Club e poderá aprender com o João Mouga Vieira algumas estratégias práticas para desenvolver e muscular a sua inteligência emocional.&lt;br&gt;&lt;br&gt;O Feed Club tem sido ao longo dos últimos 9 anos um fórum promotor do desenvolvimento das Pessoas e dos Negócios.&lt;br&gt;&lt;br&gt;Destina-se a Empresários, Administradores, Gestores e Empreendedores que se preocupam em desenvolver as suas competências, partilhar experiências e alargar o seu networking&lt;br&gt;&lt;br&gt;Garanta já o seu lugar enviando um email para viva@feed.pt &lt;br&gt;&lt;br&gt;A participação, para não membros do Feed Club e seus convidados, tem um investimento simbólico associado de 10 € (acresce IVA) ou seja 12,30€&lt;br&gt;&lt;br&gt;Gostava de contar consigo! &lt;br&gt;&lt;br&gt;https://www.facebook.com/events/597980290614607/</t>
  </si>
  <si>
    <t>https://www.google.com/calendar/event?eid=Xzc0cGo2YzlwNWtwM2dlOW42a28zMmQyMGM1bzZpYmprZDVtbWFiamNmNCB6enplcm9jYWwubGlzYm9uc2VsMUBt&amp;ctz=Europe/Lisbon</t>
  </si>
  <si>
    <t>Gamify Europe'19 | Made of Outliers</t>
  </si>
  <si>
    <t>Get invites for events in your city.&lt;br&gt;Follow at:&lt;br&gt;https://www.startupeventslist.com/z/subscribe.html&lt;br&gt;&lt;br&gt;Gamify has leveled up and is now engaging on a European scale. And this time it’s Made of Outliers!&lt;br&gt;Gamification is no longer just a buzzword you may have heard at some point, it is a well-established engagement tool that many companies have already employed and are still employing to achieve ambitious business goals. The question now is, if it is already established, why aren’t there more results being put forward? &lt;br&gt;&lt;br&gt;Join us on the 9th May at Lispolis, Lisbon, and experience gamification as never before!&lt;br&gt;&lt;br&gt;https://www.facebook.com/events/2136407103093466/</t>
  </si>
  <si>
    <t>https://www.google.com/calendar/event?eid=Xzc0cGo2YzlwNWtwM2dlOW42a28zMmRhMGM1bzZpYmprZDVtbWFiamNmNCB6enplcm9jYWwubGlzYm9uc2VsMUBt&amp;ctz=Europe/Lisbon</t>
  </si>
  <si>
    <t>THIRD Dataviz – Cross-City: Vizzuality &amp; Bright Pixel</t>
  </si>
  <si>
    <t>Bright Pixel</t>
  </si>
  <si>
    <t>Get invites for events in your city.&lt;br&gt;Follow at:&lt;br&gt;https://www.startupeventslist.com/z/subscribe.html&lt;br&gt;&lt;br&gt;This time we present a cross-city event:&lt;br&gt;Vizzuality from Porto and Bright Pixel from Lisbon.&lt;br&gt;Two great agencies in the field of data visualization.&lt;br&gt;&lt;br&gt;18:30 Welcome&lt;br&gt;18:45 Talk 1: Simão Belchior (Vizzuality, Porto)&lt;br&gt;19:15 Break / Networking&lt;br&gt;19:45 Talk 2: Claudio Gamboa &amp; TBA (Bright Pixel, Lisboa)&lt;br&gt;20:30 Networking&lt;br&gt;21:00 End of Event&lt;br&gt;&lt;br&gt;More information about the speakers and the talks coming soon.&lt;br&gt;Check out their websites already:&lt;br&gt;&lt;br&gt;http://www.vizzuality.com/&lt;br&gt;https://brpx.com/&lt;br&gt;&lt;br&gt;Big thanks to Bright Pixel for hosting our third event.&lt;br&gt;&lt;br&gt;***** About Simão Belchior *****&lt;br&gt;&lt;br&gt;Simão holds a Master in Informatics and Computing Engineering, from the Faculty of Engineering of the University of Porto.&lt;br&gt;Between 2009 and 2018 he lived and worked in Cambridge, UK. For his first five years in the UK he worked at UNEP-WCMC an executive agency of the United Nations Environment Programme, starting as a Web Developer and later as an Analyst Developer. During this period his enthusiasm for building web applications that have a direct and positive impact in our planet grew.&lt;br&gt;At the end of 2014 he joined Vizzuality, a data design agency focused in telling important stories with beautiful, scientifically accurate and inspiring data visualisations.&lt;br&gt;At Vizzuality Simão works as a Project Manager, leading a team of designers, developers, data scientists and social scientists in the development of several projects in the fields of biodiversity and conservation, transparency and social development.&lt;br&gt;In 2017 he led the opening of a Vizzuality office in Porto, having moved back to his hometown in 2018.&lt;br&gt;&lt;br&gt;LinkedIn: https://www.linkedin.com/in/simaobelchior/&lt;br&gt;Twitter: https://twitter.com/belchior&lt;br&gt;&lt;br&gt;***********************&lt;br&gt;&lt;br&gt;!!! Stay tuned !!!&lt;br&gt;&lt;br&gt;https://www.facebook.com/events/278531233023473/</t>
  </si>
  <si>
    <t>https://www.google.com/calendar/event?eid=Xzc0cGo2YzlwNWtwM2dlOW42a28zMmRpMGM1bzZpYmprZDVtbWFiamNmNCB6enplcm9jYWwubGlzYm9uc2VsMUBt&amp;ctz=Europe/Lisbon</t>
  </si>
  <si>
    <t>Get invites for events in your city.&lt;br&gt;Follow at:&lt;br&gt;https://www.startupeventslist.com/z/subscribe.html&lt;br&gt;&lt;br&gt;April 4th | 7:00 PM @Católica Lisbon School of Business &amp; Economics (Room TBA)&lt;br&gt;&lt;br&gt;👉👉 To secure your spot on this workshop, register your details here: https://bit.ly/2SrMKnd 👈👈&lt;br&gt;____________________________________________________________&lt;br&gt;&lt;br&gt;This is a FREE coding workshop on HTML &amp; CSS for absolute beginners.&lt;br&gt;&lt;br&gt;Code and design your landing page in only 2 hours! You'll be done by the time lunchtime is over.&lt;br&gt;A very satisfying workshop where students will code and design their own landing page using HTML/CSS &amp; the Twitter Bootstrap CSS library. We will also cover lots of design pro-tips to find icons, fonts, colours.&lt;br&gt;&lt;br&gt;What you will learn:&lt;br&gt;&lt;br&gt;- HTML / CSS core notions&lt;br&gt;- Lots of graphical tips and tools (Fontawesome, Google Fonts, Coolors, etc.)&lt;br&gt;- Introduce Bootstrap and its responsive grid system&lt;br&gt;&lt;br&gt;⚠️Pre-requisite:&lt;br&gt;- No pre-requisite, this is a workshop for beginners!&lt;br&gt;- Bring your laptop! 💻&lt;br&gt;- Install Chrome and Sublime Text before coming (http://www.sublimetext.com/3)&lt;br&gt;&lt;br&gt;We look forward to seeing you there! 🚀&lt;br&gt;Le Wagon team&lt;br&gt;&lt;br&gt;https://www.facebook.com/events/827684334245473/</t>
  </si>
  <si>
    <t>https://www.google.com/calendar/event?eid=Xzc0cGo2YzlwNWtwM2dlOW42a28zMmUyMGM1bzZpYmprZDVtbWFiamNmNCB6enplcm9jYWwubGlzYm9uc2VsMUBt&amp;ctz=Europe/Lisbon</t>
  </si>
  <si>
    <t>Conf. Smart Cities | Um novo centro de competências em Portugal?</t>
  </si>
  <si>
    <t>Jupiter Lisboa Hotel</t>
  </si>
  <si>
    <t>Get invites for events in your city.&lt;br&gt;Follow at:&lt;br&gt;https://www.startupeventslist.com/z/subscribe.html&lt;br&gt;&lt;br&gt;Cidades Inteligentes | Um novo centro de competências em Portugal?&lt;br&gt;&lt;br&gt;TEMAS&lt;br&gt;_As “smart cities” e as novas tendências da gestão urbana;&lt;br&gt;_As tecnologias de informação e as suas aplicações;&lt;br&gt;_Soluções para sustentabilidade ambiental, eficiência energética e mobilidade;&lt;br&gt;_Construir um centro de competências com vocação global.&lt;br&gt;&lt;br&gt;INSCRIÇÕES&lt;br&gt;info@portugalagora.com&lt;br&gt;&lt;br&gt;https://www.facebook.com/events/328047374513931/</t>
  </si>
  <si>
    <t>https://www.google.com/calendar/event?eid=Xzc0cGo2YzlwNWtwM2dlOW42a28zNGNhMGM1bzZpYmprZDVtbWFiamNmNCB6enplcm9jYWwubGlzYm9uc2VsMUBt&amp;ctz=Europe/Lisbon</t>
  </si>
  <si>
    <t>Get invites for events in your city.&lt;br&gt;Follow at:&lt;br&gt;https://www.startupeventslist.com/z/subscribe.html&lt;br&gt;&lt;br&gt;☀️ WEEKLY LUNCH RITUAL for HUB-MEMBERS ONLY ☀️&lt;br&gt;&lt;br&gt;😃 Bring your beautiful self and your own food to share! &lt;br&gt; &lt;br&gt;❓ Not a member yet and would like to join our hub-lunch?&lt;br&gt;Write to Marlene, our Happiness Manager, at marlene.zehnter@impacthub.net &lt;br&gt;&lt;br&gt;&lt;br&gt;| COMMUNITY LUNCH at Impact Hub Lisbon |&lt;br&gt;&lt;br&gt;&lt;br&gt;WHY?&lt;br&gt;To connect, exchange, get inspired, discover, imagine, laugh, talk, and much more with our hub-members!&lt;br&gt;&lt;br&gt;WHAT?   &lt;br&gt;The community lunch is our weekly ritual to get to know each other better, develop meaningful connections, and build a vibrant community of Impact Makers!    &lt;br&gt;&lt;br&gt;Feel free to invite +1 friend and introduce her/him to our community and show what it means to be a member!&lt;br&gt;&lt;br&gt;&lt;br&gt;| LOCATION |&lt;br&gt;&lt;br&gt;&lt;br&gt;📍 Impact Hub Lisbon: R. 1º de Maio 103, Alcântara. Inside 'Companhia carris de ferro de Lisboa', just before 'Village Underground'.&lt;br&gt;&lt;br&gt;Check out our location here ➡️ https://goo.gl/wsVb4N&lt;br&gt;&lt;br&gt;https://www.facebook.com/events/396191284507647/</t>
  </si>
  <si>
    <t>https://www.google.com/calendar/event?eid=Xzc0cGo2YzlwNWtwM2dlOW42a28zNGNxMGM1bzZpYmprZDVtbWFiamNmNCB6enplcm9jYWwubGlzYm9uc2VsMUBt&amp;ctz=Europe/Lisbon</t>
  </si>
  <si>
    <t>Workshop 'Os cinco níveis da liderança'</t>
  </si>
  <si>
    <t>Carlos Torres @ Business Coaching</t>
  </si>
  <si>
    <t>Get invites for events in your city.&lt;br&gt;Follow at:&lt;br&gt;https://www.startupeventslist.com/z/subscribe.html&lt;br&gt;&lt;br&gt;Neste workshop vais conhecer os vários níveis de crescimento da tua liderança. &lt;br&gt;&lt;br&gt;Com este conhecimento vais-te tornar um Líder mais relacional e com melhores resultados através do teu exemplo.&lt;br&gt;&lt;br&gt;https://www.facebook.com/events/1117838928424812/</t>
  </si>
  <si>
    <t>https://www.google.com/calendar/event?eid=Xzc0cGo2YzlwNWtwM2dlOW42a28zNGRpMGM1bzZpYmprZDVtbWFiamNmNCB6enplcm9jYWwubGlzYm9uc2VsMUBt&amp;ctz=Europe/Lisbon</t>
  </si>
  <si>
    <t>Get invites for events in your city.&lt;br&gt;Follow at:&lt;br&gt;https://www.startupeventslist.com/z/subscribe.html&lt;br&gt;&lt;br&gt;A Formação promovida pela APOTEC é válida nos termos do Estatuto da OCC.&lt;br&gt;Os certificados podem ser submetidos através do site da dita Ordem, via Pasta CC, sem necessidade de qualquer outro formalismo adicional.&lt;br&gt;&lt;br&gt;https://www.facebook.com/events/1928245783963915/</t>
  </si>
  <si>
    <t>https://www.google.com/calendar/event?eid=Xzc0cGo2YzlwNWtwM2dlOW42a28zNGRxMGM1bzZpYmprZDVtbWFiamNmNCB6enplcm9jYWwubGlzYm9uc2VsMUBt&amp;ctz=Europe/Lisbon</t>
  </si>
  <si>
    <t>ReactGirls Free Workshop</t>
  </si>
  <si>
    <t>Rua Braamcamp 9, 1250-048 Lisboa, Portugal</t>
  </si>
  <si>
    <t>Get invites for events in your city.&lt;br&gt;Follow at:&lt;br&gt;https://www.startupeventslist.com/z/subscribe.html&lt;br&gt;&lt;br&gt;This April, in Lisbon we want to share with you our knowledge on ReactJS. Join us for our free ReactGirls workshop and learn the basics of ReactJS. &lt;br&gt;&lt;br&gt;The workshop is designed for people with no previous programming knowledge and also those who code but haven't tried ReactJS yet.&lt;br&gt;&lt;br&gt;During the workshop we will work in small groups of 2-3 people with one mentor, slowly walking through a tutorial specifically written for our event. &lt;br&gt;&lt;br&gt;The event is free and open to any women eager to learn a bit of coding using ReactJS. &lt;br&gt;&lt;br&gt;The registration for our workshops is already closed. Thank you for all the applications! Now we will carefully read them and choose 20 participants. Look out for emails from us on the 20th of March :) &lt;br&gt;&lt;br&gt;Agenda:&lt;br&gt;&lt;br&gt;Friday, 12th April&lt;br&gt;&lt;br&gt;18.00-19.00 introduction to ReactJS&lt;br&gt;19.00-20.00 installation&lt;br&gt;&lt;br&gt;Saturday, 13th April&lt;br&gt;&lt;br&gt;9.30-10.00 networking and setting up the workspaces&lt;br&gt;10.00-13.00 working on the tutorial&lt;br&gt;13.00-14.00 lunch break&lt;br&gt;14.00-18.00 working on the tutorial&lt;br&gt;18.00-18.30 final words&lt;br&gt;18.30 -..... afterparty :) &lt;br&gt;&lt;br&gt;If you have any questions feel free to let us know :)&lt;br&gt;&lt;br&gt;https://www.facebook.com/events/542535096256178/</t>
  </si>
  <si>
    <t>https://www.google.com/calendar/event?eid=Xzc0cGo2YzlwNWtwM2dlOW42a28zNGUyMGM1bzZpYmprZDVtbWFiamNmNCB6enplcm9jYWwubGlzYm9uc2VsMUBt&amp;ctz=Europe/Lisbon</t>
  </si>
  <si>
    <t>Design Sprint Workshop</t>
  </si>
  <si>
    <t>Quidgest</t>
  </si>
  <si>
    <t>Get invites for events in your city.&lt;br&gt;Follow at:&lt;br&gt;https://www.startupeventslist.com/z/subscribe.html&lt;br&gt;&lt;br&gt;Organizado pela Breaking the Box com o apoio da QUIDGEST&lt;br&gt;&lt;br&gt;Design Sprint ajuda equipas a identificar e resolver problemas através de processos de colaboração e decisão estruturados, num espaço de tempo curto.&lt;br&gt;&lt;br&gt;Quem usa o Design Sprint:&lt;br&gt;&lt;br&gt;Facebook, Apple, Airbnb, Uber, IDEO, LEGO, Nações Unidas Agência Espacial Europeia, ONGs, Governos, Museus… e centenas de Startups e empresas em todo o mundo.&lt;br&gt;&lt;br&gt;A quem se destina o workshop:&lt;br&gt;&lt;br&gt;Executivos, Chefes de equipa, Designers, Gestores de Produto, empreendedores, docentes e estudantes universitários e todos os que ambicionam ter um impacto mais forte nas suas organizações.&lt;br&gt;&lt;br&gt;(NÃO são necessários conhecimentos ou competências prévias, apenas vontade de experimentar)&lt;br&gt;&lt;br&gt;Programa:&lt;br&gt;&lt;br&gt;O processo Design Sprint&lt;br&gt;&lt;br&gt;Enquadrar o problema &lt;br&gt;&lt;br&gt;Questões a responder durante o Sprint&lt;br&gt;&lt;br&gt;Desenhar soluções (mesmo sem qualquer aptidão artística)&lt;br&gt;&lt;br&gt;Tomar decisões inteligentes sem discussões intermináveis &lt;br&gt;&lt;br&gt;Escolher a metodologia de prototipagem adequada&lt;br&gt;&lt;br&gt;Conduzir o teste e validar soluções&lt;br&gt;&lt;br&gt;Metodologias inspiradas no Design Sprint: Lightning Decision Jam, Sprint 2.0…&lt;br&gt;&lt;br&gt;https://www.facebook.com/events/336545746967307/</t>
  </si>
  <si>
    <t>https://www.google.com/calendar/event?eid=Xzc0cGo2YzlwNWtwM2dlOW42a28zNGVhMGM1bzZpYmprZDVtbWFiamNmNCB6enplcm9jYWwubGlzYm9uc2VsMUBt&amp;ctz=Europe/Lisbon</t>
  </si>
  <si>
    <t>Get-together - BCC meets ARYZE</t>
  </si>
  <si>
    <t>Get invites for events in your city.&lt;br&gt;Follow at:&lt;br&gt;https://www.startupeventslist.com/z/subscribe.html&lt;br&gt;&lt;br&gt;ARYZE is a team of entrepreneurs, former bankers, marketing specialists and developers, based in Copenhagen, Denmark. They bridge the gap between conventional money and digital currencies by creating a true digital representation of cash. ARYZE aims to provide payment infrastructure that enables individuals, businesses, and IOT devices to make instant payments globally in a modular ecosystem. &lt;br&gt;&lt;br&gt;You have some questions about FinTech in general, digital cash, cryptocurrency and much more around the topic? You want to get some insides from an entrepreneur?&lt;br&gt;Take your chance and join our casual get-together with Carl Jenster (Co-founder of Aryze).&lt;br&gt;&lt;br&gt;Check for more information about ARYZE:&lt;br&gt;Website: &lt;br&gt;http://aryze.io&lt;br&gt;Latest media:&lt;br&gt;https://www.forbes.com/sites/montymunford/2018/12/12/fintechblockchain-qa-jack-nikogosian-ceo-aryze/#4887d8d5587f&lt;br&gt;https://techsavvy.media/aryze-completes-first-ico-on-danish-soil-to-build-the-backbone-of-future-finance/&lt;br&gt;&lt;br&gt;https://www.facebook.com/events/264991994391314/</t>
  </si>
  <si>
    <t>https://www.google.com/calendar/event?eid=Xzc0cGo2YzlwNWtwM2dlOW42a28zNmMyMGM1bzZpYmprZDVtbWFiamNmNCB6enplcm9jYWwubGlzYm9uc2VsMUBt&amp;ctz=Europe/Lisbon</t>
  </si>
  <si>
    <t>Digital Drink Lisboa - Abril</t>
  </si>
  <si>
    <t>Avila Spaces</t>
  </si>
  <si>
    <t>Get invites for events in your city.&lt;br&gt;Follow at:&lt;br&gt;https://www.startupeventslist.com/z/subscribe.html&lt;br&gt;&lt;br&gt;Um evento informal de networking e troca de ideias sobre Marketing Digital.&lt;br&gt;&lt;br&gt;https://www.facebook.com/events/398818167568640/</t>
  </si>
  <si>
    <t>https://www.google.com/calendar/event?eid=Xzc0cGo2YzlwNWtwM2dlOW42a28zNmNhMGM1bzZpYmprZDVtbWFiamNmNCB6enplcm9jYWwubGlzYm9uc2VsMUBt&amp;ctz=Europe/Lisbon</t>
  </si>
  <si>
    <t>Startup Talk - Colin Gillingham</t>
  </si>
  <si>
    <t>Get invites for events in your city.&lt;br&gt;Follow at:&lt;br&gt;https://www.startupeventslist.com/z/subscribe.html&lt;br&gt;&lt;br&gt;A ACM - ISCTE Student Chapter tem o prazer de trazer ao ISCTE-IUL uma Startup Talk!&lt;br&gt;&lt;br&gt;As Startup Talks da Upframe são um lugar onde podes conhecer fazedores e empreendedores com fome de criar um impacto real no mundo. — Se queres conhecer mais pessoas como tu, aprender como podes começar a tua própria startup ou simplesmente saber o que de melhor está a acontecer mundo fora a nível de tecnologia e inovação então este evento é para ti!&lt;br&gt;&lt;br&gt;Nesta edição vamos contar com o Colin Gillingham, um dos primeiros 200 colaboradores da TESLA 🔥, que vem diretamente de São Francisco para nos falar do seu percurso pessoal e partilhar algumas histórias sobre o Elon Musk 🚀 O Colin tem experiência nas áreas de Product Management, Marketing Automation, Startup Operations, Development&lt;br&gt;Os nossos eventos são informais e há sempre muito espaço para networking e perguntas.&lt;br&gt;&lt;br&gt;Para criar um ambiente mais íntimo e maximizar a experiência e aprendizagem limitámos os lugares, por isso, para te inscreveres, preenche o seguinte form: https://upframe.typeform.com/to/gvNyrm&lt;br&gt;&lt;br&gt;Vêmo-nos lá!&lt;br&gt;&lt;br&gt;https://www.facebook.com/events/2275189469390687/</t>
  </si>
  <si>
    <t>https://www.google.com/calendar/event?eid=Xzc0cGo2YzlwNWtwM2dlOW42a28zNmNpMGM1bzZpYmprZDVtbWFiamNmNCB6enplcm9jYWwubGlzYm9uc2VsMUBt&amp;ctz=Europe/Lisbon</t>
  </si>
  <si>
    <t>BGI &amp; EIT Digital Venture Program Roadshow - Startup Lisboa</t>
  </si>
  <si>
    <t>Get invites for events in your city.&lt;br&gt;Follow at:&lt;br&gt;https://www.startupeventslist.com/z/subscribe.html&lt;br&gt;&lt;br&gt;&lt;br&gt;Building Global Innovators Accelerator and EIT Digital Venture Program Roadshow is starting and our sixth stop will be at STARTUP LISBOA! &lt;br&gt;&lt;br&gt;After the success of 9 editions of Building Global Innovators Accelerator, and close to $200M raised in less than 130 alumni, we have now open applications for the 10th edition. The call will be open until the 30th of May and will select ten startups, working one of the verticals: Medical Devices &amp; Health Care, Smart Cities &amp; Industry 4.0, BlockChain &amp; AI and Water Economy. Apply here: https://www.f6s.com/buildingglobalinnovatorsedition-10/apply&lt;br&gt;&lt;br&gt;The EIT Digital Venture Program supports teams from 19 countries, with deep­tech business ideas, in finalizing their MVP and starting their venture. With financial support up to 15,000 € and a 6­ weeks pre-­acceleration phase executed by 4 regional partners in Greece, Latvia, Portugal and Slovenia we help to launch digital tech businesses. Apply by 5th May here https://fondazioneeitdigitalitaly.submittable.com/submit/&lt;br&gt;&lt;br&gt;#BGI #TakingYourFurther #PoweredbyStartupLisboa #BGIaccelerator #EITDigitalVentureProgram&lt;br&gt;&lt;br&gt;&lt;br&gt;https://www.facebook.com/events/2643420009008024/</t>
  </si>
  <si>
    <t>https://www.google.com/calendar/event?eid=Xzc0cGo2YzlwNWtwM2dlOW42a28zNmNxMGM1bzZpYmprZDVtbWFiamNmNCB6enplcm9jYWwubGlzYm9uc2VsMUBt&amp;ctz=Europe/Lisbon</t>
  </si>
  <si>
    <t>10° Edição de Leadership Networking Lunch Meeting</t>
  </si>
  <si>
    <t>Terraço de Belém</t>
  </si>
  <si>
    <t>Get invites for events in your city.&lt;br&gt;Follow at:&lt;br&gt;https://www.startupeventslist.com/z/subscribe.html&lt;br&gt;&lt;br&gt;Após o enorme sucesso das 9 edições anteriores de Leadership Networking Lunch Meeting, com muito gosto e honra, convidamos todos os empresários, empreendedores, investidores e os nossos membros/parceiros para a 10° edição, realizar-se no dia 27/03/2019. &lt;br&gt;&lt;br&gt;Durante o evento serão apresentados vários projetos, negócios e empresas. &lt;br&gt;Teríamos a honra de ter o nosso Membro Gold João Carrilho como Orador que irá falar sobre o tema 'Mentalidade para o sucesso'.&lt;br&gt;&lt;br&gt;Faça parte de Leadership Networking, o único grupo de negócios/contactos com partilha de comissões ! &lt;br&gt;&lt;br&gt;*Reserva é necessária. Vagas limitadas.&lt;br&gt;http://www.pp-leadershipacademy.com/leadership-networking.html&lt;br&gt;Email: pp.leadershipacademy@gmail.com&lt;br&gt;Tel: +351 910913155&lt;br&gt;www.pp-leadershipacademy.com&lt;br&gt;&lt;br&gt;https://www.facebook.com/events/258634188392229/</t>
  </si>
  <si>
    <t>https://www.google.com/calendar/event?eid=Xzc0cGo2YzlwNWtwM2dlOW42a28zNmQyMGM1bzZpYmprZDVtbWFiamNmNCB6enplcm9jYWwubGlzYm9uc2VsMUBt&amp;ctz=Europe/Lisbon</t>
  </si>
  <si>
    <t>Unsolved</t>
  </si>
  <si>
    <t>NEG @ Núcleo de Estudantes de Gestão do ISCTE IUL</t>
  </si>
  <si>
    <t>Get invites for events in your city.&lt;br&gt;Follow at:&lt;br&gt;https://www.startupeventslist.com/z/subscribe.html&lt;br&gt;&lt;br&gt;O maior Case Study que o ISCTE-IUL já viu está perto e não o vais querer perder!&lt;br&gt;Junta-te a 4 colegas e vem descobrir o que o NEG preparou para ti, juntamente com a Winnning Scientific Management. Supera este desafio recorrendo ao trabalho em equipa e espírito crítico, à lógica e à criatividade.&lt;br&gt;&lt;br&gt;Haverá um Case Study central, que irá abordar as várias áreas da Gestão, onde as equipas terão de desenvolver as diferentes variáveis e esferas associadas ao mesmo. Após a resolução, a solução de cada equipa será avaliada por um painel de júris compostos por elementos da Winning.&lt;br&gt;&lt;br&gt;Todas as equipas resolvem o Case Study central, no entanto só as 10 melhores equipas passam à final. As restantes irão participar em diferentes desafios com startups continuando a competir por outros prémios.&lt;br&gt;&lt;br&gt;No final do dia terás direito a um momento de networking com as empresas parceiras.&lt;br&gt;&lt;br&gt;O UNSOLVED é aberto a todos os estudantes universitário, portanto, escolhe a tua equipa e superem este desafio. &lt;br&gt;&lt;br&gt;Prémios Case Study:&lt;br&gt;1º Lugar - 1.000 € em formação na Winning Consulting&lt;br&gt;2º Lugar - Job Shadowing na Winning Consulting&lt;br&gt;3º Lugar - Pequeno almoço com CEO da Winning Consulting (Dr. Leandro Pereira)&lt;br&gt;&lt;br&gt;https://www.facebook.com/events/377350852816208/</t>
  </si>
  <si>
    <t>https://www.google.com/calendar/event?eid=Xzc0cGo2YzlwNWtwM2dlOW42a28zNmRhMGM1bzZpYmprZDVtbWFiamNmNCB6enplcm9jYWwubGlzYm9uc2VsMUBt&amp;ctz=Europe/Lisbon</t>
  </si>
  <si>
    <t>03/26/2019 23:30:00Z</t>
  </si>
  <si>
    <t>Plano L - Lisboa</t>
  </si>
  <si>
    <t>Rua João de FreitasBranco 16 E (Alto dos Moinhos)</t>
  </si>
  <si>
    <t>Get invites for events in your city.&lt;br&gt;Follow at:&lt;br&gt;https://www.startupeventslist.com/z/subscribe.html&lt;br&gt;&lt;br&gt;Um evento para Jovens que não querem ter Chefes. Um evento para Familias que querem ter mais Tempo. Um evento para Empreendedores que querem criar Ativos Financeiros.&lt;br&gt;&lt;br&gt;Nós temos um Plano L! Não é um plano A para teres a mesma vida de sempre. Não é um plano B para venderes a tua vida toda o teu tempo. Não é um Plano Z para quando todos os planos falharem. É um PLANO L de LIBERDADE 🙌&lt;br&gt;&lt;br&gt;&lt;br&gt;Acreditamos que tens ADN Empreendedor! E o objetivo deste evento é produzir um CLICK na tua vida. Atreve-te a conhecer o nosso movimento de economia colaborativa e começa uma nova aventura!&lt;br&gt;&lt;br&gt;&lt;br&gt;SOBRE NÓS&lt;br&gt;Somos um grupo de empreendedores que faz do marketing social o seu modo de vida. Temos um programa de empreendedorismo que assenta em três pilares essenciais:&lt;br&gt;1 Educação &amp; Mentoria&lt;br&gt;Uma nova educação para uma mente alinhada com a prosperidade. Mentoria personalizada para cada empreendedor, em que se trabalham soft skills de comunicação, liderança, auto-estima e visão. Trabalho também em equipa, porque juntos vamos mais longe.&lt;br&gt;2 Consumo Sustentável&lt;br&gt;Promovemos um consumo alinhado com os nossos valores de ecologia e consciência social. Temos parcerias com marcas sustentáveis e criamos projetos de consciencialização.&lt;br&gt;3 Empreendedorismo&lt;br&gt;Acreditamos que empreender é o caminho para produzir a mudança que queremos ver no mundo, por isso temos um modelo de negócio simples que permite a qualquer pessoa que se una aos nossos movimentos ser um empreendedor sustentável.&lt;br&gt;&lt;br&gt;https://www.facebook.com/events/841921792822600/</t>
  </si>
  <si>
    <t>https://www.google.com/calendar/event?eid=Xzc0cGo2YzlwNWtwM2dlOW42a28zNmRpMGM1bzZpYmprZDVtbWFiamNmNCB6enplcm9jYWwubGlzYm9uc2VsMUBt&amp;ctz=Europe/Lisbon</t>
  </si>
  <si>
    <t>Programa BIP Fintech - Candidaturas</t>
  </si>
  <si>
    <t>Santander Universidades Portugal</t>
  </si>
  <si>
    <t>Get invites for events in your city.&lt;br&gt;Follow at:&lt;br&gt;https://www.startupeventslist.com/z/subscribe.html&lt;br&gt;&lt;br&gt;[Todos os projetos trazem inovação] Estão abertas as candidaturas ao BIP FINTECH! &lt;br&gt;Responde a um dos 3 desafios ou junta-te a uma equipa. Se fores selecionado prepara-te para desenvolver a ideia de negócio através de processos de Lean Startup com os melhores mentores e ganhar o pitch final! Os vencedores ganham bolsas para a European Innovation Academy! Candidata-te já aqui: bit.ly/2uk8J5z&lt;br&gt;&lt;br&gt;https://www.facebook.com/events/1994653704164669/</t>
  </si>
  <si>
    <t>https://www.google.com/calendar/event?eid=Xzc0cGo2YzlwNWtwM2dlOW42a28zNmUyMGM1bzZpYmprZDVtbWFiamNmNCB6enplcm9jYWwubGlzYm9uc2VsMUBt&amp;ctz=Europe/Lisbon</t>
  </si>
  <si>
    <t>Get invites for events in your city.&lt;br&gt;Follow at:&lt;br&gt;https://www.startupeventslist.com/z/subscribe.html&lt;br&gt;&lt;br&gt;Dreams don’t come true because it’s difficult to stick to our own plans.&lt;br&gt;&lt;br&gt;DrivenWoman is a supportive network for women who want to lead a bigger life.&lt;br&gt;&lt;br&gt;Imagine if you actually achieved what you always wanted. Launched that business, wrote that novel, made that career change, lived a bigger life – how amazing would that be?&lt;br&gt;&lt;br&gt;DrivenWoman is a members’ network that helps women define their own success, become accountable to their goals and make dreams happen. We get together once a month to create positive habits and put plans into action, one small step at a time.&lt;br&gt;&lt;br&gt;This is where networking meets life coaching, but this time your coaches are other women sharing their journey. The really powerful thing about going through the shared experience of LifeWorking is that it impacts directly on your positivity and belief in your own potential. Instead of the sense of isolation you may have felt before, you will be inspired by the stories of other participants and will soon notice that the obstacles you thought were unique to you are universal to most women.&lt;br&gt;&lt;br&gt;The monthly Lifeworking exercises help you expand your awareness about what you really want in life, set better and more meaningful goals and create those valuable ‘aha’ moments that set you on a faster path to success.&lt;br&gt;There aren’t any other forums like this where women support each other in such a safe and honest environment. It's a community that encourages women to believe anything is possible if you are ready to put work into it!&lt;br&gt;&lt;br&gt;Join our Lifeworking™ Workshop where you will:&lt;br&gt;- Articulate what you want to achieve – what does your ‘bigger life’ look like?&lt;br&gt;- Set your long-term goal and short-term tasks, and break them down into tangible, achievable action points you can tackle&lt;br&gt;- Share and hear stories of other like-minded women. Be inspired by the stories of other participants and notice that the obstacles you thought were unique to you are universal to most women.&lt;br&gt;- Get a sense of clarity of your journey ahead, be it to start your own business, take your career to the next level or simply to become more comfortable in your own skin.&lt;br&gt;&lt;br&gt;There is no commitment to join DrivenWoman afterwards. Just come along.&lt;br&gt;&lt;br&gt;That’s what DrivenWoman is all about. Encouraging everyone to make things happen!&lt;br&gt;&lt;br&gt;The venue is easily accessed via:&lt;br&gt;- Parking lots within walking distance - Campo Mártires da Pátria (5m walk) and Rua Gomes Freire (10m walk)&lt;br&gt;- Closest buses nr 723 and 730 - Stop Hospital dos Capuchos (2m walk)&lt;br&gt;- Closest Metro stops Avenida (Blue line; 15m walk) &amp; Intendente (Green line; 15m walk or buses 723 and 730 - 12m to reach the stop Hospital dos Capuchos)&lt;br&gt;&lt;br&gt;For more information please visit our website at www.driven-woman.com&lt;br&gt;&lt;br&gt;Read more about our thoughts and how Lifeworking is changing lives on our blog at drivenwoman.co.uk/blog/&lt;br&gt;Follow us on Twitter twitter.com/DrivenWomanNetw&lt;br&gt;Or follow us on Instagram www.instagram.com/drivenwomannetw/ &lt;br&gt;&lt;br&gt;&lt;br&gt;Women - Success - Events - Womens Events - Entrepreneurs - Career Events - Lisbon&lt;br&gt;&lt;br&gt;https://www.facebook.com/events/532993777183661/</t>
  </si>
  <si>
    <t>https://www.google.com/calendar/event?eid=Xzc0cGo2YzlwNWtwM2dlOW42a28zOGMyMGM1bzZpYmprZDVtbWFiamNmNCB6enplcm9jYWwubGlzYm9uc2VsMUBt&amp;ctz=Europe/Lisbon</t>
  </si>
  <si>
    <t>Launch your Tech Startup: Tools and Metrics</t>
  </si>
  <si>
    <t>Get invites for events in your city.&lt;br&gt;Follow at:&lt;br&gt;https://www.startupeventslist.com/z/subscribe.html&lt;br&gt;&lt;br&gt;👉👉 To secure your spot on this workshop, register your details here: https://bit.ly/2Tz1FB7 👈👈&lt;br&gt;_________________________________________________________&lt;br&gt;&lt;br&gt;This workshop is a technical overview of all the skills, tools and culture necessary to launch a web product. It is designed for beginners and there's no need to bring a laptop.&lt;br&gt;&lt;br&gt;• Define a product pitch, using examples of start ups from Le Wagon alumni&lt;br&gt;• Introduction to the AARRR framework&lt;br&gt;• Basics on how the internet works, what's HTTP, what's an API&lt;br&gt;• Useful services and tools that entrepreneurs can use to activate their landing, automate processes, track metrics, prototype their MVP (mailchimp, Typeform, Formkeep, Google Analytics, Zapier, Olark etc..).&lt;br&gt;&lt;br&gt;⚠️Pre-requisites:&lt;br&gt;No pre-requisite, this is a workshop for beginners&lt;br&gt;No need to bring your laptop&lt;br&gt;&lt;br&gt;We look forward to seeing you there! 🚀&lt;br&gt;Le Wagon team&lt;br&gt;&lt;br&gt;https://www.facebook.com/events/2304255629846230/</t>
  </si>
  <si>
    <t>https://www.google.com/calendar/event?eid=Xzc0cGo2YzlwNWtwM2dlOW42a28zOGNhMGM1bzZpYmprZDVtbWFiamNmNCB6enplcm9jYWwubGlzYm9uc2VsMUBt&amp;ctz=Europe/Lisbon</t>
  </si>
  <si>
    <t>Young Creators 2019 - BIO HACKING</t>
  </si>
  <si>
    <t>Fablab Lisboa</t>
  </si>
  <si>
    <t>Get invites for events in your city.&lt;br&gt;Follow at:&lt;br&gt;https://www.startupeventslist.com/z/subscribe.html&lt;br&gt;&lt;br&gt;Young Creators - Módulo de BIO HACKING e Bio Fabricação&lt;br&gt;&lt;br&gt;Criação e desenvolvimento de aplicações e sistemas transversais a diferentes áreas: biotecnologia, ambiente, biodesign e bioarte. Criaremos experiências e novos materiais, acessíveis futuramente no FabLab Lisboa.&lt;br&gt;&lt;br&gt;No módulo de BioHacking iremos trabalhar em diferentes áreas: Biotecnologia, Ambiente, Biodesign e Bioarte, como no ano passado iremos realizar experiências onde poderemos aprender o mundo de possibilidades oferecidos quando se junta a biologia ao espírito maker existente em ambientes Fablab - onde a troca de experiências e a acessibilidade fácil às ferramentas uma norma. Iremos aprender a criar máquinas e utensílios para usar nas nossas actividades - assim como novos materiais e experiências (acessíveis futuramente no FabLab Lisboa).&lt;br&gt;&lt;br&gt;&lt;br&gt;O Young Creators 2019 é um programa de formação em tecnologias emergentes, onde a criatividade e a inspiração nascem da ligação entre ciência, tecnologia, engenharia e arte, a partir dos 15 anos&lt;br&gt;&lt;br&gt;À semelhança do que aconteceu nas edições anteriores propõe-se uma abordagem hands-on, recurso a ferramentas de inovação open source e a metodologias de Do It Yourself. De 8 a 12 de Abril de 2019, oito dezenas de participantes, prototipam e executam projectos interdisciplinares desenvolvendo o pensamento critico e criativo.&lt;br&gt;&lt;br&gt;Os módulos são orientados por formadores seleccionados pelo seu trabalho nas áreas da fabricação digital, ciências, electrónica, programação e materiais.&lt;br&gt;&lt;br&gt;A meio da manhã (~11:00h) é servido lanche a todos os participantes&lt;br&gt;&lt;br&gt;Perguntas frequentes:&lt;br&gt;&lt;br&gt;Existem requisitos de ID ou idade mínima para aceder ao seu evento?&lt;br&gt;&lt;br&gt;- Este evento é aberto a maiores de 15 anos inclusivé&lt;br&gt;&lt;br&gt;Tenho algumas restrições alimentares posso comer o lanche oferecido?&lt;br&gt;&lt;br&gt;- Faremos todos os possíveis para também oferecer opções vegetarianas e para intolerantes ao glúten e lactose, por favor enviem logo após a inscrição o pedido para: fablab.workshops@cm-lisboa.pt - com a seguinte frase em assunto 'YC catering' até 4 dias antes do evento, para podermos articular com o nosso catering.&lt;br&gt;&lt;br&gt;Horário?&lt;br&gt;&lt;br&gt;- Pedimos que cheguem ao evento 15 minutos antes das 9:30 para podermos fazer a acreditação de todos os formandos e deste modo optimizarmos o tempo disponível&lt;br&gt;&lt;br&gt;Como chegar ao evento&lt;br&gt;&lt;br&gt;- A  Estação de metro Intendente (saída Sul) é a mais perto do evento, a cerca de 3 minutos a pé.&lt;br&gt;&lt;br&gt;https://www.facebook.com/events/398764417338788/</t>
  </si>
  <si>
    <t>https://www.google.com/calendar/event?eid=Xzc0cGo2YzlwNWtwM2dlOW42a28zOGNxMGM1bzZpYmprZDVtbWFiamNmNCB6enplcm9jYWwubGlzYm9uc2VsMUBt&amp;ctz=Europe/Lisbon</t>
  </si>
  <si>
    <t>Ubucon Portugal 2019</t>
  </si>
  <si>
    <t>Get invites for events in your city.&lt;br&gt;Follow at:&lt;br&gt;https://www.startupeventslist.com/z/subscribe.html&lt;br&gt;&lt;br&gt;A Comunidade Ubuntu Portugal, o ISCTE – Instituto Universitário de Lisboa, o ISTAR-IUL – Information Sciences and Technologies and Architecture Research Center e o ISCTE-IUL ACM Student Chapter, organizam no próximo dia 6 de Abril a “Ubucon Portugal 2019”.&lt;br&gt;&lt;br&gt;Um encontro que tem por objectivo a divulgação do sistema operativo Ubuntu nas suas mais variadas aplicações. É aberto ao público em geral e dirigido a todos os interessados independentemente dos seus conhecimentos ou possíveis aplicações.&lt;br&gt;&lt;br&gt;Este evento decorrerá no ISCTE – auditórios Afonso de Barros e Silva Leal – (Av. das Forças Armadas, Lisboa) entre as 10h00 e as 18h00.&lt;br&gt;&lt;br&gt;Entre os oradores confirmados, encontram-se André Paula/João Jotta (LinuxTech), Diogo Constantino (UBPorts), Gustavo Homem (Ângulo Sólido), Gustavo Silva (Ubuntu Portugal), Jorge Gustavo Rocha (OSGEO), Manuela Aparício (MOSS-ISCTE), Marcos Marado (ANSOL), Paula Simões (D3), Rute Correia (White Market Podcast) e Tiago Carrondo (Ubuntu Portugal).&lt;br&gt;&lt;br&gt;https://www.facebook.com/events/1179278652234890/</t>
  </si>
  <si>
    <t>https://www.google.com/calendar/event?eid=Xzc0cGo2YzlwNWtwM2dlOW42a28zOGQyMGM1bzZpYmprZDVtbWFiamNmNCB6enplcm9jYWwubGlzYm9uc2VsMUBt&amp;ctz=Europe/Lisbon</t>
  </si>
  <si>
    <t>Congresso M&amp;a Lisboa 2019 - Rainmaker - Garanta já o seu lugar!</t>
  </si>
  <si>
    <t>Fingeste @ Business Development</t>
  </si>
  <si>
    <t>Get invites for events in your city.&lt;br&gt;Follow at:&lt;br&gt;https://www.startupeventslist.com/z/subscribe.html&lt;br&gt;&lt;br&gt;Participe neste evento onde serão apresentadas oportunidades de expansão internacional e soluções de financiamento alternativo (soluções de equity, de divida e alternativas híbridas de financiamento).&lt;br&gt; Mais de 100 Investidores, Investment Bankers, fundos de divida, financiadores e multinacionais já confirmaram a sua presença. Confirme agora a sua!&lt;br&gt;&lt;br&gt;&lt;br&gt;https://www.facebook.com/events/320333772172254/</t>
  </si>
  <si>
    <t>https://www.google.com/calendar/event?eid=Xzc0cGo2YzlwNWtwM2dlOW42a28zOGRpMGM1bzZpYmprZDVtbWFiamNmNCB6enplcm9jYWwubGlzYm9uc2VsMUBt&amp;ctz=Europe/Lisbon</t>
  </si>
  <si>
    <t>03/28/2019 15:00:00Z</t>
  </si>
  <si>
    <t>Negócios à MESA com classe!</t>
  </si>
  <si>
    <t>Aromas Reais Gourmet</t>
  </si>
  <si>
    <t>Get invites for events in your city.&lt;br&gt;Follow at:&lt;br&gt;https://www.startupeventslist.com/z/subscribe.html&lt;br&gt;&lt;br&gt;Negócios à MESA… com classe, é um evento dinamizado pela Aromas Reais Gourmet, no dia 28 de março, no Hotel Iberostar Lisboa, na Rua Castilho, 64.&lt;br&gt;Garanta a sua presença. inscrevendo-se o mais breve possível, preenchendo o formulário através do link: https://docs.google.com/forms/d/1SagKKTMVVhBqxf51Gm4HFrwYY7dU01IPIRq8w9p-Epo/edit&lt;br&gt;Degustar sabores e descobrir aromas da gastronomia nacional, é o desafio a que nos propomos, e, para isso, contaremos com a presença de alguns dos nossos parceiros de jornada:&lt;br&gt;•	Isabel da Nova – Bistrô Bekas;&lt;br&gt;•	Jaime Pina Ferreira – Lyfetaste;&lt;br&gt;•	Jorge Ortega Afonso – Vinho Alto do JOA;&lt;br&gt;•	José Costa Llanos – Exclusivos Gourmet;&lt;br&gt;•	José Rui Freitas – Vinhos Marateca;&lt;br&gt;•	Manuel Costa e Oliveira – Maçã Reineta de Sintra;&lt;br&gt;•	Odete – Chocolate Dodette;&lt;br&gt;•	Paulo Pinto – Fumeiros Montemuro;&lt;br&gt;•	Pedro Luiz Castro – Vinho em Talha – Alentejo;&lt;br&gt;•	Rui Gonçalves – FVP Foods - Queijos variados.&lt;br&gt;&lt;br&gt;Mas, para que nada falte, resolvemos condimentar com uma palestra, subordinada à mesma temática, com dois magníficos oradores:&lt;br&gt;	Fernanda Mendes António – Consultora na área de Eventos e Protocolo Empresariais e&lt;br&gt;	Pedro Carrancho - Business Coach e Consultor de Negócios.&lt;br&gt;&lt;br&gt;POGRAMA: 	&lt;br&gt;15h00 - 15h30	- Receção / Check In - Liliana Mosqueira 	 	 &lt;br&gt;15h30 - 16h00	- Open Networking	- Filomena Antão 	 	 &lt;br&gt;16h00 - 17h00	Palestra “Negócios à MESA… com classe” 	Fernanda António / Pedro Carrancho 	 	 &lt;br&gt;17h00 - 19h00	Degustação Aromas Reais/Produtores convidados  &lt;br&gt;17h00 - 19h00	Networking	&lt;br&gt;&lt;br&gt;Valor, apenas 15€ (IVA incluído).&lt;br&gt;IBAN (CGD) 	PT50 0035 0229 0001 8685 8306 0&lt;br&gt;Enviar comprovativo para geral@aromas-reais-gourmet.pt&lt;br&gt;&lt;br&gt;Aguardamos a sua confirmação e dos convidados que queira trazer consigo.&lt;br&gt;&lt;br&gt;Data limite para Inscrições: 24 de março de 2019.&lt;br&gt;&lt;br&gt;#aromasreaisgourmet #networking #degustação #vinho #lisboa #hoteliberostarlisboa&lt;br&gt;&lt;br&gt;https://www.facebook.com/events/1413660108775745/</t>
  </si>
  <si>
    <t>https://www.google.com/calendar/event?eid=Xzc0cGo2YzlwNWtwM2dlOW42a28zOGRxMGM1bzZpYmprZDVtbWFiamNmNCB6enplcm9jYWwubGlzYm9uc2VsMUBt&amp;ctz=Europe/Lisbon</t>
  </si>
  <si>
    <t>Bootcamp RedEmprega Lisboa</t>
  </si>
  <si>
    <t>Parque Infantil Do Alvito</t>
  </si>
  <si>
    <t>Get invites for events in your city.&lt;br&gt;Follow at:&lt;br&gt;https://www.startupeventslist.com/z/subscribe.html&lt;br&gt;&lt;br&gt;O Bootcamp do Programa RedEmprega Lisboa irá realizar-se no dia 28 de Março entre as 9h30 e as 13h.&lt;br&gt;É uma actividade que se pretende dinâmica, participativa e informal.&lt;br&gt;Esta actividade destina-se a todos/as que pertencem a uma das Redes para a Empregabilidade ou que queiram pertencer.&lt;br&gt;Venha participar connosco!&lt;br&gt;A entrada é livre, mas sujeita a inscrições, que serão limitadas, não deixe a sua inscrição para os últimos dias.&lt;br&gt;Inscreva-se em:&lt;br&gt;https://www.survio.com/survey/d/A7M9V6R4T4Y5B8W5W&lt;br&gt;&lt;br&gt;https://www.facebook.com/events/393543101194722/</t>
  </si>
  <si>
    <t>https://www.google.com/calendar/event?eid=Xzc0cGo2YzlwNWtwM2dlOW42a28zOGUyMGM1bzZpYmprZDVtbWFiamNmNCB6enplcm9jYWwubGlzYm9uc2VsMUBt&amp;ctz=Europe/Lisbon</t>
  </si>
  <si>
    <t>03/26/2019 16:00:00Z</t>
  </si>
  <si>
    <t>Arena digital: quem está preparado?</t>
  </si>
  <si>
    <t>Get invites for events in your city.&lt;br&gt;Follow at:&lt;br&gt;https://www.startupeventslist.com/z/subscribe.html&lt;br&gt;&lt;br&gt;No Brasil, além de ter trabalhado em grandes grupos empresariais, Márcia Malvina é sócia de uma empresa de Consultoria Empresarial e Marketing Digital – Ateliê da Estratégia Consultoria Empresarial, tendo ajudado dezenas de clientes a melhorarem os resultados dos seus negócios. Além disso, é professora em cursos de licenciatura e pós-graduação em universidades de grande reconhecimento no país: UCB – Universidade Católica de Brasília; IESB – Instituto de Educação Superior de Brasília; IBMEC – Instituto Brasileiro de Mercados e Capitais; Uni Projeção e Grupo Estácio de Sá. É também investigadora do OLAICD – Observatório Latino Americano das Indústrias de Conteúdo Digital, associado da UCB – Universidade Católica de Brasília.&lt;br&gt;&lt;br&gt;Descrição:&lt;br&gt;O universo digital – uma breve história&lt;br&gt;O que é Marketing Digital&lt;br&gt;Os primórdios do Marketing Digital&lt;br&gt;O Marketing Digital hoje&lt;br&gt;Principais tendências do mundo digital para 2019&lt;br&gt;Riscos&lt;br&gt;Inteligência orgânica&lt;br&gt;Storytelling&lt;br&gt;Criatividade&lt;br&gt;Imersão cognitiva&lt;br&gt;Inteligência Artificial&lt;br&gt;Vídeo Marketing&lt;br&gt;Podcasts&lt;br&gt;Marketing Automation&lt;br&gt;Content Marketing&lt;br&gt;O futuro hoje: profissões do futuro que começam a surgir hoje&lt;br&gt;A tecnologia e o mercado de trabalho&lt;br&gt;Principais áreas&lt;br&gt;• Sustentabilidade&lt;br&gt;• Infraestrutura&lt;br&gt;• Saúde e Qualidade de Vida&lt;br&gt;• Recursos Humanos&lt;br&gt;• Marketing e Vendas&lt;br&gt;• Tecnologia da Informação (IT)&lt;br&gt;• Direito&lt;br&gt;Como se preparar para a competição na era digital&lt;br&gt;Inteligência comportamental&lt;br&gt;Inteligência relacional&lt;br&gt;Design Thinking&lt;br&gt;&lt;br&gt;Bio da formadora: Márcia Malvina é brasileira e mora em Lisboa há 1 ano. Curso o Doutoramento em Ciências da Comunicação na Universidade NOVA de Lisboa tem uma licenciatura em História, pós-graduação em Executive Marketing e Mestrado em Comunicação. Possui mais de 20 anos de experiência profissional nas áreas de Gestão Estratégica, Comunicação e Marketing e Marketing Digital.&lt;br&gt;&lt;br&gt;Link para inscrição: https://bit.ly/2ClA3F3&lt;br&gt;Outros workshops: https://bit.ly/2NOfDcn&lt;br&gt;&lt;br&gt;https://www.facebook.com/events/338868670074483/</t>
  </si>
  <si>
    <t>https://www.google.com/calendar/event?eid=Xzc0cGo2YzlwNWtwM2dlOW42a28zOGVhMGM1bzZpYmprZDVtbWFiamNmNCB6enplcm9jYWwubGlzYm9uc2VsMUBt&amp;ctz=Europe/Lisbon</t>
  </si>
  <si>
    <t>Estratégias Negociação Vendas</t>
  </si>
  <si>
    <t>Get invites for events in your city.&lt;br&gt;Follow at:&lt;br&gt;https://www.startupeventslist.com/z/subscribe.html&lt;br&gt;&lt;br&gt;O Curso Estratégias de Negociação e Vendas vai ajudá-lo a fazer mais dinheiro em cada aperto de mão. O que vai descobrir comigo, durante este dia inteiro, serão novas técnicas de negociação com as quais poderá alcançar os melhores resultados negociais.&lt;br&gt;&lt;br&gt;https://www.facebook.com/events/300871570585250/</t>
  </si>
  <si>
    <t>https://www.google.com/calendar/event?eid=Xzc0cGo2YzlwNWtwM2dlOW42a28zYWNxMGM1bzZpYmprZDVtbWFiamNmNCB6enplcm9jYWwubGlzYm9uc2VsMUBt&amp;ctz=Europe/Lisbon</t>
  </si>
  <si>
    <t>API for beginners</t>
  </si>
  <si>
    <t>Get invites for events in your city.&lt;br&gt;Follow at:&lt;br&gt;https://www.startupeventslist.com/z/subscribe.html&lt;br&gt;&lt;br&gt;*** To secure your spot on this workshop, simply register your details here: https://bit.ly/2WbQ488 ****&lt;br&gt;&lt;br&gt;API's are eating the world. This word is everywhere, though you have a hard time figuring out exactly what it's about.&lt;br&gt;&lt;br&gt;Have you ever wondered how Facebook is able to automatically display your Instagram photos? How about how Evernote syncs notes between your computer and smartphone? If so, then it’s time to get excited! 🤩&lt;br&gt;&lt;br&gt;We'll walk you through what it takes to link different IT systems together thanks to this common tool called an Application Programming Interface (API).&lt;br&gt;We will start off easy, explaining the basics of (web) APIs: what they are, how they work, and why they matter.&lt;br&gt;We'll use examples of Airbnb, Uber, Timeout and many more, and how API's generate incredible features we use everyday on the web.&lt;br&gt;&lt;br&gt;⚠️Pre-requisites:&lt;br&gt;*No pre-requisite, this is a workshop for beginners&lt;br&gt;*No need to bring your laptop&lt;br&gt;&lt;br&gt;See you soon! 🚀&lt;br&gt;&lt;br&gt;https://www.facebook.com/events/633712457088985/</t>
  </si>
  <si>
    <t>https://www.google.com/calendar/event?eid=Xzc0cGo2YzlwNWtwM2dlOW42a28zYWRhMGM1bzZpYmprZDVtbWFiamNmNCB6enplcm9jYWwubGlzYm9uc2VsMUBt&amp;ctz=Europe/Lisbon</t>
  </si>
  <si>
    <t>RICH: Real Impact Chat with Richard Kappel</t>
  </si>
  <si>
    <t>Get invites for events in your city.&lt;br&gt;Follow at:&lt;br&gt;https://www.startupeventslist.com/z/subscribe.html&lt;br&gt;&lt;br&gt;RICH: Real Impact Chat is a series of talks with impact entrepreneurs by Victoria Loskutova, an experienced journalist, digital pro and a founder of The Atlantic Stories - inspiring events for digital professionals. &lt;br&gt;&lt;br&gt;Real Impact Chat is a monthly networking event with an interview in front of the interested audience. Connect with other entrepreneurs and impact makers, ask questions during/after the chat and get inspired by outstanding people that are changing the world RIGHT NOW. &lt;br&gt;&lt;br&gt;RICH: Gain by Giving.&lt;br&gt;&lt;br&gt;WHAT'S THE CHAT ABOUT?&lt;br&gt;&lt;br&gt;The importance of the social impact, building the community, co-creation, collaboration and interpersonal connection.&lt;br&gt;&lt;br&gt;About the interviewee, Richard Kappel:&lt;br&gt;&lt;br&gt;'As a Social Entrepreneur, I feel it's best to imagine the ideal world I would love to live in, and focus on using the things I'm passionate about to manifest that world. I love people and creating events. For this reason, I started MIX Movement, a company focused on uniting humans from diverse sociocultural backgrounds, because I feel it will help create my ideal word which is collaborative and cohesive. What are you passionate about, and how can it be used to create your ideal world?'&lt;br&gt;&lt;br&gt;All interviews will be filmed and published on the YouTube channel of RICH. &lt;br&gt;&lt;br&gt;Location: TBA soon!&lt;br&gt;Entrance: FREE.&lt;br&gt;&lt;br&gt;*Would like to host RICH? An impact entrepreneur and want to be interviewed? Reach out and lets collaborate: hello@theatlanticstories.com&lt;br&gt;&lt;br&gt;https://www.facebook.com/events/474919773045108/</t>
  </si>
  <si>
    <t>https://www.google.com/calendar/event?eid=Xzc0cGo2YzlwNWtwM2dlOW42a28zYWRpMGM1bzZpYmprZDVtbWFiamNmNCB6enplcm9jYWwubGlzYm9uc2VsMUBt&amp;ctz=Europe/Lisbon</t>
  </si>
  <si>
    <t>coding portugal chapter #1: Lisbon</t>
  </si>
  <si>
    <t>The Block Cafe</t>
  </si>
  <si>
    <t>Get invites for events in your city.&lt;br&gt;Follow at:&lt;br&gt;https://www.startupeventslist.com/z/subscribe.html&lt;br&gt;&lt;br&gt;We're meeting up around 6:30pm and do a short intro round. Then we're hearing 2-3 talks about different developer related topics. During the breaks there's lots of room to talk about what you heard and discuss the presented ideas. If there's room for it and the talk topics are somewhat correlated, we're sometimes setting up a 'speaker' panel with an AMA for the audience. All speakers are advised to prepare their talks in a way that also beginners can follow them easily - but since this is called a 'coding' meetup it's definitely helpful to have a little experience in software development.&lt;br&gt;&lt;br&gt;https://www.facebook.com/events/936707760053247/</t>
  </si>
  <si>
    <t>https://www.google.com/calendar/event?eid=Xzc0cGo2YzlwNWtwM2dlOW42a28zYWRxMGM1bzZpYmprZDVtbWFiamNmNCB6enplcm9jYWwubGlzYm9uc2VsMUBt&amp;ctz=Europe/Lisbon</t>
  </si>
  <si>
    <t>Get invites for events in your city.&lt;br&gt;Follow at:&lt;br&gt;https://www.startupeventslist.com/z/subscribe.html&lt;br&gt;&lt;br&gt;Art enhanced by technology -- technology becoming art! Calling all makers, tech artists, creative technologists, burners, designers, video game makers, scientists, film makes, choreographers, inventors, musicians, and anyone interested in the cross-over between art and tech.&lt;br&gt;&lt;br&gt;2nd Wednesday of each Month at 7pm&lt;br&gt;&lt;br&gt;https://www.facebook.com/events/266684977591782/</t>
  </si>
  <si>
    <t>https://www.google.com/calendar/event?eid=Xzc0cGo2YzlwNWtwM2dlOW42a28zYWUyMGM1bzZpYmprZDVtbWFiamNmNCB6enplcm9jYWwubGlzYm9uc2VsMUBt&amp;ctz=Europe/Lisbon</t>
  </si>
  <si>
    <t>BET 24</t>
  </si>
  <si>
    <t>LXFactory</t>
  </si>
  <si>
    <t>Get invites for events in your city.&lt;br&gt;Follow at:&lt;br&gt;https://www.startupeventslist.com/z/subscribe.html&lt;br&gt;&lt;br&gt;BET24 is coming!&lt;br&gt;&lt;br&gt;The 7th edition of BET24 is coming and it’s bigger than ever!&lt;br&gt;On April 6th, in Lx Factory, you can have the opportunity to talk with most experient mentors, learn with great workshops and get feedback from the best entrepreneurs.&lt;br&gt;&lt;br&gt;You have four possible challenges for you!&lt;br&gt;&lt;br&gt;*1.0 Challenge is for the ones that have that business idea for some months and want to turn it into reality. The prize on this challenge is 2.000€ and an opportunity to do a Crowdfunding campaign!&lt;br&gt; &lt;br&gt;*Social Challenge is for the ones that want to make a difference in the society, by creating business solutions that improve the well being of the surronding community, or even the world! The prize on this challenge is 2.000€ and an opportunity to do a Crowdfunding campaign!&lt;br&gt; &lt;br&gt;*Innovation Challenge is aimed to the ones that are very interested on innovation, but within companies! Actually, most of successful startups start within big corporates. Here, you will be presented with a real life case from a big corporate that is looking for innovative solutions. The prize on this challenge is 1500€ in cash for the team!&lt;br&gt; &lt;br&gt;*2.0 Challenge aims to accelerate already developed startups and reward the best ideas/executions.&lt;br&gt;A limit of 16 teams will compete, therefore signups will be analyzed and pre-selected. The prize on this challenge is €5.000 cash and a trip to Silicon Valley!&lt;br&gt;&lt;br&gt;BET24 is the biggest youth entrepreneurship event in Portugal and gives the opportunity to great minds like you to change the world.&lt;br&gt;&lt;br&gt;Mentors and judges from the best companies and startups will be there just to help you be successful.&lt;br&gt;&lt;br&gt;Take the chance and sign in!&lt;br&gt;&lt;br&gt;https://collecte.io/bet24-vii-134331&lt;br&gt;&lt;br&gt;https://www.facebook.com/events/574553126376213/</t>
  </si>
  <si>
    <t>https://www.google.com/calendar/event?eid=Xzc0cGo2YzlwNWtwM2dlOW42a28zYWVhMGM1bzZpYmprZDVtbWFiamNmNCB6enplcm9jYWwubGlzYm9uc2VsMUBt&amp;ctz=Europe/Lisbon</t>
  </si>
  <si>
    <t>Get invites for events in your city.&lt;br&gt;Follow at:&lt;br&gt;https://www.startupeventslist.com/z/subscribe.html&lt;br&gt;&lt;br&gt;👉👉 To secure your spot on this workshop, register your details here: https://bit.ly/2SKAaQ6 👈👈&lt;br&gt;&lt;br&gt;Join us and code your first lines of Ruby! 💻&lt;br&gt;In this workshop, we will cover basic programming topics like:&lt;br&gt;- Types of objects in Ruby&lt;br&gt;- Variables&lt;br&gt;- Methods&lt;br&gt;- Arrays&lt;br&gt;- Conditionals&lt;br&gt;&lt;br&gt;Le Wagon is ranked 1st coding bootcamp in the World by Switchup and Course Report and present in over 30 cities in the world.&lt;br&gt;&lt;br&gt;⚠️Pre-requisite:&lt;br&gt;- No pre-requisite, this is a workshop for beginners&lt;br&gt;- Bring your laptop fully charged&lt;br&gt;- Sign-up to Github&lt;br&gt;&lt;br&gt;Join us and code your first lines of Ruby!&lt;br&gt;Le Wagon Lisbon Team 🚀&lt;br&gt;&lt;br&gt;P.S. Curious to learn why we teach Ruby on Rails at Le Wagon? Check out what our CTO has to say on the topic - https://medium.com/le-wagon/why-learn-ruby-on-rails-9862354c9ce6&lt;br&gt;&lt;br&gt;https://www.facebook.com/events/315753232625263/</t>
  </si>
  <si>
    <t>https://www.google.com/calendar/event?eid=Xzc0cGo2YzlwNWtwM2dlOW42a28zY2MyMGM1bzZpYmprZDVtbWFiamNmNCB6enplcm9jYWwubGlzYm9uc2VsMUBt&amp;ctz=Europe/Lisbon</t>
  </si>
  <si>
    <t>Pitch para Empreendedores</t>
  </si>
  <si>
    <t>Get invites for events in your city.&lt;br&gt;Follow at:&lt;br&gt;https://www.startupeventslist.com/z/subscribe.html&lt;br&gt;&lt;br&gt;Convidamos todos os empreendedores, empresários e investidores para o evento Pitch para Empreendedores, organizado pela PP International Leadership Academy em parceria com Business Angels Club de Lisboa. &lt;br&gt;Presença garantida da Isabel Neves (Júri do Shark Tank Portugal e Presidente do Business Angels Club) e investidores.  &lt;br&gt;&lt;br&gt;Data: 4 de Abril de 2019&lt;br&gt;Local: Universidade Lusíada de Lisboa &lt;br&gt;&lt;br&gt;Empreendedores terão a chance de apresentar sua ideia e vender seus negócios no palco!&lt;br&gt;Faça a sua inscrição para reservar o seu lugar. &lt;br&gt;&lt;br&gt;Para mais informação, entre em contacto connosco.&lt;br&gt;pp.leadershipacademy@gmail.com&lt;br&gt;+351 910913155    &lt;br&gt;&lt;br&gt;https://www.facebook.com/events/1970977713198265/</t>
  </si>
  <si>
    <t>https://www.google.com/calendar/event?eid=Xzc0cGo2YzlwNWtwM2dlOW42a28zY2NhMGM1bzZpYmprZDVtbWFiamNmNCB6enplcm9jYWwubGlzYm9uc2VsMUBt&amp;ctz=Europe/Lisbon</t>
  </si>
  <si>
    <t>FullStack Program presentation</t>
  </si>
  <si>
    <t>La Capsule Lisbonne</t>
  </si>
  <si>
    <t>Get invites for events in your city.&lt;br&gt;Follow at:&lt;br&gt;https://www.startupeventslist.com/z/subscribe.html&lt;br&gt;&lt;br&gt;You want to learn how to code?&lt;br&gt;Come and discover our program and our Coding Bootcamp!&lt;br&gt;&lt;br&gt;La Capsule is a top quality coding Bootcamp with campuses in Paris, Lyon and Lisbon.&lt;br&gt;The JavaScript-oriented curriculum includes React, Node.js, NoSQL databases and advanced HTML &amp; CSS. Students graduate with both a portfolio of projects to demonstrate their skills to employers and with the career savvy to navigate the hiring process. Graduates find a job position within 3 months in top tech companies.&lt;br&gt;&lt;br&gt;Our students work today as Dev Front end, Lead dev Back end or Dev React at SNCF, the Cab, BNP Paribas. Others have created their own startup: OuiRun, Tie Break or On Zic, applications that now have thousands of active users!&lt;br&gt;&lt;br&gt;Come and meet the team to talk about your projects!&lt;br&gt;&lt;br&gt;https://www.facebook.com/events/534787313712886/</t>
  </si>
  <si>
    <t>https://www.google.com/calendar/event?eid=Xzc0cGo2YzlwNWtwM2dlOW42a28zY2NpMGM1bzZpYmprZDVtbWFiamNmNCB6enplcm9jYWwubGlzYm9uc2VsMUBt&amp;ctz=Europe/Lisbon</t>
  </si>
  <si>
    <t>Lisbon UX Week</t>
  </si>
  <si>
    <t>Beta-i</t>
  </si>
  <si>
    <t>Get invites for events in your city.&lt;br&gt;Follow at:&lt;br&gt;https://www.startupeventslist.com/z/subscribe.html&lt;br&gt;&lt;br&gt;All events are free expect from Workshops that are 7 euro :)&lt;br&gt;Please register on Eventbrite to confirm your spot!&lt;br&gt;http://bitly.com/lisbonuxweek&lt;br&gt;http://bitly.com/lisbonuxweek&lt;br&gt;_________________________________________________________________&lt;br&gt;Are you interested in UX design? Would you like to know how is the day to day activity of a UX designer? Thinking about a career change?&lt;br&gt;&lt;br&gt;From 1 to 5 April, Ironhack Lisbon and Beta-i are organizing the UX Week, a full week of UX events for those who are interested in UX Design and want to know how UX Designers create amazing experiences for their users. Come and start your journey in UX with us!&lt;br&gt;&lt;br&gt;AGENDA FOR THE WEEK&lt;br&gt;&lt;br&gt;UX Workshop - User personas &amp; empathy map&lt;br&gt;&lt;br&gt;UX Talk - Design with empathy&lt;br&gt;&lt;br&gt;UX Workshop - Wireframing&lt;br&gt;&lt;br&gt;UX Talk: Service Design&lt;br&gt;&lt;br&gt;Open House: Redesign your career through the UX/UI Bootcamp&lt;br&gt;&lt;br&gt;&lt;br&gt;LOCATION AND TIME&lt;br&gt;&lt;br&gt;&lt;br&gt;All events will take place at Beta-i at Av. Duque de Loulé 12 from 6:30 PM to 9 PM&lt;br&gt;&lt;br&gt;THE CHALLENGE&lt;br&gt;&lt;br&gt;You will be given a passport when you come at one of the events of the UX Week. Your journey to UX starts here. Every step you make during the UX week is a step towards your future career... and that is why Beta-i wants to be your best partner during this journey. That is why they are going to award you with a scholarship for our next UX/UI bootcamp in Ironhack Lisbon starting on 20 May! How much is it? Depending on the number of UX week events to which you assist:&lt;br&gt;&lt;br&gt;1) If you come to one of our event: 500 euro&lt;br&gt;&lt;br&gt;2) If you come to two of our events: 700 euro&lt;br&gt;&lt;br&gt;3) If you come to three of our events: 800 euro&lt;br&gt;&lt;br&gt;4) If you come to four of our events: 900 euro&lt;br&gt;&lt;br&gt;5) If you come to all of our events: 1000 euro&lt;br&gt;&lt;br&gt;&lt;br&gt;&lt;br&gt;&lt;br&gt;Be sure our staff stamps your passport on every event you attend. See you!!&lt;br&gt;&lt;br&gt;&lt;br&gt;https://www.facebook.com/events/2070370383261736/</t>
  </si>
  <si>
    <t>https://www.google.com/calendar/event?eid=Xzc0cGo2YzlwNWtwM2dlOW42a28zY2NxMGM1bzZpYmprZDVtbWFiamNmNCB6enplcm9jYWwubGlzYm9uc2VsMUBt&amp;ctz=Europe/Lisbon</t>
  </si>
  <si>
    <t>03/30/2019 09:00:00Z</t>
  </si>
  <si>
    <t>03/30/2019 13:00:00Z</t>
  </si>
  <si>
    <t>WomenEntrepreneurs@CatólicaLisbon</t>
  </si>
  <si>
    <t>Get invites for events in your city.&lt;br&gt;Follow at:&lt;br&gt;https://www.startupeventslist.com/z/subscribe.html&lt;br&gt;&lt;br&gt;A CATÓLICA-LISBON vai realizar no próximo dia 30 de março, pelas 09h00, a 1ª Edição do WomenEntrepreneurs@CatólicaLisbon. Aberta a toda a sociedade civil, este evento pretende dotar mulheres empreendedoras de ferramentas necessárias para o sucesso do seu negócio.&lt;br&gt;&lt;br&gt;Assim, e porque ainda há desigualdade económica entre géneros em Portugal, esta iniciativa destina-se a todas as mulheres que lançaram ou estejam a pensar lançar o seu negócio. Espera-se que cerca de 400 empreendedoras marquem presença na 1ª Edição do WomenEntrepreneurs@CatólicaLisbon.&lt;br&gt;&lt;br&gt;Saiba mais sobre o programa: https://bit.ly/2TshdSF&lt;br&gt;Inscreva-se aqui: https://bit.ly/2HwDixL&lt;br&gt;&lt;br&gt;---&lt;br&gt;&lt;br&gt;CATÓLICA-LISBON will hold the 1st edition of the WomenEntrepreneurs@ CatólicaLisbon on March 30th, at 9am. Open to all civil society, this event aims to provide entrepreneurial women with the tools they need for the success of their businesses.&lt;br&gt;&lt;br&gt;As there is still gender-based economic inequality in Portugal, this initiative is aimed at all women who have launched or are planning to launch their businesses. Some 400 women entrepreneurs are expected to attend the 1st Edition of this WomenEntrepreneurs@CatólicaLisbon.&lt;br&gt;&lt;br&gt;More information about the program: https://bit.ly/2Hz1Fe7&lt;br&gt;Apply here: https://bit.ly/2Cwy40E&lt;br&gt;&lt;br&gt;https://www.facebook.com/events/2118326531618106/</t>
  </si>
  <si>
    <t>https://www.google.com/calendar/event?eid=Xzc0cGo2YzlwNWtwM2dlOW42a28zY2QyMGM1bzZpYmprZDVtbWFiamNmNCB6enplcm9jYWwubGlzYm9uc2VsMUBt&amp;ctz=Europe/Lisbon</t>
  </si>
  <si>
    <t>Brand The Change Meetup: Lisbon | Guess brand personas</t>
  </si>
  <si>
    <t>Get invites for events in your city.&lt;br&gt;Follow at:&lt;br&gt;https://www.startupeventslist.com/z/subscribe.html&lt;br&gt;&lt;br&gt;Brand the Change Meetups are a new addition to the Brand the Change family of the book, training method and community by the same name. The meetups are designed to bring together changemakers and brand professionals to discuss their challenges and opportunities in building a strong brand, to better sell the change they want to see in the world. &lt;br&gt;&lt;br&gt;The topic for this Meetup is:&lt;br&gt;Guess brand personas.&lt;br&gt;Some changemakers will bring a brief description of their brand and see if people identify the same audiences they do.&lt;br&gt;For this Meetup we hope to host +- 30 changemakers / brand professionals.&lt;br&gt;&lt;br&gt;To register for the Meetup please fill in the form:&lt;br&gt;https://goo.gl/forms/TuYvoOcjFIML8RF23&lt;br&gt;&lt;br&gt;Your host for the evening are Emily Saturnino and Marlene Zehnter.&lt;br&gt;&lt;br&gt;A huge thanks to our location hosts at Impact House who are trusting us with their space. &lt;br&gt;&lt;br&gt;https://www.facebook.com/events/576894592827977/</t>
  </si>
  <si>
    <t>https://www.google.com/calendar/event?eid=Xzc0cGo2YzlwNWtwM2dlOW42a28zY2RhMGM1bzZpYmprZDVtbWFiamNmNCB6enplcm9jYWwubGlzYm9uc2VsMUBt&amp;ctz=Europe/Lisbon</t>
  </si>
  <si>
    <t>The 2-hour Landing Page</t>
  </si>
  <si>
    <t>Get invites for events in your city.&lt;br&gt;Follow at:&lt;br&gt;https://www.startupeventslist.com/z/subscribe.html&lt;br&gt;&lt;br&gt;👉👉 To secure your spot on this workshop, register your details here: https://bit.ly/2NvPhvA 👈👈&lt;br&gt;___________________________________________________________________&lt;br&gt;&lt;br&gt;Code and design your landing page in only 2 hours! &lt;br&gt;A very satisfying workshop where students will code and design their own landing page using HTML/CSS &amp; the Twitter Bootstrap CSS library. We will also cover lots of design pro-tips to find icons, fonts, colours.&lt;br&gt;&lt;br&gt;What you will learn:&lt;br&gt;&lt;br&gt;- HTML / CSS core notions&lt;br&gt;- Lots of graphical tips and tools (Fontawesome, Google Fonts, Coolors, etc.)&lt;br&gt;- Introduce Bootstrap and its responsive grid system&lt;br&gt;&lt;br&gt;⚠️Pre-requisite:&lt;br&gt;- No pre-requisite, this is a workshop for beginners!&lt;br&gt;- Bring your laptop! 💻&lt;br&gt;- Install Chrome and Sublime Text before coming&lt;br&gt;&lt;br&gt;We look forward to seeing you there! 🚀&lt;br&gt;Le Wagon team&lt;br&gt;&lt;br&gt;https://www.facebook.com/events/336375266980669/</t>
  </si>
  <si>
    <t>https://www.google.com/calendar/event?eid=Xzc0cGo2YzlwNWtwM2dlOW42a28zY2RpMGM1bzZpYmprZDVtbWFiamNmNCB6enplcm9jYWwubGlzYm9uc2VsMUBt&amp;ctz=Europe/Lisbon</t>
  </si>
  <si>
    <t>Open Day | Economia Circular</t>
  </si>
  <si>
    <t>Instituto Superior de Gestão</t>
  </si>
  <si>
    <t>Get invites for events in your city.&lt;br&gt;Follow at:&lt;br&gt;https://www.startupeventslist.com/z/subscribe.html&lt;br&gt;&lt;br&gt;INFORMAÇÕES E INCRIÇÕES&lt;br&gt;&lt;br&gt;ISG – INSTITUTO SUPERIOR DE GESTÃO &lt;br&gt;&lt;br&gt;DIREÇÃO DE RELAÇÕES PÚBLICAS &lt;br&gt;Alexandra de Brito Caetano | alexandra.caetano@ensinus.pt &lt;br&gt;Telm. 96 377 28 53 | Telm. 96 214 82 62 | Tel. 21 751 37 00 &lt;br&gt;&lt;br&gt;Av. Marechal Craveiro Lopes, N.º2, 1700-284 Lisboa | www.isg.pt&lt;br&gt;&lt;br&gt;https://www.facebook.com/events/257395764938837/</t>
  </si>
  <si>
    <t>https://www.google.com/calendar/event?eid=Xzc0cGo2YzlwNWtwM2dlOW42a28zY2RxMGM1bzZpYmprZDVtbWFiamNmNCB6enplcm9jYWwubGlzYm9uc2VsMUBt&amp;ctz=Europe/Lisbon</t>
  </si>
  <si>
    <t>Get invites for events in your city.&lt;br&gt;Follow at:&lt;br&gt;https://www.startupeventslist.com/z/subscribe.html&lt;br&gt;&lt;br&gt;👉👉 To secure your spot on this workshop, register your details here: https://bit.ly/2ECDfwh 👈👈&lt;br&gt;&lt;br&gt;Let's learn the core concepts of Javascript 💻 This workshop is for complete beginners! No programming knowledge needed.&lt;br&gt;&lt;br&gt;Javascript is one of the top 10 most popular programming languages, and it's been used by all web browsers for more than a decade, which is why every web-developer must code some JS during their career. In addition to that, lots of cool JS frameworks were built recently, like React.js from Facebook.&lt;br&gt;&lt;br&gt;Disclaimer: If you already know the basics of JS, maybe this workshop is not for you. Read the program below, and if you feel you know all these notions, you can just leave your seat for someone who really needs it 😄&lt;br&gt;&lt;br&gt;The class will be given in English.&lt;br&gt;&lt;br&gt;Overview:&lt;br&gt;History and background - Variables &amp; Types - Conditions - Loops - Functions - Objects - DOM - jQuery - AJAX&lt;br&gt;&lt;br&gt;⚠️Pre-requisite:&lt;br&gt;1) Your own Laptop - FULLY CHARGED&lt;br&gt;2) Make sure you have Google Chrome installed and running on your computer https://www.google.com/chrome/&lt;br&gt;3) Download SublimeText Editor - You'll do all your work on this so please set it up before http://www.sublimetext.com/3&lt;br&gt;&lt;br&gt;See you there! 🚀&lt;br&gt;&lt;br&gt;https://www.facebook.com/events/250675232503560/</t>
  </si>
  <si>
    <t>https://www.google.com/calendar/event?eid=Xzc0cGo2YzlwNWtwM2dlOW42a28zY2UyMGM1bzZpYmprZDVtbWFiamNmNCB6enplcm9jYWwubGlzYm9uc2VsMUBt&amp;ctz=Europe/Lisbon</t>
  </si>
  <si>
    <t>Formação Marketing das Organizações</t>
  </si>
  <si>
    <t>Studeo20</t>
  </si>
  <si>
    <t>Get invites for events in your city.&lt;br&gt;Follow at:&lt;br&gt;https://www.startupeventslist.com/z/subscribe.html&lt;br&gt;&lt;br&gt;Para quem necessita de fazer o seu negócio crescer mas não sabe como... esta formação foi criada com o objetivo de dotar de ferramentas os gestores das organizações atuais! #consultadoriaeformação Veja o programa em https://lnkd.in/eYpvEMx&lt;br&gt;&lt;br&gt;https://www.facebook.com/events/1951148658327757/?event_time_id=1951148661661090</t>
  </si>
  <si>
    <t>https://www.google.com/calendar/event?eid=Xzc0cGo2YzlwNWtwM2dlOW42a28zY2VhMGM1bzZpYmprZDVtbWFiamNmNCB6enplcm9jYWwubGlzYm9uc2VsMUBt&amp;ctz=Europe/Lisbon</t>
  </si>
  <si>
    <t>03/25/2019 16:30:00Z</t>
  </si>
  <si>
    <t>03/25/2019 17:30:00Z</t>
  </si>
  <si>
    <t>Alimentaria 2019 - Apresentação do MercaChefe</t>
  </si>
  <si>
    <t>Get invites for events in your city.&lt;br&gt;Follow at:&lt;br&gt;https://www.startupeventslist.com/z/subscribe.html&lt;br&gt;&lt;br&gt;MercaChefe.pt-Marketplace do canal HoReCa&lt;br&gt;Horário: 16H30￫17H30 Local:Auditório 2 - Live Innovation Hotel - Pav. 2 Organização:MercaChefe.pt   O MercaChefe.pt é uma plataforma de comércio electrónico grossista, cujo objectivo é desenvolver um modelo de mercado virtual equivalente ao dos mercados presenciais, ou seja, o B2B de alimentação de perecíveis. É um espaço de encontro entre compradores e vendedores, o local onde se desenvolve a sua actividade. &lt;br&gt;Orador: Ricardo Wallis&lt;br&gt;CEO &lt;br&gt;BUYIN.PT S.A.&lt;br&gt;Linkedin - https://www.linkedin.com/in/ricardowallis/&lt;br&gt;www.mercachefe.pt &lt;br&gt;&lt;br&gt;https://www.facebook.com/events/2244193202463535/</t>
  </si>
  <si>
    <t>https://www.google.com/calendar/event?eid=Xzc0cGo2YzlwNWtwM2dlOW42a28zZWMyMGM1bzZpYmprZDVtbWFiamNmNCB6enplcm9jYWwubGlzYm9uc2VsMUBt&amp;ctz=Europe/Lisbon</t>
  </si>
  <si>
    <t>03/25/2019 09:30:00Z</t>
  </si>
  <si>
    <t>Society 5.0: The Challenge of Sustainable Smart Societies</t>
  </si>
  <si>
    <t>Auditorium EDP Headquarters</t>
  </si>
  <si>
    <t>Get invites for events in your city.&lt;br&gt;Follow at:&lt;br&gt;https://www.startupeventslist.com/z/subscribe.html&lt;br&gt;&lt;br&gt;O BCSD Portugal dedica o tema da sua conferencia anual à Sociedade 5.0, um conceito proposto recentemente pelo primeiro-ministro do Japão, que sugere a utilização do potencial tecnológico em prol da construção de uma sociedade hiper inteligente centrada na pessoa.&lt;br&gt;&lt;br&gt;As duas tendências que vão impactar mais as empresas no século XXI são a transformação digital e a sustentabilidade. As cadeias de valor dos negócios vão passar – já estão a passar! – por transformações disruptivas ao incorporar o potencial das diversas tecnologias na génese da revolução denominada Indústria 4.0 (i4.0), e ao serem redesenhadas para terem um impacto positivo, não apenas para gerar lucro.&lt;br&gt;&lt;br&gt;Negócios mais inteligentes, isto é, mais eficientes, eficazes e sustentáveis, é algo que a revolução i4.0 permite, nomeadamente, através da inteligência artificial, da internet das coisas, dos robots, da nanotecnologia, dos drones, do blockchain, da impressão 3D, e de outros avanços recentes e disruptivos. Porém, o desafio e o potencial não se esgotam nos negócios. As tecnologias na génese da i4.0 têm aplicações bastante mais abrangentes, tem um enorme potencial para gerar valor para a sociedade, para o quotidiano das pessoas.&lt;br&gt;&lt;br&gt;Uma sociedade mais inteligente é uma sociedade mais sustentável e com maior bem-estar. Em suma, o desafio atual das tecnologias i4.0 é apoiar a transição para um modelo de desenvolvimento superinteligente centrado na pessoa e no planeta – ou seja, para Sociedades 5.0. Da saúde à educação, da mobilidade à relação dos cidadãos com o Estado, a disrupção será generalizada, não ficará circunscrita ao perímetro da indústria ou do desenvolvimento económico. A própria ONU já reconheceu que os Objetivos de Desenvolvimento Sustentável (ODS) têm nas tecnologias emergentes uma alavanca decisiva.&lt;br&gt;&lt;br&gt;Para abordar estes temas contaremos com a presença de oradores nacionais e internacionais, especialistas em tecnologias emergentes, em tendências e cenários futuros, em sustentabilidade, em business cases e em como financiar a transição para sociedades inteligentes sustentáveis. Também com representantes do governo português das áreas do ambiente e da cidadania.&lt;br&gt;&lt;br&gt;https://www.facebook.com/events/157226425205171/</t>
  </si>
  <si>
    <t>https://www.google.com/calendar/event?eid=Xzc0cGo2YzlwNWtwM2dlOW42a28zZWNhMGM1bzZpYmprZDVtbWFiamNmNCB6enplcm9jYWwubGlzYm9uc2VsMUBt&amp;ctz=Europe/Lisbon</t>
  </si>
  <si>
    <t>03/25/2019 08:30:00Z</t>
  </si>
  <si>
    <t>03/25/2019 11:00:00Z</t>
  </si>
  <si>
    <t>Chapter #3 - The future of Customer Experience</t>
  </si>
  <si>
    <t>Galp Energia</t>
  </si>
  <si>
    <t>Get invites for events in your city.&lt;br&gt;Follow at:&lt;br&gt;https://www.startupeventslist.com/z/subscribe.html&lt;br&gt;&lt;br&gt;SingularityU Cascais Lisbon Chapter event to discuss what the future of customer experience (CX) will look like, picturing today’s customer journey with more speed, better technology and higher expectations. &lt;br&gt;&lt;br&gt;A panel of Corporate Leaders and a Customer Experiences expert, Laila Pawlak (Co-Founder and CEO of SingularityU Nordic), will share their experiences and expectations on how CX will evolve in the upcoming years.&lt;br&gt;&lt;br&gt;Organized by SingularityU Portugal&lt;br&gt;&lt;br&gt;Hosted by GALP&lt;br&gt;&lt;br&gt;Panel Composition&lt;br&gt;Laila Pawlak - Co-Founder and CEO at SingularityU Nordic, Certified SU Faculty - Customer Experience &amp; Leadership&lt;br&gt;João Torneiro - Head of Marketing &amp; Business Development at Galp&lt;br&gt;Carlos Molina - VP Experience &amp; Think at IZO&lt;br&gt;Moderator: Francisca Pereira - Program Manager at SingularityU Portugal&lt;br&gt;&lt;br&gt;Agenda&lt;br&gt;- 08:30h - 09:00h - Registration &amp; Breakfast&lt;br&gt;- 09:00h - 09:10h - Welcome&lt;br&gt;- 09:10h - 10:30h - Panel Discussion and Q&amp;A&lt;br&gt;- 10:30h - 11:00h - Networking&lt;br&gt;&lt;br&gt;https://www.facebook.com/events/532300663926695/</t>
  </si>
  <si>
    <t>https://www.google.com/calendar/event?eid=Xzc0cGo2YzlwNWtwM2dlOW42a28zZWNpMGM1bzZpYmprZDVtbWFiamNmNCB6enplcm9jYWwubGlzYm9uc2VsMUBt&amp;ctz=Europe/Lisbon</t>
  </si>
  <si>
    <t>European Consumer Law Seminars</t>
  </si>
  <si>
    <t>Get invites for events in your city.&lt;br&gt;Follow at:&lt;br&gt;https://www.startupeventslist.com/z/subscribe.html&lt;br&gt;&lt;br&gt;Seminars organized in the framework of the European Consumer Law course taught by Professor Jorge Morais Carvalho&lt;br&gt;&lt;br&gt;Program: https://www.fd.unl.pt/Anexos/13414.pdf&lt;br&gt;&lt;br&gt;https://www.facebook.com/events/584990065349688/</t>
  </si>
  <si>
    <t>https://www.google.com/calendar/event?eid=Xzc0cGo2YzlwNWtwM2dlOW42a28zZWNxMGM1bzZpYmprZDVtbWFiamNmNCB6enplcm9jYWwubGlzYm9uc2VsMUBt&amp;ctz=Europe/Lisbon</t>
  </si>
  <si>
    <t>UXLx: User Experience Lisbon</t>
  </si>
  <si>
    <t>Get invites for events in your city.&lt;br&gt;Follow at:&lt;br&gt;https://www.startupeventslist.com/z/subscribe.html&lt;br&gt;&lt;br&gt;10 years training and inspiring UX Pros&lt;br&gt;&lt;br&gt;Four days of hands-on learning&lt;br&gt;Over 80 hours of intensive workshops and inspirational talks that you can immediately carry over into your daily work.&lt;br&gt;&lt;br&gt;https://www.facebook.com/events/727754957600251/</t>
  </si>
  <si>
    <t>https://www.google.com/calendar/event?eid=Xzc0cGo2YzlwNWtwM2dlOW42a28zZWRxMGM1bzZpYmprZDVtbWFiamNmNCB6enplcm9jYWwubGlzYm9uc2VsMUBt&amp;ctz=Europe/Lisbon</t>
  </si>
  <si>
    <t>Associacao Industrial Portuguesa</t>
  </si>
  <si>
    <t>Get invites for events in your city.&lt;br&gt;Follow at:&lt;br&gt;https://www.startupeventslist.com/z/subscribe.html&lt;br&gt;&lt;br&gt;✅​ ​STARTUP COACHING&lt;br&gt;&lt;br&gt;Em parceria com AIP - Associação Industrial Portuguesa &lt;br&gt;&lt;br&gt;Este programa promove de forma prática o desenvolvimento de aspetos comportamentais para que consiga atingir novas metas e melhorar resultados incorporando o Coaching, a sua essência, abordagens, metodologias e ferramentas na sua atividade profissional ou na sua vida pessoal.&lt;br&gt;&lt;br&gt;✔ Experiencial, totalmente prático e com vários diagnósticos 360º&lt;br&gt;✔ Trabalhos de desenvolvimento pessoal&lt;br&gt;✔ Sessões interativas e dinâmicas&lt;br&gt;✔ Utilização de múltiplos recursos multimédia&lt;br&gt;✔ Exercícios de reflexão e autoconhecimento&lt;br&gt;✔ Desenvolvimento de plano de ação&lt;br&gt;✔ 100% presencial&lt;br&gt;✔ Sem avaliação ou exame final&lt;br&gt;&lt;br&gt;São dois dias repletos de dinâmicas que incluem um exclusivo Assessment Comportamental DISC e tudo o que necessita para criar um plano de ação, focado na obtenção das suas metas e objetivos. &lt;br&gt;&lt;br&gt;Garanta agora a sua participação - vagas limitadas!&lt;br&gt;&lt;br&gt;​Inscrições e +info: ​https://www.icuniversity.pt/startup-coaching-lisboa/&lt;br&gt;&lt;br&gt;#ICU #InternationalCoachingUniversity #​AIP #Coaching #StartUpCoaching&lt;br&gt;&lt;br&gt;https://www.facebook.com/events/435969613814903/</t>
  </si>
  <si>
    <t>https://www.google.com/calendar/event?eid=Xzc0cGo2YzlwNWtwM2dlOW42a28zZWUyMGM1bzZpYmprZDVtbWFiamNmNCB6enplcm9jYWwubGlzYm9uc2VsMUBt&amp;ctz=Europe/Lisbon</t>
  </si>
  <si>
    <t>IDEA Accelerating - 3ª Edição</t>
  </si>
  <si>
    <t>Get invites for events in your city.&lt;br&gt;Follow at:&lt;br&gt;https://www.startupeventslist.com/z/subscribe.html&lt;br&gt;&lt;br&gt;Inscrições Abrem dia 15 de Outubro!&lt;br&gt;&lt;br&gt;O IDEA é um programa de pré-aceleração de ideias onde qualquer idea se pode tornar o próximo grande negócio. Através de múltiplos workshops, mentoria e algum trabalho a tua ideia pode sair do papel e tornar-se uma start-up!&lt;br&gt;&lt;br&gt;https://www.facebook.com/events/2195998243974777/?event_time_id=2195998253974776</t>
  </si>
  <si>
    <t>https://www.google.com/calendar/event?eid=Xzc0cGo2YzlwNWtwM2dlOW42a28zZWVhMGM1bzZpYmprZDVtbWFiamNmNCB6enplcm9jYWwubGlzYm9uc2VsMUBt&amp;ctz=Europe/Lisbon</t>
  </si>
  <si>
    <t>Curso Comunicação Persuasiva</t>
  </si>
  <si>
    <t>Hotel Zenit</t>
  </si>
  <si>
    <t>Get invites for events in your city.&lt;br&gt;Follow at:&lt;br&gt;https://www.startupeventslist.com/z/subscribe.html&lt;br&gt;&lt;br&gt;Porquê este Curso?&lt;br&gt;&lt;br&gt;A comunicação está presente em todos os momentos da nossa vida. Não podemos não comunicar. Não dizer nada, é comunicar. Agora imagina compreenderes e dominares as bases da comunicação e aumentares drasticamente o teu impacto e influencia nas outras pessoas. Como seria?&lt;br&gt;&lt;br&gt; O que recebes?&lt;br&gt;&lt;br&gt;Irás adquirir estratégias de programação neurolinguística(PNL) para comunicares melhor e mais eficazmente, ferramentas de coaching e ainda noções básicas de linguagem corporal que irão aumentar o teu nível de influencia e melhorar a tua comunicação. &lt;br&gt;&lt;br&gt;Quem é o formador?&lt;br&gt;&lt;br&gt;André Rosa, Mestre em Gestão de Recursos Humanos // Coach de Comunicação e Desenvolvimento Pessoal // Master Pratictioner em PNL // Humanistic Coach // Diretor de Health Cub Solinca Loures&lt;br&gt;&lt;br&gt;Invetimento?&lt;br&gt;&lt;br&gt;60€&lt;br&gt;&lt;br&gt;Em caso de dúvida, contactar 969567015. &lt;br&gt;&lt;br&gt;Pagamento a efetuar para:&lt;br&gt;NIB - PT50 0035 0995 00633470330 54&lt;br&gt;CGDIPTPL&lt;br&gt;André Filipe Morais Rosa&lt;br&gt;&lt;br&gt;Enviar comprovativo de pagamento para: andre_rosa26@hotmail.com&lt;br&gt;&lt;br&gt;Espero por ti !&lt;br&gt;&lt;br&gt;&lt;br&gt;https://www.facebook.com/events/566837657150824/</t>
  </si>
  <si>
    <t>https://www.google.com/calendar/event?eid=Xzc0cGo2YzlwNWtwM2dlOW42a28zZ2MyMGM1bzZpYmprZDVtbWFiamNmNCB6enplcm9jYWwubGlzYm9uc2VsMUBt&amp;ctz=Europe/Lisbon</t>
  </si>
  <si>
    <t>JavaScript for Beginners</t>
  </si>
  <si>
    <t>Get invites for events in your city.&lt;br&gt;Follow at:&lt;br&gt;https://www.startupeventslist.com/z/subscribe.html&lt;br&gt;&lt;br&gt;👉👉 To secure your spot on this workshop, register your details here: https://bit.ly/2NZoeJw 👈👈&lt;br&gt;&lt;br&gt;Let's learn the core concepts of Javascript 💻 This workshop is for complete beginners! No programming knowledge needed.&lt;br&gt;&lt;br&gt;Javascript is one of the top 10 most popular programming languages, and it's been used by all web browsers for more than a decade, which is why every web-developer must code some JS during their career. In addition to that, lots of cool JS frameworks were built recently, like React.js from Facebook.&lt;br&gt;&lt;br&gt;Disclaimer: If you already know the basics of JS, maybe this workshop is not for you. Read the program below, and if you feel you know all these notions, you can just leave your seat for someone who really needs it 😄&lt;br&gt;&lt;br&gt;The class will be given in English.&lt;br&gt;&lt;br&gt;Overview:&lt;br&gt;History and background - Variables &amp; Types - Conditions - Loops - Functions - Objects - DOM - jQuery - AJAX&lt;br&gt;&lt;br&gt;⚠️Pre-requisite:&lt;br&gt;1) Your own Laptop - FULLY CHARGED&lt;br&gt;2) Make sure you have Google Chrome installed and running on your computer https://www.google.com/chrome/&lt;br&gt;3) Download SublimeText Editor - You'll do all your work on this so please set it up before http://www.sublimetext.com/3&lt;br&gt;&lt;br&gt;See you there! 🚀&lt;br&gt;&lt;br&gt;https://www.facebook.com/events/305439353501850/</t>
  </si>
  <si>
    <t>https://www.google.com/calendar/event?eid=Xzc0cGo2YzlwNWtwM2dlOW42a28zZ2NhMGM1bzZpYmprZDVtbWFiamNmNCB6enplcm9jYWwubGlzYm9uc2VsMUBt&amp;ctz=Europe/Lisbon</t>
  </si>
  <si>
    <t>Lidar com negócios e lidar com pessoas</t>
  </si>
  <si>
    <t>Get invites for events in your city.&lt;br&gt;Follow at:&lt;br&gt;https://www.startupeventslist.com/z/subscribe.html&lt;br&gt;&lt;br&gt;Módulo 7 do nível 1 da Escola da Espiritualidade na Matéria.&lt;br&gt;Aberto ao público em geral e pode ser frequentado sem ter frequentado qualquer outro módulo.&lt;br&gt;&lt;br&gt;Conteúdos:&lt;br&gt;- Criar e gerir negócios.&lt;br&gt;- Empreendedorismo por conta própria.&lt;br&gt;- Empreendedorismo por conta de outrem.&lt;br&gt;- Ligação, inspiração, motivação e satisfação.&lt;br&gt;- Gerir pessoas. Gerir conflitos.&lt;br&gt;- Atitude de negociação.&lt;br&gt;- Exemplos e casos concretos.&lt;br&gt;- Exercícios práticos.&lt;br&gt;&lt;br&gt;https://www.facebook.com/events/813012555708045/</t>
  </si>
  <si>
    <t>https://www.google.com/calendar/event?eid=Xzc0cGo2YzlwNWtwM2dlOW42a28zZ2NxMGM1bzZpYmprZDVtbWFiamNmNCB6enplcm9jYWwubGlzYm9uc2VsMUBt&amp;ctz=Europe/Lisbon</t>
  </si>
  <si>
    <t>Think Tank ISCTE 2030 - Como preparar o futuro?</t>
  </si>
  <si>
    <t>Get invites for events in your city.&lt;br&gt;Follow at:&lt;br&gt;https://www.startupeventslist.com/z/subscribe.html&lt;br&gt;&lt;br&gt;Preencha o seguinte formulário para estar presente no Think Tank 2030: https://goo.gl/forms/pPTsVYHLmIIQAzEx1&lt;br&gt;&lt;br&gt;O Think Tank ISCTE 2030 consiste num ciclo de debates sobre as necessidades e experiências futuras do mercado de trabalho de forma a melhorar a oferta formativa do ISCTE ao nível da Licenciatura, Mestrados e Pós-Graduações.&lt;br&gt;&lt;br&gt;Neste evento estarão reunidos antigos alunos, professores e diretores de curso, distribuídos por salas e respetivas áreas de estudo, nas quais serão discutidas as principais alterações necessárias.&lt;br&gt;&lt;br&gt;Contamos com a sua presença, ajude-nos a preparar a mudança! &lt;br&gt;As inscrições são limitadas.&lt;br&gt;&lt;br&gt;#ComoPrepararOFuturo&lt;br&gt;&lt;br&gt;&lt;br&gt;https://www.facebook.com/events/538207973336255/</t>
  </si>
  <si>
    <t>https://www.google.com/calendar/event?eid=Xzc0cGo2YzlwNWtwM2dlOW42a28zZ2QyMGM1bzZpYmprZDVtbWFiamNmNCB6enplcm9jYWwubGlzYm9uc2VsMUBt&amp;ctz=Europe/Lisbon</t>
  </si>
  <si>
    <t>BCG Crack the Case</t>
  </si>
  <si>
    <t>Get invites for events in your city.&lt;br&gt;Follow at:&lt;br&gt;https://www.startupeventslist.com/z/subscribe.html&lt;br&gt;&lt;br&gt;Dear students, we present you with a great opportunity: a BCG sponsored Crack the Case!&lt;br&gt;&lt;br&gt;This Competition consists of 3 phases:&lt;br&gt;1. 5th April: Presentation of the Case Study by the Boston Consulting Group;&lt;br&gt;2. 6th April: Case Solving day + Presentations;&lt;br&gt;3. 12th April: Final - the best teams will present their strategy to BCG Partners (the winner will earn a BCG sponsored prize!).&lt;br&gt;&lt;br&gt;Prize: The winner will get the opportunity to celebrate with BCG and a bottle of Champagne! Challenge yourself and gain real world knowledge and experience of what it means to work at one of the top consultancy firms in the world.&lt;br&gt;&lt;br&gt;You don’t want to miss this opportunity! Stay tuned for more information.&lt;br&gt;&lt;br&gt;The required number for building a team is 4 members.&lt;br&gt;&lt;br&gt;Note: Each team application has a cost of 20€. Have in mind that this price includes all day tasty snacks and lunch. &lt;br&gt;The payment could be done: &lt;br&gt;- MB Way - 919493315 (please send us a screenshot of your payment to clinvestmentpartners@outlook.com to approve your participation)&lt;br&gt;- in person  (data to be confirmed)&lt;br&gt;&lt;br&gt;Sign-up form: https://goo.gl/forms/L7gtpZaqseldAJ562&lt;br&gt;&lt;br&gt;⚠ If you are looking for a team/team members just post it in the Discussion of the event to find them ⚠ &lt;br&gt;&lt;br&gt;Applications close on the April 3rd.&lt;br&gt;Good luck!&lt;br&gt;&lt;br&gt;https://www.facebook.com/events/2316333505313866/?event_time_id=2316333515313865</t>
  </si>
  <si>
    <t>https://www.google.com/calendar/event?eid=Xzc0cGo2YzlwNWtwM2dlOW42a28zZ2RhMGM1bzZpYmprZDVtbWFiamNmNCB6enplcm9jYWwubGlzYm9uc2VsMUBt&amp;ctz=Europe/Lisbon</t>
  </si>
  <si>
    <t>Strategy Applied to Digital Marketing-Workshop</t>
  </si>
  <si>
    <t>Católica Marketing Club</t>
  </si>
  <si>
    <t>Get invites for events in your city.&lt;br&gt;Follow at:&lt;br&gt;https://www.startupeventslist.com/z/subscribe.html&lt;br&gt;&lt;br&gt;Spark your strategy! Join us for our strategy Applied to Digital Marketing Workshop. Please email us at: catolicamarketingclub.clsbe@alunos.lisboa.ucp.pt&lt;br&gt;&lt;br&gt;https://www.facebook.com/events/1131492333689929/</t>
  </si>
  <si>
    <t>https://www.google.com/calendar/event?eid=Xzc0cGo2YzlwNWtwM2dlOW42a28zZ2RpMGM1bzZpYmprZDVtbWFiamNmNCB6enplcm9jYWwubGlzYm9uc2VsMUBt&amp;ctz=Europe/Lisbon</t>
  </si>
  <si>
    <t>2º VR/AR Spot - Lisbon</t>
  </si>
  <si>
    <t>Get invites for events in your city.&lt;br&gt;Follow at:&lt;br&gt;https://www.startupeventslist.com/z/subscribe.html&lt;br&gt;&lt;br&gt;The VR/AR Spot - Lisbon is the monthly meetup for the VR/AR ecossystem in Lisbon. &lt;br&gt;&lt;br&gt;Every developer with a great VR/AR project can showcase it for free at the VR/AR Spot - if you have any special logistics to be handled, please contact us. &lt;br&gt;&lt;br&gt;In this April Edition, we will hear from Diogo Andrade, who just recently won a DNI Initiative funding from Google to develop Hyper local news services using Augmented Reality. &lt;br&gt;&lt;br&gt;Again, lavish finger food and drinks will be brought by the VR/AR Association - Portugal Chapter. https://www.thevrara.com/lisbon &lt;br&gt;&lt;br&gt;https://www.facebook.com/events/638761013230156/</t>
  </si>
  <si>
    <t>https://www.google.com/calendar/event?eid=Xzc0cGo2YzlwNWtwM2dlOW42a28zZ2RxMGM1bzZpYmprZDVtbWFiamNmNCB6enplcm9jYWwubGlzYm9uc2VsMUBt&amp;ctz=Europe/Lisbon</t>
  </si>
  <si>
    <t>WinB Tea Time</t>
  </si>
  <si>
    <t>Casa da Cidadania De São Domingos De Benfica</t>
  </si>
  <si>
    <t>Get invites for events in your city.&lt;br&gt;Follow at:&lt;br&gt;https://www.startupeventslist.com/z/subscribe.html&lt;br&gt;&lt;br&gt;A Casa da Cidadania de São Domingos De Benfica tornou-se em 2018 na sede das WinB. Neste espaço temos a oportunidade de fazer networking, partilhar ideias,experiências profissionais e de vida, e quem sabe o que mais... As WinB reúnem-se todas as primeiras terça-feiras de cada mês. Se sentes que tens algo para partilhar, se desejas alargar os teus horizontes, então serás sempre bem-vinda(o).&lt;br&gt;&lt;br&gt;https://www.facebook.com/events/614881895636681/?event_time_id=614881912303346</t>
  </si>
  <si>
    <t>https://www.google.com/calendar/event?eid=Xzc0cGo2YzlwNWtwM2dlOW42a28zZ2UyMGM1bzZpYmprZDVtbWFiamNmNCB6enplcm9jYWwubGlzYm9uc2VsMUBt&amp;ctz=Europe/Lisbon</t>
  </si>
  <si>
    <t>Public Speaking</t>
  </si>
  <si>
    <t>Get invites for events in your city.&lt;br&gt;Follow at:&lt;br&gt;https://www.startupeventslist.com/z/subscribe.html&lt;br&gt;&lt;br&gt;Quando a nossa única ferramenta é a comunicação, a voz e toda a nossa postura e discurso devem ser cuidados e garantir que fazem jus ao nosso profissionalismo e valor.&lt;br&gt; &lt;br&gt;Programa:&lt;br&gt;dicas de oratória&lt;br&gt;comunicar com sucesso&lt;br&gt;apresentações&lt;br&gt;gestão de emoções&lt;br&gt;&lt;br&gt;https://www.facebook.com/events/2183349538378445/</t>
  </si>
  <si>
    <t>https://www.google.com/calendar/event?eid=Xzc0cGo2YzlwNWtwM2dlOW42a28zZ2VhMGM1bzZpYmprZDVtbWFiamNmNCB6enplcm9jYWwubGlzYm9uc2VsMUBt&amp;ctz=Europe/Lisbon</t>
  </si>
  <si>
    <t>03/27/2019 14:30:00Z</t>
  </si>
  <si>
    <t>HR Talks #6</t>
  </si>
  <si>
    <t>Auditório J. J. Laginha Edifício I</t>
  </si>
  <si>
    <t>Get invites for events in your city.&lt;br&gt;Follow at:&lt;br&gt;https://www.startupeventslist.com/z/subscribe.html&lt;br&gt;&lt;br&gt;🤭 Finalmente é oficial! As HR Talks estão de volta com a sexta edição!&lt;br&gt;&lt;br&gt;💡 Empreendedorismo? Gestão de Pessoas? &lt;br&gt;E se for antes Empreendedorismo na Gestão de Pessoas?&lt;br&gt;&lt;br&gt;✉ O primeiro passo é parar de pensar em pequeno e começar a fazer em GRANDE!&lt;br&gt;&lt;br&gt;🔜 O segundo passo é apareceres dia 27 de março às 14h30 no Auditório J.J. Laginha e juntares-te a nós.&lt;br&gt;&lt;br&gt;📝 As HR Talks são sempre gratuitas e livres de inscrição.&lt;br&gt;&lt;br&gt;https://www.facebook.com/events/334960407362767/</t>
  </si>
  <si>
    <t>https://www.google.com/calendar/event?eid=Xzc0cGo2YzlwNWtwM2dlOW42a28zaWMyMGM1bzZpYmprZDVtbWFiamNmNCB6enplcm9jYWwubGlzYm9uc2VsMUBt&amp;ctz=Europe/Lisbon</t>
  </si>
  <si>
    <t>Encontro de marcas que trabalham com influenciadores</t>
  </si>
  <si>
    <t>Get invites for events in your city.&lt;br&gt;Follow at:&lt;br&gt;https://www.startupeventslist.com/z/subscribe.html&lt;br&gt;&lt;br&gt;Um encontro para falar sobre uma das grandes tendências na comunicação e divulgação de serviços de produtos que as marcas têm hoje em dia. O desafio de trabalhar com influenciadores, fazer parcerias, e obter resultados.&lt;br&gt;&lt;br&gt;26 de Março 2019 . Horário: 10h às 14h&lt;br&gt;&lt;br&gt;Como funcionam os Encontros de Marcas?&lt;br&gt;&lt;br&gt;- Após a inscrição é enviado um formulário com as questões que gostariam de ver abordadas neste encontro específico.&lt;br&gt;- Mais perto da data são divulgadas, a todos os participantes, todas as marcas que vão participar neste encontro.&lt;br&gt;- No dia do encontro estará presente um mood board com as questões em discussão.&lt;br&gt;- O encontro terá moderação de Filipa Simões de Freitas, da Lance Collective.&lt;br&gt;- Sugerimos que os participantes tragam elementos da sua marca, cartões de visita, produtos, ou outros, de modo a fazer uma breve apresentação da mesma.&lt;br&gt;&lt;br&gt;Limitado a 10 pessoas. Apenas 1 pessoa por marca.&lt;br&gt;&lt;br&gt;Se tem alguma questão, contacte-nos para design@lancecollective.com&lt;br&gt;&lt;br&gt;https://www.facebook.com/events/882237842107728/</t>
  </si>
  <si>
    <t>https://www.google.com/calendar/event?eid=Xzc0cGo2YzlwNWtwM2dlOW42a28zaWNhMGM1bzZpYmprZDVtbWFiamNmNCB6enplcm9jYWwubGlzYm9uc2VsMUBt&amp;ctz=Europe/Lisbon</t>
  </si>
  <si>
    <t>03/26/2019 08:30:00Z</t>
  </si>
  <si>
    <t>Conferência Experiência de Compra Digital</t>
  </si>
  <si>
    <t>Get invites for events in your city.&lt;br&gt;Follow at:&lt;br&gt;https://www.startupeventslist.com/z/subscribe.html&lt;br&gt;&lt;br&gt;No dia 26 de março decorrerá na FIL - Auditório Multiusos a Conferência 'Experiência de Compra Digital', a qual está inserida no evento OmniChannel Retail Show 2019.&lt;br&gt;Para os associados da Digital Marketers o custo do bilhete é de apenas 10€! Não perca a oportunidade de assistir a esta Conferência, que terá como convidados grandes referências da área do digital.&lt;br&gt;&lt;br&gt;https://www.facebook.com/events/2165466977099270/</t>
  </si>
  <si>
    <t>https://www.google.com/calendar/event?eid=Xzc0cGo2YzlwNWtwM2dlOW42a28zaWNpMGM1bzZpYmprZDVtbWFiamNmNCB6enplcm9jYWwubGlzYm9uc2VsMUBt&amp;ctz=Europe/Lisbon</t>
  </si>
  <si>
    <t>DrupalDay Bragança 2019</t>
  </si>
  <si>
    <t>Drupal Portugal</t>
  </si>
  <si>
    <t>Get invites for events in your city.&lt;br&gt;Follow at:&lt;br&gt;https://www.startupeventslist.com/z/subscribe.html&lt;br&gt;&lt;br&gt;Temos o prazer de anunciar o nosso primeiro grande evento de 2019, o DrupalDay Bragança 2019!&lt;br&gt;&lt;br&gt;O evento, no qual vai estar inserido o #Drupalday Bragança 2019, é organizado pelo IPB www.ipb.pt e vai acontecer este ano na sua primeira edição ocorrendo de 6 a 10 de Maio, no centro de exposições do NERBA www.nerba.pt/pt/nerba/aluguer-de-instala%C3%A7%C3%B5es.html, espaço com cerca de 3.000 m2.&lt;br&gt;O mesmo estará dividido por vários espaços e temáticas. Com exposições de tecnologias, conferências estilo TEDTalk, música, teatro, mentor hours, espaço de networking, coding e muito mais.&lt;br&gt;&lt;br&gt;O DrupalDay será composto de apresentações e workshops, que desde já, vos desafiamos a submeter em https://groups.drupal.org/node/534917 &lt;br&gt;&lt;br&gt;Importante salientar que para quem vem da zona de Lisboa existe uma ponte aérea diária com preços razoáveis: https://bookings.sevenair.com/calendar/CAT-BGC/2019-05-09/2019-05-10/1/0/0&lt;br&gt;&lt;br&gt;https://www.facebook.com/events/1142317055949011/</t>
  </si>
  <si>
    <t>https://www.google.com/calendar/event?eid=Xzc0cGo2YzlwNWtwM2dlOW42a28zaWRxMGM1bzZpYmprZDVtbWFiamNmNCB6enplcm9jYWwubGlzYm9uc2VsMUBt&amp;ctz=Europe/Lisbon</t>
  </si>
  <si>
    <t>Workshop 'Fueling Legal Minds For Innovation'</t>
  </si>
  <si>
    <t>Edifício LACS @ Rocha Conde de Óbidos, 1350-352 Lisboa</t>
  </si>
  <si>
    <t>Get invites for events in your city.&lt;br&gt;Follow at:&lt;br&gt;https://www.startupeventslist.com/z/subscribe.html&lt;br&gt;&lt;br&gt;O CCA ON apresenta o seu primeiro Workshop 'Fueling Legal Minds For Innovation', que abordará alguns dos mais atuais e relevantes temas dos nossos dias: communication &amp; leadership, networking, data privacy, startups, e muito mais.&lt;br&gt;&lt;br&gt;Aproveita esta oportunidade única para adquirires conhecimentos nas mais recentes e desafiantes áreas do Direito, e de aperfeiçoares as tuas communication, leadership e networking skills ao mesmo tempo que experiências uma vertente mais prática através do case resolution. Aliado a isto, vais ter ainda a possibilidade de estar em contacto com alguns dos nomes mais prestigiados da área, assim como de visitar e conhecer a realidade de algumas empresas em fase de arranque que já fazem furor no mercado.&lt;br&gt; &lt;br&gt;&lt;br&gt;Não deixes escapar esta oportunidade e inscreve-te já através do seguinte link: http://bit.ly/WKS_FLMFI &lt;br&gt; &lt;br&gt;&lt;br&gt;Para mais informações contacta: academicactivities.ucplisbon@pt.elsa.org&lt;br&gt;&lt;br&gt;https://www.facebook.com/events/681535452279311/?event_time_id=681535462279310</t>
  </si>
  <si>
    <t>https://www.google.com/calendar/event?eid=Xzc0cGo2YzlwNWtwM2dlOW42a28zaWUyMGM1bzZpYmprZDVtbWFiamNmNCB6enplcm9jYWwubGlzYm9uc2VsMUBt&amp;ctz=Europe/Lisbon</t>
  </si>
  <si>
    <t>Get invites for events in your city.&lt;br&gt;Follow at:&lt;br&gt;https://www.startupeventslist.com/z/subscribe.html&lt;br&gt;&lt;br&gt;👉👉 To secure your spot on this workshop, register your details here: https://bit.ly/2TxUKr3 👈👈&lt;br&gt;___________________________________________________________________&lt;br&gt;&lt;br&gt;Code and design your landing page in only 2 hours! &lt;br&gt;A very satisfying workshop where students will code and design their own landing page using HTML/CSS &amp; the Twitter Bootstrap CSS library. We will also cover lots of design pro-tips to find icons, fonts, colours.&lt;br&gt;&lt;br&gt;What you will learn:&lt;br&gt;&lt;br&gt;- HTML / CSS core notions&lt;br&gt;- Lots of graphical tips and tools (Fontawesome, Google Fonts, Coolors, etc.)&lt;br&gt;- Introduce Bootstrap and its responsive grid system&lt;br&gt;&lt;br&gt;⚠️Pre-requisite:&lt;br&gt;- No pre-requisite, this is a workshop for beginners!&lt;br&gt;- Bring your laptop! 💻&lt;br&gt;- Install Chrome and Sublime Text before coming&lt;br&gt;&lt;br&gt;We look forward to seeing you there! 🚀&lt;br&gt;Le Wagon team&lt;br&gt;&lt;br&gt;https://www.facebook.com/events/333934737248810/</t>
  </si>
  <si>
    <t>https://www.google.com/calendar/event?eid=Xzc0cGo2YzlwNWtwM2dlOW42a28zaWVhMGM1bzZpYmprZDVtbWFiamNmNCB6enplcm9jYWwubGlzYm9uc2VsMUBt&amp;ctz=Europe/Lisbon</t>
  </si>
  <si>
    <t>AgroIn</t>
  </si>
  <si>
    <t>Reitoria da Universidade Nova De Lisboa</t>
  </si>
  <si>
    <t>Get invites for events in your city.&lt;br&gt;Follow at:&lt;br&gt;https://www.startupeventslist.com/z/subscribe.html&lt;br&gt;&lt;br&gt;A edição de 2019 vai ser totalmente SMART. E isto quer dizer que vamos muito para além da tecnologia ou da agricultura de precisão. Vamos juntar empresários, gestores e técnicos a partilhar experiências e soluções para os cada vez mais estimulantes desafios dos agronegócios, com a produtividade e a rentabilidade sobre a mira.&lt;br&gt;&lt;br&gt;https://www.facebook.com/events/2256332204690905/</t>
  </si>
  <si>
    <t>https://www.google.com/calendar/event?eid=Xzc0cGo2YzlwNWtwM2dlOW42a29qMGMyMGM1bzZpYmprZDVtbWFiamNmNCB6enplcm9jYWwubGlzYm9uc2VsMUBt&amp;ctz=Europe/Lisbon</t>
  </si>
  <si>
    <t>Workshop: Faça o seu site Wordpress a partir do zero</t>
  </si>
  <si>
    <t>Jardim Digital</t>
  </si>
  <si>
    <t>Get invites for events in your city.&lt;br&gt;Follow at:&lt;br&gt;https://www.startupeventslist.com/z/subscribe.html&lt;br&gt;&lt;br&gt;Traga o seu computador e a sua ideia às 10h da manhã.&lt;br&gt;Vamos registar um domínio com um nome que pretenda, arranjar um alojamento e instalar o wordpress.&lt;br&gt;Vamos ainda fazer um logotipo para quem não tem (isto é uma borla!)&lt;br&gt;E depois... construir as páginas principais do seu site (só mesmo as essenciais, é claro!)&lt;br&gt;Às 13h vai almoçar e o seu site ficou... no ar!&lt;br&gt;Mas leva consigo três horas bem passadas, vontade e conhecimento para melhorar o site, e um certificado de 3 horas de formação.&lt;br&gt;&lt;br&gt;Inscrição até dia 4 de Abril, por ordem de registo, sujeita à disponibilidade.&lt;br&gt;Valor: 60€ (+ iva = 73.8€)&lt;br&gt;&lt;br&gt;&lt;br&gt;https://www.facebook.com/events/159257064992056/</t>
  </si>
  <si>
    <t>https://www.google.com/calendar/event?eid=Xzc0cGo2YzlwNWtwM2dlOW42a29qMGNhMGM1bzZpYmprZDVtbWFiamNmNCB6enplcm9jYWwubGlzYm9uc2VsMUBt&amp;ctz=Europe/Lisbon</t>
  </si>
  <si>
    <t>Formação Vídeo Marketing</t>
  </si>
  <si>
    <t>Comprimido</t>
  </si>
  <si>
    <t>Get invites for events in your city.&lt;br&gt;Follow at:&lt;br&gt;https://www.startupeventslist.com/z/subscribe.html&lt;br&gt;&lt;br&gt;Se o vídeo marketing é o futuro, então o futuro está aqui!&lt;br&gt;&lt;br&gt;A Comprimido apresenta a Nova Formação de Video Marketing com João Pico , garante já a tua vaga nesta 1ª edição, em Lisboa, no dia 3 de Abril.&lt;br&gt;&lt;br&gt;+ info: http://bit.ly/WVM_CMPRD&lt;br&gt;&lt;br&gt;Importante para qualquer criador de conteúdos! Vamos ensinar-te a usar todas as ferramentas que estão na tua mão para começares a criar os teus próprios filmes. Junta-te a nós neste que é o grande momento do Video Marketing em Portugal.&lt;br&gt;&lt;br&gt;https://www.facebook.com/events/2200607830155939/</t>
  </si>
  <si>
    <t>https://www.google.com/calendar/event?eid=Xzc0cGo2YzlwNWtwM2dlOW42a29qMGNpMGM1bzZpYmprZDVtbWFiamNmNCB6enplcm9jYWwubGlzYm9uc2VsMUBt&amp;ctz=Europe/Lisbon</t>
  </si>
  <si>
    <t>Startup Fair 2019 at ISCTE-IUL</t>
  </si>
  <si>
    <t>IEEE ISCTE-IUL SB</t>
  </si>
  <si>
    <t>Get invites for events in your city.&lt;br&gt;Follow at:&lt;br&gt;https://www.startupeventslist.com/z/subscribe.html&lt;br&gt;&lt;br&gt;O IEEE ISCTE-IUL SB e a ISCTE ACM Student Chapter têm o prazer de anunciar a Startup Fair 2019!&lt;br&gt;&lt;br&gt;Não percas esta oportunidade e aproveita para entrar em contacto com diversas startups!&lt;br&gt;&lt;br&gt;Mais informações brevemente.&lt;br&gt;&lt;br&gt;https://www.facebook.com/events/406335086782625/</t>
  </si>
  <si>
    <t>https://www.google.com/calendar/event?eid=Xzc0cGo2YzlwNWtwM2dlOW42a29qMGNxMGM1bzZpYmprZDVtbWFiamNmNCB6enplcm9jYWwubGlzYm9uc2VsMUBt&amp;ctz=Europe/Lisbon</t>
  </si>
  <si>
    <t>03/30/2019 11:30:00Z</t>
  </si>
  <si>
    <t>CoderDojo Futurix XLIX</t>
  </si>
  <si>
    <t>Get invites for events in your city.&lt;br&gt;Follow at:&lt;br&gt;https://www.startupeventslist.com/z/subscribe.html&lt;br&gt;&lt;br&gt;Morada: Lispólis - 'Fórum Tecnológico Lispólis. R. Cupertino de Miranda 7, 1600-545 Lisboa'&lt;br&gt;&lt;br&gt;Olá,&lt;br&gt;&lt;br&gt;Se tens entre 7 e 17 anos vem divertir-te a programar nesta sessão do CoderDojo Futurix.&lt;br&gt;&lt;br&gt;Se ainda não sabes programar, vem à mesma. Só tens que chegar mesmo à hora que no início da sessão fazemos sempre uma introdução ao Scratch, uma linguagem de programação muito divertida, fácil de aprender e onde podes criar e partilhar com os teus amigos: jogos, histórias animadas e muito mais.&lt;br&gt;&lt;br&gt;Demonstração e experimentação, a curiosidade é o veículo para novas descobertas!&lt;br&gt;&lt;br&gt;Estamos em contagem decrescente!&lt;br&gt;&lt;br&gt;Nesta sessão vamos continuar a desenvolver a Fase 2 do desafio AstroPi Missão SpaceLab lançado pela Agência EspacialEuropeia (ESA). Teremos que implementar em Python as experiências científicas que proposemos para correr na Estação Espacial&lt;br&gt;&lt;br&gt;As equipas Wildfire, Paint 0.1, Gravit-Y e Griftor&amp;Ekktor foram selecionados e cada equipa tem um kit Astro Pi para desenvolver o seu programa.&lt;br&gt;&lt;br&gt;Não te esqueças de trazer:&lt;br&gt;&lt;br&gt;- O teu portátil (se não tiveres um, pede emprestado)&lt;br&gt;- O teu encº. de educação (se tiveres mais de 16 anos, não precisas)&lt;br&gt;- Um lanchinho/snack&lt;br&gt;&lt;br&gt;Inscreve-te!&lt;br&gt;Até lá!&lt;br&gt;&lt;br&gt;(A entrada é gratuita mas a reserva é obrigatória e está sujeita ao nº limitado de bilhetes disponíveis.)&lt;br&gt;&lt;br&gt;https://www.facebook.com/events/1243570272478867/</t>
  </si>
  <si>
    <t>https://www.google.com/calendar/event?eid=Xzc0cGo2YzlwNWtwM2dlOW42a29qMGQyMGM1bzZpYmprZDVtbWFiamNmNCB6enplcm9jYWwubGlzYm9uc2VsMUBt&amp;ctz=Europe/Lisbon</t>
  </si>
  <si>
    <t>BNI Connect - Contributos, Exploração e Funções</t>
  </si>
  <si>
    <t>Holiday Inn Lisbon</t>
  </si>
  <si>
    <t>Get invites for events in your city.&lt;br&gt;Follow at:&lt;br&gt;https://www.startupeventslist.com/z/subscribe.html&lt;br&gt;&lt;br&gt;BNI Connect - Contributos, Exploração e Funções&lt;br&gt;&lt;br&gt;Uma sessão prática de onde sairá capaz de utilizar o BNI Connect como uma ferramenta para a construção da sua visibilidade e da sua credibilidade. Para tirar maior partido da sessão traga o seu PC ou Tablet e aprenda praticando.&lt;br&gt;&lt;br&gt;Tópicos da Sessão:&lt;br&gt;Aceder ao BNI Connect;&lt;br&gt;Configuração e Perfil &lt;br&gt;Conhecer o interface;&lt;br&gt;Contributos no Connect;&lt;br&gt;Extrair a Informação – Relatórios;&lt;br&gt;Funções Orgãos Grupo&lt;br&gt;BNI Connect Mobile - a APP!&lt;br&gt; &lt;br&gt;Formadores:  José Manuel Sarzedas / Humberto Reduto&lt;br&gt;&lt;br&gt;https://www.facebook.com/events/159266691644516/</t>
  </si>
  <si>
    <t>https://www.google.com/calendar/event?eid=Xzc0cGo2YzlwNWtwM2dlOW42a29qMGRhMGM1bzZpYmprZDVtbWFiamNmNCB6enplcm9jYWwubGlzYm9uc2VsMUBt&amp;ctz=Europe/Lisbon</t>
  </si>
  <si>
    <t>03/28/2019 11:30:00Z</t>
  </si>
  <si>
    <t>E-mail Management – Organizar, Gerir e Evoluir</t>
  </si>
  <si>
    <t>Get invites for events in your city.&lt;br&gt;Follow at:&lt;br&gt;https://www.startupeventslist.com/z/subscribe.html&lt;br&gt;&lt;br&gt;A Gestão do tempo é parte do controlo do Negócio pois se estivermos fora de controlo, não existe possibilidade de gerir marketing, vendas, equipa, sistemas, etc!&lt;br&gt;Por isso… domestique hoje mesmo esse “monstro”!&lt;br&gt;&lt;br&gt;No final deste Workshop os participantes deverão ser capazes de enumerar três ações concretas para implementarem nos seus negócios/actividades profissionais baseadas nos conceitos sobre a gestão de e-mails apresentados.&lt;br&gt;&lt;br&gt;Coach: Susana Bugalho&lt;br&gt;Investimento: 47€ + IVA&lt;br&gt;&lt;br&gt;https://www.facebook.com/events/317701085504574/</t>
  </si>
  <si>
    <t>https://www.google.com/calendar/event?eid=Xzc0cGo2YzlwNWtwM2dlOW42a29qMGRpMGM1bzZpYmprZDVtbWFiamNmNCB6enplcm9jYWwubGlzYm9uc2VsMUBt&amp;ctz=Europe/Lisbon</t>
  </si>
  <si>
    <t>03/27/2019 11:00:00Z</t>
  </si>
  <si>
    <t>1º Summa Talks. O poder da empatia: como construir uma marca empática?</t>
  </si>
  <si>
    <t>R. das Portas de Santo Antão, 89, 1150-268 Lisboa</t>
  </si>
  <si>
    <t>Get invites for events in your city.&lt;br&gt;Follow at:&lt;br&gt;https://www.startupeventslist.com/z/subscribe.html&lt;br&gt;&lt;br&gt;O poder da empatia: como construir uma marca empática?&lt;br&gt;&lt;br&gt;https://www.facebook.com/events/321430068721955/</t>
  </si>
  <si>
    <t>https://www.google.com/calendar/event?eid=Xzc0cGo2YzlwNWtwM2dlOW42a29qMGRxMGM1bzZpYmprZDVtbWFiamNmNCB6enplcm9jYWwubGlzYm9uc2VsMUBt&amp;ctz=Europe/Lisbon</t>
  </si>
  <si>
    <t>Tecnologia - Ameaça e motor da Europa - com Celso Martinho</t>
  </si>
  <si>
    <t>Get invites for events in your city.&lt;br&gt;Follow at:&lt;br&gt;https://www.startupeventslist.com/z/subscribe.html&lt;br&gt;&lt;br&gt;Será a tecnologia uma oportunidade para o Renascimento Europeu ou a razão da sua continuada decadência? O que se joga nestas eleições europeias no ecossistema tecnológico europeu?&lt;br&gt;&lt;br&gt;Junta-te ao ID-Europa numa conversa entre o embaixador para a Tecnologia e Ciência Flávio Nunes e o Celso Martinho, um dos criadores do SAPO, o portal mais popular do país, em 1995, e fundador da Bright Pixel, focada em transformar a maneira como são desenhadas as novas startups e como estas empresas encaram a inovação.&lt;br&gt;&lt;br&gt;https://www.facebook.com/events/645782439168703/</t>
  </si>
  <si>
    <t>https://www.google.com/calendar/event?eid=Xzc0cGo2YzlwNWtwM2dlOW42a29qMGUyMGM1bzZpYmprZDVtbWFiamNmNCB6enplcm9jYWwubGlzYm9uc2VsMUBt&amp;ctz=Europe/Lisbon</t>
  </si>
  <si>
    <t>03/25/2019 09:00:00Z</t>
  </si>
  <si>
    <t>Formação Executiva – Balanced Scorecard</t>
  </si>
  <si>
    <t>Get invites for events in your city.&lt;br&gt;Follow at:&lt;br&gt;https://www.startupeventslist.com/z/subscribe.html&lt;br&gt;&lt;br&gt;Nos próximos dias 25 e 26 de março, o LISPOLIS acolhe a Formação Executiva Balanced Scorecard, promovida pela YellowScire.&lt;br&gt;&lt;br&gt; &lt;br&gt;&lt;br&gt;O Balanced Scorecard suporta a melhor e a mais inovadora metodologia para a implementação da estratégia das organizações evoluídas, adotando um modelo de gestão moderno, participativo e capaz de auxiliar eficazmente os gestores a comunicarem as suas prioridades e tomarem as melhores decisões.&lt;br&gt;&lt;br&gt; &lt;br&gt;&lt;br&gt;As vantagens inerentes à organização ter todos os seus colaboradores esclarecidos e orientados na mesma direção são indiscutíveis. Torna-se essencial que os gestores conheçam e estabeleçam pontes entre a metodologia Balanced Scorecard e a gestão da sua organização, alinhando todas as áreas de negócio à estratégia, criando assim novos focos nas prioridades que são críticas para o sucesso.&lt;br&gt;&lt;br&gt; &lt;br&gt;&lt;br&gt;Com este Curso de BSC ficará com todos os conhecimentos necessários para clarificar a estratégia na sua organização, alinhar os seus colaboradores com a sua estratégia, fazer o seu acompanhamento de uma forma simples e obter resultados positivos mesmo em contextos desafiantes.&lt;br&gt;&lt;br&gt;“The Balanced Scorecard concept was selected by the editors of Harvard Business Review as one of the most influential management ideas of the past 75 years.” (Fonte: Harvard Business Review)&lt;br&gt;&lt;br&gt;Mais informações e inscrições aqui: https://www.yellowscire.pt/formacao-executiva-bsc&lt;br&gt;&lt;br&gt;https://www.facebook.com/events/326316094662576/</t>
  </si>
  <si>
    <t>https://www.google.com/calendar/event?eid=Xzc0cGo2YzlwNWtwM2dlOW42a29qMGVhMGM1bzZpYmprZDVtbWFiamNmNCB6enplcm9jYWwubGlzYm9uc2VsMUBt&amp;ctz=Europe/Lisbon</t>
  </si>
  <si>
    <t>International Seminar - Mission Command</t>
  </si>
  <si>
    <t>Instituto Universitário Militar (IUM)</t>
  </si>
  <si>
    <t>Get invites for events in your city.&lt;br&gt;Follow at:&lt;br&gt;https://www.startupeventslist.com/z/subscribe.html&lt;br&gt;&lt;br&gt;Mission Command: the future role in 21st Century&lt;br&gt;&lt;br&gt;https://www.facebook.com/events/2219196334995874/</t>
  </si>
  <si>
    <t>05/24/2019 02:57:39.000Z</t>
  </si>
  <si>
    <t>https://www.google.com/calendar/event?eid=Xzc0cGo2YzlwNWtwM2dlOW42a28zMmNhMGM1bzZpYmprZDVtbWFiamNmNCB6enplcm9jYWwubGlzYm9uc2VsMUBt&amp;ctz=Europe/Lisbon</t>
  </si>
  <si>
    <t>Social CRM</t>
  </si>
  <si>
    <t>Get invites for events in your city.&lt;br&gt;Follow at:&lt;br&gt;https://www.startupeventslist.com/z/subscribe.html&lt;br&gt;&lt;br&gt;Como Gerir Clientes nas Redes Sociais&lt;br&gt;&lt;br&gt;https://www.facebook.com/events/205272593697106/</t>
  </si>
  <si>
    <t>https://www.google.com/calendar/event?eid=Xzc0cGo2YzlwNWtwM2dlOW42a28zNGRhMGM1bzZpYmprZDVtbWFiamNmNCB6enplcm9jYWwubGlzYm9uc2VsMUBt&amp;ctz=Europe/Lisbon</t>
  </si>
  <si>
    <t>#DemoNightLx28 with Le Wagon</t>
  </si>
  <si>
    <t>Get invites for events in your city.&lt;br&gt;Follow at:&lt;br&gt;https://www.startupeventslist.com/z/subscribe.html&lt;br&gt;&lt;br&gt;Not a Pitch Night -&gt; a Demo Night!&lt;br&gt;&lt;br&gt;This special format is designed to showcase new ideas and entrepreneurs in LIsbon. Through the event each founder hopes to learn and iterate their idea, find co-foiunders and also funding.&lt;br&gt;&lt;br&gt;The Startup Sessions feature up to six tech and life sciences focused startup companies sourced from around Portugal and sometimes with guest presentations from other countries&lt;br&gt;&lt;br&gt;(Savvy investors also view this style of event as a great forum to scout for early stage ideas.)&lt;br&gt;&lt;br&gt;Each company demonstrates their idea, business model or prototype and looks to the audience for feedback. The format is 5 minutes to demo, 5 minutes open Question and Answer with the audience.&lt;br&gt;&lt;br&gt;After the demonstration, audience members are encouraged to ask questions, give feedback and support the founder in their journey.&lt;br&gt;&lt;br&gt;Beer, wine and Pizza follow the demos to give everyone a chance to talk more and meet new folks&lt;br&gt;&lt;br&gt;NB: Demos will be streamed live and also made available afterwards on Facebook and YouTube.&lt;br&gt;&lt;br&gt;Sponsored by the Boston Angel Club - http://www.bostonangelclub.com/ , SMENT Digital and Semeia Ventures.&lt;br&gt;&lt;br&gt;FAQs&lt;br&gt;&lt;br&gt;How can I contact the organizer with any questions?&lt;br&gt;&lt;br&gt;Please send your email to Stewart@Canopy.city if you have any questions. Many thanks&lt;br&gt;&lt;br&gt;FAQs&lt;br&gt;&lt;br&gt;Are there ID or minimum age requirements to enter the event?&lt;br&gt;&lt;br&gt;The minimum age to attend is 16. Please note that food and alcohol will be served at the event.&lt;br&gt;&lt;br&gt;FAQs&lt;br&gt;&lt;br&gt;What are my transportation/parking options for getting to and from the event?&lt;br&gt;&lt;br&gt;The venue is close to Saldanha so public transportation is very easy.&lt;br&gt;&lt;br&gt;&lt;br&gt;https://www.facebook.com/events/507856486378940/</t>
  </si>
  <si>
    <t>https://www.google.com/calendar/event?eid=Xzc0cGo2YzlwNWtwM2dlOW42a28zNmVhMGM1bzZpYmprZDVtbWFiamNmNCB6enplcm9jYWwubGlzYm9uc2VsMUBt&amp;ctz=Europe/Lisbon</t>
  </si>
  <si>
    <t>Shiftup Business Agility &amp; Innovation Leader Workshop with Jurgen Appelo</t>
  </si>
  <si>
    <t>Centro De Inovação da Mouraria CIM</t>
  </si>
  <si>
    <t>Get invites for events in your city.&lt;br&gt;Follow at:&lt;br&gt;https://www.startupeventslist.com/z/subscribe.html&lt;br&gt;&lt;br&gt;Coming up in Lisbon, Portugal, for the 1st time, in June 17th – 18th 2019, at Centro de Inovação da Mouraria (CIM), the first edition of the new workshop by Jurgen Appelo is co-organized with ONYOU - Empowering &amp; Learning Experiences.&lt;br&gt;Most companies are expected to screw up and die within the next two decades. They will be replaced by a new generation of disruptive startups and scaleups except for the organizations that learn how to disrupt themselves.&lt;br&gt;&lt;br&gt;Starting new teams and scaling up innovation is more critical than ever. The key to success is applying different practices in different stages of the innovation lifecycle. What works for a new business does not work for a mature one, and vice versa. In this workshop, you will nosedive into the major good practices for business leaders and product teams, from the moment they have an innovative idea to the day they will scale it up (or screw it up). Everything depends on the lifecycle stage of the product or service.&lt;br&gt;&lt;br&gt;The Shiftup Innovation Leader (SIL) is a two-day workshop that teaches the principles and common practices of Lean-Agile business innovation. It is a combination of facilitator-led instruction, peer discussion, and team exercises. The workshop helps attendees understand how innovation works across the lifecycle of a business, and it makes them aware of their role in the creation and delivery of innovative products and services in continuously changing environments. #lean #agile #innovation #business #startups #scaleup &lt;br&gt;&lt;br&gt;What You Will Learn&lt;br&gt;In two days, you will see that the basic unit for innovation is the strategic business model. You will understand how each business model evolves from exploration and effectiveness to exploitation and efficiency. And you will learn how managers, leaders, designers, and developers need to organize their work differently to create an organization that can reinvent itself continuously and that can scale tremendously.&lt;br&gt;&lt;br&gt;The Shiftup Innovation Leader workshop teaches participants to apply Lean-Agile thinking to all aspects of business innovation. That's why attendees automatically qualify to become an ICAgile Certified Professional.&lt;br&gt;&lt;br&gt;Audience&lt;br&gt;Coaches, consultants, team managers, business leaders, product designers, product developers, product managers, project managers, human resource managers.&lt;br&gt;&lt;br&gt;This is a foundational workshop, meaning that no knowledge or certifications of lean thinking, business agililty or innovation are required. This is not an expert-level course. However, having some experience with new product development and business management (in any role) will make attendance easier. &lt;br&gt;&lt;br&gt;&lt;br&gt;&lt;br&gt;&lt;br&gt;&lt;br&gt;Agenda of the First Day&lt;br&gt;The Business Lifecycle&lt;br&gt;&lt;br&gt;Change, Agility, Innovation, Value &amp; Complexity, The 10 Business Lifecycle stages, Problem/Solution Fit, Product/Market Fit, Business/Market Fit&lt;br&gt;&lt;br&gt;The Business Quilt&lt;br&gt;&lt;br&gt;The pieces of the Business Model Quilt, Business Model Canvas, Lean Canvas, Minimum Viable Products, Pivot, Patch &amp; Persevere&lt;br&gt;&lt;br&gt;The Innovation Vortex&lt;br&gt;&lt;br&gt;The seven streams of the Innovation Vortex, Design Thinking, Lean Startup, Design Sprints, Lean Personas, Jobs To Be Done, Journey Maps&lt;br&gt;&lt;br&gt;&lt;br&gt;&lt;br&gt;Agenda of the Second Day&lt;br&gt;Lean-Agile Principles&lt;br&gt;&lt;br&gt;Agile Manifesto, Lean Thinking&lt;br&gt;&lt;br&gt;Purpose &amp; Objectives&lt;br&gt;&lt;br&gt;Product Vision, Hoshin Kanri, North Star Metrics, Objectives &amp; Key Results&lt;br&gt;&lt;br&gt;Performance &amp; Metrics&lt;br&gt;&lt;br&gt;Velocity, Burn Rate, Queue Length, Flow Efficiency, Burn Charts, CFDs, Pirate Metrics&lt;br&gt;&lt;br&gt;The Innovation Funnel&lt;br&gt;&lt;br&gt;Innovation Board, Innovation Accounting, Metered Funding&lt;br&gt;&lt;br&gt;Lean-Agile Mindset&lt;br&gt;&lt;br&gt;Growth Mindset, Mental Models&lt;br&gt;&lt;br&gt;Foundational Course&lt;br&gt;The aim of this workshop is not to simply review dozens of practices and buzzwords that will be well-known (to some participants). Instead, the goal is to take a higher perspective and achieve a foundational understanding of how all these tools fit into the larger picture of the innovative, evolving company as a family of business models with individual business life cycles. It is the perfect starting point for organizations aiming to achieve a coherent approach to a startup and scaleup culture within a corporate environment, with an equal emphasis on both disruptive and sustaining innovation.&lt;br&gt;&lt;br&gt;&lt;br&gt;&lt;br&gt;&lt;br&gt;Format&lt;br&gt;In this workshop, participants will work in small groups to collaboratively complete exercises. They deepen their knowledge by discussing their findings with the instructor and their peers. And they play serious games to understand variations and possibilities for applying what they've learned in practice. The instructor is available full-time, leading the lectures, questions, and discussions.&lt;br&gt;&lt;br&gt;Materials&lt;br&gt;The workshop makes use of digital materials offered through an app on smartphones and tablets (Android only, for now). Attendees are suggested to bring their own, but some extra devices will be available for shared usage. Additionally, the instructor will bring some physical, printed materials to support the discussions, games, and exercises.&lt;br&gt;&lt;br&gt;Time&lt;br&gt;The workshop has an intense time-sensitive schedule! Both days of the workshop start at exactly 9:00 and they end at exactly 17:00. There is a one-hour break for lunch, and there will be short coffee and rest breaks as desired.&lt;br&gt;&lt;br&gt;Class Size&lt;br&gt;We limit the class size to 25 people.&lt;br&gt;&lt;br&gt;Open Workshop&lt;br&gt;At this time, we only offer this workshop as an open class. Later in 2019, it will be possible to get this same workshop on site and as an in-company training.&lt;br&gt;&lt;br&gt;Prerequisites&lt;br&gt;This workshop is not a beginner’s course for people who just finished their studies. We recommend some familiarity or experience with product design, product development, team management, business consulting, agile transformation, and organizational change.&lt;br&gt;&lt;br&gt;Language&lt;br&gt;The training is given in English. All training materials are also in English.&lt;br&gt;&lt;br&gt;Book&lt;br&gt;The workshop is based on the new book Startup, Scaleup, Screwup (to be published in April 2019) in which author Jurgen Appelo shares his most important findings after having interviewed dozens of people at Spotify, Zalando, Booking, Typeform, TransferWise, Flixbus, iZettle, and many other inspiring companies across Europe. He also reviewed a ton of literature on what it takes to start with nothing and end with a large, thriving company. Businesses all over the world want more innovation, with happier workers, and at a faster pace. It is time for them to learn how startups are agile and lean, and how they scale up their businesses.&lt;br&gt;&lt;br&gt;Participants are entitled to a free copy of the new book (after publication) and will receive a signed, exclusive bookplate which can be placed in the book as evidence of participation.&lt;br&gt;&lt;br&gt;&lt;br&gt;&lt;br&gt; &lt;br&gt;&lt;br&gt;&lt;br&gt;&lt;br&gt;&lt;br&gt;Certification&lt;br&gt;There is no test, exam or formal certification for this workshop! After attending, participants may qualify to become an ICAgile Certified Professional in Business Agility Foundations (ICP-BAF). More importantly, they will be offered a path toward becoming a Certified Business Agility &amp; Innovation Leader by starting and completing a journey to apply what they've learned in their organizations. This will be a certificate based on actual work experience, not workshop attendance! Participants will earn that certificate when their journey is completed (with a time limit of one year after the workshop).&lt;br&gt;&lt;br&gt;&lt;br&gt;&lt;br&gt;Instructor&lt;br&gt;Jurgen Appelo is the Founder/CEO of startup Agility Scales, the author of Management 3.0 and Managing for Happiness, and quite familiar with all the latest trends. He was once Entrepreneur of the Year in The Netherlands. He completed over EUR 1M of investments for his new company, and he is the founder of two other businesses, both of which are profitable. Jurgen was named Europe’s nr 1 Leadership Author (see ranking on Inc.com).&lt;br&gt;&lt;br&gt; &lt;br&gt;&lt;br&gt;FAQ´s&lt;br&gt;&lt;br&gt; &lt;br&gt;&lt;br&gt;How can I contact the organizer?&lt;br&gt;&lt;br&gt;Please send an email</t>
  </si>
  <si>
    <t>https://www.google.com/calendar/event?eid=Xzc0cGo2YzlwNWtwM2dlOW42a28zYWNhMGM1bzZpYmprZDVtbWFiamNmNCB6enplcm9jYWwubGlzYm9uc2VsMUBt&amp;ctz=Europe/Lisbon</t>
  </si>
  <si>
    <t>Get invites for events in your city.&lt;br&gt;Follow at:&lt;br&gt;https://www.startupeventslist.com/z/subscribe.html&lt;br&gt;&lt;br&gt;Porquê este Curso?&lt;br&gt;&lt;br&gt;A comunicação está presente em todos os momentos da nossa vida. Não podemos não comunicar. Não dizer nada, é comunicar. Agora imagina compreenderes e dominares as bases da comunicação e aumentares drasticamente o teu impacto e influencia nas outras pessoas. Como seria?&lt;br&gt;&lt;br&gt; O que recebes?&lt;br&gt;&lt;br&gt;Irás adquirir estratégias de programação neurolinguística(PNL) para comunicares melhor e mais eficazmente, ferramentas de coaching e ainda noções básicas de linguagem corporal que irão aumentar o teu nível de influencia e melhorar a tua comunicação. &lt;br&gt;&lt;br&gt;Quem é o formador?&lt;br&gt;&lt;br&gt;André Rosa, Mestre em Gestão de Recursos Humanos // Coach de Comunicação e Desenvolvimento Pessoal // Master Pratictioner em PNL // Humanistic Coach // Diretor de Health Cub Solinca Loures&lt;br&gt;&lt;br&gt;Invetimento?&lt;br&gt;&lt;br&gt;60€&lt;br&gt;&lt;br&gt;Em caso de dúvida, contactar 969567015. &lt;br&gt;&lt;br&gt;Pagamento a efetuar para:&lt;br&gt;NIB - PT50 0035 0995 00633470330 54&lt;br&gt;CGDIPTPL&lt;br&gt;André Filipe Morais Rosa&lt;br&gt;&lt;br&gt;Enviar comprovativo de pagamento para: andre_rosa26@hotmail.com&lt;br&gt;&lt;br&gt;Espero por ti !&lt;br&gt;&lt;br&gt;&lt;br&gt;https://www.facebook.com/events/438542206886034/</t>
  </si>
  <si>
    <t>https://www.google.com/calendar/event?eid=Xzc0cGo2YzlwNWtwM2dlOW42a28zZWQyMGM1bzZpYmprZDVtbWFiamNmNCB6enplcm9jYWwubGlzYm9uc2VsMUBt&amp;ctz=Europe/Lisbon</t>
  </si>
  <si>
    <t>#HELLYES! Digital Summer Launch Party by NOMADX</t>
  </si>
  <si>
    <t>Ferroviário</t>
  </si>
  <si>
    <t>Get invites for events in your city.&lt;br&gt;Follow at:&lt;br&gt;https://www.startupeventslist.com/z/subscribe.html&lt;br&gt;&lt;br&gt;Mark your calendars for our NOMADX #HELLYES Summer Social Launch Party at the Ferroviario Rooftop for the entire Lisboa Digital Community.&lt;br&gt;&lt;br&gt;Join over 300 others for an evening of incredible VIP networking, socializing and fun for the entire Lisboa Digital Community - Startups, Entrepreneurs, Professionals, Nomads, Remote Workers. Light food, drinks and music!&lt;br&gt;&lt;br&gt;Note: This is a free event but all door donations will benefit the association Vitae, which is the guardian of the Homeless Shelter Center of Lisbon.&lt;br&gt;&lt;br&gt;6:00-7:00pm - light appetizers, free drink &amp; networking&lt;br&gt;&lt;br&gt;7:00-11:00 - DJ Johnny Cooltrain by NOMADX Resident DJ.&lt;br&gt;Come to enjoy Lisboa-African legend, global artist and humanitarian DJ Johnny Cooltrain for a night of magical jazz, soul, hip-hop, samba, Afro dance Hall reggae sound with more modern dance musical languages.&lt;br&gt;2018 Closing Party Mix - https://m.mixcloud.com/johnnycooltrain/hell-yes-digitalnomadspt-summer-2018-closing-party-part-2-050918-edit/&lt;br&gt;&lt;br&gt;Event Sponsor:&lt;br&gt;NOMADX Lisbon, Porto, Portugal Slow Travel Pads™ for Digital Nomads offers one to six plus month rentals direct from friendly hosts in cool local neighborhoods. Stay on budget with a private room, apartment or shared coliving space ranging from €250 to €850+ per month. And, gain access to our community as a bonus.&lt;br&gt;&lt;br&gt;If you're a Digital Nomad or Host, please give us a try https://www.nomadx.com/&lt;br&gt;&lt;br&gt;It’s the NOMADX company mission to promote friendliness, cultural understanding and social interaction between Digital Nomads and the local communities in which they live and work.&lt;br&gt;&lt;br&gt;https://www.facebook.com/events/1151009355075720/</t>
  </si>
  <si>
    <t>https://www.google.com/calendar/event?eid=Xzc0cGo2YzlwNWtwM2dlOW42a28zZWRhMGM1bzZpYmprZDVtbWFiamNmNCB6enplcm9jYWwubGlzYm9uc2VsMUBt&amp;ctz=Europe/Lisbon</t>
  </si>
  <si>
    <t>Hellyes Digital Summer Social by NomadX</t>
  </si>
  <si>
    <t>Get invites for events in your city.&lt;br&gt;Follow at:&lt;br&gt;https://www.startupeventslist.com/z/subscribe.html&lt;br&gt;&lt;br&gt;Mark your calendars for our NOMADX #HELLYES Summer Social Launch Party at the Ferroviario Rooftop for the entire Lisboa Digital Community.&lt;br&gt;&lt;br&gt;Join over 300 others for an evening of incredible VIP networking, socializing and fun for the entire Lisboa Digital Community - Startups, Entrepreneurs, Professionals, Nomads, Remote Workers. Light food, drinks and music!&lt;br&gt;&lt;br&gt;Note: This is a free event but all door donations will benefit the association Vitae, which is the guardian of the Homeless Shelter Center of Lisbon.&lt;br&gt;&lt;br&gt;6:00-7:00pm - light appetizers, free drink &amp; networking&lt;br&gt;&lt;br&gt;7:00-11:00 - DJ Johnny Cooltrain by NOMADX Resident DJ.&lt;br&gt;Come enjoy Lisboa-African legend, global artist and humanitarian DJ Johnny Cooltrain for a night of magical jazz, soul, hip-hop, samba, Afro dance Hall reggae sound with more modern dance musical languages.&lt;br&gt;2018 Closing Party Mix - https://m.mixcloud.com/johnnycooltrain/hell-yes-digitalnomadspt-summer-2018-closing-party-part-2-050918-edit/&lt;br&gt;&lt;br&gt;Event Sponsor:&lt;br&gt;NOMADX Lisbon, Porto, Portugal Slow Travel Pads™ for Digital Nomads offers one to six plus month rentals direct from friendly hosts in cool local neighborhoods. Stay on budget with a private room, apartment or shared coliving space ranging from €250 to €850+ per month. And, gain access to our community as a bonus.&lt;br&gt;&lt;br&gt;If you're a Digital Nomad or Host, please give us a try https://www.nomadx.com/&lt;br&gt;&lt;br&gt;It’s the NOMADX company mission to promote friendliness, cultural understanding and social interaction between Digital Nomads and the local communities in which they live and work.&lt;br&gt;&lt;br&gt;https://www.facebook.com/events/618359871940218/?event_time_id=618359875273551</t>
  </si>
  <si>
    <t>https://www.google.com/calendar/event?eid=Xzc0cGo2YzlwNWtwM2dlOW42a28zZWRpMGM1bzZpYmprZDVtbWFiamNmNCB6enplcm9jYWwubGlzYm9uc2VsMUBt&amp;ctz=Europe/Lisbon</t>
  </si>
  <si>
    <t>Motivation And Leadership to win the Future</t>
  </si>
  <si>
    <t>Get invites for events in your city.&lt;br&gt;Follow at:&lt;br&gt;https://www.startupeventslist.com/z/subscribe.html&lt;br&gt;&lt;br&gt;A distribuição e o retalho, não apenas em Portugal, mas a nível global, enfrentam constantes desafios que os posicionam como dos mais competitivos sectores de actividade nos quais se pode trabalhar.&lt;br&gt;&lt;br&gt;É fundamental, hoje, conhecer o presente, procurar as tendências e preparar o futuro.&lt;br&gt;&lt;br&gt;https://www.facebook.com/events/2236993693288870/</t>
  </si>
  <si>
    <t>https://www.google.com/calendar/event?eid=Xzc0cGo2YzlwNWtwM2dlOW42a28zaWQyMGM1bzZpYmprZDVtbWFiamNmNCB6enplcm9jYWwubGlzYm9uc2VsMUBt&amp;ctz=Europe/Lisbon</t>
  </si>
  <si>
    <t>Cool Tools for Science - User Innovation</t>
  </si>
  <si>
    <t>Champalimaud Foundation / Fundação Champalimaud</t>
  </si>
  <si>
    <t>Get invites for events in your city.&lt;br&gt;Follow at:&lt;br&gt;https://www.startupeventslist.com/z/subscribe.html&lt;br&gt;&lt;br&gt;Dear Researcher in Life Sciences,&lt;br&gt;Have you ever created a customized solution for your research? A software? A gadget? A life-changing protocol?&lt;br&gt;Have you ever thought that your creation might be useful for someone else? &lt;br&gt;Come share it at the first “Cool Tools for Science” meeting, a great chance for you to show and share a new dimension of your work: User Innovation.&lt;br&gt;Come and tell us about your inventions and how they improved your research performance, exhibit them to your colleagues and see what they have come up with too. And, if you are still not convinced, try to win the 'Coolest Tool Prize'!&lt;br&gt; Submit your innovation for showcase here until April 15th and join us at the Champalimaud Foundation on May 29th.&lt;br&gt; This event is promoted by BioData.pt, CONGENTO and RNEM, in collaboration with other&lt;br&gt;Portuguese Research Infrastructures and Institutions.&lt;br&gt; &lt;br&gt;&lt;br&gt;https://www.facebook.com/events/351115558821860/</t>
  </si>
  <si>
    <t>https://www.google.com/calendar/event?eid=Xzc0cGo2YzlwNWtwM2dlOW42a28zaWRhMGM1bzZpYmprZDVtbWFiamNmNCB6enplcm9jYWwubGlzYm9uc2VsMUBt&amp;ctz=Europe/Lisbon</t>
  </si>
  <si>
    <t>Webinar -Scaling up with an operations strategy</t>
  </si>
  <si>
    <t>Zoom @ Private link to be made available on the day</t>
  </si>
  <si>
    <t>Get invites for events in your city.&lt;br&gt;Follow at:&lt;br&gt;https://www.startupeventslist.com/z/subscribe.html&lt;br&gt;&lt;br&gt;Interested in scaling operations and need a strategy?  Then this is the webinar for you.&lt;br&gt;&lt;br&gt;This webinar will be hosted by Bob  Williams an experienced COO currently based in Lisbon.&lt;br&gt;Attendance is for members only - so please sign up via www.canopycoaching.as.me to receive the Zoom link.  Memberships from 10 euros per month.&lt;br&gt;&lt;br&gt;Note: Webinar will be live and interactive.  You can ask your questions as things go along.&lt;br&gt;https://www.linkedin.com/in/bobwilliams2/&lt;br&gt;&lt;br&gt;Registration for webinar here https://us04web.zoom.us/webinar/register/WN_3WadLY5aRV-PSrYH86835w&lt;br&gt;&lt;br&gt;https://www.facebook.com/events/1411563512314446/</t>
  </si>
  <si>
    <t>https://www.google.com/calendar/event?eid=Xzc0cGo2YzlwNWtwM2dlOW42a28zaWRpMGM1bzZpYmprZDVtbWFiamNmNCB6enplcm9jYWwubGlzYm9uc2VsMUBt&amp;ctz=Europe/Lisbon</t>
  </si>
  <si>
    <t>Seminar 'Big data psychometrics:Ethical dilemmas for digital age</t>
  </si>
  <si>
    <t>Cis-IUL</t>
  </si>
  <si>
    <t>Get invites for events in your city.&lt;br&gt;Follow at:&lt;br&gt;https://www.startupeventslist.com/z/subscribe.html&lt;br&gt;&lt;br&gt;On the 7th of June the lecture 'Big data psychometrics: Ethical dilemmas for the digital age', presented by Professor David Stillwell (Judge Business School - University of Cambridge), will take place at ISCTE-IUL.  &lt;br&gt;&lt;br&gt;&lt;br&gt;This lecture is organized by the PhD Program in Psychology at ISCTE-IUL and will take place at the Mário Murteira Auditorium, form 10h00 to 11h00.&lt;br&gt; &lt;br&gt;Important: Due to logistic reasons and space limitation, those interested in attending this lecture should let me know at marco.rego@iscte-iul.pt so I can register your attendance. &lt;br&gt; &lt;br&gt;&lt;br&gt;&lt;br&gt;https://www.facebook.com/events/621960158271882/</t>
  </si>
  <si>
    <t>https://www.google.com/calendar/event?eid=Xzc0cGo2YzlwNWtwajBkMWw3NHFqZWVhMGM1bzZpYmprZDVtbWFiamNmNCB6enplcm9jYWwubGlzYm9uc2VsMUBt&amp;ctz=Europe/Lisbon</t>
  </si>
  <si>
    <t>Techstars Second Thursday - Lisbon Investment Summit'19</t>
  </si>
  <si>
    <t>Cordoaria Nacional</t>
  </si>
  <si>
    <t>Get invites for events in your city.&lt;br&gt;Follow at:&lt;br&gt;https://www.startupeventslist.com/z/subscribe.html&lt;br&gt;&lt;br&gt;Join us for a happy hour to connect with our community of Techstars founders, alumni, investors and friends!&lt;br&gt;&lt;br&gt;Every Second Thursday of the month, almost 1000 people closely associated with the Techstars network meet all over the world to socialize and make connections.&lt;br&gt;&lt;br&gt;This month, we have a little something extra - and thus, we are hosting it on the first Thursday:&lt;br&gt;&lt;br&gt;Second Thursday will take place at the Lisbon Investment Summit, Beta-i's flagship event on startups, investment and innovation. Its primary objective is to connect promising up and coming startups with top-notch investors and corporates.&lt;br&gt;&lt;br&gt;We are looking forward to seeing you there!&lt;br&gt;&lt;br&gt;https://www.facebook.com/events/291923381759538/</t>
  </si>
  <si>
    <t>https://www.google.com/calendar/event?eid=Xzc0cGo2YzlwNWtwajBkMWw3NHFqZ2MyMGM1bzZpYmprZDVtbWFiamNmNCB6enplcm9jYWwubGlzYm9uc2VsMUBt&amp;ctz=Europe/Lisbon</t>
  </si>
  <si>
    <t>SmartPayments Congress</t>
  </si>
  <si>
    <t>SANA Lisboa Hotel</t>
  </si>
  <si>
    <t>Get invites for events in your city.&lt;br&gt;Follow at:&lt;br&gt;https://www.startupeventslist.com/z/subscribe.html&lt;br&gt;&lt;br&gt;Um dia de troca de ideias e insights, em que os sectores da banca, financeiro e de meios de pagamento se juntam para nos guiar até o futuro!&lt;br&gt;&lt;br&gt;https://www.facebook.com/events/264984721114364/</t>
  </si>
  <si>
    <t>https://www.google.com/calendar/event?eid=Xzc0cGo2YzlwNWtwajBkMWw3NHFqZ2NhMGM1bzZpYmprZDVtbWFiamNmNCB6enplcm9jYWwubGlzYm9uc2VsMUBt&amp;ctz=Europe/Lisbon</t>
  </si>
  <si>
    <t>Para quem deseja aumentar os rendimentos Apresentação Presencial</t>
  </si>
  <si>
    <t>Get invites for events in your city.&lt;br&gt;Follow at:&lt;br&gt;https://www.startupeventslist.com/z/subscribe.html&lt;br&gt;&lt;br&gt;Já pensou em viver a vida à sua maneira?&lt;br&gt;Diga adeus à rotina e diga olá a uma indústria em expansão que lhe permite trabalhar de qualquer lado!&lt;br&gt;&lt;br&gt;Aceite o desafio e convide potenciais interessados em conhecer a oportunidade de negócio Lyfetaste.&lt;br&gt;&lt;br&gt;As apresentações servem para dar a conhecer a Wine With Spirit e a Lyfetaste e o conceito por detrás deste inovador canal de distribuição.&lt;br&gt;Destina-se a todos que querem aproveitar a vida e, ao mesmo tempo, ter um negócio rentável ou para quem pretende aumentar ou diversificar os rendimentos.&lt;br&gt;&lt;br&gt;Saiba mais através do email info@lyfetaste.com ou do número 211 359 941&lt;br&gt;&lt;br&gt;https://www.facebook.com/events/293597954901248/</t>
  </si>
  <si>
    <t>https://www.google.com/calendar/event?eid=Xzc0cGo2YzlwNWtwajBkMWw3NHFqZ2NpMGM1bzZpYmprZDVtbWFiamNmNCB6enplcm9jYWwubGlzYm9uc2VsMUBt&amp;ctz=Europe/Lisbon</t>
  </si>
  <si>
    <t>29/05 : ne manquez pas notre prochain apéritif entrepreneurial !</t>
  </si>
  <si>
    <t>ISO Lisboa</t>
  </si>
  <si>
    <t>Get invites for events in your city.&lt;br&gt;Follow at:&lt;br&gt;https://www.startupeventslist.com/z/subscribe.html&lt;br&gt;&lt;br&gt;Nous vous invitons à nous retrouver à l’occasion de notre prochain apéritif entrepreneurial, le mercredi 29 mai 2019 a partir de 19h00, au restaurant ISO Lisboa 🥂&lt;br&gt;&lt;br&gt;Un délicieux buffet réalisé par le chef Joana Dinis vous attend sur l’incroyable rooftop de ce nouveau lieu incontournable à Lisbonne… Cette rencontre conviviale sera aussi l'occasion de faire connaissance avec nos nouveaux adhérents et de partager nos expériences entrepreneuriales ! 👍🏻&lt;br&gt; &lt;br&gt;Participation à prévoir par personne : 15 € à l'entrée, pour l’accès au buffet et aux boissons (2 tickets boissons par personne).&lt;br&gt;&lt;br&gt;📍 Adresse du restaurant ISO Lisboa : Calçada Livramento 17, 1350-188 Lisboa.&lt;br&gt;&lt;br&gt;Pour des raisons liées à l'organisation, nous vous remercions de bien vouloir vous inscrire avant le vendredi 24 mai 2019 via ce formulaire 👉🏻 https://forms.gle/ecTg4qvW7JqSt8LAA   &lt;br&gt;&lt;br&gt;Nous vous attendons nombreux, &lt;br&gt;&lt;br&gt;L'Équipe d'Entreprendre.pt&lt;br&gt;&lt;br&gt;&lt;br&gt;https://www.facebook.com/events/1334769756663506/</t>
  </si>
  <si>
    <t>https://www.google.com/calendar/event?eid=Xzc0cGo2YzlwNWtwajBkMWw3NHFqZ2NxMGM1bzZpYmprZDVtbWFiamNmNCB6enplcm9jYWwubGlzYm9uc2VsMUBt&amp;ctz=Europe/Lisbon</t>
  </si>
  <si>
    <t>Workshop: Criar aplicações de realidade virtual sem programar</t>
  </si>
  <si>
    <t>Centro de Realidade Virtual</t>
  </si>
  <si>
    <t>Get invites for events in your city.&lt;br&gt;Follow at:&lt;br&gt;https://www.startupeventslist.com/z/subscribe.html&lt;br&gt;&lt;br&gt;Aprende a criar aplicações de realidade virtual sem ter de programar&lt;br&gt;&lt;br&gt;A realidade virtual é o futuro da tecnologia de consumo e uma aposta certa de formação para quem gosta de tecnologia.&lt;br&gt;&lt;br&gt;- O que vai aprender?&lt;br&gt;No fim desta formação vai ser capaz de criar um cenário de realidade virtual com vários tipos de elementos e interactividade com os controles, criar um host, editar e publicar em várias plataformas.&lt;br&gt;&lt;br&gt;- Vai ser capaz de:&lt;br&gt;1) Criar cenas, colocar objectos e iluminar usando diferentes tipos de luz&lt;br&gt;2) Mover objectos, criar acções e aplicar leis da física&lt;br&gt;3) Interagir com a cena usando headset e controles&lt;br&gt;4) Importar Hosts, voz e criar scripts&lt;br&gt;5) Publicar em múltiplas plataformas&lt;br&gt;&lt;br&gt;- O que é o Amazon Sumerian?&lt;br&gt;O Amazon Sumerian permite criar aplicativos RV com rapidez e facilidade, sem necessidade de programação especializada ou de experiência em gráficos 3D. &lt;br&gt;&lt;br&gt;- O que pode criar com o Amazon Sumerian?&lt;br&gt;O limite é a sua criatividade mas, por exemplo, você pode criar uma sala de aula virtual para treinar outras pessoas, visitas guiadas, museus, tutoriais, criar um ambiente virtual que permite que as pessoas percorram remotamente um edifício, simulações de treino, design de produtos e arquitectura, etc ...&lt;br&gt;&lt;br&gt;- Para quem é?&lt;br&gt;O Amazon Sumerian não requer qualquer experiência em programação, por isso, é totalmente adequado a quem gosta de novas tecnologias e quer dar os primeiros passos na criação da realidade virtual. Ideal para jovens a partir dos 16 e adultos. É adequado para pré-universitários, universitários, licenciados, mestres e interessados por tecnologias.&lt;br&gt;&lt;br&gt;- Duração e local&lt;br&gt;16 horas repartidas em 4 sessões de 4 horas.&lt;br&gt;Turma em pós laboral das 18h às 22h nos dias 28 e 30 de maio e 4 e 6 de junho.&lt;br&gt;Local: Centro de Realidade Virtual. Rua do Mar Vermelho loja 2C, Parque das Nações (ao lado do Ibis)&lt;br&gt;&lt;br&gt;- Custo e ofertas&lt;br&gt;245 € (reservas online antecipadas 199.00 €) com oferta de um vale de 4 horas de realidade virtual (no valor de 120€) após a formação.&lt;br&gt;&lt;br&gt;- Reservas e mais informações&lt;br&gt;Reservas poderão ser da seguinte forma:&lt;br&gt;1) Email: clientes@realidade-virtual.pt&lt;br&gt;2) Messenger&lt;br&gt;3) Whatsapp (916077486)&lt;br&gt;&lt;br&gt;- O nosso centro de realidade virtual&lt;br&gt;O centro de realidade virtual é o primeiro do género aberto ao público diariamente, oferecendo experiências de realidade virtual para todos os gostos e idades. Está localizado no parque das nações.&lt;br&gt;Está equipado com 4 estações de realidade virtual HTC Vive que estarão totalmente disponíveis aos formandos durante o workshop.&lt;br&gt;É um local único para aprender e experimentar o melhor da tecnologia de realidade virtual.&lt;br&gt;&lt;br&gt;- Formador&lt;br&gt;Rui Antunes, Doutorado (Bolseiro Marie Skłodowska-Curie) especialista em animação virtual de grupos e multidões. licenciado em informática e formado em belas artes (escultura). Formador certificado, Investigador com publicações cientificas e orador convidado em conferencias internacionais de realidade virtual.&lt;br&gt;https://bihc-fcul.weebly.com&lt;br&gt;http://www.rui-antunes.com&lt;br&gt;&lt;br&gt;- Contactos&lt;br&gt;Nuno Micaelo&lt;br&gt;https://realidade-virtual.pt&lt;br&gt;clientes@realidade-virtual.pt&lt;br&gt;916 077 486&lt;br&gt;Gmap: https://goo.gl/maps/RjPPqggHY1n&lt;br&gt;&lt;br&gt;https://www.facebook.com/events/439628106599836/</t>
  </si>
  <si>
    <t>https://www.google.com/calendar/event?eid=Xzc0cGo2YzlwNWtwajBkMWw3NHFqZ2QyMGM1bzZpYmprZDVtbWFiamNmNCB6enplcm9jYWwubGlzYm9uc2VsMUBt&amp;ctz=Europe/Lisbon</t>
  </si>
  <si>
    <t>Marketing Workshop 2 - Create authentic communication concepts</t>
  </si>
  <si>
    <t>Get invites for events in your city.&lt;br&gt;Follow at:&lt;br&gt;https://www.startupeventslist.com/z/subscribe.html&lt;br&gt;&lt;br&gt;*** THIS WORKSHOP IS ESPECIALLY FOR START-UPS, FOUNDERS AND SMALL BUSINESSES - IT IS THE SECOND IN A SERIES OF 3 MARKETING WORKSHOPS I OFFER @ CASA DO IMPACTO LISBON ***&lt;br&gt;&lt;br&gt;&lt;br&gt;TELL OT FROM THE HEART!&lt;br&gt;Who are the people you are really suited to? What is their communication approach? And how and where can you communicate with them whilst staying true to yourself?&lt;br&gt;&lt;br&gt;Being aware of the unique core of the business, it is possible to define and name the unique selling preposition more precisely. Again I will show best practice and I will offer a lot of unexpected tasks.&lt;br&gt;&lt;br&gt;We will focus on the target group – or better on the personas! Because there will never be a group buying your products, but instead individuals.&lt;br&gt;&lt;br&gt;This workshop is best as a follow-up to the first! But also works on its own.&lt;br&gt;&lt;br&gt;&lt;br&gt;YOUR BENEFITS:&lt;br&gt;You will define your ideal client and learn how to find the media, keywords and signs for your authentic and successful communication concept - which also suits your personal ressources!&lt;br&gt;&lt;br&gt;&lt;br&gt;THE DAY:&lt;br&gt;We work together for 6 hours and have a nice lunch break of 1 h. And a drink afterwards, if you like to share a bit more :-)&lt;br&gt;&lt;br&gt;&lt;br&gt;PRICES:&lt;br&gt;1 Workshop = 69 €&lt;br&gt;Package of 2 Workshops = 110 €&lt;br&gt;Package of 3 Workshops = 165 €&lt;br&gt;*** Early Bird Ticket: 54 € - available until 22.05.2019 ***&lt;br&gt;&lt;br&gt;&lt;br&gt;SAVE YOUR PLACE:&lt;br&gt;Places are limited. Please sign-up by sending an email to text@juliabecker.net or book your ticket directly on eventbrite!&lt;br&gt;&lt;br&gt;&lt;br&gt;WHO IS JULIA BECKER?&lt;br&gt;www.juliabecker.net&lt;br&gt;&lt;br&gt;A Marketing Manager, a Systemic Coach and a Copywriter been working in the field of communication for 20 years and as a consultant for nearly 10 years.&lt;br&gt;&lt;br&gt;Before coming to Lisbon I was running the Social Impact Lab Hamburg – a Coworking Space and Incubator for Changemakers. There I coached founders, especially Social Start-Ups and young longterm unemployed people.&lt;br&gt;&lt;br&gt;As a self-employed Marketing Consultant I supported different kinds of companies, a lot of artists and consultants as well. I gave workshops at art schools, in different coaching programs and for public institutions. I also worked for advertising agencies and for a classical orchestra.&lt;br&gt;I am maybe the most curious person I know so far (If you say the same about yourself, let’s meet immediately!)&lt;br&gt;&lt;br&gt;&lt;br&gt;https://www.facebook.com/events/2035443809886114/</t>
  </si>
  <si>
    <t>https://www.google.com/calendar/event?eid=Xzc0cGo2YzlwNWtwajBkMWw3NHFqZ2RhMGM1bzZpYmprZDVtbWFiamNmNCB6enplcm9jYWwubGlzYm9uc2VsMUBt&amp;ctz=Europe/Lisbon</t>
  </si>
  <si>
    <t>SheWorks nº4: Transformar paixões em sonhos concretizados</t>
  </si>
  <si>
    <t>Sala d'estar</t>
  </si>
  <si>
    <t>Get invites for events in your city.&lt;br&gt;Follow at:&lt;br&gt;https://www.startupeventslist.com/z/subscribe.html&lt;br&gt;&lt;br&gt;Neste encontro #SheWorks falamos da transformação de paixões que temos extra-trabalho e que podem levar à concretização de sonhos como, por exemplo, escrever um livro. :)&lt;br&gt;&lt;br&gt;Contamos com a Joana Clara, autora do blog Às Cavalitas do Vento e criadora do Clube Literário Um Livro Debaixo da Asa para nos inspirar nesse sentido na bonita Sala d'Estar.&lt;br&gt;&lt;br&gt;Inscrições: hello@joanofjuly.com&lt;br&gt;Preço: 5€&lt;br&gt;&lt;br&gt;Mais informações: https://bit.ly/2LJlrX6&lt;br&gt;&lt;br&gt;https://www.facebook.com/events/652301571862676/</t>
  </si>
  <si>
    <t>https://www.google.com/calendar/event?eid=Xzc0cGo2YzlwNWtwajBkMWw3NHFqZ2RpMGM1bzZpYmprZDVtbWFiamNmNCB6enplcm9jYWwubGlzYm9uc2VsMUBt&amp;ctz=Europe/Lisbon</t>
  </si>
  <si>
    <t>Portugal SADC Business Forum'19</t>
  </si>
  <si>
    <t>Nova SBE Campus Carcavelos</t>
  </si>
  <si>
    <t>Get invites for events in your city.&lt;br&gt;Follow at:&lt;br&gt;https://www.startupeventslist.com/z/subscribe.html&lt;br&gt;&lt;br&gt;No dia 30 de maio a CCILSA irá organizar conjuntamente com a Câmara de Comércio e Indústria de Portugal uma conferência internacional que visa promover e fomentar as relações comerciais e de investimento. &lt;br&gt;&lt;br&gt;PROGRAMA DO EVENTO:&lt;br&gt;&lt;br&gt;08:00 às 08:45- Acreditação e receção&lt;br&gt;&lt;br&gt;08:45 às 09:15- Sessão de Abertura&lt;br&gt;•	S. Exa o Ministro da Economia, Pedro Siza Viera&lt;br&gt;•	S. Exa. o Vice- Presidente da Câmara Municipal de cascais, Miguel Pinto Luz&lt;br&gt;•	Presidente CCILSA, Tim Vieira&lt;br&gt;•	Presidente CCIPA, João Traça&lt;br&gt;&lt;br&gt;&lt;br&gt;09:15 às 09:30-  Orador &lt;br&gt;•	Chefe de Promoção de Investimentos do Departamento de Comércio e Indústria da África do Sul, Yunus Hoosen&lt;br&gt;&lt;br&gt;09:30 às 11:00- 1º Painel: SADC- Cross border opportunities and investment &lt;br&gt;•	Nonhle Ndala, Head do Grupo NN&lt;br&gt;•	António Nunes, CEO da Angola Cables &lt;br&gt;•	Fernando Costa Lima,  Professor na Universidade do Porto&lt;br&gt;•	Hérder Preza, Presidente não executivo do Conselho de Administração da TAAG&lt;br&gt;•	Jaime Esteves, Partner da PWC &lt;br&gt;•	Godfrey Johnson, COO da Kemcore &lt;br&gt;•	Moderadores: Tim Vieira e João Traça &lt;br&gt;&lt;br&gt;11:00 às 11:15- Coffee break &lt;br&gt;&lt;br&gt;11:15 às 12:45- 2º Painel: SADC- My experience in the market &lt;br&gt;•	Carlos Oliveira, Managing Partner da LBC &lt;br&gt;•	Saki Makozoma, Presidente executivo da Saki Holdings e vice-presidente da Vodacom &lt;br&gt;•	Carlos Santos, CEO da Nuvi Group &lt;br&gt;•	Paulo Oliveira, Managing Director do Grupo Salvador Caetano &lt;br&gt;•	José Carlos Beato, Regional General Manager do Grupo Nabeiro &lt;br&gt;•	Moderador: Rosália Amorim – Dinheiro Vivo &lt;br&gt;&lt;br&gt;12:45 às 13:00- Sessão de Encerramento&lt;br&gt;• Trevor Manuel, Ministro das Finanças, durante a presidência de Nelson Mandela&lt;br&gt;13:00 às 14:30- Networking Lunch&lt;br&gt;14:30 às 16:00- B2B meetings&lt;br&gt;&lt;br&gt;Para mais informações, consulte o nosso site: http://www.portugal-sadc.com/pt.&lt;br&gt;&lt;br&gt;https://www.facebook.com/events/426682947898402/</t>
  </si>
  <si>
    <t>https://www.google.com/calendar/event?eid=Xzc0cGo2YzlwNWtwajBkMWw3NHFqZ2RxMGM1bzZpYmprZDVtbWFiamNmNCB6enplcm9jYWwubGlzYm9uc2VsMUBt&amp;ctz=Europe/Lisbon</t>
  </si>
  <si>
    <t>Micro-Empreendedorismo Trade Show</t>
  </si>
  <si>
    <t>Get invites for events in your city.&lt;br&gt;Follow at:&lt;br&gt;https://www.startupeventslist.com/z/subscribe.html&lt;br&gt;&lt;br&gt;Está na hora de mais um Trade Show do menos!&lt;br&gt;&lt;br&gt;Uma tarde focada no potencial do micro-empreendedorismo.&lt;br&gt;&lt;br&gt;*Os empreendedores dos programas deste ano vão expor os seus negócios e mostrar o resultado de todo o trabalho árduo.&lt;br&gt;&lt;br&gt;*Fica a conhecer melhor quem somos e os nossos planos para os próximos meses&lt;br&gt;&lt;br&gt;*Alguns empreendedores de sucesso de programas anteriores e parceiros estarão presentes para contar as suas histórias&lt;br&gt;&lt;br&gt;*No final, um júri altamente experiente anunciará o “Negócio mais Promissor”&lt;br&gt;&lt;br&gt;Obtém já o teu bilhete grátis no eventbrite!&lt;br&gt;&lt;br&gt;https://www.facebook.com/events/415159419315780/</t>
  </si>
  <si>
    <t>https://www.google.com/calendar/event?eid=Xzc0cGo2YzlwNWtwajBkMWw3NHFqZ2UyMGM1bzZpYmprZDVtbWFiamNmNCB6enplcm9jYWwubGlzYm9uc2VsMUBt&amp;ctz=Europe/Lisbon</t>
  </si>
  <si>
    <t>Leadership Networking - Tema 'O Mercado de Luxo' - 12° edição</t>
  </si>
  <si>
    <t>Get invites for events in your city.&lt;br&gt;Follow at:&lt;br&gt;https://www.startupeventslist.com/z/subscribe.html&lt;br&gt;&lt;br&gt;Após o enorme sucesso das 11 edições anteriores de Leadership Networking Lunch Meeting, com muito gosto e honra, convidamos todos os empresários, empreendedores, investidores e os nossos membros/parceiros para a 12° edição, realizar-se no dia 29 de Maio de 2019 às 12:00-16:00 no magnifico espaço de restaurante Terraço De Belém. &lt;br&gt;&lt;br&gt;Durante o evento serão apresentados vários projetos, negócios e empresas. &lt;br&gt;Teremos a honra de ter o General Manager da Sensa Caffe - Miguel Altafini Gonçalves como Orador. O tema do evento é ' O Mercado de Luxo '.&lt;br&gt;&lt;br&gt;Faça parte de Leadership Networking, o único grupo de negócios/contactos com partilha de comissões ! &lt;br&gt;&lt;br&gt;*Reserva é necessária. Vagas limitadas.&lt;br&gt;** O valor incluí Almoço e Bebidas. &lt;br&gt;http://www.pp-leadershipacademy.com/leadership-networking.html&lt;br&gt;Email: pp.leadershipacademy@gmail.com&lt;br&gt;Tel: +351 910913155&lt;br&gt;www.pp-leadershipacademy.com&lt;br&gt;&lt;br&gt;https://www.facebook.com/events/448046585950815/</t>
  </si>
  <si>
    <t>https://www.google.com/calendar/event?eid=Xzc0cGo2YzlwNWtwajBkMWw3NHFqZ2VhMGM1bzZpYmprZDVtbWFiamNmNCB6enplcm9jYWwubGlzYm9uc2VsMUBt&amp;ctz=Europe/Lisbon</t>
  </si>
  <si>
    <t>BNI Sublime 149th Business Meeting</t>
  </si>
  <si>
    <t>Get invites for events in your city.&lt;br&gt;Follow at:&lt;br&gt;https://www.startupeventslist.com/z/subscribe.html&lt;br&gt;&lt;br&gt;Que dizer daqueles sabores mais requintados dos produtos tradicionais portugueses? &lt;br&gt;&lt;br&gt;A nossa palestrante desta semana vai dar a conhecer algumas iguarias Gourmet.&lt;br&gt;Não perca esta oportunidade e marque a sua presença..&lt;br&gt;&lt;br&gt;Aromas Reais Gourmet: a arte de inovar, através de produtos tipicamente portugueses.&lt;br&gt;&lt;br&gt;https://www.facebook.com/aromasreais.gourmet/&lt;br&gt;@aromasreais.gourmet &lt;br&gt;&lt;br&gt;&lt;br&gt;https://www.facebook.com/events/730444390718078/</t>
  </si>
  <si>
    <t>https://www.google.com/calendar/event?eid=Xzc0cGo2YzlwNWtwajBkMWw3NHFqaWMyMGM1bzZpYmprZDVtbWFiamNmNCB6enplcm9jYWwubGlzYm9uc2VsMUBt&amp;ctz=Europe/Lisbon</t>
  </si>
  <si>
    <t>A Privacidade no contexto dos negócios</t>
  </si>
  <si>
    <t>Get invites for events in your city.&lt;br&gt;Follow at:&lt;br&gt;https://www.startupeventslist.com/z/subscribe.html&lt;br&gt;&lt;br&gt;Um ano após a entrada em vigor do Regulamento Geral de Proteção de Dados (RGPD), a Moneris traz o tema ao centro do debate com a presença da Deputada Andreia Neto, Coordenadora do Grupo de Trabalho dedicado ao RGPD da Assembleia da República.&lt;br&gt;&lt;br&gt;Este encontro pretende abordar, de forma transversal, os desafios das empresas no seu processo de conformidade ao novo Regulamento, e o seu impacto para os negócios e para a criação de valor.&lt;br&gt;&lt;br&gt;Programa:&lt;br&gt;9h30 – Receção dos participantes&lt;br&gt;10h00 – Boas vindas &lt;br&gt;&lt;br&gt;10h20 - Painel 1&lt;br&gt;As alterações à privacidade com impacto para os negócios | Moneris&lt;br&gt;Os direitos dos titulares e os processos indemnizatórios | Nuno Cerejeira Namora, Pedro Marinho Falcão &amp; Associados&lt;br&gt;E-Privacy e risco cibernético | Moneris Seguros / Innovarisk&lt;br&gt;O impacto do RGPD na gestão das empresas| ISEG&lt;br&gt;Q&amp;A&lt;br&gt;&lt;br&gt;13h00 – Almoço e networking&lt;br&gt;&lt;br&gt;14h30 - Painel 2 &lt;br&gt;Os desafios do RGPD no próximo biénio | Coordenadora do Grupo de Trabalho RGPD na Assembleia da República &lt;br&gt;A Tecnologia ao serviço do RGPD | Primavera BSS&lt;br&gt;Proteção de Dados e Regulação do Ciberespaço | Andersen Tax &amp; Legal&lt;br&gt;Insight Perspective: um caso de sucesso&lt;br&gt;Q&amp;A&lt;br&gt;&lt;br&gt;17h30 – Encerramento &lt;br&gt;&lt;br&gt;https://www.facebook.com/events/408215973365072/</t>
  </si>
  <si>
    <t>https://www.google.com/calendar/event?eid=Xzc0cGo2YzlwNWtwajBkMWw3NHFqaWNpMGM1bzZpYmprZDVtbWFiamNmNCB6enplcm9jYWwubGlzYm9uc2VsMUBt&amp;ctz=Europe/Lisbon</t>
  </si>
  <si>
    <t>Lisbon Investment Summit 2019</t>
  </si>
  <si>
    <t>Get invites for events in your city.&lt;br&gt;Follow at:&lt;br&gt;https://www.startupeventslist.com/z/subscribe.html&lt;br&gt;&lt;br&gt;Lisbon Investment Summit (#LIS19), Europe’s most surprisingly informal and slightly unexpected startup conference brings together the Portuguese eco-system players, top international investors, daring entrepreneurs and innovative executives from all over the world, for a 2-day casual, action-packed event in sunny Lisbon.  &lt;br&gt;Last year we hosted +600 startups, +200 investors, +400 corporates and +100 speakers from +50 countries. In 2019, for the 7th edition of the Lisbon Investment Summit, while we will shake things up and experiment with new things we stick to our motto of #nobullshit and we’re building a kick-ass programme that lives up to this promise.&lt;br&gt;&lt;br&gt;#LIS19 is for you if you are looking for:&lt;br&gt;&lt;br&gt;➡️ Inspiring Content, Unique Opportunities 〰️&lt;br&gt;Get access to thought-provoking Keynotes, Workshops, and Startup Pitches. Listen to experts in Innovation, seasoned Investors and entrepreneurs, as well as participate in exclusive investment and networking opportunities.&lt;br&gt;&lt;br&gt;➡️ A Strong Startup Scene 〰️&lt;br&gt;Get access to Beta-i community, program startups and selected startups from pre-seed to series B from Portugal and abroad. See vertical pitches and panel discussions on disruptive technologies disrupted sectors and more.&lt;br&gt;&lt;br&gt;➡️ Going Deep in Investment 〰️&lt;br&gt;Understand what drives investments in the startup scene, learn about current investment trends, and how startups and corporates collaborate on investment, partnerships and acquisitions. Full Access and Ultimate Ticket holder get access to the Investors Academy on June 5th.&lt;br&gt;&lt;br&gt;Easy going but Straightforward #Nobullshit as Aptoide App Store said: “#LIS is an environment where things happen. During lunch, we casually met a potential investor that ended up leading our Series A round of investment. This was a crucial milestone that ultimately helped us to reach over 3 billion downloads and over 140 million users.”&lt;br&gt;&lt;br&gt;Lisbon Investment Summit (#LIS19) is brought to you by Beta-i, the leading startup accelerator and innovation hub in Portugal, and we are proudly associated with our partners.&lt;br&gt;&lt;br&gt;For more information, please visit www.lis-summit.com&lt;br&gt;&lt;br&gt;https://www.facebook.com/events/965079330359618/</t>
  </si>
  <si>
    <t>https://www.google.com/calendar/event?eid=Xzc0cGo2YzlwNWtwajBkMWw3NHFqaWNxMGM1bzZpYmprZDVtbWFiamNmNCB6enplcm9jYWwubGlzYm9uc2VsMUBt&amp;ctz=Europe/Lisbon</t>
  </si>
  <si>
    <t>Launch your Tech Startup</t>
  </si>
  <si>
    <t>Get invites for events in your city.&lt;br&gt;Follow at:&lt;br&gt;https://www.startupeventslist.com/z/subscribe.html&lt;br&gt;&lt;br&gt;👉👉 To secure your spot on this workshop, register your details here: https://bit.ly/2WJpcNz 👈👈&lt;br&gt;_________________________________________________________&lt;br&gt;&lt;br&gt;This workshop is a technical overview of all the skills, tools and culture necessary to launch a web product. It is designed for beginners and there's no need to bring a laptop.&lt;br&gt;&lt;br&gt;• Define a product pitch, using examples of start ups from Le Wagon alumni&lt;br&gt;• Introduction to the AARRR framework&lt;br&gt;• Basics on how the internet works, what's HTTP, what's an API&lt;br&gt;• Useful services and tools that entrepreneurs can use to activate their landing, automate processes, track metrics, prototype their MVP (mailchimp, Typeform, Formkeep, Google Analytics, Zapier, Olark etc..).&lt;br&gt;&lt;br&gt;⚠️Pre-requisites:&lt;br&gt;No pre-requisite, this is a workshop for beginners&lt;br&gt;No need to bring your laptop&lt;br&gt;&lt;br&gt;We look forward to seeing you there! 🚀&lt;br&gt;Le Wagon team&lt;br&gt;&lt;br&gt;https://www.facebook.com/events/2409671352589653/</t>
  </si>
  <si>
    <t>https://www.google.com/calendar/event?eid=Xzc0cGo2YzlwNWtwajBkMWw3NHFqaWQyMGM1bzZpYmprZDVtbWFiamNmNCB6enplcm9jYWwubGlzYm9uc2VsMUBt&amp;ctz=Europe/Lisbon</t>
  </si>
  <si>
    <t>Formação Google Ads - Lisboa</t>
  </si>
  <si>
    <t>Lisboa Biz</t>
  </si>
  <si>
    <t>Get invites for events in your city.&lt;br&gt;Follow at:&lt;br&gt;https://www.startupeventslist.com/z/subscribe.html&lt;br&gt;&lt;br&gt;MASTER DIGITAL 360 - Lisboa&lt;br&gt;&lt;br&gt;Curso 6: Google Ads&lt;br&gt;&lt;br&gt;Programa: &lt;br&gt;- Estruturar conta Google Ads;&lt;br&gt;- Criar campanhas Search e Display;&lt;br&gt;- Criar anúncios atrativos que vendem;&lt;br&gt;- Aumentar eficiência de campanhas e anúncios;&lt;br&gt;- Técnicas de Remarketing para captar mais clientes;&lt;br&gt;- Definir e agendar relatórios de desempenho.&lt;br&gt;&lt;br&gt;Metodologia:&lt;br&gt;- Diagnóstico de conhecimentos, para definição de percurso do formando;&lt;br&gt;- Jogos educativos, para tornar a aprendizagem mais estimulante, recorrendo a técnicas de Gamification;&lt;br&gt;- Utilização de casos reais, para corresponder à realidade;&lt;br&gt;- Atividades de grupo, para imersão prática;&lt;br&gt;- Desafios ao longo do percurso formativo, para tornar a jornada mais atrativa;&lt;br&gt;- Grupo privado para interação e networking;&lt;br&gt;- Quiz para validar aquisição de competências.&lt;br&gt;&lt;br&gt;Características:&lt;br&gt;- Disponível em regime online ou misto, para maior flexibilidade;&lt;br&gt;- Formato prático, intensivo mas flexível;&lt;br&gt;- Pode optar por frequentar o percurso completo, um conjunto de módulos ou apenas este módulo.&lt;br&gt;&lt;br&gt;Mais informações sobre o Master Digital 360: https://masterdigital360.vascomarques.com/ &lt;br&gt;&lt;br&gt;Destinatários:&lt;br&gt;Empresários, gestores, profissionais de marketing, gestores de conteúdos, técnicos de comunicação, estudantes ou outros profissionais interessados em obter conhecimentos sobre marketing digital.&lt;br&gt;&lt;br&gt;Duração total: 48 horas | Horário laboral (workshops - 9h às 18h)&lt;br&gt;&lt;br&gt;Formador: &lt;br&gt;Vasco Marques é consultor em Marketing Digital, CEO da WeB2Business e autor dos livros Marketing Digital 360, Vídeo Marketing e Redes Sociais 360. Mais informações em www.vascomarques.eu e em www.vascomarques.com&lt;br&gt;&lt;br&gt;https://www.facebook.com/events/1094403374094947/</t>
  </si>
  <si>
    <t>https://www.google.com/calendar/event?eid=Xzc0cGo2YzlwNWtwajBkMWw3NHFqaWRhMGM1bzZpYmprZDVtbWFiamNmNCB6enplcm9jYWwubGlzYm9uc2VsMUBt&amp;ctz=Europe/Lisbon</t>
  </si>
  <si>
    <t>Upframe Startup Talk #5 - Ana Parada</t>
  </si>
  <si>
    <t>Upframe</t>
  </si>
  <si>
    <t>Get invites for events in your city.&lt;br&gt;Follow at:&lt;br&gt;https://www.startupeventslist.com/z/subscribe.html&lt;br&gt;&lt;br&gt;As Startup Talks da Upframe e da STARTUP LISBOA são um lugar onde podes conhecer fazedores e empreendedores com fome de criar um impacto real no mundo. — Se queres conhecer mais pessoas como tu, aprender como podes começar a tua própria startup ou simplesmente saber o que de melhor está a acontecer mundo fora a nível de tecnologia e inovação então este evento é para ti!&lt;br&gt;&lt;br&gt;Nesta edição vamos contar com a Ana (diz)Parada, que faz a ponte entre o design, desenvolvimento e produto. Hoje em dia está a trabalhar na Advert.io como Head of Design e é a Community Organizer do Google Developers Group e do Women Techmakers Lisbon. Vê o portofólio da Ana em: http://dizparada.com&lt;br&gt;&lt;br&gt;Os nossos eventos são informais e há sempre muito espaço para networking e perguntas.Para criar um ambiente mais íntimo e maximizar a experiência e aprendizagem limitamos os lugares a 20 pessoas.&lt;br&gt;&lt;br&gt;O evento tem um custo de 8€ para cobrir despesas e podermos investir em melhorar a tua experiência.&lt;br&gt;&lt;br&gt;https://www.facebook.com/events/597441067422735/</t>
  </si>
  <si>
    <t>https://www.google.com/calendar/event?eid=Xzc0cGo2YzlwNWtwajBkMWw3NHFqaWRxMGM1bzZpYmprZDVtbWFiamNmNCB6enplcm9jYWwubGlzYm9uc2VsMUBt&amp;ctz=Europe/Lisbon</t>
  </si>
  <si>
    <t>De 1 a 9, qual o número do seu negócio?</t>
  </si>
  <si>
    <t>Our Party</t>
  </si>
  <si>
    <t>Get invites for events in your city.&lt;br&gt;Follow at:&lt;br&gt;https://www.startupeventslist.com/z/subscribe.html&lt;br&gt;&lt;br&gt;Está convidada!!&lt;br&gt;A Associação Adoro.Ser.Mulher vai realizar mais um convívio para mulheres empreendedoras que tambem lhe permite fortificar a sua base de contactos. &lt;br&gt;Inclui: &lt;br&gt;- Palestra De 1 a 9, qual o número do seu negócio? &lt;br&gt;- Oferta: análise da energia do nome do seu negócio&lt;br&gt;- 2 Sorteios: Voucher serviços Business Focus, valor real 200€ Maria Cristina Cardoso&lt;br&gt;                    Produto Óleos doTerra Maria Faustino&lt;br&gt;- Brinde com o vinho www.AdoroSerMulher.com&lt;br&gt;&lt;br&gt;Durante o evento estarão à disposição snacks e bebidas.&lt;br&gt;&lt;br&gt;Podem ainda surgir mais algumas surpresas!&lt;br&gt;&lt;br&gt;Junho é um mês excelente de reavaliação do seu foco e acções para que até final do ano consiga atingir os seus objectivos.&lt;br&gt;Por isso mesmo, juntámos ao evento uma Palestra que apresenta uma ferramenta que poderá ser bastante útil, a nossa Associada Sónia Antunes - Terapeuta, oferece-lhe uma nova perspectiva dos números. Vai ficar de fora?&lt;br&gt;&lt;br&gt;Neste dia, poderá também conhecer a Associação, o que poderemos fazer pelo seu negócio/marca/ideia, debater questões com outras empreendedoras, ouvir testemunhos na 1ª pessoa e naturalmente, fazer Networking.&lt;br&gt;&lt;br&gt;A capacidade de trabalhar em rede é uma das habilidades mais importantes que qualquer empreendedora deve ter. De que outra forma conhecerá os clientes e contactos necessários para expandir os seus negócios?&lt;br&gt;&lt;br&gt;Como habitual, antes de encerrar o evento, faremos um brinde a todas nós e à energia do Empreendedorismo Feminino.&lt;br&gt;&lt;br&gt;Deve :&lt;br&gt;•	Preparar vários cartões de negócios- é FUNDAMENTAL ter cartões de visita&lt;br&gt;•	Registar-se no site, a nossa rede Social para Empreendedoras, www.adorosermulher.com&lt;br&gt;•	Comprar o seu bilhete para o evento&lt;br&gt;•	Vir preparada para fazer networking&lt;br&gt;&lt;br&gt;Para assuntos relacionados com a organização do evento contactar &lt;br&gt;Carla Figueiredo @carla-adorosermulherlisboa na rede ou &lt;br&gt;Email: carlafigueiredo@adorosermulher.com&lt;br&gt;Para se inscrever, clique no link em bilhetes&lt;br&gt;&lt;br&gt;Partilhe esta oportunidade com todas as Empreendedoras que conhece.&lt;br&gt;&lt;br&gt;#juntassomosmaisfortes&lt;br&gt;#AASM #redeadorosermulher #networking #empreendedorismo #cocktail&lt;br&gt;&lt;br&gt;&lt;br&gt;&lt;br&gt;https://www.facebook.com/events/399526237292156/</t>
  </si>
  <si>
    <t>https://www.google.com/calendar/event?eid=Xzc0cGo2YzlwNWtwajBkMWw3NHFqaWVhMGM1bzZpYmprZDVtbWFiamNmNCB6enplcm9jYWwubGlzYm9uc2VsMUBt&amp;ctz=Europe/Lisbon</t>
  </si>
  <si>
    <t>Almoço de Empresários com a presença da Exma. Senhora Ministra d</t>
  </si>
  <si>
    <t>Lisbon Marriott Hotel</t>
  </si>
  <si>
    <t>Get invites for events in your city.&lt;br&gt;Follow at:&lt;br&gt;https://www.startupeventslist.com/z/subscribe.html&lt;br&gt;&lt;br&gt;A Câmara de Comércio e Indústria Luso-Espanhola realiza um Almoço de Empresários, no próximo dia 5 de junho de 2019, às 12h45, no Hotel Marriott, em Lisboa,  com a presença, como Convidada de Honra, a Exma. Senhora Ministra da Saúde, Dra. Marta Temido.&lt;br&gt;&lt;br&gt;Neste ato serão entregues os Prémios:&lt;br&gt;-  Empresário Ibérico do Ano 2018;  &lt;br&gt;-  Gestor Ibérico do Ano 2018. &lt;br&gt;&lt;br&gt;Como é do vosso conhecimento, os Prémios outorgados pela CCILE, que gozam do maior prestigio, são de âmbito ibérico e atribuem-se a aqueles gestores e empresários que tenham contribuído de forma muito significativa para o incremento das relações bilaterais luso espanholas na sua atividade profissional, quer seja através de investimentos, quer através do desenvolvimento das suas empresas.&lt;br&gt;&lt;br&gt;Estes almoços, que organizamos regularmente, são uma excelente oportunidade para se fazer networking dada a grande presença de importantes empresários e gestores de ambos os países.&lt;br&gt;&lt;br&gt;Esta Câmara tem o máximo interesse numa participação ampla de empresários espanhóis e portugueses neste Almoço, razão pela qual gostaria de contar com a presença de representantes dessa Empresa neste ato.&lt;br&gt;&lt;br&gt; &lt;br&gt;Poderá inscrever-se até dia 4 de junho até as 13h no seguinte link: http://bit.ly/2Hxsezj &lt;br&gt;&lt;br&gt;https://www.facebook.com/events/1365121710286192/</t>
  </si>
  <si>
    <t>https://www.google.com/calendar/event?eid=Xzc0cGo2YzlwNWtwajBkMWw3NHIzMGMyMGM1bzZpYmprZDVtbWFiamNmNCB6enplcm9jYWwubGlzYm9uc2VsMUBt&amp;ctz=Europe/Lisbon</t>
  </si>
  <si>
    <t>Apresentação Easy Inventory</t>
  </si>
  <si>
    <t>Best Office Picoas @ Av. Fontes Pereira de Melo nº17 3º Andar, Lisboa</t>
  </si>
  <si>
    <t>Get invites for events in your city.&lt;br&gt;Follow at:&lt;br&gt;https://www.startupeventslist.com/z/subscribe.html&lt;br&gt;&lt;br&gt;A Liciware Consulting tem o prazer de o convidar para o evento de apresentação do software Easy Inventory.&lt;br&gt;&lt;br&gt;Solicitamos que confirme a sua presença até dia 21 de Maio, para o email contato@liciware.pt com os seguintes dados:&lt;br&gt;- Nome, Email e Empresa (se aplicável)&lt;br&gt;&lt;br&gt;O Easy Inventory é a melhor e mais completa solução de Gestão de Activos TI e Geolocalização do mercado!&lt;br&gt;&lt;br&gt;Este software permite:&lt;br&gt;→ Inventariar dados de Hardware e Software;&lt;br&gt;→ Controlar as licenças dos softwares instalados;&lt;br&gt;→ Controlar a performance dos equipamentos;&lt;br&gt;→ Controlar o tempo de garantia dos equipamentos;&lt;br&gt;→ Fazer o rastreio dos equipamentos (Geolocalização);&lt;br&gt;→ Registar todas as chamadas e a sua duração;&lt;br&gt;→ Possibilidade de configuração de alertas automáticos;&lt;br&gt;→ ...&lt;br&gt;&lt;br&gt;Com um baixo custo, de implementação imediata e fácil de utilizar.&lt;br&gt;Descubra todas as vantagens do Easy Inventory: http://liciware.pt/&lt;br&gt;&lt;br&gt;https://www.facebook.com/events/422533375205070/</t>
  </si>
  <si>
    <t>https://www.google.com/calendar/event?eid=Xzc0cGo2YzlwNWtwajBkMWw3NHIzMGNhMGM1bzZpYmprZDVtbWFiamNmNCB6enplcm9jYWwubGlzYm9uc2VsMUBt&amp;ctz=Europe/Lisbon</t>
  </si>
  <si>
    <t>Instagram para Negócios</t>
  </si>
  <si>
    <t>Get invites for events in your city.&lt;br&gt;Follow at:&lt;br&gt;https://www.startupeventslist.com/z/subscribe.html&lt;br&gt;&lt;br&gt;O Instagram é a rede social do momento. Dedicada à imagem e ao vídeo, todos querem ser populares no Instagram. Para isso é preciso dedicação e consistência neste trabalho de promoção bem como, algumas noções de Marketing.&lt;br&gt; &lt;br&gt;Programa:&lt;br&gt;Instagram Marketing e Objetivos&lt;br&gt;Perfil Profissional e Biografia&lt;br&gt;Identidade e Propósito da Marca&lt;br&gt;Estratégia e Calendário de Conteúdo&lt;br&gt;Hashtags e Aplicações Úteis&lt;br&gt;Criação de Conteúdo, Storytelling&lt;br&gt;Vídeos, Insta Stories, Lives e IGTV&lt;br&gt;Engagement e Criação de Anúncios&lt;br&gt;&lt;br&gt;https://www.facebook.com/events/338271496860241/</t>
  </si>
  <si>
    <t>https://www.google.com/calendar/event?eid=Xzc0cGo2YzlwNWtwajBkMWw3NHIzMGNpMGM1bzZpYmprZDVtbWFiamNmNCB6enplcm9jYWwubGlzYm9uc2VsMUBt&amp;ctz=Europe/Lisbon</t>
  </si>
  <si>
    <t>Lisbon Summit: e-People &amp; New Digital Trends</t>
  </si>
  <si>
    <t>Estrada da Correia, 1500-210 Lisboa, Portugal</t>
  </si>
  <si>
    <t>Get invites for events in your city.&lt;br&gt;Follow at:&lt;br&gt;https://www.startupeventslist.com/z/subscribe.html&lt;br&gt;&lt;br&gt;No seguimento do sucesso e do feedback de oradores e participantes da 1ª Edição do Lisbon HR Leaders Summit de 25 de Outubro de 2018, surge no mercado a 2ª Edição, a acontecer no dia 30 de Maio de 2019.&lt;br&gt;O evento organizado por SM Talent Management, Mafalda Almeida Executive Coach e Global Partner Executive Search, tem como principal objectivo reunir experts nas mais diversas áreas, de forma a criar inputs diferenciadores, desta vez sobre o tema 'e-People &amp; new digital trends'.&lt;br&gt;&lt;br&gt;&lt;br&gt;&lt;br&gt;https://www.facebook.com/events/312534219412883/</t>
  </si>
  <si>
    <t>https://www.google.com/calendar/event?eid=Xzc0cGo2YzlwNWtwajBkMWw3NHIzMGNxMGM1bzZpYmprZDVtbWFiamNmNCB6enplcm9jYWwubGlzYm9uc2VsMUBt&amp;ctz=Europe/Lisbon</t>
  </si>
  <si>
    <t>StepTalks 2019</t>
  </si>
  <si>
    <t>Get invites for events in your city.&lt;br&gt;Follow at:&lt;br&gt;https://www.startupeventslist.com/z/subscribe.html&lt;br&gt;&lt;br&gt;A Strongstep, juntamente com a FEUP, Tecnalia e a Ordem dos Engenheiros, está a organizar o StepTalks2019, e prepara-se para reunir alguns dos maiores especialistas em Engenharia de Software e em Segurança de Informação. &lt;br&gt;&lt;br&gt;Pretende-se neste evento partilhar as mais recentes tendências nestas áreas tendo como principal foco a Engenharia de Software e Indústria 4.0, a Proteção de dados, Privacidade e Cybersegurança, onde se incluem temas como CMMI, ITMARK, RGPD, e Blockchain.&lt;br&gt;&lt;br&gt;Esta edição, que decorrerá dia 30 de maio, no auditório da Sede Nacional da Ordem dos Engenheiros, em Lisboa, pretende abordar os benefícios obtidos quando as organizações decidem adotar as melhores práticas de uma forma holística e coordenada.&lt;br&gt;&lt;br&gt;Devido ao foco previsto contar-se-á com a presença de diversos quadros superiores, líderes, administradores, CEOs, CIOs e diretores da qualidade de destacadas instituições portuguesas.&lt;br&gt;&lt;br&gt;Mais informações e Inscrições em https://strongstep.pt/steptalks-software-developmentinformation-security/&lt;br&gt;&lt;br&gt;https://www.facebook.com/events/656068828152916/</t>
  </si>
  <si>
    <t>https://www.google.com/calendar/event?eid=Xzc0cGo2YzlwNWtwajBkMWw3NHIzMGQyMGM1bzZpYmprZDVtbWFiamNmNCB6enplcm9jYWwubGlzYm9uc2VsMUBt&amp;ctz=Europe/Lisbon</t>
  </si>
  <si>
    <t>Techstars Lisbon 2019 Demo Day</t>
  </si>
  <si>
    <t>Get invites for events in your city.&lt;br&gt;Follow at:&lt;br&gt;https://www.startupeventslist.com/z/subscribe.html&lt;br&gt;&lt;br&gt;Join us at the first ever Techstars Lisbon in partnership with Semapa NEXT Demo Day on May 29th. Interested in hearing the pitches of the first ever class and meeting leading founders, investors, mentors, and startup supporters from across the Techstars Worldwide Network right here in Lisbon? &lt;br&gt;&lt;br&gt;Register here: http://bit.ly/tslisbon-demoday&lt;br&gt;&lt;br&gt;Agenda:&lt;br&gt;&lt;br&gt;16h30 - doors open&lt;br&gt;17h30 - welcome &amp; company pitches&lt;br&gt;19h30 - networking &amp; drinks&lt;br&gt;20h30 - doors close&lt;br&gt;&lt;br&gt;#TSLisbon&lt;br&gt;&lt;br&gt;https://www.facebook.com/events/683379392117775/</t>
  </si>
  <si>
    <t>https://www.google.com/calendar/event?eid=Xzc0cGo2YzlwNWtwajBkMWw3NHIzMGRhMGM1bzZpYmprZDVtbWFiamNmNCB6enplcm9jYWwubGlzYm9uc2VsMUBt&amp;ctz=Europe/Lisbon</t>
  </si>
  <si>
    <t>GDPR_Talks #5</t>
  </si>
  <si>
    <t>Get invites for events in your city.&lt;br&gt;Follow at:&lt;br&gt;https://www.startupeventslist.com/z/subscribe.html&lt;br&gt;&lt;br&gt;Um ano depois, onde estamos?&lt;br&gt;É hora de fazer um balanço dos primeiros 365 dias de RGPD, mostrar os exemplos e as boas práticas implementadas até agora mas também apontar o que ainda há a fazer, dos elevados riscos e custos de quem ainda não se preparou e das soluções já com provas dadas.&lt;br&gt;&lt;br&gt;https://www.facebook.com/events/271774480436409/</t>
  </si>
  <si>
    <t>https://www.google.com/calendar/event?eid=Xzc0cGo2YzlwNWtwajBkMWw3NHIzMGRxMGM1bzZpYmprZDVtbWFiamNmNCB6enplcm9jYWwubGlzYm9uc2VsMUBt&amp;ctz=Europe/Lisbon</t>
  </si>
  <si>
    <t>Data Protection Lead Auditor</t>
  </si>
  <si>
    <t>Behaviour.pt</t>
  </si>
  <si>
    <t>Get invites for events in your city.&lt;br&gt;Follow at:&lt;br&gt;https://www.startupeventslist.com/z/subscribe.html&lt;br&gt;&lt;br&gt;MASTERING THE AUDIT OF A DATA PROTECTION MANAGEMENT SYSTEM (DPMS) BASED ON GDPR.&lt;br&gt;&lt;br&gt;PROGRAM:&lt;br&gt;1: Introduction to privacy and data protection concepts and principles; Privacy and data protection frameworks; Introduction to GDPR the EU data protection framework.&lt;br&gt;2: EU data protection legislative framework; Audit concepts and principles.&lt;br&gt;3: Preparation and launching of an audit; On-site audit activities.&lt;br&gt;4: Concluding the On-site audit activities and Closing the audit.&lt;br&gt;5: Data Protection Lead Auditor (DPLA) exam.&lt;br&gt;&lt;br&gt;https://www.facebook.com/events/1188065718020547/</t>
  </si>
  <si>
    <t>https://www.google.com/calendar/event?eid=Xzc0cGo2YzlwNWtwajBkMWw3NHIzMGUyMGM1bzZpYmprZDVtbWFiamNmNCB6enplcm9jYWwubGlzYm9uc2VsMUBt&amp;ctz=Europe/Lisbon</t>
  </si>
  <si>
    <t>Xangai Experience 2019</t>
  </si>
  <si>
    <t>NOAH TOUR</t>
  </si>
  <si>
    <t>Get invites for events in your city.&lt;br&gt;Follow at:&lt;br&gt;https://www.startupeventslist.com/z/subscribe.html&lt;br&gt;&lt;br&gt;O evento acontecerá em Xangai - China, dos dia 09 a 16 de junho de 219. O grupio de empresários e investidores, limitado a apenas 10 participantes, sairá de Lisboa, rumo à uma experiência única na China, com acesso às mais modernas feramentas do online e offline de grandes empresas como: Tesla, BMW, Nike, hotéis e resturantes 5 estrelas, entre outos!&lt;br&gt;Oportunidades de gerar negócios para importação e exportação de produtos e serviços, entre Portugal e China!&lt;br&gt;&lt;br&gt;Garanta já a sua participação!&lt;br&gt;Mais informações: deixe seu e-mail in box&lt;br&gt;&lt;br&gt;https://www.facebook.com/events/329061814632921/</t>
  </si>
  <si>
    <t>https://www.google.com/calendar/event?eid=Xzc0cGo2YzlwNWtwajBkMWw3NHIzMmMyMGM1bzZpYmprZDVtbWFiamNmNCB6enplcm9jYWwubGlzYm9uc2VsMUBt&amp;ctz=Europe/Lisbon</t>
  </si>
  <si>
    <t>JavaScript Intro - How To Make Your First Computer Program</t>
  </si>
  <si>
    <t>Wild Code School</t>
  </si>
  <si>
    <t>Get invites for events in your city.&lt;br&gt;Follow at:&lt;br&gt;https://www.startupeventslist.com/z/subscribe.html&lt;br&gt;&lt;br&gt;Just bring your laptop we have the knowledge.&lt;br&gt;&lt;br&gt;https://www.facebook.com/events/1128799230655672/</t>
  </si>
  <si>
    <t>https://www.google.com/calendar/event?eid=Xzc0cGo2YzlwNWtwajBkMWw3NHIzMmNhMGM1bzZpYmprZDVtbWFiamNmNCB6enplcm9jYWwubGlzYm9uc2VsMUBt&amp;ctz=Europe/Lisbon</t>
  </si>
  <si>
    <t>Link Presentation: An introduction to API Development Strategies</t>
  </si>
  <si>
    <t>Get invites for events in your city.&lt;br&gt;Follow at:&lt;br&gt;https://www.startupeventslist.com/z/subscribe.html&lt;br&gt;&lt;br&gt;Ah... API's! The cornerstone of any Digital Transformation initiative!&lt;br&gt;&lt;br&gt;API's have been around for decades, but have taken the spotlight in recent years, as the enablers for omnichannel and opening up organizations to the community.&lt;br&gt;&lt;br&gt;As simple as they are, getting it wrong while implementing API's is a lot more common than we think. Several common pitfalls plague organizations throughout the world, with a nasty result... people stop using them.&lt;br&gt;&lt;br&gt;José Rodrigues, Head of OUG PT and one of the very few members of the Oracle ACE family to live in Portugal, will share experiences with API implementations in large organizations, strategy patterns and few typical questions revolving around integrations challenges as a whole.&lt;br&gt;&lt;br&gt;Come and spend some time with us and share your own experience, with our typical gourmet dinner and beers!&lt;br&gt;&lt;br&gt;Don't miss it, guys!&lt;br&gt;&lt;br&gt;The Oracle User Group Portugal Team&lt;br&gt;(event image by Ronel Reyes - Check his portfolio at: https://www.flickr.com/photos/ronel_reyes/)&lt;br&gt;&lt;br&gt;https://www.facebook.com/events/330297451229460/</t>
  </si>
  <si>
    <t>https://www.google.com/calendar/event?eid=Xzc0cGo2YzlwNWtwajBkMWw3NHIzMmNpMGM1bzZpYmprZDVtbWFiamNmNCB6enplcm9jYWwubGlzYm9uc2VsMUBt&amp;ctz=Europe/Lisbon</t>
  </si>
  <si>
    <t>Steptalks - Software Development &amp; Information Security</t>
  </si>
  <si>
    <t>Get invites for events in your city.&lt;br&gt;Follow at:&lt;br&gt;https://www.startupeventslist.com/z/subscribe.html&lt;br&gt;&lt;br&gt;Today, Portuguese and international companies based in Portugal/South Europe have demonstrated an ability to react, indicating a growing concern to adopt good international practices in software engineering, as a way to foster their capabilities for their sustained growth, higher competitiveness and internationalization, also complying with the latest European/international legislation on data privacy and protection thus increasing their level of compliance and facilitating access to new markets, both in Portugal and internationally to their global base of customers.&lt;br&gt;&lt;br&gt;Steptalks is back for a renewed edition and, motivated by these themes, intends to bring together specialists in a wide range of areas such as Software Engineering &amp; Industry 4.0 as well as Data Protection, Privacy and Cybersecurity (including Blockchain). This way, the latest trends focusing on improving engineering processes and privacy / data protection can be share with our audience.&lt;br&gt;&lt;br&gt;https://www.facebook.com/events/1350219831769606/</t>
  </si>
  <si>
    <t>https://www.google.com/calendar/event?eid=Xzc0cGo2YzlwNWtwajBkMWw3NHIzMmNxMGM1bzZpYmprZDVtbWFiamNmNCB6enplcm9jYWwubGlzYm9uc2VsMUBt&amp;ctz=Europe/Lisbon</t>
  </si>
  <si>
    <t>Mundo 4.0: Cidades Inteligentes e Sustentáveis</t>
  </si>
  <si>
    <t>Roca Lisboa Gallery</t>
  </si>
  <si>
    <t>Get invites for events in your city.&lt;br&gt;Follow at:&lt;br&gt;https://www.startupeventslist.com/z/subscribe.html&lt;br&gt;&lt;br&gt;Participação gratuita.&lt;br&gt;Vagas limitadas, inscreva-se já!&lt;br&gt;&lt;br&gt;Mundo 4.0 Cidades Inteligentes e Sustentáveis&lt;br&gt;&lt;br&gt;O mundo está em acelerada mudança da Era Industrial para a Era Digital. O espaço físico, como os edifícios, e o espaço social, como as organizações e empresas, estão a ser digitalizados. Isto significa que todos os processos de organização e gestão das atividades estão a passar a ser totalmente digitais. Tudo está conectado com tudo e é gerido de forma inteligente e otimizada. Da produção e soluções em massa estamos a evoluir para uma oferta flexível e com soluções personalizadas.&lt;br&gt;&lt;br&gt;Convidamo-lo a assistir à 4.ª conferência intitulada 'Transformação digital', organizada pela KNX e Roca, em colaboração com o Roca Lisboa Gallery. &lt;br&gt;&lt;br&gt;Rui Carneiro, secretário executivo da Associação KNX Portugal será o moderador da sessão.&lt;br&gt;&lt;br&gt;Oradores convidados:&lt;br&gt;* Rui Queiroga, Schneider Electric - “Transformação digital com KNX”&lt;br&gt;* Pedro Pinto, InnoWave - “Cidades Inteligentes - o projeto CityPoints”&lt;br&gt;&lt;br&gt;https://www.facebook.com/events/2073879892909090/</t>
  </si>
  <si>
    <t>https://www.google.com/calendar/event?eid=Xzc0cGo2YzlwNWtwajBkMWw3NHIzMmQyMGM1bzZpYmprZDVtbWFiamNmNCB6enplcm9jYWwubGlzYm9uc2VsMUBt&amp;ctz=Europe/Lisbon</t>
  </si>
  <si>
    <t>Get invites for events in your city.&lt;br&gt;Follow at:&lt;br&gt;https://www.startupeventslist.com/z/subscribe.html&lt;br&gt;&lt;br&gt;👉👉 To secure your spot on this workshop, register your details here: https://bit.ly/2UMGpsA 👈👈&lt;br&gt;&lt;br&gt;Join us and code your first lines of Ruby! 💻&lt;br&gt;In this workshop, we will cover basic programming topics like:&lt;br&gt;- Types of objects in Ruby&lt;br&gt;- Variables&lt;br&gt;- Methods&lt;br&gt;- Arrays&lt;br&gt;- Conditionals&lt;br&gt;&lt;br&gt;Le Wagon is ranked 1st coding bootcamp in the World by Switchup and Course Report and present in over 30 cities in the world.&lt;br&gt;&lt;br&gt;⚠️Pre-requisite:&lt;br&gt;- No pre-requisite, this is a workshop for beginners&lt;br&gt;- Bring your laptop fully charged&lt;br&gt;- Sign-up to Github&lt;br&gt;&lt;br&gt;Join us and code your first lines of Ruby!&lt;br&gt;Le Wagon Lisbon Team 🚀&lt;br&gt;&lt;br&gt;P.S. Curious to learn why we teach Ruby on Rails at Le Wagon? Check out what our CTO has to say on the topic - https://medium.com/le-wagon/why-learn-ruby-on-rails-9862354c9ce6&lt;br&gt;&lt;br&gt;https://www.facebook.com/events/423595601786439/</t>
  </si>
  <si>
    <t>https://www.google.com/calendar/event?eid=Xzc0cGo2YzlwNWtwajBkMWw3NHIzMmRhMGM1bzZpYmprZDVtbWFiamNmNCB6enplcm9jYWwubGlzYm9uc2VsMUBt&amp;ctz=Europe/Lisbon</t>
  </si>
  <si>
    <t>Open Day APSEI Universo IoT: Soluções Inovadoras de Segurança</t>
  </si>
  <si>
    <t>APSEI</t>
  </si>
  <si>
    <t>Get invites for events in your city.&lt;br&gt;Follow at:&lt;br&gt;https://www.startupeventslist.com/z/subscribe.html&lt;br&gt;&lt;br&gt;A indústria da segurança está em constante mudança e, atualmente, as soluções de segurança eletrónica permitem muito mais do que a simples monitorização dos espaços. A gestão remota e inteligente dos dispositivos de segurança, o controlo de entradas e saídas em tempo real e a tomada de decisões baseada nas condições de segurança presentes no momento, estão entre as inúmeras possibilidades que a aplicação da IoT à segurança veio trazer. Por outro lado, os ataques a dispositivos IoT têm-se tornado cada vez mais comuns e os métodos utilizados pelos criminosos são cada vez mais sofisticados, obrigando a uma nova abordagem à cibersegurança.&lt;br&gt;&lt;br&gt;O evento contará com palestras de especialistas nas áreas da informática e da segurança e abordará temas como as oportunidades de negócio que a IoT está a criar no mercado da segurança e as vantagens das novas tecnologias implementadas nos dispositivos de segurança. Será ainda discutida a forma como a IoT se pode compatibilizar com os padrões de segurança dos sistemas de security e com as novas exigências de privacidade do Regulamento Geral de Proteção de Dados.&lt;br&gt;&lt;br&gt;O Open Day APSEI “Universo IoT – Soluções Inovadoras de Segurança” será o primeiro evento da APSEI inteiramente dedicado à Internet das Coisas (IoT) e irá realizar-se no próximo dia 28 de maio, no auditório do CICCOPN, na Maia.&lt;br&gt;&lt;br&gt;Mais informações em: http://bit.ly/OD19_NASE &lt;br&gt; &lt;br&gt;Destinatários&lt;br&gt;Técnicos instaladores e de manutenção de sistemas de segurança eletrónica, diretores de segurança, responsáveis de segurança, projetistas de segurança, fabricantes de sistemas de segurança&lt;br&gt;&lt;br&gt;Patrocinadores&lt;br&gt;ET, Lda.; Redifogo; Sinalux|Everlux  &lt;br&gt;&lt;br&gt;https://www.facebook.com/events/269080617370724/</t>
  </si>
  <si>
    <t>https://www.google.com/calendar/event?eid=Xzc0cGo2YzlwNWtwajBkMWw3NHIzMmRpMGM1bzZpYmprZDVtbWFiamNmNCB6enplcm9jYWwubGlzYm9uc2VsMUBt&amp;ctz=Europe/Lisbon</t>
  </si>
  <si>
    <t>Curso Websites e Documentos Digitais Acessíveis</t>
  </si>
  <si>
    <t>Biblioteca Municipal Central @ Palácio Galveias</t>
  </si>
  <si>
    <t>Get invites for events in your city.&lt;br&gt;Follow at:&lt;br&gt;https://www.startupeventslist.com/z/subscribe.html&lt;br&gt;&lt;br&gt;O cumprimento das regras de acessibilidade web é agora uma obrigação legal para as entidades públicas. E não sendo uma obrigação legal para as entidades privadas, pensamos que estas não devem querer deixar pessoas de fora.&lt;br&gt;&lt;br&gt;Os nossos websites são a principal porta de entrada às nossas instituições e aos nossos projectos, também no caso das pessoas com deficiência. Por isso, é fundamental que sejam acessíveis. Através deste curso de formação, conheceremos as directivas para a acessibilidade a conteúdo web (WCAG: Web Content Accessibility Guidelines); compreenderemos melhor as diferenças na forma de funcionamento de navegação de diferentes leitores de ecrã; identificaremos as principais barreiras de acessibilidade em documentos, PDFs e websites; aprenderemos a criar documentos acessíveis.&lt;br&gt;&lt;br&gt;Informações e inscrições em: https://acessocultura.org/cursos/websites-e-documentos-digitais-acessiveis/&lt;br&gt;&lt;br&gt;https://www.facebook.com/events/2250618048528357/</t>
  </si>
  <si>
    <t>https://www.google.com/calendar/event?eid=Xzc0cGo2YzlwNWtwajBkMWw3NHIzMmRxMGM1bzZpYmprZDVtbWFiamNmNCB6enplcm9jYWwubGlzYm9uc2VsMUBt&amp;ctz=Europe/Lisbon</t>
  </si>
  <si>
    <t>Get invites for events in your city.&lt;br&gt;Follow at:&lt;br&gt;https://www.startupeventslist.com/z/subscribe.html&lt;br&gt;&lt;br&gt;10 years training and inspiring UX Pros&lt;br&gt;&lt;br&gt;Four days of hands-on learning.&lt;br&gt;Over 80 hours of intensive workshops and inspirational talks that you can immediately carry over into your daily work.&lt;br&gt;&lt;br&gt;https://www.facebook.com/events/727754957600251/</t>
  </si>
  <si>
    <t>https://www.google.com/calendar/event?eid=Xzc0cGo2YzlwNWtwajBkMW82Z3BqaWNpMGM1bzZpYmprZDVtbWFiamNmNCB6enplcm9jYWwubGlzYm9uc2VsMUBt&amp;ctz=Europe/Lisbon</t>
  </si>
  <si>
    <t>selopseu.lisbon1@gmail.com</t>
  </si>
  <si>
    <t>06/05/2019 11:34:11.000Z</t>
  </si>
  <si>
    <t>https://www.google.com/calendar/event?eid=Xzc0cGo2YzlwNWtwM2dlOW42a28zNGRhMGM1bzZpYmprZDVtbWFiamNmNCBvaWNscWhnbmYwODU5ZHF0dDdtbXZpNGIxc0Bn&amp;ctz=Europe/Lisbon</t>
  </si>
  <si>
    <t>https://www.google.com/calendar/event?eid=Xzc0cGo2YzlwNWtwajBkMWw3NHFqZWVhMGM1bzZpYmprZDVtbWFiamNmNCBvaWNscWhnbmYwODU5ZHF0dDdtbXZpNGIxc0Bn&amp;ctz=Europe/Lisbon</t>
  </si>
  <si>
    <t>https://www.google.com/calendar/event?eid=Xzc0cGo2YzlwNWtwajBkMWw3NHFqZ2QyMGM1bzZpYmprZDVtbWFiamNmNCBvaWNscWhnbmYwODU5ZHF0dDdtbXZpNGIxc0Bn&amp;ctz=Europe/Lisbon</t>
  </si>
  <si>
    <t>https://www.google.com/calendar/event?eid=Xzc0cGo2YzlwNWtwajBkMWw3NHFqaWNpMGM1bzZpYmprZDVtbWFiamNmNCBvaWNscWhnbmYwODU5ZHF0dDdtbXZpNGIxc0Bn&amp;ctz=Europe/Lisbon</t>
  </si>
  <si>
    <t>https://www.google.com/calendar/event?eid=Xzc0cGo2YzlwNWtwajBkMWw3NHFqaWNxMGM1bzZpYmprZDVtbWFiamNmNCBvaWNscWhnbmYwODU5ZHF0dDdtbXZpNGIxc0Bn&amp;ctz=Europe/Lisbon</t>
  </si>
  <si>
    <t>https://www.google.com/calendar/event?eid=Xzc0cGo2YzlwNWtwajBkMWw3NHFqaWQyMGM1bzZpYmprZDVtbWFiamNmNCBvaWNscWhnbmYwODU5ZHF0dDdtbXZpNGIxc0Bn&amp;ctz=Europe/Lisbon</t>
  </si>
  <si>
    <t>https://www.google.com/calendar/event?eid=Xzc0cGo2YzlwNWtwajBkMWw3NHFqaWRhMGM1bzZpYmprZDVtbWFiamNmNCBvaWNscWhnbmYwODU5ZHF0dDdtbXZpNGIxc0Bn&amp;ctz=Europe/Lisbon</t>
  </si>
  <si>
    <t>Get invites for events in your city.&lt;br&gt;Follow at:&lt;br&gt;https://www.startupeventslist.com/z/subscribe.html&lt;br&gt;&lt;br&gt;Está convidada!!&lt;br&gt;A Associação Adoro.Ser.Mulher vai realizar mais um convívio para mulheres empreendedoras que tambem lhe permite fortificar a sua base de contactos. &lt;br&gt;Inclui: &lt;br&gt;- Palestra De 1 a 9, qual o número do seu negócio? &lt;br&gt;- Oferta: análise da energia do nome do seu negócio&lt;br&gt;- 2 Sorteios: Voucher serviços Business Focus, valor real 200€ Maria Cristina Cardoso&lt;br&gt;                    Kit Introdutório Óleos doTerra Maria Faustino&lt;br&gt;- Brinde com o vinho www.AdoroSerMulher.com&lt;br&gt;&lt;br&gt;Durante o evento estarão à disposição snacks e bebidas.&lt;br&gt;&lt;br&gt;Podem ainda surgir mais algumas surpresas!&lt;br&gt;&lt;br&gt;Junho é um mês excelente de reavaliação do seu foco e acções para que até final do ano consiga atingir os seus objectivos.&lt;br&gt;Por isso mesmo, juntámos ao evento uma Palestra que apresenta uma ferramenta que poderá ser bastante útil, a nossa Associada Sónia Antunes - Terapeuta, oferece-lhe uma nova perspectiva dos números. Vai ficar de fora?&lt;br&gt;&lt;br&gt;Neste dia, poderá também conhecer a Associação, o que poderemos fazer pelo seu negócio/marca/ideia, debater questões com outras empreendedoras, ouvir testemunhos na 1ª pessoa e naturalmente, fazer Networking.&lt;br&gt;&lt;br&gt;A capacidade de trabalhar em rede é uma das habilidades mais importantes que qualquer empreendedora deve ter. De que outra forma conhecerá os clientes e contactos necessários para expandir os seus negócios?&lt;br&gt;&lt;br&gt;Como habitual, antes de encerrar o evento, faremos um brinde a todas nós e à energia do Empreendedorismo Feminino.&lt;br&gt;&lt;br&gt;Deve :&lt;br&gt;•	Preparar vários cartões de negócios- é FUNDAMENTAL ter cartões de visita&lt;br&gt;•	Registar-se no site, a nossa rede Social para Empreendedoras, www.adorosermulher.com&lt;br&gt;•	Comprar o seu bilhete para o evento&lt;br&gt;•	Vir preparada para fazer networking&lt;br&gt;&lt;br&gt;Para assuntos relacionados com a organização do evento contactar &lt;br&gt;Carla Figueiredo @carla-adorosermulherlisboa na rede ou &lt;br&gt;Email: carlafigueiredo@adorosermulher.com&lt;br&gt;Para se inscrever, clique no link em bilhetes&lt;br&gt;&lt;br&gt;Partilhe esta oportunidade com todas as Empreendedoras que conhece.&lt;br&gt;&lt;br&gt;#juntassomosmaisfortes&lt;br&gt;#AASM #redeadorosermulher #networking #empreendedorismo #cocktail&lt;br&gt;&lt;br&gt;&lt;br&gt;&lt;br&gt;https://www.facebook.com/events/399526237292156/</t>
  </si>
  <si>
    <t>https://www.google.com/calendar/event?eid=Xzc0cGo2YzlwNWtwajBkMWw3NHFqaWVhMGM1bzZpYmprZDVtbWFiamNmNCBvaWNscWhnbmYwODU5ZHF0dDdtbXZpNGIxc0Bn&amp;ctz=Europe/Lisbon</t>
  </si>
  <si>
    <t>Almoço de Empresários c/ a Ministra da Saúde Dr. Marta Temido</t>
  </si>
  <si>
    <t>https://www.google.com/calendar/event?eid=Xzc0cGo2YzlwNWtwajBkMWw3NHIzMGMyMGM1bzZpYmprZDVtbWFiamNmNCBvaWNscWhnbmYwODU5ZHF0dDdtbXZpNGIxc0Bn&amp;ctz=Europe/Lisbon</t>
  </si>
  <si>
    <t>https://www.google.com/calendar/event?eid=Xzc0cGo2YzlwNWtwajBkMWw3NHIzMmMyMGM1bzZpYmprZDVtbWFiamNmNCBvaWNscWhnbmYwODU5ZHF0dDdtbXZpNGIxc0Bn&amp;ctz=Europe/Lisbon</t>
  </si>
  <si>
    <t>Get invites for events in your city.&lt;br&gt;Follow at:&lt;br&gt;https://www.startupeventslist.com/z/subscribe.html&lt;br&gt;&lt;br&gt;O Instagram é a rede social do momento. Dedicada à imagem e ao vídeo, todos querem ser populares no Instagram. Para isso é preciso dedicação e consistência neste trabalho de promoção bem como, algumas noções de Marketing.&lt;br&gt; &lt;br&gt;Programa:&lt;br&gt;Instagram Marketing e Objetivos&lt;br&gt;Perfil Profissional e Biografia&lt;br&gt;Identidade e Propósito da Marca&lt;br&gt;Estratégia e Calendário de Conteúdo&lt;br&gt;Hashtags e Aplicações Úteis&lt;br&gt;Criação de Conteúdo, Storytelling&lt;br&gt;Vídeos, Insta Stories, Lives e IGTV&lt;br&gt;Engagement e Criação de Anúncios&lt;br&gt;&lt;br&gt;https://www.facebook.com/events/664818087293533/?event_time_id=664818097293532</t>
  </si>
  <si>
    <t>https://www.google.com/calendar/event?eid=Xzc0cGo2YzlwNWtwajBlMWc3NHJqMmNhMGM1bzZpYmprZDVtbWFiamNmNCBvaWNscWhnbmYwODU5ZHF0dDdtbXZpNGIxc0Bn&amp;ctz=Europe/Lisbon</t>
  </si>
  <si>
    <t>Coding for Beginners</t>
  </si>
  <si>
    <t>Get invites for events in your city.&lt;br&gt;Follow at:&lt;br&gt;https://www.startupeventslist.com/z/subscribe.html&lt;br&gt;&lt;br&gt;👉👉 To secure your spot on this workshop, register your details here: https://bit.ly/2JkqnzP 👈👈&lt;br&gt;&lt;br&gt;Join us and code your first lines of Ruby! 💻&lt;br&gt;In this workshop, we will cover basic programming topics like:&lt;br&gt;- Types of objects in Ruby&lt;br&gt;- Variables&lt;br&gt;- Methods&lt;br&gt;- Arrays&lt;br&gt;- Conditionals&lt;br&gt;&lt;br&gt;Le Wagon is ranked 1st coding bootcamp in the World by Switchup and Course Report and present in over 30 cities in the world.&lt;br&gt;&lt;br&gt;⚠️Pre-requisite:&lt;br&gt;- No pre-requisite, this is a workshop for beginners&lt;br&gt;- Bring your laptop fully charged&lt;br&gt;- Sign-up to Github&lt;br&gt;&lt;br&gt;Join us and code your first lines of Ruby!&lt;br&gt;Le Wagon Lisbon Team 🚀&lt;br&gt;&lt;br&gt;P.S. Curious to learn why we teach Ruby on Rails at Le Wagon? Check out what our CTO has to say on the topic - https://medium.com/le-wagon/why-learn-ruby-on-rails-9862354c9ce6&lt;br&gt;&lt;br&gt;https://www.facebook.com/events/448693132563727/</t>
  </si>
  <si>
    <t>https://www.google.com/calendar/event?eid=Xzc0cGo2YzlwNWtwajBlMWc3NHJqMmVhMGM1bzZpYmprZDVtbWFiamNmNCBvaWNscWhnbmYwODU5ZHF0dDdtbXZpNGIxc0Bn&amp;ctz=Europe/Lisbon</t>
  </si>
  <si>
    <t>BNI Sublime 152th Business Meeting</t>
  </si>
  <si>
    <t>Get invites for events in your city.&lt;br&gt;Follow at:&lt;br&gt;https://www.startupeventslist.com/z/subscribe.html&lt;br&gt;&lt;br&gt;aqui está a sua oportunidade de conhecer uma Tipografia já direccionada para o Futuro e todos os desafios que lhes coloquemos.&lt;br&gt;&lt;br&gt;Marque o seu lugar e não perca esta oportunidade!&lt;br&gt;&lt;br&gt;https://www.facebook.com/events/2312986075586767/</t>
  </si>
  <si>
    <t>https://www.google.com/calendar/event?eid=Xzc0cGo2YzlwNWtwajBlMWc3NHJqNGMyMGM1bzZpYmprZDVtbWFiamNmNCBvaWNscWhnbmYwODU5ZHF0dDdtbXZpNGIxc0Bn&amp;ctz=Europe/Lisbon</t>
  </si>
  <si>
    <t>Teamy Startup League</t>
  </si>
  <si>
    <t>Rackets Pro @ EUL</t>
  </si>
  <si>
    <t>Get invites for events in your city.&lt;br&gt;Follow at:&lt;br&gt;https://www.startupeventslist.com/z/subscribe.html&lt;br&gt;&lt;br&gt;Join us for a friendly Padel tournament between startups in Lisbon! &lt;br&gt;&lt;br&gt;For three days we welcome teams to play this fast-paced social game and network with colleagues and partners. &lt;br&gt;&lt;br&gt;Although we classify this game as Category III, we truly encourage the beginners to sign up and join us for a relaxed and fun environment at Rackets Pro EUL&lt;br&gt;&lt;br&gt;This event is co-hosted by Urban Sports Club. &lt;br&gt;&lt;br&gt;https://www.facebook.com/events/439539186830943/?event_time_id=439539190164276</t>
  </si>
  <si>
    <t>https://www.google.com/calendar/event?eid=Xzc0cGo2YzlwNWtwajBlMWc3NHJqNGUyMGM1bzZpYmprZDVtbWFiamNmNCBvaWNscWhnbmYwODU5ZHF0dDdtbXZpNGIxc0Bn&amp;ctz=Europe/Lisbon</t>
  </si>
  <si>
    <t>Workshop Design Thinking 3D | 20,22 e 23 Jun</t>
  </si>
  <si>
    <t>Centro De Inovação Da Mouraria</t>
  </si>
  <si>
    <t>Get invites for events in your city.&lt;br&gt;Follow at:&lt;br&gt;https://www.startupeventslist.com/z/subscribe.html&lt;br&gt;&lt;br&gt;O Workshop Design Thinking 3D é uma formação intensa e energética que te vai inspirar para co-criar soluções criativas e inovadoras em equipa multidisciplinar para um projeto real. Aprendes a metodologia de Design Thinking aplicando a mesma a um desafio real.&lt;br&gt;&lt;br&gt;https://www.facebook.com/events/1842548625847187/</t>
  </si>
  <si>
    <t>https://www.google.com/calendar/event?eid=Xzc0cGo2YzlwNWtwajBlMWc3NHJqNmNxMGM1bzZpYmprZDVtbWFiamNmNCBvaWNscWhnbmYwODU5ZHF0dDdtbXZpNGIxc0Bn&amp;ctz=Europe/Lisbon</t>
  </si>
  <si>
    <t>4º VR/AR Meetup</t>
  </si>
  <si>
    <t>Lispolis @ Associação para o Pólo Tecnológico De Lisboa</t>
  </si>
  <si>
    <t>Get invites for events in your city.&lt;br&gt;Follow at:&lt;br&gt;https://www.startupeventslist.com/z/subscribe.html&lt;br&gt;&lt;br&gt;O LISPOLIS será palco do 4º encontro VR/AR promovido pela VR/AR Association (VRARA), que tem vindo a promover encontros mensais da comunidade de Realidade Virtual e Aumentada em Lisboa. Esta sessão irá decorrer a 18 de junho entre as 17h30 e as 19h30.&lt;br&gt;&lt;br&gt; &lt;br&gt;&lt;br&gt;As inscrições são gratuitas, embora obrigatórias.&lt;br&gt;&lt;br&gt; &lt;br&gt;&lt;br&gt; &lt;br&gt;&lt;br&gt; &lt;br&gt;&lt;br&gt;Confira o programa da sessão:&lt;br&gt;&lt;br&gt;1. Welcome by the VR/AR Association – Lisbon Chapter and Lispolis&lt;br&gt;2. Keynote “[Global approach of VR/AR Startups, linking Europe and Taiwan]”, David Hall, Ex- Fortune 100 CEO and Serial Entrepreneur&lt;br&gt;3. Launch – Techstarts 1st Immersive Startup Weekend Lisbon – by Anésio Neto, Community Leader&lt;br&gt;4. Networking event – VR/AR Meetup&lt;br&gt;&lt;br&gt;&lt;br&gt;&lt;br&gt;&lt;br&gt;&lt;br&gt;&lt;br&gt;&lt;br&gt;&lt;br&gt;Se quiser fazer parte do showroom de empresas ligadas à Realidade Virtual ou Aumentada, contacte-nos – geral@lispolis.pt&lt;br&gt;&lt;br&gt; &lt;br&gt;&lt;br&gt; &lt;br&gt;&lt;br&gt;NOTA: Durante o evento, o LISPOLIS irá proceder à recolha de imagens (fotografia e vídeo) para divulgação pelos seus canais de comunicação.&lt;br&gt;&lt;br&gt;&lt;br&gt;https://www.facebook.com/events/2366511916743076/</t>
  </si>
  <si>
    <t>https://www.google.com/calendar/event?eid=Xzc0cGo2YzlwNWtwajBlMWc3NHJqNmQyMGM1bzZpYmprZDVtbWFiamNmNCBvaWNscWhnbmYwODU5ZHF0dDdtbXZpNGIxc0Bn&amp;ctz=Europe/Lisbon</t>
  </si>
  <si>
    <t>CHFI Computer Hacking Forensic Investigator</t>
  </si>
  <si>
    <t>Get invites for events in your city.&lt;br&gt;Follow at:&lt;br&gt;https://www.startupeventslist.com/z/subscribe.html&lt;br&gt;&lt;br&gt;Mastering the process of detecting hacking attacks and properly extracting evidence to report the crime and conduct audits.&lt;br&gt;&lt;br&gt;PROGRAM:&lt;br&gt;1: Computer Forensics in Today's World&lt;br&gt;2: Computer Forensics Investigation Process&lt;br&gt;3: Searching and Seizing Computers&lt;br&gt;4: Digital Evidence&lt;br&gt;5: First Responder Procedures&lt;br&gt;6: Computer Forensics Lab&lt;br&gt;7: Understanding Hard Disks and File Systems&lt;br&gt;8: Windows Forensics&lt;br&gt;9: Data Acquisition and Duplication&lt;br&gt;10: Recovering Deleted Files and Deleted Partitions&lt;br&gt;11: Forensics Investigation using Access Data FTK&lt;br&gt;12: Forensics Investigation Using EnCase&lt;br&gt;13: Steganography and Image File Forensics&lt;br&gt;14: Application Password Crackers&lt;br&gt;15: Log Capturing and Event Correlation&lt;br&gt;16: Network Forensics, Investigating Logs and Investigating Network Traffic&lt;br&gt;17: Investigating Wireless Attacks&lt;br&gt;18: Investigating Web Attacks&lt;br&gt;19: Tracking Emails and Investigating Email Crimes&lt;br&gt;20: Mobile Forensics&lt;br&gt;21: Investigative Reports&lt;br&gt;22: Becoming an Expert Witness&lt;br&gt;&lt;br&gt;https://www.facebook.com/events/2059009741066444/</t>
  </si>
  <si>
    <t>06/24/2019 07:03:43.000Z</t>
  </si>
  <si>
    <t>https://www.google.com/calendar/event?eid=Xzc0cGo2YzlwNWtwajBlMWc3NHJqMGRxMGM1bzZpYmprZDVtbWFiamNmNCBvaWNscWhnbmYwODU5ZHF0dDdtbXZpNGIxc0Bn&amp;ctz=Europe/Lisbon</t>
  </si>
  <si>
    <t>International Meeting on Deep Eutectic Systems</t>
  </si>
  <si>
    <t>Universidade NOVA de Lisboa</t>
  </si>
  <si>
    <t>Get invites for events in your city.&lt;br&gt;Follow at:&lt;br&gt;https://www.startupeventslist.com/z/subscribe.html&lt;br&gt;&lt;br&gt;O Grupo de Investigação português Des.solve está a promover o primeiro congresso na área dos sistemas eutécticos, em Portugal.&lt;br&gt;A iniciativa irá decorrer entre os dias 24 a 27 de junho de 2019, na Reitoria da Universidade Nova de Lisboa, em Lisboa. &lt;br&gt;&lt;br&gt;O principal objetivo deste evento é reunir um grupo de especialistas na área para discutir as propriedades fundamentais, os mais recentes avanços e o desenvolvimento de processos à escala industrial, fomentando a interação com outros participantes e promovendo pontes entre a ciência, a sociedade e a indústria.&lt;br&gt;&lt;br&gt;Esta iniciativa é dirigida a cientistas, estudantes e membros da indústria.&lt;br&gt;&lt;br&gt;Inscrições em: https://eventos.fct.unl.pt/desmeeting2019/pages/registrations&lt;br&gt;&lt;br&gt;https://www.facebook.com/events/2124730977617824/</t>
  </si>
  <si>
    <t>https://www.google.com/calendar/event?eid=Xzc0cGo2YzlwNWtwajBlMWc3NHJqMGUyMGM1bzZpYmprZDVtbWFiamNmNCBvaWNscWhnbmYwODU5ZHF0dDdtbXZpNGIxc0Bn&amp;ctz=Europe/Lisbon</t>
  </si>
  <si>
    <t>Founders Focus Workshop</t>
  </si>
  <si>
    <t>Down town Lisbon</t>
  </si>
  <si>
    <t>Get invites for events in your city.&lt;br&gt;Follow at:&lt;br&gt;https://www.startupeventslist.com/z/subscribe.html&lt;br&gt;&lt;br&gt;TEAM, TEAM TEAM. &lt;br&gt;&lt;br&gt;Your team is everything, we all know it - still, the people and culture area often is not something we prioritize on.&lt;br&gt;&lt;br&gt;However, your People and Culture Strategy is critical for your success - your business can save tons of money and avoid huge risks by having a clear vision, an aligned leadership team, and a rock-solid strategy.&lt;br&gt;&lt;br&gt;Startup Founders and leaders need to be aligned on the vision for what kind of company they want to create, and how. The organizational design should be authentic and aligned with your core values, your business strategy and preferred working style.&lt;br&gt;&lt;br&gt;It doesn’t matter if you are just starting out, or already have a bigger team – your people are your biggest asset.&lt;br&gt;&lt;br&gt;To make it easy for you to develop your strategies and align the team, we have created a Founders Focus Workshop that will support you and your leadership team to take this time and strategize your people, culture and organization area.&lt;br&gt;&lt;br&gt;At the end of the workshop, you will have an aligned leadership team and an organizational design that is optimized for your organization to reach its goals.&lt;br&gt;&lt;br&gt;During the session, Hello Monday founder Angelique Slob will cover all the topics mentioned below by guiding you through the Hello Monday Canvas, making sure you get expert input and feedback. The workshop takes half a day and should involve the full leadership team of your company (maximum 5 people).&lt;br&gt;&lt;br&gt;At the end of the workshop, you will have your blueprint for your organizational design – your own Hello Monday Canvas. After the sessions, you will further benefit from our activities as a Hello Monday Club member.&lt;br&gt;&lt;br&gt;The fee is €799,-- per session (excluding VAT) - for the full leadership team up to 5 people. &lt;br&gt;&lt;br&gt;The workshop sessions are just for your leadership team, so we can talk freely and create a stronger leadership team. The location is yet to be defined but it will be in downtown Lisbon.  &lt;br&gt;&lt;br&gt;It is a great opportunity to prioritize on this important part of your business journey!&lt;br&gt;&lt;br&gt;--------------------------------------------------------------------------------------------------------------------------------&lt;br&gt;&lt;br&gt;'Angelique is a great partner to challenge you in your growing startup phase. She helps you to take the necessary steps to become ready for continuous and international growth. Angelique her insights helped us as the management team of 2DAYSMOOD with building a sustainable company &amp; people culture; remote-friendly and based on trust and talents' - Robin Vermeulen, Leadership team 2DAYSMOOD (Netherlands).&lt;br&gt;&lt;br&gt;-----------------------------------------------------------------------------------------------------------------------------&lt;br&gt;&lt;br&gt;WHO SHOULD ATTENT&lt;br&gt;&lt;br&gt;Future-minded Leadership teams of startups, scale-ups, and established companies with 5 to 50 people. &lt;br&gt;&lt;br&gt;--------------------------------------------------------------------------------------------------------------------------------&lt;br&gt;&lt;br&gt;HELLO MONDAY CANVAS&lt;br&gt;&lt;br&gt;During the workshop we get alignment on and create a People and Culture strategy, optimized for reaching your overall business goals, using the Hello Monday Canvas. &lt;br&gt;&lt;br&gt;- Purpose - how you make an impact with your business. The base of your impact story.&lt;br&gt;&lt;br&gt;- Core Values - how do your core values relate with your People and Culture strategy?&lt;br&gt;&lt;br&gt;- Desired Culture - what kind of company fits with your companies core values?&lt;br&gt;&lt;br&gt;- Resource Planning and Strategy - what kind of people fit your business, what are the desired skills and roles?&lt;br&gt;&lt;br&gt;- Organizational Structure - coordination, decisionmaking, teams, roles, and positions.&lt;br&gt;&lt;br&gt;- Leadership and Management style - what kind of leadership styles help you to get the best out of your people?&lt;br&gt;&lt;br&gt;- Employee Experience - from employer branding to exit - what kind of experience will your employees get?&lt;br&gt;&lt;br&gt;- People Processes, Policies, and Tools - how can these support your overall strategy and culture?&lt;br&gt;&lt;br&gt; &lt;br&gt;&lt;br&gt;&lt;br&gt;&lt;br&gt; &lt;br&gt;&lt;br&gt; &lt;br&gt;&lt;br&gt; &lt;br&gt;&lt;br&gt;&lt;br&gt;https://www.facebook.com/events/413626392762384/?event_time_id=413626406095716</t>
  </si>
  <si>
    <t>https://www.google.com/calendar/event?eid=Xzc0cGo2YzlwNWtwajBlMWc3NHJqMGVhMGM1bzZpYmprZDVtbWFiamNmNCBvaWNscWhnbmYwODU5ZHF0dDdtbXZpNGIxc0Bn&amp;ctz=Europe/Lisbon</t>
  </si>
  <si>
    <t>ISTAR Summer School: IoT for Smart Cities</t>
  </si>
  <si>
    <t>Get invites for events in your city.&lt;br&gt;Follow at:&lt;br&gt;https://www.startupeventslist.com/z/subscribe.html&lt;br&gt;&lt;br&gt;Every year, ISTAR – Center for Research in Information Sciences, Technologies and Architecture (IUL) – hosts a Summer School Program. The Internet of Things (IoT) has been a growing field of research as humans and equipment are connected and embedded with smart technology. Considering the recent challenges in the area of smart-cities, -networks, -factories, -buildings, -home and -campus, this year, the ISTAR Summer School offers the possibility to explore the IoT in the context of smart cities, bringing together a multidisciplinary team (computer sciences, architecture and sociology) and taking advantage of the existing conditions in the IoT laboratory. &lt;br&gt;&lt;br&gt;The program combines hands-on learning sessions and the following talks: &lt;br&gt;&lt;br&gt;REMOURBAN – Renegeneration Model for accelerating the Smart Urban Transformation through exploiting the convergence of energy, mobility and ICTs by Miguel Ângel Fuentes (CARTIF)&lt;br&gt;&lt;br&gt;Smart Cities:strategy and technology by Ricardo Carvalho (Axians) &lt;br&gt;&lt;br&gt;IoT4Smart* by João Carlos Ferreira (ISCTE-IUL, ISTAR-IUL)&lt;br&gt;&lt;br&gt;TourismAnalytics by  Sérgio Moro (ISCTE-IUL, ISTAR-IUL)&lt;br&gt;&lt;br&gt;IoT Security Challenges by Carlos Serrão (ISCTE-IUL, ISTAR-IUL)&lt;br&gt;&lt;br&gt;Interactive Systems: Design and Development by José Luís Silva, (ISCTE-IUL, ISTAR-IUL)&lt;br&gt;&lt;br&gt;Combining behaviour change tools with IoT to promote sustainability&lt;br&gt;by Sílvia Luís e Maria Fernandes-Jesus (ISCTE-IUL, CIS-IUL) &lt;br&gt;&lt;br&gt;Earliy bird registration until May 27th. &lt;br&gt;&lt;br&gt;More information:  http://istar.iscte-iul.pt/summerschool2019/&lt;br&gt;&lt;br&gt;https://www.facebook.com/events/287693418592887/</t>
  </si>
  <si>
    <t>https://www.google.com/calendar/event?eid=Xzc0cGo2YzlwNWtwajBlMWc3NHJqMmMyMGM1bzZpYmprZDVtbWFiamNmNCBvaWNscWhnbmYwODU5ZHF0dDdtbXZpNGIxc0Bn&amp;ctz=Europe/Lisbon</t>
  </si>
  <si>
    <t>VIIIth International Conference on Business, Economics, Law</t>
  </si>
  <si>
    <t>Lusófona University, Lisbon, Portugal</t>
  </si>
  <si>
    <t>Get invites for events in your city.&lt;br&gt;Follow at:&lt;br&gt;https://www.startupeventslist.com/z/subscribe.html&lt;br&gt;&lt;br&gt;2019 – VIIIth International Conference on Business, Economics, Law, Language &amp; Psychology (ICBELLP), June 26-27, Lisbon&lt;br&gt;&lt;br&gt;Conference Website: https://eurasiaresearch.org/conference/lisbon-icbellp-26-27-june-2019&lt;br&gt;&lt;br&gt;Conference Name: 2019 – VIIIth International Conference on Business, Economics, Law, Language &amp; Psychology (ICBELLP), June 26-27, Lisbon&lt;br&gt;&lt;br&gt;Conference Dates: 26-27 June 2019&lt;br&gt;&lt;br&gt;Conference Venue: Lusófona University, Lisbon, Portugal&lt;br&gt;&lt;br&gt;Deadline for Abstract/Paper Submissions: 25 June 2019&lt;br&gt;&lt;br&gt;Contact E-Mail ID: convener@eurasiaresearch.info&lt;br&gt;&lt;br&gt;Organising Scholarly Association: Social Science &amp; Humanities Research Association (SSHRA)&lt;br&gt;&lt;br&gt;SSHRA List of Members: https://sshraweb.org/membership/list-of-members/&lt;br&gt;&lt;br&gt;SSHRA President: Associate Prof . Marek Matejun, Department of Management, Faculty of Organization and Management, Lodz University of Technology, Poland&lt;br&gt;&lt;br&gt;Conference Language: English&lt;br&gt;&lt;br&gt;Conference Themes: Business, Economics, Law, Language, Psychology&lt;br&gt;&lt;br&gt;Conference Application Form: https://forms.zohopublic.com/eurasiaresearch/form/SSHRAOnlineApplicationForm/formperma/2dj6F66KhJ1HD6kBbJ269CG95&lt;br&gt;&lt;br&gt;SSHRA Previous Conferences: https://sshraweb.org/conference/proceedings/&lt;br&gt;&lt;br&gt;(Vernacular Session, e.g., European Languages, Persian, Bahasa, Thai, Chinese, Turkish, Sinhalese, Tamil, will be organised for minimum 5 or more participants of particular language)&lt;br&gt;&lt;br&gt;(Only english language, full-length, original papers will be considered for publication in conference journals)&lt;br&gt;&lt;br&gt;https://www.facebook.com/events/1174936982660629/</t>
  </si>
  <si>
    <t>https://www.google.com/calendar/event?eid=Xzc0cGo2YzlwNWtwajBlMWc3NHJqMmNpMGM1bzZpYmprZDVtbWFiamNmNCBvaWNscWhnbmYwODU5ZHF0dDdtbXZpNGIxc0Bn&amp;ctz=Europe/Lisbon</t>
  </si>
  <si>
    <t>HTML &amp; CSS for Beginners</t>
  </si>
  <si>
    <t>Get invites for events in your city.&lt;br&gt;Follow at:&lt;br&gt;https://www.startupeventslist.com/z/subscribe.html&lt;br&gt;&lt;br&gt;👉👉 To secure your spot on this workshop, register your details here: https://bit.ly/2YtQU15 👈👈&lt;br&gt;&lt;br&gt;Code and design your landing page in only 2 hours!&lt;br&gt;A very satisfying workshop where students will code and design their own landing page using HTML/CSS &amp; the Twitter Bootstrap CSS library. We will also cover lots of design pro-tips to find icons, fonts, colours.&lt;br&gt;&lt;br&gt;What you will learn:&lt;br&gt;&lt;br&gt;- HTML / CSS core notions&lt;br&gt;- Lots of graphical tips and tools (Fontawesome, Google Fonts, Coolors, etc.)&lt;br&gt;- Introduce Bootstrap and its responsive grid system&lt;br&gt;&lt;br&gt;⚠️Pre-requisite:&lt;br&gt;- No pre-requisite, this is a workshop for beginners!&lt;br&gt;- Bring your laptop! 💻&lt;br&gt;- Install Chrome and Sublime Text before coming&lt;br&gt;&lt;br&gt;We look forward to seeing you there! 🚀&lt;br&gt;Le Wagon team&lt;br&gt;&lt;br&gt;https://www.facebook.com/events/434533000428379/</t>
  </si>
  <si>
    <t>https://www.google.com/calendar/event?eid=Xzc0cGo2YzlwNWtwajBlMWc3NHJqMmNxMGM1bzZpYmprZDVtbWFiamNmNCBvaWNscWhnbmYwODU5ZHF0dDdtbXZpNGIxc0Bn&amp;ctz=Europe/Lisbon</t>
  </si>
  <si>
    <t>Business Marketing nas Redes Sociais</t>
  </si>
  <si>
    <t>Get invites for events in your city.&lt;br&gt;Follow at:&lt;br&gt;https://www.startupeventslist.com/z/subscribe.html&lt;br&gt;&lt;br&gt;Sabe como comunicar através de pequenas imagens e pequenas frases? Consegue cativar em poucos segundos alguém que passe por uma rede social em que esteja inserido? Nos dias que correm as redes sociais tornaram-se uma premissa para as empresas, neste curso poderá conhecer melhor as mais importantes e como fazer parte delas sem ser intrusivo. &lt;br&gt;&lt;br&gt;https://www.facebook.com/events/1239573186198999/?event_time_id=1239573196198998</t>
  </si>
  <si>
    <t>https://www.google.com/calendar/event?eid=Xzc0cGo2YzlwNWtwajBlMWc3NHJqMmQyMGM1bzZpYmprZDVtbWFiamNmNCBvaWNscWhnbmYwODU5ZHF0dDdtbXZpNGIxc0Bn&amp;ctz=Europe/Lisbon</t>
  </si>
  <si>
    <t>Curso Public Speaking para Empreendedores</t>
  </si>
  <si>
    <t>Tec Labs @ Centro de Inovação</t>
  </si>
  <si>
    <t>Get invites for events in your city.&lt;br&gt;Follow at:&lt;br&gt;https://www.startupeventslist.com/z/subscribe.html&lt;br&gt;&lt;br&gt;Gostarias de:&lt;br&gt;➡️ Não ficar nervoso ao falar em público?&lt;br&gt;➡️ Ganhar confiança na tua capacidade de comunicação?&lt;br&gt;➡️ Comunicar eficazmente as tuas ideias e projetos?&lt;br&gt;➡️ Melhorar o teu Pitch e Apresentações?&lt;br&gt;&lt;br&gt;Neste curso vamos ajudar-te a melhorar em todos estes pontos, potenciando a tua comunicação para que consigas assim potenciar o valor dos teus projetos.&lt;br&gt;&lt;br&gt;Inscreve-te aqui:&lt;br&gt;Turma - 18h30 às 21h30 - http://bit.ly/2Jw6hCH&lt;br&gt;&lt;br&gt;2 Sessões - Dias 25 e 26 de junho - Tec Labs&lt;br&gt;&lt;br&gt;O QUE IREI APRENDER COM O CURSO?&lt;br&gt;O Curso terá uma abordagem bastante prática num ambiente informal e descontraído, de forma a potenciar a evolução dos participantes, contando ainda com feedback individual.&lt;br&gt;&lt;br&gt;No Curso, destacam-se 4 temas:&lt;br&gt;&lt;br&gt;1️⃣ PUBLIC SPEAKING PARA EMPREENDEDORISMO E PITCH;&lt;br&gt;2️⃣ CONTROLO DE NERVOSISMO;&lt;br&gt;3️⃣ APRESENTAÇÕES ORAIS;&lt;br&gt;4️⃣ DELIVERY – VOZ E LINGUAGEM NÃO VERBAL.&lt;br&gt;&lt;br&gt;&lt;br&gt;PARA QUEM?&lt;br&gt;O curso é dirigido principalmente a empreendedores e potenciais empreendedores, a todos aqueles que precisam de fazer apresentações em público, gerir e motivar equipas, participar em negociações de forma produtiva, ou dirigir e participar em reuniões mais eficazes.&lt;br&gt;&lt;br&gt;&lt;br&gt;QUANDO?&lt;br&gt;2 Sessões / Dias 25 e 26 de junho&lt;br&gt;Turma - 18h30 às 21h30 - http://bit.ly/2Jw6hCH&lt;br&gt;&lt;br&gt;&lt;br&gt;ONDE?&lt;br&gt;Tec Labs - Centro de Inovação - Campus da FCUL, Campo Grande, 1749-016 Lisboa&lt;br&gt;&lt;br&gt;QUAL O INVESTIMENTO?&lt;br&gt;Geral - 49€&lt;br&gt;Estudantes (até 25 anos) - 35€&lt;br&gt;Comunidade Tec Labs - 35€&lt;br&gt;Estudantes FCUL (até 25 anos) - 30€&lt;br&gt;&lt;br&gt;Os preços acima referidos incluem IVA.&lt;br&gt;&lt;br&gt;&lt;br&gt;O INVESTIMENTO INCLUI:&lt;br&gt;✔️ Participação no Curso;&lt;br&gt;✔️ Certificado Curricular do Curso;&lt;br&gt;✔️ Feedback individual.&lt;br&gt;&lt;br&gt;&lt;br&gt;COMO ME INSCREVO?&lt;br&gt;Podes fazê-lo aqui:&lt;br&gt;Turma - 18h30 às 21h30 - http://bit.ly/2Jw6hCH&lt;br&gt;&lt;br&gt;As vagas são limitadas a 20 participantes. Inscreve-te antes que esgotem!&lt;br&gt;&lt;br&gt;O prazo para as inscrições termina a 22 de junho às 23:59h.&lt;br&gt;&lt;br&gt;&lt;br&gt;PROGRAMA DETALHADO:&lt;br&gt;&lt;br&gt;1️⃣ PUBLIC SPEAKING PARA EMPREENDEDORISMO - PITCH&lt;br&gt;- Como fazer um bom Pitch de projeto/ideia;&lt;br&gt;- Pitch de Networking - 15’/30’/45’ seg;&lt;br&gt;- Pitch de Venda e para Competição;&lt;br&gt;- Pitch de Investimento.&lt;br&gt;&lt;br&gt;2️⃣ CONTROLO DE NERVOSISMO E MEDO DE FALAR EM PÚBLICO&lt;br&gt;- Aumento da segurança e confiança em enfrentar um público;&lt;br&gt;- Como evitar as 'brancas' de memória;&lt;br&gt;- Técnicas práticas para controlar o nervosismo.&lt;br&gt;&lt;br&gt;3️⃣ APRESENTAÇÕES ORAIS&lt;br&gt;- Como preparar uma apresentação cativante e eficaz;&lt;br&gt;- Garantir que a audiência capta a mensagem;&lt;br&gt;- Tornar a apresentação em algo memorável;&lt;br&gt;- Incluir a audiência na apresentação.&lt;br&gt;&lt;br&gt;4️⃣ DELIVERY – VOZ E LINGUAGEM NÃO VERBAL&lt;br&gt;- Linguagem Não Verbal;&lt;br&gt;- Postura, Gesticulação e Movimentação;&lt;br&gt;- Contacto Visual;&lt;br&gt;- Técnicas Vocais e Colocação de Voz.&lt;br&gt;&lt;br&gt;O Curso Public Speaking para Empreendedores é lecionado em português.&lt;br&gt;&lt;br&gt;&lt;br&gt;QUEM SERÁ O FORMADOR?&lt;br&gt;David Mourão,&lt;br&gt;&lt;br&gt;✔️ CEO &amp; Trainer da Speak and Lead - Especialista em Public Speaking, Persuasão e Influência. Tendo formado até à data mais de 2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lt;br&gt;ORGANIZADO POR:&lt;br&gt;Speak and Lead&lt;br&gt;&lt;br&gt;&lt;br&gt;COM O APOIO DE:&lt;br&gt;Tec Labs - Centro de Inovação&lt;br&gt;&lt;br&gt;&lt;br&gt;INSCREVE-TE AQUI:&lt;br&gt;Turma - 18h30 às 21h30 - http://bit.ly/2Jw6hCH&lt;br&gt;&lt;br&gt;&lt;br&gt;Qualquer questão não hesites em contactar-nos através de:&lt;br&gt;geral@speakandlead.pt&lt;br&gt;&lt;br&gt;https://www.facebook.com/events/1032170946976491/</t>
  </si>
  <si>
    <t>https://www.google.com/calendar/event?eid=Xzc0cGo2YzlwNWtwajBlMWc3NHJqMmRpMGM1bzZpYmprZDVtbWFiamNmNCBvaWNscWhnbmYwODU5ZHF0dDdtbXZpNGIxc0Bn&amp;ctz=Europe/Lisbon</t>
  </si>
  <si>
    <t>CISM Certified Information Security Manager</t>
  </si>
  <si>
    <t>Get invites for events in your city.&lt;br&gt;Follow at:&lt;br&gt;https://www.startupeventslist.com/z/subscribe.html&lt;br&gt;&lt;br&gt;Global recognition in information security management.&lt;br&gt;&lt;br&gt;PROGRAM:&lt;br&gt;1: Information Security Governance&lt;br&gt;2: Information Risk Management and Compliance&lt;br&gt;3: Information Security Program Development and Management&lt;br&gt;4: Information Security Incident Management&lt;br&gt;5: Exam Preparation: Simulation Exam&lt;br&gt;&lt;br&gt;https://www.facebook.com/events/583843708789378/</t>
  </si>
  <si>
    <t>https://www.google.com/calendar/event?eid=Xzc0cGo2YzlwNWtwajBlMWc3NHJqMmRxMGM1bzZpYmprZDVtbWFiamNmNCBvaWNscWhnbmYwODU5ZHF0dDdtbXZpNGIxc0Bn&amp;ctz=Europe/Lisbon</t>
  </si>
  <si>
    <t>Data Protection Lead Implementer</t>
  </si>
  <si>
    <t>Get invites for events in your city.&lt;br&gt;Follow at:&lt;br&gt;https://www.startupeventslist.com/z/subscribe.html&lt;br&gt;&lt;br&gt;MASTERING THE IMPLEMENTATION AND MANAGEMENT OF A DATA PROTECTION MANAGEMENT SYSTEMS (DPMS) BASED ON GDPR.&lt;br&gt;&lt;br&gt;PROGRAM:&lt;br&gt;Day 1: Introduction to GDPR and privacy and data protection concepts and principles; Initiation of a DPMS based on GDPR&lt;br&gt;Day 2: Planning the implementation of a DPMS based on GDPR&lt;br&gt;Day 3: Implementing a DPMS based on GDPR&lt;br&gt;Day 4: Measuring and improvement a DPMS based on GDPR; Preparation for a GDPR compliant certification audit Monitoring, measurement, analysis and evaluation based on ISO/IEC 27004&lt;br&gt;Day 5: Data Protection Lead Implementer (DPLI) exam&lt;br&gt;&lt;br&gt;https://www.facebook.com/events/410312913084275/</t>
  </si>
  <si>
    <t>https://www.google.com/calendar/event?eid=Xzc0cGo2YzlwNWtwajBlMWc3NHJqMmUyMGM1bzZpYmprZDVtbWFiamNmNCBvaWNscWhnbmYwODU5ZHF0dDdtbXZpNGIxc0Bn&amp;ctz=Europe/Lisbon</t>
  </si>
  <si>
    <t>Get invites for events in your city.&lt;br&gt;Follow at:&lt;br&gt;https://www.startupeventslist.com/z/subscribe.html&lt;br&gt;&lt;br&gt;Just bring your laptop we have the knowledge.&lt;br&gt;&lt;br&gt;https://www.facebook.com/events/538541376670097/</t>
  </si>
  <si>
    <t>https://www.google.com/calendar/event?eid=Xzc0cGo2YzlwNWtwajBlMWc3NHJqNGNpMGM1bzZpYmprZDVtbWFiamNmNCBvaWNscWhnbmYwODU5ZHF0dDdtbXZpNGIxc0Bn&amp;ctz=Europe/Lisbon</t>
  </si>
  <si>
    <t>IES - Informação Empresarial Simplificada</t>
  </si>
  <si>
    <t>Get invites for events in your city.&lt;br&gt;Follow at:&lt;br&gt;https://www.startupeventslist.com/z/subscribe.html&lt;br&gt;&lt;br&gt;A Formação promovida pela APOTEC é válida nos termos do Estatuto da OCC.&lt;br&gt;Os certificados podem ser submetidos através do site da dita Ordem, via Pasta CC, sem necessidade de qualquer outro formalismo adicional.&lt;br&gt;&lt;br&gt;https://www.facebook.com/events/359944304650195/</t>
  </si>
  <si>
    <t>https://www.google.com/calendar/event?eid=Xzc0cGo2YzlwNWtwajBlMWc3NHJqNGQyMGM1bzZpYmprZDVtbWFiamNmNCBvaWNscWhnbmYwODU5ZHF0dDdtbXZpNGIxc0Bn&amp;ctz=Europe/Lisbon</t>
  </si>
  <si>
    <t>CEH Certified Ethical Hacker</t>
  </si>
  <si>
    <t>Get invites for events in your city.&lt;br&gt;Follow at:&lt;br&gt;https://www.startupeventslist.com/z/subscribe.html&lt;br&gt;&lt;br&gt;Mastering the hacking technologies. To beat a hacker, you need to think like one! Think like a hacker.&lt;br&gt;&lt;br&gt;PROGRAM:&lt;br&gt;Module 01: Introduction to Ethical Hacking&lt;br&gt;Module 02: Footprinting and Reconnaissance&lt;br&gt;Module 03: Scanning Networks&lt;br&gt;Module 04: Enumeration&lt;br&gt;Module 05: Vulnerability Analysis&lt;br&gt;Module 06: System Hacking&lt;br&gt;Module 07: Malware Threats&lt;br&gt;Module 08: Sniffing&lt;br&gt;Module 09: Social Engineering&lt;br&gt;Module 10: Denial-of-Service&lt;br&gt;Module 11: Session Hijacking&lt;br&gt;Module 12: Evading IDS, Firewalls, and Honeypots&lt;br&gt;Module 13: Hacking Web Servers&lt;br&gt;Module 14: Hacking Web Applications&lt;br&gt;Module 15: SQL Injection&lt;br&gt;Module 16: Hacking Wireless Networks&lt;br&gt;Module 17: Hacking Mobile Platforms&lt;br&gt;Module 18: IoT Hacking&lt;br&gt;Module 19: Cloud Computing&lt;br&gt;Module 20: Cryptography&lt;br&gt;&lt;br&gt;https://www.facebook.com/events/2437001166318644/</t>
  </si>
  <si>
    <t>https://www.google.com/calendar/event?eid=Xzc0cGo2YzlwNWtwajBlMWc3NHJqNGRhMGM1bzZpYmprZDVtbWFiamNmNCBvaWNscWhnbmYwODU5ZHF0dDdtbXZpNGIxc0Bn&amp;ctz=Europe/Lisbon</t>
  </si>
  <si>
    <t>CCISO Certified Chief Information Security Officer</t>
  </si>
  <si>
    <t>Get invites for events in your city.&lt;br&gt;Follow at:&lt;br&gt;https://www.startupeventslist.com/z/subscribe.html&lt;br&gt;&lt;br&gt;Join the new Generation of Information Security Officers.&lt;br&gt;&lt;br&gt;PROGRAM:&lt;br&gt;1: Domain 1: Governance (Policy, Legal &amp; Compliance)&lt;br&gt;2: Domain 2: IS Management Controls and Auditing Management (Projects, Technology, and Operations)&lt;br&gt;3: Domain 3: Management – Projects and Operations&lt;br&gt;4: Domain 4: Information Security Core Competencies&lt;br&gt;5: Domain 5: Strategic Planning &amp; Finance.&lt;br&gt;&lt;br&gt;https://www.facebook.com/events/722531154810634/</t>
  </si>
  <si>
    <t>https://www.google.com/calendar/event?eid=Xzc0cGo2YzlwNWtwajBlMWc3NHJqNGRpMGM1bzZpYmprZDVtbWFiamNmNCBvaWNscWhnbmYwODU5ZHF0dDdtbXZpNGIxc0Bn&amp;ctz=Europe/Lisbon</t>
  </si>
  <si>
    <t>Get invites for events in your city.&lt;br&gt;Follow at:&lt;br&gt;https://www.startupeventslist.com/z/subscribe.html&lt;br&gt;&lt;br&gt;[[UPDATED]]&lt;br&gt;&lt;br&gt;You can reserve your spot in this link: https://secure.meetup.com/register/?ctx=ref&lt;br&gt;&lt;br&gt;Ah... API's! The cornerstone of any Digital Transformation initiative!&lt;br&gt;&lt;br&gt;API's have been around for decades, but have taken the spotlight in recent years, as the enablers for omnichannel and opening up organizations to the community.&lt;br&gt;&lt;br&gt;As simple as they are, getting it wrong while implementing API's is a lot more common than we think. Several common pitfalls plague organizations throughout the world, with a nasty result... people stop using them.&lt;br&gt;&lt;br&gt;José Rodrigues, Head of OUG PT and one of the very few members of the Oracle ACE family to live in Portugal, will share experiences with API implementations in large organizations, strategy patterns and few typical questions revolving around integrations challenges as a whole.&lt;br&gt;&lt;br&gt;Come and spend some time with us and share your own experience, with our typical gourmet dinner and beers!&lt;br&gt;&lt;br&gt;Don't miss it, guys!&lt;br&gt;&lt;br&gt;The Oracle User Group Portugal Team&lt;br&gt;(event image by Ronel Reyes - Check his portfolio at: https://www.flickr.com/photos/ronel_reyes/)&lt;br&gt;&lt;br&gt;https://www.facebook.com/events/505134783357819/</t>
  </si>
  <si>
    <t>https://www.google.com/calendar/event?eid=Xzc0cGo2YzlwNWtwajBlMWc3NHJqNGVhMGM1bzZpYmprZDVtbWFiamNmNCBvaWNscWhnbmYwODU5ZHF0dDdtbXZpNGIxc0Bn&amp;ctz=Europe/Lisbon</t>
  </si>
  <si>
    <t>How to Start and Scale Up Your Business</t>
  </si>
  <si>
    <t>Q&amp;A Summit</t>
  </si>
  <si>
    <t>Get invites for events in your city.&lt;br&gt;Follow at:&lt;br&gt;https://www.startupeventslist.com/z/subscribe.html&lt;br&gt;&lt;br&gt;Q&amp;A summit is the best entrepreneurship event in town!&lt;br&gt;&lt;br&gt;If you're creating or in the process of growing your business, this conference has your name on it.&lt;br&gt;&lt;br&gt;Plus, this is the conference where you'll get the chance to make questions directly to the speakers. Do you have questions on how to go about doing something in your business? Come to Q&amp;A summit and get your questions answered.&lt;br&gt;&lt;br&gt;A different summit focused on audience Q&amp;A, not just talking heads. Take the day to learn how to start and grow your business. 12 speakers confirmed.&lt;br&gt;&lt;br&gt;Q&amp;A summit is the best entrepreneurship event in town!&lt;br&gt;&lt;br&gt;If you're creating or in the process of growing your business, this conference has your name on it.&lt;br&gt;&lt;br&gt;Plus, this is the conference where you'll get the chance to make questions directly to the speakers. Do you have questions on how to go about doing something in your business? Bring your questions to the Q&amp;A summit and get your questions answered.&lt;br&gt;&lt;br&gt;https://www.facebook.com/events/313023716078458/</t>
  </si>
  <si>
    <t>https://www.google.com/calendar/event?eid=Xzc0cGo2YzlwNWtwajBlMWc3NHJqNmMyMGM1bzZpYmprZDVtbWFiamNmNCBvaWNscWhnbmYwODU5ZHF0dDdtbXZpNGIxc0Bn&amp;ctz=Europe/Lisbon</t>
  </si>
  <si>
    <t>Certificação UX-PM 2</t>
  </si>
  <si>
    <t>Get invites for events in your city.&lt;br&gt;Follow at:&lt;br&gt;https://www.startupeventslist.com/z/subscribe.html&lt;br&gt;&lt;br&gt;A Certificação UX-PM nível 2 é dirigida a profissionais que já fizeram o nível 1, ou que já conhecem os fundamentos de UX, e pretendem agora aprender como aplicar as metodologias e ferramentas de UX nos projetos, tendo em conta os objetivos de negócio.&lt;br&gt;&lt;br&gt;No Nível 2, estes são os 4 grandes temas que iremos aprofundar:&lt;br&gt;   1.    Aprender a planear, controlar e gerir as atividades de UX nas diferentes fases do projeto.&lt;br&gt;   2.    Entender como integrar UX num projeto.&lt;br&gt;   3.    Selecionar corretamente as metodologias de UX mais adequadas a cada fase do projeto.&lt;br&gt;   4.    Assegurar que a perspectiva do utilizador é ligada à estratégia de negócio.&lt;br&gt; Saiba mais em https://uxpm.pt/ux-pm-nivel-2/&lt;br&gt;&lt;br&gt;https://www.facebook.com/events/413836259432677/</t>
  </si>
  <si>
    <t>https://www.google.com/calendar/event?eid=Xzc0cGo2YzlwNWtwajBlMWc3NHJqNmNhMGM1bzZpYmprZDVtbWFiamNmNCBvaWNscWhnbmYwODU5ZHF0dDdtbXZpNGIxc0Bn&amp;ctz=Europe/Lisbon</t>
  </si>
  <si>
    <t>#LIKEABOSS MEETUP | Digital Marketing &amp; Performance</t>
  </si>
  <si>
    <t>Resvés Cowork Space</t>
  </si>
  <si>
    <t>Get invites for events in your city.&lt;br&gt;Follow at:&lt;br&gt;https://www.startupeventslist.com/z/subscribe.html&lt;br&gt;&lt;br&gt;ATENÇÃO | MUDANÇA DE DATA&lt;br&gt;Nosso encontro tem nova data: passou de 22/05 para 26/06.&lt;br&gt;&lt;br&gt;&lt;br&gt;#LIKEABOSS MEETUP | Digital Marketing &amp; Performance&lt;br&gt;&lt;br&gt;Procuras boas ideias para dar um boost em sua estratégia digital?&lt;br&gt;&lt;br&gt;A UBetter - Boutique Digital e o R E S V É S - C O W O R K esperam por si no próximo dia 23 de maio no #LIKEABOSS MEETUP | Digital Marketing &amp; Performance. Venha ter connosco para discutir as melhores práticas e casos reais de Growth Hacking em #Vendas e #ExperiênciadoCliente no ambiente digital.&lt;br&gt;&lt;br&gt;Esperamos por si ;)&lt;br&gt;&lt;br&gt;Proposta&lt;br&gt;&lt;br&gt;Serão abordados tópicos relativos à criação de estratégias para aumento de performance, com mostra de cases e discussão de metodologias.&lt;br&gt;&lt;br&gt;Facilitadores Ubetter&lt;br&gt;&lt;br&gt;Hélio Basso | Founder and partner na Ubetter | Boutique Digital - 18 anos de experiência como consultor de Social Media, Customer Experience, Social Selling, Social Business e Service Design em projetos para marcas de áreas como shopping centers, franquias, educação, restauração, beleza e retalho digital, nacionais e estrangeiras, tais como Embelleze, Hotel Urbano, Pontofrio e Casas Bahia, Americanas.com (B2W), Coca-Cola, Reclame AQUI, Carrefour, Ricardo Eletro, American Airlines, Sony Music, Bertrand Brasil, Pelé Club.&lt;br&gt;&lt;br&gt;Marcus Niemeyer | Founder and Partner - 21 anos de experiência em marketing e vendas. Desenvolveu e implementou estratégias e parcerias com grandes empresas no Brasil, entre elas a Editora Globo, Sony Music, Fiat, Editora Três, Grupo Dijon, Telemar/Oi (Rock In Rio), Souza Cruz Tabacco (Hollywood Rock) e Time For Fun. Ocupou cargos de gestão em grandes marcas digitais, tais como Groupon, Peixe Urbano, Rápiddo/iFood by Movile, Grupo NZN/Tecmundo, Baixaki e etc, Doutor Já by ReclameAqui. Selecionado em 2015, foi empreendedor residente no Programa Startup Brasil da Finep com a aceleração da Startup Internacional Hoyplan/Vammo Lá, mentor no Programa StartupWeekend by Google Entrepreneurship no Brasil desde 2016 e, também, membro do comitê de Social Media da IAB Brasil em 2017&lt;br&gt;&lt;br&gt;Conteúdos abordados&lt;br&gt;&gt;&gt; Growth Hack&lt;br&gt;&gt;&gt; Cases de grandes marcas brasileiras&lt;br&gt;&gt;&gt; Omnichannel&lt;br&gt;&gt;&gt; Customer Success&lt;br&gt;&gt;&gt; Social Business&lt;br&gt;&gt;&gt; Design Thinking&lt;br&gt;&gt;&gt; Service Design&lt;br&gt;&lt;br&gt;A quem se destina&lt;br&gt;&lt;br&gt;Este workshop é aberto a todas as áreas de formação nas quais temos profissionais a viver o desafio diário de criar e administrar estratégias de branding e relacionamento em canais fisicos (na distribuição, restauração, hotelaria, entre outros) ou digitais (E-commerces, Marketplaces, Facebook, Twitter, Youtube, entre outros). Se pretendes melhoria de performance para captar, converter ou fidelizar clientes, junta-se a nós.&lt;br&gt;&lt;br&gt;#GrowthHack #CustomerExperience #CustomerSuccess #Ecommerce #DigitalRetail #RetalhoDigital #Workshop #Lisbon #resvescowork #togetherinlisbon #coworkingspace #coworkinglife #Ubetter #GoUbetter&lt;br&gt;&lt;br&gt;https://www.facebook.com/events/1704209169877816/</t>
  </si>
  <si>
    <t>https://www.google.com/calendar/event?eid=Xzc0cGo2YzlwNWtwajBlMWc3NHJqNmNpMGM1bzZpYmprZDVtbWFiamNmNCBvaWNscWhnbmYwODU5ZHF0dDdtbXZpNGIxc0Bn&amp;ctz=Europe/Lisbon</t>
  </si>
  <si>
    <t>Arduino + Processing: DIY sensing data [Summer Institute 2019]</t>
  </si>
  <si>
    <t>Get invites for events in your city.&lt;br&gt;Follow at:&lt;br&gt;https://www.startupeventslist.com/z/subscribe.html&lt;br&gt;&lt;br&gt;Arduino is a simple electronics platform and Processing is a software tool (both open-source) often used by artists, designers and developers to create interactive applications. By connecting Arduino hardware with Processing software we are able to use real-world inputs to code interactive creations.&lt;br&gt;&lt;br&gt;This workshop will have 3 stages:&lt;br&gt;&lt;br&gt;1- Introduction to Arduino&lt;br&gt;2- Introduction to Processing&lt;br&gt;3- Connecting Arduino with Processing (hands-on project)&lt;br&gt;&lt;br&gt;Required Skills This is a beginner’s course, apt for people with no technical skills.&lt;br&gt;&lt;br&gt;Materials are included, you just need to bring your laptop.&lt;br&gt;&lt;br&gt;Deadline for applications  June 20&lt;br&gt;&lt;br&gt;Tuition Fee  EUR 180 – [general public]   |  EUR 130 – [NOVA students]&lt;br&gt;&lt;br&gt;More info: http://inovamedialab.org/summerinstitute2019#andre&lt;br&gt;&lt;br&gt;https://www.facebook.com/events/377453242888573/</t>
  </si>
  <si>
    <t>https://www.google.com/calendar/event?eid=Xzc0cGo2YzlwNWtwajJjOW02Z3BqaWRpMGM1bzZpYmprZDVtbWFiamNmNCBvaWNscWhnbmYwODU5ZHF0dDdtbXZpNGIxc0Bn&amp;ctz=Europe/Lisbon</t>
  </si>
  <si>
    <t>Workshop de Adobe Illustrator</t>
  </si>
  <si>
    <t>MATER @ Amalgama Lisbon</t>
  </si>
  <si>
    <t>Get invites for events in your city.&lt;br&gt;Follow at:&lt;br&gt;https://www.startupeventslist.com/z/subscribe.html&lt;br&gt;&lt;br&gt;Workshop de Adobe Illustrator&lt;br&gt;Venha aprender a fazer os seus cartazes e Flyers ;) e a promover os seus eventos !!! &lt;br&gt;Contribuição 50€ &lt;br&gt;Local : Mater | Amalgama Art Center , Lisboa &lt;br&gt;Rua Filipe da Mata , N 24A &lt;br&gt;&lt;br&gt;https://www.facebook.com/events/2302220549899642/?event_time_id=2302220559899641</t>
  </si>
  <si>
    <t>https://www.google.com/calendar/event?eid=Xzc0cGo2YzlwNWtwajJjOW02Z3BqaWVhMGM1bzZpYmprZDVtbWFiamNmNCBvaWNscWhnbmYwODU5ZHF0dDdtbXZpNGIxc0Bn&amp;ctz=Europe/Lisbon</t>
  </si>
  <si>
    <t>12/06/2018 18:30:00Z</t>
  </si>
  <si>
    <t>12/06/2018 19:30:00Z</t>
  </si>
  <si>
    <t>Hora Ubuntu - Containers LXD @ Sintra</t>
  </si>
  <si>
    <t>Chalet 12 (Av. Dr. Desidério Cambournac, 12, Sintra, AL, Portugal)</t>
  </si>
  <si>
    <t>Comunidade Ubuntu Portugal
Thursday, December 6 at 6:30 PM
Esta apresentação sobre LXD irá explicar o que é o LXD, quais as tecnologias que o LXD tem como base e qual é a ligação com LXC.Como poderão instalar ...
https://www.meetup.com/ubuntupt/events/255537842/</t>
  </si>
  <si>
    <t>zzaerocal.lisbonsel1@gmail.com</t>
  </si>
  <si>
    <t>11/06/2018 00:14:49.000Z</t>
  </si>
  <si>
    <t>https://www.google.com/calendar/event?eid=M205YmM0bzJmZmwwZTlrb2VrNjVlcWd0bGsgenphZXJvY2FsLmxpc2JvbnNlbDFAbQ&amp;ctz=Europe/Lisbon</t>
  </si>
  <si>
    <t>Canopy Lisbon Startup Series Demo Night LX21</t>
  </si>
  <si>
    <t xml:space="preserve">The Startup Sessions feature up to six tech and life sciences focused startup companies sourced from around Portugal and sometimes with guest presentations from other countries(Savvy investors also view this style of event as a great forum to scout for early stage ideas.)Each company demonstrates their idea, business model or prototype and looks to the audience for feedback. The format is 5 minutes to demo, 5 minutes open Question and Answer with the audience.After the demonstration, audience members are encouraged to ask questions, give feedback and support the founder in their journey.
Price: Free
Link: https://www.meetup.com/pt-BR/CanopyLisbon/events/xwmswpyxpbjb/
</t>
  </si>
  <si>
    <t>11/06/2018 00:19:29.000Z</t>
  </si>
  <si>
    <t>https://www.google.com/calendar/event?eid=MzdhbWpmbTRsYWg2aGhydnFtZHEwODdhbmwgenphZXJvY2FsLmxpc2JvbnNlbDFAbQ&amp;ctz=Europe/Lisbon</t>
  </si>
  <si>
    <t>11/06/2018 19:00:00Z</t>
  </si>
  <si>
    <t>May 2018 - Meetup #10</t>
  </si>
  <si>
    <t>AWS User Group Lisbon
Tuesday, November 6 at 7:00 PM
Viva, Depois de uma longa pausa de Verão, estamos de volta para mais um meetup. Sessão #0: Boas vindas Sessão #1: Como sempre contamos com a vossa par...
https://www.meetup.com/AWS-User-Group-Lisbon/events/255632584/</t>
  </si>
  <si>
    <t>11/07/2018 02:28:46.000Z</t>
  </si>
  <si>
    <t>https://www.google.com/calendar/event?eid=M29taW5rMnE3bHZoM290aXJpcmdoMzNhM2EgenphZXJvY2FsLmxpc2JvbnNlbDFAbQ&amp;ctz=Europe/Lisbon</t>
  </si>
  <si>
    <t>Meetup au bar du Sheraton</t>
  </si>
  <si>
    <t>Meetup Immobiliers Lisbonne Francophone
Thursday, November 15 at 6:00 PM
https://www.meetup.com/Meetup-Immobiliers-Lisbonne-Francophone/events/255639377/</t>
  </si>
  <si>
    <t>11/07/2018 02:28:47.000Z</t>
  </si>
  <si>
    <t>https://www.google.com/calendar/event?eid=MW0zZmg4Mm1xbzYwMnE3cG5xZjMxcGJqNTcgenphZXJvY2FsLmxpc2JvbnNlbDFAbQ&amp;ctz=Europe/Lisbon</t>
  </si>
  <si>
    <t>11/15/2018 18:15:00Z</t>
  </si>
  <si>
    <t>11/15/2018 19:45:00Z</t>
  </si>
  <si>
    <t>Hora Ubuntu - Podcasting em Open Source @ Sintra</t>
  </si>
  <si>
    <t>Comunidade Ubuntu Portugal
Thursday, November 15 at 6:15 PM
Há inúmeras maneiras e ferramentas para produzir podcasts. Na próxima Hora Ubuntu, descobrem-se algumas das melhores alternativas open source para pro...
https://www.meetup.com/ubuntupt/events/255643635/</t>
  </si>
  <si>
    <t>11/07/2018 02:28:50.000Z</t>
  </si>
  <si>
    <t>https://www.google.com/calendar/event?eid=NmRkaXEyY3I1cXZtOGpnaG1qY3I1N2xkajUgenphZXJvY2FsLmxpc2JvbnNlbDFAbQ&amp;ctz=Europe/Lisbon</t>
  </si>
  <si>
    <t>11/21/2018 19:00:00Z</t>
  </si>
  <si>
    <t>Lisbon |&gt; Elixir 5th Edition</t>
  </si>
  <si>
    <t>Talkdesk (R. Tierno Galvan, Torre 3, Amoreiras, Lisbon, Portugal)</t>
  </si>
  <si>
    <t>Lisbon |&gt; Elixir
Wednesday, November 21 at 7:00 PM
Lisbon |&gt; Elixir is back with some news! In this edition will be having two talks for both newbies and more advanced users alike. Speaker:- Daniel Ser...
https://www.meetup.com/lisbon-elixir/events/255828848/</t>
  </si>
  <si>
    <t>11/07/2018 02:30:29.000Z</t>
  </si>
  <si>
    <t>https://www.google.com/calendar/event?eid=NmM0OWR0czk4dHZzNmFtdWxvaGV1dGd1cXYgenphZXJvY2FsLmxpc2JvbnNlbDFAbQ&amp;ctz=Europe/Lisbon</t>
  </si>
  <si>
    <t>11/08/2018 22:00:00Z</t>
  </si>
  <si>
    <t>Pitch Slam by Startup Lisboa</t>
  </si>
  <si>
    <t>The Couch - Sports Bar (Rua do Alecrim 21 A, Lisboa, AL, Portugal)</t>
  </si>
  <si>
    <t>Pitch Slam by Startup Lisboa
Thursday, November 8 at 10:00 PM
Every month, Startup Lisboa draws inspiration from the Poetry Slam tradition to bring to the entrepreneurial universe a monthly event where community ...
https://www.meetup.com/Pitch-Slam-by-Startup-Lisboa/events/252098741/</t>
  </si>
  <si>
    <t>11/07/2018 02:30:33.000Z</t>
  </si>
  <si>
    <t>https://www.google.com/calendar/event?eid=MGVrdWdnbGJpOXBvaXFlY3Fkc25rdGhnZWkgenphZXJvY2FsLmxpc2JvbnNlbDFAbQ&amp;ctz=Europe/Lisbon</t>
  </si>
  <si>
    <t>Lisbon FinTech Night #1</t>
  </si>
  <si>
    <t>Hexis Technology Hub (Rua Polo Sul, 2, Lisboa, Portugal)</t>
  </si>
  <si>
    <t>Lisbon Fintech Meetup
Tuesday, November 6 at 6:00 PM
Hi Everyone, Welcome to our first FinTech Night in Lisbon. Please join us for a mixture of presentations, fireside chats and shout-outs and networking...
https://www.meetup.com/Lisbon-Fintech-Meetup/events/255115475/</t>
  </si>
  <si>
    <t>11/07/2018 02:30:35.000Z</t>
  </si>
  <si>
    <t>https://www.google.com/calendar/event?eid=MTlvcGt1MTdrZHYxYW1wNmpoa2Eya2RlbG8genphZXJvY2FsLmxpc2JvbnNlbDFAbQ&amp;ctz=Europe/Lisbon</t>
  </si>
  <si>
    <t>11/09/2018 18:00:00Z</t>
  </si>
  <si>
    <t>11/09/2018 20:00:00Z</t>
  </si>
  <si>
    <t xml:space="preserve">IoT Portugal #1 Synergy - Ambrosus Blockchain and IoT </t>
  </si>
  <si>
    <t>Impact Hub Lisbon  (R. 1º de Maio 103 Alcântara · Lisbon, Lisbon, AL, Portugal)</t>
  </si>
  <si>
    <t>Internet of Things (IoT) Portugal
Friday, November 9 at 6:00 PM
Hi there, Ambrosus is presenting about Blockchain and IoT, one of the topics that we want to cover in one of our meetups. We've been invited to join t...
https://www.meetup.com/Internet-of-Things-Portugal/events/255889159/</t>
  </si>
  <si>
    <t>11/07/2018 02:30:38.000Z</t>
  </si>
  <si>
    <t>https://www.google.com/calendar/event?eid=M2EwODBqbjVna3A3bTU2aWJiYmViZG1mbnQgenphZXJvY2FsLmxpc2JvbnNlbDFAbQ&amp;ctz=Europe/Lisbon</t>
  </si>
  <si>
    <t>11/07/2018 23:00:00Z</t>
  </si>
  <si>
    <t>Soirée Websummit - French Tech / Entreprendre</t>
  </si>
  <si>
    <t>Outsite Lisbon (Rua de S. Paulo 109, Lisboa, Portugal)</t>
  </si>
  <si>
    <t>la French Tech Lisbon
Wednesday, November 7 at 7:00 PM
À l'occasion du WebSummit 2018 qui se déroulera à Lisbonne du 5 au 8 novembre prochains, laFrenchTech Lisbonne organise en partenariat avec Entreprend...
https://www.meetup.com/lafrenchtechlisbon/events/255933432/</t>
  </si>
  <si>
    <t>11/07/2018 02:30:41.000Z</t>
  </si>
  <si>
    <t>https://www.google.com/calendar/event?eid=Nm5najI4bTdjZzg1YWhqNm8xMHZqcDcxY2QgenphZXJvY2FsLmxpc2JvbnNlbDFAbQ&amp;ctz=Europe/Lisbon</t>
  </si>
  <si>
    <t>11/29/2018 18:30:00Z</t>
  </si>
  <si>
    <t>11/29/2018 21:00:00Z</t>
  </si>
  <si>
    <t>WAVES Portugal Blockchain Meetup: Lisboa</t>
  </si>
  <si>
    <t>Lisbon (Lisbon , Lisbon, Portugal)</t>
  </si>
  <si>
    <t>Waves Blockchain Community [Portugal]
Thursday, November 29 at 6:30 PM
Apresentação da Waves Platform. ::Updates e novas funcionalidades do ecossistema WAVES. ::Waves Developement e Smart Contracts :: Pela primeira vez em...
https://www.meetup.com/waves-blockchain-community-portugal/events/255971401/</t>
  </si>
  <si>
    <t>11/07/2018 02:30:43.000Z</t>
  </si>
  <si>
    <t>https://www.google.com/calendar/event?eid=MjlncDE5a2c5NWxpZ2xpM2phOHRvZm5zYWsgenphZXJvY2FsLmxpc2JvbnNlbDFAbQ&amp;ctz=Europe/Lisbon</t>
  </si>
  <si>
    <t>11/27/2018 18:30:00Z</t>
  </si>
  <si>
    <t>11/27/2018 20:30:00Z</t>
  </si>
  <si>
    <t>Machine Learning and OutSystems - An exercise of BPT human decision automation</t>
  </si>
  <si>
    <t>BOOL ARENA (Rua Frederico George 39 - 2D, Lisboa, AL, Portugal)</t>
  </si>
  <si>
    <t>Wonderbool Lisbon - Indie OutSystems Community Meetup
Tuesday, November 27 at 6:30 PM
What if we could use Machine Learning, seamlessly bound to OutSystems BPT, train its models with the decisions users make on Human Activities aiming t...
https://www.meetup.com/Wonderbool-Lisbon/events/255968200/</t>
  </si>
  <si>
    <t>11/07/2018 02:30:48.000Z</t>
  </si>
  <si>
    <t>https://www.google.com/calendar/event?eid=NWRkczZmbDZhcjg5YXFpbXZtOXZlZ3EyN2UgenphZXJvY2FsLmxpc2JvbnNlbDFAbQ&amp;ctz=Europe/Lisbon</t>
  </si>
  <si>
    <t>11/28/2018 19:00:00Z</t>
  </si>
  <si>
    <t>Azure Wednesdays #3</t>
  </si>
  <si>
    <t>Microsoft Portugal (Rua do Fogo de Santelmo, Lote 2.07.02 1990 – 110 Lisboa (junto ao Oceanário), Lisbon, Portugal)</t>
  </si>
  <si>
    <t>Azure Wednesdays Portugal
Wednesday, November 28 at 7:00 PM
On this Azure Wednesdays Portugal meetup we will host two amazing sessions with our first ever guest speakers. No pressure!We will also have some time...
https://www.meetup.com/Azure-Wednesdays-Portugal/events/255854278/</t>
  </si>
  <si>
    <t>11/07/2018 02:30:51.000Z</t>
  </si>
  <si>
    <t>https://www.google.com/calendar/event?eid=MzZlbTRhZ2RuNHZvNDFnYTRhbnFmbTdrZHYgenphZXJvY2FsLmxpc2JvbnNlbDFAbQ&amp;ctz=Europe/Lisbon</t>
  </si>
  <si>
    <t>Legal Hackers Lisbon - Regtech Trends and the Digital Future of Law - Beta Event</t>
  </si>
  <si>
    <t>Equal Experts @ IDEA Hub (Avenida Dom João II, Nº35, Edificio Infante 11ºA, 1990-083 Parque das Nações, Lisbon, Portugal)</t>
  </si>
  <si>
    <t>Legal Hackers Lisbon
Wednesday, November 7 at 6:30 PM
O Legal Hackers é um movimento global sobre Direito e Tecnologia. Pessoas de diferentes formações académicas e profissionais estão reunidas em várias ...
https://www.meetup.com/legalhackerslisbon/events/255933943/</t>
  </si>
  <si>
    <t>11/07/2018 02:30:53.000Z</t>
  </si>
  <si>
    <t>https://www.google.com/calendar/event?eid=MnRqMGpyMHNjNGZqMG1xc3QxNHA4OXQxNmsgenphZXJvY2FsLmxpc2JvbnNlbDFAbQ&amp;ctz=Europe/Lisbon</t>
  </si>
  <si>
    <t>11/22/2018 18:30:00Z</t>
  </si>
  <si>
    <t>Workshop LinkedIn para Profissionais</t>
  </si>
  <si>
    <t>Nomad Goods (Rua dos Mastros 27 - 29, Lisbon, AL, Portugal)</t>
  </si>
  <si>
    <t>Female 2 Female
Thursday, November 22 at 6:30 PM
Workshop LinkedIn para ProfissionaisComo usar para ampliar a sua visibilidade profissional Cada pessoa é única. O LinkedIn é a maior rede profissional...
Price: 40.00 EUR
https://www.meetup.com/Female2Female/events/256172159/</t>
  </si>
  <si>
    <t>11/07/2018 02:31:08.000Z</t>
  </si>
  <si>
    <t>https://www.google.com/calendar/event?eid=NXJjODZ2bTZuaTEyZmdudWVyYW44czBpa2IgenphZXJvY2FsLmxpc2JvbnNlbDFAbQ&amp;ctz=Europe/Lisbon</t>
  </si>
  <si>
    <t>12/12/2018 18:30:00Z</t>
  </si>
  <si>
    <t>AI, Storage e BigData no sector da Saúde (HealthCare)</t>
  </si>
  <si>
    <t>IBM Portugal (Rua do Mar da China, 3, Parque das Nações, Lisbon, Portugal)</t>
  </si>
  <si>
    <t>Lisbon Artificial Intelligence Meetup
Wednesday, December 12 at 6:30 PM
============================ PORTUGUESE ============================ Neste MeetUp, Cristina Gil e Jordi Caparrós, técnic@s especialistas em Sistemas C...
https://www.meetup.com/Lisbon-Artificial-Intelligence-Meetup/events/256233713/</t>
  </si>
  <si>
    <t>11/08/2018 15:17:33.000Z</t>
  </si>
  <si>
    <t>https://www.google.com/calendar/event?eid=MXViYmZib2VybGdraDNqZXJkcnUzNmtoMDQgenphZXJvY2FsLmxpc2JvbnNlbDFAbQ&amp;ctz=Europe/Lisbon</t>
  </si>
  <si>
    <t>11/12/2018 09:30:00Z</t>
  </si>
  <si>
    <t>Certified Ethical Hacker (CEH)</t>
  </si>
  <si>
    <t xml:space="preserve">Ethical Hacking and Countermeasures course mission is to educate, introduce and demonstrate hacking tools for penetration testing purposes only. Prior to attending this course, you will be asked to sign an agreement stating that you will not use the newly acquired skills for illegal or malicious attacks and you will not use such tools in an attempt to compromise any computer system, and to indemnify EC-Council with respect to the use or misuse of these tools, regardless of intent. 
https://www.eventbrite.pt/e/bilhetes-certified-ethical-hacker-ceh-49985140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9:02.000Z</t>
  </si>
  <si>
    <t>https://www.google.com/calendar/event?eid=N3RpZ29yc2xkY21tZHNjN2loMWVjcTFzZW8genphZXJvY2FsLmxpc2JvbnNlbDFAbQ&amp;ctz=Europe/Lisbon</t>
  </si>
  <si>
    <t>Workshop de Certificações em Metodologias Ágeis (Ref.ª WMA1802) - Lisboa</t>
  </si>
  <si>
    <t xml:space="preserve">Dada a importância que as certificações em Metodologias Ágeis têm atualmente no mundo empresarial, julgou-se oportuno apresentar numa sessão de esclarecimento não só as diversas opções de certificação existentes, nomeadamente as certificações do PMI®, da Scrum.org e da Scrum Alliance, mas acima de tudo explicitar os processos de candidatura de cada uma das certificações e indicar os aspetos mais importantes que um candidato deverá dar particular atenção nesse mesmo processo.
Se está a pensar em obter uma certificação nesta área esta é uma excelente oportunidade de esclarecer, junto de um especialista nesta área, quaisquer dúvidas que possa ter e ouvir algumas dicas e sugestões de forma a maximizar a probabilidade de a sua candidatura ser aceite.
Nestas sessões de esclarecimento serão abordados temas como os requisitos necessários para as respetivas certificações, os processos de candidatura, dicas para o exame, entre outros aspetos essenciais para uma certificação bem sucedida.
Lugares limitados.
Poderá ainda consultar o nosso Catálogo de Formação.
https://www.eventbrite.pt/e/bilhetes-workshop-de-certificacoes-em-metodologias-ageis-refa-wma1802-lisboa-481246892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9:14.000Z</t>
  </si>
  <si>
    <t>https://www.google.com/calendar/event?eid=M20xMnZubTR1czVkanNuZ2tsbTJianE5cWUgenphZXJvY2FsLmxpc2JvbnNlbDFAbQ&amp;ctz=Europe/Lisbon</t>
  </si>
  <si>
    <t>The Future Of SharePoint (Evento para Parceiros)</t>
  </si>
  <si>
    <t xml:space="preserve">O SharePoint 2019 já está disponível e traz novas funcionalidades que irão potenciar o seu negócio! 
Venha conhecer as últimas novidades do mundo do SharePoint e como esta plataforma pode aumentar a produtividade e segurança de uma organização. De forma a demostrar o seu potencial, a Create IT e a Microsoft organizaram um evento para lhe dar a conhecer tudo aquilo que precisa de saber.
Agenda do evento:
9h30 - 10h15: Microsoft SharePoint, Colaboração e Gestão do Conhecimento
10h15 - 10h45: Segurança e Conformidade em SharePoint
10h45 - 11h15: Coffee Break
11h15 - 11h45: SharePoint for Developers and IT Pros
11h45 - 12h30: SharePoint Server 2019, Arquitetura, Migração e Cenários Híbridos
12h30 - 12h50: Roadmap e Q&amp;A
https://www.eventbrite.com/e/the-future-of-sharepoint-evento-para-parceiros-tickets-51468091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0:55.000Z</t>
  </si>
  <si>
    <t>https://www.google.com/calendar/event?eid=MmhsMjhjY2MxN2JwZW1iYjl2Zjhsam5pb28genphZXJvY2FsLmxpc2JvbnNlbDFAbQ&amp;ctz=Europe/Lisbon</t>
  </si>
  <si>
    <t>11/13/2018 19:00:00Z</t>
  </si>
  <si>
    <t>11/13/2018 21:00:00Z</t>
  </si>
  <si>
    <t>Intro to HTML &amp; CSS - The 2 hour Landing Page @ENTER</t>
  </si>
  <si>
    <t xml:space="preserve">This is a FREE coding workshop on HTML &amp; CSS for absolute beginners Together we will explore the world of web development, teach you to code and design your own landing page using HTML and CSS. A landing page is a website which allows you to target your visitors with a specific message. You do NOT need any prior coding experience to be able to attend (and enjoy!) this workshop.In this workshop you will be:• Guided through HTML / CSS basics• Shown lots of graphical tips and tools (fontawesome, Google Fonts, coolors, etc..)• Introduced to Bootstrap and its grid system----*** For those that will attend this Meetup, you must take the following actions prior to the workshop -- 1 - Make sure you have Google Chrome installed and running on your computerhttps://www.google.com/chrome/- 2 - Download SublimeText Editor - all your work will be done here, so it's imperative you have it set up. Thank you!http://www.sublimetext.com/2A big thanks to Altice and ENTER for providing the space (http://www.alticelabs.com/en/) 
https://www.eventbrite.com/e/intro-to-html-css-the-2-hour-landing-page-enter-tickets-516596343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1:09.000Z</t>
  </si>
  <si>
    <t>https://www.google.com/calendar/event?eid=MmtwYzM4aWNvdjdpMWhvM2kwMmpzbTRuNzEgenphZXJvY2FsLmxpc2JvbnNlbDFAbQ&amp;ctz=Europe/Lisbon</t>
  </si>
  <si>
    <t>11/14/2018 13:00:00Z</t>
  </si>
  <si>
    <t>PORQUE É QUE A SUA PROSPEÇÃO POR EMAIL ESTÁ A FALHAR - E O QUE FAZER (CCIP Lisboa)</t>
  </si>
  <si>
    <t xml:space="preserve">TEMAS A ABORDAR
O email é muitas vezes a primeira tentativa de contacto com empresas. Os seus prospects e clientes-alvo recebem em média 100 - 200 emails por dia e demoram 3 SEGUNDOS para apagar um que não chame a atenção.
Em mercados competitivos é difícil diferenciar o seu negócio e um email de prospeção bem escrito pode atrair uma resposta quando várias tentativas por telefone falham. No entanto, a maioria dos comerciais e empresários só vê 2% – 5% dos seus emails respondidos.
Para ultrapassar a barreira do ‘apagar email’ e do ‘ser mais um’, este Workshop é dedicado às técnicas, metodologias e boas-práticas utilizadas internacionalmente para encorajar uma resposta positiva do prospect.
OBJETIVOS:
• A estrutura e os componentes que tornam o Email de prospeção eficaz. Exemplos práticos;
• Especificar a função do Email no contexto do seu Plano Geral de Prospeção de novos clientes;
• Explorar o mindset, as abordagens, e as técnicas incorporadas no Email para incentivar uma reação positiva do prospect;
• Como dar seguimento, proteger-se das armadilhas e antecipar possíveis objeções.
3 MOTIVOS PORQUE AS EMPRESAS DEVERÃO PARTICIPAR:
1. As técnicas desenvolvidas aqui podem ser incorporadas em outros canais da prospeção: convites pelas redes sociais, mensagens, cold-call/portas-frias, marketing, vídeo, em pessoa.
2. Ultrapassar as razões pelas quais prospects ignoram os seus emails;
3. Identificar os seus diferenciadores para se posicionar mais competitivamente junto do seu cliente-alvo e fechar mais negócio.
ORADORA:
Helga Saraiva-Stewart
https://www.linkedin.com/in/helgasaraiva/
Fundadora e Consultora Principal da Lead-Results.com, a Helga capacita empresários e profissionais nas vendas, destacando-se pela sua abordagem prática e customizada, partilhando know-how e conhecimento que advêm de uma experiência profissional internacional de quase 20 anos 'on-the-job', como responsável pela prospeção e desenvolvimento do negócio para várias multinacionais.
Palestrante na Expo Inovação em Vendas Europeia 2019 e certificada LÍDER pelo Institute of Sales Management do Reino Unido, a Helga responde aos desafios que a prospeção de novos clientes representa para os responsáveis pelo crescimento do negócio. nunca para de perseguir a excelência no valor que transmite e no conhecimento que desenvolve e partilha.
DESTINATÁRIOS
Empresários, Comerciais e Profissionais de Vendas.
CONDIÇÕES DE INSCRIÇÃO E PARTICIPAÇÃO
• Os lugares são limitados;
• A Lead-Results reserva-se o direito de não iniciar a formação nas datas previstas, caso não exista um mínimo de 10 participantes;
https://www.eventbrite.pt/e/bilhetes-porque-e-que-a-sua-prospecao-por-email-esta-a-falhar-e-o-que-fazer-ccip-lisboa-508649504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1:20.000Z</t>
  </si>
  <si>
    <t>https://www.google.com/calendar/event?eid=MTk5c2tvaDBjdjU3cGc4MW50Mm1scXJybWQgenphZXJvY2FsLmxpc2JvbnNlbDFAbQ&amp;ctz=Europe/Lisbon</t>
  </si>
  <si>
    <t>51º Encontro Nacional da APG</t>
  </si>
  <si>
    <t xml:space="preserve">No Encontro Nacional 2018, a APG decidiu celebrar a diversidade, essa magnífica capacidade de nos tornarmos melhores a partir do confronto positivo com o diferente. Quisemos procurar junto das artes e das ciências o que podemos aprender e transpor para a nossa realidade como gestores. Porque, mais do nunca, as perguntas e respostas do passado, já não são as que nos ajudam a impulsionar o futuro.
O valor da inscrição não inclui o almoço.
https://www.eventbrite.co.uk/e/registo-51o-encontro-nacional-da-apg-509703135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1:37.000Z</t>
  </si>
  <si>
    <t>https://www.google.com/calendar/event?eid=MHU5N2s3NGMxbGVhbDJlMjI2M2dia21zaGogenphZXJvY2FsLmxpc2JvbnNlbDFAbQ&amp;ctz=Europe/Lisbon</t>
  </si>
  <si>
    <t>11/15/2018 10:00:00Z</t>
  </si>
  <si>
    <t>11/15/2018 11:00:00Z</t>
  </si>
  <si>
    <t>HiTech Information Session @ Fundação Champalimaud</t>
  </si>
  <si>
    <t xml:space="preserve">
Have you developed a cutting-edge technology in any research field? Do you want to find the best market application? Then, join HiTech Information Session @ Fundação Champalimaud and we'll explain how you can build a well-grounded business case with HiTech Program.
Already know that HiTech is what you want? Request a HiTech meeting: a 45-minute meeting with HiSeedTech executives to discuss the fit of your technology or scientific discovery with the program. Request here
Other information sessions and dates.
About HiTech:
HiTech is a training Program that supports researchers’ translating cutting-edge technology and scientific discoveries into business opportunities. HiTech Program provides skills to participants in technology commercialization and entrepreneurship in an environment where teams can test the market relevance of their projects and create a well-grounded business case with the help of faculty, management students and business mentors.  
HiTech second edition will take place between the 26th of February and the 2nd of July, one afternoon per week, in two alternative locations: Porto (Porto Business School) and Lisbon (Nova School of Business and Economics). 
Participation in the Program does not involve the payment of any fees and applications are open until the 8th of January, through the application form available at http://hiseedtech.com.  
https://www.eventbrite.pt/e/bilhetes-hitech-information-session-fundacao-champalimaud-515437306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2:03.000Z</t>
  </si>
  <si>
    <t>https://www.google.com/calendar/event?eid=Mm1uamE2bXNzajIwajR2NmU3NWFiZjRrM28genphZXJvY2FsLmxpc2JvbnNlbDFAbQ&amp;ctz=Europe/Lisbon</t>
  </si>
  <si>
    <t>11/16/2018 09:30:00Z</t>
  </si>
  <si>
    <t>11/16/2018 18:00:00Z</t>
  </si>
  <si>
    <t>Gestão processual- Lisboa</t>
  </si>
  <si>
    <t xml:space="preserve">Benvindo ao curso GESTÃO PROCESSUAL!
O curso de Gestão Processual aborda os procedimentos  e métodos necessários no âmbito da gestão dos processos imobiliários.
Possibilita desenvolver competências de forma a:
Assistir e apoiar as equipas
Prestar assistência ao Diretor Comercial
Organizar e gerir os dossiers de clientes e consultores Imobiliários
Gerir as fichas de cliente 
Assergurar a organização comercial intetrna da sua Agência 
https://www.eventbrite.pt/e/bilhetes-gestao-processual-lisboa-51294020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2:13.000Z</t>
  </si>
  <si>
    <t>https://www.google.com/calendar/event?eid=MTN2N283cDQzbTdrMjhzcGMwZzdvZHAybGwgenphZXJvY2FsLmxpc2JvbnNlbDFAbQ&amp;ctz=Europe/Lisbon</t>
  </si>
  <si>
    <t>11/19/2018 13:00:00Z</t>
  </si>
  <si>
    <t>MASTERCLASS UNLOCK INNOVATION</t>
  </si>
  <si>
    <t xml:space="preserve">The LCG Academy, IXL Center and Lispolis invite you to boost your creativity and innovation.  Join us in a disruptive masterclass with the latest tools in innovation. Train your brain to rewire itself and unlock innovation.  
https://www.eventbrite.pt/e/bilhetes-masterclass-unlock-innovation-51120582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2:26.000Z</t>
  </si>
  <si>
    <t>https://www.google.com/calendar/event?eid=MXNqYWlmODdsYTBiM2c0dXBzbzlsdGhlODAgenphZXJvY2FsLmxpc2JvbnNlbDFAbQ&amp;ctz=Europe/Lisbon</t>
  </si>
  <si>
    <t>11/19/2018 12:00:00Z</t>
  </si>
  <si>
    <t>Desenhando cenários futuros para a educação</t>
  </si>
  <si>
    <t>&lt;br&gt;Até 2050 Portugal terá menos de 1% das pessoas sem nenhuma educação e um grande aumento na quantidade de pessoas com diplomas, segundo Our World in Data com base nos dados produzidos pelo Instituto Internacional de Análise de Sistemas Avançados (IIASA).Que modelos de aprendizagem e modelos de certificação suprirão as necessidades da formação do futuro? Que modelos de escolas e universidades atenderão diferentes necessidades de aprendizagem?&amp;nbsp;Saber identificar e avaliar oportunidades e desenhar cenários futuros são competências essenciais para impulsionar o aprender a aprender. Acreditamos que o futuro das sociedades dependerá do protagonismo das pessoas sobre a própria educação, por isso, gostaríamos de convidá-lo para explorar e desenhar conosco, através de um workshop com duração de 4 horas + 16 horas de conteúdo online, cenários para o futuro da educação portuguesa.Neste workshop você irá aprender- A Identificar e avaliar oportunidades no mercado educacional português- Desenhar um cenário futuro a ser explorado como modelo de negócioPúblico-alvoQualquer pessoa com MUITA vontade de empreender em educação&amp;nbsp;MetodologiaBaseada em problema, híbrida (online e presencial) e sala de aula invertida.&amp;nbsp;Como funciona1. Inscreva-se e aguarde a confirmação do seu pagamento.2. Você receberá um email com instruções e um link para acessar a plataforma de aprendizagem da Future Education.3. Acesse a plataforma e siga as instruções e atividades recomendadas até o dia do workshop.4. O workshop será mão na massa. Leve o seu computador, caderno de anotações e toda a sua disposição!RealizadorA Future Education é a primeira aceleradora da America Latina dedicada ao empreendedorismo educacional. Acreditamos que incentivar o nascimento e apoiar o crescimento de negócios educacionais inovadores impulsionará a melhoria da qualidade da educação brasileira. Através do nosso programa de aceleração, ajudamos 32 EdTechs (startups de educação) no desenvolvimento de soluções inovadoras para problemas críticos da educação brasileira.&amp;nbsp;Conheça mais em&amp;nbsp;www.futureeducation.com.br&amp;nbsp;FacilitadoresThiago Chaer, CEO, Cofundador da Future Education&amp;nbsp;Cofundador e CEO da Future Education, primeira aceleradora de empreendedorismo educacional do Brasil, com portfólio de startups que captaram mais de 3,1 milhões em investimentos após se graduarem no programa. Também é consultor para a Unidade de Inteligência de Mercado do The Economist. Membro da Comissão Especial de Educação Digital na OAB(2016-2019) e Co-autor do Compromisso de Privacidade de Dados Educacionais. Diretor de Comunidade no Comitê de EdTech na Associação Brasileira de Startups. Colunista da Revista Linha Direta. Foi Co-fundador e CEO da EngagED (2013-2015) onde conquistou o 1º Lugar no Desafio Brasil e a certificação ABVCAP entre as 10 empresas mais inovadoras e habilitadas a receber investimento. É graduado em Marketing e possui MBA em Inovação em Negócios pela FIAP com extensão internacional em Babson College.&lt;br&gt;&lt;font style="vertical-align: inherit;"&gt;&lt;font style="vertical-align: inherit;"&gt;Juliana Massi, Director of learning experience, Co-Founder of Future Education She has a double degree in Law and Administration from UNIVEM, has a postgraduate degree and a Master's degree in Law from PUCPR. &lt;/font&gt;&lt;font style="vertical-align: inherit;"&gt;She has been a university professor for almost 10 years and has worked as a content manager for learning activities for Saraiva Educação. She has been a teacher of preparatory courses for public competitions (Orden Mais) and Academic Coordinator of the courses of Administration, International Relations and Technologists in Human Resource Management and Logistics of UTP / PR where it was highlighted, above all, by the idealization and creation of the Center of Research, Innovations and Business of the Tuiuti University of Paraná - the PIMENTA. &lt;/font&gt;&lt;font style="vertical-align: inherit;"&gt;Acting with teacher training in active methodologies and developing multidisciplinary projects with students in Pimenta, &lt;/font&gt;&lt;font style="vertical-align: inherit;"&gt;gained experience in academic management and teacher training. &lt;/font&gt;&lt;font style="vertical-align: inherit;"&gt;Today she works as a Teaching and Learning Coordinator at Insper, focusing on teacher education.&lt;/font&gt;&lt;/font&gt;&lt;br&gt;&lt;br&gt;&lt;br&gt;&lt;br&gt;https://www.eventbrite.pt/e/bilhetes-desenhando-cenarios-futuros-para-a-educacao-51685737432?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42:35.000Z</t>
  </si>
  <si>
    <t>https://www.google.com/calendar/event?eid=Nzdrb21sZGYxamUyaWRmamI2YWswdWF2YjQgenphZXJvY2FsLmxpc2JvbnNlbDFAbQ&amp;ctz=Europe/Lisbon</t>
  </si>
  <si>
    <t>BusinessTalks Michael Page/ISEG - Perspetivas do CFO e Liderança Financeira</t>
  </si>
  <si>
    <t xml:space="preserve">Ao promover as Business Talks, a Michael Page e ISEG procuram estabelecer um encontro com quadros diretivos e  personalidades relevantes de instituições de prestígio, para debater as tendências do mercado laboral. O objetivo deste encontro é reunir informação de verdadeiros opinion makers de diversos setores. 
Temática: Na primeira edição, iremos convidar CFOs para debater o estudo: Perspetivas do CFO &amp; Liderança Financeira, que pode ser consultado no seguinte link: https://www.michaelpage.pt/not%C3%ADcias-estudos/estudos/cfo-insights
https://www.eventbrite.com/e/businesstalks-michael-pageiseg-perspetivas-do-cfo-e-lideranca-financeira-tickets-512950779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2:49.000Z</t>
  </si>
  <si>
    <t>https://www.google.com/calendar/event?eid=M2JtNGVhanVhOG44ZHQ2bW5lNG5iMDlscWcgenphZXJvY2FsLmxpc2JvbnNlbDFAbQ&amp;ctz=Europe/Lisbon</t>
  </si>
  <si>
    <t>11/24/2018 09:30:00Z</t>
  </si>
  <si>
    <t>11/24/2018 18:00:00Z</t>
  </si>
  <si>
    <t>Workshop Vue.js - mais de 117.000 estrelas no GitHub</t>
  </si>
  <si>
    <t>&lt;font style="vertical-align: inherit;"&gt;&lt;font style="vertical-align: inherit;"&gt;Vue.js is similar to React and Angular, but (much) simpler! &lt;/font&gt;&lt;font style="vertical-align: inherit;"&gt;We have 12 vacancies available. &lt;/font&gt;&lt;/font&gt;&lt;br&gt;&lt;font style="vertical-align: inherit;"&gt;&lt;font style="vertical-align: inherit;"&gt;Vue.js currently has more than 117,000 stars on GitHub (ie October 2018). &lt;/font&gt;&lt;font style="vertical-align: inherit;"&gt;This is already more than the React (which is in the 113,000). It is a true phenomenon of popularity. &lt;/font&gt;&lt;/font&gt;&lt;br&gt;&lt;font style="vertical-align: inherit;"&gt;&lt;font style="vertical-align: inherit;"&gt;What is all this fame due to? &lt;/font&gt;&lt;font style="vertical-align: inherit;"&gt;Perhaps we can sum it up in two words: simplicity and performance. &lt;/font&gt;&lt;font style="vertical-align: inherit;"&gt;Vue.js is very nice to learn and use. &lt;/font&gt;&lt;font style="vertical-align: inherit;"&gt;We can use Vue.js to build our entire application, especially if it is a Single Page Application. &lt;/font&gt;&lt;font style="vertical-align: inherit;"&gt;But we can also use it to quickly add new functionality to an existing web project, whatever the technology that supports it.&lt;/font&gt;&lt;/font&gt;&lt;br&gt;Neste workshop iremos cobrir todos os aspectos fundamentais do Vue.js. Não se trata de esgotar o tema (um dia não é suficiente), mas sim de proporcionar bases sólidas para tirar todo o partido do framework.&lt;br&gt;Conteúdos:&lt;br&gt;&lt;br&gt;Aplicação Hello World&lt;br&gt;&lt;br&gt;Ferramentas&lt;br&gt;Instalação&lt;br&gt;Instância do Vue&lt;br&gt;Propriedade "el"&lt;br&gt;Propriedade "data"&lt;br&gt;Interpolação&lt;br&gt;&lt;br&gt;&lt;br&gt;Fundamentos:&lt;br&gt;&lt;br&gt;Templates&lt;br&gt;Computed properties&lt;br&gt;Métodos&lt;br&gt;Watchers&lt;br&gt;Lifecycles hooks&lt;br&gt;Render functions&lt;br&gt;&lt;br&gt;&lt;br&gt;Directivas&lt;br&gt;Componentes:&lt;br&gt;&lt;br&gt;Global vs local&lt;br&gt;Props&lt;br&gt;$attrs&lt;br&gt;Custom events&lt;br&gt;Native events&lt;br&gt;Slots&lt;br&gt;&lt;br&gt;&lt;br&gt;Formulários&lt;br&gt;&lt;br&gt;Data binding&lt;br&gt;&lt;font style="vertical-align: inherit;"&gt;&lt;font style="vertical-align: inherit;"&gt;Input elements &lt;/font&gt;&lt;/font&gt;&lt;br&gt;&lt;font style="vertical-align: inherit;"&gt;&lt;font style="vertical-align: inherit;"&gt;V-model modifiers &lt;/font&gt;&lt;/font&gt;&lt;br&gt;&lt;font style="vertical-align: inherit;"&gt;&lt;font style="vertical-align: inherit;"&gt;Custom inputs &lt;/font&gt;&lt;/font&gt;&lt;br&gt;&lt;font style="vertical-align: inherit;"&gt;&lt;font style="vertical-align: inherit;"&gt;Filling &lt;/font&gt;&lt;/font&gt;&lt;br&gt;&lt;font style="vertical-align: inherit;"&gt;&lt;font style="vertical-align: inherit;"&gt;Validation and submission &lt;/font&gt;&lt;/font&gt;&lt;br&gt;&lt;br&gt;&lt;br&gt;&lt;font style="vertical-align: inherit;"&gt;&lt;font style="vertical-align: inherit;"&gt;Vue Router &lt;/font&gt;&lt;/font&gt;&lt;br&gt;&lt;font style="vertical-align: inherit;"&gt;&lt;font style="vertical-align: inherit;"&gt;Vuex &lt;/font&gt;&lt;/font&gt;&lt;br&gt;&lt;font style="vertical-align: inherit;"&gt;&lt;font style="vertical-align: inherit;"&gt;Single File Components &lt;/font&gt;&lt;/font&gt;&lt;br&gt;&lt;font style="vertical-align: inherit;"&gt;&lt;font style="vertical-align: inherit;"&gt;Single Page Application &lt;/font&gt;&lt;/font&gt;&lt;br&gt;&lt;br&gt;&lt;font style="vertical-align: inherit;"&gt;&lt;font style="vertical-align: inherit;"&gt;We will do practical exercises. &lt;/font&gt;&lt;font style="vertical-align: inherit;"&gt;Participants should bring a portable computer with any of the usual operating systems. &lt;/font&gt;&lt;font style="vertical-align: inherit;"&gt;You may want to have Node.js and a code editor installed. &lt;/font&gt;&lt;font style="vertical-align: inherit;"&gt;In the demos we will use Windows and the Visual Studio Code, but any others can be used. &lt;/font&gt;&lt;/font&gt;&lt;br&gt;&lt;font style="vertical-align: inherit;"&gt;&lt;font style="vertical-align: inherit;"&gt;The workshop will be guided by Jorge Costa da Silva, director of Openbox. &lt;/font&gt;&lt;font style="vertical-align: inherit;"&gt;He recently wrote the book "Manual do Vue.js" (https://leanpub.com/manual-vuejs), which will be distributed to participants.&lt;/font&gt;&lt;/font&gt;&lt;br&gt;&lt;br&gt;https://www.eventbrite.pt/e/bilhetes-workshop-vuejs-mais-de-117000-estrelas-no-github-50635917392?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43:10.000Z</t>
  </si>
  <si>
    <t>https://www.google.com/calendar/event?eid=MXVqY280NGJwZGoyZjluZ2RmbmF2MXY2YXQgenphZXJvY2FsLmxpc2JvbnNlbDFAbQ&amp;ctz=Europe/Lisbon</t>
  </si>
  <si>
    <t>11/26/2018 09:30:00Z</t>
  </si>
  <si>
    <t>11/26/2018 17:30:00Z</t>
  </si>
  <si>
    <t>EU Data Protection Officer DPO</t>
  </si>
  <si>
    <t>Achieve the Skills needed to perform the EU Data Protection Officer DPO function in an organisation, either as internal, external consultant or EU Data Protection Officer as-a-service.&lt;br&gt;The main objective of the EU Data Protection Officer course is to provide to the participants the necessary skills to perform the DPO function in a company, either as internal, external consultant or Data Protection Officer as-a-service. The course addresses the concepts, fundamentals, principles, roles and responsibilities, current legislation and drivers and benefits in the new regulation.&lt;br&gt;&lt;br&gt;https://www.eventbrite.pt/e/bilhetes-eu-data-protection-officer-dpo-49985330469?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4:43:20.000Z</t>
  </si>
  <si>
    <t>https://www.google.com/calendar/event?eid=MzlsdXJkZ3VjaTExMHRmZmY4bGM2aDVjN28genphZXJvY2FsLmxpc2JvbnNlbDFAbQ&amp;ctz=Europe/Lisbon</t>
  </si>
  <si>
    <t>11/26/2018 18:30:00Z</t>
  </si>
  <si>
    <t>Workshop de Certificações em Gestão de Projetos (Ref.ª WPM1806) - Lisboa</t>
  </si>
  <si>
    <t xml:space="preserve">Dada a importância que as certificações em Gestão de Projetos têm actualmente no mundo empresarial, julgou-se oportuno apresentar numa sessão aberta não só as diversas opções de certificação existentes, nomeadamente as certificações do PMI e da IPMA, mas acima de tudo explicitar os processos de candidatura de cada uma das certificações e indicar os aspectos mais importantes que um candidato deverá dar particular atenção nesse mesmo processo.
Se está a pensar em obter uma certificação nesta área esta é uma excelente oportunidade de esclarecer, junto de um especialista nesta área e que já acompanhou mais de uma centena de processos de candidatura, quaisquer dúvidas que possa ter e ouvir algumas dicas e sugestões de forma a maximizar a probabilidade de a sua candidatura ser aceite.
Nestes Workshops serão abordados temas como os requisitos necessários para as respectivas certificações, os processos de candidatura, dicas para o exame, entre outros aspectos essenciais para uma certificação bem sucedida.
Lugares limitados.
Poderá ainda consultar o nosso Catálogo de Formação.
https://www.eventbrite.pt/e/bilhetes-workshop-de-certificacoes-em-gestao-de-projetos-refa-wpm1806-lisboa-467154601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3:28.000Z</t>
  </si>
  <si>
    <t>https://www.google.com/calendar/event?eid=NGZvdWQ0NWVtampwdGVsM3BsaG9xNmV0cHYgenphZXJvY2FsLmxpc2JvbnNlbDFAbQ&amp;ctz=Europe/Lisbon</t>
  </si>
  <si>
    <t>11/29/2018 13:00:00Z</t>
  </si>
  <si>
    <t>The Future Of SharePoint</t>
  </si>
  <si>
    <t xml:space="preserve">O SharePoint 2019 já está disponível e traz novas funcionalidades que irão potenciar o seu negócio!
Venha conhecer as últimas novidades do mundo do SharePoint e como esta plataforma pode aumentar a produtividade e segurança de uma organização. De forma a demostrar o seu potencial, a Create IT e a Microsoft organizaram um evento para lhe dar a conhecer tudo aquilo que precisa de saber.
Agenda do evento:
9h30 - 10h15: Microsoft SharePoint, Colaboração e Gestão do Conhecimento10h15 - 10h45: Segurança e Conformidade em SharePoint10h45 - 11h15: Aplicações de Negócio11h15 - 11h45: Coffee Break11h45 - 12h15: SharePoint Server 2019, Arquitetura, Migração e Cenários Híbridos12h15 - 12h30: Serviços Especializados Create12h30 - 12h50: Roadmap e Q&amp;A
https://www.eventbrite.com/e/the-future-of-sharepoint-tickets-514736801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3:51.000Z</t>
  </si>
  <si>
    <t>https://www.google.com/calendar/event?eid=NmNhanFob25obGczY29nYmNsdWg2aXRqaTUgenphZXJvY2FsLmxpc2JvbnNlbDFAbQ&amp;ctz=Europe/Lisbon</t>
  </si>
  <si>
    <t>11/29/2018 14:30:00Z</t>
  </si>
  <si>
    <t>Formação Gratuita do Arquivo.pt no dia 29 de Novembro</t>
  </si>
  <si>
    <t>&lt;font style="vertical-align: inherit;"&gt;&lt;font style="vertical-align: inherit;"&gt;World Digital Preservation Day &lt;/font&gt;&lt;/font&gt;&lt;br&gt;&lt;font style="vertical-align: inherit;"&gt;&lt;font style="vertical-align: inherit;"&gt;On November 29 marks the World Day Digital Preservation (# WDPD2018). &lt;/font&gt;&lt;font style="vertical-align: inherit;"&gt;Arquivo.pt joins this international celebration, just like in 2017, offering one of its free training about Web Preservation. &lt;/font&gt;&lt;/font&gt;&lt;br&gt;&amp;nbsp;&lt;br&gt;&lt;font style="vertical-align: inherit;"&gt;&lt;font style="vertical-align: inherit;"&gt;Aim of the training &lt;/font&gt;&lt;/font&gt;&lt;br&gt;&lt;font style="vertical-align: inherit;"&gt;&lt;font style="vertical-align: inherit;"&gt;Learning to make the most of the services of Arquivo.pt and to publish your information so that it can prevail for the future. &lt;/font&gt;&lt;/font&gt;&lt;br&gt;&lt;br&gt;&lt;font style="vertical-align: inherit;"&gt;&lt;font style="vertical-align: inherit;"&gt;Agenda &lt;/font&gt;&lt;/font&gt;&lt;br&gt;&lt;font style="vertical-align: inherit;"&gt;&lt;font style="vertical-align: inherit;"&gt;14:30 - Reception of the participants &lt;/font&gt;&lt;/font&gt;&lt;br&gt;&lt;font style="vertical-align: inherit;"&gt;&lt;font style="vertical-align: inherit;"&gt;14:40 - Opening session &lt;/font&gt;&lt;/font&gt;&lt;br&gt;&lt;font style="vertical-align: inherit;"&gt;&lt;font style="vertical-align: inherit;"&gt;14:45 - Archive: news and the 2019 Award, Daniel Gomes &lt;/font&gt;&lt;/font&gt;&lt;br&gt;&lt;font style="vertical-align: inherit;"&gt;&lt;font style="vertical-align: inherit;"&gt;15:30 - Tell me stories, Ricardo Campos &lt;/font&gt;&lt;/font&gt;&lt;br&gt;&lt;font style="vertical-align: inherit;"&gt;&lt;font style="vertical-align: inherit;"&gt;16:15 - Break &lt;/font&gt;&lt;/font&gt;&lt;br&gt;&lt;font style="vertical-align: inherit;"&gt;&lt;font style="vertical-align: inherit;"&gt;16:30 - Preservation of Web sites in the context of Higher Education Libraries, Ricardo Basílio&lt;/font&gt;&lt;/font&gt;&lt;br&gt;&amp;nbsp;&lt;br&gt;&lt;font style="vertical-align: inherit;"&gt;&lt;font style="vertical-align: inherit;"&gt;17:15 - End / Optional visit to the data center that hosts the Archivo.pt servers &lt;/font&gt;&lt;/font&gt;&lt;br&gt;&lt;br&gt;&lt;font style="vertical-align: inherit;"&gt;&lt;font style="vertical-align: inherit;"&gt;Main recipients &lt;/font&gt;&lt;/font&gt;&lt;br&gt;&lt;br&gt;&lt;br&gt;&lt;font style="vertical-align: inherit;"&gt;&lt;font style="vertical-align: inherit;"&gt;Information professionals (eg librarians, archivists and documentalists) &lt;/font&gt;&lt;/font&gt;&lt;br&gt;&lt;br&gt;&lt;br&gt;&lt;font style="vertical-align: inherit;"&gt;&lt;font style="vertical-align: inherit;"&gt;Responsible for websites (eg communication and image offices) &lt;/font&gt;&lt;/font&gt;&lt;br&gt;&lt;br&gt;&lt;br&gt;&lt;font style="vertical-align: inherit;"&gt;&lt;font style="vertical-align: inherit;"&gt;Authors of content for the Web (eg bloggers) &lt;/font&gt;&lt;/font&gt;&lt;br&gt;&lt;br&gt;&lt;br&gt;&lt;font style="vertical-align: inherit;"&gt;&lt;font style="vertical-align: inherit;"&gt;Teachers, students and researchers interested in historical research on information from the Web and digital preservation &lt;/font&gt;&lt;/font&gt;&lt;br&gt;&lt;br&gt;&lt;br&gt;&amp;nbsp;&lt;br&gt;&lt;font style="vertical-align: inherit;"&gt;&lt;font style="vertical-align: inherit;"&gt;Training will be carried out if there is a minimum of 10 subscribers. &lt;/font&gt;&lt;/font&gt;&lt;br&gt;&lt;font style="vertical-align: inherit;"&gt;&lt;font style="vertical-align: inherit;"&gt;Mail: contacto@arquivo.pt T: [+351] 300 005 204 &lt;/font&gt;&lt;/font&gt;&lt;br&gt;&lt;br&gt;&lt;font style="vertical-align: inherit;"&gt;&lt;font style="vertical-align: inherit;"&gt;https://www.eventbrite.pt/e/bilhetes-formacao-do-arquivopt-no-dia-29-de-novembro-51662578162? source = startupeventslist&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4:43:58.000Z</t>
  </si>
  <si>
    <t>https://www.google.com/calendar/event?eid=NG9xNXNxa2t1N2gwOGppdmd1ZTNkMGVqbjIgenphZXJvY2FsLmxpc2JvbnNlbDFAbQ&amp;ctz=Europe/Lisbon</t>
  </si>
  <si>
    <t xml:space="preserve">Let’s learn the core concepts of Javascript. This workshop is for complete beginners! No programming knowledge needed.Javascript is in the top 10 most popular programming languages, and it’s been used by all web browsers for more than a decade, which is why every web-developer must code some JS during their career.It’s a language that has been getting a lot of cool frameworks recently, like react.js from Facebook, for example.We will only cover the basics of this language, so if you already know them, this workshop might not be for you.The class will be given in English.Program: History and background - Variables &amp; Types - Conditions - Loops - Functions - Objects - DOM - jQuery
Pre-requisite
Bring your laptop
Install Sublime Text
See you there!
A big thanks to Altice and ENTER for providing the space (http://www.alticelabs.com/en/)
https://www.eventbrite.com/e/javascript-for-beginners-tickets-516525120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4:04.000Z</t>
  </si>
  <si>
    <t>https://www.google.com/calendar/event?eid=NDgzZTI5ZWpvbXU0dWs1bTk4ZjNuZHBjNmcgenphZXJvY2FsLmxpc2JvbnNlbDFAbQ&amp;ctz=Europe/Lisbon</t>
  </si>
  <si>
    <t>11/28/2018 08:30:00Z</t>
  </si>
  <si>
    <t>THE SECRET PITCH</t>
  </si>
  <si>
    <t xml:space="preserve">Um evento para fomentar o acesso direto a investidores e mentoria técnica especializada para projectos, startups e empreendedores portugueses.
Este será um evento por inscrição tal como acontece na plataforma do Acredita Portugal e nele jovens empreendedores, startups e microempresas vão ter acesso a uma possível ronda de investimento, a mentoring sessions, masterclasses, e talks inspiracionais. 
Um evento pensado para os empreendedores nacionais e para promover a marca Portugal. 
https://www.eventbrite.pt/e/bilhetes-the-secret-pitch-498199929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4:13.000Z</t>
  </si>
  <si>
    <t>https://www.google.com/calendar/event?eid=M2hkNTlnbDI5aDF0bmhoY2QxMHQ0NDB2MnIgenphZXJvY2FsLmxpc2JvbnNlbDFAbQ&amp;ctz=Europe/Lisbon</t>
  </si>
  <si>
    <t>11/30/2018 09:30:00Z</t>
  </si>
  <si>
    <t>11/30/2018 18:00:00Z</t>
  </si>
  <si>
    <t>XII Conferência Anual do PMI Portugal 2018 - Reserva gratuita</t>
  </si>
  <si>
    <t xml:space="preserve">Caro(a) Gestor(a) de Projeto(s), 
Estão abertas as inscrições para a XII Conferência Anual do PMI Portugal 2018, a realizar no dia 30 de Novembro de 2018 em Lisboa.
Queremos manter-nos inovadores, verdadeiramente inclusivos e estando a trabalhar afincadamente nesse sentido, criamos algo de verdadeiramente surpreendente, disponível para todos os gestores de projeto onde quer que estejam, e alinhado com as iniciativas do PMI para os próximos anos.“You’ll never make history in your comfort zone”.Agenda
Tema
Duração
Hora início
Hora fim
Orador /Coordenador
Room
Receção + Welcome catering
45 min
08h15
09h00
Gestão e suporte ao evento
Hall e espaço exterior (**)
CONNECT | Warm-up
15 min
9h00
9h15
Alfredo Brites
Hall e espaço exterior (**)
Move time
5 min
Abertura
15 min
9h20
9h35
J. Miguel Vieira [Presidente PMI Portugal]
Auditório
“The Value of Project Management” – PMI’s 2018 Pulse of the Profession® (Apresentação em língua Inglesa)
30 min
9h35
10h05
Thomas Walenta [PMI Board member]
Auditório
Move time
10 min
BREAK-OUT SESSION #1 | PMI nas Escolas | Voltemos à escola | Sessão prática
45 min
10h15
11h00
Isabelina Jorge [Gestora PMI nas Escolas]
Break-out session Sala #1 e #2
BREAK-OUT SESSION #2 | PMI Toast Masters | Sessão prática
45 min
10h15
11h00
José Gonçalves [Presidente PMI Toastmasters]
Auditório
CONNECT | Coffee-break
30 min
11h00
11h30
Visite os Stands, partilhe experiências com networking
Hall e espaço exterior (**)
ISO 21500 para a gestão de projetos
30 min
11h30
12h00
Pedro Engrácia [Presidente do ONS (Organismo de Normalização Setorial) APOGEP]
Auditório
Apresentação TBD (*)
30 min
12h05
12h35
TBD
CONNECT | Almoço
1h25
12h35
14h00
Partilhe experiências com networking
Hall e espaço exterior (**)
Objetivos e estratégias para aumentar o valor do PMI Portugal Chapter
45 min
14h00
14h45
orador
room
Move time
15 min
CALL FOR TALKS #1| O gestor de projeto enquanto líder e manager (*)
20 min
15h00
15h20
TBD
Break-out session Sala #1
CALL FOR TALKS #2| O Enterprise PMO, casos de sucesso (*)
20 min
15h00
15h20
TBD
Auditório
CONNECT | Coffee-break
40 min
15h20
16h00
Visite os Stands, partilhe experiências com networking
Hall e espaço exterior (**)
CALL FOR TALKS #3| O aumento de competência das organizações em gestão de projetos, casos de sucesso (*)
20 min
16h00
16h20
TBD
Break-out session Sala #1
O uso da voz na motivação e liderança de equipas | Como levar à ação
20 min
16h00
16h20
Inês Moura [Coach vocal MTW]
Auditório
Move time
10 min
Apresentação regional mentor (Apresentação em língua Inglesa)
30 min
16h30
17h00
Ken Tomlinson [PMI REGION MENTOR | South Europe]
Auditório
O gestor de projeto enquanto líder / The Project Manager as a leader (Apresentação em língua Inglesa)
30 min
17h05
17h35
Merete Lange [PMI SHADOW REGION MENTOR | North Europe]
Auditório
CALL FOR TALKS #4| A mentalidade ágil na gestão de projetos (*)
20 min
17h40
18h00
TBD
Auditório
Encerramento
10 min
18h00
18h10
J. Miguel Vieira [Presidente PMI Portugal] + [O] Presidente APOGEP
Auditório
Break
20 min
Assembleia Geral PMI Portugal Chapter
–
18h30
–
Leandro Pereira [Presidente Assembleia Geral PMI Portugal Chapter]
Auditório
(*) Em confirmação (**) Acesso dependente das condições atmosféricas
A participação na duração total da conferência dará direito a 7 PDU.
Reserve já a sua participação.
Receberá instruções pelo email indicado sobre com adquirir e concluir a sua a inscrição.
Nota : A inscrição só será confirmada com a receção por email, do comprovativo de transferência efetuada para o IBAN: PT50.0036.0106.99100025274.23 do PMI Portugal.
Contamos com a sua participação.
Cumprimentos.
Website : http://pmi-portugal.org/pmipt/ 
Facebook : https://www.facebook.com/PMIPC/
Instagram : https://www.instagram.com/pmiportugal/
Linkedin : https://www.linkedin.com/company/pmi-portugal-chapter/
https://www.eventbrite.pt/e/bilhetes-xii-conferencia-anual-do-pmi-portugal-2018-reserva-gratuita-51402745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44:38.000Z</t>
  </si>
  <si>
    <t>https://www.google.com/calendar/event?eid=NDR1dXIwZmpyNzQ5MmptdmkxcHNwb3ZybzEgenphZXJvY2FsLmxpc2JvbnNlbDFAbQ&amp;ctz=Europe/Lisbon</t>
  </si>
  <si>
    <t>11/30/2018 08:00:00Z</t>
  </si>
  <si>
    <t>11/30/2018 20:00:00Z</t>
  </si>
  <si>
    <t>Emerge Program - Interested in scaling your business?</t>
  </si>
  <si>
    <t>Event link	https://emerge.trivalor.pt/
Event description and links	Scale your Tech in Lisbon, Portugal - the EU’s fastest growing ecosystem!
Trivalor, Portugal's leading Business &amp; Facilities Management company, has launched Emerge, a partnership program looking for innovative startups with business-adaptable solutions.
Do you have a product of service in areas such as nutrition &amp; wellness, security, logistics or facilities maintenance? Then apply by Nov 30 and accelerate your startup with us.
Besides access to the market, we offer support services, consulting and advice from our partners and a prize of €5,000 for one of the selected startups.</t>
  </si>
  <si>
    <t>11/16/2018 09:31:16.000Z</t>
  </si>
  <si>
    <t>https://www.google.com/calendar/event?eid=NmVzbTRyMzFlM2RjaWZnOGNuaTIzNmhrOW4genphZXJvY2FsLmxpc2JvbnNlbDFAbQ&amp;ctz=Europe/Lisbon</t>
  </si>
  <si>
    <t>12/01/2018 09:00:00Z</t>
  </si>
  <si>
    <t>Getting Started in R and data.table</t>
  </si>
  <si>
    <t>NOVA IMS (ISEGI) (Campus de Campolide 1070-312 Lisboa, Lisbon, Portugal)</t>
  </si>
  <si>
    <t>Data Science Unplugged
Saturday, December 1 at 9:00 AM
Getting Started in R and data.table Instructor: Saghir BashirFacilitators: Andreia Carlos and Raquel Ribeiro Summary:  - Overview of key concepts in R...
https://www.meetup.com/Data-Science-Unplugged/events/256569446/</t>
  </si>
  <si>
    <t>11/21/2018 04:10:28.000Z</t>
  </si>
  <si>
    <t>https://www.google.com/calendar/event?eid=NTRtaWI4c25icWw3bWw1djllZmhzcTVjNWUgenphZXJvY2FsLmxpc2JvbnNlbDFAbQ&amp;ctz=Europe/Lisbon</t>
  </si>
  <si>
    <t>12/04/2018 21:00:00Z</t>
  </si>
  <si>
    <t>Microservices Envy</t>
  </si>
  <si>
    <t>OLX Group (Atrium Saldanha, Av. Duque de Saldanha, nº 1, piso 6, Lisboa, Portugal)</t>
  </si>
  <si>
    <t>Lisbon Domain Driven Design Meetup
Tuesday, December 4 at 7:00 PM
About the speakerAndré Aleixo works for OLX Group for 5+ years. He is currently Director of Engineering in the Lisbon hub and has managed many product...
https://www.meetup.com/Lisbon-Domain-Driven-Design-Meetup/events/256371688/</t>
  </si>
  <si>
    <t>11/21/2018 04:10:35.000Z</t>
  </si>
  <si>
    <t>https://www.google.com/calendar/event?eid=M2FiYjA0NnJnYmNvNWhqaWlxdGgzZTI1NDUgenphZXJvY2FsLmxpc2JvbnNlbDFAbQ&amp;ctz=Europe/Lisbon</t>
  </si>
  <si>
    <t>11/29/2018 18:45:00Z</t>
  </si>
  <si>
    <t>11/29/2018 20:45:00Z</t>
  </si>
  <si>
    <t>Native build systems in Reason</t>
  </si>
  <si>
    <t>YLD Lisbon HQ (Rua Ramalho Ortigão nºs 8 e 8A, 3ºesq 1070-230, Lisbon, Portugal)</t>
  </si>
  <si>
    <t>ReasonML Lisbon Meetup
Thursday, November 29 at 6:45 PM
Welcome back! This time we're going to the native side of things and introduce the processes and tools that will allow you to compile Reason down to n...
https://www.meetup.com/ReasonML-Lisbon/events/256538512/</t>
  </si>
  <si>
    <t>11/21/2018 04:10:38.000Z</t>
  </si>
  <si>
    <t>https://www.google.com/calendar/event?eid=NG4wMjBtYjJhZHRoNm9uZWtzbXExcW9oNXYgenphZXJvY2FsLmxpc2JvbnNlbDFAbQ&amp;ctz=Europe/Lisbon</t>
  </si>
  <si>
    <t>12/13/2018 18:45:00Z</t>
  </si>
  <si>
    <t>12/13/2018 21:45:00Z</t>
  </si>
  <si>
    <t>Reason Native DOJO!</t>
  </si>
  <si>
    <t>ReasonML Lisbon Meetup
Thursday, December 13 at 6:45 PM
Hello everyone! This time we'll be having a DOJO format, which is an event to meet the community and code something together as a way to learn Reason....
https://www.meetup.com/ReasonML-Lisbon/events/256538610/</t>
  </si>
  <si>
    <t>11/21/2018 04:10:41.000Z</t>
  </si>
  <si>
    <t>https://www.google.com/calendar/event?eid=MHJ0YzVkdHUzZWZqMGlpMHU0ZDNiZWl2NXUgenphZXJvY2FsLmxpc2JvbnNlbDFAbQ&amp;ctz=Europe/Lisbon</t>
  </si>
  <si>
    <t>11/25/2018 15:00:00Z</t>
  </si>
  <si>
    <t>11/25/2018 19:00:00Z</t>
  </si>
  <si>
    <t>6th Lx Kaggle Meetup @  Unbabel</t>
  </si>
  <si>
    <t>Unbabel (Rua Visconde de Santarém, 67B, Lisbon, Portugal)</t>
  </si>
  <si>
    <t>Lisbon Kaggle Meetup - Data Science Hands-on
Sunday, November 25 at 3:00 PM
Ever wondered how much information is just lying there and waiting to be explored in a piece of free text, say a bunch of emails, blogs, or even human...
https://www.meetup.com/Lisbon-Kaggle/events/256496860/</t>
  </si>
  <si>
    <t>11/21/2018 04:10:43.000Z</t>
  </si>
  <si>
    <t>https://www.google.com/calendar/event?eid=NDZhbHVpbm1jZzRjOGYwNmZxODE4ZDl0cGogenphZXJvY2FsLmxpc2JvbnNlbDFAbQ&amp;ctz=Europe/Lisbon</t>
  </si>
  <si>
    <t>11/27/2018 19:00:00Z</t>
  </si>
  <si>
    <t>Meetup Conjunto com Bitcoin Talks and Blockchain</t>
  </si>
  <si>
    <t>Cowork da Praia (Praça do Junqueiro n 3 Loja B , 227-597, Carcavelos , Portugal)</t>
  </si>
  <si>
    <t>BITCOIN PORTUGAL 🇵🇹
Tuesday, November 27 at 7:00 PM
Olá pessoal, Estamos de volta para mais um encontro e novamente no formato de cooperação. Desta vez teremos um convidado especial, Bruno Silva irá apr...
https://www.meetup.com/BITCOINPORTUGAL/events/256453383/</t>
  </si>
  <si>
    <t>11/21/2018 04:10:46.000Z</t>
  </si>
  <si>
    <t>https://www.google.com/calendar/event?eid=NWk1YzJxN3BpcWFkbHB2MHZzMjM0MmMxdmogenphZXJvY2FsLmxpc2JvbnNlbDFAbQ&amp;ctz=Europe/Lisbon</t>
  </si>
  <si>
    <t>11/18/2018 17:45:00Z</t>
  </si>
  <si>
    <t>11/18/2018 19:00:00Z</t>
  </si>
  <si>
    <t>Digital Nomad Soccer League | Sponsored by NOMADX</t>
  </si>
  <si>
    <t>Olaias pitch (Rua Olivença 1585, Lisboa, AL, Portugal)</t>
  </si>
  <si>
    <t>#HELLYESPORTUGAL Socials by Digital Nomads Portugal
Sunday, November 18 at 5:45 PM
Digital Nomad Soccer League Sponsored by NOMADX Male/ Female Location: Lisbon @ Olaias Pitch7vs7 syntheticEvery Sunday until December 16thFootball gam...
https://www.meetup.com/HELLYESPORTUGAL/events/256437831/</t>
  </si>
  <si>
    <t>11/21/2018 04:10:49.000Z</t>
  </si>
  <si>
    <t>https://www.google.com/calendar/event?eid=N2syNDQwbW44Yzl2czFmZGludThqM3F0MjAgenphZXJvY2FsLmxpc2JvbnNlbDFAbQ&amp;ctz=Europe/Lisbon</t>
  </si>
  <si>
    <t>01/26/2019 17:00:00Z</t>
  </si>
  <si>
    <t>Master Class: Criação de presença de marca online - estratégia e campanha</t>
  </si>
  <si>
    <t>Recreart Creative (Rua Fernando Pessoa, 16, Lisbon, AL, Portugal)</t>
  </si>
  <si>
    <t>Female 2 Female
Saturday, January 26 at 10:00 AM
Cada marca é única. Os módulos trazem uma perspectiva estratégica da inserção, ativação e atuação do negócio nas plataformas online. A abordagem é sim...
Price: 50.00 EUR
https://www.meetup.com/Female2Female/events/256435380/</t>
  </si>
  <si>
    <t>11/21/2018 04:10:51.000Z</t>
  </si>
  <si>
    <t>https://www.google.com/calendar/event?eid=MzlxazZva3JtcGdnN2FocmkzMmJsZDgwNnQgenphZXJvY2FsLmxpc2JvbnNlbDFAbQ&amp;ctz=Europe/Lisbon</t>
  </si>
  <si>
    <t>Antonio Pacheco</t>
  </si>
  <si>
    <t>Bitcoin Talks and Blockchain
Tuesday, November 27 at 7:00 PM
Este será o 3º encontro e desta vez voltaremos a ter um convidado especial.O meetup tem um formato descontraído e decorre com o apoio e parceria da Bi...
https://www.meetup.com/Bitcoin-And-Blockchain-Talks/events/256435122/</t>
  </si>
  <si>
    <t>11/21/2018 04:10:53.000Z</t>
  </si>
  <si>
    <t>https://www.google.com/calendar/event?eid=NGtlOXFuYnA4ZTlvbnV0cWRmcHJnY21yMDcgenphZXJvY2FsLmxpc2JvbnNlbDFAbQ&amp;ctz=Europe/Lisbon</t>
  </si>
  <si>
    <t>01/22/2019 18:30:00Z</t>
  </si>
  <si>
    <t>01/22/2019 21:30:00Z</t>
  </si>
  <si>
    <t>Female 2 Female
Tuesday, January 22 at 6:30 PM
Cada marca é única. Os módulos trazem uma perspectiva estratégica da inserção, ativação e atuação do negócio nas plataformas online. A abordagem é sim...
Price: 50.00 EUR
https://www.meetup.com/Female2Female/events/256435370/</t>
  </si>
  <si>
    <t>11/21/2018 04:14:48.000Z</t>
  </si>
  <si>
    <t>https://www.google.com/calendar/event?eid=NGduZnBqMnRzZHZzaGl0a2FybXRzbDMyZDkgenphZXJvY2FsLmxpc2JvbnNlbDFAbQ&amp;ctz=Europe/Lisbon</t>
  </si>
  <si>
    <t>AI Lisbon#7</t>
  </si>
  <si>
    <t>Rua das Gaivotas 6 (Rua das Gaivotas, 6,  1200-202 Lisboa, Lisbon, Portugal)</t>
  </si>
  <si>
    <t>AI Lisbon
Wednesday, November 28 at 6:00 PM
Dear members of AI Lisbon, After a long Summer break, we are back with a monthly meetup. Programme:  AI policy: how can we contribute? by Valerie Thom...
https://www.meetup.com/AI-Lisbon/events/256207402/</t>
  </si>
  <si>
    <t>11/21/2018 04:14:53.000Z</t>
  </si>
  <si>
    <t>https://www.google.com/calendar/event?eid=NTk3Z2FzbWE3c3RkaTVuOTlrNWNlaW85bHYgenphZXJvY2FsLmxpc2JvbnNlbDFAbQ&amp;ctz=Europe/Lisbon</t>
  </si>
  <si>
    <t>12/08/2018 20:00:00Z</t>
  </si>
  <si>
    <t>12/08/2018 23:00:00Z</t>
  </si>
  <si>
    <t>Code in the Dark + DevFest'18</t>
  </si>
  <si>
    <t>Altice Picoas (Av. Fontes Pereira de Melo 40, 1050-118 Lisboa, Lisbon, AL, Portugal)</t>
  </si>
  <si>
    <t>Code in the Dark edição Lisboa
Saturday, December 8 at 8:00 PM
Então achas que sabes Frontend? Desafiamos-te a lutar pelo troféu do Code in the Dark!Preparado(a) para a próxima edição? Vem ter conosco à DevFest'18...
https://www.meetup.com/Code-in-the-Dark-edicao-Lisboa/events/256350293/</t>
  </si>
  <si>
    <t>11/21/2018 04:14:55.000Z</t>
  </si>
  <si>
    <t>https://www.google.com/calendar/event?eid=NW5pZzVkMjkyaWF2NmhzNDdsbzcxdTh1cTIgenphZXJvY2FsLmxpc2JvbnNlbDFAbQ&amp;ctz=Europe/Lisbon</t>
  </si>
  <si>
    <t>The Way Of The Microservices - Technical &amp; Business Perspectives in Real Project</t>
  </si>
  <si>
    <t>Oracle Developer Meetup Lisbon
Thursday, November 29 at 6:30 PM
Microservices have taken the development world by storm! The promises of resilience, almost infinite scalability, development independence seem almost...
https://www.meetup.com/Oracle-Developer-Meetup-Lisbon/events/256273635/</t>
  </si>
  <si>
    <t>11/21/2018 04:14:58.000Z</t>
  </si>
  <si>
    <t>https://www.google.com/calendar/event?eid=MmJ0MmU4c2NubzdmdXZsMnVzdjFjM3QzN3IgenphZXJvY2FsLmxpc2JvbnNlbDFAbQ&amp;ctz=Europe/Lisbon</t>
  </si>
  <si>
    <t>Scala - November session</t>
  </si>
  <si>
    <t>Codacy (Avenida João Crisóstomo, 31 – 6º, Lisboa, Portugal)</t>
  </si>
  <si>
    <t>Scala Portugal
Thursday, November 29 at 7:00 PM
And we are back with more awesome talks: 1st talk: João Machado (@machadoit) - "Extension Methods - .toOption is not your friend" Extension methods ca...
https://www.meetup.com/Scala-Portugal/events/256253095/</t>
  </si>
  <si>
    <t>11/21/2018 04:15:00.000Z</t>
  </si>
  <si>
    <t>https://www.google.com/calendar/event?eid=NmtjdG84ZmxybGl1dW02czg2NzhpYmppYjcgenphZXJvY2FsLmxpc2JvbnNlbDFAbQ&amp;ctz=Europe/Lisbon</t>
  </si>
  <si>
    <t>Porto: Incinerator #2 – Nothing is lost. Everything is transformed.</t>
  </si>
  <si>
    <t>Founders Founders</t>
  </si>
  <si>
    <t xml:space="preserve">No segundo evento do Incinerator, ficaremos com a presença de&amp;nbsp;Miguel Martin, fundador da&amp;nbsp;Atiiv, e&amp;nbsp;Frederico Camara Saraiva, fundador da&amp;nbsp;We Go Out. O Miguel e o Frederico irão partilhar as suas histórias e explicar ao público o que correu mal, tudo isto para que evitemos cometer os mesmos erros ao longo do nosso próprio percurso como empreendedores.
Price: Free
Event Language: Portuguese
Link: https://www.eventbrite.co.uk/e/incinerator-2-nothing-is-lost-everything-is-transformed-tickets-52002686435?aff=erellivmlt
</t>
  </si>
  <si>
    <t>11/21/2018 04:20:31.000Z</t>
  </si>
  <si>
    <t>https://www.google.com/calendar/event?eid=Mm5oa2t2czI2NGZ1cWw4MGJuaWEyaGJoMGQgenphZXJvY2FsLmxpc2JvbnNlbDFAbQ&amp;ctz=Europe/Lisbon</t>
  </si>
  <si>
    <t>Aveiro: HiTech Information Session @ University of Aveiro</t>
  </si>
  <si>
    <t>Universidade de Aveiro</t>
  </si>
  <si>
    <t xml:space="preserve">HiTech&amp;nbsp;is a training Program that supports researchers’&amp;nbsp;translating cutting-edge technology and scientific discoveries into business opportunities. HiTech&amp;nbsp;Program provides&amp;nbsp;skills&amp;nbsp;to participants in&amp;nbsp;technology commercialization and entrepreneurship&amp;nbsp;in an environment where teams can test the&amp;nbsp;market relevance&amp;nbsp;of their projects and create a well-grounded business case with the help of faculty, management students and business mentors.&amp;nbsp;&amp;nbsp;
Price: Free
Link: https://www.eventbrite.pt/e/bilhetes-hitech-information-session-university-of-aveiro-51960184310?aff=ebdssbcitybrowse
</t>
  </si>
  <si>
    <t>11/21/2018 04:20:39.000Z</t>
  </si>
  <si>
    <t>https://www.google.com/calendar/event?eid=MHFqZ3VwODRjZ3Z2MjlxbG9jYjBvMGUyOG8genphZXJvY2FsLmxpc2JvbnNlbDFAbQ&amp;ctz=Europe/Lisbon</t>
  </si>
  <si>
    <t>11/23/2018 12:00:00Z</t>
  </si>
  <si>
    <t>Porto: INTERNET BANKING _x000B_SECURITY: PRESENT AND FUTURE by ScaleUp Porto.</t>
  </si>
  <si>
    <t>Pólo Zero  Rua de São Filipe de Nery</t>
  </si>
  <si>
    <t xml:space="preserve">This event will be divided in two parts:Masterclass: Internet banking applications’ security, with Wojtek DworakowskiDiscussion Panel: Internet Banking Challenges Ahead - current and future threatsModerated by: Pedro Fortuna, JscramblerPanelists:Wojtek Dworakowski, SecuRingLiliana Vilela, NatixisJorge Pinto, BPI
Price: Free
Link: https://www.eventbrite.com/e/internet-banking-security-present-and-future-tickets-52048759240?aff=ebdssbdestsearch
</t>
  </si>
  <si>
    <t>11/21/2018 04:20:46.000Z</t>
  </si>
  <si>
    <t>https://www.google.com/calendar/event?eid=NDQ2ZHRyb2R2cDdnczdzZ3VvM21ydDNrdmQgenphZXJvY2FsLmxpc2JvbnNlbDFAbQ&amp;ctz=Europe/Lisbon</t>
  </si>
  <si>
    <t>11/26/2018 19:00:00Z</t>
  </si>
  <si>
    <t>11/26/2018 21:00:00Z</t>
  </si>
  <si>
    <t>Neuroscience of digital distractions Lisbon - a talk by a TEDx speaker</t>
  </si>
  <si>
    <t>Second Home Lisbon</t>
  </si>
  <si>
    <t xml:space="preserve">In this entertaining and insightful talk&amp;nbsp;TEDx&amp;nbsp;speaker, Huffington Post blogger, and author of&amp;nbsp;Homo Distractus&amp;nbsp;Dr Anastasia Dedyukhina&amp;nbsp;&amp;nbsp;explores, how internet is changing our brain. Quoting the latest neuroscience research, she explains why our devices are so irresistible, how digital distractions are preventing us from good decision making and innovative thinking and will give practical tips on how to coach your brain to stay focused in the age of digital distractions.
Price: from 11,00
Link: https://www.eventbrite.com/e/neuroscience-of-digital-distractions-lisbon-a-talk-by-a-tedx-speaker-tickets-50961678753?aff=startupdigest
</t>
  </si>
  <si>
    <t>11/21/2018 04:20:57.000Z</t>
  </si>
  <si>
    <t>https://www.google.com/calendar/event?eid=N3Vodm0wam50dDRyNnEyamQ0bGI2N3RmZW8genphZXJvY2FsLmxpc2JvbnNlbDFAbQ&amp;ctz=Europe/Lisbon</t>
  </si>
  <si>
    <t>BSidesLisbon 2018 - Technical Information Security Conference</t>
  </si>
  <si>
    <t>ISCTE-IUL  Avenida Professor Aníbal Bettencourt 9  1600-189 Lisboa</t>
  </si>
  <si>
    <t xml:space="preserve">https://www.bsideslisbon.org/
Price: 6
Link: https://www.eventbrite.co.uk/e/bsideslisbon-2018-tickets-49296422928?aff=ebdssbcitybrowse
</t>
  </si>
  <si>
    <t>11/21/2018 04:21:21.000Z</t>
  </si>
  <si>
    <t>https://www.google.com/calendar/event?eid=NGFzdDB1ZTFjZGE3bmpmcnU1ODVsamlqbHEgenphZXJvY2FsLmxpc2JvbnNlbDFAbQ&amp;ctz=Europe/Lisbon</t>
  </si>
  <si>
    <t>H/F in Lisbon! Startup drinks and coffee</t>
  </si>
  <si>
    <t xml:space="preserve">Just show up, talk about your startup problems, or innovation/tech in general, in a very informal setup.H/F is one of the biggest global startup communities, and I plan to make it very inclusive here.We'll host it at The Block, a cowork/cafe/event space 5 min from Picoas, Saldahna, Parque metros.As usual with The Block, there is a 3 euro fee at the door, that includes a beer, specialty coffee or soft drink at the bar. Full-time members of The Block don't have to pay.
Price: 3
Link: https://www.meetup.com/pt-BR/Hackers-Founders-Lisbon-startup-community/events/dpppqpyxpbcb/
</t>
  </si>
  <si>
    <t>11/21/2018 04:24:00.000Z</t>
  </si>
  <si>
    <t>https://www.google.com/calendar/event?eid=N2UwYnFtaThiaTk2Y2lnOGM0dmxmaWo4MmEgenphZXJvY2FsLmxpc2JvbnNlbDFAbQ&amp;ctz=Europe/Lisbon</t>
  </si>
  <si>
    <t>Meet Growth - Lisboa #1</t>
  </si>
  <si>
    <t xml:space="preserve">Learn what growth hacking is, hear from people who managed to grow their businesses, chat about your project and share some knowledge! Join us for the 1st edition of Meet Growth, on August 30.Our 1st speaker is already confirmed: Andre Albuquerque is joining us to share his experience leading growth!
Price: Free
Link: https://www.meetup.com/pt-BR/Growth-Hacking-PT/events/gfkbdqyxpbmc/
</t>
  </si>
  <si>
    <t>11/21/2018 04:24:23.000Z</t>
  </si>
  <si>
    <t>https://www.google.com/calendar/event?eid=NTdkZDl1N2M5bjRlbW90MGM1ZWJkcmcyNXUgenphZXJvY2FsLmxpc2JvbnNlbDFAbQ&amp;ctz=Europe/Lisbon</t>
  </si>
  <si>
    <t>Porto: INOVAÇÃO ABERTA EM PORTUGAL</t>
  </si>
  <si>
    <t>Auditório do ISAG – Instituto Superior de Administração e Gestão Campus de Salazares/Ramalde - R. Salazares 842, 4100-442 Porto</t>
  </si>
  <si>
    <t xml:space="preserve">https://ani.pt/wp-content/uploads/Programa-Confer%C3%AAncia-Inova%C3%A7%C3%A3o-Aberta-em-Portugal2.p...
Price: Free
Event Language: Portuguese
Link: https://www.eventbrite.pt/e/bilhetes-conferencia-inovacao-aberta-em-portugal-52223771707
</t>
  </si>
  <si>
    <t>11/21/2018 04:25:09.000Z</t>
  </si>
  <si>
    <t>https://www.google.com/calendar/event?eid=NDNwaGxiNzhmOTNrM2JsYmd2cm5tc29hYjggenphZXJvY2FsLmxpc2JvbnNlbDFAbQ&amp;ctz=Europe/Lisbon</t>
  </si>
  <si>
    <t>11/30/2018 14:00:00Z</t>
  </si>
  <si>
    <t>(Re)Design de Produtos para uma Economia Circular</t>
  </si>
  <si>
    <t>Faculdade de Belas-Artes  Largo da Academia Nacional de Belas Artes 14</t>
  </si>
  <si>
    <t xml:space="preserve">Este workshop é indicado para designers de produto de qualquer área. Os participantes- aplicar novos conhecimentos aos seus próprios projetos, para além de adquirirem conhecimentos teóricos sobre Design Circular;- serão capazes de recorrer ao Pensamento de Ciclo de Vida para identificar problemas e criar as respetivas soluções, melhorando a circularidade dos seus produtos;&amp;nbsp;- serão acompanhados por especialistas em Design Circular, que contribuirão com feedback e aconselhamento ao longo de todo o processo;&amp;nbsp;- ficarão habilitados a criar produtos sem gerar desperdício!Inscreva-se já através do email: info@circulareconomy.pt
Price: 25
Event Language: Portuguese
Link: https://www.eventbrite.com/e/redesign-de-produtos-para-uma-economia-circular-tickets-51769874087?aff=erellivmlt
</t>
  </si>
  <si>
    <t>11/21/2018 04:25:36.000Z</t>
  </si>
  <si>
    <t>https://www.google.com/calendar/event?eid=NjQ3YzVkNHRocDF1bXY3ZW5yM29ndGNvaHUgenphZXJvY2FsLmxpc2JvbnNlbDFAbQ&amp;ctz=Europe/Lisbon</t>
  </si>
  <si>
    <t>12/05/2018 08:30:00Z</t>
  </si>
  <si>
    <t>12/05/2018 12:30:00Z</t>
  </si>
  <si>
    <t>Campfire - Para que serve a Facilitação de Grupos?</t>
  </si>
  <si>
    <t>EVOLUTION Lisboa  4 Praça Duque de Saldanha</t>
  </si>
  <si>
    <t xml:space="preserve">Campfire é um tipo de evento onde a partiha de experiências e de conhecimentos é o principal objetivo, em alegoria ao estilo das conversas que temos num ambiente seguro e tranquilo em redor de uma fogueira.Nesta sessão,&amp;nbsp;Paulo Nunes de Abreu, autor da série de livros "Arquitetar a Colaboração" responderá a todas as questões sobre o que é facilitação de grupos, para que serve, quando usar e realizará um exercício prático que lhe permitirá&amp;nbsp;experimentar o espírito da facilitação de grupos.No final da sessão, os participantes receberão um exemplar do 1º volume da série - 5 passos para uma liderança facilitadora - autografado pelo autor.
Price: 57
Link: https://www.eventbrite.pt/e/bilhetes-campfire-para-que-serve-a-facilitacao-de-grupos-51342745534?aff=erellivmlt
</t>
  </si>
  <si>
    <t>11/21/2018 04:25:44.000Z</t>
  </si>
  <si>
    <t>https://www.google.com/calendar/event?eid=NW1lYWE3OHM5dDBrOTAyajRoNTRhZ2tzbDEgenphZXJvY2FsLmxpc2JvbnNlbDFAbQ&amp;ctz=Europe/Lisbon</t>
  </si>
  <si>
    <t>Build your Server-Side Rendering Framework in React</t>
  </si>
  <si>
    <t>JavaScript Lisbon
Wednesday, November 28 at 7:00 PM
Hello JavaScripters, We are very excited to announce our next hands-on meetup, this time an intermediate React workshop about Server-Side Rendering! T...
https://www.meetup.com/JavaScript-Lisbon/events/256593385/</t>
  </si>
  <si>
    <t>11/28/2018 06:54:49.000Z</t>
  </si>
  <si>
    <t>https://www.google.com/calendar/event?eid=MDZsYXQ3aGFkYnI0Y2MxN2ZpNGxsYm1ibTUgenphZXJvY2FsLmxpc2JvbnNlbDFAbQ&amp;ctz=Europe/Lisbon</t>
  </si>
  <si>
    <t>12/03/2018 22:00:00Z</t>
  </si>
  <si>
    <t>Let's Code The Netflix Home Page</t>
  </si>
  <si>
    <t>Pavilhão Do Estudante - ISEL (Pavilhão do Estudante - I.S.E.L, R. Eng. Rodrigues de Carvalho 1, 1959-007 Lisboa, Lisboa, AL, Portugal)</t>
  </si>
  <si>
    <t>Eddisrupt, anyone can create technology
Monday, December 3 at 6:00 PM
==&gt; We only have 30 Tickets To Give You! &lt;==Get Yours For Free Here =&gt;...
https://www.meetup.com/eddisrupt/events/256627525/</t>
  </si>
  <si>
    <t>11/28/2018 06:54:53.000Z</t>
  </si>
  <si>
    <t>https://www.google.com/calendar/event?eid=NjY4YnRmZXR1bjdjdDNkamhtN2V0OG4xb20genphZXJvY2FsLmxpc2JvbnNlbDFAbQ&amp;ctz=Europe/Lisbon</t>
  </si>
  <si>
    <t>12/12/2018 21:30:00Z</t>
  </si>
  <si>
    <t>2018 recap: show and tell</t>
  </si>
  <si>
    <t>Talkdesk (Rua Tierno Galvan, Torre 3, 15º andar, Lisboa, Portugal)</t>
  </si>
  <si>
    <t>Lisbon.js
Wednesday, December 12 at 6:30 PM
Dear JS lovers, let's get together before 2018 is over to hear what some of our community members have been busy with this year. If you have a little ...
https://www.meetup.com/lisbonjs/events/256602914/</t>
  </si>
  <si>
    <t>11/28/2018 06:54:55.000Z</t>
  </si>
  <si>
    <t>https://www.google.com/calendar/event?eid=NzBiaW9hazJucWsyNHBvYmFhcDV2YmZtZTcgenphZXJvY2FsLmxpc2JvbnNlbDFAbQ&amp;ctz=Europe/Lisbon</t>
  </si>
  <si>
    <t>12/05/2018 18:30:00Z</t>
  </si>
  <si>
    <t>12/05/2018 21:00:00Z</t>
  </si>
  <si>
    <t>Styling Accessibility: a Web Components approach w/Zalando</t>
  </si>
  <si>
    <t>Zalando (Av. da Liberdade 225A, Lisboa, Portugal)</t>
  </si>
  <si>
    <t>Landing Meetups
Wednesday, December 5 at 6:30 PM
Web Components is moving forward and being supported by an increasing number of browsers. It is based on existing web standards but, with the possibil...
https://www.meetup.com/landing_jobs/events/256720438/</t>
  </si>
  <si>
    <t>11/28/2018 06:54:57.000Z</t>
  </si>
  <si>
    <t>https://www.google.com/calendar/event?eid=NjhpcnRtZGRwZ21yYnVidnNtaTZ1am4yb2UgenphZXJvY2FsLmxpc2JvbnNlbDFAbQ&amp;ctz=Europe/Lisbon</t>
  </si>
  <si>
    <t>Lisbon Meetup - Turning Elastic into a Data Science Hub</t>
  </si>
  <si>
    <t>Feedzai (R. Camilo Castelo Branco 44 Piso 8, Lisbon, AL, Portugal)</t>
  </si>
  <si>
    <t>Elastic Portugal
Wednesday, December 5 at 6:30 PM
Join us for the next Elastic Lisbon Meetup at the Feedzai office in Lisbon! As always food and beverages will be provided. Agenda: * 18:30-19:15 - Net...
https://www.meetup.com/Elastic-Portugal/events/256644509/</t>
  </si>
  <si>
    <t>11/28/2018 06:54:58.000Z</t>
  </si>
  <si>
    <t>https://www.google.com/calendar/event?eid=MzU3c3FndGZjMTBoYnZwYWJjOXRrNjFtNmEgenphZXJvY2FsLmxpc2JvbnNlbDFAbQ&amp;ctz=Europe/Lisbon</t>
  </si>
  <si>
    <t>4ª Encontro do Grupo de Utilizadores de Liferay de Portugal</t>
  </si>
  <si>
    <t>Liferay Portugal User Group
Wednesday, February 6 at 5:30 PM
Agenda a definir; Local a definir (é desta que fazemos no Porto?)
https://www.meetup.com/Liferay-Portugal-User-Group/events/256745658/</t>
  </si>
  <si>
    <t>11/28/2018 06:54:59.000Z</t>
  </si>
  <si>
    <t>https://www.google.com/calendar/event?eid=NnMwcjdpMG5vcjgwaGw0bzAwOXFuNG9kZWQgenphZXJvY2FsLmxpc2JvbnNlbDFAbQ&amp;ctz=Europe/Lisbon</t>
  </si>
  <si>
    <t>12/18/2018 18:00:00Z</t>
  </si>
  <si>
    <t>12/18/2018 20:00:00Z</t>
  </si>
  <si>
    <t>Building Great Tech and Scaling w/ Ruby on Rails</t>
  </si>
  <si>
    <t>Ruby on Rails Lisbon
Tuesday, December 18 at 6:00 PM
Ruby on Rails is a great framework for startups, but we often hear people talk about Rails scalability issues when a startup project grows too large. ...
https://www.meetup.com/ruby-lx/events/256723270/</t>
  </si>
  <si>
    <t>11/28/2018 06:55:00.000Z</t>
  </si>
  <si>
    <t>https://www.google.com/calendar/event?eid=NzUxcTF2NzA4cGhwdmxhZWM3bnZxaWhhYjAgenphZXJvY2FsLmxpc2JvbnNlbDFAbQ&amp;ctz=Europe/Lisbon</t>
  </si>
  <si>
    <t xml:space="preserve">Bitcoin Cascais </t>
  </si>
  <si>
    <t>Reserva da Villa  (R. Fernandes Thomás 1 , Cascais, Portugal)</t>
  </si>
  <si>
    <t>Kryptsu
Tuesday, December 4 at 7:00 PM
I recently relocated to Cascais, and am superkeen to connect all Bitcoiners in the area.
https://www.meetup.com/Kryptsu/events/256774650/</t>
  </si>
  <si>
    <t>12/06/2018 11:03:15.000Z</t>
  </si>
  <si>
    <t>https://www.google.com/calendar/event?eid=MWl1NnBkcTI3bDgwOGtpNW9oMHUxZGwwdTggenphZXJvY2FsLmxpc2JvbnNlbDFAbQ&amp;ctz=Europe/Lisbon</t>
  </si>
  <si>
    <t>12/15/2018 15:00:00Z</t>
  </si>
  <si>
    <t>12/15/2018 17:00:00Z</t>
  </si>
  <si>
    <t>Ethereum smart contract security</t>
  </si>
  <si>
    <t>Ginásios da Educação Da Vinci (Rua Manuel Marques 14G, Lisboa, Portugal)</t>
  </si>
  <si>
    <t>sym.hack
Saturday, December 15 at 3:00 PM
Learn about the Ethereum Virtual Machine (EVM), its design, and issues to take into account when writing Solidity or EVM code.
https://www.meetup.com/sym-hack/events/256867725/</t>
  </si>
  <si>
    <t>12/06/2018 11:03:18.000Z</t>
  </si>
  <si>
    <t>https://www.google.com/calendar/event?eid=MWYwbGxwMmJlcDZmZXJsOWQ4ZzJvNWJua2cgenphZXJvY2FsLmxpc2JvbnNlbDFAbQ&amp;ctz=Europe/Lisbon</t>
  </si>
  <si>
    <t>12/12/2018 21:00:00Z</t>
  </si>
  <si>
    <t>Pair Programming: challenges and opportunities with Volkswagen</t>
  </si>
  <si>
    <t>Landing Meetups
Wednesday, December 12 at 6:30 PM
The challenges faced by developers teams are endless and only the best take the time to improve their processes. The purpose of this meetup is to gath...
https://www.meetup.com/landing_jobs/events/256843259/</t>
  </si>
  <si>
    <t>12/06/2018 11:03:19.000Z</t>
  </si>
  <si>
    <t>https://www.google.com/calendar/event?eid=NDAydTdsdnA4dnVwMGpuZnJhYnRzZW41cHQgenphZXJvY2FsLmxpc2JvbnNlbDFAbQ&amp;ctz=Europe/Lisbon</t>
  </si>
  <si>
    <t>Legal Hackers Lisbon - Direito e Robótica</t>
  </si>
  <si>
    <t>Bright Pixel (Rua da Emenda, 19, Lisbon, Portugal)</t>
  </si>
  <si>
    <t>Legal Hackers Lisbon
Thursday, December 13 at 6:30 PM
O Legal Hackers é um movimento global sobre Direito e Tecnologia. Pessoas de diferentes formações académicas e profissionais estão reunidas em várias ...
https://www.meetup.com/legalhackerslisbon/events/256841811/</t>
  </si>
  <si>
    <t>12/06/2018 11:03:20.000Z</t>
  </si>
  <si>
    <t>https://www.google.com/calendar/event?eid=NzU2dHV2Y21ydWVxZnZkNTc5bHVzdGs1OWggenphZXJvY2FsLmxpc2JvbnNlbDFAbQ&amp;ctz=Europe/Lisbon</t>
  </si>
  <si>
    <t>01/22/2019 20:30:00Z</t>
  </si>
  <si>
    <t>PythoLX - January</t>
  </si>
  <si>
    <t>Onfido (R. Alexandre Herculano 38, Lisbon, AL, Portugal)</t>
  </si>
  <si>
    <t>Python LX
Tuesday, January 22 at 6:30 PM
Welcome to the second Python-LX meetup! We will be meeting at the Onfido office at 18:30. The provisional schedule is: 18:45 - "Text, Computers, and P...
https://www.meetup.com/Python-LX/events/256909204/</t>
  </si>
  <si>
    <t>12/06/2018 11:03:22.000Z</t>
  </si>
  <si>
    <t>https://www.google.com/calendar/event?eid=N2I3MHJwZGQ2cmVpMHIzcWIxMHVncW1lZ2IgenphZXJvY2FsLmxpc2JvbnNlbDFAbQ&amp;ctz=Europe/Lisbon</t>
  </si>
  <si>
    <t>Angular application structure on enterprise level solutions</t>
  </si>
  <si>
    <t>Angular Portugal
Wednesday, December 12 at 7:00 PM
Did you ever wonder how to start an Angular application that will scale to enterprise level? Or are you currently looking for a way to re-structure yo...
https://www.meetup.com/Angular-Portugal/events/256918174/</t>
  </si>
  <si>
    <t>12/06/2018 11:03:23.000Z</t>
  </si>
  <si>
    <t>https://www.google.com/calendar/event?eid=NzQ2dmh0MW5yY2M4NmZtOWwzbDFsMmVkcDIgenphZXJvY2FsLmxpc2JvbnNlbDFAbQ&amp;ctz=Europe/Lisbon</t>
  </si>
  <si>
    <t>12/19/2018 18:00:00Z</t>
  </si>
  <si>
    <t>12/19/2018 20:00:00Z</t>
  </si>
  <si>
    <t>AI Lisbon#8</t>
  </si>
  <si>
    <t>AI Lisbon
Wednesday, December 19 at 6:00 PM
1. Can my face be read? And do I want that?Facial Recognition Technologies and Privacy by Sofia Oliveira (organizer) Overview of current introduction ...
https://www.meetup.com/AI-Lisbon/events/256937047/</t>
  </si>
  <si>
    <t>12/06/2018 11:03:24.000Z</t>
  </si>
  <si>
    <t>https://www.google.com/calendar/event?eid=MzVzbWV1a25na2g1OWZyMGUxM2lxYWxnN2cgenphZXJvY2FsLmxpc2JvbnNlbDFAbQ&amp;ctz=Europe/Lisbon</t>
  </si>
  <si>
    <t>ProductTank Lisbon – December Edition</t>
  </si>
  <si>
    <t>Farfetch Lisbon office (Rua do Instituto Industrial 7 - 3rd floor, Lisbon, Portugal)</t>
  </si>
  <si>
    <t>ProductTank Lisbon
Wednesday, December 12 at 7:00 PM
Hi Product People! To celebrate the Christmas season we have a brand new ProductTank event to share and spread knowledge around Product. We are welcom...
https://www.meetup.com/ProductTank-Lisbon/events/256926717/</t>
  </si>
  <si>
    <t>12/06/2018 11:03:25.000Z</t>
  </si>
  <si>
    <t>https://www.google.com/calendar/event?eid=NXI1NjBzNmwxNzJvc3VvZG5zcmNlZDFraW4genphZXJvY2FsLmxpc2JvbnNlbDFAbQ&amp;ctz=Europe/Lisbon</t>
  </si>
  <si>
    <t>12/10/2018 18:30:00Z</t>
  </si>
  <si>
    <t>12/10/2018 20:45:00Z</t>
  </si>
  <si>
    <t>Lisbon |&gt; Elixir 6th Edition</t>
  </si>
  <si>
    <t>Lisbon |&gt; Elixir
Monday, December 10 at 6:30 PM
Hey there fellow Sippers! As we announced on the previous edition, we're aiming to make this a monthly meet-up, so here we are with a new edition. Sin...
https://www.meetup.com/lisbon-elixir/events/256967012/</t>
  </si>
  <si>
    <t>12/06/2018 11:03:27.000Z</t>
  </si>
  <si>
    <t>https://www.google.com/calendar/event?eid=NmhwanQxYzc4Y2JuY2tzZW5lbzg1dTl2dmkgenphZXJvY2FsLmxpc2JvbnNlbDFAbQ&amp;ctz=Europe/Lisbon</t>
  </si>
  <si>
    <t>12/06/2018 15:00:00Z</t>
  </si>
  <si>
    <t>12/06/2018 16:00:00Z</t>
  </si>
  <si>
    <t>Ciclo Livros do Nosso Tempo | Debt: The First 5000 Years</t>
  </si>
  <si>
    <t xml:space="preserve">Apresentação da obra "Debt: The First 5000 Years", de David Graeber, pelo professor Daniel Seabra Lopes (ISEG).Local: ISEG, Edifício Quelhas - Auditório 2Horário: 15h00
https://www.eventbrite.pt/e/bilhetes-ciclo-livros-do-nosso-tempo-debt-the-first-5000-years-486949268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1:03:52.000Z</t>
  </si>
  <si>
    <t>https://www.google.com/calendar/event?eid=NWs2cWR0cGJwYzBxM2U0bWttY2w4NTM5OWkgenphZXJvY2FsLmxpc2JvbnNlbDFAbQ&amp;ctz=Europe/Lisbon</t>
  </si>
  <si>
    <t>12/06/2018 21:00:00Z</t>
  </si>
  <si>
    <t xml:space="preserve">This is a FREE coding workshop on HTML &amp; CSS for absolute beginners.
Together we will explore the world of web development, teach you to code and design your own landing page using HTML and CSS. A landing page is a website which allows you to target your visitors with a specific message. You do not need any prior coding experience to be able to attend (and enjoy!) this workshop.
In this workshop you will be:
- Guided through HTML / CSS basics
- Shown lots of graphical tips and tools (fontawesome, Google Fonts, Coolors, etc...)
- Introduced to Bootstrap and its grid system
** For those that will attend this workshop, you must take the following actions prior to the workshop **
1) Make sure you have Google Chrome installed and running on your computer
https://www.google.com/chrome/
2) Download SublimeText Editor - all your work will be done here, so it is imperative you have it set up :)
http://www.sublimetext.com/2
⭐See you there !! ⭐
https://www.eventbrite.com/e/intro-to-html-css-the-2-hour-landing-page-enter-tickets-51654724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1:04:00.000Z</t>
  </si>
  <si>
    <t>https://www.google.com/calendar/event?eid=Nmw3ZGk4NnJkcjI3Zmx0aWRmaWxna3BvamIgenphZXJvY2FsLmxpc2JvbnNlbDFAbQ&amp;ctz=Europe/Lisbon</t>
  </si>
  <si>
    <t>12/07/2018 09:00:00Z</t>
  </si>
  <si>
    <t>12/07/2018 19:00:00Z</t>
  </si>
  <si>
    <t>“Conferência Harmonia e conflito social da infância à idade adulta: Encruzilhadas da Psicologia Social</t>
  </si>
  <si>
    <t xml:space="preserve">No dia 7 de dezembro de 2018, irá realizar-se a conferência “Harmonia e conflito social da infância à idade adulta: Encruzilhadas da Psicologia Social” no ISCTE-Instituto Universitário de Lisboa (ISCTE-IUL).
A conferência pretende homenagear a carreira científica da Professora Doutora Maria Benedicta Monteiro e o seu singular contributo para o desenvolvimento da Psicologia Social.
Este será um evento dedicado às questões que orientaram o percurso científico da Professora Maria Benedicta Monteiro e das pessoas que com ela colaboraram, a partir de um debate de resultados da investigação sobre a harmonia e o conflito, da infância à idade adulta, em contextos educativos e organizacionais, discutindo-se o seu sentido e relevância para a intervenção e políticas públicas. A conferência dirige-se a um público alargado (académico e das organizações da sociedade civil) procurando promover a ligação entre a investigação e a intervenção.
Convidamos a comunidade académica, científica e todos aqueles que trabalham e estudam estes temas a estar presentes neste evento. A entrada é livre, sujeita a inscrição.
A Comissão Organizadora
https://www.eventbrite.pt/e/bilhetes-conferencia-harmonia-e-conflito-social-da-infancia-a-idade-adulta-encruzilhadas-da-psicologia-social-504008031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1:04:10.000Z</t>
  </si>
  <si>
    <t>https://www.google.com/calendar/event?eid=NmhhOGM4ODA5Z2QzdThhbG5idGU5Y3E1a2EgenphZXJvY2FsLmxpc2JvbnNlbDFAbQ&amp;ctz=Europe/Lisbon</t>
  </si>
  <si>
    <t>12/08/2018 15:00:00Z</t>
  </si>
  <si>
    <t>12/08/2018 19:00:00Z</t>
  </si>
  <si>
    <t>SEMINÁRIO - TRADERS DIVISION CLUB - COMO GANHAR DINHEIRO COM MERCADO FOREX PARA INICIANTES  - LISBOA</t>
  </si>
  <si>
    <t xml:space="preserve">Pela Primeira vez, o Seminário sobre a Formação que está ajudando a mudar financeiramente a vida de muitas Pessoas.
O Possiblidade de você pessoalmente ganhar aquela renda extra ou antecipar a sua reforma.
Grelha:
Mercado Forex a Oportunidade.
Porque Perdem para o Mercado Financeiro.
Como parar de perder para o Mercado Financeiro.
Mercado Forex seu potêncial e comportamento.
TDC e seu trabalho.
Processo de compreensão e execussão.
Presente e Futuro da Oportunidade.
Uma oportunidade em PART TIME.
Suporte constante.
Oportunidade Unica onde pode não só aprender mas ganhar enquanto aprende com o apoio da Traders Division Club.
A Unica Formação que não permite que você perca nem tempo nem dinheiro.
INVISTA EM SI !!!
Se pretender pagar via Neteller ou Tranferência Bancária por favor use o 
CONTACTO : 
WhatsApp 
+351963573773
www.tradersdivisionclub.com
Exemplo de 1 dos nossos Alunos desde que começamos a dar Formação em 2016 !
Se pode vir a ser você? Pode sem duvida nenhuma!
Pelo preço de um FIm de Semana de diversão você pode iniciar a sua estabilidade Financeira para sempre.
https://www.eventbrite.pt/e/bilhetes-seminario-traders-division-club-como-ganhar-dinheiro-com-mercado-forex-para-iniciantes-lisboa-505440415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1:04:20.000Z</t>
  </si>
  <si>
    <t>https://www.google.com/calendar/event?eid=Mzk2Nm5idGppdXY2Y2ZtbzRxNzRmamdyaWYgenphZXJvY2FsLmxpc2JvbnNlbDFAbQ&amp;ctz=Europe/Lisbon</t>
  </si>
  <si>
    <t>12/10/2018 09:30:00Z</t>
  </si>
  <si>
    <t>12/10/2018 17:30:00Z</t>
  </si>
  <si>
    <t>Computer Hacking Forensic Investigator (CHFI)</t>
  </si>
  <si>
    <t xml:space="preserve">Mastering the process of detecting hacking attacks and properly extracting evidence to report the crime and conduct audits.  Introduction CHFI v8 is a comprehensive course covering major forensic investigation scenarios that enables students to acquire necessary hands-on experience regarding various forensic investigation techniques. Learn how to utilize standard forensic tools to successfully carryout a computer forensic investigation which can better prepare you to aid in the prosecution of perpetrators.  Battles between corporations, governments, and countries are no longer fought using physical force. Cyber war has begun and the consequences can be seen in every day life. With the onset of sophisticated cyber-attacks, the need for advanced cyber security and investigation training is a mandate in the present day. If you or your organization requires the knowledge or skills to identify, track, and prosecute the cybercriminals, then this is the course for you. This course helps students to excel in digital evidence acquisition, handling and analysis in a forensically sound manner. Acceptable in a court of law, these skills will lead to successful prosecutions in various types of security incidents such as data breaches, corporate espionage, insider threats and other intricate cases involving computer systems. 
Training Methodology EC-Council releases the most advanced Computer Forensic Investigation program in the world. CHFIv8 presents a detailed methodological approach to computer forensics and evidence analysis. It is a comprehensive course covering major forensic investigation scenarios that enable students to acquire hands-on experience on various forensic investigation techniques and standard tools necessary to successfully carry-out a computer forensic investigation.
 Audience The CHFI program is designed for all IT professionals involved with information system security, computer forensics, and incident response.
 Learning Objectives At the end of the course students should be able to:- The computer forensic investigation process and the various legal issues involved- Evidence searching, seizing and acquisition methodologies in a legal and forensically sound manner- Different types of digital evidence, rules of evidence, digital evidence examination process, and electronic crime and digital evidence consideration by crime category- Roles of first responder, first responder toolkit, securing and evaluating electronic crime scene, conducting preliminary interviews, documenting electronic crime scene, collecting and preserving electronic evidence, packaging and transporting electronic evidence, and reporting the crime scene- How to set up a computer forensics lab and the tools involved in it- Various file systems and how to boot a disk- Gathering volatile and non-volatile information from Windows- Data acquisition and duplication rules, validation methods and tools required- How to recover deleted files and deleted partitions in Windows, Mac OS X, and Linux- The process involved in forensic investigation using AccessData FTK and EnCase- Steganography and its techniques, Steganalysis, and image file forensics- Password Cracking Concepts, tools, types of password attacks and how to investigate password protected files- Different types of log capturing, log management, time synchronization, and log capturing tools- How to investigate logs, network traffic, wireless attacks, and web attacks- How to track e-mails and investigate e-mail crimes- Mobile forensics and mobile forensics software and hardware tools- How to write investigative reports
 Program 1: Computer Forensics in Today's World2: Computer Forensics Investigation Process3: Searching and Seizing Computers4: Digital Evidence5: First Responder Procedures6: Computer Forensics Lab7: Understanding Hard Disks and File Systems8: Windows Forensics9: Data Acquisition and Duplication10: Recovering Deleted Files and Deleted Partitions11: Forensics Investigation using Access Data FTK12: Forensics Investigation Using EnCase13: Steganography and Image File Forensics14: Application Password Crackers15: Log Capturing and Event Correlation16: Network Forensics, Investigating Logs and Investigating Network Traffic17: Investigating Wireless Attacks18: Investigating Web Attacks19: Tracking Emails and Investigating Email Crimes20: Mobile Forensics21: Investigative Reports22: Becoming an Expert Witness
General Information - Training in Portuguese or English language.- Course manual in English.- Hands on Labs - environment that simulates a real time information infrastructure. The iLabs is a subscription based service that allows students to log on to a virtualized remote machine running Windows 2008 Server to perform various exercises featured in the CHFIv8 Lab Guide. All you need is a web browser to connect and start experimenting. The virtual machine setup reduces the time and effort spent by instructors and partners prior to the classroom engagement. It is a hassle free service available 24/7 x number of days subscribed.- Behaviour Participation Certificate.- Coffee break in the morning and afternoon (Applies to all training that take place in Behaviour facilities)
Perguntas Frequentes
Onde posso contactar o organizador se tiver questões?
More informations about program, dates and prices: http://www.behaviour-group.com/PT/ec-council/computer-hacking-forensic/?lang=en
Contact us: +351212103732 training@behaviour-group.com www.behaviour-group.com
https://www.eventbrite.pt/e/bilhetes-computer-hacking-forensic-investigator-chfi-499857226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1:04:35.000Z</t>
  </si>
  <si>
    <t>https://www.google.com/calendar/event?eid=Mjk4ZmtjcTFnZDkwNGdrY2ljNzU1aHFpaGogenphZXJvY2FsLmxpc2JvbnNlbDFAbQ&amp;ctz=Europe/Lisbon</t>
  </si>
  <si>
    <t>ISO 31000 Lead Risk Manager</t>
  </si>
  <si>
    <t xml:space="preserve">Mastering risk assessment and optimal risk management based on ISO 31000  IntroductionIn this five-day course participants develop the competence needed to master and lead an organisation on the implementation program of a risk management framework and related risk management process using the new ISO 31000:2018 standard. Through practical exercises and case studies participants will gain a deep understanding on the fundamental concepts of risk management and related terms based on ISO Guide 73, and on the application of the new risk management principles to create and protect the organisation’ value. Participants will acquire the needed skills to design, implement, evaluate, improve and integrate an risk management framework on the organisation, including the best practices for the framework implementation based on ISO 31004; and, to draft, implement, maintain and improve an risk management process customized to the organisation needs, including the assessment and treatment of risks using the additional guidance of IEC/ISO 31010. On the last day, the course leads the participants to several risk assessment methods and techniques based on IEC/ISO 31010.
Training MethodologyThis training is based on both theory and practice:
Sessions of lectures illustrated with examples based on real cases;
Practical exercises based on case studies;
Review exercises to assist the exam preparation;
Practice test similar to the certification exam.
 AudienceThis course is aimed to:
Risk managers, consultants and/or risk experts;
Business process owners;
Business risk managers;
Regulatory compliance managers and/or legal risk managers;
Project managers;
IT service managers, information security managers, business continuity managers;
Any person responsible or involved on the management of risk in an organization;
 Learning ObjectivesWith this course is intended that the trainees gain knowledge and understanding in the following subjects and have a successful completion of the education and examination components related to this certification.
understand the main concepts and related risk management terminology based on ISO Guide 73;
know the ISO 31000 family, other risk management standards, practices and regulatory frameworks;
understand how the ISO 31004 and IEC/ISO 31010 can be used to support the implementation of an ISO 31000:2018 risk management framework, including the main differences from the ISO 31000:2009 edition;
apply the new risk management principles to create and protect the organisation’ value;
design, implement, evaluate, improve and integrate an risk management framework on the organisation based on ISO 31000:2018;
draft, implement, maintain and improve an risk management process customized to the organisation needs, including the assessment and treatment of risks using the guidance of IEC/ISO 31010;
learn how to draft a risk management plan, including how to report, record, communicate, monitor, and review the risks;
lead and support an risk management team on the implementation of an risk management program through the organisation as part of the enterprise risk management (ERM) strategy;
acquire the need knowledge to effectively advise organizations on the best practices in risk management, including recognized tools, techniques and methods;
 Program
Day 1: Introduction to risk management based on ISO 31000:2018; risk management principles and framework
Course introduction, objectives and structure;
Risk management standards, frameworks and methodologies; the ISO 31000:2018 family;
Risk management concepts and definitions based on ISO 31000:2018 and ISO Guide 73;
Risk management principles;
Comparing ISO 31000 risk management editions 2009 (Ed.1) vs. 2018 (Ed. 2);
Understanding the risk types covered by ISO 31000:2018;
Risk management framework: integration, design, implementation, evaluation and improvement;
Risk context, assessment and treatment based on ISO 31000:2018
Risk management process overview
Risk management process implementation based using ISO 31000:2018 and IEC/ISO 31010
Scope, context and risk criteria
Risk assessment: risk identification, risk analysis and risk evaluation
Risk treatment and acceptance: risk treatment options and risk treatment plan
Risk communication, consultation, monitoring, review, reporting and recording based on ISO 31000:2018
Risk communication and consultation
Risk monitoring and review
Risk reporting and recording
Risk assessment methods and techniques based on IEC/ISO 31010
Introduction to risk assessment techniques
Selection criteria for risk assessment techniques
Types of risk assessment techniques
Risk assessment methods and techniques
Closing the training, preparing for the exam and certification
ISO 31000 Lead Risk Manager Certification Exam
General Information
Training in English language.
Course manual in English, containing over 200 pages of information and practical examples.
Behaviour Participation Certificate of 35 CPD/CPE credits.
Certification Exam.
Certification Diploma after successful examination and formal process registration. This process has no associated cost.
Coffee break in the morning and afternoon (Applies to all training that take place in Behaviour facilities).
Perguntas Frequentes
Onde posso contactar o organizador se tiver questões?
More informations about program, dates and prices: https://www.behaviour-group.com/PT/iso/iso-31000-lead-risk-manager-training/?lang=en
Contact us: +351212103732 training@behaviour-group.com www.behaviour-group.com
https://www.eventbrite.pt/e/bilhetes-iso-31000-lead-risk-manager-499856855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1:04:41.000Z</t>
  </si>
  <si>
    <t>https://www.google.com/calendar/event?eid=MGJ1dTcyZWZvbW81dWJnYTVzdjJqNW51NnIgenphZXJvY2FsLmxpc2JvbnNlbDFAbQ&amp;ctz=Europe/Lisbon</t>
  </si>
  <si>
    <t>12/15/2018 19:00:00Z</t>
  </si>
  <si>
    <t>Conscious Xmas Dinner | Food Design, Zero Waste, Organic, Local</t>
  </si>
  <si>
    <t>Impact Hub Lx</t>
  </si>
  <si>
    <t xml:space="preserve">https://www.meetup.com/pt-BR/ImpactHubLisbon/events/256673358/
Price: 25
Event Language: Portuguese
Link: https://www.meetup.com/pt-BR/ImpactHubLisbon/events/256673358/
</t>
  </si>
  <si>
    <t>12/06/2018 12:41:51.000Z</t>
  </si>
  <si>
    <t>https://www.google.com/calendar/event?eid=MmM1ODZmYzFlaTljZDJnajUwaDM3NTJxZWsgenphZXJvY2FsLmxpc2JvbnNlbDFAbQ&amp;ctz=Europe/Lisbon</t>
  </si>
  <si>
    <t>12/13/2018 19:00:00Z</t>
  </si>
  <si>
    <t>12/13/2018 21:00:00Z</t>
  </si>
  <si>
    <t>Coding Bootcamp 101 - everything you need to know</t>
  </si>
  <si>
    <t>ENTER  Rua da Moeda, nº 7, Cais-do-Sodré</t>
  </si>
  <si>
    <t xml:space="preserve">take you through the entire "full stack," the five primary technologies we use at Le Wagon to create web apps. This means that as you are reading through a list of technologies, you know where each one fits. On the client, the front end, the technologies will include html, css, and JavaScript. On the server, the back end, our technologies include a programming language called Ruby, it’s framework, Rails, and SQL, a database management system. We will also further define the basic terminology and concepts you need to know about web app development including other languages, libraries, and frameworks.&amp;nbsp;
Price: Free
Link: https://www.eventbrite.com/e/coding-bootcamp-101-everything-you-need-to-know-tickets-52748539301?
</t>
  </si>
  <si>
    <t>12/06/2018 12:42:05.000Z</t>
  </si>
  <si>
    <t>https://www.google.com/calendar/event?eid=NzlmbHVsN2lkaTNmbDVsY2ExczdlbHJzamQgenphZXJvY2FsLmxpc2JvbnNlbDFAbQ&amp;ctz=Europe/Lisbon</t>
  </si>
  <si>
    <t>Porto Codes</t>
  </si>
  <si>
    <t>Porto i/o Downtown</t>
  </si>
  <si>
    <t xml:space="preserve">Porto Codes is a meetup for local and international programming enthusiasts. The talks are recorded and published with the presenters' consent as one of our goals is to provide programming resources to the community.
Price: Free
Link: https://www.meetup.com/pt-BR/portocodes/events/drgxdpyxqbrb/
</t>
  </si>
  <si>
    <t>12/06/2018 12:42:10.000Z</t>
  </si>
  <si>
    <t>https://www.google.com/calendar/event?eid=MWs1ODRqZmpqdDNja3JlbnJuMGs0Z2NzZjkgenphZXJvY2FsLmxpc2JvbnNlbDFAbQ&amp;ctz=Europe/Lisbon</t>
  </si>
  <si>
    <t>Activist Entrepreneurs Meetup Lisbon</t>
  </si>
  <si>
    <t>Outsite, Rua de S. Paulo 109</t>
  </si>
  <si>
    <t xml:space="preserve">After New York and Ghent, Activist Entrepreneurs is coming to Lisbon!
Are you an activist, an entrepreneur or just curious? We would love to introduce Activist Entrepreneurs to you!
We'll kick off this first meetup by exploring what an ‘activist entrepreneur’ is and start working on a global manifesto.
Afterwards, we'll grab some drinks and bites and get to know each other!
Price: Free
Link: https://www.meetup.com/Activist-Entrepreneurs-Meetup-Lisbon/events/256925168/
</t>
  </si>
  <si>
    <t>12/06/2018 12:42:21.000Z</t>
  </si>
  <si>
    <t>https://www.google.com/calendar/event?eid=M2o1MmFva3E1Y2pobTRvNTFsYmNrZGJncGEgenphZXJvY2FsLmxpc2JvbnNlbDFAbQ&amp;ctz=Europe/Lisbon</t>
  </si>
  <si>
    <t>12/11/2018 14:30:00Z</t>
  </si>
  <si>
    <t>12/11/2018 16:30:00Z</t>
  </si>
  <si>
    <t>The Ultimate Leadership Talk, powered by BGI by Building Global Innovators</t>
  </si>
  <si>
    <t>ISCTE Auditório JJ Laginha</t>
  </si>
  <si>
    <t xml:space="preserve">Master Class Building Sustainable LeadershipThe ContextIt is crucial for startups co-founders to manage teams. Actually, it is during the period of team formation that startups most fail.Did you ever stop to wonder how do you create an environment where you have your employees engaged? On how to guide them and unify your team towards one goal? Have you considered the external variables?That is why “Sustainable Leadership” is crucial, we need leaders who are fully aware of this rising Macro Trend and well equipped with key Leadership practices to face it.Learning ObjectiveØ Raise Awareness of Social Responsibility and the role of Corporations
Price: Free
Link: https://www.eventbrite.com/e/the-ultimate-leadership-talk-powered-by-bgi-tickets-53134933015?aff=ebdssbdestsearch
</t>
  </si>
  <si>
    <t>12/06/2018 12:42:36.000Z</t>
  </si>
  <si>
    <t>https://www.google.com/calendar/event?eid=M2xzNmZiM2l2OTdxMGpwbTltbzc0bXRjdmEgenphZXJvY2FsLmxpc2JvbnNlbDFAbQ&amp;ctz=Europe/Lisbon</t>
  </si>
  <si>
    <t>12/10/2018 15:45:00Z</t>
  </si>
  <si>
    <t>12/10/2018 18:45:00Z</t>
  </si>
  <si>
    <t>Women Angels: Learn how to effectively Pitch your Business</t>
  </si>
  <si>
    <t>Centro Isamili  Av. Lusíada nº 1</t>
  </si>
  <si>
    <t xml:space="preserve">15:45 | Check In&amp;nbsp;16:00 | Introdução a WA4E- Maria José Amich. Presidente e fundadora da WomenWinWin&amp;nbsp;16:15 | Como se deve preparar um Pitch- Amparo de San Jose, IESE Business School17:15 | Painel: Como fazer um Pitch vencedor segundo quem investe - Testemunhos de Mulheres Business Angels no mercado português.18:00 | Q&amp;amp;A18:15- 18:45 | Encerramento e networking cocktailCom a presença no painel de: Ana Paula Reis (Busy Angels), Isabel Neves (Business Angel Club de Lisboa), Rita Sousa (Naves) e Nancy de Brito (Semeia Ventures). Moderado por José Gabriel Chimeno, Business Angel em Portugal e Espanha.
Price: Free
Link: https://www.eventbrite.pt/e/bilhetes-learn-how-to-effectively-pitch-your-business-52485460425?
</t>
  </si>
  <si>
    <t>12/06/2018 12:42:43.000Z</t>
  </si>
  <si>
    <t>https://www.google.com/calendar/event?eid=NDF2bWE4YmFlNDViY3FtOTZpZWh1YW1mcjcgenphZXJvY2FsLmxpc2JvbnNlbDFAbQ&amp;ctz=Europe/Lisbon</t>
  </si>
  <si>
    <t>12/17/2018 19:00:00Z</t>
  </si>
  <si>
    <t>12/17/2018 21:00:00Z</t>
  </si>
  <si>
    <t>Xmas Lightning Talks &amp; Cookies!</t>
  </si>
  <si>
    <t xml:space="preserve">Doors open at 19:00 and talks will start at 19:15 sharp, please be on time!Lightning talks are short, light and focused on an idea or experience.The talks can be between 5 mins and 10 mins long, slides are optional.Tell us about this great new tool you found, or what DevOps means to you, or about a problem you've faced in your DevOps adoption, or how much you love cats or dogs! Anything goes except direct 'pitches' for organizations, like recruiting, training or service offerings.
Price: Free
Link: https://www.meetup.com/pt-BR/DevOps-Lisbon/events/254614173/
</t>
  </si>
  <si>
    <t>12/06/2018 12:43:00.000Z</t>
  </si>
  <si>
    <t>https://www.google.com/calendar/event?eid=NzZuMHJ2N3VqM3JmOGJ0Z2ZxODh2amw3bm4genphZXJvY2FsLmxpc2JvbnNlbDFAbQ&amp;ctz=Europe/Lisbon</t>
  </si>
  <si>
    <t>FUCKUP NIGHTS LISBON - Business Angel Summit</t>
  </si>
  <si>
    <t>IAPMEI - Estrada do Paço do Lumiar, Campus do Lumiar,1649-038 Lisboa - 1649-038 Lisboa - Portugal</t>
  </si>
  <si>
    <t>For details, link here: https://www.eventbrite.co.uk/e/fuckup-nights-lisbon-business-angel-summit-tickets-52955782170</t>
  </si>
  <si>
    <t>12/07/2018 11:00:14.000Z</t>
  </si>
  <si>
    <t>https://www.google.com/calendar/event?eid=MDZkc29oODZhNWxwOWh1NGMyZmU2Z244dDUgenphZXJvY2FsLmxpc2JvbnNlbDFAbQ&amp;ctz=Europe/Lisbon</t>
  </si>
  <si>
    <t>12/05/2018 18:00:00Z</t>
  </si>
  <si>
    <t>12/07/2018 21:00:00Z</t>
  </si>
  <si>
    <t>Hacking Your Future by Lisbon Challenge and BNP Paribas</t>
  </si>
  <si>
    <t>ENTER Altice Labs - 7 Rua Moeda - 1200-109 Lisboa - Portugal</t>
  </si>
  <si>
    <t>For details, link here: https://www.eventbrite.co.uk/e/hacking-your-future-by-lisbon-challenge-and-bnp-paribas-tickets-53178314771</t>
  </si>
  <si>
    <t>12/07/2018 11:01:48.000Z</t>
  </si>
  <si>
    <t>https://www.google.com/calendar/event?eid=MjVscW1iOHRrZXRoMWo4ODczamU1aGltczEgenphZXJvY2FsLmxpc2JvbnNlbDFAbQ&amp;ctz=Europe/Lisbon</t>
  </si>
  <si>
    <t>Application deadline: Launch in Lisbon - soft landing program</t>
  </si>
  <si>
    <t xml:space="preserve">Event link:	 
https://www.startuplisboa.com/launch-in-lisbon/	 
 ---	 
Event description:	 
Launch in Lisbon is a soft landing program organized by Startup Lisboa that prepares entrepreneurs, companies and investors for the incorporation of their business in Portugal. In addition to all legal and tax information, participants are introduced to the city's ecosystem so they can gather contacts and build their network in the city.
The program includes intensive workshops on the incorporation of a company according to Portuguese Laws, fundamentals of corporate and personal tax, labor laws, immigration and talent recruitment. Obtaining grants and subsidies, the real estate market, networking events, and an entrepreneurial ecosystem tour with visits to incubators/accelerators are also part of the program. All sessions are held in English.
How to participate:
The next Launch in Lisbon will take place from March 4th to 8th.
The deadline application is February 17th. 
All interested in participating should apply through Startup Lisbon's website: startuplisboa.com/launch-in-lisbon/
The cost of the program is € 725 (VAT exclusive) per participant.
Please check the website for further information or contact: launchinlisbon@startuplisboa.com	 
 ---	 
Subscribe:	 
Get event invites and guest lists for your city. 
Never miss another event!
Signup: https://www.startupeventslist.com
The Startup Events List is a calendar for entrepreneurs, technologists, investors and others in the startup community. Curated by local editors and updated daily.
 </t>
  </si>
  <si>
    <t>11/29/2018 04:09:30.000Z</t>
  </si>
  <si>
    <t>https://www.google.com/calendar/event?eid=MGRuc2gyOWZodmF2bWNhbW4zMjNpZm9pMTMgenphZXJvY2FsLmxpc2JvbnNlbDFAbQ&amp;ctz=Europe/Lisbon</t>
  </si>
  <si>
    <t>12/21/2018 02:00:00Z</t>
  </si>
  <si>
    <t>Startup Lisboa Christmas Party with NOMADX</t>
  </si>
  <si>
    <t>Estúdio Time Out - Mercado da Ribeira - Avenida 24 de Julho - 1200-479  - Portugal</t>
  </si>
  <si>
    <t>For details, link here: https://www.eventbrite.pt/e/bilhetes-startup-lisboa-christmas-party-with-nomadx-53398720009
Get event invites and guest lists for your city. 
Never miss another event!
Signup: https://www.startupeventslist.com
The Startup Events List is a calendar for entrepreneurs, technologists, investors and others in the startup community. Curated by local editors and updated daily.</t>
  </si>
  <si>
    <t>12/18/2018 04:34:26.000Z</t>
  </si>
  <si>
    <t>https://www.google.com/calendar/event?eid=M3VoaDZqajg3OWVrZDZtc2FrMGkzYWk4OWMgenphZXJvY2FsLmxpc2JvbnNlbDFAbQ&amp;ctz=Europe/Lisbon</t>
  </si>
  <si>
    <t>12/20/2018 14:00:00Z</t>
  </si>
  <si>
    <t>12/20/2018 18:00:00Z</t>
  </si>
  <si>
    <t>Conversas com a Diáspora' 2018 - PARTICIPAÇÃO EXCLUSIVA</t>
  </si>
  <si>
    <t>LACS (Lisbon Art Center and Studios) - Cais Rocha Conde de Óbidos - 1350-352 Lisboa - Portugal</t>
  </si>
  <si>
    <t xml:space="preserve">For details, link here: https://www.eventbrite.com/e/conversas-com-a-diaspora-2018-participacao-exclusiva-tickets-52941831443
Event Details
Conversas informais com figuras de destaque da diáspora portuguesa sobre vários temas da actualidade, dirigidas a todos os jovens e empreendedores que queiram conhecer de perto histórias de sucesso, insucesso e experiências internacionais vividas, seguido de um 'get together' privado com os Conselheiros.
Todas as sessões serão gravadas e transmitidas em directo para o canal Youtube da Diáspora Portuguesa, captando as imagens e intervenções de todos os participantes na sala. 
Programa, 20 Dezembro 2018 | LACS Lisboa
14:00 - 14:30  Check-In
14:30 - 15:10  Sessão 1 - O que nos diz a nossa genética?
                       George Perry, Investigador e Professor da doença de Alzheimer na UTSA, EUA
                             Tiago Fleming Outeiro, Director do Departamento de Neurodegeneração, na University Medical 
                             Center Goettingen, Alemanha
15:15 - 15:55  Sessão 2 - Empreender e arriscar para o sucesso
                             John Melo, CEO da Amyris, uma das empresas de biotecnologia do mundo, EUA                       
                             Nuno Sebastião, Co-Fundador e CEO da FeedZai, umas melhores fintech do mundo, EUA
16:00 - 16:40  Sessão 3 - Personal Branding: a criação de uma marca pessoal
                       Nuno Teles, Presidente da Diageo Beer Company e ex-director de Marketing da Heineken, EUA
                             João Coutinho, Director Criativo Executivo da Young &amp; Rubican e ex-Director Criativo da Grey, EUA
                             Zita Martins, Astrobióloga no IST e parte da missão espacial japonesa Hayabusa2, Portugal
16:45 - 17:25  Sessão 4 - Acções com Impacto Social
                             Telma Teixeira da Silva, Fundadora da 'Escola do Agricultor' e CEO da Panvídeo MZ, Moçambique
                              Manuel de Miranda, Sócio-gestor da empresa que pesquisa executivos Egon Zehnder, EUA
                              António Miguel, Co-fundador da MAZE Decoding Impact, Portugal (orador convidado)                            
17:30 - 18:00  ‘Get together’ com os Conselheiros da Diáspora
Conheça os perfis de todos os oradores no site oficial do Conselho da Diáspora &gt;&gt; http://www.diasporaportuguesa.org/conheca-os-nossos-conselheiros/ </t>
  </si>
  <si>
    <t>12/19/2018 17:30:25.000Z</t>
  </si>
  <si>
    <t>https://www.google.com/calendar/event?eid=MjYyMzZnNmtqMGxsbmlzaW85anBlbXFxMWUgenphZXJvY2FsLmxpc2JvbnNlbDFAbQ&amp;ctz=Europe/Lisbon</t>
  </si>
  <si>
    <t>Recreart
Thursday, January 24 at 6:30 PM
Workshop LinkedIn para ProfissionaisComo usar para ampliar a sua visibilidade profissional Cada pessoa é única. O LinkedIn é a maior rede profissional...
Price: 40.00 EUR
https://www.meetup.com/Recreart/events/256999533/</t>
  </si>
  <si>
    <t>01/01/2019 02:00:25.000Z</t>
  </si>
  <si>
    <t>https://www.google.com/calendar/event?eid=MjVkN20wbDQ5bWJrODk0YmttcTYxY3BsOXMgenphZXJvY2FsLmxpc2JvbnNlbDFAbQ&amp;ctz=Europe/Lisbon</t>
  </si>
  <si>
    <t>12/19/2018 18:30:00Z</t>
  </si>
  <si>
    <t>12/19/2018 22:30:00Z</t>
  </si>
  <si>
    <t>Let's Code a Menssage App Using Node.js</t>
  </si>
  <si>
    <t>Polarising Office (Polarising, Av. da República nº59, Lisbon, Portugal)</t>
  </si>
  <si>
    <t>Eddisrupt, anyone can create technology
Wednesday, December 19 at 6:30 PM
We only have more 30 Tickets.  Get Yours For Free Right Now Here =&gt;...
https://www.meetup.com/eddisrupt/events/257001149/</t>
  </si>
  <si>
    <t>01/01/2019 02:00:26.000Z</t>
  </si>
  <si>
    <t>https://www.google.com/calendar/event?eid=NTZxYmpva2phNTZsdmV1cG5paW01MXVlNW8genphZXJvY2FsLmxpc2JvbnNlbDFAbQ&amp;ctz=Europe/Lisbon</t>
  </si>
  <si>
    <t>Encontro Ubuntu-pt @ Sintra</t>
  </si>
  <si>
    <t>Saloon (Avenida Movimento das Forças Armadas n5, Sintra, Portugal)</t>
  </si>
  <si>
    <t>Comunidade Ubuntu Portugal
Thursday, January 24 at 8:00 PM
Todos os meses, numa quinta-feira, a comunidade Ubuntu Portugal reúne-se no Saloon, em Sintra. Vem, traz um amigo ou um familiar e vem conviver e part...
https://www.meetup.com/ubuntupt/events/257002197/</t>
  </si>
  <si>
    <t>01/01/2019 02:00:27.000Z</t>
  </si>
  <si>
    <t>https://www.google.com/calendar/event?eid=MTNpNmVmdjNnY3FoYm8xOHFrZHA5YnJqOW8genphZXJvY2FsLmxpc2JvbnNlbDFAbQ&amp;ctz=Europe/Lisbon</t>
  </si>
  <si>
    <t>Encontro Ubuntu-pt @ Sintra // Lançamento Disco Dingo</t>
  </si>
  <si>
    <t>Comunidade Ubuntu Portugal
Thursday, April 18 at 8:00 PM
2 vezes por ano (em Abril e Outubro), numa quinta-feira, a comunidade Ubuntu Portugal reúne-se no Saloon, em Sintra para assinalar/festejar o lançamen...
https://www.meetup.com/ubuntupt/events/257002212/</t>
  </si>
  <si>
    <t>https://www.google.com/calendar/event?eid=N3VpajRwdDdxcnF2NWFtZ2t2dnNxZGNvZGQgenphZXJvY2FsLmxpc2JvbnNlbDFAbQ&amp;ctz=Europe/Lisbon</t>
  </si>
  <si>
    <t>Hora Ubuntu - Domótica com o HomeAssistant @ Sintra</t>
  </si>
  <si>
    <t>Comunidade Ubuntu Portugal
Thursday, January 24 at 6:30 PM
Esta apresentação tem como objectivo fazer uma introdução ao HomeAssistant e ao seu papel na Domótica. Será abordada a integração com diversas soluçõe...
https://www.meetup.com/ubuntupt/events/257126153/</t>
  </si>
  <si>
    <t>01/01/2019 02:00:28.000Z</t>
  </si>
  <si>
    <t>https://www.google.com/calendar/event?eid=MzR1cW9qdnV1anRhdWhoODBnZWNqMjk2c2sgenphZXJvY2FsLmxpc2JvbnNlbDFAbQ&amp;ctz=Europe/Lisbon</t>
  </si>
  <si>
    <t>The Helidon.io project - The Java Microservices library</t>
  </si>
  <si>
    <t>Oracle Developer Meetup Lisbon
Thursday, January 24 at 6:30 PM
Following up on the microservices trend, we're going to have a presentation on Helidon.IO ( https://helidon.io/ ),  a special set of Java libraries wh...
https://www.meetup.com/Oracle-Developer-Meetup-Lisbon/events/256742683/</t>
  </si>
  <si>
    <t>01/01/2019 02:00:29.000Z</t>
  </si>
  <si>
    <t>https://www.google.com/calendar/event?eid=Nm9oMTAxOTNtaDY4NW80NjE2ZGlsZGNiZnMgenphZXJvY2FsLmxpc2JvbnNlbDFAbQ&amp;ctz=Europe/Lisbon</t>
  </si>
  <si>
    <t>Microservices - it’s not all about tech</t>
  </si>
  <si>
    <t>Onfido (Rua Alexandre Herculano, 38, Lisboa, AL, Portugal)</t>
  </si>
  <si>
    <t>Lisbon Domain Driven Design Meetup
Thursday, January 24 at 7:00 PM
When deciding on if to adopt a microservice architecture every organisation tends to immediately think about tech benefits and constraints. Systems ar...
https://www.meetup.com/Lisbon-Domain-Driven-Design-Meetup/events/257125675/</t>
  </si>
  <si>
    <t>01/01/2019 02:00:31.000Z</t>
  </si>
  <si>
    <t>https://www.google.com/calendar/event?eid=NzVzcWdjZ2w5cjY3YmVjbTRjdGxzYWlzdDUgenphZXJvY2FsLmxpc2JvbnNlbDFAbQ&amp;ctz=Europe/Lisbon</t>
  </si>
  <si>
    <t>01/29/2019 18:30:00Z</t>
  </si>
  <si>
    <t>Wonderbool Lisbon - Indie OutSystems Community Meetup
Tuesday, January 29 at 6:30 PM
Mobile games development in OutSystems? Sure!To kick-start 2019 we'll address mobile game development using OutSystems. António Matos will walk us thr...
https://www.meetup.com/Wonderbool-Lisbon/events/256745316/</t>
  </si>
  <si>
    <t>01/01/2019 02:00:32.000Z</t>
  </si>
  <si>
    <t>https://www.google.com/calendar/event?eid=NzZuczg3c2ZzcjYwcGFwazZnaGU1aDRwOTYgenphZXJvY2FsLmxpc2JvbnNlbDFAbQ&amp;ctz=Europe/Lisbon</t>
  </si>
  <si>
    <t>01/02/2019 09:30:00Z</t>
  </si>
  <si>
    <t>01/02/2019 17:30:00Z</t>
  </si>
  <si>
    <t>ISO 20000 Auditor | APMG</t>
  </si>
  <si>
    <t xml:space="preserve">This two-day, APMG ISO/IEC 20000 Auditor course, prepares the participants to achieve a sufficient understanding of Service Management in general and acquire knowledge of the contents and requirements of the ISO/IEC 20000-1 standard to be able to perform audits against the standard.
https://www.eventbrite.pt/e/bilhetes-iso-20000-auditor-apmg-500642675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3:20.000Z</t>
  </si>
  <si>
    <t>https://www.google.com/calendar/event?eid=NnZjZDQ4Yms2MWk4aW5xaGdrcjF0OTZocG0genphZXJvY2FsLmxpc2JvbnNlbDFAbQ&amp;ctz=Europe/Lisbon</t>
  </si>
  <si>
    <t>01/03/2019 13:00:00Z</t>
  </si>
  <si>
    <t>01/03/2019 17:00:00Z</t>
  </si>
  <si>
    <t>How To Develop a Successful Virtual Reality VR Tech Startup Business! Lisbon - Entrepreneur - Workshop - Hackathon - Bootcamp - Virtual Class - Seminar - Training - Lecture - Webinar - Conference - Course</t>
  </si>
  <si>
    <t xml:space="preserve">
Develop a Successful VR Tech Startup Company Today!
Always wanted to start an VR Tech Startup Company? Want to become the next Steve Jobs or Elon Musk? Now we have a complete blueprint for you start your own VR Tech Startup. High Quality Content that will boost your innovation, investor and entrepreneurship skills. During our tech startup program you will learn and navigate through tools, software, hardware, platforms, resources, projects, processes, methods and strategies to penetrate your own VR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Virtual Reality Tech Startup Workshop we will cover:
Session 1: Virtual Reality BasicsDuring this session we will explore the very foundation and the basic systems and platforms for you to integrate into your own tech startup process. 
Virtual Reality Hardware
Virtual Reality Software
Virtual Reality Platforms
Virtual Reality Projects
Virtual Reality Systems
Virtual Reality Blueprint
Virtual Reality Tools
Virtual Reality Resources
Session 2: VR Tech Startup IdeasDuring this session we will explore tech startup ideas for you to implement and integrate into your own tech startup or use them as an inspirational source for developing your own products, projects, prototypes or services in your tech startupTech Ideas:
VR Engineering
VR Medicine
VR School Environment
VR Education
VR Games
VR Entertainment
VR Communication
VR Logistics
VR Remote Work
VR Tourism
VR Concerts
VR Services
VR E-Commerce
VR Art Galleries
VR Apps
VR Fashion
VR Interior Design
VR Therapy
VR Sports
VR Science Lab
VR Space Lab
VR Tech Lab
VR Constructions
VR Space Project
VR Engineering Remote Collaboration
VR Museum
VR Musical Instruments
VR High School Education
VR Conferences/Telepresence
VR Remote Management
VR Avatar Robotics
VR Travel 
VR Theatre
VR Infrastructure
VR Dating
VR Fitness
VR Workout Sessions
VR Medical Surgery
VR Vehicle Training
VR Remote Work
VR Food Recipes
VR Drone Monitoring
VR Cinema
VR Theme Park
Virtual 360 Degree Environment
VR Office
VR CAD
VR Maps
VR Therapy
VR Sculpting Lab
VR Logistics
VR Casino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t>
  </si>
  <si>
    <t>01/06/2019 05:33:26.000Z</t>
  </si>
  <si>
    <t>https://www.google.com/calendar/event?eid=NmZycjZlOXZ0ZGY0ZmYxZWFpcTd0M2hlNjkgenphZXJvY2FsLmxpc2JvbnNlbDFAbQ&amp;ctz=Europe/Lisbon</t>
  </si>
  <si>
    <t>01/04/2019 09:00:00Z</t>
  </si>
  <si>
    <t>01/04/2019 17:00:00Z</t>
  </si>
  <si>
    <t>Six Sigma Yellow Belt Certification Workshop - Technocerts</t>
  </si>
  <si>
    <t xml:space="preserve">Six Sigma Yellow Belt Certification Workshop
Our Six Sigma Yellow Belt courses are designed to provide you with an understanding on how to write compelling Six Sigma Yellow Belt to best suit organizational objectives and achieve targets. This course helps you to sharpen your presentation skills and get the stakeholders on your side through our Compelling Six Sigma Yellow Belt.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As a Yellow Belt you will have a good introduction to the Six Sigma theory and be able to contribute to Green Belt projects within your organization. Play your part in achieving operational and transactional improvements to save time and money and boost customer service delivery.
You will learn:
Lean Six Sigma Introduction
Examples of scenarios
Basic Statistics and Probability Distribution
Tools To Define, Measure, Analyze, Improve, Control
Industry wise – Real life practical examples
DMAIC – The Lean Six Sigma Improvement Process
Hard/Soft copy of Study materials
8 PDU/1 CEU Certificate
Post training support
Cost &amp; benefit analysis more details...
Registration Details:
Course fee: USD 699(EUR 611)|| Course Duration: 8 hours enroll now…
Our Top Paying Professional Courses:
Project Management: PMP, PgMP, PfMP, Change Management, PRINCE2 Training  Agile Management: Agile and Scrum, PMI-ACP, CSPO, PSPO, Certified Scrum Developer, SAFe Agilist 4.5  Business Management: PMI-PBA, CBAP, Business Case Writing , Advanced Business Case Writing  Other Courses: Six Sigma (Green and Black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six-sigma-yellow-belt-certification-workshop-technocerts-tickets-528102258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3:31.000Z</t>
  </si>
  <si>
    <t>https://www.google.com/calendar/event?eid=NmFocXVuN2N1bG4wcWtoOHNkNTdzczRzMGIgenphZXJvY2FsLmxpc2JvbnNlbDFAbQ&amp;ctz=Europe/Lisbon</t>
  </si>
  <si>
    <t>01/05/2019 13:00:00Z</t>
  </si>
  <si>
    <t>01/05/2019 17:00:00Z</t>
  </si>
  <si>
    <t>Develop a Successful Big Data &amp; Analytics Tech Entrepreneur Startup Business! Lisbon - Entrepreneur - Workshop - Hackathon - Bootcamp - Virtual Class - Seminar - Training - Lecture - Webinar - Conference - Course</t>
  </si>
  <si>
    <t>Learn to Develop a Successful Big Data &amp; Analytics Startup Company Today!
Always wanted to start an Tech Startup? Want to become the next Steve Jobs or Elon Musk?Quality Content that will Boost your Innovation, Investor, Tech and Entrepreneurship skillsNow we have a complete blueprint for you start your own Big Data &amp; Analytics Tech Startup. During our tech startup program you will learn and navigate through tools, software, hardware, platforms, resources, projects, processes, methods and strategies to penetrate your own Big Data &amp; Analytics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Big Data &amp; Analytics Startup workshop we will cover:
Session 1: Big Data &amp; Analytics BasicsDuring this session we will explore the very foundation and the basic systems and platforms for you to integrate into your own tech startup process. 
Big Data/Analytics Hardware
Big Data/Analytics Software
Big Data/Analytics Platforms
Big Data/Analytics Projects
Big Data/Analytics Systems
Big Data/Analytics Blueprint
Big Data/Analytics Tools
Big Data/Analytics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Bio Big Data
Demographic Analysis
AI Big Data
VR Big Data
Fintech Big Data
Research Platform
Security Management
Healthcare Analytics
Market Performance
Weather Systems
Industrial Analytics
Logistical Big Data
Traffic Management
Tourism Analytics
Insurance Analytics
Big Data/Analytics Dashboard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t>
  </si>
  <si>
    <t>01/06/2019 05:33:38.000Z</t>
  </si>
  <si>
    <t>https://www.google.com/calendar/event?eid=MWJoOTY2bGs5amUwaHJic3U2bWZiYWt0cTYgenphZXJvY2FsLmxpc2JvbnNlbDFAbQ&amp;ctz=Europe/Lisbon</t>
  </si>
  <si>
    <t>01/05/2019 15:30:00Z</t>
  </si>
  <si>
    <t>01/05/2019 18:30:00Z</t>
  </si>
  <si>
    <t>DevOps Training in Lisbon| 8 sessions | 24 hours | devops bootcamp | learn devops | devops training for beginners | what is devops | devops engineer training | prepare for devops engineer(ing) job interviews | build devops career</t>
  </si>
  <si>
    <t xml:space="preserve">Next class starting
January 5, 2019
Delivery Method
This course will be delivered through LIVE Instructor Led Online Training
Duration
• 24 hours over 4 weekends
Class Schedule
January 5,6,12,13,19,20,26,27
Saturday and Sunday each weekend
10:30 AM - 1:30 PM US Eastern time each day
Please check your local date and time for first session
Video Conference Details
Will be sent once you register and payment is received
Audience
This course is meant for IT professionals who are Systems Admins, Developers, Testers, Solutions Architect, Release Engineers, Cloud Professionals and others who want to build a career in DevOps.
Course Pre-requisites
There are no specific prerequisites to become a DevOps Practitioner. Anyone with basic knowledge of Linux and Networking can take up this DevOps Certification course.
Course Outline
1. Basics of DevOps
Why DevOps
What is DevOps,
DevOps Market Trends
DevOps Engineer Skills
DevOps delivery pipeline
DevOps ecosystem.
2. Build tools - GIT and Jenkins
Automatic Source Code Management using GIT and Continuous Integration using Jenkins.
Introduction to VCS and GIT
GIT File workflow
Important GIT Commands
Introduction to Continuous Integration and Jenkins
Plugin Management in Jenkins
Various scenarios of Building Delivery Pipeline.
3. Build and Test Automation
How to build an appropriate delivery pipeline and perform test automation on it. 
You can also understand the various security options and notification management in Jenkins.
Build Setup in Jenkins
Test Automation
Security in Jenkins
Notification System.
4. Containerization using Docker
Identify the difference between containers and VMs. 
Virtualization using Docker
Deep dive into image and containers concept in Docker.
What and Why of Containers
Introduction to Docker
Docker Fundamentals
Image Distribution
Docker Containers.
5. Docker Commands and Use-cases
Networking concepts in Docker
Best way to use the Docker Volume
Creating a Docker file.
Docker Networking
Docker Volumes
Docker Files.
6. Puppet
"Infrastructure -as-Code"
Master-agent architecture and catalog compilation in Puppet
Write a Puppet program using Puppet DSL
Puppet Introduction
Puppet Architecture
Basic Puppet Terminologies
Puppet Language Constructs.
Install modules from a third-party tool
Node classification using hiera and ENC
Puppet environment structure and configuration
Various kinds of puppet classes and puppet template.
7. Chef
Introduction to Chef
Chef – Server Architectures
Chef Workstation
Chef – Repo
Servers and Nodes
Cookbooks and Recipes
Installing chef with Knife
Data – Bags
8. Ansible
Introduction to Ansible
Setting up Ansbile and Vagrant
Ansible Foundations
Playbooks
Roles
Variables
Ansible Command Line Usage
Ansible Real Time Production Examples- USE CASES
Student Advantage
1. Class recordings will be made available. 2. Post class support3. Course material available. 4. Software access5. Career advancement and Job placement assistance
Refund Policy
100% refund will be provided only if we DO NOT hold the class and/or we reschedule the class and the new dates and timings don't work for you. 
If the class is held as per schedule, you don't show up or you register, purchase a training ticket and then change your mind, we will not issue a refund.
https://www.eventbrite.com/e/devops-training-in-lisbon-8-sessions-24-hours-devops-bootcamp-learn-devops-devops-training-for-tickets-537104373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3:48.000Z</t>
  </si>
  <si>
    <t>https://www.google.com/calendar/event?eid=MXJjMnR2azc4MWQxZTFxdmZzZDc2Z2tlNDMgenphZXJvY2FsLmxpc2JvbnNlbDFAbQ&amp;ctz=Europe/Lisbon</t>
  </si>
  <si>
    <t>01/05/2019 17:30:00Z</t>
  </si>
  <si>
    <t>01/05/2019 19:30:00Z</t>
  </si>
  <si>
    <t>Blockchain Training in Lisbon for Beginners-Bitcoin training-introduction to cryptocurrency-ico-ethereum-hyperledger-smart contracts training</t>
  </si>
  <si>
    <t xml:space="preserve">Schedule
This class will be held as Remote LIVE Instructor led Online course as well as Onsite classroom at a physical location comprising of 5 sessions of 2 hours each. All sessions will follow the schedule below:
January 5, 2019 from 9:30 AM to 11:30 AM US Pacific Time
January 6, 2019 from 9:30 AM to 11:30 AM US Pacific Time
January 12, 2019 from 9:30 AM to 11:30 AM US Pacific Time
January 13, 2019 from 9:30 AM to 11:30 AM US Pacific Time
January 19, 2019 from 9:30 AM to 11:30 AM US Pacific Time
Course Overview
The course provides an overview of the Blockchain technology including its history, evolution and the future. Students learn about bitcoin, which is powered by blockchain technology, bitcoin mining, other cryptocurrencies such as Ethereum, Block, Hash, cryptography, how to develop a simple blockchain application.
Who can take this course
Anyone aspiring to learn new technology can take this the course. Students and professionals interested in a career in the blockchain technology should opt for the course. 
Prerequisites
Programming knowledge is desired but not required. It would be nice if you already have knowledge of Python, JavaScript, NodeJS and ReactJS.Those who have no programming knowledge will still get a lot of value from taking this course just as a beginner would learn a lot from watching someone cooking a meal or changing a flat tire.
Course Objectives
After completing this Training, you should be able to:
Understand the importance of Blockchain technology
Perceive, how bitcoin transactions are validated by miners
Create and use bitcoin account effectively
Have a deep insight into bitcoin and its network
Understand Ethereum blockchain
Comprehend the cryptography and cryptocurrency concepts
Learn Solidity: Prominent language to develop smart contracts
Deploy your private blockchain on web where you can visually see your chains
Develop private Blockchain in MultiChain
Discuss the compelling use-cases of the blockchain
Interpret the prospects of blockchain
Assess, how blockchain can improve your business standards
Refund Policy
100% refund can be applied if request is initiated 24 before the 1st course session
If a class is rescheduled/cancelled by the organizer, registered students will be offered a credit towards any future course or a 100% refund.
https://www.eventbrite.com/e/blockchain-training-in-lisbon-for-beginners-bitcoin-training-introduction-to-cryptocurrency-ico-tickets-53142270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3:53.000Z</t>
  </si>
  <si>
    <t>https://www.google.com/calendar/event?eid=MWIwZ2thcHVzYTdsZWkzNTFldGlhN3Q0aWEgenphZXJvY2FsLmxpc2JvbnNlbDFAbQ&amp;ctz=Europe/Lisbon</t>
  </si>
  <si>
    <t>01/03/2019 18:00:00Z</t>
  </si>
  <si>
    <t>01/03/2019 20:00:00Z</t>
  </si>
  <si>
    <t>10 years of Bitcoin</t>
  </si>
  <si>
    <t xml:space="preserve">tba
Price: Free
Link: https://www.meetup.com/pt-BR/blockchainpt/events/255033095/
</t>
  </si>
  <si>
    <t>01/06/2019 05:33:58.000Z</t>
  </si>
  <si>
    <t>https://www.google.com/calendar/event?eid=NmM0aTYzMDY0bzlqMHJvZHF0cmJvZzJsb2sgenphZXJvY2FsLmxpc2JvbnNlbDFAbQ&amp;ctz=Europe/Lisbon</t>
  </si>
  <si>
    <t>01/01/2019 18:00:00Z</t>
  </si>
  <si>
    <t>01/01/2019 20:00:00Z</t>
  </si>
  <si>
    <t>Canopy Lisbon Startup Series Demo Night LX17</t>
  </si>
  <si>
    <t>Espaço ENTER</t>
  </si>
  <si>
    <t xml:space="preserve">Each company demonstrates their idea, business model or prototype and looks to the audience for feedback. The format is 5 minutes to demo, 5 minutes open Question and Answer with the audience.After the demonstration, audience members are encouraged to ask questions, give feedback and support the founder in their journey.Beer, wine and Pizza follow the demos to give everyone a chance to talk more and meet new folksNB: Demos will be streamed live and also made available afterwards on Facebook and YouTube.
Price: Free
Link: https://www.meetup.com/pt-BR/CanopyLisbon/events/xwmswpyzcbcb/
</t>
  </si>
  <si>
    <t>01/06/2019 05:34:02.000Z</t>
  </si>
  <si>
    <t>https://www.google.com/calendar/event?eid=N2p2cXRyczMzZzFnaWhmbm5tMzJxY2ZkczQgenphZXJvY2FsLmxpc2JvbnNlbDFAbQ&amp;ctz=Europe/Lisbon</t>
  </si>
  <si>
    <t>01/03/2019 19:45:00Z</t>
  </si>
  <si>
    <t>01/03/2019 22:00:00Z</t>
  </si>
  <si>
    <t>PMI Portugal Toastmasters - Competências de comunicação e liderança</t>
  </si>
  <si>
    <t xml:space="preserve">O PMI Portugal Toastmasters convida-o para a próxima sessão no dia 3 de janeiro às 20 horas no ISG.
Uma sessão com magníficos discursos preparados, fantásticos improvisos e uma muito rigorosa avaliação. E ainda por cima é muito divertido.
És muito bem-vindo.
A fim de iniciar a sessão na hora prevista, solicita-se comparência até às 19:45 horas.
https://www.eventbrite.pt/e/bilhetes-pmi-portugal-toastmasters-competencias-de-comunicacao-e-lideranca-539998881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4:09.000Z</t>
  </si>
  <si>
    <t>https://www.google.com/calendar/event?eid=NDdzcXRvdmFrMHZoaWVmMnZmb2Ewbm10b2IgenphZXJvY2FsLmxpc2JvbnNlbDFAbQ&amp;ctz=Europe/Lisbon</t>
  </si>
  <si>
    <t>01/03/2019 19:00:00Z</t>
  </si>
  <si>
    <t>01/03/2019 21:00:00Z</t>
  </si>
  <si>
    <t>Block Cafe</t>
  </si>
  <si>
    <t xml:space="preserve">As usual with The Block, there is a 3 euro fee at the door, that includes a beer, specialty coffee or soft drink at the bar. Full-time members of The Block don't have to pay.
Price: 3
Link: https://www.meetup.com/pt-BR/Hackers-Founders-Lisbon-startup-community/events/dpppqpyzcbfb/
</t>
  </si>
  <si>
    <t>01/06/2019 05:34:15.000Z</t>
  </si>
  <si>
    <t>https://www.google.com/calendar/event?eid=MjZxMW45M29ucHFob3VjcjJ2M25vZm1uOWggenphZXJvY2FsLmxpc2JvbnNlbDFAbQ&amp;ctz=Europe/Lisbon</t>
  </si>
  <si>
    <t>Pestana CR7</t>
  </si>
  <si>
    <t xml:space="preserve">Pitch Slam it's a nightly meeting point held each first Thursdays of the month for the community of entrepreneurs in Lisbon to practice the best pitch and mingle.Startup Lisboa draws inspiration from the Poetry Slam tradition to bring to the entrepreneurial universe a monthly event where community members gather in a Lisbon bar and are invited to take the stage and tell the story of their business idea.
Price: Free
Link: https://www.meetup.com/pt-BR/Pitch-Slam-by-Startup-Lisboa/events/mkdpspyzcbfb/
</t>
  </si>
  <si>
    <t>01/06/2019 05:34:20.000Z</t>
  </si>
  <si>
    <t>https://www.google.com/calendar/event?eid=NGNuazRwdnI2c3Q4bmxqN2tpMHYxcDllZGogenphZXJvY2FsLmxpc2JvbnNlbDFAbQ&amp;ctz=Europe/Lisbon</t>
  </si>
  <si>
    <t>01/07/2019 08:30:00Z</t>
  </si>
  <si>
    <t>01/07/2019 11:30:00Z</t>
  </si>
  <si>
    <t>Liderar com a Facilitação de Grupos - 'Campfire' com Paulo Nunes de Abreu</t>
  </si>
  <si>
    <t>&lt;font style="vertical-align: inherit;"&gt;&lt;font style="vertical-align: inherit;"&gt;What is Facilitation for Groups?&amp;nbsp;&lt;/font&gt;&lt;/font&gt;&lt;br&gt;&lt;font style="vertical-align: inherit;"&gt;&lt;font style="vertical-align: inherit;"&gt;How does it differ from Agile, Coaching or Training methods?&amp;nbsp;&lt;/font&gt;&lt;/font&gt;&lt;br&gt;&lt;font style="vertical-align: inherit;"&gt;&lt;font style="vertical-align: inherit;"&gt;The campfire is a kind of event where sharing of experiences and knowledge is the main objective, in the style of the conversations we have in a safe and quiet environment around a campfire.&amp;nbsp;&amp;nbsp;&lt;/font&gt;&lt;/font&gt;&lt;br&gt;&lt;font style="vertical-align: inherit;"&gt;&lt;font style="vertical-align: inherit;"&gt;In this session, Paulo Nunes de Abreu, author of the "Architecting Collaboration" series of books, will answer all questions about what is group facilitation, what use, when and how to use a practical exercise that will allow you to experience the spirit of facilitation of groups. &lt;/font&gt;&lt;/font&gt;&lt;br&gt;&lt;font style="vertical-align: inherit;"&gt;&lt;font style="vertical-align: inherit;"&gt;At the end of the session, participants will receive a copy of the first volume of the series - 5 steps for facilitating leadership - autographed by the author. &lt;/font&gt;&lt;/font&gt;&lt;br&gt;&lt;font style="vertical-align: inherit;"&gt;&lt;font style="vertical-align: inherit;"&gt;Schedule:&amp;nbsp;&lt;/font&gt;&lt;/font&gt;&lt;br&gt;&lt;font style="vertical-align: inherit;"&gt;&lt;font style="vertical-align: inherit;"&gt;8:30 - 9:00 Networking breakfast (for participants with Breakfast included) &lt;/font&gt;&lt;/font&gt;&lt;br&gt;&lt;font style="vertical-align: inherit;"&gt;&lt;font style="vertical-align: inherit;"&gt;9:00 - 11:30 "What is it, what is the facilitation of groups?" &lt;/font&gt;&lt;font style="vertical-align: inherit;"&gt;questions and answers with launch of facilitation activities and group reflection with emphasis on the role of the "facilitator leader". &lt;/font&gt;&lt;/font&gt;&lt;br&gt;&lt;font style="vertical-align: inherit;"&gt;&lt;font style="vertical-align: inherit;"&gt;IMPORTANT: In order to get the maximum benefit from the proposed exercises, it is important to be able to be during the duration of the session.&amp;nbsp;&lt;/font&gt;&lt;/font&gt;&lt;br&gt;&lt;br&gt;&lt;font style="vertical-align: inherit;"&gt;&lt;font style="vertical-align: inherit;"&gt;Hosted by:&amp;nbsp; &lt;/font&gt;&lt;/font&gt;&lt;br&gt;&lt;br&gt;&lt;font style="vertical-align: inherit;"&gt;&lt;font style="vertical-align: inherit;"&gt;MISSION: Facilitate processes. &lt;/font&gt;&lt;font style="vertical-align: inherit;"&gt;Under a variety of flexible learning formats (courses, workshops, talks, mentoring or events), ONYOU CAPACITA PESSOAS facilitates the learning process of employees in organizations. &lt;/font&gt;&lt;font style="vertical-align: inherit;"&gt;The fusion of concepts of management, neurosciences, human resources, communication and marketing makes this experience differentiating.&lt;/font&gt;&lt;/font&gt;&lt;br&gt;&lt;br&gt;&lt;font style="vertical-align: inherit;"&gt;&lt;font style="vertical-align: inherit;"&gt;&amp;nbsp;ON SELF KNOWLEDGE - development of personal reflection processes. &lt;/font&gt;&lt;font style="vertical-align: inherit;"&gt;(Re) think the personal brand and / or professional career of all those who feel this need, through their education and new learning experiences! &lt;/font&gt;&lt;/font&gt;&lt;br&gt;&lt;br&gt;&lt;font style="vertical-align: inherit;"&gt;&lt;font style="vertical-align: inherit;"&gt;ON SOFT SKILLS - training in personal and social skills. &lt;/font&gt;&lt;font style="vertical-align: inherit;"&gt;Training of people through the teaching of behavioral skills - personal and social (soft skills). &lt;/font&gt;&lt;/font&gt;&lt;br&gt;&lt;br&gt;&lt;font style="vertical-align: inherit;"&gt;&lt;font style="vertical-align: inherit;"&gt;&amp;nbsp;ON SMART BIZ - Support in creating personal business models; &lt;/font&gt;&lt;font style="vertical-align: inherit;"&gt;In a variety of flexible learning formats (courses, workshops, talks, mentoring or events) we train young people who want to integrate the job market or have their business, help professionals to rethink their careers, and facilitate the learning process for executives in organizations.&lt;/font&gt;&lt;/font&gt;&lt;br&gt;&lt;br&gt;&lt;font style="vertical-align: inherit;"&gt;&lt;font style="vertical-align: inherit;"&gt;ON TEAMS - facilitation of team building processes and organizational development. &lt;/font&gt;&lt;font style="vertical-align: inherit;"&gt;Fusion of the Lego Serious Play, Business Model You, Value Chain Wheel, Points of You and Hearth Math methodologies through a network of accredited partners. &lt;/font&gt;&lt;/font&gt;&lt;br&gt;&lt;br&gt;&lt;br&gt;&lt;font style="vertical-align: inherit;"&gt;&lt;font style="vertical-align: inherit;"&gt;About the book: &lt;/font&gt;&lt;/font&gt;&lt;br&gt;&lt;font style="vertical-align: inherit;"&gt;&lt;font style="vertical-align: inherit;"&gt;"Architecting Collaboration" is the title of a series of books dedicated to facilitating groups, their principles, methods and techniques, which can be applied by all people who believe in the power of collaboration and teamwork. &lt;/font&gt;&lt;/font&gt;&lt;br&gt;&lt;font style="vertical-align: inherit;"&gt;&lt;font style="vertical-align: inherit;"&gt;This is a work by Paulo Nunes de Abreu, an organizational psychologist and manager of companies who since the 90s has been applying the knowledge of group facilitation in this double scope:&lt;/font&gt;&lt;/font&gt;&lt;br&gt;&lt;br&gt;&lt;br&gt;&lt;font style="vertical-align: inherit;"&gt;&lt;font style="vertical-align: inherit;"&gt;On the one hand, within the management, to obtain more effective results with the work in group in the organizations, developing teams of high performance. &lt;/font&gt;&lt;/font&gt;&lt;br&gt;&lt;br&gt;&lt;br&gt;&lt;font style="vertical-align: inherit;"&gt;&lt;font style="vertical-align: inherit;"&gt;But also, within the scope of the consultancy, to develop and improve 'group facilitation' as a professional activity, increasingly used in a variety of business, organizational or community spheres. &lt;/font&gt;&lt;/font&gt;&lt;br&gt;&lt;br&gt;&lt;font style="vertical-align: inherit;"&gt;&lt;font style="vertical-align: inherit;"&gt;Architecting Collaboration: 5 Steps to Facilitating Leadership &lt;/font&gt;&lt;/font&gt;&lt;br&gt;&lt;font style="vertical-align: inherit;"&gt;&lt;font style="vertical-align: inherit;"&gt;This is the first volume of the series, intended for all people who run organizations or groups, whether or not managers (mayors, teachers, researchers, entrepreneurs and associative leaders) who believe in the power of collaboration and adopt a participatory leadership style.&lt;/font&gt;&lt;/font&gt;&lt;br&gt;&lt;br&gt;&lt;font style="vertical-align: inherit;"&gt;&lt;font style="vertical-align: inherit;"&gt;This seminar is aimed at all leaders in the 21st century, who adopt facilitative behaviors and increasingly involve their staff in joint problem-solving and decision-making. &lt;/font&gt;&lt;/font&gt;&lt;br&gt;&lt;br&gt;&lt;br&gt;&lt;br&gt;&lt;font style="vertical-align: inherit;"&gt;&lt;font style="vertical-align: inherit;"&gt;About the Author:&amp;nbsp; &lt;/font&gt;&lt;/font&gt;&lt;br&gt;&lt;font style="vertical-align: inherit;"&gt;&lt;font style="vertical-align: inherit;"&gt;Paulo Nunes de Abreu defines himself as an 'architect of collaboration'. &lt;/font&gt;&lt;font style="vertical-align: inherit;"&gt;His unique skill set has been forged over more than 25 years of experience working in various senior management roles in different types of organizations and functions, from organizational psychology to strategic management. &lt;/font&gt;&lt;font style="vertical-align: inherit;"&gt;Currently, he has formed the col.lab platform where he works with managers, trainers and group facilitators interested in achieving extraordinary results through participative management and in the design and creation of strategic alliances.&amp;nbsp;&lt;/font&gt;&lt;/font&gt;&lt;br&gt;&lt;br&gt;&lt;font style="vertical-align: inherit;"&gt;&lt;font style="vertical-align: inherit;"&gt;As a group facilitator and member of the International Association of Facilitators (IAF), he started the Iberian Health Leaders' Summits and the Hospital do Futuro Forum. &lt;/font&gt;&lt;font style="vertical-align: inherit;"&gt;He has specialized in GDSS (group decision support systems) and has collaborated on various interventions in health and education innovation projects in regional and national governments. &lt;/font&gt;&lt;/font&gt;&lt;br&gt;&lt;br&gt;&lt;br&gt;&lt;br&gt;&lt;br&gt;&lt;br&gt;&lt;font style="vertical-align: inherit;"&gt;&lt;font style="vertical-align: inherit;"&gt;Frequently Asked Questions &lt;/font&gt;&lt;/font&gt;&lt;br&gt;&lt;font style="vertical-align: inherit;"&gt;&lt;font style="vertical-align: inherit;"&gt;What does my ticket include? &lt;/font&gt;&lt;/font&gt;&lt;br&gt;&lt;font style="vertical-align: inherit;"&gt;&lt;font style="vertical-align: inherit;"&gt;The ticket includes a buffet breakfast served at the venue an</t>
  </si>
  <si>
    <t>01/06/2019 05:35:11.000Z</t>
  </si>
  <si>
    <t>https://www.google.com/calendar/event?eid=M2psdHUzdmQwZXFqdnY5ZnNlNG9oM3AwOGcgenphZXJvY2FsLmxpc2JvbnNlbDFAbQ&amp;ctz=Europe/Lisbon</t>
  </si>
  <si>
    <t>01/07/2019 09:30:00Z</t>
  </si>
  <si>
    <t>01/07/2019 17:30:00Z</t>
  </si>
  <si>
    <t xml:space="preserve">Mastering the hacking technologies. To beat a hacker, you need to think like one! Think like a hacker  Introduction Ethical Hacking and Countermeasures course mission is to educate, introduce and demonstrate hacking tools for penetration testing purposes only. Prior to attending this course, you will be asked to sign an agreement stating that you will not use the newly acquired skills for illegal or malicious attacks and you will not use such tools in an attempt to compromise any computer system, and to indemnify EC-Council with respect to the use or misuse of these tools, regardless of intent. 
Training Methodology The Certified Ethical Hacker class will immerse the students into a hands-on environment where they will be shown how to conduct ethical hacking. They will be exposed to an entirely different way of achieving optimal information security posture in their organization; by hacking it! They will scan, test, hack and secure their own systems.
 Audience This course will significantly benefit security officers, auditors, security professionals, site administrators, and anyone who is concerned about the integrity of the network infrastructure.
 Learning Objectives At the end of the course students should be able to:- Key issues plaguing the information security world, incident management process, and penetration testing- Various types of footprinting, footprinting tools, and countermeasures- Network scanning techniques and scanning countermeasures- Enumeration techniques and enumeration countermeasures- System hacking methodology, steganography, steganalysis attacks, and covering tracks- Different types of Trojans, Trojan analysis, and Trojan countermeasures- Working of viruses, virus analysis, computer worms, malware analysis procedure, and countermeasures- Packet sniffing techniques and how to defend against sniffing- Social Engineering techniques, identify theft, and social engineering countermeasures- DoS/DDoS attack techniques, botnets, DDoS attack tools, and DoS/DDoS countermeasures- Session hijacking techniques and countermeasures- Different types of webserver attacks, attack methodology, and countermeasures- Different types of web application attacks, web application hacking methodology, and countermeasures- SQL injection attacks and injection detection tools- Wireless Encryption, wireless hacking methodology, wireless hacking tools, and wi-fi security tools- Mobile platform attack vector, android vulnerabilities, jailbreaking iOS, windows phone 8 vulnerabilities, mobile security guidelines, and tools- Firewall, IDS and honeypot evasion techniques, evasion tools, and countermeasures- Various types of buffer overflows, how to mutate a buffer overflow exploit, buffer overflow detection tools, and countermeasures- Different types of cryptography ciphers, Public Key Infrastructure (PKI), cryptography attacks, and cryptanalysis tools- Various types of penetration testing, security audit, vulnerability assessment, and penetration testing roadmap
 Program 1: Introduction to Ethical Hacking2: Footprinting and Reconnaissance3: Scanning Networks4: Enumeration5: System Hacking6: Malware Threats7: Sniffing8: Social Engineering9: Denial of Service10: Session Hijacking11: Hacking Webservers12: Hacking Web Applications13: SQL Injections14: Hacking Wireless Networks15: Hacking Mobile Platforms16: Evading IDS, Firewalls, and Honeypots17: Cloud Computing18: Cryptography
General Information - Training in Portuguese or English language.- Course manual in English.- Hands on Labs - environment that simulates a real time information infrastructure. iLabs is a subscription-based sandboxed Cyber Range where InfoSec Professionals can hone their skills, launch attacks, perform investigations, and test new attack &amp; defense tools with just a click of the mouse. Students can access cloud-based iLabs virtual Lab environment by using any standard web browser.- Behaviour Participation Certificate.- Coffee break in the morning and afternoon (Applies to all training that take place in Behaviour facilities)
Perguntas Frequentes
Onde posso contactar o organizador se tiver questões?
More informations about program, dates and prices: http://www.behaviour-group.com/PT/ec-council/certified-ethical-hacker/?lang=en
Contact us: +351212103732 training@behaviour-group.com www.behaviour-group.com
https://www.eventbrite.pt/e/bilhetes-certified-ethical-hacker-ceh-50064286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5:17.000Z</t>
  </si>
  <si>
    <t>https://www.google.com/calendar/event?eid=MW11NThjaGxlNDM5bXVpN3FvbnYwNHNoN3QgenphZXJvY2FsLmxpc2JvbnNlbDFAbQ&amp;ctz=Europe/Lisbon</t>
  </si>
  <si>
    <t>ISO 20000 Lead Implementer</t>
  </si>
  <si>
    <t xml:space="preserve">This five-day intensive course enables participants to develop the necessary expertise to support an organization in implementing and managing an IT Service Management System as specified in ISO/IEC 20000-1:2005. Also, the participant will gain a thorough understanding of best practices for planning and implementing IT Service Management processes starting from the six fields of ISO 20000,planning and implementing new and changed services, service delivery process, relationship management processes, problem resolution process, control processes and release processes.This training is consistent with the project management practices established in ISO 10006 (Quality Management Systems - Guidelines for Quality Management in Projects). This training is fully compatible with ISO 20000-2 (Guidelines for the Implementation of an ITSMS) and ITIL.
https://www.eventbrite.pt/e/bilhetes-iso-20000-lead-implementer-50064514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5:25.000Z</t>
  </si>
  <si>
    <t>https://www.google.com/calendar/event?eid=N20yamdzYmc4b2E3NnBwMjFxZmFtcDI4bG4genphZXJvY2FsLmxpc2JvbnNlbDFAbQ&amp;ctz=Europe/Lisbon</t>
  </si>
  <si>
    <t>01/07/2019 13:00:00Z</t>
  </si>
  <si>
    <t>01/07/2019 17:00:00Z</t>
  </si>
  <si>
    <t>Develop a Successful Artificial Intelligence Tech Entrepreneur Startup Business Today! Lisbon - AI - Entrepreneur - Workshop - Hackathon - Bootcamp - Virtual Class - Seminar - Training - Lecture - Webinar - Conference - Course</t>
  </si>
  <si>
    <t>Develop a Successful Artificial Intelligence Tech Startup Business Today!
Always wanted to start an AI Tech Startup? Now we have a complete blueprint for you start your own AI Tech Startup. During our tech startup program you will learn and navigate through tools, software, hardware, platforms, resources, projects, processes, methods and strategies to penetrate your own AI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Artifical Intelligence Tech Startup Workshop We Will Cover:
Session 1: Artifical Intelligence BasicsDuring this session we will explore the very foundation and the basic systems and platforms for you to integrate into your own tech startup process. 
Artifical Intelligence Hardware
Artifical Intelligence Software
Artifical Intelligence Platforms
Artifical Intelligence Projects
Artifical Intelligence Systems
Artifical Intelligence Blueprint
Artifical Intelligence Tools
Artifical Intelligence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AI HR
Agricultural AI
Retail Analytics
AI Sensors
Recognition Systems
Management Automation
VR AI
BioAI
Home AI
Industrial AI
Speech Recognition
AI Assistance
AI Ads
Tourism AI
Health Diagnosis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y, Startup Forma</t>
  </si>
  <si>
    <t>01/06/2019 05:35:31.000Z</t>
  </si>
  <si>
    <t>https://www.google.com/calendar/event?eid=NGttNGU3b2NxNjN0MG1zbTE0b2VlYzY3NmYgenphZXJvY2FsLmxpc2JvbnNlbDFAbQ&amp;ctz=Europe/Lisbon</t>
  </si>
  <si>
    <t>01/10/2019 09:00:00Z</t>
  </si>
  <si>
    <t>Design Thinking Skills Workshop</t>
  </si>
  <si>
    <t xml:space="preserve">Course Overview
By fusing both Design Thinking and Agile Methodologies, this workshop has been specially created to put customer needs and real life problems at the heart of product/ feature generation. Innovation and visual thinking will also act as enablers for generating ideas and solving problems within a collaborative setting.
Agile ways of working and empirical methods will be explored via hands on, action-orientated exercises that will guide participants through each of the keys stages of the Design Thinking Process.
This is an Informal but immersive one-day learning experience.
Course Content
Delivered in a truly iterative and incremental way with a good measure of theory, this workshop will incorporate the following elements made up of collaborative learning and hands-on exercises:
Establishing Customer needs - Uncover real customer problems through simulating ethnographic interviews. Build a deeper empathy with end users and create personas before validating design ideas.
Eliciting a Product Vision - Make use of tools and techniques (including our ‘Product Discovery Template’) to generate an impactful Product Vision and identify value-driven features.
Idea Generation - Collaboratively generate design concepts by applying visual thinking skills before converging on the most promising ideas.
Build and test - Build a low fidelity storyboard prototype of your potential product before testing your concept in front of a live testing audience.
Learning Objectives
At the end of this workshop you will be able to:
Understand how to transform customer needs/ interactions into truly customer-centric products
Gain the knowledge and experience of Design Thinking Core principles and tools to apply in day to day practice
Understand the benefits of combining Design Thinking and Agile practices when creating human-centred products and services
Audience
This course is aimed at anyone who wants to understand the theory behind Design Thinking and how to apply this human-centred approach back in the work place. The following individuals will benefit from this course:
Team members
Product Owners
Scrum Masters
Designers
Workshop Facilitator
Agile Analyst
Trainers
Facilitators
Teachers
Presenters
Coaches
UX Designers
Pre-requisites
This course does not have any pre-requisites.
Course Preparation
This course does not require any pre-course preparation.
Certifying Bodies &amp; Exams
This course does not include an exam.
What You Receive
You will receive one-day high quality instruction from Stuart Young. Also included are:
Course materials and useful graphic templates
Tools and techniques for generating ideas and solving problems.
Refreshments before and during the course are provided (for courses on our public schedule)
Radtac Community membership including face-to-face and virtual networking and knowledge sharing opportunities, access to industry experts, special offers and invitations to special events
Meet the Trainer
Stuart Young
FAQs
What do I wear?
Wear what makes you feel comfortable while trying not to make others uncomfortable. We will be in jeans and golf shirts.
Will food be provided?
Yes, coffee breaks and lunch will be provided.
Are there ID or minimum age requirements to enter the event?
The course is open to anyone age 18 and up.
Do I need to bring a computer to the event?
No. Personal computers are not necessary. All course material will be provided.
How can I contact the organizer with any questions?
Use ptoffice@radtac.com
What's the refund policy?
No refunds. If this is a concern, please contact us.
Can the course be postponed/cancelled?
We reserve the right to postpone or cancel this course if there are insufficient registrations. If this is the case, you will be notified between 3 and 5 working days before the course start date. In this case, you will be offered an alternative date or a full refund. We will not be responsible for any other costs incurred.
Are there discounts for groups?
Yes, if you have a group contact us for a discount.
All trademarks mentioned are the property of their respective owners.
https://www.eventbrite.com/e/design-thinking-skills-workshop-tickets-530628002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5:46.000Z</t>
  </si>
  <si>
    <t>https://www.google.com/calendar/event?eid=MXQ2NHVidjRhcDc1NjJmNWo5amhhN2NmbjAgenphZXJvY2FsLmxpc2JvbnNlbDFAbQ&amp;ctz=Europe/Lisbon</t>
  </si>
  <si>
    <t>01/08/2019 15:00:00Z</t>
  </si>
  <si>
    <t>Techstars Meet and Greet Lisbon // Fireside Chat with Techstars co-CEO</t>
  </si>
  <si>
    <t>Startup Lisboa  Rua da Prata 80</t>
  </si>
  <si>
    <t xml:space="preserve">*
Price: Free
Link: https://www.eventbrite.com/e/techstars-meet-and-greet-lisbon-fireside-chat-with-techstars-co-ceo-registration-52824501506?aff=erellivmlt
</t>
  </si>
  <si>
    <t>01/06/2019 05:35:53.000Z</t>
  </si>
  <si>
    <t>https://www.google.com/calendar/event?eid=NjZrOHJzdjU4Y25jdXQ0ZW5mMDI4NG5nYmQgenphZXJvY2FsLmxpc2JvbnNlbDFAbQ&amp;ctz=Europe/Lisbon</t>
  </si>
  <si>
    <t xml:space="preserve">*** Please note change of venue : A big thanks to Altice and ENTER for providing the space http://enter.telecom.pt/ ***
Not a Pitch Night -&gt; a Demo Night!
This special format is designed to showcase new ideas and entrepreneurs in LIsbon. Through the event each founder hopes to learn and iterate their idea, find co-foiunders and also funding.
The Startup Sessions feature up to six tech and life sciences focused startup companies sourced from around Portugal and sometimes with guest presentations from other countries
(Savvy investors also view this style of event as a great forum to scout for early stage ideas.)
Each company demonstrates their idea, business model or prototype and looks to the audience for feedback. The format is 5 minutes to demo, 5 minutes open Question and Answer with the audience.
After the demonstration, audience members are encouraged to ask questions, give feedback and support the founder in their journey.
Beer, wine and Pizza follow the demos to give everyone a chance to talk more and meet new folks
NB: Demos will be streamed live and also made available afterwards on Facebook and YouTube.
Sponsored by the Boston Angel Club - http://www.bostonangelclub.com/ , SMENT Digital and Semeia Ventures.
FAQs
How can I contact the organizer with any questions?
Please send your email to Stewart@Canopy.city if you have any questions. Many thanks
FAQs
Are there ID or minimum age requirements to enter the event?
The minimum age to attend is 16. Please note that food and alcohol will be served at the event.
FAQs
What are my transportation/parking options for getting to and from the event?
The venue is in Saldanha so public transportation is very easy.
https://www.eventbrite.com/e/demonightlx23-tickets-536498320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5:58.000Z</t>
  </si>
  <si>
    <t>https://www.google.com/calendar/event?eid=N2llNXV2bHJuamZkaWxxcWs4N2lkcTgxMmIgenphZXJvY2FsLmxpc2JvbnNlbDFAbQ&amp;ctz=Europe/Lisbon</t>
  </si>
  <si>
    <t>01/08/2019 20:00:00Z</t>
  </si>
  <si>
    <t>Techstars Meet and Greet Lisbon // Fireside Chat and Fundraising Tips</t>
  </si>
  <si>
    <t>StartUp Lisboa</t>
  </si>
  <si>
    <t xml:space="preserve">At Techstars, we are on a mission to help entrepreneurs succeed. Over the past 10 years we have helped over 1,600 companies grow and raise over $6 billion in funding, with a market cap of almost $16 billion.At this event, you’ll get to:Share what you’re working on;Get feedback on your idea;Connect with your local entrepreneurial community;Learn more about Techstars 45+ mentorship driven accelerator programsSee if Techstars is a good-fit to help accelerate your startup!
Price: Free
Link: https://www.eventbrite.com/e/techstars-meet-and-greet-lisbon-fireside-chat-and-fundraising-tips-registration-52824501506?aff=ebdssbdestsearch
</t>
  </si>
  <si>
    <t>01/06/2019 05:36:07.000Z</t>
  </si>
  <si>
    <t>https://www.google.com/calendar/event?eid=NTA5NGFwNnJsM2M3Y2M1Zzc5bmI1NDc0NWYgenphZXJvY2FsLmxpc2JvbnNlbDFAbQ&amp;ctz=Europe/Lisbon</t>
  </si>
  <si>
    <t>Aprender a comunicar em público</t>
  </si>
  <si>
    <t xml:space="preserve">O Novabase Toastmasters Clube é um dos clubes Toastmasters Portugueses, e um dos a reunir na cidade de Lisboa (Parque das Nações).
Nestes encontros, feitos num espírito totalmente amigável e acolhedor, treinamos competências de comunicação e liderança através de um programa de comunicação (técnicas de falar em público) e liderança (gestão de equipa, gestão do tempo, dar feedback, escuta ativa, etc.) criado pelos Toastmasters.
Num encontro temos três partes principais: 
1. discursos preparados, feitos pelos membros, no âmbito dos seus percursos de comunicação; 2. discursos de improviso, feitos por membros ou convidados, treinam para as situações do dia-a-dia em que é preciso dar resposta a uma situação imprevista de comunicação; 3. avaliação, através de feedback dado pelos avaliadores de cada discurso, a pessoa que esteve a cronometrar cada intervenção, quem esteve a anotar o bom e menos bom uso do Português, etc.;
Qualquer pessoa é bem-vinda como convidada nos nossos encontros, sendo estes gratuitos.
Do Public Speaking às apresentações, ou até numa conversa normal, estes workshops vão ajudar-te a aumentar a tua confiança e capacidades de Comunicação e Liderança!
Reunimos quinzenalmente às terças-feiras às 18h45, na Novabase, em Lisboa.
https://www.eventbrite.com/e/aprender-a-comunicar-em-publico-tickets-53436473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6:12.000Z</t>
  </si>
  <si>
    <t>https://www.google.com/calendar/event?eid=NzIydXJvcTI2b2Q0OThrNjFqMzE3aTQ2ZHIgenphZXJvY2FsLmxpc2JvbnNlbDFAbQ&amp;ctz=Europe/Lisbon</t>
  </si>
  <si>
    <t>01/06/2019 05:36:32.000Z</t>
  </si>
  <si>
    <t>https://www.google.com/calendar/event?eid=NXJpOW5tZG1iMWU1Y3FqbnZhM2ljc2N2dmcgenphZXJvY2FsLmxpc2JvbnNlbDFAbQ&amp;ctz=Europe/Lisbon</t>
  </si>
  <si>
    <t>Open Day Estúdio</t>
  </si>
  <si>
    <t xml:space="preserve">No dia 11 de janeiro de 2019 abrimos as portas do nosso Estúdio para receber todos aqueles que pretendam ficar a saber mais sobre os serviços de vídeo que a unidade FCCN tem ao dispôr de toda a comunidade ligada à rede RCTS - Rede Ciência, Tecnologia e Sociedade. 
Conheça mais de perto o Estúdio da Unidade FCCN e serviços técnicos de vídeo, como o Educast, o Videocast e o Colibri. 
A enriquecer o Open Day Estúdio teremos a participação da Avantools que nos trará o seu know-how adicional na área dos audiovisuais.
Destinatários: Todos os membros da comunidade RCTS que desejam conhecer os serviços técnicos e a infraestrutura dedicada ao vídeo que a unidade FCCN tem ao dispôr da comunidade RCTS.
Nota: A participação carece de inscrição.
https://www.eventbrite.pt/e/bilhetes-open-day-estudio-538089239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6:45.000Z</t>
  </si>
  <si>
    <t>https://www.google.com/calendar/event?eid=MTc5Mm9idTNoM2E0dDE5bXA1cjhsdGliN2UgenphZXJvY2FsLmxpc2JvbnNlbDFAbQ&amp;ctz=Europe/Lisbon</t>
  </si>
  <si>
    <t>01/14/2019 09:30:00Z</t>
  </si>
  <si>
    <t>01/14/2019 17:30:00Z</t>
  </si>
  <si>
    <t>ISO 28000 Foundation</t>
  </si>
  <si>
    <t xml:space="preserve">Become acquainted with the best practices for implementing and managing a Security Management System (SMS) for the Supply Chain based on ISO 28000
  Introduction This course enables participants to learn about the best practices for implementing and managing a Supply Chain Security Management System (SMS) as specified in ISO 28000:2007, as well as the best practices for implementing the supply chain security controls of all domains of the ISO 28001. This training is fully compatible with ISO 28004 (Guidelines for the Implementation of a Supply Chain SMS).
Training Methodology This training is based on both theory and practice: - Sessions of lectures illustrated with examples based on real cases; - Review exercises to assist the exam preparation; - Practice test similar to the certification exam. To benefit from the practical exercises, the number of training participants is limited.
 Audience - Members of an supply chain security team- Physical security professionals wanting to gain a comprehensive knowledge of the main processes of a Supply Chain Security Management System (SMS)- Staff involved in the implementation of the ISO 28000 standard- Employees involved in operations related to a SCSMS- Auditors
 Learning Objectives At the end of the course students should be able to: - understand the implementation of a Supply Chain Security Management System in accordance with ISO 28000 - understand the relationship between a Supply Chain Security Management System, including risk management, controls and compliance with the requirements of different stakeholders of the organization - know the concepts, approaches, standards, methods and techniques allowing to effectively manage a Supply Chain Security Management System - acquire the necessary expertise to contribute in implementing a Supply Chain Security Management System (SMS) as specified in ISO 28000
 Program 1: Introduction to Supply Chain Security Management System (SMS) concepts as required by ISO 280002: Implementing controls in supply chain security according to ISO 280013: ISO 28000 Foundation Certification Exam
General Information - Training in English language.- Course manual in English, containing over 200 pages of information and practical examples.- Behaviour Participation Certificate.
- Participation certificate of 14 CPE (Continuing Professional Education) credits.
- Coffee break in the morning and afternoon (Applies to all training that take place in Behaviour facilities)
Perguntas Frequentes
Onde posso contactar o organizador se tiver questões?
More informations about program, dates and prices: http://www.behaviour-group.com/PT/iso/28000-foundation/?lang=en
Contact us: +351212103732 training@behaviour-group.com www.behaviour-group.com
https://www.eventbrite.pt/e/bilhetes-iso-28000-foundation-500645504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8:20.000Z</t>
  </si>
  <si>
    <t>https://www.google.com/calendar/event?eid=MjVudGk3OHN2ZjM4ZWg5dDNxNTZtZHBvaXMgenphZXJvY2FsLmxpc2JvbnNlbDFAbQ&amp;ctz=Europe/Lisbon</t>
  </si>
  <si>
    <t>01/16/2019 09:00:00Z</t>
  </si>
  <si>
    <t>Financial Modeling With Excel Training and Certification - Technocerts</t>
  </si>
  <si>
    <t xml:space="preserve">Financial Modeling With Excel Training and Certification
Our Financial modeling is an essential decision making function within corporate finance and as such financial modeling skills are in high demand. Financial Modeling is the task of building a model representing financial asset and performance of a business. Financial Modeling skills are must for finance and commerce professionals. Financial modeling courses help professionals develop integral modeling skills and/or specialize in modeling for different sectors or applications.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Overview of financial modeling
Gathering historical documents / information
Understanding projections
Sensitivity/Scenario Analysis
Various analysis methods
Various valuation methods
Case Study
Valuable training from industry expert
Leverage Buyout Analysis (LBOs)
Preparation of income and cash flow and balance sheet more details...
Registration Details:
Course fee: USD 1599 (EUR 1407)|| Course Duration: 24 hours enroll now…
Our Top Paying Professional Courses:
Project Management: PMP, PgMP, PfMP, Change Management, PRINCE2 Training  Agile Management: Agile and Scrum, PMI-ACP, CSPO, PSPO, Certified Scrum Developer, SAFe Agilist 4.5  Business Management: PMI-PBA, CBAP, Business Case Writing, Advanced Business Case Writing  Other Courses: Six Sigma (Yellow, Green and Black Belt),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more detail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enquiry@technocerts.com || Contact Number: +14805829855 || WhatsApp: +41 76 773 2652
https://www.eventbrite.com/e/financial-modeling-with-excel-training-and-certification-technocerts-tickets-52955962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8:32.000Z</t>
  </si>
  <si>
    <t>https://www.google.com/calendar/event?eid=MmsybGY2cjBhcjhjYzNjMjN2bHNza2c2anMgenphZXJvY2FsLmxpc2JvbnNlbDFAbQ&amp;ctz=Europe/Lisbon</t>
  </si>
  <si>
    <t>PMI-ACP Agile Certified Practitioner Certification Workshop - Technocerts</t>
  </si>
  <si>
    <t>PMI-ACP Agile Certified Practitioner Certification Workshop&lt;br&gt;Our Agile Certified Practitioner (PMI-ACP) is becoming a popular and a fast growing certification. The PMI-ACP certification helps discover techniques to actively manage project scope and learn agile principles and practices that improve the team performance and collaboration that ultimately ensures better delivery. This course helps you to learn practical techniques for planning, estimating the cost of the project in an Agile way.&lt;br&gt;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lt;br&gt;You will learn:&lt;br&gt;&lt;br&gt;Agile Manifesto and Principles&lt;br&gt;PMI approved course ware&lt;br&gt;24 hours of instructor led training&lt;br&gt;High quality training from industry expert&lt;br&gt;Assistance with PMI®Exam Application Form and end-to-end support via phone, email and chat&lt;br&gt;The certified PMI-ACP Credential holders will gain knowledge on Agile tools and practices to the current employees working in an organization&lt;br&gt;Case Study&lt;br&gt;Agile Frameworks and Terminology more details...&lt;br&gt;&lt;br&gt;Registration Details:&lt;br&gt;Course fee: USD 1599 (EUR 1417) || Course Duration: 24 hours enroll now…&lt;br&gt;Our Top Paying Professional Courses:&lt;br&gt;Project Management: PMP, PgMP, PfMP, Change Management, PRINCE2 Training  Agile Management: Agile and Scrum, CSPO, PSPO, Certified Scrum Developer, Safe Agilist 4.5  Business Management: PMI-PBA, CBAP, Business Case Writing, Advanced Business Case Writing  Other Courses: Six Sigma (Yellow, Green and Black Belt), Big Data and Hadoop, Data Science Check out for more details...&lt;br&gt;Get the training from anywhere in the world&lt;br&gt;&lt;font style="vertical-align: inherit;"&gt;&lt;font style="vertical-align: inherit;"&gt;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lt;/font&gt;&lt;/font&gt;&lt;br&gt;&lt;font style="vertical-align: inherit;"&gt;&lt;font style="vertical-align: inherit;"&gt;Corporate or Onsite training Features:&lt;/font&gt;&lt;/font&gt;&lt;br&gt;&lt;br&gt;&lt;font style="vertical-align: inherit;"&gt;&lt;font style="vertical-align: inherit;"&gt;97% customer satisfaction&lt;/font&gt;&lt;/font&gt;&lt;br&gt;&lt;font style="vertical-align: inherit;"&gt;&lt;font style="vertical-align: inherit;"&gt;Training with current relevance&lt;/font&gt;&lt;/font&gt;&lt;br&gt;&lt;font style="vertical-align: inherit;"&gt;&lt;font style="vertical-align: inherit;"&gt;Experienced trainers and accredited courses&lt;/font&gt;&lt;/font&gt;&lt;br&gt;&lt;font style="vertical-align: inherit;"&gt;&lt;font style="vertical-align: inherit;"&gt;Increase staff efficiency and productivity levels&lt;/font&gt;&lt;/font&gt;&lt;br&gt;&lt;font style="vertical-align: inherit;"&gt;&lt;font style="vertical-align: inherit;"&gt;Increase business growth&lt;/font&gt;&lt;/font&gt;&lt;br&gt;&lt;font style="vertical-align: inherit;"&gt;&lt;font style="vertical-align: inherit;"&gt;Training with real time examples&lt;/font&gt;&lt;/font&gt;&lt;br&gt;&lt;font style="vertical-align: inherit;"&gt;&lt;font style="vertical-align: inherit;"&gt;Competitive prices for all trainings and annual contracts more details...&lt;/font&gt;&lt;/font&gt;&lt;br&gt;&lt;br&gt;&lt;font style="vertical-align: inherit;"&gt;&lt;font style="vertical-align: inherit;"&gt;Advantages to Organizations:&lt;/font&gt;&lt;/font&gt;&lt;br&gt;&lt;br&gt;&lt;font style="vertical-align: inherit;"&gt;&lt;font style="vertical-align: inherit;"&gt;Help your organization stay competitive&lt;/font&gt;&lt;/font&gt;&lt;br&gt;&lt;font style="vertical-align: inherit;"&gt;&lt;font style="vertical-align: inherit;"&gt;Help your organization for faster business growth&lt;/font&gt;&lt;/font&gt;&lt;br&gt;&lt;font style="vertical-align: inherit;"&gt;&lt;font style="vertical-align: inherit;"&gt;Help your organization to prevent major errors&lt;/font&gt;&lt;/font&gt;&lt;br&gt;&lt;font style="vertical-align: inherit;"&gt;&lt;font style="vertical-align: inherit;"&gt;Onsite training Employees within an organization can discuss and share their innovative ideas, which will improve business productivity&lt;/font&gt;&lt;/font&gt;&lt;br&gt;&lt;font style="vertical-align: inherit;"&gt;&lt;font style="vertical-align: inherit;"&gt;Help your organization to save time and decrease cost&lt;/font&gt;&lt;/font&gt;&lt;br&gt;&lt;br&gt;&lt;font style="vertical-align: inherit;"&gt;&lt;font style="vertical-align: inherit;"&gt;Get the training the way you want it:&lt;/font&gt;&lt;/font&gt;&lt;br&gt;&lt;br&gt;&lt;font style="vertical-align: inherit;"&gt;&lt;font style="vertical-align: inherit;"&gt;Classroom Training&lt;/font&gt;&lt;/font&gt;&lt;br&gt;&lt;font style="vertical-align: inherit;"&gt;&lt;font style="vertical-align: inherit;"&gt;Online classroom training&lt;/font&gt;&lt;/font&gt;&lt;br&gt;Online Training&lt;br&gt;&lt;br&gt;Kind Regards,&lt;br&gt;Contact Person: enquiry@technocerts.com || Contact Number: +14805829855&lt;br&gt;&amp;nbsp;&lt;br&gt;&lt;br&gt;https://www.eventbrite.com/e/pmi-acp-agile-certified-practitioner-certification-workshop-technocerts-tickets-5309330951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5:38:38.000Z</t>
  </si>
  <si>
    <t>https://www.google.com/calendar/event?eid=MjZqZTBjcGRvOG8zMDJrbHY1Y245M2ZhZWIgenphZXJvY2FsLmxpc2JvbnNlbDFAbQ&amp;ctz=Europe/Lisbon</t>
  </si>
  <si>
    <t>Six Sigma Black Belt Certification Workshop - Technocerts</t>
  </si>
  <si>
    <t>Six Sigma Black Belt Certification Workshop&lt;br&gt;The Lean Innovation Six Sigma Black belt 3 days&amp;nbsp;Classroom and Online Training will cover the most contemporary process improvement practices adopted by leading organizations and proponents of Lean Six Sigma in service industry as well as engineering firms within the DMAIC (Define, Measure, Analyze, Improve, &amp;amp; Control), DFSS (Design for Six Sigma) and IDOV (Identify, Design, Optimize and Verify) frameworks.&lt;br&gt;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lt;br&gt;You will learn:&lt;br&gt;&lt;br&gt;Six Sigma Introduction&lt;br&gt;Real life Practical Examples&lt;br&gt;Basic Statistics and Probability Distribution&lt;br&gt;DMAIC phases and Project Charter&lt;br&gt;QC Tools, FMEA Correlation, Regressions, Hypothesis and Control Charts&lt;br&gt;Define Phase, Phase Deployment&lt;br&gt;Critical to Quality (CTQ) and Cost of poor Quality (COPQ)more details...&lt;br&gt;&lt;br&gt;Registration Details&amp;nbsp; &lt;br&gt;Course fee: USD 1599 (EUR 1401) || Course Duration: 24 hours enroll now…&lt;br&gt;Our Top Paying Professional Courses:&lt;br&gt;Project Management: PMP, PgMP, PfMP, Change Management, PRINCE2 Training  Agile Management: Agile and Scrum, PMI-ACP, CSPO, PSPO, Certified Scrum Developer, SAFe Agilist 4.5  Business Management: PMI-PBA, CBAP, Business Case Writing, Advanced Business Case Writing  Other Courses: Six Sigma (Yellow and Green Belt), Financial Modeling With Excel, Big Data and Hadoop, Data Science Check out for more details...&lt;br&gt;Get the training from anywhere in the world&lt;br&gt;&lt;font style="vertical-align: inherit;"&gt;&lt;font style="vertical-align: inherit;"&gt;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lt;/font&gt;&lt;/font&gt;&lt;br&gt;&lt;font style="vertical-align: inherit;"&gt;&lt;font style="vertical-align: inherit;"&gt;Corporate or Onsite training Features:&lt;/font&gt;&lt;/font&gt;&lt;br&gt;&lt;br&gt;&lt;font style="vertical-align: inherit;"&gt;&lt;font style="vertical-align: inherit;"&gt;97% customer satisfaction&lt;/font&gt;&lt;/font&gt;&lt;br&gt;&lt;font style="vertical-align: inherit;"&gt;&lt;font style="vertical-align: inherit;"&gt;Training with current relevance&lt;/font&gt;&lt;/font&gt;&lt;br&gt;Experienced trainers and accredited courses&lt;br&gt;Increase staff efficiency and productivity levels&lt;br&gt;Increase business growth&lt;br&gt;Training with real time examples&lt;br&gt;Competitive prices for all trainings and annual contracts&lt;br&gt;&lt;br&gt;Advantages to Organizations:&lt;br&gt;&lt;br&gt;Help your organization stay competitive&lt;br&gt;Help your organization for faster business growth&lt;br&gt;Help your organization to prevent major errors&lt;br&gt;Onsite training Employees within an organization can discuss and share their innovative ideas, which will improve business productivity&lt;br&gt;Help your organization to save time and decrease cost&lt;br&gt;&lt;br&gt;Get the training the way you want it:&lt;br&gt;&lt;br&gt;Classroom Training&lt;br&gt;Online classroom training&lt;br&gt;Online Training&lt;br&gt;&lt;br&gt;Kind Regards,&lt;br&gt;Contact person: enquiry@technocerts.com || Contact Number: +14805829855 || WhatsApp: +41 76 773 2652&lt;br&gt;&amp;nbsp;&lt;br&gt;&lt;br&gt;https://www.eventbrite.com/e/six-sigma-black-belt-certification-workshop-technocerts-tickets-52903798686?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5:38:43.000Z</t>
  </si>
  <si>
    <t>https://www.google.com/calendar/event?eid=NmJ1Y2YwOWtta2tjNGQ4b3ZyYXZ1aWxjYmogenphZXJvY2FsLmxpc2JvbnNlbDFAbQ&amp;ctz=Europe/Lisbon</t>
  </si>
  <si>
    <t>01/17/2019 17:00:00Z</t>
  </si>
  <si>
    <t>Advanced Business Case writing Certification Training - Technocerts</t>
  </si>
  <si>
    <t>Advanced Business Case writing Certification Training&lt;br&gt;Our Advanced Business Case writing courses are designed to provide you with an understanding on how to write compelling business cases to best suit organizational objectives and achieve targets. This course helps you to sharpen your presentation skills and get the stakeholders on your side through our Compelling Advanced Business Case writing training.&lt;br&gt;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lt;br&gt;You will learn:&lt;br&gt;&lt;br&gt;Introduction to business case writing&lt;br&gt;Top tips for business case structures&lt;br&gt;How to write compelling business case&lt;br&gt;How to save costs through efficiencies&lt;br&gt;How to maximize productivity and quality&lt;br&gt;Business case template&lt;br&gt;How to reduce risks with safety measures&amp;nbsp;&amp;nbsp;&amp;nbsp;&amp;nbsp;&amp;nbsp;&amp;nbsp;&amp;nbsp;&amp;nbsp;&amp;nbsp;&amp;nbsp; &lt;br&gt;Quantitative and qualitative benefits&lt;br&gt;Top tips to present your business case effectively&lt;br&gt;Cost &amp;amp; benefit analysis more details...&lt;br&gt;&lt;br&gt;Registration Details:&lt;br&gt;Course fee: USD 1299 (EURO 1137) || Course Duration: 16 hours enroll now…&lt;br&gt;Our Top Paying Professional Courses:&lt;br&gt;Project Management: PMP, PgMP, PfMP, Change Management, PRINCE2 Training  Agile Management: Agile and Scrum, PMI-ACP, CSPO, PSPO, Certified Scrum Developer, SAFe Agilist 4.5  Business Management: PMI-PBA, CBAP, Business Case writing  Other Courses: Six Sigma (Yellow, Green and Black Belt), Financial Modeling With Excel, Big Data and Hadoop, Data Science Check out for more details...&lt;br&gt;Get the training from anywhere in the world&lt;br&gt;&lt;font style="vertical-align: inherit;"&gt;&lt;font style="vertical-align: inherit;"&gt;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lt;/font&gt;&lt;/font&gt;&lt;br&gt;&lt;font style="vertical-align: inherit;"&gt;&lt;font style="vertical-align: inherit;"&gt;Corporate or Onsite training Features:&lt;/font&gt;&lt;/font&gt;&lt;br&gt;&lt;br&gt;&lt;font style="vertical-align: inherit;"&gt;&lt;font style="vertical-align: inherit;"&gt;97% customer satisfaction&lt;/font&gt;&lt;/font&gt;&lt;br&gt;&lt;font style="vertical-align: inherit;"&gt;&lt;font style="vertical-align: inherit;"&gt;Training with current relevance&lt;/font&gt;&lt;/font&gt;&lt;br&gt;&lt;font style="vertical-align: inherit;"&gt;&lt;font style="vertical-align: inherit;"&gt;Experienced trainers and accredited courses&lt;/font&gt;&lt;/font&gt;&lt;br&gt;&lt;font style="vertical-align: inherit;"&gt;&lt;font style="vertical-align: inherit;"&gt;Increase staff efficiency and productivity levels&lt;/font&gt;&lt;/font&gt;&lt;br&gt;&lt;font style="vertical-align: inherit;"&gt;&lt;font style="vertical-align: inherit;"&gt;Increase business growth&lt;/font&gt;&lt;/font&gt;&lt;br&gt;&lt;font style="vertical-align: inherit;"&gt;&lt;font style="vertical-align: inherit;"&gt;Training with real time examples&lt;/font&gt;&lt;/font&gt;&lt;br&gt;&lt;font style="vertical-align: inherit;"&gt;&lt;font style="vertical-align: inherit;"&gt;Competitive prices for all trainings and annual contracts&lt;/font&gt;&lt;/font&gt;&lt;br&gt;&lt;br&gt;&lt;font style="vertical-align: inherit;"&gt;&lt;font style="vertical-align: inherit;"&gt;Advantages to Organizations:&lt;/font&gt;&lt;/font&gt;&lt;br&gt;&lt;br&gt;&lt;font style="vertical-align: inherit;"&gt;&lt;font style="vertical-align: inherit;"&gt;Help your organization stay competitive&lt;/font&gt;&lt;/font&gt;&lt;br&gt;&lt;font style="vertical-align: inherit;"&gt;&lt;font style="vertical-align: inherit;"&gt;Help your organization for faster business growth&lt;/font&gt;&lt;/font&gt;&lt;br&gt;&lt;font style="vertical-align: inherit;"&gt;&lt;font style="vertical-align: inherit;"&gt;Help your organization to prevent major errors&lt;/font&gt;&lt;/font&gt;&lt;br&gt;&lt;font style="vertical-align: inherit;"&gt;&lt;font style="vertical-align: inherit;"&gt;Onsite training Employees within an organization can discuss and share their innovative ideas, which will improve business productivity&lt;/font&gt;&lt;/font&gt;&lt;br&gt;&lt;font style="vertical-align: inherit;"&gt;&lt;font style="vertical-align: inherit;"&gt;Help your organization to save time and decrease cost&lt;/font&gt;&lt;/font&gt;&lt;br&gt;&lt;br&gt;&lt;font style="vertical-align: inherit;"&gt;&lt;font style="vertical-align: inherit;"&gt;Get the training the way you want it:&lt;/font&gt;&lt;/font&gt;&lt;br&gt;&lt;br&gt;&lt;font style="vertical-align: inherit;"&gt;&lt;font style="vertical-align: inherit;"&gt;Classroom Training&lt;/font&gt;&lt;/font&gt;&lt;br&gt;&lt;font style="vertical-align: inherit;"&gt;&lt;font style="vertical-align: inherit;"&gt;Online classroom training&lt;/font&gt;&lt;/font&gt;&lt;br&gt;&lt;font style="vertical-align: inherit;"&gt;&lt;font style="vertical-align: inherit;"&gt;Online Training&lt;/font&gt;&lt;/font&gt;&lt;br&gt;&lt;br&gt;Kind Regards,&lt;br&gt;Contact person: enquiry@technocerts.com || Contact Number: +14805829855 || WhatsApp: +41 76 773 2652&lt;br&gt;&amp;nbsp;&lt;br&gt;&lt;br&gt;https://www.eventbrite.com/e/advanced-business-case-writing-certification-training-technocerts-tickets-5274801673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5:38:49.000Z</t>
  </si>
  <si>
    <t>https://www.google.com/calendar/event?eid=NnRiam5wN3R1MTJ1YzZnOXZvNjNjNmxzanUgenphZXJvY2FsLmxpc2JvbnNlbDFAbQ&amp;ctz=Europe/Lisbon</t>
  </si>
  <si>
    <t>01/18/2019 09:00:00Z</t>
  </si>
  <si>
    <t>Change Management Training and Certification - Technocerts</t>
  </si>
  <si>
    <t>Change Management Training and Certification &lt;br&gt;Our Change Management is the discipline that we use to transition individuals through the process of change, to successfully adopt and sustain new ways of working, so that the organization achieves benefits and outcomes. Every new vision, strategy, business plan, transformation, IT system, relocation, outsourcing and restructure is a change. We therefore bring you a practical one day course that focuses on all levels of change impact and prepares you to face them according to new age best practices and techniques&lt;br&gt;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lt;br&gt;You will learn:&lt;br&gt;&lt;br&gt;Introduction to Change Management&lt;br&gt;Main concepts and practical applications about organizational change&lt;br&gt;How portfolio, program, and project management uses the effective change management practices&lt;br&gt;Become better managers and business leaders by achieving optimal personal and business performance How to Write a Business Case&lt;br&gt;Develop, apply and embed the knowledge and skills acquired by this program to your organization&lt;br&gt;Developing a Change Management Plan&lt;br&gt;Organizational Capabilities in the Program Management Context&lt;br&gt;Critical Success Factorsmore details...&lt;br&gt;&lt;br&gt;Registration Details:&lt;br&gt;Course fee: USD 699 (EUR 617)&amp;nbsp; || Course Duration: 8 hours enroll now…&lt;br&gt;Our Top Paying Professional Courses:&lt;br&gt;Project Management: PMP, PgMP, PfMP, PRINCE2 Training  Agile Management: Agile and Scrum, PMI-ACP, CSPO, PSPO, Certified Scrum Developer, SAFe Agilist 4.5  Business Management: PMI-PBA, CBAP, Business Case Writing, Advanced Business Case Writing  Other Courses: Six Sigma (Yellow, Green and Black Belt), Financial Modeling With Excel, Big Data and Hadoop, Data Science Check out for more details...&lt;br&gt;Get the training from anywhere in the world&lt;br&gt;&lt;font style="vertical-align: inherit;"&gt;&lt;font style="vertical-align: inherit;"&gt;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lt;/font&gt;&lt;/font&gt;&lt;br&gt;&lt;font style="vertical-align: inherit;"&gt;&lt;font style="vertical-align: inherit;"&gt;Corporate or Onsite training Features:&lt;/font&gt;&lt;/font&gt;&lt;br&gt;&lt;br&gt;&lt;font style="vertical-align: inherit;"&gt;&lt;font style="vertical-align: inherit;"&gt;97% customer satisfaction&lt;/font&gt;&lt;/font&gt;&lt;br&gt;&lt;font style="vertical-align: inherit;"&gt;&lt;font style="vertical-align: inherit;"&gt;Training with current relevance&lt;/font&gt;&lt;/font&gt;&lt;br&gt;&lt;font style="vertical-align: inherit;"&gt;&lt;font style="vertical-align: inherit;"&gt;Experienced trainers and accredited courses&lt;/font&gt;&lt;/font&gt;&lt;br&gt;&lt;font style="vertical-align: inherit;"&gt;&lt;font style="vertical-align: inherit;"&gt;Increase staff efficiency and productivity levels&lt;/font&gt;&lt;/font&gt;&lt;br&gt;&lt;font style="vertical-align: inherit;"&gt;&lt;font style="vertical-align: inherit;"&gt;Increase business growth&lt;/font&gt;&lt;/font&gt;&lt;br&gt;&lt;font style="vertical-align: inherit;"&gt;&lt;font style="vertical-align: inherit;"&gt;Training with real time examples&lt;/font&gt;&lt;/font&gt;&lt;br&gt;&lt;font style="vertical-align: inherit;"&gt;&lt;font style="vertical-align: inherit;"&gt;Competitive prices for all trainings and annual contracts more details...&lt;/font&gt;&lt;/font&gt;&lt;br&gt;&lt;br&gt;&lt;font style="vertical-align: inherit;"&gt;&lt;font style="vertical-align: inherit;"&gt;Advantages to Organizations:&lt;/font&gt;&lt;/font&gt;&lt;br&gt;&lt;br&gt;&lt;font style="vertical-align: inherit;"&gt;&lt;font style="vertical-align: inherit;"&gt;Help your organization stay competitive&lt;/font&gt;&lt;/font&gt;&lt;br&gt;&lt;font style="vertical-align: inherit;"&gt;&lt;font style="vertical-align: inherit;"&gt;Help your organization for faster business growth&lt;/font&gt;&lt;/font&gt;&lt;br&gt;&lt;font style="vertical-align: inherit;"&gt;&lt;font style="vertical-align: inherit;"&gt;Help your organization to prevent major errors&lt;/font&gt;&lt;/font&gt;&lt;br&gt;&lt;font style="vertical-align: inherit;"&gt;&lt;font style="vertical-align: inherit;"&gt;Onsite training Employees within an organization can discuss and share their innovative ideas, which will improve business productivity&lt;/font&gt;&lt;/font&gt;&lt;br&gt;&lt;font style="vertical-align: inherit;"&gt;&lt;font style="vertical-align: inherit;"&gt;Help your organization to save time and decrease cost&lt;/font&gt;&lt;/font&gt;&lt;br&gt;&lt;br&gt;&lt;font style="vertical-align: inherit;"&gt;&lt;font style="vertical-align: inherit;"&gt;Get the training the way you want it:&lt;/font&gt;&lt;/font&gt;&lt;br&gt;&lt;br&gt;&lt;font style="vertical-align: inherit;"&gt;&lt;font style="vertical-align: inherit;"&gt;Classroom Training&lt;/font&gt;&lt;/font&gt;&lt;br&gt;&lt;font style="vertical-align: inherit;"&gt;&lt;font style="vertical-align: inherit;"&gt;Online classroom training&lt;/font&gt;&lt;/font&gt;&lt;br&gt;Online Training&lt;br&gt;&lt;br&gt;Kind Regards,&lt;br&gt;Contact person:enquiry@technocerts.com || Contact Number: +14805829855&lt;br&gt;&lt;br&gt;https://www.eventbrite.com/e/change-management-training-and-certification-technocerts-tickets-5305041522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5:38:56.000Z</t>
  </si>
  <si>
    <t>https://www.google.com/calendar/event?eid=NWRudDNkZ3J0a2U0cGJrZXM1cHFyZzB0ajcgenphZXJvY2FsLmxpc2JvbnNlbDFAbQ&amp;ctz=Europe/Lisbon</t>
  </si>
  <si>
    <t>01/19/2019 09:30:00Z</t>
  </si>
  <si>
    <t>01/19/2019 18:00:00Z</t>
  </si>
  <si>
    <t>Workshop Vue.js - mais de 120.000 estrelas no GitHub - 4ª edição</t>
  </si>
  <si>
    <t xml:space="preserve">O Vue.js é similar ao React e ao Angular, mas (muito) mais simples! Temos 12 vagas disponíveis.
O Vue.js tem, neste momento (isto é, Novembro de 2018), mais de 120.000 estrelas no GitHub. Isto é já bastante mais do que o React.Trata-se de um verdadeiro fenómeno de popularidade.
A que se deve toda esta fama? Talvez possamos resumir em duas palavras: simplicidade e performance. O Vue.js é muito agradável de aprender e de utilizar. Podemos usar o Vue.js para construir toda a nossa aplicação, especialmente se for uma Single Page Application. Mas também o podemos usar para, rapidamente, adicionar uma nova funcionalidade a um projecto web já existente, seja qual for a tecnologia que o suporta.
Neste workshop iremos cobrir todos os aspectos fundamentais do Vue.js. Não se trata de esgotar o tema (um dia não é suficiente), mas sim de proporcionar bases sólidas para tirar todo o partido do framework.
Conteúdos:
Aplicação Hello World
Ferramentas
Instalação
Instância do Vue
Propriedade "el"
Propriedade "data"
Interpolação
Fundamentos:
Templates
Computed properties
Métodos
Watchers
Lifecycles hooks
Render functions
Directivas
Componentes:
Global vs local
Props
$attrs
Custom events
Native events
Slots
Formulários
Data binding
Input elements
Modificadores de v-model
Custom inputs
Preenchimento
Validação e submissão
Vue Router
Vuex
Single File Components
Single Page Application
Iremos fazer exercícios práticos. Os participantes deverão trazer um computador portátil, com qualquer um dos sistemas operativos habituais. Convém ter instalado o Node.js e um editor de código. Nas demonstrações usaremos Windows e o Visual Studio Code, mas qualquer outro pode ser utilizado.
O workshop será orientado por Jorge Costa da Silva, director da Openbox. Escreveu recentemente o livro "Manual do Vue.js" (https://leanpub.com/manual-vuejs), que será distribuído aos participantes.
https://www.eventbrite.co.uk/e/bilhetes-workshop-vuejs-mais-de-120000-estrelas-no-github-4a-edicao-529975119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9:03.000Z</t>
  </si>
  <si>
    <t>https://www.google.com/calendar/event?eid=MnVkYXBhaXI3cWVhZ21qZjl1dXI2MDViMnUgenphZXJvY2FsLmxpc2JvbnNlbDFAbQ&amp;ctz=Europe/Lisbon</t>
  </si>
  <si>
    <t>01/14/2019 19:00:00Z</t>
  </si>
  <si>
    <t>01/14/2019 21:00:00Z</t>
  </si>
  <si>
    <t>The Seven (More) Deadly Sins of Microservices</t>
  </si>
  <si>
    <t>Vodafone HQ</t>
  </si>
  <si>
    <t xml:space="preserve">deadly sins of microservices by Daniel Bryant, a highly rated speaker on all things DevOps, Cloud-Native, Kubernetes, Microservices and more! Daniel is also a Java Champion, contributes to several open source projects, writes for InfoQ, O’Reilly, and Voxxed, and regularly presents at international conferences such as OSCON, QCon, and JavaOne.We are sure you'll once again have the fantastic opportunity to learn from an expert. And share your experiences with the community with some drinks and pizza, as usual.
Price: Free
Link: https://www.meetup.com/pt-BR/DevOps-Lisbon/events/255983102/
</t>
  </si>
  <si>
    <t>01/06/2019 05:39:10.000Z</t>
  </si>
  <si>
    <t>https://www.google.com/calendar/event?eid=N3I5c3Y3YmttbTY5djg5cDJqc2UwOW1jYzggenphZXJvY2FsLmxpc2JvbnNlbDFAbQ&amp;ctz=Europe/Lisbon</t>
  </si>
  <si>
    <t>Porto Digital Nomads Meetup</t>
  </si>
  <si>
    <t>Porto i/o Riverside</t>
  </si>
  <si>
    <t xml:space="preserve">A new edition of Porto Digital Nomads Meetup will bring you lots of great vibes and new people to meet!
Price: 3
Link: https://www.meetup.com/pt-BR/Porto-Digital-Nomads-Meetup/events/dxpnwpyzcbvb/
</t>
  </si>
  <si>
    <t>01/06/2019 05:39:15.000Z</t>
  </si>
  <si>
    <t>https://www.google.com/calendar/event?eid=Mmhwb2RxNW9ibW1yMXBrMnZyZGFoOXRxYjQgenphZXJvY2FsLmxpc2JvbnNlbDFAbQ&amp;ctz=Europe/Lisbon</t>
  </si>
  <si>
    <t>01/25/2019 11:30:00Z</t>
  </si>
  <si>
    <t>01/25/2019 13:30:00Z</t>
  </si>
  <si>
    <t>NDC Meetup with Dylan Beattie @ Farfetch Porto</t>
  </si>
  <si>
    <t>FARFETCH  446 Rua Lionesa  4465-332 Leça do Balio</t>
  </si>
  <si>
    <t xml:space="preserve">AGENDA:12.00pm&amp;nbsp;- Welcome to the office by Andreia Campos12.10pm&amp;nbsp;- Talk by Dylan BeattieApps, Algorithms and Abstractions: Decoding our Digital World - Dylan Beattie
Price: Free
Link: https://www.eventbrite.co.uk/e/ndc-meetup-with-dylan-beattie-farfetch-porto-tickets-53993435820
</t>
  </si>
  <si>
    <t>01/06/2019 05:39:25.000Z</t>
  </si>
  <si>
    <t>https://www.google.com/calendar/event?eid=N3JpN3I3YTA3MG8ybjg5NzJ0c3VlbzE5M2ggenphZXJvY2FsLmxpc2JvbnNlbDFAbQ&amp;ctz=Europe/Lisbon</t>
  </si>
  <si>
    <t>01/21/2019 09:30:00Z</t>
  </si>
  <si>
    <t>01/21/2019 17:30:00Z</t>
  </si>
  <si>
    <t>Certified Information Systems Security Professional (CISSP)</t>
  </si>
  <si>
    <t xml:space="preserve">Globally recognized expertise in the field of information security  Introduction This five-day CISSP exam preparation course deals with the security concepts to be mastered in order to obtain CISSP certification. In an accelerated but rigorous manner, this training prepares the student for the CISSP examination, covering the entirety of the Common Body of Knowledge about security (CBK 2015, effective April 15, 2015) as defined by the (ISC)2. The CBK 2015 covers eight security domains: Security and Risk Management; Asset Security; Security Engineering; Communications and Network Security; Identity and Access Management; Security Assessment and Testing; Security Operations; and, Software Development Security.
Training Methodology In this CISSP certification preparation course, participants will review the main concepts of systems security according to the 8 domains of the CISSP certification of (ISC)2, consolidate their knowledge through exam simulation questions and at the end of the course, realize a simulation exam in order to assess their level of knowledge and the amount of effort needed to be aligned and perform successfully the CISSP certification exam.
 Audience - Security administrator looking to improve your skills and employment opportunities;- Company desiring to improve your security profile and competitive edge;- Vendor wanting to enhance the marketability of your product with qualified security administrators- Security Auditors and/or Consultants- Any security professional
 Learning Objectives At the end of the course students should be able to: - Be prepared for the CISSP Certification exam based on the latest (ISC)2 CBK - Identify and apply the framework and policies, concepts, principles, structures, and standards used to establish criteria for the protection of information assets and to assess the effectiveness of that protection, including the issues of governance, organizational behavior, and security awareness - Identify the concepts, principles, structures, and standards used to monitor and secure assets and those controls used to enforce various levels of confidentiality, integrity, and availability - Know how to identify concepts, principles, structures, and standards used to design, implement, monitor, and secure operating systems, equipment, networks, applications, and those controls used to enforce various levels of confidentiality, integrity, and availability - Understand the network security concepts related to structures, methods, formats, and measures for the transmission of information - Understand how access and identity management works, why it is a key security discipline, and how each individual component covered on the course relates to the overall access management universe - Identify the fundamental concepts needed to support the managing of the risks involved in developing, producing, operating, and sustaining systems and capabilities - Identify and know the daily tasks required to keep security services operating reliably and efficiently - Understand the need to include on the enterprise security architecture, the security component on the application development. To know how to identify the main software vulnerabilities
 Program 1: Domain 1: Security and Risk Management2: Domain 2: Asset Security3: Domain 3: Security Engineering4: Domain 4: Communications and Network Security5: Domain 5: Identity and Access Management6: Domain 6: Security Assessment and Testing7: Domain 7: Security Operations8: Domain 8: Software Development Security
General Information - Training in English language.- Course manual in English, with over 1,200 pages, containing information and practical exercises per domain.- Behaviour Participation Certificate.- Exam simulation delivered on the last day of the training, along with answers and explanations, to be answered autonomously and after training, as a means to measure knowledge.- Coffee break in the morning and afternoon (Applies to all training that take place in Behaviour facilities
Perguntas Frequentes
Onde posso contactar o organizador se tiver questões?
More informations about program, dates and prices: http://www.behaviour-group.com/PT/isc2/information-systems-security-professional/?lang=en
Contact us: +351212103732 training@behaviour-group.com www.behaviour-group.com
https://www.eventbrite.pt/e/bilhetes-certified-information-systems-security-professional-cissp-50064666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9:34.000Z</t>
  </si>
  <si>
    <t>https://www.google.com/calendar/event?eid=MTA4b2hhNjR2NmZ1aGdzYjZpanZxMTRpNnMgenphZXJvY2FsLmxpc2JvbnNlbDFAbQ&amp;ctz=Europe/Lisbon</t>
  </si>
  <si>
    <t>01/23/2019 09:30:00Z</t>
  </si>
  <si>
    <t>01/23/2019 17:30:00Z</t>
  </si>
  <si>
    <t>ITIL® Foundation</t>
  </si>
  <si>
    <t xml:space="preserve">Introduction
The course of ITIL® FOUNDATION presents the topics, basic concepts, processes, functions, activities, challenges, benefits and key indicators of performance presented through the service lifecycle based on best practices presented on ITIL framework.
This course is structured to 3 (three) days of duration, total of 21 (twenty one) hours, with the trainees and the trainer on a classroom, including exercises and quizzes along the course, and a mock exam on the last day.
The course is prepared to fulfill the needs of professionals which want to know the fundamentals of ITIL framework, and certify themselves on ITIL FOUNDATION level.
Upon successful completion of the examination the candidate will be rewarded with the ITIL Foundation certification and the attributed 2 credits that can be used to achieve the ITIL Expert Level. Successful completion of the Foundation qualification fulfils the prerequisite entry criteria for the ITIL Intermediate Level.
https://www.eventbrite.pt/e/bilhetes-itil-foundation-500642344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39:48.000Z</t>
  </si>
  <si>
    <t>https://www.google.com/calendar/event?eid=M3ZlaHRyb2podmh0M2NhOHM3bmFpYjRsMWEgenphZXJvY2FsLmxpc2JvbnNlbDFAbQ&amp;ctz=Europe/Lisbon</t>
  </si>
  <si>
    <t>Monthly #FirstFridayFair Business, Data &amp; Tech (Virtual Event) - Lisbon (#LIS)</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virtual-event-lisbon-lis-tickets-42566079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43:17.000Z</t>
  </si>
  <si>
    <t>https://www.google.com/calendar/event?eid=NTltcHZrM2JlZGYxOGY5dWJwdDZiZHBjZ3IgenphZXJvY2FsLmxpc2JvbnNlbDFAbQ&amp;ctz=Europe/Lisbon</t>
  </si>
  <si>
    <t>01/26/2019 09:00:00Z</t>
  </si>
  <si>
    <t>Estrategista em Vendas e Marketing Digital - Facebook ADS</t>
  </si>
  <si>
    <t xml:space="preserve">Um evento Mágico, com conteúdo de extrema relevância e QUALIDADE que vai transformar seus resultados em VENDAS!!
https://www.eventbrite.pt/e/estrategista-em-vendas-e-marketing-digital-facebook-ads-tickets-52944355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43:24.000Z</t>
  </si>
  <si>
    <t>https://www.google.com/calendar/event?eid=Mm41Nm9hb3VhNW85aHQ0a2txdmFuNDhwazEgenphZXJvY2FsLmxpc2JvbnNlbDFAbQ&amp;ctz=Europe/Lisbon</t>
  </si>
  <si>
    <t>Certified in Risk and Information Systems Control (CRISC)</t>
  </si>
  <si>
    <t xml:space="preserve">Global recognition in risk and information systems control  Introduction This course is intended for managers and professionals in the field of IT's who have responsibilities in the area of IT risk management in an organization, and wish to take the exam Certified in Risk and Information Systems Control (CRISC). Recognized internationally, the CRISC certification is provided by the Information Systems Audit and Control Association (ISACA). The curriculum covers all four key areas covered in the exam: IT Risk Identification, IT Risk Assessment; Risk Response and Mitigation; Risk and Control Monitoring and Reporting.
Training Methodology In this CRISC preparation course the participants will revise the main concepts of risk and information systems control in accordance with the best practices of ISACA and the CRISC certification domains, consolidate their knowledge through questions of exam preparation and in the end, perform a test simulation in order to assess the level of knowledge and the amount of effort needed to be aligned and to successfully pass the CRISC certification exam.
 Audience Candidates and prospective candidates for the CRISC examination and those wishing to expand their knowledge in the field of risk and information systems control.
 Learning Objectives At the end of the course, participants should be able to: - Identify the universe of IT risk to contribute to the execution of the IT risk management strategy in support of business objectives and in alignment with the enterprise risk management (ERM) strategy - Analyze and evaluate IT risk to determine the likelihood and impact on business objectives to enable risk-based decision making - Determine risk response options and evaluate their efficiency and effectiveness to manage risk in alignment with business objectives - Continuously monitor and report on IT risk and controls to relevant stakeholders to ensure the continued efficiency and effectiveness of the IT risk management strategy and its alignment to business objectives
 Program 1: IT Risk Identification2: IT Risk Assessment3: Risk Response and Mitigation4: Risk and Control Monitoring and Reporting5: Exam Preparation: Simulation Exam
General Information - Training in English language.- Course manual in English.- Behaviour Participation Certificate.- Exam simulation on the last day of the course.- Coffee break in the morning and afternoon (Applies to all training that take place in Behaviour facilities)
Perguntas Frequentes
Onde posso contactar o organizador se tiver questões?
More informations about program, dates and prices: http://www.behaviour-group.com/PT/isaca/risk-information-systems-control/?lang=en
Contact us: +351212103732 training@behaviour-group.com www.behaviour-group.com
https://www.eventbrite.pt/e/bilhetes-certified-in-risk-and-information-systems-control-crisc-532450443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43:48.000Z</t>
  </si>
  <si>
    <t>https://www.google.com/calendar/event?eid=MzJxbG04c2x1NHR2dW5lb2gxbTVhYzUxM3EgenphZXJvY2FsLmxpc2JvbnNlbDFAbQ&amp;ctz=Europe/Lisbon</t>
  </si>
  <si>
    <t>01/23/2019 18:00:00Z</t>
  </si>
  <si>
    <t>Workshop Vue.js Avançado - 1ª edição</t>
  </si>
  <si>
    <t xml:space="preserve">Este workshop é dedicado a tópicos avançados de Vue.js. Iremos prestar uma forte atenção às boas práticas, bem como aprofundar na reactividade no Vue e na utilização de sistemas de autenticação, explorar em detalhe o vue-cli, na sua versão mais recente, e fazer uma introdução aos testes.
Conteúdos:
Boas práticas no uso de:
Componentes
Vue Router
Vuex
Vue com sistema de autenticação.
vue-cli:
Modes
Build targets
Configuração
Custom plugins
Introdução aos testes em Vue:
Componentes
Vue Router
Vuex
Snapshot
E2E
Iremos fazer exercícios práticos. Os participantes deverão trazer um computador portátil, com qualquer um dos sistemas operativos habituais. Convém ter instalado o Node.js e um editor de código. Nas demonstrações usaremos Windows e o Visual Studio Code, mas qualquer outro pode ser utilizado.
O workshop será orientado por Jorge Costa da Silva, director da Openbox. Escreveu recentemente o livro "Manual do Vue.js" (https://leanpub.com/manual-vuejs), que será distribuído gratuitamente aos participantes.
https://www.eventbrite.co.uk/e/bilhetes-workshop-vuejs-avancado-1a-edicao-51749709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43:54.000Z</t>
  </si>
  <si>
    <t>https://www.google.com/calendar/event?eid=MnV0OGVucmYwNmcwbmU0NTZ2bWw0b2kwcDMgenphZXJvY2FsLmxpc2JvbnNlbDFAbQ&amp;ctz=Europe/Lisbon</t>
  </si>
  <si>
    <t>Lançamento 11.ª edição PME Magazine com Alexandre Fonseca</t>
  </si>
  <si>
    <t xml:space="preserve">A PME Magazine apresenta a sua edição de janeiro no próximo dia 23! Alexandre Fonseca, presidente executivo da Altice Portugal, é a figura de capa da primeira edição de 2019 e estará presente na apresentação, onde dará uma palestra a todos os presentes.
O evento realiza-se no dia 23 de janeiro, a partir das 18 horas, na Sala Polivalente do Fórum Tecnológico de Lisboa. A entrada é gratuita, mas o registo é obrigatório.
Reserve já o seu lugar!
https://www.eventbrite.pt/e/bilhetes-lancamento-11a-edicao-pme-magazine-com-alexandre-fonseca-540933275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44:02.000Z</t>
  </si>
  <si>
    <t>https://www.google.com/calendar/event?eid=MnY5b2RiOXVqcW9lZXU3cThtMmFiZDl1ZWQgenphZXJvY2FsLmxpc2JvbnNlbDFAbQ&amp;ctz=Europe/Lisbon</t>
  </si>
  <si>
    <t>01/21/2019 19:00:00Z</t>
  </si>
  <si>
    <t>01/21/2019 22:00:00Z</t>
  </si>
  <si>
    <t>Conferência Internacional de Marketing 2019</t>
  </si>
  <si>
    <t xml:space="preserve">Considerada uma das maiores e mais importantes conferências na área do Marketing em Portugal, chegou a "International Marketing Conference"!
https://www.eventbrite.com.br/e/registo-conferencia-internacional-de-marketing-2019-53662409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44:08.000Z</t>
  </si>
  <si>
    <t>https://www.google.com/calendar/event?eid=N2RnaDBsN2xhY3VidmxwN3M3ZmpxMzE4czMgenphZXJvY2FsLmxpc2JvbnNlbDFAbQ&amp;ctz=Europe/Lisbon</t>
  </si>
  <si>
    <t>01/24/2019 18:00:00Z</t>
  </si>
  <si>
    <t>[X] Sessions powered by ISACA Lisbon Chapter # 6 - Welcome COBIT 2019!</t>
  </si>
  <si>
    <t xml:space="preserve">
Bem vindo às [X] Sessions powered by ISACA Lisbon Chapter!
O tema da [X]Session #6 será sobre a framework COBIT 2019 lançada recentemente pela ISACA. A framework COBIT, reconhecida mundialmente como uma boa prática de referência para garantir a governança e gestão corporativa da Informação e Tecnologia, foi atualizada com novas informações e orientações, facilitando uma implementação mais personalizada, fortalecendo a importância da framework COBIT como impulsionador da inovação e transformação de negócios.
Durante a [X]Session iremos ter a oportunidade para conhecer a família de produtos e a arquitetura de produtos COBIT 2019, e discutir entre a comunidade de profissionais ISACA em Portugal temas como:
Razões por trás da atualização do COBIT
Família de produtos COBIT 2019 e arquitetura de produtos
Conceitos-chave do COBIT 2019
Principais diferenças com o COBIT 5
Como promover a adoção do COBIT 2019 em Portugal
Toda a informação sobre a framework COBIT 2019 pode ser encontrada no site https://www.isaca.org/COBIT/Pages/default.aspx
Agenda:
- 18:15h : Welcome &amp; networking
- 18:30h : ISACA Lisbon Chapter News &amp; Views - Bruno Horta Soares, Presidente ISACA Lisbon Chapter
- 18:40h : COBIT 2019
- 19:00h: Round table "COBIT 2019, já disponível!"
- 20:00h: Q&amp;A
- 20:30: Sharing &amp; Networking
As [X] Sessions pretendem ser um ponto de encontro informal e descontraído de profissionais, mas também uma forma de acumular os CPEs necessários para a manutenção das certificações profissionais ISACA (cada [X] Sessions terá pelo menos 2 CPEs) 
Qualquer informação adicional estamos à vossa disposição.
Melhores cumprimentos,
A equipa ISACA Lisbon Chapter
@: info@isaca-lisbon.org | w: https://engage.isaca.org/lisbonchapter | f: /isacalisbon/ | m: 962103153
https://www.eventbrite.pt/e/registo-x-sessions-powered-by-isaca-lisbon-chapter-6-welcome-cobit-2019-53660819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44:32.000Z</t>
  </si>
  <si>
    <t>https://www.google.com/calendar/event?eid=N24wZnIwcTNyNnF0YXI1dDk1bzhtb2oxMHYgenphZXJvY2FsLmxpc2JvbnNlbDFAbQ&amp;ctz=Europe/Lisbon</t>
  </si>
  <si>
    <t xml:space="preserve">Learn what growth hacking is, hear from people who managed to grow their businesses, chat about your project and share some knowledge! Join us for the 1st edition of Meet Growth, on August 30.Our 1st speaker is already confirmed: Andre Albuquerque is joining us to share his experience leading growth!
Price: Free
Link: https://www.meetup.com/pt-BR/ironhack-lisbon/events/256571224/
</t>
  </si>
  <si>
    <t>01/06/2019 05:44:46.000Z</t>
  </si>
  <si>
    <t>https://www.google.com/calendar/event?eid=MjdnN25ycDQyNGJhYTV0Z2pta2s0aWJmOWwgenphZXJvY2FsLmxpc2JvbnNlbDFAbQ&amp;ctz=Europe/Lisbon</t>
  </si>
  <si>
    <t>Lisbon Quality Talks - Mercedes Edition</t>
  </si>
  <si>
    <t>PT&lt;br&gt;Olá a todos.&lt;br&gt;Estamos felizes em anunciar&amp;nbsp;nosso primeiro Lisboa Quality Talks de 2019 e nessa primeira edição a Mercedes Benz IO nos receberá em sua casa e será uma oportunidade única de conhecer uma empresa muito FIXE e também uma oportunidade de aprender um bocadinho mais sobre testes.&amp;nbsp;&lt;br&gt;&lt;br&gt;18:30 - 19:00 - Recepção&amp;nbsp;&lt;br&gt;19:10 - 19:40 -&amp;nbsp;"Make your QA’s life easier, use FP" -&amp;nbsp;Sofia Gomes (e.near)&lt;br&gt;19:50 - 20:30 -&amp;nbsp;"Deploy with 1 label: what sorcery is that?" -&amp;nbsp;Stephane Moser (Pipedrive)&lt;br&gt;EN&lt;br&gt;Hello everyone.&lt;br&gt;We are happy to announce our first Lisbon Quality Talks of 2019 and in this first edition the Mercedes Benz IO will welcome us in your home and will be a unique opportunity to know an awesome company and also an opportunity to learn a little more about tests.&lt;br&gt;18:30 - 19:00 - Reception&amp;nbsp;&lt;br&gt;19:10 - 19:40 -&amp;nbsp;"Make your QA’s life easier, use FP" -&amp;nbsp;Sofia Gomes (e.near)&lt;br&gt;19:50 - 20:30 -&amp;nbsp;"Deploy with 1 label: what sorcery is that?" -&amp;nbsp;Stephane Moser (Pipedrive)&lt;br&gt;&lt;br&gt;See you soon&amp;nbsp;&lt;br&gt;&lt;br&gt;https://www.eventbrite.pt/e/bilhetes-lisbon-quality-talks-mercedes-edition-53952411114?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5:44:56.000Z</t>
  </si>
  <si>
    <t>https://www.google.com/calendar/event?eid=MjByOTVvbmZjYzN1MnNncmdidm1kZTVkanIgenphZXJvY2FsLmxpc2JvbnNlbDFAbQ&amp;ctz=Europe/Lisbon</t>
  </si>
  <si>
    <t>01/28/2019 19:00:00Z</t>
  </si>
  <si>
    <t>01/28/2019 21:00:00Z</t>
  </si>
  <si>
    <t>TEAM COACHING TALKS</t>
  </si>
  <si>
    <t xml:space="preserve">As Team Coaching Talks (TCT) são uma iniciativa da Comunidade de Prática de Team Coaching da ICF Portugal.
Consistem em sessões de reflexão, partilha e debate sobre Team Coaching e destina-se a Coaches e todos quantos se interessem pelo tema e pela prática do Team Coaching, membros e não membros da ICF.
Sendo o Team Coaching uma modalidade de Coaching em relação à qual ainda existe bastante desconhecimento e bastante caminho a desbravar, as TCT visam a criação de massa crítica, mobilização da inteligência coletiva da comunidade ICF em Portugal, produção e sistematização de conhecimento sobre este tema de maior relevância no desenvolvimento das equipas e, consequentemente, das Organizações. 
 As sessões serão organizadas e dinamizadas pelas Coaches ICF que lideram a Comunidade de Prática de Team Coaching (Ana Penim, Cristina Madeira e Helena Anjos).
Através de uma metodologia dinâmica e interativa de partilha nas TCT serão exploradas questões como: Conceito, Processo e Desenho de Programas de Team Coaching; as 11 competências centrais de coaching (ICF) aplicadas ao Team Coaching; Ferramentas de Team Coaching; Desafios; etc.
BENEFÍCIOS DE PARTICIPAR NAS TEAM COACHING TALKS ICF PORTUGAL:
Ser parte ativa do grupo de Coaches e Profissionais que se envolverão numa dinâmica ativa e interativa de reflexão sobre Team Coaching, mobilizados para a produção de conhecimento e reforço contínuo da ICF na comunidade.
A ICF confere CCE’s aos participantes nestas sessões, contribuindo assim para as horas de formação requeridas aos Coaches certificados.
A informação solicitada para a sua inscrição no evento, será tratada ao abrigo do RGDP e será utilizada exclusivamente para monitorização das inscrições neste evento, ao fim do qual será apagada dos nossos ficheiros.
https://www.eventbrite.pt/e/bilhetes-team-coaching-talks-540176863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45:01.000Z</t>
  </si>
  <si>
    <t>https://www.google.com/calendar/event?eid=NnRlZjU3OWl2YTlvNTkzZDBjb2Z2ZHV2OHMgenphZXJvY2FsLmxpc2JvbnNlbDFAbQ&amp;ctz=Europe/Lisbon</t>
  </si>
  <si>
    <t>01/09/2019 18:30:00Z</t>
  </si>
  <si>
    <t>01/09/2019 20:30:00Z</t>
  </si>
  <si>
    <t xml:space="preserve">Intro to UX/UI design: your personal page with Figma 👩‍💻🖌 </t>
  </si>
  <si>
    <t>Galerias de São Bento  (Rua de São Bento 25 – 35, Lisbon, Portugal)</t>
  </si>
  <si>
    <t>Ironhack Lisbon: Coding &amp; UX Design School
Wednesday, January 9 at 6:30 PM
| LIMITED SEATS: CONFIRM ATTENDANCE HERE: https://bit.ly/2V55POj | | PLEASE ARRIVE BETWEEN 6:30 AND 7PM, WE WILL START 7PM SHARP - DOORS STRICTLY CLOS...
https://www.meetup.com/ironhack-lisbon/events/257340792/</t>
  </si>
  <si>
    <t>01/06/2019 09:16:17.000Z</t>
  </si>
  <si>
    <t>https://www.google.com/calendar/event?eid=M2oyZmRocDZ0MmtpcWdvaG8xNWpoZWNnODkgenphZXJvY2FsLmxpc2JvbnNlbDFAbQ&amp;ctz=Europe/Lisbon</t>
  </si>
  <si>
    <t>01/19/2019 13:00:00Z</t>
  </si>
  <si>
    <t>Data Science Unplugged
Saturday, January 19 at 9:00 AM
**NOTE** Due to popular demand this will be a repeat of the workshop held on Saturday, December 1st, 2018. If you attended in December please leave sp...
https://www.meetup.com/Data-Science-Unplugged/events/257740984/</t>
  </si>
  <si>
    <t>01/06/2019 09:16:19.000Z</t>
  </si>
  <si>
    <t>https://www.google.com/calendar/event?eid=NmR1aDRvZDI1MDA1MW82djExMm9tdG9jZWggenphZXJvY2FsLmxpc2JvbnNlbDFAbQ&amp;ctz=Europe/Lisbon</t>
  </si>
  <si>
    <t>01/12/2019 17:30:00Z</t>
  </si>
  <si>
    <t>1-day Frontend Workshop: HTML5 &amp; CSS3 👩🏻‍💻👨🏽‍💻</t>
  </si>
  <si>
    <t>Ironhack Lisbon: Coding &amp; UX Design School
Saturday, January 12 at 10:00 AM
Reserve your ticket here: https://www.eventbrite.com/e/full-day-frontend-workshop-html5-css3-tickets-54349042449 | PLEASE ARRIVE ON TIME, WE WILL STAR...
https://www.meetup.com/ironhack-lisbon/events/257744913/</t>
  </si>
  <si>
    <t>01/06/2019 09:16:20.000Z</t>
  </si>
  <si>
    <t>https://www.google.com/calendar/event?eid=MWF1N2tlbnNxcGo0ZzZjdDlrY2J0MGtkbHAgenphZXJvY2FsLmxpc2JvbnNlbDFAbQ&amp;ctz=Europe/Lisbon</t>
  </si>
  <si>
    <t>Lisbon |&gt; Elixir 7th Edition</t>
  </si>
  <si>
    <t>Onfido (Rua Alexandre Herculano, 38, 3rd Floor, Lisboa, Portugal)</t>
  </si>
  <si>
    <t>Lisbon |&gt; Elixir
Tuesday, January 22 at 6:30 PM
Hey there fellow Sippers! Here we are with another edition of the meetup, this time hosted on Onfido's brand new office! In this edition we'll have th...
https://www.meetup.com/lisbon-elixir/events/257809464/</t>
  </si>
  <si>
    <t>01/06/2019 09:16:21.000Z</t>
  </si>
  <si>
    <t>https://www.google.com/calendar/event?eid=NWJlb3FlbWJjZ2hmOTJtMWhlMjdudmhibjUgenphZXJvY2FsLmxpc2JvbnNlbDFAbQ&amp;ctz=Europe/Lisbon</t>
  </si>
  <si>
    <t>01/17/2019 20:00:00Z</t>
  </si>
  <si>
    <t>Encontro criptoentusiastas</t>
  </si>
  <si>
    <t>Starbucks (Av. dos Cavaleiros 44, Carnaxide, Portugal 2790-045)</t>
  </si>
  <si>
    <t>BITCOIN PORTUGAL
Thursday, January 17 at 6:30 PM
Olá Criptoentusiastas, Agora que acabaram as férias e vamos arrancar novamente com os nossos meetups regulares. Estas reuniões são informais e sem age...
https://www.meetup.com/BITCOINPORTUGAL/events/257954165/</t>
  </si>
  <si>
    <t>01/15/2019 04:12:56.000Z</t>
  </si>
  <si>
    <t>https://www.google.com/calendar/event?eid=N250a2pwcWNrbzUzNmRuOWNzaGNwOXFja2ggenphZXJvY2FsLmxpc2JvbnNlbDFAbQ&amp;ctz=Europe/Lisbon</t>
  </si>
  <si>
    <t>01/17/2019 12:30:00Z</t>
  </si>
  <si>
    <t>01/17/2019 14:30:00Z</t>
  </si>
  <si>
    <t>Almoço de Networking Empresarial @Lisboa</t>
  </si>
  <si>
    <t>Restaurante BoaLisboa (Rua da Pimenta, 75 1990-254 , Lisboa , Portugal)</t>
  </si>
  <si>
    <t>Lisboa Startups (Business Networking Events)
Thursday, January 17 at 12:30 PM
Grupo de Networking Mais Negócio Lisboa - Expo.€16.5/pp
https://www.meetup.com/LisboaStartups/events/257962171/</t>
  </si>
  <si>
    <t>01/15/2019 04:13:03.000Z</t>
  </si>
  <si>
    <t>https://www.google.com/calendar/event?eid=NTQ5MWY5NzU1b2tlcGE2cG1mN2k4N21naDUgenphZXJvY2FsLmxpc2JvbnNlbDFAbQ&amp;ctz=Europe/Lisbon</t>
  </si>
  <si>
    <t>01/15/2019 20:30:00Z</t>
  </si>
  <si>
    <t>EOS Referendum is live, pixEOS combines art and EOS Cafe wants your best puns!</t>
  </si>
  <si>
    <t>The Block Cafe (R. Latino Coelho 63, 1050-133 1°, lisbon, Portugal)</t>
  </si>
  <si>
    <t>Lisbon EOS.IO meetup
Tuesday, January 15 at 6:30 PM
Come to get latest updates on EOS, in person! And get a sneak preview of one of the many contests to come on eos.discussions.app.
https://www.meetup.com/Lisbon-EOS-IO-meetup/events/257906588/</t>
  </si>
  <si>
    <t>01/15/2019 04:13:04.000Z</t>
  </si>
  <si>
    <t>https://www.google.com/calendar/event?eid=Mm5kYWNtc2FiNzRoa2Ezc2RlNzg3b2F0aG0genphZXJvY2FsLmxpc2JvbnNlbDFAbQ&amp;ctz=Europe/Lisbon</t>
  </si>
  <si>
    <t>01/16/2019 18:30:00Z</t>
  </si>
  <si>
    <t>01/16/2019 20:30:00Z</t>
  </si>
  <si>
    <t>DRINK &amp; CODE 🍻: Javascript for beginners 👩‍💻</t>
  </si>
  <si>
    <t>Ironhack Lisbon: Coding &amp; UX Design School
Wednesday, January 16 at 6:30 PM
| WE WILL START AT 7PM SHART SO PLEASE ARRIVE ON TIME || FREE WORKSHOP | For a few hours, you’ll immerse yourself in the amazing world of Web Developm...
https://www.meetup.com/ironhack-lisbon/events/257991074/</t>
  </si>
  <si>
    <t>01/15/2019 04:13:05.000Z</t>
  </si>
  <si>
    <t>https://www.google.com/calendar/event?eid=NmYzc2lzaDNzYnBidmxndDhzN2g3dGI1NjkgenphZXJvY2FsLmxpc2JvbnNlbDFAbQ&amp;ctz=Europe/Lisbon</t>
  </si>
  <si>
    <t>2019 kick of with mobile.lx</t>
  </si>
  <si>
    <t>mobile.lx
Thursday, February 7 at 7:00 PM
mobile.lx is back and this is for good. Please join us on our revival of the Lisbon mobile Meetup. Agenda 19h00 -- Meet and greet - Time for networkin...
https://www.meetup.com/mobile-lx/events/257922272/</t>
  </si>
  <si>
    <t>01/15/2019 04:13:06.000Z</t>
  </si>
  <si>
    <t>https://www.google.com/calendar/event?eid=Nm4zY3NmdmxtMXN1cGQ0N2F0cm5kYWdicjQgenphZXJvY2FsLmxpc2JvbnNlbDFAbQ&amp;ctz=Europe/Lisbon</t>
  </si>
  <si>
    <t>Disruption &amp; IA for 2019</t>
  </si>
  <si>
    <t>la French Tech Lisbon
Wednesday, January 23 at 7:00 PM
Innovation is a game changing business. 23/01 at 7 pm in Lisbon : FrenchTech in association with Business France and CCILF (Chambre de Commerce et d’I...
https://www.meetup.com/lafrenchtechlisbon/events/257924348/</t>
  </si>
  <si>
    <t>01/15/2019 04:13:09.000Z</t>
  </si>
  <si>
    <t>https://www.google.com/calendar/event?eid=MGExOTZrNHA1MTBjcGo0a3Foa2lwMzRoNTMgenphZXJvY2FsLmxpc2JvbnNlbDFAbQ&amp;ctz=Europe/Lisbon</t>
  </si>
  <si>
    <t>01/17/2019 09:30:00Z</t>
  </si>
  <si>
    <t>SAF-Scrum Agile Foundations (Ref.ª SAF1901)</t>
  </si>
  <si>
    <t>A adoção de práticas inovadoras de organização e trabalho que nos permitem acompanhar esta era de disrupção digital já não é uma tendência. É uma necessidade!
Uma adequada preparação das pessoas na filosofia Agile, nos seus processos, técnicas e ferramentas, acelera a adoção das novas práticas, reforçando a cultura Agile e garantindo um alto grau de adesão, contribuindo de forma clara para o sucesso da transformação.
Com base em metodologias ágeis como SCRUM, KANBAN e DEVOPS, neste curso de comprovado sucesso nos nossos clientes (+30 edições), a PPM COACHERS apresenta de forma pragmática conceitos e técnicas que abrangem todo o ciclo de vida dos investimentos, desde a justificação da necessidade até ao desenvolvimento e manutenção das soluções correspondentes. 
O curso SAF-Scrum Agile Foundations, certificado pelo PMI-Project Management Institute e conferindo assim 12 PDU's aos seus participantes, é um curso de 12 horas e a próxima edição realiza-se já nos dias 17 e 18 de janeiro, em Lisboa.
Pode ser direcionado tanto para as áreas de negócio como de desenvolvimento e operações. É um curso base, mas não é básico! É o resultado da nossa experiência em formação Agile desde 2011, e da adaptação do conhecimento e experiência sobre as melhores práticas internacionais às realidades organizacionais dos nossos clientes. O seu objetivo é sensibilizar e preparar, de forma transversal, para os principais desafios de uma organização que queira abraçar a filosofia Agile, apresentando as técnicas e ferramentas que podem ser utilizadas de imediato num contexto deste tipo. Inclui também conceitos de DEVOPS e de como esta metodologia pode ser integrada num ambiente Agile com SCRUM e/ou KANBAN.
Aproveite ainda a nossa campanha para particulares "iMaxU" que abrange este curso, entre outros, para obter descontos ao formalizar a sua inscrição! Consulte a secção "Campanhas" do nosso site para saber mais informações sobre a mesma. Também se aplicam condições especiais para empresas, contacte-nos para saber mais.
http://www.ppmcoachers.com/pt/academy/proximos-cursos/eventos/_academy:8/
SUBSCRIBE:	 
Get invites for events in your city at https://www.startupeventslist.com 
The Startup Events List is your calendar for startup and tech events. Updated daily.
Never miss another event!</t>
  </si>
  <si>
    <t>01/16/2019 13:32:42.000Z</t>
  </si>
  <si>
    <t>https://www.google.com/calendar/event?eid=NTYwOXFkaTY5M25rMWh2Mm4yMmoxbmxyM3YgenphZXJvY2FsLmxpc2JvbnNlbDFAbQ&amp;ctz=Europe/Lisbon</t>
  </si>
  <si>
    <t>A adoção de práticas inovadoras de organização e trabalho que nos permitem acompanhar esta era de disrupção digital já não é uma tendência. É uma necessidade!
Uma adequada preparação das pessoas na filosofia Agile, nos seus processos, técnicas e ferramentas, acelera a adoção das novas práticas, reforçando a cultura Agile e garantindo um alto grau de adesão, contribuindo de forma clara para o sucesso da transformação.
Com base em metodologias ágeis como SCRUM, KANBAN e DEVOPS, neste curso de comprovado sucesso nos nossos clientes (+30 edições), a PPM COACHERS apresenta de forma pragmática conceitos e técnicas que abrangem todo o ciclo de vida dos investimentos, desde a justificação da necessidade até ao desenvolvimento e manutenção das soluções correspondentes. 
O curso SAF-Scrum Agile Foundations, certificado pelo PMI-Project Management Institute e conferindo assim 12 PDU's aos seus participantes, é um curso de 12 horas e realiza-se nos dias 07 e 08 de maio de 2019, em Lisboa.
Pode ser direcionado tanto para as áreas de negócio como de desenvolvimento e operações. É um curso base, mas não é básico! É o resultado da nossa experiência em formação Agile desde 2011, e da adaptação do conhecimento e experiência sobre as melhores práticas internacionais às realidades organizacionais dos nossos clientes. O seu objetivo é sensibilizar e preparar, de forma transversal, para os principais desafios de uma organização que queira abraçar a filosofia Agile, apresentando as técnicas e ferramentas que podem ser utilizadas de imediato num contexto deste tipo. Inclui também conceitos de DEVOPS e de como esta metodologia pode ser integrada num ambiente Agile com SCRUM e/ou KANBAN.
Aproveite ainda a nossa campanha para particulares "iMaxU" que abrange este curso, entre outros, para obter descontos ao formalizar a sua inscrição! Consulte a secção "Campanhas" do nosso site para saber mais informações sobre a mesma. Também se aplicam condições especiais para empresas, contacte-nos para saber mais.
http://www.ppmcoachers.com/pt/academy/proximos-cursos/eventos/_academy:8/
SUBSCRIBE:	 
Get invites for events in your city at https://www.startupeventslist.com 
The Startup Events List is your calendar for startup and tech events. Updated daily.
Never miss another event!</t>
  </si>
  <si>
    <t>01/16/2019 13:48:29.000Z</t>
  </si>
  <si>
    <t>https://www.google.com/calendar/event?eid=MHBkNmk4cWQ3cTU0dmV2ZGgxN2Z1aWc1bXEgenphZXJvY2FsLmxpc2JvbnNlbDFAbQ&amp;ctz=Europe/Lisbon</t>
  </si>
  <si>
    <t xml:space="preserve">[Porto] Hello Flutter </t>
  </si>
  <si>
    <t>Reactor (R. Lionesa, Leça do Balio, Portugal 4465-671)</t>
  </si>
  <si>
    <t>Flutter Portugal
Friday, February 22 at 7:00 PM
Hello Flutter # DescriptionWelcome to the Flutter community, in its infancy but we will work to bring Flutter developers together and welcome new deve...
https://www.meetup.com/FlutterPortugal/events/258096347/</t>
  </si>
  <si>
    <t>01/17/2019 14:50:21.000Z</t>
  </si>
  <si>
    <t>https://www.google.com/calendar/event?eid=M2RrZG50ZGdlaml2MTFrYXU3dGdubzAxdTMgenphZXJvY2FsLmxpc2JvbnNlbDFAbQ&amp;ctz=Europe/Lisbon</t>
  </si>
  <si>
    <t>Eighth PyData Lisbon Meetup</t>
  </si>
  <si>
    <t>Digital Factory (Av. 24 de Julho 12, Lisboa, AL, Portugal)</t>
  </si>
  <si>
    <t>PyData Lisbon
Tuesday, January 29 at 7:00 PM
Hey everyone, long time no see! We are now back with a new epic PyData meetup event! \\o/ As usual, we will be having two exciting presentations! The f...
https://www.meetup.com/PyData-Lisbon/events/258155762/</t>
  </si>
  <si>
    <t>01/17/2019 14:50:23.000Z</t>
  </si>
  <si>
    <t>https://www.google.com/calendar/event?eid=NWNqNGFmMW5tcTBiYjdpdGFhdWIzYXA5djEgenphZXJvY2FsLmxpc2JvbnNlbDFAbQ&amp;ctz=Europe/Lisbon</t>
  </si>
  <si>
    <t>01/26/2019 18:30:00Z</t>
  </si>
  <si>
    <t>Famelab 2019 - Eliminatória de Lisboa, Ciências ULisboa / Pavilhão do Conhecimento - Centro Ciência Viva</t>
  </si>
  <si>
    <t>Faculdade de Ciências da Universidade de Lisboa - 016 Campo Grande - 1749-016 Lisboa - Portugal</t>
  </si>
  <si>
    <t>For details, link here: https://www.eventbrite.pt/e/bilhetes-famelab-2019-eliminatoria-de-lisboa-ciencias-ulisboa-pavilhao-do-conhecimento-centro-ciencia-viva-52603088253</t>
  </si>
  <si>
    <t>01/17/2019 14:52:57.000Z</t>
  </si>
  <si>
    <t>https://www.google.com/calendar/event?eid=M2JrZjlvOWJ1amdsMHZpY3BndThpZDAxMnUgenphZXJvY2FsLmxpc2JvbnNlbDFAbQ&amp;ctz=Europe/Lisbon</t>
  </si>
  <si>
    <t>01/24/2019 21:20:00Z</t>
  </si>
  <si>
    <t>NDC Meetup with Dylan Beattie @ Farfetch Lisbon</t>
  </si>
  <si>
    <t>Farfetch - R. Do Instituto Industrial 7 - 1200-225 Lisbon - Portugal</t>
  </si>
  <si>
    <t>For details, link here: https://www.eventbrite.co.uk/e/ndc-meetup-with-dylan-beattie-farfetch-lisbon-tickets-53993134920</t>
  </si>
  <si>
    <t>01/17/2019 14:53:15.000Z</t>
  </si>
  <si>
    <t>https://www.google.com/calendar/event?eid=NGVwdWIyODlzbXRzNGRocDU1ZmR2bG1uMmYgenphZXJvY2FsLmxpc2JvbnNlbDFAbQ&amp;ctz=Europe/Lisbon</t>
  </si>
  <si>
    <t>01/22/2019 17:30:00Z</t>
  </si>
  <si>
    <t>Master Research Day | ISCTE-IUL</t>
  </si>
  <si>
    <t>Auditório 1NE03 – JJ Laginha, ISCTE – Instituto Universitário de Lisboa. - Av. das Forças Armadas - 1649-026 Lisboa - Portugal</t>
  </si>
  <si>
    <t>For details, link here: https://www.eventbrite.pt/e/bilhetes-master-research-day-iscte-iul-54160934814</t>
  </si>
  <si>
    <t>01/17/2019 14:53:34.000Z</t>
  </si>
  <si>
    <t>https://www.google.com/calendar/event?eid=N2cwcGhiODdjZWZoa2k3ZTFudXE1cmIzbDEgenphZXJvY2FsLmxpc2JvbnNlbDFAbQ&amp;ctz=Europe/Lisbon</t>
  </si>
  <si>
    <t>01/26/2019 18:00:00Z</t>
  </si>
  <si>
    <t>Aprender a programar? Porque não?</t>
  </si>
  <si>
    <t>Lisboa Biz - Av. Engº Arantes e Oliveira, 3 – r/c - 1900 – 221  - Portugal</t>
  </si>
  <si>
    <t>For details, link here: https://www.eventbrite.co.uk/e/bilhetes-aprender-a-programar-porque-nao-50462554860</t>
  </si>
  <si>
    <t>01/17/2019 14:53:45.000Z</t>
  </si>
  <si>
    <t>https://www.google.com/calendar/event?eid=NGthNDczcmo3bmFqdGpsdnJydXJ1ZThydnIgenphZXJvY2FsLmxpc2JvbnNlbDFAbQ&amp;ctz=Europe/Lisbon</t>
  </si>
  <si>
    <t>01/18/2019 14:00:00Z</t>
  </si>
  <si>
    <t>Talks on Model Driven Engineering &amp; Artificial Intelligence Approaches</t>
  </si>
  <si>
    <t>Instituto Superior Técnico - 1 Avenida Rovisco Pais - 1049-001 Lisboa - Portugal</t>
  </si>
  <si>
    <t>For details, link here: https://www.eventbrite.pt/e/bilhetes-talks-on-model-driven-engineering-artificial-intelligence-approaches-54911585029</t>
  </si>
  <si>
    <t>01/17/2019 14:53:56.000Z</t>
  </si>
  <si>
    <t>https://www.google.com/calendar/event?eid=NzFoa2NzamZpYWJvbTUxMWM1b2JlMTdtcXUgenphZXJvY2FsLmxpc2JvbnNlbDFAbQ&amp;ctz=Europe/Lisbon</t>
  </si>
  <si>
    <t>02/02/2019 10:00:00Z</t>
  </si>
  <si>
    <t>02/02/2019 13:00:00Z</t>
  </si>
  <si>
    <t>Learn Salesforce with Trailhead and share your knowledge with other Trailblazers</t>
  </si>
  <si>
    <t>Copenhagen Coffee Lab Lisbon (R. Nova da Piedade 10, 1200-298 , Lisbon , Portugal)</t>
  </si>
  <si>
    <t>Lisboa Salesforce Saturday
Saturday, February 2 at 10:00 AM
We'd like to welcome you to our Lisboa Salesforce Saturday meetup. We aim to study Salesforce, but also to get to know each other a bit better and to ...
https://www.meetup.com/Lisboa-Salesforce-Saturday/events/258302581/</t>
  </si>
  <si>
    <t>01/28/2019 03:54:20.000Z</t>
  </si>
  <si>
    <t>https://www.google.com/calendar/event?eid=NjltbGY5NmIzbmpvYXM2MTNmZDJrMW1nZWQgenphZXJvY2FsLmxpc2JvbnNlbDFAbQ&amp;ctz=Europe/Lisbon</t>
  </si>
  <si>
    <t xml:space="preserve">[Lisbon Entrepreneurs Unite Field Trip] How Sweet is Your Strategy? </t>
  </si>
  <si>
    <t>O Chocolate em Lisboa ( Praça do Campo Pequeno , Lisboa, AL, Portugal)</t>
  </si>
  <si>
    <t>Lisbon Entrepreneurs Unite!
Thursday, January 31 at 6:30 PM
In order to advance an idea, goal, dream, or business, it must represent a sweet invitation. An offer that people accept! What better place to explore...
https://www.meetup.com/Entrepreneurship-and-business-in-Lisbon/events/258316604/</t>
  </si>
  <si>
    <t>01/28/2019 03:54:22.000Z</t>
  </si>
  <si>
    <t>https://www.google.com/calendar/event?eid=NDBncm9qZDBnazUydjNrdW01b2R2djVuYnUgenphZXJvY2FsLmxpc2JvbnNlbDFAbQ&amp;ctz=Europe/Lisbon</t>
  </si>
  <si>
    <t>02/08/2019 19:30:00Z</t>
  </si>
  <si>
    <t>02/08/2019 21:30:00Z</t>
  </si>
  <si>
    <t>Geek Girls Table</t>
  </si>
  <si>
    <t>Lisbon Geek Girl Table
Friday, February 8 at 7:30 PM
This event will be organised by WomanTechmakers Lisbon and Google Developers Group Lisbon
https://www.meetup.com/Lisbon-Geek-Girl-Table/events/258320728/</t>
  </si>
  <si>
    <t>01/28/2019 03:54:23.000Z</t>
  </si>
  <si>
    <t>https://www.google.com/calendar/event?eid=M3BrcGYxaDZuYmZqYmtlZGs4ZWZ0c2FuY3MgenphZXJvY2FsLmxpc2JvbnNlbDFAbQ&amp;ctz=Europe/Lisbon</t>
  </si>
  <si>
    <t xml:space="preserve">WTM Dinner </t>
  </si>
  <si>
    <t>Women Techmakers Lisbon
Friday, February 8 at 7:30 PM
This event will be organised by Women Techmakers Lisbon and Google Developers Group Lisbon. Let's join the Lisbon Techie Girls + Women Techmakers Lisb...
https://www.meetup.com/Women-Techmakers-Lisbon/events/258321633/</t>
  </si>
  <si>
    <t>01/28/2019 03:54:24.000Z</t>
  </si>
  <si>
    <t>https://www.google.com/calendar/event?eid=MWJjdWFjZGM1OW9zbzM4aWJzZ3FwcDljY3MgenphZXJvY2FsLmxpc2JvbnNlbDFAbQ&amp;ctz=Europe/Lisbon</t>
  </si>
  <si>
    <t>UX Design Sprint: Build and test an app in 2 hours 👾</t>
  </si>
  <si>
    <t>Ironhack Lisbon: Coding &amp; UX Design School
Thursday, January 31 at 6:30 PM
| PLEASE ARRIVE ON TIME, WE WILL START AT 19:00 SHARP | | NO PREVIOUS KNOWLEDGE IS REQUIRED | Are you passionate about digital environments? Do you li...
https://www.meetup.com/ironhack-lisbon/events/258321482/</t>
  </si>
  <si>
    <t>01/28/2019 03:54:25.000Z</t>
  </si>
  <si>
    <t>https://www.google.com/calendar/event?eid=MGg4ZTA1NDg0OTF2YTJoOHRiMm4wdTRpNDggenphZXJvY2FsLmxpc2JvbnNlbDFAbQ&amp;ctz=Europe/Lisbon</t>
  </si>
  <si>
    <t>02/20/2019 21:00:00Z</t>
  </si>
  <si>
    <t>Introduction to Hedera Hashgraph - Next Generation DLT</t>
  </si>
  <si>
    <t>Universidade Lusofona (Campo Grande 376, 1749-024 Lisbon, Portugal)</t>
  </si>
  <si>
    <t>Hedera Hashgraph - Lisbon Portugal
Wednesday, February 20 at 7:00 PM
Welcome to the first Hedera Hashgraph meetup in Lisbon! At this meetup, we will be taking an introductory look at the next-generation distributed publ...
https://www.meetup.com/Hashgraph-Lisbon-Portugal/events/256927952/</t>
  </si>
  <si>
    <t>01/28/2019 03:54:26.000Z</t>
  </si>
  <si>
    <t>https://www.google.com/calendar/event?eid=NmJlNHQwMm1tZGNpNnA3Nm5oNWRraDh2aHQgenphZXJvY2FsLmxpc2JvbnNlbDFAbQ&amp;ctz=Europe/Lisbon</t>
  </si>
  <si>
    <t>Intro to Coding: full day workshop on HTML5 &amp; CSS3</t>
  </si>
  <si>
    <t>Ironhack Lisbon: Coding &amp; UX Design School
Wednesday, January 30 at 10:00 AM
Spots are limited. Get your Ticket here: https://bit.ly/2FNZ4vV | PLEASE ARRIVE ON TIME, WE WILL START AT 10:30 SHARP || NO PREVIOUS KNOWLEDGE IS REQU...
https://www.meetup.com/ironhack-lisbon/events/258387587/</t>
  </si>
  <si>
    <t>01/28/2019 03:54:27.000Z</t>
  </si>
  <si>
    <t>https://www.google.com/calendar/event?eid=M3F1MXJlNnIyaXFxY2MxajViNTVodmczcmMgenphZXJvY2FsLmxpc2JvbnNlbDFAbQ&amp;ctz=Europe/Lisbon</t>
  </si>
  <si>
    <t>01/31/2019 12:30:00Z</t>
  </si>
  <si>
    <t>01/31/2019 14:30:00Z</t>
  </si>
  <si>
    <t>Lisboa Startups (Business Networking Events)
Thursday, January 31 at 12:30 PM
Grupo de Networking Mais Negócio Lisboa - Expo.€16.5/pp
https://www.meetup.com/LisboaStartups/events/258436019/</t>
  </si>
  <si>
    <t>01/28/2019 03:54:28.000Z</t>
  </si>
  <si>
    <t>https://www.google.com/calendar/event?eid=N2Fua25qdjJiZzc1OTV0bmxoYWEwaXFidG4genphZXJvY2FsLmxpc2JvbnNlbDFAbQ&amp;ctz=Europe/Lisbon</t>
  </si>
  <si>
    <t>#1 Dataviz - What’s out there: diversity, opportunities and tools</t>
  </si>
  <si>
    <t>Data Visualization Lisboa
Thursday, February 7 at 7:00 PM
Dear Dataviz enthusiasts, We finally set up the first Data Visualization Lisboa Meetup! More than 100 members so far. That’s awesome, thank you so muc...
https://www.meetup.com/Data-Visualization-Lisboa/events/258186668/</t>
  </si>
  <si>
    <t>01/28/2019 03:54:31.000Z</t>
  </si>
  <si>
    <t>https://www.google.com/calendar/event?eid=NmRiMGdzMnNuMmg0MW1lN29qa2psc3QwZ2IgenphZXJvY2FsLmxpc2JvbnNlbDFAbQ&amp;ctz=Europe/Lisbon</t>
  </si>
  <si>
    <t>02/22/2019 00:00:00Z</t>
  </si>
  <si>
    <t>Comunidade Ubuntu Portugal
Thursday, February 21 at 8:00 PM
Todos os meses, numa quinta-feira, a comunidade Ubuntu Portugal reúne-se no Saloon, em Sintra. Vem, traz um amigo ou um familiar e vem conviver e part...
https://www.meetup.com/ubuntupt/events/258218131/</t>
  </si>
  <si>
    <t>01/28/2019 03:54:32.000Z</t>
  </si>
  <si>
    <t>https://www.google.com/calendar/event?eid=NThocW1lZDgxajQxNHFvYjlzaW5nM3I5ZnUgenphZXJvY2FsLmxpc2JvbnNlbDFAbQ&amp;ctz=Europe/Lisbon</t>
  </si>
  <si>
    <t>02/07/2019 18:45:00Z</t>
  </si>
  <si>
    <t>02/07/2019 20:45:00Z</t>
  </si>
  <si>
    <t>QAtch Me! meetUp</t>
  </si>
  <si>
    <t>OLX Portugal (Praça Duque de Saldanha nº 1, Lisboa, Portugal 1050-094)</t>
  </si>
  <si>
    <t>OLisbonX Meetup
Thursday, February 7 at 6:45 PM
18:45 - Filipa LoureiroOpening 18:50 - 19:30 - Vasco Lopes &amp; Armando Affonso - OLX GroupDesign - o prelúdio da qualidade: Como os designers fazem a po...
https://www.meetup.com/OLisbonX/events/258264003/</t>
  </si>
  <si>
    <t>01/28/2019 03:54:33.000Z</t>
  </si>
  <si>
    <t>https://www.google.com/calendar/event?eid=M2I4NDU4am1naTMycXNydGk2bDM4czZyNnAgenphZXJvY2FsLmxpc2JvbnNlbDFAbQ&amp;ctz=Europe/Lisbon</t>
  </si>
  <si>
    <t>Meetup #2 Vue.js Lisbon | Let's talk Performance</t>
  </si>
  <si>
    <t>Unbabel Tower 2 (R. Alves Redol 9, 6E, Lisboa, Portugal 1049-001)</t>
  </si>
  <si>
    <t>Vue.js Lisbon
Tuesday, February 5 at 7:00 PM
Welcome to the second edition of Vue.js Lisbon! Our February talk will be presented by José Carneiro, Founder of iindie.co. TitleLet's talk performanc...
https://www.meetup.com/vue-js-lisbon/events/258096043/</t>
  </si>
  <si>
    <t>01/28/2019 03:54:34.000Z</t>
  </si>
  <si>
    <t>https://www.google.com/calendar/event?eid=MzVqNTdjcGdsazAyNnY4dDl2M2cwcXRqdm4genphZXJvY2FsLmxpc2JvbnNlbDFAbQ&amp;ctz=Europe/Lisbon</t>
  </si>
  <si>
    <t>02/13/2019 18:50:00Z</t>
  </si>
  <si>
    <t>02/13/2019 21:00:00Z</t>
  </si>
  <si>
    <t>Consul, Automated Scaling and How to build your own greenfield</t>
  </si>
  <si>
    <t>pipedrive (Atrium Saldanha, Praça Duque de Saldanha, 1, Piso 4, fracção e, 1050-094 Lisboa, (subir pelos elevadores da Av. Fontes Pereira de Melo, para ser mais fácil dar com o escritorio), Lisboa, Portugal)</t>
  </si>
  <si>
    <t>Pipedrive Meetups
Wednesday, February 13 at 6:50 PM
*Important:* Doors will only open at 18:50 so don't arrive early :) Thank you for your understanding. Speakers: Nelson Gomes - Senior Backend Engineer...
https://www.meetup.com/Pipedrive-Meetups/events/257988002/</t>
  </si>
  <si>
    <t>01/28/2019 03:54:35.000Z</t>
  </si>
  <si>
    <t>https://www.google.com/calendar/event?eid=N283bjI0OTFwMmppNGttOWo4NW5lZWdpZmYgenphZXJvY2FsLmxpc2JvbnNlbDFAbQ&amp;ctz=Europe/Lisbon</t>
  </si>
  <si>
    <t>Maze X | Impact Accelerator</t>
  </si>
  <si>
    <t xml:space="preserve">EVENT LINK:	 
https://maze-x.com	 
---	 
EVENT DESCRIPTION:	 
Maze X is a 3-month accelerator programme that provides impact entrepreneurs who are solving the world’s most pressing problems with the capital, skills and networks they need to achieve their vision. 
It focuses on developing corporate pilot testing opportunities, so that startups use large corporations as a testbed for their products, providing invaluable customer feedback and market traction. 
Maze X will work with 10 of the most promising ventures in Europe to help them scale and will provide them with:
•	access to corporate pilot testing opportunities, 
•	5 days per week of undivided attention from our team 
•	an extent and diversified network of experts, 
•	an equity-free cash stipend up to 12.500 EUR to help founders through their stay 
•	an international roadshow to the key ecosystems in Europe
Applications are now open and the first batch of applications will close on the 25th of February.
Maze X was conceived and initiated by the Calouste Gulbenkian Foundation, the Edmond de Rothschild Foundations and MAZE, with the law firm PLMJ joining as a founding corporate member.	 
---	 
SUBSCRIBE:	 
Get invites for events in your city at
https://www.startupeventslist.com
The Startup Events List is your calendar for startup and tech events. Updated daily.
Never miss another event!
---
--- end	 
   </t>
  </si>
  <si>
    <t>01/31/2019 15:38:33.000Z</t>
  </si>
  <si>
    <t>https://www.google.com/calendar/event?eid=NG9hcDIzOWtwZmtlamhpamZmMDZxajJlbjggenphZXJvY2FsLmxpc2JvbnNlbDFAbQ&amp;ctz=Europe/Lisbon</t>
  </si>
  <si>
    <t>01/31/2019 16:42:33.000Z</t>
  </si>
  <si>
    <t>https://www.google.com/calendar/event?eid=NXAzYWdtNmJ2OTFqZzBxMGNqb2hoNnFtNnYgenphZXJvY2FsLmxpc2JvbnNlbDFAbQ&amp;ctz=Europe/Lisbon</t>
  </si>
  <si>
    <t>02/25/2019 09:30:00Z</t>
  </si>
  <si>
    <t>ISO 20000 Foundation | APMG</t>
  </si>
  <si>
    <t xml:space="preserve">ISO 20000 FOUNDATION | APMG
Acquire the fundamental knowledge about the content and the high-level requirements of the ISO/IEC 20000  Introduction This three-day, APMG ISO/IEC 20000 Foundation course, allows participants to acquire the fundamental knowledge about the content and high level requirements of the ISO/IEC 20000 standard, and understands at a foundation level how the standard operates in a typical service provider organization. Possession of the Foundation Certificate is also one of the pre-requisites for the Practitioner qualification.
Training Methodology This training is based on both theory and practice:- Presentation of the subjects, content and group discussions;- Mock/Simulation exam as preparation for the completion of the certification examTo benefit from the practical exercises, the number of training participants is limited
 Audience This course is aimed at those who are:- Working within a service provider organization that requires a basic understanding of the standard.- Working within an organization with an Service Management System (SMS), whether the organization is already certified or is considering certification to ISO/IEC 20000.- Preparing for the APMG ISO/IEC 20000 Practitioner qualification
 Learning Objectives At the end of the course the participant should understand:- The scope and purpose of ISO/IEC 20000 and how it can be used- The scope and purpose of Parts 1, 2, 3 and 5 of ISO/IEC 20000 and how these can be used- The key terms and definitions used- The fundamental requirements for an SMS and the need for continual improvement- The processes, their objectives and high level requirements- Applicability and scope definition requirements- The purpose of internal and external audits, their operation and the associated terminology- The operation of the APMG certification scheme- The relationship with best practices, ITIL®, and related standards, ISO 9001 and ISO/IEC 27001.
 Program 1: Introduction, background and related schemes2: Scope, usage, terms, definitions3: Overall service management system (SMS)4: ISO/IEC 20000 service management processes5: Certification ,applicability and scope6: Achieving and maintaining ISO/IEC 20000-1 certification7: Mock exam and review8: Exam - APMG, ISO/IEC 20000 Foundation
General Information - Training in English language.- Official course manual in English with over 200 pages of information.- Official APMG, ISO/IEC 20000 Foundation Certification exam- Behaviour® Participation Certificate.- An BEHAVIOUR®, accredited APMG ATO, official certificate will be issued to participants.- Coffee break in the morning and afternoon (Applies to all training that take place in Behaviour® facilities)
Contact us: +351212103732 training@behaviour-group.com www.behaviour-group.com
https://www.eventbrite.pt/e/bilhetes-iso-20000-foundation-apmg-500652795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38:22.000Z</t>
  </si>
  <si>
    <t>https://www.google.com/calendar/event?eid=MXRndHRxdDRtcG9uNmtrYWd2anQ1Y2llcnUgenphZXJvY2FsLmxpc2JvbnNlbDFAbQ&amp;ctz=Europe/Lisbon</t>
  </si>
  <si>
    <t>02/04/2019 18:30:00Z</t>
  </si>
  <si>
    <t>02/04/2019 20:00:00Z</t>
  </si>
  <si>
    <t>Workshop de Certificações em Metodologias Ágeis (Ref.ª WMA1901) - Lisboa</t>
  </si>
  <si>
    <t xml:space="preserve">Dada a importância que as certificações em Metodologias Ágeis têm atualmente no mundo empresarial, julgou-se oportuno apresentar numa sessão de esclarecimento não só as diversas opções de certificação existentes, nomeadamente as certificações do PMI®, da Scrum.org e da Scrum Alliance, mas acima de tudo explicitar os processos de candidatura de cada uma das certificações e indicar os aspetos mais importantes que um candidato deverá dar particular atenção nesse mesmo processo.
Se está a pensar em obter uma certificação nesta área esta é uma excelente oportunidade de esclarecer, junto de um especialista nesta área, quaisquer dúvidas que possa ter e ouvir algumas dicas e sugestões de forma a maximizar a probabilidade de a sua candidatura ser aceite.
Nestas sessões de esclarecimento serão abordados temas como os requisitos necessários para as respetivas certificações, os processos de candidatura, dicas para o exame, entre outros aspetos essenciais para uma certificação bem sucedida.
Lugares limitados.
Poderá ainda consultar o nosso Catálogo de Formação.
https://www.eventbrite.pt/e/bilhetes-workshop-de-certificacoes-em-metodologias-ageis-refa-wma1901-lisboa-519993364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38:46.000Z</t>
  </si>
  <si>
    <t>https://www.google.com/calendar/event?eid=MXVqNnA1bW5yYjdhOTRpNTQ2NmZvOWN1M2EgenphZXJvY2FsLmxpc2JvbnNlbDFAbQ&amp;ctz=Europe/Lisbon</t>
  </si>
  <si>
    <t>02/04/2019 21:30:00Z</t>
  </si>
  <si>
    <t>FORMAÇÃO: Comunicação &amp; Liderança</t>
  </si>
  <si>
    <t xml:space="preserve">TOASTMASTERS: Toastmasters é uma organização sem fins lucrativos e líder mundial na arte de comunicar (falar, ouvir e pensar) e na formação de líderes. Encontrarás um ambiente de aprendizagem positivo e de suporte mútuo, onde cada membro tem a oportunidade de desenvolver as suas capacidades de comunicação e de liderança.
COMUNICAÇÃO: Nos Toastmasters consegues dominar novas ferramentas para que possas comunicar cada vez melhor, identificar todos os pontos onde deves melhorar, identificar os teus pontos fortes para que os potencies ainda mais e utilizar o processo comunicativo para servir eficientemente o teu propósito em cada discurso.
LIDERANÇA: Por vezes pisamos o palco, outras estamos na retaguarda a comandar a linha da frente! Ao estarmos na retaguarda temos a responsabilidade de apoiar os elementos que sobem ao palco para fazer as suas entregas. Esta responsabilidade espelha-se em áreas específicas como por exemplo os avaliadores das entregas.
O YOUNG ENTREPRENEURS TOASTMASTERS CLUB: O YETC reúne semanalmente no auditório da ANJE em Algés às segundas pelas 20h00. Por norma as sessões estão divididas em três partes, cada uma com um tipo diferente de discursos:
PREPARADOS: Semanalmente temos pessoas a apresentar discursos preparados de acordo com o manual de comunicação, seja o manual inicial ou manuais avançados.
IMPROVISO: O desafio… 30 segundo para pensar e… entrega de discurso.
AVALIAÇÃO: Feedback construtivo, dado sobre toda a sessão desde os dicursos até aos avaliadores.
QUANTO CUSTA?: Visitar, nada! Vem visitar-nos e vê por ti como funciona! 
QUEM PODE IR? Qualquer pessoa interessada em desenvolver as suas capacidades de comunicação e liderança, desde estudantes a profissionais de qualquer idade. Poderá levar acompanhantes.
https://www.eventbrite.pt/e/bilhetes-formacao-comunicacao-lideranca-54993956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38:52.000Z</t>
  </si>
  <si>
    <t>https://www.google.com/calendar/event?eid=MjNlZ2JlbTFuZDBqbmtoMTFlYWxsM3RkYmogenphZXJvY2FsLmxpc2JvbnNlbDFAbQ&amp;ctz=Europe/Lisbon</t>
  </si>
  <si>
    <t>02/04/2019 19:00:00Z</t>
  </si>
  <si>
    <t>02/04/2019 22:00:00Z</t>
  </si>
  <si>
    <t>Customer Journey Map - Lisbon [Innovation Tools]</t>
  </si>
  <si>
    <t xml:space="preserve">Customer Journey Map
Workshop com propósito de aprender a ferramenta de Jornada do Cliente e seu uso prático, compreendendo assim o que é o Service Design Thinking.
A Prática
O foco do workshop será a parte prática do processo, pois acreditamos que somente fazendo é que aprendemos como de facto as coisas funcionam. Vamos preparar desafios e personas fictícios que estejam ligados ao nosso dia a dia e vamos criar o mapeamento da Jornada do Cliente e sua interação com um determinado serviço. Isto irá nos permitir nos colocarmos no lugar do cliente para percebermos o contexto que às vezes ficam de fora de todo o processo. Conseguiremos obter uma visão mais clara das necessidades, percepções, experiência e motivação dos clientes. Poderemos ter respostas a perguntas como: O que as pessoas realmente estão a buscar? Como eles estão tentando conseguir isso? O que utilizam e em que ordem? Por que eles fazem uma escolha? O que eles estão experimentando, sentindo, enquanto tentam alcançar o resultado desejado?
Ao final do workshop, o participante poderá compreender como gerar insights qualitativos que poderão ser utilizados para melhorar a experiência do seu cliente e conseguir ter uma compreensão própria do Service Design Thinking: O que é e por que devemos cada vez mais utilizar esta abordagem? O que as empresas e clientes ganham com isto? Quem são as empresas que tiveram e continuam a ter imenso sucesso ao utilizar esta abordagem e mindset?
https://www.eventbrite.com/e/customer-journey-map-lisbon-innovation-tools-tickets-543434607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38:58.000Z</t>
  </si>
  <si>
    <t>https://www.google.com/calendar/event?eid=NmVzdDNobDQ3azByczUwdWhzNjRubXRxYWogenphZXJvY2FsLmxpc2JvbnNlbDFAbQ&amp;ctz=Europe/Lisbon</t>
  </si>
  <si>
    <t>02/05/2019 23:30:00Z</t>
  </si>
  <si>
    <t>Apéro Anniversaire FrenchUpers - #3ans</t>
  </si>
  <si>
    <t xml:space="preserve">
FrenchUpers vous donne rendez-vous pour célébrer son 3e anniversaire. Comme chaque année, revenons là où tout a commencé : au Gayola :)
Retrouvez la communauté des entrepreneurs créatifs, startupers, indépendants, passionnés d'innovation, artistes et créatifs.
Pour les nouveaux à Lisbonne, demandez votre bracelet à un des membres de l'équipe en arrivant,
Ah! Au fait, c'est toujours gratuit :)
Attention, nombre de places limité, 
Uniquement sur inscription : https://www.eventbrite.fr/e/billets-apero-anniversaire-frenchupers-3ans-55502704082
A très vite !
L'équipe FrenchUpers
https://www.eventbrite.fr/e/billets-apero-anniversaire-frenchupers-3ans-555027040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39:15.000Z</t>
  </si>
  <si>
    <t>https://www.google.com/calendar/event?eid=NDEyZzVqYXR2dG4zZHM0OWJoMjV1N2gzcWwgenphZXJvY2FsLmxpc2JvbnNlbDFAbQ&amp;ctz=Europe/Lisbon</t>
  </si>
  <si>
    <t xml:space="preserve">This special format is designed to showcase new ideas and entrepreneurs in LIsbon. Through the event each founder hopes to learn and iterate their idea, find co-foiunders and also funding.Each company demonstrates their idea, business model or prototype and looks to the audience for feedback. The format is 5 minutes to demo, 5 minutes open Question and Answer with the audience.After the demonstration, audience members are encouraged to ask questions, give feedback and support the founder in their journey.Beer, wine and Pizza follow the demos to give everyone a chance to talk more and meet new folksNB: Demos will be streamed live and also made available afterwards on Facebook and YouTube.FAQsHow can I contact the organizer with any questions?Please send your email to Maria (info@canopycoaching.co) if you have any questions. Many thanksFAQsAre there ID or minimum age requirements to enter the event?The minimum age to attend is 16. Please note that food and alcohol will be served at the event.FAQsWhat are my transportation/parking options for getting to and from the event?The venue is close to Picoas metro 
https://www.eventbrite.com/e/demonightlx24-tickets-536942930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39:29.000Z</t>
  </si>
  <si>
    <t>https://www.google.com/calendar/event?eid=N2d1Nm01Mzh0Z3U3c2VtcDB2dWg4aDlnbzQgenphZXJvY2FsLmxpc2JvbnNlbDFAbQ&amp;ctz=Europe/Lisbon</t>
  </si>
  <si>
    <t>02/05/2019 23:00:00Z</t>
  </si>
  <si>
    <t>Dinner with Rodrigo Tavares | Founder and President of Granito Group</t>
  </si>
  <si>
    <t xml:space="preserve">We are delighted to invite you for another amazing dinner!
Rodrigo Tavares, first Portuguese to be Young Global Leader by World Economic Forum, first portuguese to become the Minister of Foreign Affairs of São Paulo state (in his early 30s) and Founder and President of Granito Group (a private investment bank with a social responsible angle), will give as the honour of sharing some of his experiences and challenges, over a delicious meal.
Get your ticket today. You won't want to miss this!
https://www.eventbrite.co.uk/e/dinner-with-rodrigo-tavares-founder-and-president-of-granito-group-tickets-55599685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40:07.000Z</t>
  </si>
  <si>
    <t>https://www.google.com/calendar/event?eid=MWxtbmkwMzJycDZoZmtzdGNjZzM3cm4wNDAgenphZXJvY2FsLmxpc2JvbnNlbDFAbQ&amp;ctz=Europe/Lisbon</t>
  </si>
  <si>
    <t>02/06/2019 10:00:00Z</t>
  </si>
  <si>
    <t>HTML &amp; CSS Full day Workshop - for beginners</t>
  </si>
  <si>
    <t xml:space="preserve">Learn the basics of HTML and CSS in the morning. Build a landing page by yourself in the afternoon.
https://www.eventbrite.com/e/html-css-full-day-workshop-for-beginners-tickets-555866301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40:25.000Z</t>
  </si>
  <si>
    <t>https://www.google.com/calendar/event?eid=Nm1pbTZubzVjMDYyczBqcWQ5c2M3cjRnMjYgenphZXJvY2FsLmxpc2JvbnNlbDFAbQ&amp;ctz=Europe/Lisbon</t>
  </si>
  <si>
    <t>02/06/2019 13:30:00Z</t>
  </si>
  <si>
    <t>Conferência EWPN Portugal - "Pós-PSD2: Portugal e a Concorrência Europeia"</t>
  </si>
  <si>
    <t xml:space="preserve">Primeiro evento organizado pela EWPN em Portugal, contando como principal parceiro o BBVA e com o apoio da AFIP (Associação de Fintech e Insurtech de Portugal) bem como o da Portugal Fintech. 
A conferência terá inicio às 10h00 até às 13h00, contando com as seguintes sessões:
1 - "Dar palco" - mulheres que nos inspiram
2 - “Pós PSD2: Portugal e a concorrência europeia”  - Moderação por Vinay Pranjivan
3 - Inovação em Banca e Fintech 
*será servido um coffee-break para todos os participantes
Dia 6 de Fevereiro
Teatro Tivoli BBVA, na Avenida da Liberdade, 182 A, Lisboa
Detalhes sobre os oradores serão publicados em breve neste evento.
Registo obrigatório para acesso ao evento.
https://www.eventbrite.pt/e/bilhetes-conferencia-ewpn-portugal-pos-psd2-portugal-e-a-concorrencia-europeia-546251462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40:32.000Z</t>
  </si>
  <si>
    <t>https://www.google.com/calendar/event?eid=MzIyN25udGJmbGdlMGhjNG0zYTliYTNvY20genphZXJvY2FsLmxpc2JvbnNlbDFAbQ&amp;ctz=Europe/Lisbon</t>
  </si>
  <si>
    <t>02/06/2019 12:45:00Z</t>
  </si>
  <si>
    <t>Como melhorar os seus resultados num portal imobiliário</t>
  </si>
  <si>
    <t xml:space="preserve">Como melhorar os seus resultados num portal imobiliário
Miguel Mendes Key Account Manager - Imovirtual
https://www.eventbrite.pt/e/bilhetes-como-melhorar-os-seus-resultados-num-portal-imobiliario-555271772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40:41.000Z</t>
  </si>
  <si>
    <t>https://www.google.com/calendar/event?eid=MWR1M25ncmhxNWZqbjBhMnY1bmtjMjRoZzEgenphZXJvY2FsLmxpc2JvbnNlbDFAbQ&amp;ctz=Europe/Lisbon</t>
  </si>
  <si>
    <t>02/06/2019 15:00:00Z</t>
  </si>
  <si>
    <t>WE ARE SOCIAL</t>
  </si>
  <si>
    <t xml:space="preserve">Assista ao workshop que dá a aconhecer:
Conhecer as redes sociais; 
Como dinamizar as redes sociais; 
Content Marketing, o conteúdo relevante para as redes
Como trabalhar o Marketing Pessoal no Digital
Formadora: Catarina Castro de Moura 
https://www.eventbrite.pt/e/bilhetes-we-are-social-552208129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40:46.000Z</t>
  </si>
  <si>
    <t>https://www.google.com/calendar/event?eid=MTZrcTU3aWFrNjhja3FhYWhzNWF0MHYzN2cgenphZXJvY2FsLmxpc2JvbnNlbDFAbQ&amp;ctz=Europe/Lisbon</t>
  </si>
  <si>
    <t>Branqueamento de Capitais no Setor Imobiliário</t>
  </si>
  <si>
    <t xml:space="preserve">Branqueamento de Capitais no Setor Imobiliário
As atividades de mediação imobiliária, compra, venda, compra para revenda ou permuta de bens móveis, ou que visem impulsionar, programar, dirigir e financiar obras de construção de edifícios, com vista à sua posterior transmissão ou cedência, encontram-se sujeitas ao cumprimento de normas de prevenção e combate do branqueamento de capitais e do financiamento do terrorismo.
Sofia Ribeiro Branco
Sócia Responsável da Área Contra- Ordenacional &amp; Penal da Vieira de Almeida
https://www.eventbrite.pt/e/bilhetes-branqueamento-de-capitais-no-setor-imobiliario-55401471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40:53.000Z</t>
  </si>
  <si>
    <t>https://www.google.com/calendar/event?eid=MGY1M2JmZjNnNzk2bWs4ZDNnNnUzdm4zNzMgenphZXJvY2FsLmxpc2JvbnNlbDFAbQ&amp;ctz=Europe/Lisbon</t>
  </si>
  <si>
    <t>02/06/2019 18:45:00Z</t>
  </si>
  <si>
    <t>MEETUP - AGILE MINDSET</t>
  </si>
  <si>
    <t xml:space="preserve">
A QUEM SE DIRIGE:
Agiles Coaches, Scrum Masters, Product Owners, Scrum Developers, Kanban Specialists, Facilitadores
OBJETIVOS DO MEETUP:
Partilha de conhecimento, experiências e novas ideias
Incentivar o networking e estreitar relações
Apoiar novos praticantes de agile 
AGENDA:
18h45 Lanche de boas-vindas
19h00 Talk "O mindset Ágil"
19h45 Coffee break
20h00 Debate
20h30 Encerramento
NOTA:  Se te inscreveste mas não podes ir, por favor cancela a tua inscrição para que outras pessoas possam inscrever-se também.
https://www.eventbrite.pt/e/bilhetes-meetup-agile-mindset-55152263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41:03.000Z</t>
  </si>
  <si>
    <t>https://www.google.com/calendar/event?eid=NGhiNzVhcnA0MTg2ZmZwcGdlNmRxbmVzdGcgenphZXJvY2FsLmxpc2JvbnNlbDFAbQ&amp;ctz=Europe/Lisbon</t>
  </si>
  <si>
    <t>02/06/2019 22:00:00Z</t>
  </si>
  <si>
    <t>Meet with Luís Manuel, Executive Board Member at EDP Inovação</t>
  </si>
  <si>
    <t xml:space="preserve">Join us on February 6th for a convivial event around Luís Manuel, Executive Board Member at EDP Inovação
&gt;&gt;&gt; Free registration but mandatory and limited 
___
Portugal represents an energetic ideal and EDP, Portugal's leading energy supplier, has played a crucial role in this.Present in sixteen countries, the company is committed to innovation and sustainable development in the energy sector.Today EDP inovacao is working on the new energy concept where service, comfort, mobility, sustainability and economy are guided by a multitech approach supported in emerging IoT, machine learning and big data technologies.EDP inovacao works mainly in 5 key areas:clean energy, smart grids, customer solutions, digital innovation and energy storage.it supports startups via "EDP Starter" (a community of startups, selected among the best that have been chosen through EDP acceleration programs, hackathons, challenges…), "New R&amp;D", an R&amp;D centre in the energy sector or "EDP ventures".
___
Program:
19h00 – IE Club presentation
19h10 – Speech by Luís Manuel, Executive Board Member at EDP Inovação
19h20 – Meetings, networking around an appetizer
Luís Manuel
EDP Inovação
Executive Board Member
&gt;&gt;&gt; Free registration but mandatory and limited 
https://www.eventbrite.fr/e/meet-with-luis-manuel-executive-board-member-at-edp-inovacao-registration-548798089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41:14.000Z</t>
  </si>
  <si>
    <t>https://www.google.com/calendar/event?eid=MHFobzBlY3J1Nzl0OHBiNjg2a3I1bWlodnAgenphZXJvY2FsLmxpc2JvbnNlbDFAbQ&amp;ctz=Europe/Lisbon</t>
  </si>
  <si>
    <t>02/07/2019 13:00:00Z</t>
  </si>
  <si>
    <t xml:space="preserve">Encontro Ibérico de Coordenadores de Agências|Encuentro Iberico de Coordinadores de Oficina </t>
  </si>
  <si>
    <t xml:space="preserve">Encuentro Ibérico de Coordinadores de Oficina
Os coordenadores/as são os apoios administrativos de suporte à gestão das agências CENTURY 21 e, são cada vez mais os elementos imprescindíveis para apoiar a brokers e equipas.
Reconhece no seu dia a dia um crescente nível de exigências que se caracteriza pela:
Maior responsabilidade e tomada de decisões
Maior proatividade
Gestão eficaz do tempo 
Exigência na organização do trabalho
Maior flexibilidade para reagir a mudanças imprevistas
Capacidade de gerir relações interpessoais 
Pela motivação de equipas
Lidar com diversos tipos de destinatários
Então venha participar neste encontro onde em conjunto trabalhamos todos estes temas e no final o contributo de todos servirá para a elaboração de um Guia de Boas Práticas da Coordenação de Agência CENTURY 21.
No final da sessão vamos ter a Consultora de Imagem Alexandra Lopes que nos vai apresentar " O dress Code CENTURY 21". 
Não falte!
Luisa Almeida, Cristina Fernandes e Estela Martin
https://www.eventbrite.pt/e/bilhetes-encontro-iberico-de-coordenadores-de-agenciasencuentro-iberico-de-coordinadores-de-oficina-551502057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8:41:28.000Z</t>
  </si>
  <si>
    <t>https://www.google.com/calendar/event?eid=NDI5bTV0MjcwbjJiODBuaTlscDljZzlucHEgenphZXJvY2FsLmxpc2JvbnNlbDFAbQ&amp;ctz=Europe/Lisbon</t>
  </si>
  <si>
    <t>02/07/2019 14:00:00Z</t>
  </si>
  <si>
    <t>02/07/2019 15:00:00Z</t>
  </si>
  <si>
    <t xml:space="preserve">THIS IS AN ONLINE SESSION
Are you struggling to get started with Digital Marketing?
Do you want to learn about out of the box marketing techniques but not sure where to start?
You heard Linkedin Marketing will blow up, but you're not sure...
Here's your chance to get your answers on all things related to:
Digital Marketing
Experiential Marketing
Linkedin Marketing
How?
Saze Ibraheem, former Facebook Growth Manager and ex Marketing Partnerships Manager at Rocket Internet will be joining us in an  'Ask Me Anything' session live online. 
What is an online 'Ask Me Anything' session?
Instead of spending hours on end to connect with a business expert and then spending another couple of hours on your commute to meet a business expert, we're reversing this by bringing the business experts to you, accessible online!
What happens at an online 'Ask Me Anything' session?
We work our magic and source the top business experts for you
We schedule a date and time
We create a listing like this one (if you are interested you can sign up right here!) :) 
Before the AMA kicks off we will send you a reminder and let you know how you can access the online 'Ask Me Anything' session
During the online 'Ask Me Anything' session, the business expert will introduce themselves and welcome questions from the audience online
Why should I join an online 'Ask Me Anything' session?
You might be struggling with a particular subject area, looking to get feedback on your current approach or even looking to connect with a superstar business expert. 
Our online 'Ask Me Anything' sessions give you the opportunity to learn, engage, connect and grow without you having to travel anywhere. 
When is this online 'Ask Me Anything' session scheduled for?
07 February at 3pm CET.
Please double check your timezone here.
What other business experts will you be hosting with an online 'Ask Me Anything' session?
Our line up includes awesome experts working in the intersection of Business, Design, Technology and Wellness. 
Register to stay in the loop for more details :) 
THIS IS AN ONLINE SESSION
If you're looking to get practical advice and feedback from a Marketing and Growth Expert this is for you! 
https://www.eventbrite.co.uk/e/grow-your-startup-with-former-facebook-growth-manager-tickets-554016919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3:20.000Z</t>
  </si>
  <si>
    <t>https://www.google.com/calendar/event?eid=M3M2OWFscnM2MThob3FnNHRrdHVvY2prNWkgenphZXJvY2FsLmxpc2JvbnNlbDFAbQ&amp;ctz=Europe/Lisbon</t>
  </si>
  <si>
    <t xml:space="preserve">HOW TO BE RELEVANT IN THE MARKET </t>
  </si>
  <si>
    <t xml:space="preserve">HOW TO BE RELEVANT IN THE MARKET
Formadora: Kathy Dipp and Ricardo Rozada, CENTURY 21 Redwood  
Session in Spanish 
No translation
https://www.eventbrite.pt/e/bilhetes-how-to-be-relevant-in-the-market-551587894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3:25.000Z</t>
  </si>
  <si>
    <t>https://www.google.com/calendar/event?eid=Nmx1Zm1lb2JjbjI0cHVyZXBkMmdzZ21mMm8genphZXJvY2FsLmxpc2JvbnNlbDFAbQ&amp;ctz=Europe/Lisbon</t>
  </si>
  <si>
    <t>02/07/2019 16:30:00Z</t>
  </si>
  <si>
    <t>Encontro Canais Complementares|Encuentro Canales Complementarios</t>
  </si>
  <si>
    <t xml:space="preserve">Encontro Canais complementares para Gestores Processuais e Intermediários de Crédito 
Encuentro Canales Complementarios
Formador: Paulo Silva   
Session in Portuguese 
Sessão em Português
Lugares sentados limitados.
https://www.eventbrite.pt/e/bilhetes-encontro-canais-complementaresencuentro-canales-complementarios-551590823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3:34.000Z</t>
  </si>
  <si>
    <t>https://www.google.com/calendar/event?eid=N2NzN2k0dmNvMjZhZWhjZ24wZDY0ZWc2ZHYgenphZXJvY2FsLmxpc2JvbnNlbDFAbQ&amp;ctz=Europe/Lisbon</t>
  </si>
  <si>
    <t>RECONHECIMENTO DESINVESTIMENTO|Reconocimiento y Desinvestimiento</t>
  </si>
  <si>
    <t xml:space="preserve">  Reconhecimento Desinvestimento|Reconocimiento y Desinvestimiento 
Formador: Paulo Silva
Session in Portuguese 
Lugares sentados limitados.
https://www.eventbrite.pt/e/bilhetes-reconhecimento-desinvestimentoreconocimiento-y-desinvestimiento-55159442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3:42.000Z</t>
  </si>
  <si>
    <t>https://www.google.com/calendar/event?eid=N2ltc2R2bGw0ZGZ0a2FrZGQ5OThxOWszZTkgenphZXJvY2FsLmxpc2JvbnNlbDFAbQ&amp;ctz=Europe/Lisbon</t>
  </si>
  <si>
    <t>Inauguração da escola EF Lisbon</t>
  </si>
  <si>
    <t xml:space="preserve">Inauguração da primeira escola internacional de português EF em Lisboa
https://www.eventbrite.pt/e/registo-inauguracao-da-escola-ef-lisbon-555750815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3:54.000Z</t>
  </si>
  <si>
    <t>https://www.google.com/calendar/event?eid=MjNwM2trZjFwdjAyb3BmNTNkM2IxbmJvNzEgenphZXJvY2FsLmxpc2JvbnNlbDFAbQ&amp;ctz=Europe/Lisbon</t>
  </si>
  <si>
    <t>CVII Encontro da Comunidade SQLPort</t>
  </si>
  <si>
    <t xml:space="preserve">Realiza-se no dia 7 de Fevereiro de 2019 (QUINTA-FEIRA), o 107º Encontro da comunidade SQLPort, que tem como objectivo a partilha de experiências e conhecimento entre os profissionais e entusiastas de SQL Server em Portugal. O evento vai ser realizado nas instalações da Create IT in Lisbon, sendo a entrada livre para todos os inscritos.Morada: 
Avenida da Igrejanº 42 12º Esquerdo1700-239 Lisboa
Agenda: 
19:00 “Choosing your Data Platform fit: SQL database, Managed Instance, VM or Hybrid?" - Stijn Wynants (Premier Field Engineer Data &amp; AI - Microsoft)20:30 General Discussion21:00 Jantar livre
On the current Microsoft Data Platform we have several options to move our data to the cloud. However, finding the right fit for your environment is not that straightforward. During this session, we will be showing you all the options you have for choosing your own cloud data strategy. We will be handling Azure SQL databases, Azure Managed Instances, Azure VM’S and hybrid solutions. We will show you what options you have and how you can move your on-prem systems to the cloud. After this session you will be ready to start moving your environment to the cloud in an efficient manner.
Stijn is a Microsoft Premier Field Engineer (PFE) with background in SQL Server Consulting. He has a wealth of experience, largely with a DBA focus, and was (briefly) a Microsoft Data Platform MVP before joining Microsoft.
When a query goes bad, Stijn loves to come to the rescue – performance and query tuning is what he enjoys the most in life. When he’s not tweaking queries, Stijn also enjoys doing estate audits, installations and SQL architecture design &amp; implementation.
Stijn is a well known speaker at data events across the globe and is one of the key organisers of several large Belgian data conferences. His sessions focus on using his tuning &amp; performance background to give practical advice on solution design, optimisation and common troubleshooting.
https://www.eventbrite.com/e/cvii-encontro-da-comunidade-sqlport-tickets-55698571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3:59.000Z</t>
  </si>
  <si>
    <t>https://www.google.com/calendar/event?eid=NDNoN2hwbzAzZHBvdm5uaWxhMmtkcG9yMzMgenphZXJvY2FsLmxpc2JvbnNlbDFAbQ&amp;ctz=Europe/Lisbon</t>
  </si>
  <si>
    <t>Ignite Your Path: A Masterclass in Personal Branding &amp; Career Development</t>
  </si>
  <si>
    <t xml:space="preserve">Are you ready to take your career or personal brand to the next level?[RSVP FREE then PAY 35 EUROS DAY OF EVENT!] 
LEARN MORE HERE: http://bit.ly/iypath
ABOUT THE MASTERCLASS - 
Ignite Your Path is a transformational masterclass for anyone seeking to enhance their own personal brand, and expand and advance their personal and professional opportunities.
During this 2-hour masterclass workshop, participants will learn the following highly sought after and valuable skills:
Transformational approaches to crafting personal/industry bios, CVs/resumes
Practical and useful models for creating your personal brand statement and strategy
How to leverage social media to build your personal brand or your company brand
How to create partnerships and inspired alliances that serve their ideas, goals and professional aspirations
How to view their personal/professional journey and process as a cohesive story-not a jumble of random events
During the first half of this Masterclass, you will first learn the key principles of personal branding, then you will create a powerful MasterPlan for your desired career path.The class will end with a dynamic Q&amp;A where you can ask questions that will support your personal and professional development journey.Ignite Your Path will radically transform the way you see yourself and the way you approach your work and the world!
WHAT PEOPLE ARE SAYING:Joana Teixeira -Founder of The Therapist - http://thetherapist.pt"I did the Ignite Your Path Masterclass with Ozioma and it just changed my life! It made me look at myself in a whole different way, like a brand, like someone that has a lot to give as long as I have a clear definition of my mission in this world and how to make it work for me!It was also amazing the energy that Ozioma created between the participants of the workshop with the exchange of experiences, and knowledge and overall incredible positive energy! I would definitely recommend this workshop for everyone, entrepreneurs, marketing people, cashiers, stay at home women and men,…, because you can and you should look at yourself as a personal brand and Ozioma can definitely help you with that, so you’re happier and more fulfilled.Do you know when you leave a place wanting to change your world? To make it happen? Right now?! That was Ozioma's Ignite Your Path Masterclass for me."This Masterclass led by Ozioma Egwuonwu, internationally acclaimed speaker and bestselling author of The Masterplan Method: The Secret to Achieving Success, Reaching Goals, and Realizing Dreams is NOT to be missed!
ABOUT OZIOMABESTSELLING AUTHOR | INTERNATIONAL STRATEGY CONSULTANTOzioma Egwuonwu is an internationally acclaimed speaker, transformational strategist, and best-selling author. She is the founder of BurnBright International, a transformational consulting firm that specializes in helping businesses, as well as emerging and established leaders activate their full potential.http://www.burnbright-lifeworks.comOzioma has solved complex strategic problems for a diverse array of clients across a number of product and service categories including Fortune 500 companies, non-profit organizations, small business owners, and a variety of personal development clients seeking to tap into a higher order of excellence and deliver dynamic breakthrough results.She has shared her wisdom at the United Nations, and a variety of other global platforms including the United Nations, SXSW Interactive and TEDx, and Oxford University and Columbia University. She has also been honored as an innovator on NBC, and made guest appearances on CBS, ABC, FOX, MSNBC, Time Warner Cable and the Houses of Parliament and written for numerous publications, including Huffington Post and other media platforms. https://www.linkedin.com/in/oziomaOzioma keynotes and leads transformational seminars all around the world. She is based in Lisbon, Portugal + New York’s Hudson Valley.
https://www.eventbrite.com/e/ignite-your-path-a-masterclass-in-personal-branding-career-development-tickets-553841775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4:14.000Z</t>
  </si>
  <si>
    <t>https://www.google.com/calendar/event?eid=MnU5MWFwcXE1dm9qa2NtYXJrM2kwdGdiYTggenphZXJvY2FsLmxpc2JvbnNlbDFAbQ&amp;ctz=Europe/Lisbon</t>
  </si>
  <si>
    <t>02/07/2019 19:45:00Z</t>
  </si>
  <si>
    <t xml:space="preserve">O PMI Portugal Toastmasters convida-o para a próxima sessão na 5ªf às 20 horas no IPAM Lisboa.
Uma sessão com magníficos discursos preparados, fantásticos improvisos e uma muito rigorosa avaliação. E ainda por cima é muito divertido.
És muito bem-vindo.
A fim de iniciar a sessão na hora prevista, solicita-se comparência até às 19:45 horas.
https://www.eventbrite.pt/e/bilhetes-pmi-portugal-toastmasters-competencias-de-comunicacao-e-lideranca-554503133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4:26.000Z</t>
  </si>
  <si>
    <t>https://www.google.com/calendar/event?eid=MnJwZTU4c2Q0ZzFvaG5naHA4cHBpNmdpZnAgenphZXJvY2FsLmxpc2JvbnNlbDFAbQ&amp;ctz=Europe/Lisbon</t>
  </si>
  <si>
    <t>02/08/2019 16:15:00Z</t>
  </si>
  <si>
    <t>02/08/2019 17:45:00Z</t>
  </si>
  <si>
    <t>Desenvolvimento de Jogos 3D (8+ anos) - Happy Code Oriente</t>
  </si>
  <si>
    <t xml:space="preserve">BEM VINDO À HAPPY CODE ORIENTE
Venha conhecer a Happy Code Oriente, e a metodologia de ensino de programação da Happy Code, através da participação numa AULA EXPERIMENTAL TOTALMENTE GRATUITA. 
Vamos aprender a programar de uma forma lúdica!
As aulas experimentais têm duração de 60 ou 90 minutos, e permitem mostrar aos alunos o potencial da programação. A Happy Code destina-se a alunos dos 6 aos 17 anos. No final teremos uma oferta Happy Code para os participantes. E enquanto os mais pequenos se divertem nas aulas os pais também são convidados a assistir a uma sessão de esclarecimento!
https://www.eventbrite.pt/e/bilhetes-desenvolvimento-de-jogos-3d-8-anos-happy-code-oriente-554124431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4:38.000Z</t>
  </si>
  <si>
    <t>https://www.google.com/calendar/event?eid=MWwyMjl0bHUyNDBkdDg5OXR0dTVpZDMwYjMgenphZXJvY2FsLmxpc2JvbnNlbDFAbQ&amp;ctz=Europe/Lisbon</t>
  </si>
  <si>
    <t>Chatbots becoming Virtual Digital Assistants - The next generation</t>
  </si>
  <si>
    <t>Auditorio Link Consulting (Avenida Duque Ávila, 23, Lisboa, AL, Portugal)</t>
  </si>
  <si>
    <t>Oracle Developer Meetup Lisbon
Thursday, February 28 at 6:30 PM
Every now and then there’s a paradigm change in how we interact with computers. Chatbots have already conquered their own market place but, as usual, ...
https://www.meetup.com/Oracle-Developer-Meetup-Lisbon/events/258560371/</t>
  </si>
  <si>
    <t>02/17/2019 07:21:57.000Z</t>
  </si>
  <si>
    <t>https://www.google.com/calendar/event?eid=NGloOGNyNzJmanZkM25mYWtjYWhsNWViaWQgenphZXJvY2FsLmxpc2JvbnNlbDFAbQ&amp;ctz=Europe/Lisbon</t>
  </si>
  <si>
    <t>Python LX - February</t>
  </si>
  <si>
    <t>Aptoide, S.A. (Lote 1, 3-Dto, Lisboa, Portugal 1600-196)</t>
  </si>
  <si>
    <t>Python LX
Wednesday, February 27 at 6:30 PM
Welcome to the 3rd Python-LX meetup!  We will be meeting at the Aptoide office at 18:30. The provisional schedule is:  18:45 - “Scrapers for Dummies" ...
https://www.meetup.com/Python-LX/events/258400698/</t>
  </si>
  <si>
    <t>02/17/2019 07:21:59.000Z</t>
  </si>
  <si>
    <t>https://www.google.com/calendar/event?eid=MjByM2ZqcWpudmc2MzBnMm5oYTNqZWkzOTYgenphZXJvY2FsLmxpc2JvbnNlbDFAbQ&amp;ctz=Europe/Lisbon</t>
  </si>
  <si>
    <t>Wonderbool Lisbon - Indie OutSystems Community Meetup
Tuesday, February 26 at 6:30 PM
LifeTime provides a really useful SDK and APIs that allow you to extend the OutSystems Platform.In this meetup Pedro Ávila will walk us through the cr...
https://www.meetup.com/Wonderbool-Lisbon/events/258671580/</t>
  </si>
  <si>
    <t>02/17/2019 07:22:00.000Z</t>
  </si>
  <si>
    <t>https://www.google.com/calendar/event?eid=MWRzZmszNjRlYWt2ODc3MzA3bDUzM2JsaXIgenphZXJvY2FsLmxpc2JvbnNlbDFAbQ&amp;ctz=Europe/Lisbon</t>
  </si>
  <si>
    <t>[Passion + Purpose] First Meetup of 2019!</t>
  </si>
  <si>
    <t>Social B (Rua da Boavista 116, Lisboa, Portugal 1200-013)</t>
  </si>
  <si>
    <t>Lisbon Entrepreneurs Unite!
Wednesday, February 27 at 7:00 PM
Let's kick off Entrepreneurship season here in Lisbon with our first meetup of 2019! “Passion, and the Pursuit of Purpose” is the theme of our first q...
https://www.meetup.com/Entrepreneurship-and-business-in-Lisbon/events/258214385/</t>
  </si>
  <si>
    <t>02/17/2019 07:22:01.000Z</t>
  </si>
  <si>
    <t>https://www.google.com/calendar/event?eid=NzF1M2U2dDBsdWdmNnA1OG9yOThkMHEzZHMgenphZXJvY2FsLmxpc2JvbnNlbDFAbQ&amp;ctz=Europe/Lisbon</t>
  </si>
  <si>
    <t>HUGLx - HashiCorp Lisbon User Group
Thursday, February 21 at 9:00 AM
REGISTRATION REQUIRED:www.hashicorpalldayhashitalks.splashthat.com Please join us online for a special virtual HUG to participate in All-Day HashiTalk...
https://www.meetup.com/HUGLx-HashiCorp-Lisbon-User-Group/events/258702048/</t>
  </si>
  <si>
    <t>02/17/2019 07:22:02.000Z</t>
  </si>
  <si>
    <t>https://www.google.com/calendar/event?eid=MjdrMzdxYWRuYjBsZ2N0NWEycjd0Yjh0a3IgenphZXJvY2FsLmxpc2JvbnNlbDFAbQ&amp;ctz=Europe/Lisbon</t>
  </si>
  <si>
    <t>BarcampLx #3</t>
  </si>
  <si>
    <t>IdeiaHub Palácio Sotto Mayor (Avenida Fontes Pereira de Melo Nº 16, Lisboa, Portugal)</t>
  </si>
  <si>
    <t>BarcampLx
Saturday, April 13 at 2:00 PM
Welcome to BarcampLx! We are most delighted to have you. Grab a drink and enjoy the company of fellow tech enthusiasts. There will be many interesting...
https://www.meetup.com/BarcampLx/events/258733793/</t>
  </si>
  <si>
    <t>https://www.google.com/calendar/event?eid=NDdyMG9rMjhzaWRldnFlNG9qdW9pbjNwdXUgenphZXJvY2FsLmxpc2JvbnNlbDFAbQ&amp;ctz=Europe/Lisbon</t>
  </si>
  <si>
    <t>5º Encontro do Grupo de Utilizadores de Liferay de Portugal - 1º Aniversário</t>
  </si>
  <si>
    <t>Liferay Portugal User Group
Wednesday, May 22 at 2:00 PM
Agenda a definir
https://www.meetup.com/Liferay-Portugal-User-Group/events/258743530/</t>
  </si>
  <si>
    <t>02/17/2019 07:22:03.000Z</t>
  </si>
  <si>
    <t>https://www.google.com/calendar/event?eid=NWZmdnZlM3U2ZW1kN3NqOTV0OTY4bzRhbDUgenphZXJvY2FsLmxpc2JvbnNlbDFAbQ&amp;ctz=Europe/Lisbon</t>
  </si>
  <si>
    <t>The Fork Café - Blockchain Today</t>
  </si>
  <si>
    <t>Nova School of Business and Economics, acesso principal (N6 7, Carcavelos, Portugal 2775)</t>
  </si>
  <si>
    <t>BITCOIN PORTUGAL
Thursday, February 21 at 6:30 PM
Hey everyone, Gearing up the track on this crypto-events on what we saw last year being called a Cripto-bay (hooray for Rob and Jhon) area of Lisbon w...
https://www.meetup.com/BITCOINPORTUGAL/events/257986127/</t>
  </si>
  <si>
    <t>02/17/2019 07:22:04.000Z</t>
  </si>
  <si>
    <t>https://www.google.com/calendar/event?eid=M2hqazk2dTE3Y2Q2NjFyOGIyODRoZzI3NjkgenphZXJvY2FsLmxpc2JvbnNlbDFAbQ&amp;ctz=Europe/Lisbon</t>
  </si>
  <si>
    <t>Hora Ubuntu - Como ir de Braga ao Saloon Cintra sem a Google saber?</t>
  </si>
  <si>
    <t>Comunidade Ubuntu Portugal
Thursday, February 21 at 6:30 PM
Esta apresentação tem como objectivos:- Revisitar alguns princípios do open source e open data (e falar sobre o OpenStreetMap, claro!),- Apresentar al...
https://www.meetup.com/ubuntupt/events/258218152/</t>
  </si>
  <si>
    <t>02/17/2019 07:22:05.000Z</t>
  </si>
  <si>
    <t>https://www.google.com/calendar/event?eid=MGEyNmJqNGVvdGRscWZya25lbjJyN3MxMmcgenphZXJvY2FsLmxpc2JvbnNlbDFAbQ&amp;ctz=Europe/Lisbon</t>
  </si>
  <si>
    <t>EOS Meetup</t>
  </si>
  <si>
    <t>Lisbon EOS.IO meetup
Tuesday, February 19 at 7:00 PM
Fun stuff!
https://www.meetup.com/Lisbon-EOS-IO-meetup/events/258794133/</t>
  </si>
  <si>
    <t>02/17/2019 07:22:06.000Z</t>
  </si>
  <si>
    <t>https://www.google.com/calendar/event?eid=NGNndW5xbTI0ZGJvOGYzbXBrcjNldWo0ZmQgenphZXJvY2FsLmxpc2JvbnNlbDFAbQ&amp;ctz=Europe/Lisbon</t>
  </si>
  <si>
    <t>03/07/2019 20:30:00Z</t>
  </si>
  <si>
    <t>#2 Dataviz - D3.js &amp; Vega</t>
  </si>
  <si>
    <t>Feedzai - Lisbon Office (R. Camilo Castelo Branco 44, Lisboa, Portugal 1050-045)</t>
  </si>
  <si>
    <t>Data Visualization Lisboa
Thursday, March 7 at 6:30 PM
Dear Dataviz enthusiasts, Here is another opportunity to meet and learn from two data visualization experts working with great tools for web-based vis...
https://www.meetup.com/Data-Visualization-Lisboa/events/258866318/</t>
  </si>
  <si>
    <t>https://www.google.com/calendar/event?eid=MXVkM3I2czVwZjBmZGY5a290YWczcG51cnYgenphZXJvY2FsLmxpc2JvbnNlbDFAbQ&amp;ctz=Europe/Lisbon</t>
  </si>
  <si>
    <t>02/23/2019 20:00:00Z</t>
  </si>
  <si>
    <t>WE/CODE Women Edition by Ironhack &amp; Startup Lisboa</t>
  </si>
  <si>
    <t>Universidade Católica (, Lisbon, Portugal 1600)</t>
  </si>
  <si>
    <t>Ironhack Lisbon: Coding &amp; UX Design School
Saturday, February 23 at 9:30 AM
Please get your ticket here: http://bit.ly/2Sp1pUS Learn more about the event on our website: http://code.ironhack.com/wecode-lisbon/ After Madrid, Ba...
https://www.meetup.com/ironhack-lisbon/events/258767980/</t>
  </si>
  <si>
    <t>02/17/2019 07:22:07.000Z</t>
  </si>
  <si>
    <t>https://www.google.com/calendar/event?eid=MmFna2FqaHBvYTkxbHFmYnZrZzhuZmZkcWcgenphZXJvY2FsLmxpc2JvbnNlbDFAbQ&amp;ctz=Europe/Lisbon</t>
  </si>
  <si>
    <t>What is Jobs to be Done thinking and how is it useful?</t>
  </si>
  <si>
    <t>Onfido (Rua Alexandre Herculano 38, 3rd floor, Lisbon, AL, Portugal)</t>
  </si>
  <si>
    <t>Lisbon Jobs To Be Done Meetup
Wednesday, February 27 at 7:00 PM
This is the first of a series of events that we are planning for 2019. To kick things off, we will discuss what "Jobs to be Done thinking" is (and wha...
https://www.meetup.com/Lisbon-Jobs-To-Be-Done-Meetup/events/258773466/</t>
  </si>
  <si>
    <t>02/17/2019 07:22:08.000Z</t>
  </si>
  <si>
    <t>https://www.google.com/calendar/event?eid=N2NyOWJkZHJma2p1azgwb3JodWNsNmNzMG4genphZXJvY2FsLmxpc2JvbnNlbDFAbQ&amp;ctz=Europe/Lisbon</t>
  </si>
  <si>
    <t>03/22/2019 15:00:00Z</t>
  </si>
  <si>
    <t xml:space="preserve">Scala Meetup - Pixels Camp </t>
  </si>
  <si>
    <t>Pavilhão Carlos Lopes (Pavilhão Carlos Lopes, Lisboa, Portugal 1070-051)</t>
  </si>
  <si>
    <t>Scala Portugal
Friday, March 22 at 3:00 PM
Our friends @PixelsCamp* have invited us to host a Scala Meetup during the event. It’s a great opportunity to meet and share the knowledge not only am...
https://www.meetup.com/Scala-Portugal/events/258901082/</t>
  </si>
  <si>
    <t>02/17/2019 07:22:09.000Z</t>
  </si>
  <si>
    <t>https://www.google.com/calendar/event?eid=N3Bxams0bXZvamUxYTM1czh0cHJ1a3JsdDQgenphZXJvY2FsLmxpc2JvbnNlbDFAbQ&amp;ctz=Europe/Lisbon</t>
  </si>
  <si>
    <t xml:space="preserve">Designing for Learning </t>
  </si>
  <si>
    <t>Ironhack Lisbon: Coding &amp; UX Design School
Tuesday, February 19 at 6:30 PM
This is not about Design Education, specifically. This is about the new learning models that are popping up and competing with the more traditional mo...
https://www.meetup.com/ironhack-lisbon/events/258936087/</t>
  </si>
  <si>
    <t>02/17/2019 07:22:10.000Z</t>
  </si>
  <si>
    <t>https://www.google.com/calendar/event?eid=MjMzcGk5ZGVkcGgwOGs1aWoybXZyMG1zZWcgenphZXJvY2FsLmxpc2JvbnNlbDFAbQ&amp;ctz=Europe/Lisbon</t>
  </si>
  <si>
    <t>IoT Portugal #4 Meetup</t>
  </si>
  <si>
    <t>LACS (Lisbon Art Center and Studios) (Cais Rocha Conde de Óbidos, Lisboa, Portugal 1350-352)</t>
  </si>
  <si>
    <t>Internet of Things (IoT) Portugal
Wednesday, March 6 at 7:00 PM
It's up to all of us to spread knowledge and experiences about IoT, what's being done, how to monetize, how it's being implemented, what are the main ...
https://www.meetup.com/Internet-of-Things-Portugal/events/258787262/</t>
  </si>
  <si>
    <t>https://www.google.com/calendar/event?eid=MnRsMmU0YXNuOGxsZ2NnaWs4NnRnYTA0bTAgenphZXJvY2FsLmxpc2JvbnNlbDFAbQ&amp;ctz=Europe/Lisbon</t>
  </si>
  <si>
    <t>02/27/2019 22:00:00Z</t>
  </si>
  <si>
    <t>7th Lx Kaggle Meetup @ MAN Digital Hub</t>
  </si>
  <si>
    <t>MAN Digital Hub (Praça do Príncipe Real 22, Lisboa, Portugal 1250-096)</t>
  </si>
  <si>
    <t>Lisbon Kaggle Meetup - Data Science Hands-on
Wednesday, February 27 at 6:30 PM
Greetings fellow data buffs! 2019 is the year we keep on truckin’, and this time we bring you an exciting data science challenge at the cool offices o...
https://www.meetup.com/Lisbon-Kaggle/events/258985507/</t>
  </si>
  <si>
    <t>02/17/2019 07:22:11.000Z</t>
  </si>
  <si>
    <t>https://www.google.com/calendar/event?eid=MjBuOWg3dGUxMWh1M2VxZ2xqamZyaGNkNzAgenphZXJvY2FsLmxpc2JvbnNlbDFAbQ&amp;ctz=Europe/Lisbon</t>
  </si>
  <si>
    <t>02/27/2019 21:30:00Z</t>
  </si>
  <si>
    <t>Save The Date - Customer Success Meetup Lisbon</t>
  </si>
  <si>
    <t>Customer Success Meetup, Lisbon
Wednesday, February 27 at 6:30 PM
In partnership with Codacy and OutSystems, we're pleased to be organizing the next Lisbon customer success meetup on 27th February. Thanks in advance ...
https://www.meetup.com/Customer-Success-Meetup-Lisbon/events/258498394/</t>
  </si>
  <si>
    <t>02/17/2019 07:22:13.000Z</t>
  </si>
  <si>
    <t>https://www.google.com/calendar/event?eid=M2QzbzM0bHA4cjZnaWlwaXZpaTVkdTJxN2cgenphZXJvY2FsLmxpc2JvbnNlbDFAbQ&amp;ctz=Europe/Lisbon</t>
  </si>
  <si>
    <t>02/18/2019 09:30:00Z</t>
  </si>
  <si>
    <t>02/18/2019 17:30:00Z</t>
  </si>
  <si>
    <t>APMG ISO 27001 Foundation &amp; Practitioner</t>
  </si>
  <si>
    <t xml:space="preserve">APMG ISO 27001 Foundation
This two-day and a half APMG ISO/IEC 27001 Foundation course, allows participants to acquire the fundamental knowledge about the content and the high-level requirements of the ISO/IEC 27001 standard, as well as understand at a foundation level how the standard operates in a typical organization.
Day 1
Module 1: Introduction, background and definitions
Module 2: Key publications
Module 3: Leadership and support of the ISMS
Module 4: Planning and operation of the ISMS (part 1)
Day 2
Review
Module 4: Planning and operation of the ISMS (part 2)
Module 5: Information security control objectives and controls
Module 6: Achieving ISO/IEC 27001 Certification
Day 3 (half a day)
Exam - APMG, ISO/IEC 27001 Foundation
APMG ISO 27001 Practitioner
This two-day and a half, APMG ISO/IEC 27001 Practitioner course, prepares the participants to achieve a sufficient understanding of ISO/IEC 27001 and its application in a given situation. A successful Practitioner candidate should, with suitable direction be able to start applying the International Standard to enable the management of information security (depending on the real situations).
Day 1
Introduction: Objectives, exam &amp; question formats
Module 1: Introduction and background
Module 2: Preparing for the ISMS
Day 2
Review
Module 3 - Planning and Operating the ISMS
Module 4: Controls (part 1)
Day 3 (half a day)
Review
Module 4: Controls (part 2)
Exam - APMG, ISO/IEC 27001 Practitioner
https://www.eventbrite.pt/e/bilhetes-apmg-iso-27001-foundation-practitioner-500652043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4:41.000Z</t>
  </si>
  <si>
    <t>https://www.google.com/calendar/event?eid=NHI4cmQ2MGw0NTdobTdzaTVxY2libHJ0MmsgenphZXJvY2FsLmxpc2JvbnNlbDFAbQ&amp;ctz=Europe/Lisbon</t>
  </si>
  <si>
    <t>COBIT 5 Foundation &amp; Implementation</t>
  </si>
  <si>
    <t xml:space="preserve">COBIT 5 Foundation
This two-day, APMG COBIT® 5 Foundation course, allows participants to acquire the sufficient knowledge and understanding of the COBIT® 5 guidance to be able to understand the enterprise Governance and Management of Enterprise IT, create awareness with their business executives and senior IT Management; assess the current state of their Enterprise IT with the objective of scoping what aspects of COBIT® 5 would be appropriate to implement. The COBIT® 5 Foundation level training and certificate is also a pre-requisite for the following training and certificate courses:
COBIT® 5 Implementation Training and certification
COBIT® 5 Assessor Training and certification
Introduction
Overview &amp; Key Features of COBIT® 5
The COBIT® 5 Principles
The COBIT® 5 Enablers
Introduction to COBIT® 5 Implementation
Process Capability Assessment Model
Mock Simulation Exam
COBIT® 5 Foundation Exam
COBIT 5 Implementation
These three-day, COBIT® 5 Implementation course provides attendees with practical approach on how to apply COBIT® 5 to specific business problems, pain points, trigger events and risk scenarios within the organization. Attendees will learn how to implement and apply COBIT® 5 into their enterprise and how to effectively use it for client initiatives. Attendees will walk away with an appreciation of how to effectively use COBIT® 5 for different organizational scenarios. The course material is supported by practical exercises and case-based scenarios. Candidates learn how to apply the COBIT® 5 continual improvement lifecycle approach to address requirements and establish and maintain a sustainable approach to governing and managing enterprise IT as “normal business practice”. This is a practitioner-level course and it is mandatory for candidates to have taken and passed the COBIT® 5 Foundation exam.
Introduction
Positioning GEIT
First Steps/ Getting Started
Initiate the Programme Phase 1
Define Problems and opportunities Phases 2 &amp; 3
Plan and Execute Phases 4 &amp; 5
Realise the Benefits Phases 6 &amp; 7
Exam Preparation (Mock Simulation Exam)
COBIT® 5 Implementation Exam
https://www.eventbrite.pt/e/bilhetes-cobit-5-foundation-implementation-50065161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4:48.000Z</t>
  </si>
  <si>
    <t>https://www.google.com/calendar/event?eid=NmZzcGJ1YmJ0NjI3bjlvMG1tdmZwN2ppdm8genphZXJvY2FsLmxpc2JvbnNlbDFAbQ&amp;ctz=Europe/Lisbon</t>
  </si>
  <si>
    <t>ISO 22301 Lead Implementer</t>
  </si>
  <si>
    <t xml:space="preserve">Mastering the implementation and management of a Business Continuity Management System (BCMS) based on ISO 22301
  Introduction This five-day intensive course enables participants to develop the necessary expertise to support an organization in implementing and managing a Business Continuity Management System (BCMS) based on ISO 22301:2010. Participants will also gain a thorough understanding of best practices used to implement business continuity processes from the ISO 22399. This training is consistent with the project management practices established in ISO 10006 (Quality Management Systems - Guidelines for Quality Management in Projects). This training is fully compatible with BS 25999 (Business continuity management specification) and ISO 27031 (Guidelines for information and communication technology readiness for business continuity).
Training Methodology This training is based on both theory and practice:- Sessions of lectures illustrated with examples based on real cases;- Practical exercises based on a full case study including role playings and oral presentations;- Review exercises to assist the exam preparation;- Practice test similar to the certification exam;To benefit from the practical exercises, the number of training participants is limited.
 Audience - Project managers or consultants wanting to prepare and to support an organization in the implementation of a Business Continuity Management System (BCMS);- Business continuity auditors who wish to fully understand the implementation of a Business Continuity Management System;- Persons responsible for the business continuity conformity in an organization;- Members of an business continuity team;- Expert advisors in business continuity;- Members of an organization that want to prepare for an business continuity function or for a BCMS project management function;
 Learning Objectives At the end of the course students should be able to:- understand the implementation of a Business Continuity Management System (BCMS) in accordance with ISO 22301, ISO 27031 or BS 25999- gain a comprehensive understanding of the concepts, approaches, standards, methods and techniques required for the effective management of a Business Continuity Management System- understand the relationship between the components of a Business Continuity Management System and the compliance with the requirements of different stakeholders of the organization- acquire the necessary expertise to support an organization in implementing, managing and maintaining a BCMS as specified in ISO22301 or BS 25999- acquire the necessary expertise to manage a team implementing ISO22301 or BS 25999- develop the knowledge and skills required to advise organizations on best practices in the management of business continuity- improve the capacity for analysis and decision making in the context of business continuity management
 Program 1: Introduction to Business Continuity Management System (BCMS) concepts as required by ISO 22301;Initiating a BCMS2: Planning a BCMS based on ISO 223013: Implementing a BCMS based on ISO 223014: Controlling, monitoring and measuring and improving a BCMS and certification audit of a BCMS5: ISO 22301 Lead Implementer Certification Exam
General Information - Training in English language.- Course manual in English, containing over 450 pages of information and practical examples.- Behaviour Participation Certificate.- PECB Participation certificate of 31 CPD (Continuing Professional Development) credits.- Coffee break in the morning and afternoon (Applies to all training that take place in Behaviour facilities)
Perguntas Frequentes
Onde posso contactar o organizador se tiver questões?
More informations about program, dates and prices: http://www.behaviour-group.com/PT/iso/22301-lead-implementer/?lang=en
Contact us: +351212103732 training@behaviour-group.com www.behaviour-group.com
https://www.eventbrite.pt/e/bilhetes-iso-22301-lead-implementer-500647580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5:05.000Z</t>
  </si>
  <si>
    <t>https://www.google.com/calendar/event?eid=NjdvbGdjbDg5azMzaGZjNXEyN2djYXJxODkgenphZXJvY2FsLmxpc2JvbnNlbDFAbQ&amp;ctz=Europe/Lisbon</t>
  </si>
  <si>
    <t>02/18/2019 14:30:00Z</t>
  </si>
  <si>
    <t>Sessão Pública de Apresentação e Discussão das Propostas Submetidas para atribuição do título de Laboratório Colaborativo (CoLAB) - tarde</t>
  </si>
  <si>
    <t xml:space="preserve">A Sessão Pública de Apresentação e Discussão das Propostas Submetidas para atribuição do título de Laboratório Colaborativo (CoLAB) é promovida pela FCT, na sequência do concurso para a atribuição de título de Laboratório Colaborativo.
Dia: 18 de fevereiro | segunda-feiraHorário: 14h30 às 16h30Local: FCT - Fundação para a Ciência e a TecnologiaAv. D. Carlos I, 1261249-074 Lisboa
NOTA: Devido a lotação do espaço será obrigatório o controlo de entradas, pelo que solicitamos que traga o seu bilhete impresso ou em suporte digital (tablet ou smartphone).
https://www.eventbrite.pt/e/bilhetes-sessao-publica-de-apresentacao-e-discussao-das-propostas-submetidas-para-atribuicao-do-titulo-de-55579926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5:11.000Z</t>
  </si>
  <si>
    <t>https://www.google.com/calendar/event?eid=NWk4NnBtaGFuZ3U0ZGpjcG5ndnFwcGZrbWggenphZXJvY2FsLmxpc2JvbnNlbDFAbQ&amp;ctz=Europe/Lisbon</t>
  </si>
  <si>
    <t>02/18/2019 20:00:00Z</t>
  </si>
  <si>
    <t>02/18/2019 22:00:00Z</t>
  </si>
  <si>
    <t xml:space="preserve">O PMI Portugal Toastmasters convida-o para a próxima sessão na 5ªf às 20 horas no ISG, Lisboa.
Uma sessão com magníficos discursos preparados, fantásticos improvisos e uma muito rigorosa avaliação. E ainda por cima é muito divertido.
És muito bem-vindo.
A fim de iniciar a sessão na hora prevista, solicita-se comparência até às 19:45 horas.
https://www.eventbrite.pt/e/bilhetes-pmi-portugal-toastmasters-competencias-de-comunicacao-e-lideranca-561895745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5:26.000Z</t>
  </si>
  <si>
    <t>https://www.google.com/calendar/event?eid=MmhoOXJ0azh2ZGlnbWttaGlpMjA2ZWg1Z2kgenphZXJvY2FsLmxpc2JvbnNlbDFAbQ&amp;ctz=Europe/Lisbon</t>
  </si>
  <si>
    <t>02/18/2019 21:30:00Z</t>
  </si>
  <si>
    <t xml:space="preserve">TOASTMASTERS: Toastmasters é uma organização sem fins lucrativos e líder mundial na arte de comunicar (falar, ouvir e pensar) e na formação de líderes. Encontrarás um ambiente de aprendizagem positivo e de suporte mútuo, onde cada membro tem a oportunidade de desenvolver as suas capacidades de comunicação e de liderança.
COMUNICAÇÃO: Nos Toastmasters consegues dominar novas ferramentas para que possas comunicar cada vez melhor, identificar todos os pontos onde deves melhorar, identificar os teus pontos fortes para que os potencies ainda mais e utilizar o processo comunicativo para servir eficientemente o teu propósito em cada discurso.
LIDERANÇA: Por vezes pisamos o palco, outras estamos na retaguarda a comandar a linha da frente! Ao estarmos na retaguarda temos a responsabilidade de apoiar os elementos que sobem ao palco para fazer as suas entregas. Esta responsabilidade espelha-se em áreas específicas como por exemplo os avaliadores das entregas.
O YOUNG ENTREPRENEURS TOASTMASTERS CLUB: O YETC reúne semanalmente no auditório da ANJE em Algés às segundas pelas 20h00. Por norma as sessões estão divididas em três partes, cada uma com um tipo diferente de discursos:
PREPARADOS: Semanalmente temos pessoas a apresentar discursos preparados de acordo com o manual de comunicação, seja o manual inicial ou manuais avançados.
IMPROVISO: O desafio… 30 segundo para pensar e… entrega de discurso.
AVALIAÇÃO: Feedback construtivo, dado sobre toda a sessão desde os dicursos até aos avaliadores.
QUANTO CUSTA?: Visitar, nada! Vem visitar-nos e vê por ti como funciona! 
QUEM PODE IR? Qualquer pessoa interessada em desenvolver as suas capacidades de comunicação e liderança, desde estudantes a profissionais de qualquer idade. Poderá levar acompanhantes.
https://www.eventbrite.pt/e/bilhetes-formacao-comunicacao-lideranca-549939604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5:57.000Z</t>
  </si>
  <si>
    <t>https://www.google.com/calendar/event?eid=NjYxcnQ1aW80N2ZpbDhyYmRiZHI5NzJnbDAgenphZXJvY2FsLmxpc2JvbnNlbDFAbQ&amp;ctz=Europe/Lisbon</t>
  </si>
  <si>
    <t>02/19/2019 13:00:00Z</t>
  </si>
  <si>
    <t>Financiamento das Empresas Turísticas - Novas Oportunidades</t>
  </si>
  <si>
    <t xml:space="preserve">Sessão de informação, organizada pelo Turismo de Portugal em colaboração com a Entidade Regional de Turismo, integrada num programa de divulgação nacional, para dar a conhecer as novas oportunidades de financiamento às empresas turísticas.
https://www.eventbrite.com/e/registo-financiamento-das-empresas-turisticas-novas-oportunidades-564175143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6:10.000Z</t>
  </si>
  <si>
    <t>https://www.google.com/calendar/event?eid=NWE4b201czBpaDhuN2pucXZnYm9iaDVhN3MgenphZXJvY2FsLmxpc2JvbnNlbDFAbQ&amp;ctz=Europe/Lisbon</t>
  </si>
  <si>
    <t>02/19/2019 14:30:00Z</t>
  </si>
  <si>
    <t>A AGRICULTURA NUM MUNDO EM MUDANÇA</t>
  </si>
  <si>
    <t xml:space="preserve">A AGRICULTURA NUM MUNDO EM MUDANÇA
Programa:
14h30 Credenciação
15h00 Sessão de Abertura
           Luis Mira
           Secretário-Geral da CAP
15h15 "A Inteligência Artificial no Desenvolvimento da Agricultura de Precisão"
           Manuel Dias
           Vice-presidente da Data Science Portuguese Association
           Diretor Technical Sales e Al Ambassador na Microsoft
16h00 "A Importância da Inovação e das Novas Tecnologias na Agricultura"
            João Cortez de Lobão
            Proprietário da Herdade Maria da Guarda
16h30 "Geopolítica e Geoeconomia: Tendência, Riscos e Oportunidades do Mundo em 2019"
            Paulo Portas
17h30 Questões e Debate
18h00 Sessão de Encerramento
           Eduardo Oliveira e Sousa
           Presidente da CAP
https://www.eventbrite.pt/e/bilhetes-a-agricultura-num-mundo-em-mudanca-547514019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6:14.000Z</t>
  </si>
  <si>
    <t>https://www.google.com/calendar/event?eid=MmxpdTU0NnF0OHNrN2JhZzBwY3M4c2ltZnMgenphZXJvY2FsLmxpc2JvbnNlbDFAbQ&amp;ctz=Europe/Lisbon</t>
  </si>
  <si>
    <t>Angry Talks #6</t>
  </si>
  <si>
    <t xml:space="preserve">As Angry Talks juntam convidados de várias áreas,  que partilham experiências, projetos e ideias.
https://www.eventbrite.pt/e/bilhetes-angry-talks-6-56475182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6:21.000Z</t>
  </si>
  <si>
    <t>https://www.google.com/calendar/event?eid=Mm1zZ3RtdXBlNTVscnRicGI0NGM0dm9wbmUgenphZXJvY2FsLmxpc2JvbnNlbDFAbQ&amp;ctz=Europe/Lisbon</t>
  </si>
  <si>
    <t xml:space="preserve">O Novabase Toastmasters Clube é um dos clubes Toastmasters Portugueses, e um dos a reunir na cidade de Lisboa (Parque das Nações).
Nestes encontros, feitos num espírito totalmente amigável e acolhedor, treinamos competências de comunicação e liderança através de um programa de comunicação (técnicas de falar em público) e liderança (gestão de equipa, gestão do tempo, dar feedback, escuta ativa, etc.) criado pelos Toastmasters.
Num encontro temos três partes principais: 
1. discursos preparados, feitos pelos membros, no âmbito dos seus percursos de comunicação; 2. discursos de improviso, feitos por membros ou convidados, treinam para as situações do dia-a-dia em que é preciso dar resposta a uma situação imprevista de comunicação; 3. avaliação, através de feedback dado pelos avaliadores de cada discurso, a pessoa que esteve a cronometrar cada intervenção, quem esteve a anotar o bom e menos bom uso do Português, etc.;
Qualquer pessoa é bem-vinda como convidada nos nossos encontros, sendo estes gratuitos.
Do Public Speaking às apresentações, ou até numa conversa normal, estes workshops vão ajudar-te a aumentar a tua confiança e capacidades de Comunicação e Liderança!
Reunimos quinzenalmente às terças-feiras às 18h45, na Novabase, em Lisboa.
https://www.eventbrite.com/e/aprender-a-comunicar-em-publico-tickets-56425272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6:26.000Z</t>
  </si>
  <si>
    <t>https://www.google.com/calendar/event?eid=MjU5MWhmZ2Via3BkcXVxNjlyZmxrYzJsaWMgenphZXJvY2FsLmxpc2JvbnNlbDFAbQ&amp;ctz=Europe/Lisbon</t>
  </si>
  <si>
    <t xml:space="preserve">API's are eating the world. This word is everywhere, though you have a hard time figuring out exactly what it's about.Have you ever wondered how Facebook is able to automatically display your Instagram photos? How about how Evernote syncs notes between your computer and smartphone? If so, then it’s time to get excited!
We'll walk you through what it takes to link different IT systems together thanks to this common tool called an Application Programming Interface (API). We will start off easy, explaining the basics of (web) APIs: what they are, how they work, and why they matter.We'll use examples of Airbnb, Uber, Timeout and many more, and how API's generate incredible features we use everyday on the web.
Pre-requisites: - No pre-requisite, this is a workshop for beginners- No need to bring your laptop
See you soon!!
https://www.eventbrite.com/e/api-for-beginners-tickets-551491606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6:32.000Z</t>
  </si>
  <si>
    <t>https://www.google.com/calendar/event?eid=NzkxNW8zZjRsdHRjN243cDg5bGVobXAyYmkgenphZXJvY2FsLmxpc2JvbnNlbDFAbQ&amp;ctz=Europe/Lisbon</t>
  </si>
  <si>
    <t>PORTO: DevOps Porto #24: Hello 2019 we are back!</t>
  </si>
  <si>
    <t>XING</t>
  </si>
  <si>
    <t xml:space="preserve">Welcome to our 24th meetup about DevOps and it's culture, values and practices. This meetup will be held at XING new offices.
Price: Free
Link: https://www.meetup.com/pt-BR/devopsporto/events/258700942/
</t>
  </si>
  <si>
    <t>02/17/2019 07:26:36.000Z</t>
  </si>
  <si>
    <t>https://www.google.com/calendar/event?eid=NWhzZHFrZnN1Y2hmaTdqODVldGR0ajJ1cWkgenphZXJvY2FsLmxpc2JvbnNlbDFAbQ&amp;ctz=Europe/Lisbon</t>
  </si>
  <si>
    <t>ProductTank Lisbon – February Edition</t>
  </si>
  <si>
    <t>Farfetch</t>
  </si>
  <si>
    <t xml:space="preserve">We are welcoming two amazing speakers: Mark Bastiaanssen, Co-founder and CEO of Shiptimize, and Michael Rutledge, Head of Product Management at OLX Group. Their talks will be:The Product Challenges of Contributing to a Slow Moving Industry in a Very Fast Moving EraBy Mark BastiaanssenApplying the 3 Horizons Growth Framework as a Product LeaderBy Michael Rutledge
Price: Free
Link: https://www.meetup.com/pt-BR/ProductTank-Lisbon/events/258895292/
</t>
  </si>
  <si>
    <t>02/17/2019 07:26:41.000Z</t>
  </si>
  <si>
    <t>https://www.google.com/calendar/event?eid=Njl2NG4yYzBjbmpwcGtqanNkM2Y4ZGdwMHIgenphZXJvY2FsLmxpc2JvbnNlbDFAbQ&amp;ctz=Europe/Lisbon</t>
  </si>
  <si>
    <t>02/20/2019 17:30:00Z</t>
  </si>
  <si>
    <t>ITIL® Practitioner</t>
  </si>
  <si>
    <t xml:space="preserve">These ITIL® Practitioner training course and certification offers practical guidance on how to adopt and adapt the ITIL framework to support your business' objectives. The ITIL Practitioner guidance is driven by 9 Guiding Principles: Focus on value; Design for experience; Start where you are; Work holistically; Progress iteratively; Observe directly; Be transparent; Collaborate; and, Keep it simple. This certification it is the next step after ITIL Foundation for professionals who have already learned the basics of IT Service Management (ITSM) and the business value of well-designed and delivered services. Where ITIL Foundation focuses on the 'what' and the 'why', ITIL Practitioner shows 'how' to start adopting and adapting the ITIL framework within day-to-day situations and responsibilities, giving individuals more confidence in their ability to structure and contribute to ITSM initiatives. The course and certification covers the Continual Service Improvement (CSI) approach as the way to structure any improvement initiatives; and, the three key areas crucial for success of any improvement initiatives: Organizational Change Management, Communication and, Measurement and Metrics. ITIL Practitioner does not replace any of the existing ITIL qualifications; instead, it is complementary to and fits in with the current ITIL qualification scheme.
https://www.eventbrite.pt/e/bilhetes-itil-practitioner-500652123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7:13.000Z</t>
  </si>
  <si>
    <t>https://www.google.com/calendar/event?eid=NHNrbnR1Zm1laGxrNXY0c2cxOTRyZjVuMzMgenphZXJvY2FsLmxpc2JvbnNlbDFAbQ&amp;ctz=Europe/Lisbon</t>
  </si>
  <si>
    <t>02/20/2019 22:00:00Z</t>
  </si>
  <si>
    <t xml:space="preserve">EMPREENDEDORISMO FINANCEIRO - INVESTVIEW - KUVERA - LISBOA </t>
  </si>
  <si>
    <t xml:space="preserve">EMPREENDEDORISMO FINANCEIRO - INVESTVIEW - KUVERA - LISBOA 
https://www.eventbrite.pt/e/bilhetes-empreendedorismo-financeiro-investview-kuvera-lisboa-56531814178?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7:27.000Z</t>
  </si>
  <si>
    <t>https://www.google.com/calendar/event?eid=NzdkbmkyZXI5Z2k0bHFlampoYzg1ZGIwcWEgenphZXJvY2FsLmxpc2JvbnNlbDFAbQ&amp;ctz=Europe/Lisbon</t>
  </si>
  <si>
    <t>Pontos de função - Model versus Low Code</t>
  </si>
  <si>
    <t xml:space="preserve">O objetivo desta sessão é apresentar e debater o estudo sobre Pontos de Função - Model versus Low Code:www.quidgest.pt/downloads/fpa.pdfbem como a componente mais prática da Talk on MDE &amp;amp;AI, sobre modelação e automação, com a utilização da plataforma Genio da Quidgest.
Price: Free
Link: https://www.meetup.com/pt-BR/modelsai/events/258702769/
</t>
  </si>
  <si>
    <t>02/17/2019 07:27:42.000Z</t>
  </si>
  <si>
    <t>https://www.google.com/calendar/event?eid=MXZjb2NoNDMxbHNqNHZpMzFoam01bjZ0YmUgenphZXJvY2FsLmxpc2JvbnNlbDFAbQ&amp;ctz=Europe/Lisbon</t>
  </si>
  <si>
    <t>Future of organisations: trust over control</t>
  </si>
  <si>
    <t>Talkdesk HQ</t>
  </si>
  <si>
    <t xml:space="preserve">More and more organisations are distributing autonomy and responsibility to teams and individuals. Some ideas on how to let go of control to let the best of people surface, and decisions to be made fast.By Luís Simões
Price: Free
Link: https://www.meetup.com/pt-BR/Fullstack-LX/events/258758033/
</t>
  </si>
  <si>
    <t>02/17/2019 07:27:48.000Z</t>
  </si>
  <si>
    <t>https://www.google.com/calendar/event?eid=Nm8zbDN2NWphbDY1azQ3ZnFqZWRrMDd2NjcgenphZXJvY2FsLmxpc2JvbnNlbDFAbQ&amp;ctz=Europe/Lisbon</t>
  </si>
  <si>
    <t>VIANA: Lessons learned growing a 2-sided marketplace and what's next? with Taxify</t>
  </si>
  <si>
    <t>BLISQ</t>
  </si>
  <si>
    <t xml:space="preserve">In this presentation, Pedro Maia will talk about the 2 marketing strategies, two markets, two fully operations, two totally different approaches from Taxify in Portugal.
Price: Free
Link: https://www.meetup.com/pt-BR/VianaTechMeetups/events/257516856/
</t>
  </si>
  <si>
    <t>02/17/2019 07:27:53.000Z</t>
  </si>
  <si>
    <t>https://www.google.com/calendar/event?eid=MWV2YTUwN3ZqbWp0NmNxcDQ2OXU1dXBkYXIgenphZXJvY2FsLmxpc2JvbnNlbDFAbQ&amp;ctz=Europe/Lisbon</t>
  </si>
  <si>
    <t>02/17/2019 07:28:03.000Z</t>
  </si>
  <si>
    <t>https://www.google.com/calendar/event?eid=NmNoOHZhY2QyaWZvZmNrNDlmZnY0cnFrY3EgenphZXJvY2FsLmxpc2JvbnNlbDFAbQ&amp;ctz=Europe/Lisbon</t>
  </si>
  <si>
    <t>02/21/2019 16:00:00Z</t>
  </si>
  <si>
    <t xml:space="preserve">@NOVA SBE Campus de Carcavelos </t>
  </si>
  <si>
    <t xml:space="preserve">This workshop is a technical overview of all the skills, tools and culture necessary to launch a web product. It is designed for beginners and there's no need to bring a laptop.• Define a product pitch, using examples of start ups from Le Wagon alumni• Introduction to the AARRR framework• Basics on how the internet works, what's HTTP, what's an API• Useful services and tools that entrepreneurs can use to activate their landing, automate processes, track metrics, prototype their MVP (mailchimp, Typeform, Formkeep, Google Analytics, Zapier, Olark etc..).
Price: Free
Link: https://www.meetup.com/pt-BR/Le-Wagon-Lisbon-Coding-Station/events/258788006/
</t>
  </si>
  <si>
    <t>02/17/2019 07:28:07.000Z</t>
  </si>
  <si>
    <t>https://www.google.com/calendar/event?eid=NjZoYm5xcGJqczEwczB0YTlya2JucjVxaHMgenphZXJvY2FsLmxpc2JvbnNlbDFAbQ&amp;ctz=Europe/Lisbon</t>
  </si>
  <si>
    <t>Design Thinking for Employee Experience</t>
  </si>
  <si>
    <t xml:space="preserve">Temos um dia inteiro planeado para uma experiência imersiva em iniciativas de employee experience que o vão ajudar a mudar a sua organização
https://www.eventbrite.pt/e/bilhetes-design-thinking-for-employee-experience-53008730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8:23.000Z</t>
  </si>
  <si>
    <t>https://www.google.com/calendar/event?eid=N3EwZ2JsZHBlb2phamV1NmZ2Y281ajNzbnAgenphZXJvY2FsLmxpc2JvbnNlbDFAbQ&amp;ctz=Europe/Lisbon</t>
  </si>
  <si>
    <t>One-to-One Consultations in Lisbon - MBA</t>
  </si>
  <si>
    <t xml:space="preserve">You're invited to meet with Hult’s Enrollment Director in Lisbon and learn more about our One-Year MBA program.
During this consultation we will be available to take an in 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Appointments are available from 10:00 AM - 21:00. Register below we'll be in touch shortly to confirm your appointment time.
https://www.eventbrite.co.uk/e/one-to-one-consultations-in-lisbon-mba-tickets-553422311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9:18.000Z</t>
  </si>
  <si>
    <t>https://www.google.com/calendar/event?eid=MHB1YzhqbzJsdGtiamhibDRibzJiMDUycXAgenphZXJvY2FsLmxpc2JvbnNlbDFAbQ&amp;ctz=Europe/Lisbon</t>
  </si>
  <si>
    <t>Turn your app Idea into a Prototype - Free Full Day Workshop</t>
  </si>
  <si>
    <t xml:space="preserve">Le Wagon Lisbon is inviting you to a FREE full day workshop on Friday, November 16th, to give you a taste of what it's like to build your own tech products from scratch.After learning Le Wagon's Product Design Sprint methodology in the morning, teams of 2 to 3 people will form to mockup and prototype their very own web app. If you do not have your own idea for a web application, you can still participate. You will join a team that already has a product idea to prototype. The day will end with each team demo'ing their prototypes.Le Wagon is Europe's leading coding school for entrepreneurs and creative people. Described by TechCrunch as "quietly becoming a major coding bootcamp in Europe (http://techcrunch.com/2016/04/21/how-le-wagon-is-quietly-becoming-a-major-coding-bootcamp-in-europe/)". Having launched just 3 years ago with just €1,000 and raised no funding to date, they’re present in 20 cities worldwide, with over 50 startups in operation, a handful have raised over €1M and others are raising up to €250,000. This will explain the highest ranking on course report (https://www.coursereport.com/schools/le-wagon).Having recently partnered with HEC in Paris, Le Wagon is the first entrepreneurs coding bootcamp to be offered by a business school as part of their masters curriculum.Schedule for Friday, November 16th:• 11h00 - 11h45: Product Design Sprint Methodology• 11h45 -12h15: Product pitches* &amp; form teams of 2 to 3 people• 12h15 -17h00: Teams go through Le Wagon's Design Sprint Methodology and prototype their app.• 17h00 - 18h00: Prototype DEMOS andddd beers!
https://www.eventbrite.com/e/turn-your-app-idea-into-a-prototype-free-full-day-workshop-tickets-536951365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9:24.000Z</t>
  </si>
  <si>
    <t>https://www.google.com/calendar/event?eid=NmFmaWpiMXVsNnJhZnA5b3JvZmdldjNldXQgenphZXJvY2FsLmxpc2JvbnNlbDFAbQ&amp;ctz=Europe/Lisbon</t>
  </si>
  <si>
    <t>02/22/2019 20:30:00Z</t>
  </si>
  <si>
    <t>VAKT Lisbon - Launch Event</t>
  </si>
  <si>
    <t xml:space="preserve">Vakt is a young, growing and entrepreneurial organization, who wants to onboard talented people who would love to work in this environment. Thus, VAKT Lisboa is born and we are pleased to invite you to our opening event.
https://www.eventbrite.pt/e/registo-vakt-lisbon-launch-event-56633660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9:30.000Z</t>
  </si>
  <si>
    <t>https://www.google.com/calendar/event?eid=MmJoOG8xczJqbmpiMG9jM3Y4c21rZ29ka2EgenphZXJvY2FsLmxpc2JvbnNlbDFAbQ&amp;ctz=Europe/Lisbon</t>
  </si>
  <si>
    <t xml:space="preserve">O papel e importância do retalho independente | Retail Management and Logistics </t>
  </si>
  <si>
    <t xml:space="preserve">No âmbito da edição 16 do curso de Pós-Graduação em Retail Management and Logistics, vimos por este meio convidar a estar presente no Seminário “O papel e importância do retalho independente” que terá como orador o Eng.º João Lopes Vieira (Presidente da CCP).
Data:     22 de fevereiro de 2019 | sexta-feira
Hora:    18h00 – 19h30
Local:    Instituto Superior de Economia e Gestão | Anfiteatro 4 (piso 4, Edifício Quelhas)
https://www.eventbrite.pt/e/bilhetes-o-papel-e-importancia-do-retalho-independente-retail-management-and-logistics-56112168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9:36.000Z</t>
  </si>
  <si>
    <t>https://www.google.com/calendar/event?eid=M2phMTA0MWpsdWtzNTBkMTZpNjcxbG5hOWggenphZXJvY2FsLmxpc2JvbnNlbDFAbQ&amp;ctz=Europe/Lisbon</t>
  </si>
  <si>
    <t>Workshop Vue.js - mais de 120.000 estrelas no GitHub - 5ª edição</t>
  </si>
  <si>
    <t xml:space="preserve">O Vue.js é similar ao React e ao Angular, mas (muito) mais simples! Temos 12 vagas disponíveis.
O Vue.js tem, neste momento (isto é, Novembro de 2018), mais de 120.000 estrelas no GitHub. Isto é já bastante mais do que o React.Trata-se de um verdadeiro fenómeno de popularidade.
A que se deve toda esta fama? Talvez possamos resumir em duas palavras: simplicidade e performance. O Vue.js é muito agradável de aprender e de utilizar. Podemos usar o Vue.js para construir toda a nossa aplicação, especialmente se for uma Single Page Application. Mas também o podemos usar para, rapidamente, adicionar uma nova funcionalidade a um projecto web já existente, seja qual for a tecnologia que o suporta.
Neste workshop iremos cobrir todos os aspectos fundamentais do Vue.js. Não se trata de esgotar o tema (um dia não é suficiente), mas sim de proporcionar bases sólidas para tirar todo o partido do framework.
Conteúdos:
Aplicação Hello World
Ferramentas
Instalação
Instância do Vue
Propriedade "el"
Propriedade "data"
Interpolação
Fundamentos:
Templates
Computed properties
Métodos
Watchers
Lifecycles hooks
Render functions
Directivas
Componentes:
Global vs local
Props
$attrs
Custom events
Native events
Slots
Formulários
Data binding
Input elements
Modificadores de v-model
Custom inputs
Preenchimento
Validação e submissão
Vue Router
Vuex
Single File Components
Single Page Application
Iremos fazer exercícios práticos. Os participantes deverão trazer um computador portátil, com qualquer um dos sistemas operativos habituais. Convém ter instalado o Node.js e um editor de código. Nas demonstrações usaremos Windows e o Visual Studio Code, mas qualquer outro pode ser utilizado.
O workshop será orientado por Jorge Costa da Silva, director da Openbox. Escreveu recentemente o livro "Manual do Vue.js" (https://leanpub.com/manual-vuejs), que será distribuído aos participantes.
https://www.eventbrite.co.uk/e/bilhetes-workshop-vuejs-mais-de-120000-estrelas-no-github-5a-edicao-529976152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9:47.000Z</t>
  </si>
  <si>
    <t>https://www.google.com/calendar/event?eid=MWN0NXYycTYwMzMxMDVyN2dzOW5ldnVmYm8genphZXJvY2FsLmxpc2JvbnNlbDFAbQ&amp;ctz=Europe/Lisbon</t>
  </si>
  <si>
    <t xml:space="preserve">TORNE SEU SONHO EMPRESARIAL EM UMA REALIDADE
Seminário feito para ajudar os empreendedores brasileiros que vivem em Portugal.
Como abrir uma empresa;
Quais são os documentos importantes?
Clientes como captar;
Qual o meu diferencial;
Quais são os custos envolvidos;
Certificado incluído.
Esse evento foi criado para ajudar você a se tornar um empreendedor na realidade. 
A formação será dividida em 4 etapas:
Etapa 1
Rosani Erhart Schlabitz da Karo Business Consulting é treinadora do modelo Canvas de Negócios que oferece uma metodologia, o rumo e a estratégia para você colocar em prática o seu sonho empresarial. Através do desenvolvimento de negócio personalizado que vai te dar uma visão clara do que você precisa estar atento para a sua empresa, além disso, vai validar todas as suas ideias e vai mostrar os custos envolvidos nesse projeto.Trabalharemos passo a passo os seguintes componentes:
Atividade
Cliente
Diferencial a ser oferecido
Rede de relacionamentos
Canais
Parceiros
Documentos necessários
Custos
Etapa 2
Palestra com o contabilista Christian Sachse, que vai explicar sobre os documentos e custos necessários na abertura de uma empresa, impostos e seguros envolvidos na administração do seu empreendimento e vantagens e desvantagens na declaração do IR unidos ao negócio familiar.
Etapa 3
Palestra com Danielle Lasman sobre a importância de ter site, redes sociais e lista de e-mails, para ajudar pequenos empresários a planejar e criar conteúdo inteligente e de qualidade com a finalidade de gerar valor e consequentemente vendas. 
Etapa 4 
Palestra com a pisicóloga Marília Sponchiado que vai falar sobre ansiedade e o impacto social na vida do imigrante tema relevante para empreendedores pois interefe paralalemente ao sucesso do seu projeto.
Acredite que é possível, você não está sozinho!
Palestrantes:
Rosani Erhart Schlabitz - Treinadora do Modelo de Negócios
Christian Sachse - Contador - www.steuerberatersachse.de/ptd
Danielle Lasmam - Estrátegias Digitais
Marilia Sponchiado- Psicóloga Sistêmica
Dia 23 de fevereiro no Hotel Pestana Palace Endereco: Rua Jaú 54, 1300-314 Lisboa Horário: 10h às 18h Valor € 90,00
Para fazer o pagamento, envie sua solicitação para o e-mail abaixo.
Mais informações:  rosani@karobusiness.com.br
https://www.eventbrite.com/e/torne-seu-sonho-empresarial-em-uma-realidade-tickets-55466804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29:55.000Z</t>
  </si>
  <si>
    <t>https://www.google.com/calendar/event?eid=NTNybWI0ZnZzdnRhMjZtdWxwZmpjamZsYWIgenphZXJvY2FsLmxpc2JvbnNlbDFAbQ&amp;ctz=Europe/Lisbon</t>
  </si>
  <si>
    <t>Is JavaScript "eating the World"? [PWIT Workshop Series powered by: SKY]</t>
  </si>
  <si>
    <t xml:space="preserve">Even though it seems like JavaScript "is eating the World", it is not exactly so. In fact, this exact same pattern of growth, use and expansion was found in the history of today's lingua franca: English.This talk will draw a parallel between a natural language (EN) and a programming language (JS), compare their syntax and evolution, unveiling oddities and similarities as well as touch the advantages - and common pitfalls - of having a cross-boundary language in this increasingly small and diverse world.
Who is this best for?Tech students, professionals and anyone interested to learn more about JavaScript.
About the instructorMário is a geek since 1985, a developer since 2007, a Software Engineer at Sky, an Open Source student, a Frontend teacher, an MTG player, a language nerd and a human being who likes to learn, think, help and create.
https://www.eventbrite.co.uk/e/is-javascript-eating-the-world-pwit-workshop-series-powered-by-sky-tickets-559721552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0:00.000Z</t>
  </si>
  <si>
    <t>https://www.google.com/calendar/event?eid=MHNyZ24wZXBrbjhlZzVlZzJvdW5mNHB1MXIgenphZXJvY2FsLmxpc2JvbnNlbDFAbQ&amp;ctz=Europe/Lisbon</t>
  </si>
  <si>
    <t>Workshop de Programação na Happy Code Campo Ourique (Gratuito)</t>
  </si>
  <si>
    <t xml:space="preserve">BEM VINDO À HAPPY CODE CAMPO DE OURIQUE!
Venha conhecer a Happy Code Campo de Ourique, e a metodologia de ensino de programação da Happy Code, através da participação numa AULA EXPERIMENTAL TOTALMENTE GRATUITA. 
Vamos aprender a programar de uma forma muito divertida!
As aulas experimentais têm duração de 1 hora, e permitem mostrar aos alunos o potencial da programação. A Happy Code destina-se a alunos dos 7 aos 17 anos. No final teremos uma oferta Happy Code para os participantes. E enquanto os mais pequenos se divertem nas aulas os pais também são convidados a assistir a uma sessão de esclarecimento!
Vem e traz os teus amigos! Máximo de 4 convites por cada pessoa.
PERGUNTAS FREQUENTES
Como posso contactar o organizador se tiver questões?
Email: vera.madeley@happycode.pt
Telefone: 938 602 572
Existem requisitos de ID ou idade mínima para aceder ao seu evento?
Sim, dos 7 anos aos 17 anos. Para mais informações sobre os cursos, visite a nossa página: http://happycode.pt/cursos/ 
Quantos convites para as aulas experimentais?
Cada pessoa poderá trazer os filhos, ou amigos interessados, até um máximo de 4 convites.
O que posso levar ao evento?
Não será necessário trazer nada, para além de boa disposição e vontade de aprender! Todo o material estará disponível na Happy Code. Se tiver interesse em guardar o projecto que desenvolveu ao longo do workshop, cada aluno poderá trazer uma pen.
Se quiser inscrever o meu filho/a, o que devo fazer?
Poderá fazer a inscrição directamente na nossa escola, ou em alternativa através do formulário online. https://www.happycode.pt/inscricao-online/
https://www.eventbrite.pt/e/bilhetes-workshop-de-programacao-na-happy-code-campo-ourique-gratuito-562766700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0:06.000Z</t>
  </si>
  <si>
    <t>https://www.google.com/calendar/event?eid=MG51b2FvZnNmNG1ocGIwdTZjMGE1bGRpaGogenphZXJvY2FsLmxpc2JvbnNlbDFAbQ&amp;ctz=Europe/Lisbon</t>
  </si>
  <si>
    <t>02/23/2019 14:45:00Z</t>
  </si>
  <si>
    <t>02/23/2019 19:00:00Z</t>
  </si>
  <si>
    <t>Segredos milionários que elevam o teu negócio a outro patamar</t>
  </si>
  <si>
    <t xml:space="preserve">Evento de Desenvolvimento Pessoal
Recursos e estrategias para atingir os seus objetivos num curto espaço de tempo.
https://www.eventbrite.pt/e/bilhetes-segredos-milionarios-que-elevam-o-teu-negocio-a-outro-patamar-564824455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0:13.000Z</t>
  </si>
  <si>
    <t>https://www.google.com/calendar/event?eid=NXRqM2lhcm9qMHI2NGozOTc4NGJnNnBjOTkgenphZXJvY2FsLmxpc2JvbnNlbDFAbQ&amp;ctz=Europe/Lisbon</t>
  </si>
  <si>
    <t>02/24/2019 10:30:00Z</t>
  </si>
  <si>
    <t>02/24/2019 14:00:00Z</t>
  </si>
  <si>
    <t>FLOW: Ferramentas Para Empreender &amp; Ser Feliz</t>
  </si>
  <si>
    <t xml:space="preserve">FLOW (Fluir) = acontecer naturalmente, deslizar, passar sem entraves, crescer sem limitesTodos gostaríamos que a vida fluísse, sempre. Que, por magia, tudo o que mais queremos acontecesse, certo?E, se te dissermos, que a única coisa que te afasta desse estado de FLOW és tu mesma? São as crenças e bloqueios que, naturalmente, acumulaste? E, se fosse possível, teres ferramentas no teu dia-a-dia para transformares a tua realidade? O Vitamina-te em parceria com a @Laranja - Desenvolvimento Pessoal criou este encontro de Empoderamento Feminino para te ajudar a trabalhar na tua melhor versão 
https://www.eventbrite.pt/e/registo-flow-ferramentas-para-empreender-ser-feliz-565796432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0:21.000Z</t>
  </si>
  <si>
    <t>https://www.google.com/calendar/event?eid=Nmp2Y2JwMTFkZXAya2R0cTAwaWcxMGQzN2QgenphZXJvY2FsLmxpc2JvbnNlbDFAbQ&amp;ctz=Europe/Lisbon</t>
  </si>
  <si>
    <t>02/25/2019 10:00:00Z</t>
  </si>
  <si>
    <t>02/25/2019 17:00:00Z</t>
  </si>
  <si>
    <t>Transforme seu sonho empresarial em uma realidade</t>
  </si>
  <si>
    <t xml:space="preserve">Esse evento foi criado para ajudar você empreeendedor a transformar seu sonho empresarial em realidade. 
A formação será dividida em 4 etapas:
Etapa 1
Rosani Erhart Schlabitz da Karo Business Consulting é treinadora do modelo Canvas de Negócios que oferece uma metodologia, o rumo e a estratégia para você colocar em prática o seu sonho empresarial. Através do desenvolvimento de negócio personalizado que vai te dar uma visão clara do que você precisa estar atento para a sua empresa, além disso, vai validar todas as suas ideias e vai mostrar os custos envolvidos nesse projeto.Trabalharemos passo a passo os seguintes componentes:
Atividade
Cliente
Diferencial a ser oferecido
Rede de relacionamentos
Canais
Parceiros
Documentos necessários
Custos
Etapa 2
Palestra com o contabilista Christian Sachse, que vai explicar sobre os documentos e custos necessários na abertura de uma empresa, impostos e seguros envolvidos na administração do seu empreendimento e vantagens e desvantagens na declaração do IR unidos ao negócio familiar.
Etapa 3
Palestra com Danielle Lasman sobre a importância de ter site, redes sociais e lista de e-mails, para ajudar pequenos empresários a planejar e criar conteúdo inteligente e de qualidade com a finalidade de gerar valor e consequentemente vendas. 
Etapa 4 
Palestra com a pisicóloga Marília Sponchiado que vai falar sobre ansiedade e o impacto social na vida do imigrante tema relevante para empreendedores pois interefe paralalemente ao sucesso do seu projeto.
Acredite que é possível, você não está sozinho!
https://www.eventbrite.pt/e/bilhetes-transforme-seu-sonho-empresarial-em-uma-realidade-51805898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0:42.000Z</t>
  </si>
  <si>
    <t>https://www.google.com/calendar/event?eid=MGlzdTlyMGFhYzFmYzNhdmJ1bW0zcmdhaGcgenphZXJvY2FsLmxpc2JvbnNlbDFAbQ&amp;ctz=Europe/Lisbon</t>
  </si>
  <si>
    <t>Fórum Empresarial Portugal - Peru</t>
  </si>
  <si>
    <t xml:space="preserve">Fórum empresarial sobre o mercado peruano, com a presença do PR peruano e de uma delegação institucional e empresarial.
https://www.eventbrite.pt/e/bilhetes-forum-empresarial-portugal-peru-557804518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0:48.000Z</t>
  </si>
  <si>
    <t>https://www.google.com/calendar/event?eid=M3ZsZjdybmRmOGozb3VudTNjdjkxYmtyMTggenphZXJvY2FsLmxpc2JvbnNlbDFAbQ&amp;ctz=Europe/Lisbon</t>
  </si>
  <si>
    <t>Workshop Design Thinking: a criatividade aprende-se e a inovação tem processo! - Aubay (Lisboa)</t>
  </si>
  <si>
    <t xml:space="preserve">
No próximo dia 26 de Fevereiro vamos realizar um Workshop de Criatividade e Design Thinking nas instalações da Aubay, com a formadora Fernanda Morais. 
Não percas esta oportunidade!
O Workshop é gratuito, mas requer inscrição (inscrições limitadas).
Horário do workshop
18:30 - Recepção aos participantes
19:00 - 20:30 - Workshop
20:30 - 20:40 - Conhece a Aubay
Descrição:
Criatividade e Inovação são conceitos similares mas distintos. A Criatividade relaciona-se com o desenvolvimento de ideias originais, de qualidade e úteis. A Inovação por seu turno refere-se a transformação desses ideias em produtos ou serviços? Mas será de fato esta distinção necessária? Onde começa e onde termina cada um destes conceitos? Assim, ao longo deste workshop abordaremos os seguintes tópicos:
Criatividade: Dom ou Trabalho?
Criatividade como parte de um processo de resolução de problemas do quotidiano
Etapas do processo de inovação
Técnicas de abordagem de problemas e geração de ideias
Aplicação dessas técnicas no dia-a-dia – exercício pratico em pequenos grupos
Material:
Pensamento critico
Pequenos problemas do quotidiano para os quais gostassem de encontrar uma solução
Apoio: 
Sobre as Geek Girls Portugal...A comunidade Geek Girls Portugal (G2PT) nasceu em 2010 com a designação Portugal Girl Geek Dinners e é a primeira comunidade portuguesa criada para dar a conhecer e juntar mulheres na área tecnológica através de encontros regulares. A partir de setembro de 2016, adota a nova designação Geek Girls Portugal e um novo logótipo para alargar e melhor representar uma missão mais abrangente. A nova missão foca-se no envolvimento, inspiração e capacitação de mulheres, através de encontros e workshops, sessões de sensibilização em escolas para inspirar jovens mulheres, e mentoria para apoiar o desenvolvimento e progressão profissional de mulheres na área tecnológica.
Website | Facebook | Twitter | hashtag oficial: #G2PTDesignThinking
https://www.eventbrite.pt/e/bilhetes-workshop-design-thinking-a-criatividade-aprende-se-e-a-inovacao-tem-processo-aubay-lisboa-560687752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0:57.000Z</t>
  </si>
  <si>
    <t>https://www.google.com/calendar/event?eid=MnM0dDBwdGs2bDZkbmZjZG81ODQ0dWxqZmIgenphZXJvY2FsLmxpc2JvbnNlbDFAbQ&amp;ctz=Europe/Lisbon</t>
  </si>
  <si>
    <t>Workshop Vue.js Avançado - 2ª edição</t>
  </si>
  <si>
    <t xml:space="preserve">Este workshop é dedicado a tópicos avançados de Vue.js. Iremos prestar uma forte atenção às boas práticas, bem como aprofundar na reactividade no Vue e na utilização de sistemas de autenticação, explorar em detalhe o vue-cli, na sua versão mais recente, e fazer uma introdução aos testes.
Conteúdos:
Boas práticas no uso de:
Componentes
Vue Router
Vuex
Vue com sistema de autenticação.
vue-cli:
Modes
Build targets
Configuração
Custom plugins
Introdução aos testes em Vue:
Componentes
Vue Router
Vuex
Snapshot
E2E
Iremos fazer exercícios práticos. Os participantes deverão trazer um computador portátil, com qualquer um dos sistemas operativos habituais. Convém ter instalado o Node.js e um editor de código. Nas demonstrações usaremos Windows e o Visual Studio Code, mas qualquer outro pode ser utilizado.
O workshop será orientado por Jorge Costa da Silva, director da Openbox. Escreveu recentemente o livro "Manual do Vue.js" (https://leanpub.com/manual-vuejs), que será distribuído gratuitamente aos participantes.
https://www.eventbrite.co.uk/e/bilhetes-workshop-vuejs-avancado-2a-edicao-53244831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1:04.000Z</t>
  </si>
  <si>
    <t>https://www.google.com/calendar/event?eid=NjE1bGdzZGY1c3FmMmtyZ3E0Y29jMTM5ZXAgenphZXJvY2FsLmxpc2JvbnNlbDFAbQ&amp;ctz=Europe/Lisbon</t>
  </si>
  <si>
    <t>02/27/2019 17:30:00Z</t>
  </si>
  <si>
    <t>ISO 20000 Practitioner | APMG</t>
  </si>
  <si>
    <t xml:space="preserve">Know how to apply SMS concepts to achieve the objectives and requirements of ISO/IEC 20000  Introduction This three-day, APMG ISO/IEC 20000 Practitioner course, prepares the participants to achieve a sufficient understanding of ISO/IEC 20000 and its application to be able to analyse and apply their knowledge to a range of activities that would support organizations in conforming to the requirements of ISO/IEC 20000-1, and achieving and retaining ISO/IEC 20000 certification.
Training Methodology This training is based on both theory and practice:- Presentation of the subjects, content and group discussions;- Mock/Simulation exam as preparation for the completion of the certification examTo benefit from the practical exercises, the number of training participants is limited
 Audience This course is aimed at practitioners, managers and consultants involved in an SMS implementation and/or on-going activities based on ISO/IEC 20000.
 Learning Objectives At the end of the course the participant should understand:- Understand the purpose, use and application of Parts 1, 2, 3 and 5 of the standard- Assist and advise organizations in the achievement of conformance to ISO/IEC 20000-1 and certification- Understand, explain and advise on issues regarding applicability and scope definition- Understand and explain the relationship between ISO/IEC 20000 and ITSM best practices, ITIL® , and related standards, ISO 9001 and ISO/IEC 27001, and how this can be used to support the achievement of certification to ISO/IEC 20000- Explain and apply the requirements of ISO/IEC 20000-1- Explain the use of technology and tools to support the implementation and improvement of an SMS, the achievement of certification and the on-going demonstration of conformity to ISO/IEC 20000-1- Advise and assist in ISO/IEC 20000 certification readiness assessments to evaluate an SMS against the requirements of ISO/IEC 20000-1- Produce and assess a gap analysis supported by an improvement and implementation plan- Understand, create, apply and evaluate a service management plan including the service management policy and objectives- Understand, create, apply and evaluate processes, procedures, process specific plans and process specific policies required by ISO/IEC 20000-1- Assist, advise and assess organizations on the implementation of continual improvement processes
 Program 1: Introduction and background to ISO/IEC 20000 and certification2: The content, use and application of Part 13: Applicability and the definition of scope4: ISO/IEC 20000 How can you use it and achieve it?5: Mock exam and review6: Exam - APMG, ISO/IEC 20000 Practitioner
General Information - Training in English language.- Official course manual in English with over 200 pages of information.- Official APMG, ISO/IEC 20000 Practitioner Certification exam- Behaviour® Participation Certificate.- An BEHAVIOUR®, accredited APMG ATO, official certificate will be issued to participants.- Coffee break in the morning and afternoon (Applies to all training that take place in Behaviour® facilities)
Perguntas Frequentes
Onde posso contactar o organizador se tiver questões?
More informations about program, dates and prices: http://www.behaviour-group.com/PT/apmg/20000-practitioner/?lang=en
Contact us: +351212103732 training@behaviour-group.com www.behaviour-group.com
https://www.eventbrite.pt/e/bilhetes-iso-20000-practitioner-apmg-500652916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1:10.000Z</t>
  </si>
  <si>
    <t>https://www.google.com/calendar/event?eid=NThsZHZtcm43NmVqb25uNml0NTNqYXYydjIgenphZXJvY2FsLmxpc2JvbnNlbDFAbQ&amp;ctz=Europe/Lisbon</t>
  </si>
  <si>
    <t xml:space="preserve">Code and design your landing page in only 2 hours! You'll be done by the time lunchtime is over.A very satisfying workshop where students will code and design their own landing page using HTML/CSS &amp; the Twitter Bootstrap CSS library. We will also cover lots of design pro-tips to find icons, fonts, colours.
 What you will learn: - HTML / CSS core notions - Lots of graphical tips and tools (Fontawesome, Google Fonts, Coolors, etc.) - Introduce Bootstrap and its responsive grid system  Pre-requisite: - No pre-requisite, this is a workshop for beginners! - Bring your laptop!  - Install Chrome and Sublime Text before coming  We look forward to seeing you there!  Le Wagon team
https://www.eventbrite.com/e/the-2-hour-landing-page-tickets-566357460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1:17.000Z</t>
  </si>
  <si>
    <t>https://www.google.com/calendar/event?eid=NWltbzFyMm40cTc1bXZ1ZGZlN2IwaW9hMDggenphZXJvY2FsLmxpc2JvbnNlbDFAbQ&amp;ctz=Europe/Lisbon</t>
  </si>
  <si>
    <t>GESTÃO FLORESTAL, TERRITÓRIO E RISCOS NATURAIS</t>
  </si>
  <si>
    <t xml:space="preserve">1ª sessão do ciclo de conferências 
Gestão Florestal, Território e Riscos Naturais
27 de Fevereiro, 14h30-17h00m, auditório da sede da Ordem dos Engenheiros, Av. António Augusto de Aguiar, 3-D, Lisboa
Durante algumas décadas, e até há não muitos anos, o contrato social proposto aos proprietários florestais era simples e vantajoso para eles.
A memória não muito longínqua de um país desarborizado, sujeito a todas as consequências ambientais, económicas e paisagísticas dessa condição, e a convicção colectiva dos benefícios múltiplos de uma cobertura florestal significativa, justificaram, primeiro, apoios públicos generosos à florestação e, posteriormente, também à melhoria das condições em que se exercia a silvicultura.
No entanto, o advento de incêndios florestais progressivamente mais extensos, violentos e de consequências mais graves alteraram a percepção social relativamente aos méritos de quem cria e gere a floresta. Hoje, o proprietário florestal, antes de ser credor de reconhecimento e apoio na sua actividade, é destinatário de recriminações e exigências, infelizmente escassamente fundamentadas numa correcta percepção do problema com que o país se confronta e do contexto em que as actividades florestais se desenvolvem.
O alarme social provocado pelo agravamento dos incêndios e a incapacidade dos poderes públicos de o contrariarem têm motivado a urgência de uma actuação política que responda às percepções colectivas. Assim, o proprietário florestal vê-se hoje confrontado com imposições e limitações à sua liberdade de actuação que muitas vezes são tecnicamente injustificáveis, financeiramente incomportáveis ou, tão somente, injustas.
Nesta primeira sessão do ciclo de conferências “Gestão florestal, território e riscos naturais” que a Confederação dos Agricultores de Portugal leva a cabo, procurar-se-á contribuir para uma melhor compreensão pública de como o fenómeno dos incêndios rurais tem evoluído nas últimas décadas e do contexto em que a silvicultura se desenvolve no nosso território, abordando questões como a mudança do clima e recorrência de eventos meteorológicos extremos, a relação da composição específica da floresta com os incêndios e, finalmente, as alterações do uso do território rural, da sua população e das condições sociais e económicas em que a gestão da floresta ocorre.
A Ordem dos Engenheiros, a Agência para a Gestão Integrada dos Incêndios Florestais (AGIF) e o PEFC Portugal (Programa para o Reconhecimento da Certificação Florestal) associam-se no apoio evento.
Oradores:
Marc Castellnou, Unitat GRAF de Bombers, Generalitat de Catalunya
Ricardo Trigo, Instituto Dom Luiz, Faculdade de Ciências da Universidade de Lisboa
Paulo Fernandes, Universidade de Trás-os-Montes e Alto Douro
Luís Braga da Cruz, Forestis - Associação Florestal de Portugal
https://www.eventbrite.pt/e/bilhetes-gestao-florestal-territorio-e-riscos-naturais-557201304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1:23.000Z</t>
  </si>
  <si>
    <t>https://www.google.com/calendar/event?eid=NWt2aGp0YXJwZ2RoOG1oaHNqanBiazQzODggenphZXJvY2FsLmxpc2JvbnNlbDFAbQ&amp;ctz=Europe/Lisbon</t>
  </si>
  <si>
    <t>03/02/2019 09:00:00Z</t>
  </si>
  <si>
    <t>03/02/2019 18:00:00Z</t>
  </si>
  <si>
    <t>Global Diversity CFP Day Lisboa 2019</t>
  </si>
  <si>
    <t xml:space="preserve">QUALQUER PESSOA pode apresentar uma sessão técnica ou científica (e.g. "como funciona a tecnologia X"), uma apresentação de negócios (e.g. "elevator pitch") ou até uma dissertação académica.
Este workshop GRATUITO ajuda os participantes (oradores iniciantes) a melhorarem, tanto a nível de "presentation skills", como a nível de "technical skills". Temos mentores com muita experiência a nível internacional, que se voluntariaram para ajudar cada um dos participantes, oferecendo conselhos e ajudando a melhorar as suas apresentações.
No final do workshop serás especialista em fazer apresentações em público!
Os mentores deste workshop são também organizadores de vários eventos técnicos e comunidades técnicas (em Portugal e não só), e estão sempre à procura de novos oradores. 
O workshop tem as seguintes partes:
Preparação do tema antes do evento (vê o email que te enviamos após inscrição, necessitas de preencher um questionário rápido e pensar no que queres apresentar - estamos aqui para te ajudar a escolher);
No próprio dia haverá cerca de 2 horas de apresentações pelos mentores (para todos);
Cada conjunto de participantes será depois ajudado por um ou mais mentores (dentro do possível, receberás ajuda de todos os mentores), fazendo pequenas apresentações de ensaio e recebendo feedback construtivo;
De seguida, cada participante poderá apresentar em público para todos os participantes do evento durante a tarde (duração entre 5 a 10 minutos, conforme o número de inscritos total), recebendo novamente feedback geral;
Finalmente, no fecho do evento e como incentivo, teremos prémios para as apresentações mais votadas pelo público;
Após o evento, haverá um jantar livre para os participantes.
Evento GRATUITO mas sujeito a inscrição prévia…
Após inscrição, os participantes receberão um mail (com 1 semana de antecedência) com informações relevantes e conteúdos preparatórios.
Parceiros:
IT Pro Portugal
PowerShell Portugal
Data Community Portugal
Revista Programar
PASS Global Portuguese Virtual Group 
Patrocinadores:
Universidade de Lisboa / ISEG - Lisbon School of Economics and Management
PTServidor
Lunar Cat
https://www.eventbrite.pt/e/bilhetes-global-diversity-cfp-day-lisboa-2019-552398348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1:55.000Z</t>
  </si>
  <si>
    <t>https://www.google.com/calendar/event?eid=MGhtYjNqaXQ5NmI3MmdxY3I3NmNuZHBoODggenphZXJvY2FsLmxpc2JvbnNlbDFAbQ&amp;ctz=Europe/Lisbon</t>
  </si>
  <si>
    <t xml:space="preserve">Global recognition in risk and information systems control  Introduction This course is intended for managers and professionals in the field of IT's who have responsibilities in the area of IT risk management in an organization, and wish to take the exam Certified in Risk and Information Systems Control (CRISC). Recognized internationally, the CRISC certification is provided by the Information Systems Audit and Control Association (ISACA). The curriculum covers all four key areas covered in the exam: IT Risk Identification, IT Risk Assessment; Risk Response and Mitigation; Risk and Control Monitoring and Reporting.
Training Methodology In this CRISC preparation course the participants will revise the main concepts of risk and information systems control in accordance with the best practices of ISACA and the CRISC certification domains, consolidate their knowledge through questions of exam preparation and in the end, perform a test simulation in order to assess the level of knowledge and the amount of effort needed to be aligned and to successfully pass the CRISC certification exam.
 Audience Candidates and prospective candidates for the CRISC examination and those wishing to expand their knowledge in the field of risk and information systems control.
 Learning Objectives At the end of the course, participants should be able to: - Identify the universe of IT risk to contribute to the execution of the IT risk management strategy in support of business objectives and in alignment with the enterprise risk management (ERM) strategy - Analyze and evaluate IT risk to determine the likelihood and impact on business objectives to enable risk-based decision making - Determine risk response options and evaluate their efficiency and effectiveness to manage risk in alignment with business objectives - Continuously monitor and report on IT risk and controls to relevant stakeholders to ensure the continued efficiency and effectiveness of the IT risk management strategy and its alignment to business objectives
 Program 1: IT Risk Identification2: IT Risk Assessment3: Risk Response and Mitigation4: Risk and Control Monitoring and Reporting5: Exam Preparation: Simulation Exam
General Information - Training in English language.- Course manual in English.- Behaviour Participation Certificate.- Exam simulation on the last day of the course.- Coffee break in the morning and afternoon (Applies to all training that take place in Behaviour facilities)
Perguntas Frequentes
Onde posso contactar o organizador se tiver questões?
More informations about program, dates and prices: http://www.behaviour-group.com/PT/isaca/risk-information-systems-control/?lang=en
Contact us: +351212103732 training@behaviour-group.com www.behaviour-group.com
https://www.eventbrite.pt/e/bilhetes-certified-in-risk-and-information-systems-control-crisc-50065316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2:30.000Z</t>
  </si>
  <si>
    <t>https://www.google.com/calendar/event?eid=MmVmOW5wNGNuM3NxcTk4NXZpM3BoMjRwcGEgenphZXJvY2FsLmxpc2JvbnNlbDFAbQ&amp;ctz=Europe/Lisbon</t>
  </si>
  <si>
    <t xml:space="preserve">Achieve the Skills needed to perform the EU Data Protection Officer DPO function in an organisation, either as internal, external consultant or EU Data Protection Officer as-a-service.
The main objective of the EU Data Protection Officer course is to provide to the participants the necessary skills to perform the DPO function in a company, either as internal, external consultant or Data Protection Officer as-a-service. The course addresses the concepts, fundamentals, principles, roles and responsibilities, current legislation and drivers and benefits in the new regulation.
https://www.eventbrite.pt/e/bilhetes-eu-data-protection-officer-dpo-500642093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2:37.000Z</t>
  </si>
  <si>
    <t>https://www.google.com/calendar/event?eid=Nmdva2c1Z2x2a3RwMnRib3NjNWc1NThua3AgenphZXJvY2FsLmxpc2JvbnNlbDFAbQ&amp;ctz=Europe/Lisbon</t>
  </si>
  <si>
    <t xml:space="preserve">There have been a lot of big promises made when it comes to blockchain technology. But so far, we are yet to see them coming into play in our day to day lives.In this panel discussion with three experts, we examine whether the technology has underdelivered or whether it still needs time for tinkering before integrating into our day to day lives.Come join us for a discussion on what blockchain really is and what the future holds for this technology! 💻
Price: Free
Link: https://www.meetup.com/pt-BR/Le-Wagon-Lisbon-Coding-Station/events/258333678/
</t>
  </si>
  <si>
    <t>02/17/2019 07:32:54.000Z</t>
  </si>
  <si>
    <t>https://www.google.com/calendar/event?eid=MzUwZjVrMjVwZG84dTIwNTN2dGJyZDNlMzQgenphZXJvY2FsLmxpc2JvbnNlbDFAbQ&amp;ctz=Europe/Lisbon</t>
  </si>
  <si>
    <t>Conference: Security in the face of a modern company fluctuating perimeter</t>
  </si>
  <si>
    <t xml:space="preserve">Boost your employees' productivity while minimizing your costs with access security and governance solutions. 
Come and discuss with us the current requirements and solutions to ensure the company's security and flexibility, while dealing with changes in its increasingly dynamic scope. Learn more about our customers' projects and our new generations of products. Take this opportunity toexchange ideas directly with our experts and discover how to maintain maximum mobility within the company without sacrificing security.
Customer cases  ♦  Technologies  ♦  Solutions  ♦  Networking
Join us during this morning of exchanges and sharing, discover complete solutions to support you on a daily basis.
https://www.eventbrite.com/e/conference-security-in-the-face-of-a-modern-company-fluctuating-perimeter-registration-536384681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3:17.000Z</t>
  </si>
  <si>
    <t>https://www.google.com/calendar/event?eid=NTF0NzhpcWwyYjBzZmN2bTFwZ3FtNjZ1bHQgenphZXJvY2FsLmxpc2JvbnNlbDFAbQ&amp;ctz=Europe/Lisbon</t>
  </si>
  <si>
    <t>03/07/2019 21:30:00Z</t>
  </si>
  <si>
    <t>WIT Hour of Code - Build your app in one hour</t>
  </si>
  <si>
    <t xml:space="preserve">We are thrilled to invite you to a special event designed to challenge you to dive deep into the world of code and spice up your skills!
This event will take place in Lisbon, Portugal on March, 7th, and is open to all young girls in tech or STEM and women who are curious about tech and coding. Men are welcomed as well!” #womenintech
We will be delighted to welcome you all early in the evening on Thursday 7th March 2019 at:Volkswagen Digital SolutionsRua do Sol ao Rato, 111250 – 261 LisboaPortugal
https://www.eventbrite.fr/e/wit-hour-of-code-build-your-app-in-one-hour-registration-56398375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3:24.000Z</t>
  </si>
  <si>
    <t>https://www.google.com/calendar/event?eid=NDBpMTg2bTVsYWlxa2wya2pha3M5cWttb2ggenphZXJvY2FsLmxpc2JvbnNlbDFAbQ&amp;ctz=Europe/Lisbon</t>
  </si>
  <si>
    <t>CTOs Portugal - Scaling</t>
  </si>
  <si>
    <t xml:space="preserve">We are excited to present the first CTOs Portugal meetup of 2019
https://ctos.pt is a community for the technical leaders in Portugal to help and share knowledge covering Hiring, Engineering Culture, Processes, Infrastructure, Burnout or any other challenges you come across in your day to day work.
This meetup is focusing on scaling your business in Portugal and has three excellent speakers describing their experiences doing just that. 
Doors open at 7pm and talks start at 7:30pm so please arrive on time.
Agenda:
Scaling Engineering Teamsby Nuno Silva, Engineering Manager at Pipedrive
With a company's growth, one of the major challenges is to keep a productive and healthy stream of deliveries, keep teams motivated and continue to deliver value to our clients. Many times, the common structure of teams does not scale and there aren't many alternatives available. This talk explores how a growing company implemented an innovative framework to overcome these challenges.
About Nuno Silva: Nuno has over 11 years experience working as a software engineer, team lead and engineering manager for multiple companies including Sky.Currently he is Engineering Manager/ Hiring Manager at Pipedrive
Zalando - how we got here and lessons learned by Sergio Laranjeira, Engineering Lead at Zalando SE
In 10 years Zalando became an impressive Tech company. It has currently over 2000 people working in Tech and over the years it had lot of different structures, strategies and challenges to keep the pace and maintain the culture. We will talk about how was all this transformation and how we managed to keep the Zalando culture.
About Sergio Laranjeira: Sergio has over 11 years experience working as a developer, professor, tech lead and Engineering lead working in multiple businesses including his own company and Farfetch.Currently he the Engineering Lead at Zalando building the Lisbon Tech Hub
What I have learned about building high-performance teamsby Hass Chapman, CTO &amp; Head of Product at Uniplaces
What is group intelligence and how does this relate to building high-performance tech teams?
About Hass Chapman: Hass has many years of senior management experience in fast-paced international companies including roles such as CTO, Director of Operations (COO), Development Manager (VP eng), and CEO/cofounder of his own, open-source, start-up and an experienced agile coach.Currently he is the CTO of Uniplaces and a startup mentor/advisor/sounding board at Lisbon Challenge
Sponsored by PipeDrivehttps://www.pipedrive.com/pt
https://www.eventbrite.co.uk/e/ctos-portugal-scaling-tickets-562562208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3:33.000Z</t>
  </si>
  <si>
    <t>https://www.google.com/calendar/event?eid=MHBuZjAya2Z0bXRzb2h1bTdhZnFxbDhyNnIgenphZXJvY2FsLmxpc2JvbnNlbDFAbQ&amp;ctz=Europe/Lisbon</t>
  </si>
  <si>
    <t>02/17/2019 07:33:40.000Z</t>
  </si>
  <si>
    <t>https://www.google.com/calendar/event?eid=NTRqZmpvOWJrM25iZzhyZ2w1MmJwOHZ1OTQgenphZXJvY2FsLmxpc2JvbnNlbDFAbQ&amp;ctz=Europe/Lisbon</t>
  </si>
  <si>
    <t>03/08/2019 11:00:00Z</t>
  </si>
  <si>
    <t>Tecnologias de Big Data para Analisar Comportamentos, Reputação e Consumo.</t>
  </si>
  <si>
    <t xml:space="preserve">08 de março, das 9h às 11h. Organizadores INDIE. e Lispolis
Ultrassegmentação de mercado e mais resultados na era do Big Data.
A multiplicação de soluções tecnológicas que alimentam a "utopia da previsão", onde todos os movimentos de consumidores, organizações e governos serão identificados através de inteligência artificial, provoca uma nova corrida cujo ouro seria os bancos de dados cultivados e administrados por empresas, governos e instituições sociais. Os dados, processados por linguagem computacionais que popularizam aplicações baseadas em machine learning. Antes tendência, hoje realidade, o propagado Big Data tornou-se um mercado que funde alta ciência e alta tecnologia para identificar e vender melhor para microsegmentos de públicos, produzir estratégias de reputação corporativa, controlar fluxos de mensagens durante crises na opinião pública, planejar campanhas e ações de marketing, governar a imagem entre consumidores através de monitoramento em tempo real em redes sociais. Esse encontro pretende - não apenas com exemplos, mas com aplicações tecnológicas próprias -  mostrar o panorama dessas mudanças bem como responder se a automação, prometida pelas tecnologias de big data, será capaz de mudar a maneira de gerir negócios, consumidores e reputação de empresas e indivíduos.       
Utrassegmentação nas mídias sociais.
Processo de classificação e análise de BIGData.
Aplicações de cultural analytics.
Identificação de estilos de vida através de dados de Instagram, Facebook, Twitter e Blogs. 
Projetos “big” em insights: baseados em pesquisa.
Fábio Malini é pesquisador e consultor de ciências de dados, economia política e redes sociais . Especializou-se na produção de visualizações de grafos a partir de megadados (big data) sobre relações políticas e culturais estabelecidas em redes.  Possui doutorado em Comunicação e Cultura pela Universidade Federal do Rio de Janeiro. Escreveu, com Henrique Antoun (UFRJ), o livro "A internet e a Rua" (Sulinas, 2013). É professor na Universidade Federal do Espírito Santo, onde coordena o Labic (Laboratório de estudos  sobre Imagem e Cibercultura), dedicado a coleta, mineração, visualização e análises de megadados de temas econômicos, políticos e culturais nas redes sociais). Desenvolveu visualizações interativas para os jornais e revistas El País, O globo, Estadão, Folha de SP, Zero Hora, Carta Capital, Placar. E atuou em trabalho com dados com empresas, organizações não governamentais, agências de publicidade e instituições internacionais, como Unicef, Edu Comission, Itaú, In Press, Textual e FSB.  Atualmente é professor visitante no King's College London no Departamento de Humanidades Digitais. 
https://www.eventbrite.com/e/tecnologias-de-big-data-para-analisar-comportamentos-reputacao-e-consumo-tickets-559339108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3:51.000Z</t>
  </si>
  <si>
    <t>https://www.google.com/calendar/event?eid=MHVxbzY5N2YwMGcwMjFwbjU4N2N1cGQwOTIgenphZXJvY2FsLmxpc2JvbnNlbDFAbQ&amp;ctz=Europe/Lisbon</t>
  </si>
  <si>
    <t>03/08/2019 20:00:00Z</t>
  </si>
  <si>
    <t xml:space="preserve">Masterclass II - Gestão de Organizações Sociais </t>
  </si>
  <si>
    <t xml:space="preserve">É com muito gosto que informamos que, no âmbito do curso de Pós-Graduação em Gestão de Organizações Sociais, vamos realizar a Masterclass II, com intervenção do Prof. Doutor Fernando Nobre (Fundação AMI) e do Prof. Doutor J. Augusto Felício (ISEG).
Data:     8 de Março de 2019 | Sexta-feira 
Hora:    18h30
Local:    Instituto Superior de Economia e Gestão | Anfiteatro 1 (Ed. Quelhas, piso 4)
Assinalamos que a Masterclass é de entrada livre e por isso sinta-se na liberdade para alargar o convite a amigos / colegas que tenham particular interesse nesta área. 
https://www.eventbrite.pt/e/bilhetes-masterclass-ii-gestao-de-organizacoes-sociais-56037081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3:58.000Z</t>
  </si>
  <si>
    <t>https://www.google.com/calendar/event?eid=NDdtczFkcjlxZW03ZmlldnBjYThlbnBsOTEgenphZXJvY2FsLmxpc2JvbnNlbDFAbQ&amp;ctz=Europe/Lisbon</t>
  </si>
  <si>
    <t>03/10/2019 09:00:00Z</t>
  </si>
  <si>
    <t>03/10/2019 18:00:00Z</t>
  </si>
  <si>
    <t>Coaching for Career Acceleration for Executives in Lisbon</t>
  </si>
  <si>
    <t xml:space="preserve">"Coaching for Career Acceleration" is one of The Arosio Coaching Partnership upcoming Executive Coaching workshops in Lisbon and you are invited!
Great leaders, including former US presidents, Silicon Valley Gurus and top athletes, know that in order to continue to develop, they need to keep learning new skills and learning about themselves. This happens faster when they get feedback on how they show up in the world, think, feel and behave. 
Group coaching is a wonderful tool to facilitate personal and professional growth. This event is not a typical training or lecture, but rather an authentic Executive coaching session where you will be able to be coached and reflect on strategies and actions to accelerate further your growth both as a professional and as a human being.
You will be coached by two professional multi-lingual Executive Coaches with a remarkable track of records in the corporate world at an international level. 
Who is this event for?
You are successful in your role but you have not been chosen yet to make it to the next level. Many successful managers are excellent at what they do and master the technical skills required by their organisation. The more you climb the corporate ladder though, the better your managerial skills need to be; ability to think strategically across multiple functions, confidence in managing senior stakeholders and to influence the company agenda and effective communication are some of the areas commonly neglected.
VP/Directors/ Managers are engaged with their corporate career and considering what their best next move is.Directors who would like to identify their blind spots and address them to make further progress in their career.
Leaders who are open to challenge themselves with a view to sharpening their professional standards.
What will you learn by attending?
Experience coaching directly with an experienced Executive Coach
Practise leadership routines
Create your own detailed action plan to get to your objective
Learn and get inspiration from other participants' challenges
Network with other amazing participants
How will it work?
Groups will be of a maximum of 6 individuals, to maximize space for coaching sessions.Face to face session in central Lisbon.
Why joining this event?
We believe that no matter how smart you are, continuous development through traditional is not the most effective strategy. Traditional advice is also interesting but difficult to apply to your individual case. Coaching, on the contrary, is a powerful process that goes at the heart of the issues, creates clarity and helps design and deliver a plan that is tailor-made for you.
We will bring to the session our experience, developed on the UK market as well as in France, Italy, USA, and Mexico.
www.alessandroarosio.co.uk
https://www.linkedin.com/in/alessandroarosio/
https://www.linkedin.com/in/marcoortolina/
https://www.eventbrite.com/e/coaching-for-career-acceleration-for-executives-in-lisbon-tickets-54976807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4:13.000Z</t>
  </si>
  <si>
    <t>https://www.google.com/calendar/event?eid=MWdxb2VnNWxvdTh1bW4wdTBudnQ0MTRuYzMgenphZXJvY2FsLmxpc2JvbnNlbDFAbQ&amp;ctz=Europe/Lisbon</t>
  </si>
  <si>
    <t>03/10/2019 14:00:00Z</t>
  </si>
  <si>
    <t>03/10/2019 17:00:00Z</t>
  </si>
  <si>
    <t>Workshop Sam Asghari</t>
  </si>
  <si>
    <t xml:space="preserve">Workshop about acting, fitness, social media and career with Sam Asghari.
https://www.eventbrite.fr/e/workshop-sam-asghari-tickets-539679696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4:18.000Z</t>
  </si>
  <si>
    <t>https://www.google.com/calendar/event?eid=NTdpdTY0OXRpNnJwaXFjbGN2anJtdHNiN3UgenphZXJvY2FsLmxpc2JvbnNlbDFAbQ&amp;ctz=Europe/Lisbon</t>
  </si>
  <si>
    <t>03/10/2019 15:00:00Z</t>
  </si>
  <si>
    <t>03/10/2019 19:00:00Z</t>
  </si>
  <si>
    <t>Iniciação ao Corte a Laser</t>
  </si>
  <si>
    <t xml:space="preserve">Para todas as mentes criativas! Vem aprender a cortar a laser e descobre uma ferramenta versátil para design, arte, arquitectura, moda, fotografia, entre muitas outras possibilidades! 
Máx. 8 paxFabLab Lisboa
Após uma breve demonstração e explicitação dos princípios do corte-laser, os participantes são incentivados a realizar projectos ou exercícios na máquina de corte-laser.Podem trazer um pequeno projecto de casa!
A máquina de corte-laser, no Fablab Lisboa, está sempre disponível ao público para fins de prototipagem nos open-days (terças e quintas-feiras) através de marcação no site fablablisboa.pt .
Formador:Ivo Rodrigues
Requisitos:
É aconselhável, não obrigatório, trazer portátil com Adobe Illustrator instalado, ou com outro programa de desenho vectorial à sua descrição.
https://www.eventbrite.pt/e/bilhetes-iniciacao-ao-corte-a-laser-545242043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4:23.000Z</t>
  </si>
  <si>
    <t>https://www.google.com/calendar/event?eid=MHZiNDdpNDJmdWludHN2NXExMGFvZ3JzN3IgenphZXJvY2FsLmxpc2JvbnNlbDFAbQ&amp;ctz=Europe/Lisbon</t>
  </si>
  <si>
    <t>03/11/2019 09:30:00Z</t>
  </si>
  <si>
    <t>03/11/2019 17:30:00Z</t>
  </si>
  <si>
    <t>Project Management Professional – PMBOK® Fifth Edition</t>
  </si>
  <si>
    <t xml:space="preserve">Mastering the Project Management Best Practices.
This course is designed for any professional (either junior or experienced) responsible for project management, including, project delivery, project lead and for direct cross-functional teams, who intend to take the Project Management Professional (PMP) examination or, to acquire additional knowledge on the Project Management best practices. Recognized internationally, PMP certification is issued by the Project Management Institute (PMI). The curriculum covers all five of the key domains addressed in the exam: Initiating, Planning, Executing, Monitoring and Controlling, Closing.
https://www.eventbrite.pt/e/bilhetes-project-management-professional-pmbok-fifth-edition-50064439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5:14.000Z</t>
  </si>
  <si>
    <t>https://www.google.com/calendar/event?eid=N2J1bDNjM201ZHZpbXFzNmRmOGEzNGFxb2sgenphZXJvY2FsLmxpc2JvbnNlbDFAbQ&amp;ctz=Europe/Lisbon</t>
  </si>
  <si>
    <t>03/11/2019 10:00:00Z</t>
  </si>
  <si>
    <t xml:space="preserve">You're invited to meet with Hult’s Enrollment Director in Lisbon and learn more about our One-Year MBA program.
During this consultation we will be available to take an in 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Appointments are available from 10:00 AM - 21:00. Register below we'll be in touch shortly to confirm your appointment time.
https://www.eventbrite.co.uk/e/one-to-one-consultations-in-lisbon-mba-tickets-553422782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5:31.000Z</t>
  </si>
  <si>
    <t>https://www.google.com/calendar/event?eid=M2IxNGlzcThlc3M3NTc1MGZzcHYyMTRlc2IgenphZXJvY2FsLmxpc2JvbnNlbDFAbQ&amp;ctz=Europe/Lisbon</t>
  </si>
  <si>
    <t>03/12/2019 18:00:00Z</t>
  </si>
  <si>
    <t>03/12/2019 21:30:00Z</t>
  </si>
  <si>
    <t>Evento Exclusivo de MBA - QS Connect MBA Lisboa</t>
  </si>
  <si>
    <t xml:space="preserve">A QS Quacquarelli Symonds, responsável pela publicação do Global MBA Rankings, regressa à Lisboa no dia 12 de março com o QS Connect MBA, evento internacional que passa por mais de 85 cidades todos os anos.
Os participantes tem a oportunidade de receber a orientação de nossos consultores especializados e agendar sessões individuais e personalizadas com representantes de algumas das escolas de gestão mais renomadas.
Durante o evento:
Candidata-te a mais de € 6 milhões em bolsas de estudo;
Receba uma análise de currículo;
Tira uma foto profissional para seu perfil no LinkedIn;
E muito mais - tudo de forma gratuita!
Escolas participantes: Alliance Manchester, Copenhagen Business School, IE, ESADE, ESCP Madrid, Hult, IESE, ISEG, The Lisbon MBA, Sauder, Warwick, Shanghai Jiao Tong University - Antai College of Economics &amp; Management e Singapore Management University.
Regista-te gratuitamente hoje e garanta tua vaga!
https://www.eventbrite.co.uk/e/evento-exclusivo-de-mba-qs-connect-mba-lisboa-registration-555756502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5:36.000Z</t>
  </si>
  <si>
    <t>https://www.google.com/calendar/event?eid=M2pjam84dmd2bWVzN3I1amJlZXZ1MTNucmEgenphZXJvY2FsLmxpc2JvbnNlbDFAbQ&amp;ctz=Europe/Lisbon</t>
  </si>
  <si>
    <t>03/15/2019 15:00:00Z</t>
  </si>
  <si>
    <t>03/15/2019 16:00:00Z</t>
  </si>
  <si>
    <t>Ciclo Livros do Nosso Tempo | The Curse of Cash</t>
  </si>
  <si>
    <t xml:space="preserve">Apresentação da obra "The Curse of Cash", de Kenneth Rogoff, pelas professoras Rosa Borges e Paula Albuquerque (ISEG).Local: ISEG, Edifício Quelhas - Auditório 2Horário: 15h00
https://www.eventbrite.pt/e/bilhetes-ciclo-livros-do-nosso-tempo-the-curse-of-cash-486952056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7:21.000Z</t>
  </si>
  <si>
    <t>https://www.google.com/calendar/event?eid=NDB1NzY3a2Q5dTZrMXU1a3VvOTR2NnJkYjEgenphZXJvY2FsLmxpc2JvbnNlbDFAbQ&amp;ctz=Europe/Lisbon</t>
  </si>
  <si>
    <t>03/15/2019 09:30:00Z</t>
  </si>
  <si>
    <t>03/15/2019 17:30:00Z</t>
  </si>
  <si>
    <t>ISO 27005 Risk Manager</t>
  </si>
  <si>
    <t xml:space="preserve">Mastering risk assessment and optimal risk management in information security based on ISO 27005
  Introduction In this two-day intensive course participants develop the competence to master the basic risk management elements related to all assets of relevance for information security using the ISO/IEC 27005:2011 standard as a reference framework. Based on practical exercises and case studies, participants acquire the necessary knowledge and skills to perform an optimal information security risk assessment and manage risks in time by being familiar with their life cycle. This training fits perfectly in the framework of an ISO/IEC 27001:2005 standard implementation process.
Training Methodology This training is based on both theory and practice:- Sessions of lectures illustrated with examples based on real cases;- Practical exercises based on case studies;- Review exercises to assist the exam preparation;- Practice test similar to the certification exam.To benefit from the practical exercises, the number of training participants is limited.
 Audience - Risk managers;- Persons responsible for information security or conformity within an organization;- Member of the information security team;- IT consultants;- Staff implementing or seeking to comply with ISO 27001 or involved in a risk management program.
 Learning Objectives At the end of the course students should be able to:- understand the concepts, approaches, methods and techniques allowing an effective risk management according to ISO 27005;- interpret the requirements of ISO 27001 on information security risk management;- understand the relationship between the information security risk management, the security controls and the compliance with the requirements of different stakeholders of an organization;- acquire the competence to implement, maintain and manage an ongoing information security risk management program according to ISO 27005;- acquire the competence to effectively advise organizations on the best practices in risk management.
 Program 1: Introduction, risk management program, risk identification and assessment according to ISO 270052: Risk evaluation, treatment, acceptance, communication and surveillance according to ISO 27005
General Information - Training in English language.- Course manual in English, containing over 200 pages of information and practical examples.- Behaviour Participation Certificate.- Participation certificate of 14 CPE (Continuing Professional Education) credits.- Certification Exam.- Diploma Certification after successfully pass the exam and after registration on PECB website. This registration has no associated cost.
Perguntas Frequentes
Onde posso contactar o organizador se tiver questões?
More informations about program, dates and prices: http://www.behaviour-group.com/PT/iso/27005-risk-manager/?lang=en
Contact us: +351212103732 training@behaviour-group.com www.behaviour-group.com
https://www.eventbrite.pt/e/bilhetes-iso-27005-risk-manager-551524283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7:32.000Z</t>
  </si>
  <si>
    <t>https://www.google.com/calendar/event?eid=MW1zcjdhOXVjcHNsajhyc3IzZjAwcDBic3UgenphZXJvY2FsLmxpc2JvbnNlbDFAbQ&amp;ctz=Europe/Lisbon</t>
  </si>
  <si>
    <t>03/15/2019 19:30:00Z</t>
  </si>
  <si>
    <t>Conferência | Poverty Reduction and Redistribution Policies in China and Portugal</t>
  </si>
  <si>
    <t xml:space="preserve">Portugal e China, dois países que em contextos geoeconómicos e geopolíticos muito diferentes iniciaram há cerca de 40 anos processos de desenvolvimento e redução da pobreza. Apesar do sucesso alcançado, ainda subsistem em ambos, situações de pobreza e uma distribuição de rendimentos muito desigual. Que politicas têm para resolver esses problemas? Vamos ouvir o Prof. Li Shi ,da Universidade de Pequim, e o Prof. Carlos Farinha Rodrigues, do ISEG - Lisbon School of Economics &amp; Management, dois reputados académicos especialistas no tema.&gt;&gt; PROGRAMA(pdf)  
https://www.eventbrite.pt/e/bilhetes-conferencia-poverty-reduction-and-redistribution-policies-in-china-and-portugal-557643336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7:39.000Z</t>
  </si>
  <si>
    <t>https://www.google.com/calendar/event?eid=MnViMzE1YjY2ZWhwNHJ0Nm9yZzRjcHQxOTIgenphZXJvY2FsLmxpc2JvbnNlbDFAbQ&amp;ctz=Europe/Lisbon</t>
  </si>
  <si>
    <t>03/19/2019 22:00:00Z</t>
  </si>
  <si>
    <t>Experience Hult in Lisbon</t>
  </si>
  <si>
    <t xml:space="preserve">At Hult, you'll learn through experience. We're brining our Professor to Lisbon to lead an interactive master class. What better way to decide if Hult is the right fit for you than to experience one of our classes?
Our especial guest, Ali Fenwick, will deliver a Masterclass on "The Addictive Psychological Elements of Social Media Design". During this interactive experience, you will learn how psychology is used in social media design to influence decisions and to create habit-forming behaviors. By participating in this session, you will be more aware of your own behaviors online and be in a better position to leverage psychological techniques and mobile apps to boost the effectiveness of your communication.
You will also have the exclusive opportunity to network with alumni and fellow candidates to really understand our practical approach to learning. These events are the next best thing to a campus visit–we really hope you can join us to get to know Hult better.
Agenda
6:00 PM - Registration 
6:30 PM - Hult presentation
7:00 PM - Masterclass with Professor Ali Fenwick
8:30 PM- Current students and Alumni Panel
9:00 PM - Networking drinks
About the speaker
Dr. Ali Fenwick is a Professor of Organizational Behavior &amp; Innovation at Hult International Business School in Dubai, Shanghai, London, and San Francisco. He's a modern-day business psychologist, TEDx speaker, strategy consultant, and start-up specialist. Dr. Fenwick has led research and consulting teams in telecommunications, automotive, banking, FMCG, and pharmaceuticals.
Register below to reserve your place.
https://www.eventbrite.co.uk/e/experience-hult-in-lisbon-tickets-549213702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9:00.000Z</t>
  </si>
  <si>
    <t>https://www.google.com/calendar/event?eid=MmtsZmdzY21pZ3AybXNsZXViNWdzaXRjY3QgenphZXJvY2FsLmxpc2JvbnNlbDFAbQ&amp;ctz=Europe/Lisbon</t>
  </si>
  <si>
    <t xml:space="preserve">FORMAÇÃO DE NETWORK MARKETING BRUNO ARAUJO | LISBOA </t>
  </si>
  <si>
    <t xml:space="preserve">TODOS OS PARTICIPANTES NESTA REUNIÃO TÊM DE TER O REGISTO FEITO NESTA PLATAFORMA
https://www.eventbrite.pt/e/bilhetes-formacao-de-network-marketing-bruno-araujo-lisboa-56569129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9:05.000Z</t>
  </si>
  <si>
    <t>https://www.google.com/calendar/event?eid=MzdsOTV0MmR2OTI3c2FvY25kY29kdHB0NHQgenphZXJvY2FsLmxpc2JvbnNlbDFAbQ&amp;ctz=Europe/Lisbon</t>
  </si>
  <si>
    <t>02/17/2019 07:39:10.000Z</t>
  </si>
  <si>
    <t>https://www.google.com/calendar/event?eid=NXRpc2EwYm92NTdjOW1wdGNrMjhlcjRvZzQgenphZXJvY2FsLmxpc2JvbnNlbDFAbQ&amp;ctz=Europe/Lisbon</t>
  </si>
  <si>
    <t>03/21/2019 19:30:00Z</t>
  </si>
  <si>
    <t>GSI Alumni Network</t>
  </si>
  <si>
    <t xml:space="preserve">Celebrar o aniversário do GSI, que conta já com 400 executivos e empreendedores de vários países e continua em expansão.
https://www.eventbrite.pt/e/bilhetes-gsi-alumni-network-560335819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9:16.000Z</t>
  </si>
  <si>
    <t>https://www.google.com/calendar/event?eid=N2V2anY1Mm5kbGg3bmpicDA1a2dtYmt1anMgenphZXJvY2FsLmxpc2JvbnNlbDFAbQ&amp;ctz=Europe/Lisbon</t>
  </si>
  <si>
    <t>03/21/2019 13:00:00Z</t>
  </si>
  <si>
    <t xml:space="preserve">Activate Study Hall | Lisbon </t>
  </si>
  <si>
    <t xml:space="preserve">Class is now in session.
Join us as we bring Activate, our user conference, to Lisbon with a half-day, workshop-style mini-conference we’re calling Activate Study Hall. You’ll learn tips and tricks to grow your business using ActiveCampaign. Meet, connect, and network with local ActiveCampaign users right in your own city. Not only will we show you advanced and upcoming features, you’ll get hands-on guidance with ActiveCampaign experts and staff. You in?
7:30 - 8:00 am: Breakfast
8:00 - 8:15am: Introduction and Welcome
8:10 - 9:00am: Mastering Marketing Automation
In this session, we’ll break down some best practices when building your automations -- everything from how you approach the automation to understanding and reaching your goals. We’ll also focus on some of the most impactful automations we’ve seen to help you focus your efforts.
9:00 - 9:30am: Successful Sales Automation
Now that we have some of the best practices for building automations, we’ll focus on building a sales process. Diving into the CRM, you’ll learn how to improve any process in your business using pipelines, stages, and lead scoring.
9:30 - 10:05am:  Breakout + Build
Let’s start building! We will use this time to split into 2 groups and focus on building out one of the foundational marketing automations or cover how to get started with our CRM - you decide!
10:05 - 10:35am: Adding integrations to the mix
Integrations can take your automations to the next level. This session will share some of the most common workflows and integrations and give you the tools and knowledge you need to start building automations for your own integrations.
10:35 - 11:05am: Measuring your Marketing
Now that you’ve set up your automations, how do you know if they’re working? We’ll help you understand what success looks like so you can iterate your automations and meet your goals.
11:05 - 11:40am: Breakout + Build  
Time to put it all together! In this breakout we will set up an integration that will help you measure the performance of your marketing.
11:40am - 12:00pm: Product update and Q&amp;A
Get a sneak peek into ActiveCampaign’s product roadmap.
12:00 - 1:00pm: Working Lunch
Your call!  Feel free to bring any topics or questions you have and we will have our team cover it for the group over lunch.
https://www.eventbrite.com/e/entradas-activate-study-hall-lisbon-55532743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39:29.000Z</t>
  </si>
  <si>
    <t>https://www.google.com/calendar/event?eid=Mm5zZWk5YWx0dDJiZGt0bnZwZWtuaXMwMjMgenphZXJvY2FsLmxpc2JvbnNlbDFAbQ&amp;ctz=Europe/Lisbon</t>
  </si>
  <si>
    <t xml:space="preserve">Kingspan Portugal Workshop - Fire Performance of Insulated Panels for Coldstores, Facades and Roofing </t>
  </si>
  <si>
    <t xml:space="preserve">Painéis de isolamento Kingspan MEATCA gostaria de Convidar V. Excelência para o nosso Workshop em Lisboa sobre Desempenho de Incêndio nos Painéis Isolados utilizados em entrepostos frigoríficos, armazéns, fachadas arquitetônicas e coberturas.
Todos os arquitectos portugueses, consultores, engenheiros de incêndio, engenheiros de risco, frigoríficos e empreiteiros de fachadas que operam em Moçambique, Angola, Guiné e outras regiões Africanas estão convidados.
Painéis de isolamento Kingspan MEATCA gostaria de Convidar V. Excelência para o nosso Workshop em Lisboa sobre Desempenho de Incêndio nos Painéis Isolados utilizados em entrepostos frigoríficos, armazéns, fachadas arquitetônicas e coberturas.
O workshop contará com tópicos importantes cobrindo:
Comparação do desempenho térmico de vários núcleos de painéis de isolamento.
Desempenho de Incêndio aprovado pela seguradora e testes de painéis para Isolamento.
Estudos de casos de fogo real.
Soluções arquitetônicas para fachadas e coberturas da Kingspan.
Melhores práticas em projetos de Frio Industrial.
Entreposto revolucionário de Frio Modular - Kingspan Modularis.
Nota: As apresentações serão feitas em inglês com tradução simultânea em português quando necessário
O workshop é gratuito para arquitetos, consultores, empreiteiros e engenheiros. No entanto, os assentos são servidos até que a capacidade seja preenchida. Os organizadores reservam-se o direito de alocar esses assentos complementares a critério.
Para questões sobre eventos, por favor contate:
Marcio Viegas
Business Development / África
marcio.viegas@kingspan.com
Mobile: +351 926 798 953
https://www.eventbrite.co.uk/e/kingspan-portugal-workshop-fire-performance-of-insulated-panels-for-coldstores-facades-and-roofing-tickets-56088220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40:01.000Z</t>
  </si>
  <si>
    <t>https://www.google.com/calendar/event?eid=MGJsNnMza2M5dmwyNTZpaWc0a3JiNW41MHAgenphZXJvY2FsLmxpc2JvbnNlbDFAbQ&amp;ctz=Europe/Lisbon</t>
  </si>
  <si>
    <t>Application Deadline - Demium Lisbon (accelerator)</t>
  </si>
  <si>
    <t>NOW_Beato, Rua do Grilo 135, 1950-144 Lisboa, Portugal</t>
  </si>
  <si>
    <t>EVENT LINK:	 
http://bit.ly/2trtnQV	 
---	 
EVENT DESCRIPTION:	 
This is the deadline for applications for Demium Lisbon. 
Demium is a pre-idea, pre-team incubator and accelerator targeting future founders and entrepreneurs. Apply if you want to start a company, find great co-founders, and be given the structure to help you make this successful!	 
---	 
SUBSCRIBE:	 
Get invites for events in your city at
https://www.startupeventslist.com
The Startup Events List is your calendar for startup and tech events. Updated daily.
Never miss another event!	 
 ---</t>
  </si>
  <si>
    <t>02/19/2019 06:01:07.000Z</t>
  </si>
  <si>
    <t>https://www.google.com/calendar/event?eid=MWpkbWd1cGo1dDI4Y2I5YmVoNzUxcGxma3YgenphZXJvY2FsLmxpc2JvbnNlbDFAbQ&amp;ctz=Europe/Lisbon</t>
  </si>
  <si>
    <t>#AllStartup Lisbon</t>
  </si>
  <si>
    <t>EVENT LINK:	 
http://bit.ly/2trtnQV	 
---	 
---	 
SUBSCRIBE:	 
Get invites for events in your city at
https://www.startupeventslist.com
The Startup Events List is your calendar for startup and tech events. Updated daily.
Never miss another event!	 
 ---</t>
  </si>
  <si>
    <t>02/21/2019 13:06:58.000Z</t>
  </si>
  <si>
    <t>https://www.google.com/calendar/event?eid=MHJlMjhrdXFlMWZuM2NnaGVhbWNwcHBxcmYgenphZXJvY2FsLmxpc2JvbnNlbDFAbQ&amp;ctz=Europe/Lisbon</t>
  </si>
  <si>
    <t>[Leiria][Collab GDGLeiria] Flutter Workshop</t>
  </si>
  <si>
    <t>Flutter Portugal
Saturday, April 6 at 2:00 PM
This event is in a collaboration with GDG Leiria. RSVP to this event pages DOES NOT garanties your spot. You need to get a ticket!  Get your free tick...
https://www.meetup.com/FlutterPortugal/events/259581462/</t>
  </si>
  <si>
    <t>03/20/2019 03:22:46.000Z</t>
  </si>
  <si>
    <t>https://www.google.com/calendar/event?eid=MDVvaG9iN2QyaTZxZW1obnNkOWpwbWIxdDcgenphZXJvY2FsLmxpc2JvbnNlbDFAbQ&amp;ctz=Europe/Lisbon</t>
  </si>
  <si>
    <t>03/30/2019 14:30:00Z</t>
  </si>
  <si>
    <t>03/30/2019 19:00:00Z</t>
  </si>
  <si>
    <t>8th Lx Kaggle Meetup @ FCT NOVA</t>
  </si>
  <si>
    <t>Faculdade de Ciências e Tecnologia (Universidade Nova de Lisboa) (Calçada de Alfazina 2, Caparica, Portugal 2825-149)</t>
  </si>
  <si>
    <t>Lisbon Kaggle Meetup - Data Science Hands-on
Saturday, March 30 at 2:30 PM
🤖🤖 Hello humans! We are very happy that we are finally visiting FCT NOVA for an exciting Kaggle Meetup. This time, not only are we being hosted in Alm...
https://www.meetup.com/Lisbon-Kaggle/events/259866451/</t>
  </si>
  <si>
    <t>03/20/2019 03:22:47.000Z</t>
  </si>
  <si>
    <t>https://www.google.com/calendar/event?eid=Mmx1OWdlcnFuam5zdjQ1bDRubWkycnYzMTYgenphZXJvY2FsLmxpc2JvbnNlbDFAbQ&amp;ctz=Europe/Lisbon</t>
  </si>
  <si>
    <t>Craftsman Series: Road to Extreme Performance and Scalability - Vol. 1</t>
  </si>
  <si>
    <t>Wonderbool Lisbon - Indie OutSystems Community Meetup
Tuesday, March 26 at 6:30 PM
Performance - the final frontier :) This is a very (!!) exciting and critical subject that we are really passionate about and have been looking to add...
https://www.meetup.com/Wonderbool-Lisbon/events/259389708/</t>
  </si>
  <si>
    <t>03/20/2019 03:22:50.000Z</t>
  </si>
  <si>
    <t>https://www.google.com/calendar/event?eid=MGV1cm5xbHJwYmRrcDBwcGdsc2syb3VqcTYgenphZXJvY2FsLmxpc2JvbnNlbDFAbQ&amp;ctz=Europe/Lisbon</t>
  </si>
  <si>
    <t>Customer Success Meetup with Lincoln Murphy in Lisbon</t>
  </si>
  <si>
    <t>Outsystem (Rua Central Park 2, 2A - 5 andar, Linda-a-Velha, Portugal)</t>
  </si>
  <si>
    <t>Customer Success Meetup, Lisbon
Wednesday, March 27 at 6:00 PM
Dear all, We're thrilled and honoured to have Lincoln Murphy as our special guest at the customer success meetup in Lisbon on 27th March. Lincoln kind...
https://www.meetup.com/Customer-Success-Meetup-Lisbon/events/259471691/</t>
  </si>
  <si>
    <t>03/20/2019 03:22:52.000Z</t>
  </si>
  <si>
    <t>https://www.google.com/calendar/event?eid=Mms0djExZGF2NGU2NmM5czg2cDQyZjgwMTkgenphZXJvY2FsLmxpc2JvbnNlbDFAbQ&amp;ctz=Europe/Lisbon</t>
  </si>
  <si>
    <t>H20 Driverless AI on Power</t>
  </si>
  <si>
    <t>IBM Client Center Lisbon (Rua do Mar da China, nº3, Lisboa, AL, Portugal)</t>
  </si>
  <si>
    <t>Lisbon Artificial Intelligence Meetup
Tuesday, March 26 at 6:30 PM
Nesta sessão teremos como orador convidado Jo-Fai Chow, Data Science Evangelist e Community Manager na H2O.ai. Jo-Fai fará uma introdução ao Driverles...
https://www.meetup.com/Lisbon-Artificial-Intelligence-Meetup/events/259560051/</t>
  </si>
  <si>
    <t>03/20/2019 03:22:53.000Z</t>
  </si>
  <si>
    <t>https://www.google.com/calendar/event?eid=MW1mcTZkbHBvYW1raW4xMDNpdmNyczUzYzggenphZXJvY2FsLmxpc2JvbnNlbDFAbQ&amp;ctz=Europe/Lisbon</t>
  </si>
  <si>
    <t>03/22/2019 11:00:00Z</t>
  </si>
  <si>
    <t>Azure Wednesdays Special Edition @ PixelsCamp</t>
  </si>
  <si>
    <t>Azure Wednesdays Portugal
Friday, March 22 at 10:00 AM
This special edition of Azure Wednesdays Portugal will take place at the amazing PixelsCamp event (https://pixels.camp/) on a FRIDAY. If you are atten...
https://www.meetup.com/Azure-Wednesdays-Portugal/events/259666955/</t>
  </si>
  <si>
    <t>03/20/2019 03:22:56.000Z</t>
  </si>
  <si>
    <t>https://www.google.com/calendar/event?eid=M3M5MmVmamZpMGgxbHBnMzY5djZuaWJmYmQgenphZXJvY2FsLmxpc2JvbnNlbDFAbQ&amp;ctz=Europe/Lisbon</t>
  </si>
  <si>
    <t>LISBON TECH JOB FAIR SPRING 2019</t>
  </si>
  <si>
    <t>Av. Duque de Loulé 12 (Av. Duque de Loulé 12, Lisboa, Portugal 1050-085)</t>
  </si>
  <si>
    <t>TechMeetups Lisbon
Thursday, May 30 at 6:00 PM
Welcome Employers and Job Seekers! Whether you are looking for a job or recruiting, Tech Job Fair is the place to be! The speed dating event for recru...
https://www.meetup.com/TechMeetupsLisbon/events/259681032/</t>
  </si>
  <si>
    <t>03/20/2019 03:22:57.000Z</t>
  </si>
  <si>
    <t>https://www.google.com/calendar/event?eid=MjdzMXV1dmFvZzFxZ3FhYTUyNXY3NjZ2MTkgenphZXJvY2FsLmxpc2JvbnNlbDFAbQ&amp;ctz=Europe/Lisbon</t>
  </si>
  <si>
    <t>03/27/2019 18:45:00Z</t>
  </si>
  <si>
    <t>03/27/2019 20:45:00Z</t>
  </si>
  <si>
    <t>&lt;?phplx meetup - March 2019</t>
  </si>
  <si>
    <t>phplx
Wednesday, March 27 at 6:45 PM
18:45 - Registration 19:15 - 1st talk - TBD 19:50 - Break 20:10 - 2nd talk - TBD 20:50 - Networking ----------------------- We are looking for speaker...
https://www.meetup.com/php-lx/events/259702952/</t>
  </si>
  <si>
    <t>03/20/2019 03:22:58.000Z</t>
  </si>
  <si>
    <t>https://www.google.com/calendar/event?eid=MDIxdGdoNnBncTBnbzFlYjJnY2EyYXAwazQgenphZXJvY2FsLmxpc2JvbnNlbDFAbQ&amp;ctz=Europe/Lisbon</t>
  </si>
  <si>
    <t>CRYPTO BEER</t>
  </si>
  <si>
    <t>República Da Cerveja (Av. Brasília 7, Lisboa, Portugal 1300-472)</t>
  </si>
  <si>
    <t>Bitcoin Portugal
Thursday, March 21 at 6:30 PM
Olá Criptoentusiastas, Sejam bem vindos aos nossos meetups regulares. Estas reuniões são informais e sem agenda, servem apenas para as pessoas trocare...
https://www.meetup.com/bitcoinportugal/events/259072395/</t>
  </si>
  <si>
    <t>03/20/2019 03:23:01.000Z</t>
  </si>
  <si>
    <t>https://www.google.com/calendar/event?eid=MXI3aHQwaTFqcm5oOHZtOTN1OThrYnVzYmsgenphZXJvY2FsLmxpc2JvbnNlbDFAbQ&amp;ctz=Europe/Lisbon</t>
  </si>
  <si>
    <t>SEO Drinks&amp;Links</t>
  </si>
  <si>
    <t>Lisbon SEO (Search Engine Optimization) Meetup
Monday, March 25 at 6:30 PM
It's time to bring the SEO Meetup events back! This time we won't be doing any presentation, instead let's just have a few drinks and talk SEO.  Hope ...
https://www.meetup.com/Lisbon-SEO-Search-Engine-Optimization-Meetup/events/259789056/</t>
  </si>
  <si>
    <t>https://www.google.com/calendar/event?eid=M2ZrZGRycHBzZHFrcGE0cHY4b3Y2ZDJia3AgenphZXJvY2FsLmxpc2JvbnNlbDFAbQ&amp;ctz=Europe/Lisbon</t>
  </si>
  <si>
    <t>Lightweight Enterprise Java with MicroProfile and GraalVM</t>
  </si>
  <si>
    <t>Instituto Superior Técnico (Av. Rovisco Pais 1, Lisboa, Portugal 1049-001)</t>
  </si>
  <si>
    <t>Lisbon JUG (Java Users Group)
Monday, March 25 at 7:00 PM
We are glad to announce our first meetup with Roberto Cortez who is a passionate Java Developer and Java Champion with more than 10 years of experienc...
https://www.meetup.com/Lisbon-JUG/events/259796868/</t>
  </si>
  <si>
    <t>03/20/2019 03:23:02.000Z</t>
  </si>
  <si>
    <t>https://www.google.com/calendar/event?eid=NjE4NDI0bjBxNW1kM2Jva2RpNzdqODJqZ2ggenphZXJvY2FsLmxpc2JvbnNlbDFAbQ&amp;ctz=Europe/Lisbon</t>
  </si>
  <si>
    <t>Hora Ubuntu - Aprender GIT a Bloggar</t>
  </si>
  <si>
    <t>Comunidade Ubuntu Portugal
Thursday, March 28 at 6:30 PM
Vamos fazer um blog e usar GIT para isso.Porque a melhor maneira de aprender é fazendo, recomendoo uso de computador para cada um poder criar o seu Bl...
https://www.meetup.com/ubuntupt/events/259845135/</t>
  </si>
  <si>
    <t>03/20/2019 03:23:03.000Z</t>
  </si>
  <si>
    <t>https://www.google.com/calendar/event?eid=Nzk0cXZxcGJjdWU0bGhnZGtkYnA5MDRob3MgenphZXJvY2FsLmxpc2JvbnNlbDFAbQ&amp;ctz=Europe/Lisbon</t>
  </si>
  <si>
    <t>03/21/2019 12:30:00Z</t>
  </si>
  <si>
    <t>Lisboa Startups (Business Networking Events)
Thursday, March 21 at 12:30 PM
https://www.meetup.com/LisboaStartups/events/259870480/</t>
  </si>
  <si>
    <t>03/20/2019 03:23:06.000Z</t>
  </si>
  <si>
    <t>https://www.google.com/calendar/event?eid=NnFnNjZ2MjJ0bDI4dWNncWJ1NnRnYmxoY3YgenphZXJvY2FsLmxpc2JvbnNlbDFAbQ&amp;ctz=Europe/Lisbon</t>
  </si>
  <si>
    <t>03/22/2019 22:00:00Z</t>
  </si>
  <si>
    <t>Silicon Drinkabout Lisbon (Março 2019)</t>
  </si>
  <si>
    <t xml:space="preserve">Silicon Drinkabout é uma comunidade global de startups apoiada por eventos locais. Cada cidade é dirigida por voluntários apaixonados, alimentados pelo amor de aproximando as pessoas para criar um significado, cara a cara relacionamentos que vão além de uma rede profissional.A comunidade Silicon Drinkabout foi descrita como um suporte rede, um lugar para ter conversas abertas e melhor de tudo, como um família.
Silicon Drinkabout is a global community of startups powered by local events. Each city is run by passionate volunteers, fuelled by their love of bringing people together to create meaningful, face to face relationships that go beyond just a professional network. The Silicon Drinkabout community has been described as a support network, a place to have open conversations and best of all, as a family. 
https://www.eventbrite.com/e/bilhetes-silicon-drinkabout-lisbon-marco-2019-50842489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3:56.000Z</t>
  </si>
  <si>
    <t>https://www.google.com/calendar/event?eid=NDBtMjRuZzd1dWYzMnNnZjE5Z21yNmFwcDAgenphZXJvY2FsLmxpc2JvbnNlbDFAbQ&amp;ctz=Europe/Lisbon</t>
  </si>
  <si>
    <t>03/22/2019 19:00:00Z</t>
  </si>
  <si>
    <t>Workshop SAMSUNG S10 ( Fnac Amoreiras )</t>
  </si>
  <si>
    <t xml:space="preserve">A Fnac e a Samsung apresentam o  Galaxy S10 e convidam a conhecer todas as novidades deste novo equipamento da marca, focando-se essencialmente na parte práctrica. Se já comprou, pensa comprar ou simplesmente gosta de ver as últimas novidades tecnológicas, este workshop é para si
perguntas frequentes
Existem requisitos de ID ou idade mínima para aceder ao seu evento?
Não existe isade mínima para a frequência do workshop, são todos bem vindos
O que posso levar ao evento?
Pode e deve levar o seu novo equipamento com a bateria carregada 
Como posso contactar o organizador se tiver questões?
Teremos todo o gosto em responder às suas questões através do email expertzone@pt.fnac.com
Devo levar o meu bilhete impresso para o evento?
Não é necessário levar o bilhete que é gerado pelo sistema, no dia do workshop basta indicar o nome em que foi efectuada a inscrição
Posso atualizar as minhas informações de registo?
Poderá sempre editar ou mesmo apagar todas as informações do seu registo. Todos os contactos decorrentes do seu registo serão apenas no âmbito da sua inscrição e da ação em que se inscreveu
Não há problema se o nome no meu bilhete ou registo não coincidir com o participante?
Não há qualquer problema, no dia do evento basta mencionar o nome em que ficou feita a inscrição
https://www.eventbrite.pt/e/bilhetes-workshop-samsung-s10-fnac-amoreiras-588721130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01.000Z</t>
  </si>
  <si>
    <t>https://www.google.com/calendar/event?eid=NWI1Z21xcnNvbjViazNmNG4wbTRsMDZpM3AgenphZXJvY2FsLmxpc2JvbnNlbDFAbQ&amp;ctz=Europe/Lisbon</t>
  </si>
  <si>
    <t xml:space="preserve">BEM VINDO À HAPPY CODE CAMPO DE OURIQUE!
Venha conhecer a Happy Code Campo de Ourique, e a metodologia de ensino de programação da Happy Code, através da participação numa AULA EXPERIMENTAL TOTALMENTE GRATUITA. 
Vamos aprender a programar de uma forma muito divertida!
As aulas experimentais têm duração de 1 hora, e permitem mostrar aos alunos o potencial da programação. A Happy Code destina-se a alunos dos 7 aos 17 anos. No final teremos uma oferta Happy Code para os participantes. E enquanto os mais pequenos se divertem nas aulas os pais também são convidados a assistir a uma sessão de esclarecimento!
Vem e traz os teus amigos! Máximo de 4 convites por cada pessoa.
PERGUNTAS FREQUENTES
Como posso contactar o organizador se tiver questões?
Email: vera.madeley@happycode.pt
Telefone: 938 602 572
Existem requisitos de ID ou idade mínima para aceder ao seu evento?
Sim, dos 7 anos aos 17 anos. Para mais informações sobre os cursos, visite a nossa página: http://happycode.pt/cursos/ 
Quantos convites para as aulas experimentais?
Cada pessoa poderá trazer os filhos, ou amigos interessados, até um máximo de 4 convites.
O que posso levar ao evento?
Não será necessário trazer nada, para além de boa disposição e vontade de aprender! Todo o material estará disponível na Happy Code. Se tiver interesse em guardar o projecto que desenvolveu ao longo do workshop, cada aluno poderá trazer uma pen.
Se quiser inscrever o meu filho/a, o que devo fazer?
Poderá fazer a inscrição directamente na nossa escola, ou em alternativa através do formulário online. https://www.happycode.pt/inscricao-online/
https://www.eventbrite.pt/e/bilhetes-workshop-de-programacao-na-happy-code-campo-ourique-gratuito-56276674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09.000Z</t>
  </si>
  <si>
    <t>https://www.google.com/calendar/event?eid=MXRjM2c5NjBnMjlva3V0bmcxZDZrZ3Ywc24genphZXJvY2FsLmxpc2JvbnNlbDFAbQ&amp;ctz=Europe/Lisbon</t>
  </si>
  <si>
    <t xml:space="preserve">Learn to Develop a Successful Big Data &amp; Analytics Startup Company Today!
Always wanted to start an Tech Startup? Want to become the next Steve Jobs or Elon Musk?Quality Content that will Boost your Innovation, Investor, Tech and Entrepreneurship skillsNow we have a complete blueprint for you start your own Big Data &amp; Analytics Tech Startup. During our tech startup program you will learn and navigate through tools, software, hardware, platforms, resources, projects, processes, methods and strategies to penetrate your own Big Data &amp; Analytics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Big Data &amp; Analytics Startup workshop we will cover:
Session 1: Big Data &amp; Analytics BasicsDuring this session we will explore the very foundation and the basic systems and platforms for you to integrate into your own tech startup process. 
Big Data/Analytics Hardware
Big Data/Analytics Software
Big Data/Analytics Platforms
Big Data/Analytics Projects
Big Data/Analytics Systems
Big Data/Analytics Blueprint
Big Data/Analytics Tools
Big Data/Analytics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Bio Big Data
Demographic Analysis
AI Big Data
VR Big Data
Fintech Big Data
Research Platform
Security Management
Healthcare Analytics
Market Performance
Weather Systems
Industrial Analytics
Logistical Big Data
Traffic Management
Tourism Analytics
Insurance Analytics
Big Data/Analytics Dashboard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
  </si>
  <si>
    <t>03/22/2019 03:44:13.000Z</t>
  </si>
  <si>
    <t>https://www.google.com/calendar/event?eid=NmNpYXJ1MW5zNjBwbmEwN3M1OGNxYzgyZGkgenphZXJvY2FsLmxpc2JvbnNlbDFAbQ&amp;ctz=Europe/Lisbon</t>
  </si>
  <si>
    <t>03/23/2019 15:00:00Z</t>
  </si>
  <si>
    <t>Workshop SAMSUNG S10 ( Fnac Colombo )</t>
  </si>
  <si>
    <t xml:space="preserve">A Fnac e a Samsung apresentam o  Galaxy S10 e convidam a conhecer todas as novidades deste novo equipamento da marca, focando-se essencialmente na parte práctrica. Se já comprou, pensa comprar ou simplesmente gosta de ver as últimas novidades tecnológicas, este workshop é para si
perguntas frequentes
Existem requisitos de ID ou idade mínima para aceder ao seu evento?
Não existe isade mínima para a frequência do workshop, são todos bem vindos
O que posso levar ao evento?
Pode e deve levar o seu novo equipamento com a bateria carregada 
Como posso contactar o organizador se tiver questões?
Teremos todo o gosto em responder às suas questões através do email expertzone@pt.fnac.com
Devo levar o meu bilhete impresso para o evento?
Não é necessário levar o bilhete que é gerado pelo sistema, no dia do workshop basta indicar o nome em que foi efectuada a inscrição
Posso atualizar as minhas informações de registo?
Poderá sempre editar ou mesmo apagar todas as informações do seu registo. Todos os contactos decorrentes do seu registo serão apenas no âmbito da sua inscrição e da ação em que se inscreveu
Não há problema se o nome no meu bilhete ou registo não coincidir com o participante?
Não há qualquer problema, no dia do evento basta mencionar o nome em que ficou feita a inscrição
https://www.eventbrite.pt/e/bilhetes-workshop-samsung-s10-fnac-colombo-58871501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17.000Z</t>
  </si>
  <si>
    <t>https://www.google.com/calendar/event?eid=MnQ3dDZ1c3AxZmViMDN1NDE5cXJlbnQwYWcgenphZXJvY2FsLmxpc2JvbnNlbDFAbQ&amp;ctz=Europe/Lisbon</t>
  </si>
  <si>
    <t>No Boss Allowed -Podcast Series- Lisbon</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lisbon-tickets-58475878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24.000Z</t>
  </si>
  <si>
    <t>https://www.google.com/calendar/event?eid=NHQwanNqZGplMmtjamFhb2ZwaHQ5M2E3a3IgenphZXJvY2FsLmxpc2JvbnNlbDFAbQ&amp;ctz=Europe/Lisbon</t>
  </si>
  <si>
    <t>Conferência “Society 5.0: The Challenge of Sustainable Smart Societies"</t>
  </si>
  <si>
    <t xml:space="preserve">Conferência Anual do BCSD Portugal 2019 “Society 5.0: The Challenge of Sustainable Smart Societies"
No dia 25 de março, vamos falar de sustentabilidade e desafiar a indústria 4.0 a dar um passo em frente.
Desenhamos a sociedade do futuro com empresas e parceiros, promovendo novas soluções que garantam uma vida mais sustentável e confortável. 
Acreditamos que na sociedade do futuro as dimensões virtual, física e biológica se unem e dão origem a uma sociedade inteligente e sustentável, centrada na pessoa e no planeta.
Juntos, com a inovação e a tecnologia, temos o poder de construir um futuro melhor para a humanidade, apoiados nas potencialidades de novas tecnologias como inteligência artificial, internet das coisas, robots, quantum computing e nanotecnologia.
Este é o nosso compromisso com o futuro.
E o futuro é a SOCIEDADE 5.0
Junte-se a nós.
PROGRAMA (em construção)
9.30h Opening
António Mexia, CEO at EDP &amp; President at BCSD Portugal
09.45h Pitch + Roundtable: Society 5.0: The role of technology for sustainable development
João Pedro Matos Fernandes, Minister of the Environment of Portugal
Rosa Monteiro, Secretary of State of Citizenship and Equality of Portugal
Sogo Fujisaki, Vice President, CSR and Sustainable Development Strategy at Fujitsu Limited 
10.40h Pitch + Roundtable: Society 5.0: utopia or dystopia?
Arlindo de Oliveira, President at Technical University of Lisbon
António Câmara, Chairman at YGroup and Professor at Universidade Nova de Lisboa
Concepción Galdón, Social Innovation Director &amp; Academic Lead at IE Business School
11.35h Coffee Break
12.00h Pitch + Roundtable: Trends and opportunities for companies towards a sustainable smart society
Héctor Ibarra, Group Director at Fjord
Pedro Couto e Santos, Design Team Lead at Impossible
Jacqueline Lim, Independent Consultant
13.00h Lunch
14.15h  Opening – The role of WBCSD towards Society 5.0
Peter Bakker, President at World Business Council for Sustainable Development
14.45h Pitch + Roundtable: Society 5.0: business cases from Portugal and beyond
Vanessa Ferreira Loureiro, Board member at Efacec
Helena Silva, CTO at CEiiA – Centre of Engineering and Product Development
Ana Paula Marques, Board Member at NOS
Haya Douidri, Senior Manager, Public Affairs and Government Partnerships at Bird
16.00h Coffee break
16.15h Pitch + Roundtable: Financing Society 5.0 and the SDGs
Jorge Moreira da Silva, Director of the OECD Development Co-operation Directorate
Angela Churie Kallhauge, Head of the Carbon Pricing Leadership Coalition Secretariat at The World Bank
Tauni Lanier Sustainability Director at World Wide Generation
Catarina da Silva, Sustainable Finance at ING Bank
17.30h Designing for massive impact in an exponential world
Laila Pawlak, Co-founder &amp; CEO SingularityU Nordic, Singularity University Faculty
18.00h Closing
https://www.eventbrite.pt/e/registo-conferencia-society-50-the-challenge-of-sustainable-smart-societies-552060317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33.000Z</t>
  </si>
  <si>
    <t>https://www.google.com/calendar/event?eid=MjdiMWdsYTdvNmc3ZXVzdWl2OXRubjhpdTggenphZXJvY2FsLmxpc2JvbnNlbDFAbQ&amp;ctz=Europe/Lisbon</t>
  </si>
  <si>
    <t xml:space="preserve">Globally recognized expertise in the field of information security  Introduction This five-day CISSP exam preparation course deals with the security concepts to be mastered in order to obtain CISSP certification. In an accelerated but rigorous manner, this training prepares the student for the CISSP examination, covering the entirety of the Common Body of Knowledge about security (CBK 2015, effective April 15, 2015) as defined by the (ISC)2. The CBK 2015 covers eight security domains: Security and Risk Management; Asset Security; Security Engineering; Communications and Network Security; Identity and Access Management; Security Assessment and Testing; Security Operations; and, Software Development Security.
Training Methodology In this CISSP certification preparation course, participants will review the main concepts of systems security according to the 8 domains of the CISSP certification of (ISC)2, consolidate their knowledge through exam simulation questions and at the end of the course, realize a simulation exam in order to assess their level of knowledge and the amount of effort needed to be aligned and perform successfully the CISSP certification exam.
 Audience - Security administrator looking to improve your skills and employment opportunities;- Company desiring to improve your security profile and competitive edge;- Vendor wanting to enhance the marketability of your product with qualified security administrators- Security Auditors and/or Consultants- Any security professional
 Learning Objectives At the end of the course students should be able to: - Be prepared for the CISSP Certification exam based on the latest (ISC)2 CBK - Identify and apply the framework and policies, concepts, principles, structures, and standards used to establish criteria for the protection of information assets and to assess the effectiveness of that protection, including the issues of governance, organizational behavior, and security awareness - Identify the concepts, principles, structures, and standards used to monitor and secure assets and those controls used to enforce various levels of confidentiality, integrity, and availability - Know how to identify concepts, principles, structures, and standards used to design, implement, monitor, and secure operating systems, equipment, networks, applications, and those controls used to enforce various levels of confidentiality, integrity, and availability - Understand the network security concepts related to structures, methods, formats, and measures for the transmission of information - Understand how access and identity management works, why it is a key security discipline, and how each individual component covered on the course relates to the overall access management universe - Identify the fundamental concepts needed to support the managing of the risks involved in developing, producing, operating, and sustaining systems and capabilities - Identify and know the daily tasks required to keep security services operating reliably and efficiently - Understand the need to include on the enterprise security architecture, the security component on the application development. To know how to identify the main software vulnerabilities
 Program 1: Domain 1: Security and Risk Management2: Domain 2: Asset Security3: Domain 3: Security Engineering4: Domain 4: Communications and Network Security5: Domain 5: Identity and Access Management6: Domain 6: Security Assessment and Testing7: Domain 7: Security Operations8: Domain 8: Software Development Security
General Information - Training in English language.- Course manual in English, with over 1,200 pages, containing information and practical exercises per domain.- Behaviour Participation Certificate.- Exam simulation delivered on the last day of the training, along with answers and explanations, to be answered autonomously and after training, as a means to measure knowledge.- Coffee break in the morning and afternoon (Applies to all training that take place in Behaviour facilities
Perguntas Frequentes
Onde posso contactar o organizador se tiver questões?
More informations about program, dates and prices: http://www.behaviour-group.com/PT/isc2/information-systems-security-professional/?lang=en
Contact us: +351212103732 training@behaviour-group.com www.behaviour-group.com
https://www.eventbrite.pt/e/bilhetes-certified-information-systems-security-professional-cissp-500646687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38.000Z</t>
  </si>
  <si>
    <t>https://www.google.com/calendar/event?eid=MHRzMjVoaGZ1Z2hjYTF2dm84anNxcDlyYXIgenphZXJvY2FsLmxpc2JvbnNlbDFAbQ&amp;ctz=Europe/Lisbon</t>
  </si>
  <si>
    <t xml:space="preserve">Mastering risk assessment and optimal risk management based on ISO 31000  IntroductionIn this five-day course participants develop the competence needed to master and lead an organisation on the implementation program of a risk management framework and related risk management process using the new ISO 31000:2018 standard. Through practical exercises and case studies participants will gain a deep understanding on the fundamental concepts of risk management and related terms based on ISO Guide 73, and on the application of the new risk management principles to create and protect the organisation’ value. Participants will acquire the needed skills to design, implement, evaluate, improve and integrate an risk management framework on the organisation, including the best practices for the framework implementation based on ISO 31004; and, to draft, implement, maintain and improve an risk management process customized to the organisation needs, including the assessment and treatment of risks using the additional guidance of IEC/ISO 31010. On the last day, the course leads the participants to several risk assessment methods and techniques based on IEC/ISO 31010.
Training MethodologyThis training is based on both theory and practice:
Sessions of lectures illustrated with examples based on real cases;
Practical exercises based on case studies;
Review exercises to assist the exam preparation;
Practice test similar to the certification exam.
 AudienceThis course is aimed to:
Risk managers, consultants and/or risk experts;
Business process owners;
Business risk managers;
Regulatory compliance managers and/or legal risk managers;
Project managers;
IT service managers, information security managers, business continuity managers;
Any person responsible or involved on the management of risk in an organization;
 Learning ObjectivesWith this course is intended that the trainees gain knowledge and understanding in the following subjects and have a successful completion of the education and examination components related to this certification.
understand the main concepts and related risk management terminology based on ISO Guide 73;
know the ISO 31000 family, other risk management standards, practices and regulatory frameworks;
understand how the ISO 31004 and IEC/ISO 31010 can be used to support the implementation of an ISO 31000:2018 risk management framework, including the main differences from the ISO 31000:2009 edition;
apply the new risk management principles to create and protect the organisation’ value;
design, implement, evaluate, improve and integrate an risk management framework on the organisation based on ISO 31000:2018;
draft, implement, maintain and improve an risk management process customized to the organisation needs, including the assessment and treatment of risks using the guidance of IEC/ISO 31010;
learn how to draft a risk management plan, including how to report, record, communicate, monitor, and review the risks;
lead and support an risk management team on the implementation of an risk management program through the organisation as part of the enterprise risk management (ERM) strategy;
acquire the need knowledge to effectively advise organizations on the best practices in risk management, including recognized tools, techniques and methods;
 Program
Day 1: Introduction to risk management based on ISO 31000:2018; risk management principles and framework
Course introduction, objectives and structure;
Risk management standards, frameworks and methodologies; the ISO 31000:2018 family;
Risk management concepts and definitions based on ISO 31000:2018 and ISO Guide 73;
Risk management principles;
Comparing ISO 31000 risk management editions 2009 (Ed.1) vs. 2018 (Ed. 2);
Understanding the risk types covered by ISO 31000:2018;
Risk management framework: integration, design, implementation, evaluation and improvement;
Risk context, assessment and treatment based on ISO 31000:2018
Risk management process overview
Risk management process implementation based using ISO 31000:2018 and IEC/ISO 31010
Scope, context and risk criteria
Risk assessment: risk identification, risk analysis and risk evaluation
Risk treatment and acceptance: risk treatment options and risk treatment plan
Risk communication, consultation, monitoring, review, reporting and recording based on ISO 31000:2018
Risk communication and consultation
Risk monitoring and review
Risk reporting and recording
Risk assessment methods and techniques based on IEC/ISO 31010
Introduction to risk assessment techniques
Selection criteria for risk assessment techniques
Types of risk assessment techniques
Risk assessment methods and techniques
Closing the training, preparing for the exam and certification
ISO 31000 Lead Risk Manager Certification Exam
General Information
Training in English language.
Course manual in English, containing over 200 pages of information and practical examples.
Behaviour Participation Certificate of 35 CPD/CPE credits.
Certification Exam.
Certification Diploma after successful examination and formal process registration. This process has no associated cost.
Coffee break in the morning and afternoon (Applies to all training that take place in Behaviour facilities).
Perguntas Frequentes
Onde posso contactar o organizador se tiver questões?
More informations about program, dates and prices: https://www.behaviour-group.com/PT/iso/iso-31000-lead-risk-manager-training/?lang=en
Contact us: +351212103732 training@behaviour-group.com www.behaviour-group.com
https://www.eventbrite.pt/e/bilhetes-iso-31000-lead-risk-manager-500652294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42.000Z</t>
  </si>
  <si>
    <t>https://www.google.com/calendar/event?eid=NDZrZWRubjJudTFtbmp0Zm51c3Q0cnZscGIgenphZXJvY2FsLmxpc2JvbnNlbDFAbQ&amp;ctz=Europe/Lisbon</t>
  </si>
  <si>
    <t>03/25/2019 13:00:00Z</t>
  </si>
  <si>
    <t>03/25/2019 14:30:00Z</t>
  </si>
  <si>
    <t>DBE Lunch Seminar</t>
  </si>
  <si>
    <t xml:space="preserve">Professor Ulf Håkanson
ManagerIP Strategic Development
International Iberian Nanotechnology Laboratory (INL)
The Intellectual Property (IP) Manager is responsible for managing INL’s patent portfolio and assisting research teams with the identification, protection and exploitation of intellectual assets. The Intellectual Property Manager also provides guidance to research teams on how to develop new inventions as well as supports INL´s business efforts &amp; strategies.
https://www.eventbrite.pt/e/dbe-lunch-seminar-registration-569732084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46.000Z</t>
  </si>
  <si>
    <t>https://www.google.com/calendar/event?eid=MW12bG11bmdrNXAxdGZmYTlwZnQ3Nmp0cGggenphZXJvY2FsLmxpc2JvbnNlbDFAbQ&amp;ctz=Europe/Lisbon</t>
  </si>
  <si>
    <t>03/25/2019 19:15:00Z</t>
  </si>
  <si>
    <t>Alice 2018 ICDT/EDBT</t>
  </si>
  <si>
    <t xml:space="preserve">Foundations of Databases has been the reference book for Database Theory. This ICDT/EDBT we will celebrate Alice's 25th birthday!
https://www.eventbrite.com/e/alice-2018-icdtedbt-tickets-529746606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51.000Z</t>
  </si>
  <si>
    <t>https://www.google.com/calendar/event?eid=Mm9lMTlyamZ2OWs1ZDA0M2sxMmF0NHAwY2YgenphZXJvY2FsLmxpc2JvbnNlbDFAbQ&amp;ctz=Europe/Lisbon</t>
  </si>
  <si>
    <t>Workshop BIMcert</t>
  </si>
  <si>
    <t xml:space="preserve">
O workshop será conduzido pelo consórcio do projeto europeu BIMcert e irá apresentar algum do material de formação BIM e ferramentas desenvolvidas. O feedback dos participantes será crucial para a melhoria da oferta a ser produzida pelo projeto.
Workshop Programme: 
10:00-10:10 Welcome and introductions 
10:10-10:15 Curriculum Development and Map 
10:15-10:40 BIM Principles, context and essentials – includes 20min trials 
10:40-11:05 BIM Fundamentals, key terminology, benefits and value of BIM workflow – includes 20min trials 
11:05-11:20 Demo of BIM energy assessment/ BIM tools and energy performance 
11:20-11:30 BIM ready online materials 
11:30-11:40 Workshop summary &amp; evaluation 
11:40-12:00 Networking and close
https://www.eventbrite.pt/e/bilhetes-workshop-bimcert-58977493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4:58.000Z</t>
  </si>
  <si>
    <t>https://www.google.com/calendar/event?eid=MnQwcTJ1M20ycjE2dTB0bjFzcThkZGtwcG4genphZXJvY2FsLmxpc2JvbnNlbDFAbQ&amp;ctz=Europe/Lisbon</t>
  </si>
  <si>
    <t>Workshop sobre a Agenda de Investigação e Inovação "Alterações Climáticas"</t>
  </si>
  <si>
    <t xml:space="preserve">Workshop sobre a Agenda de Investigação e Inovação "Alterações Climáticas"
26 de março 2019 | 14h00 - 17h30Local: Teatro Thalia(Estrada das Laranjeiras, 211, 1649-018 Lisboa)
PROGRAMA
Será apresentada e discutida versão preliminar da Agenda de Investigação e Inovação (I&amp;I) na área das "Alterações Climáticas", que está a ser desenvolvida por um conjunto de peritos indicados por instituições de I&amp;D, de empresas e outras entidades, tendo em vista a elaboração de uma visão para esta área temática numa perspetiva de médio e longo prazo (até 2030)
Agenda de I&amp;I sobre Alterações Climáticas desenvolve-se no quadro de colaboração entre a Agência Portuguesa do Ambiente (APA) e a Fundação para a Ciência e a Tecnologia (FCT) e igualmente em conformidade com recomendação da ENAAC 2020.
A elaboração das Agendas Temáticas de I&amp;I iniciou-se em 2018, encontrando-se o processo numa fase avançada.
Os workshops dedicados às Agendas Temáticas têm como principais objetivos:(i) promover a divulgação do trabalho desenvolvido no âmbito de cada Agenda;(ii) incentivar a participação da comunidade científica e de inovação, de entidades públicas, associações e stakeholders com interesse no tema(iii) permitir a discussão da versão preliminar da Agenda, antes da finalização do processo de redação. Neste sentido, estes Workshops não serão apenas um momento de divulgação do trabalho em curso, constituindo igualmente uma oportunidade para receber contributos adicionais que possam consolidar a versão final das Agendas Temáticas.
Espera-se ainda que as Agendas Temáticas venham a constituir fontes de informação que possam servir de base aos processos de decisão dos diferentes atores do sistema, nomeadamente no que respeita às estratégias de internacionalização de I&amp;I.
https://www.eventbrite.pt/e/bilhetes-workshop-sobre-a-agenda-de-investigacao-e-inovacao-alteracoes-climaticas-58582592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5:02.000Z</t>
  </si>
  <si>
    <t>https://www.google.com/calendar/event?eid=NzJyNmhqYWZlZzQzMzJodGFmaWg5ZWowYjkgenphZXJvY2FsLmxpc2JvbnNlbDFAbQ&amp;ctz=Europe/Lisbon</t>
  </si>
  <si>
    <t>03/26/2019 19:15:00Z</t>
  </si>
  <si>
    <t>03/22/2019 03:45:07.000Z</t>
  </si>
  <si>
    <t>https://www.google.com/calendar/event?eid=NWp2M2dnbzFwbjdhYmE2amQ0bGkxaGlqZWQgenphZXJvY2FsLmxpc2JvbnNlbDFAbQ&amp;ctz=Europe/Lisbon</t>
  </si>
  <si>
    <t>03/26/2019 19:00:00Z</t>
  </si>
  <si>
    <t xml:space="preserve">O Novabase Toastmasters Clube é um dos clubes Toastmasters Portugueses, e um dos a reunir na cidade de Lisboa (Parque das Nações).
Nestes encontros, feitos num espírito totalmente amigável e acolhedor, treinamos competências de comunicação e liderança através de um programa de comunicação (técnicas de falar em público) e liderança (gestão de equipa, gestão do tempo, dar feedback, escuta ativa, etc.) criado pelos Toastmasters.
Num encontro temos três partes principais: 
1. discursos preparados, feitos pelos membros, no âmbito dos seus percursos de comunicação; 2. discursos de improviso, feitos por membros ou convidados, treinam para as situações do dia-a-dia em que é preciso dar resposta a uma situação imprevista de comunicação; 3. avaliação, através de feedback dado pelos avaliadores de cada discurso, a pessoa que esteve a cronometrar cada intervenção, quem esteve a anotar o bom e menos bom uso do Português, etc.;
Qualquer pessoa é bem-vinda como convidada nos nossos encontros, sendo estes gratuitos.
Do Public Speaking às apresentações, ou até numa conversa normal, estes workshops vão ajudar-te a aumentar a tua confiança e capacidades de Comunicação e Liderança!
Reunimos quinzenalmente às terças-feiras às 18h45, na Novabase, em Lisboa.
https://www.eventbrite.com/e/aprender-a-comunicar-em-publico-tickets-53436480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5:11.000Z</t>
  </si>
  <si>
    <t>https://www.google.com/calendar/event?eid=MDg3aDQ1ODFoMmFtcDhxY3IzMjAyanJxbWggenphZXJvY2FsLmxpc2JvbnNlbDFAbQ&amp;ctz=Europe/Lisbon</t>
  </si>
  <si>
    <t>Workshop Vue.js Avançado - 3ª edição</t>
  </si>
  <si>
    <t xml:space="preserve">Este workshop é dedicado a tópicos avançados de Vue.js. Iremos prestar uma forte atenção às boas práticas, bem como aprofundar na reactividade no Vue e na utilização de sistemas de autenticação, explorar em detalhe o vue-cli, na sua versão mais recente, e fazer uma introdução aos testes.
Conteúdos:
Boas práticas no uso de:
Componentes
Vue Router
Vuex
Vue com sistema de autenticação.
vue-cli:
Modes
Build targets
Configuração
Custom plugins
Introdução aos testes em Vue:
Componentes
Vue Router
Vuex
Snapshot
E2E
Iremos fazer exercícios práticos. Os participantes deverão trazer um computador portátil, com qualquer um dos sistemas operativos habituais. Convém ter instalado o Node.js e um editor de código. Nas demonstrações usaremos Windows e o Visual Studio Code, mas qualquer outro pode ser utilizado.
O workshop será orientado por Jorge Costa da Silva, director da Openbox. Escreveu recentemente o livro "Manual do Vue.js" (https://leanpub.com/manual-vuejs), que será distribuído gratuitamente aos participantes.
https://www.eventbrite.co.uk/e/bilhetes-workshop-vuejs-avancado-3a-edicao-532449270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5:18.000Z</t>
  </si>
  <si>
    <t>https://www.google.com/calendar/event?eid=MGsxc3BhZGtjbWRrazc0aXNsdm9xc2tlZGcgenphZXJvY2FsLmxpc2JvbnNlbDFAbQ&amp;ctz=Europe/Lisbon</t>
  </si>
  <si>
    <t>Workshop de Materiais Compósitos</t>
  </si>
  <si>
    <t xml:space="preserve">Dia 27 de março, no seguimento do Materials Science Marathon, vamos realizar um workshop sobre Materiais Compósitos, dado pelos nossos colegas da FST.Neste workshop, poderás aprender como são criadas estruturas em fibra de carbono. Cada participante tirá direito a uma quantidade de fibra que irá usar para criar uma peça que mais tarde lhe será devolvida.Irás aprender uma skill essencial para um engenheiro de Materiais! Inscreve-te!
https://www.eventbrite.pt/e/bilhetes-workshop-de-materiais-compositos-588997647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5:36.000Z</t>
  </si>
  <si>
    <t>https://www.google.com/calendar/event?eid=NmhrZ2IydTBnc2d2c200cTI4NjlldTVic2kgenphZXJvY2FsLmxpc2JvbnNlbDFAbQ&amp;ctz=Europe/Lisbon</t>
  </si>
  <si>
    <t xml:space="preserve">
Let's learn the core concepts of Javascript. This workshop is for complete beginners! No programming knowledge needed.
Javascript is one of the top 10 most popular programming languages, and it's been used by all web browsers for more than a decade, which is why every web-developer must code some JS during their career. In addition to that, lots of cool JS frameworks were built recently, like React.js from Facebook.
Disclaimer: If you already know the basics of JS, maybe this workshop is not for you. Read the program below, and if you feel you know all these notions, you can just leave your seat for someone who really needs it.
The class will be given in English.
Overview:
History and background - Variables &amp; Types - Conditions - Loops - Functions - Objects - DOM - jQuery - AJAX
Pre-requisite:
1) Your own Laptop - FULLY CHARGED
2) Make sure you have Google Chrome installed and running on your computer https://www.google.com/chrome/
3) Download SublimeText Editor - You'll do all your work on this so please set it up before http://www.sublimetext.com/3
See you there! :D
https://www.eventbrite.com/e/javascript-for-beginners-tickets-581111389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5:41.000Z</t>
  </si>
  <si>
    <t>https://www.google.com/calendar/event?eid=NzNpY3J1OWM1ZzljYjFqdjl2dnM5bzE1dDYgenphZXJvY2FsLmxpc2JvbnNlbDFAbQ&amp;ctz=Europe/Lisbon</t>
  </si>
  <si>
    <t>Identify growth opportunities with Jobs to be Done</t>
  </si>
  <si>
    <t>Porto</t>
  </si>
  <si>
    <t xml:space="preserve">How can we increase revenues?
How can we attract new customers to buy our products or services?
How can we decide which features should or should not be on our roadmap to deliver growth?
How can we design the right experience to support our growth plans?
Learn how to answer these and other questions in a hands-on, full-day Jobs to be Done workshop at ANJE in Porto on 28 March 2019! You will experience short lectures, live customer interviews and plenty of practical exercises that will give you concrete skills you can use to identify revenue growth opportunities for your business and create products and services people will buy.
Link: https://events.eventzilla.net/e/-identify-growth-opportunities-with-jobs-to-be-done-2138727066
</t>
  </si>
  <si>
    <t>03/22/2019 03:45:51.000Z</t>
  </si>
  <si>
    <t>https://www.google.com/calendar/event?eid=NTRrcmlrdjBjNWwyOWFsNWs0c2dpMGFjYmYgenphZXJvY2FsLmxpc2JvbnNlbDFAbQ&amp;ctz=Europe/Lisbon</t>
  </si>
  <si>
    <t>WORKSHOP SEGURANÇA FPF - Sessão 1</t>
  </si>
  <si>
    <t xml:space="preserve">Workshop:  Segurança &amp; Tecnologias Microsoft - Qual a relação?
https://www.eventbrite.co.uk/e/workshop-seguranca-fpf-sessao-1-tickets-588058528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5:55.000Z</t>
  </si>
  <si>
    <t>https://www.google.com/calendar/event?eid=N3VoYzRsc3FwajlsYWdyM3FicHNyNnJyOTkgenphZXJvY2FsLmxpc2JvbnNlbDFAbQ&amp;ctz=Europe/Lisbon</t>
  </si>
  <si>
    <t>03/28/2019 17:30:00Z</t>
  </si>
  <si>
    <t>Data Protection Foundation</t>
  </si>
  <si>
    <t xml:space="preserve">Holistic view of the concepts and principles of Privacy and Data Protection
This Data Protection Foundation course provides a holistic view of the concepts and principles of Privacy and Data Protection and its applicability focusing primarily on the foundations, concepts and guiding principles that underpin existing legislation and frameworks. Next, the course covers the EU legislation, and an overview of the differences with other privacy laws and regulations, such as the ones from Canada, United States and Australia, among others, and the analysis of the various privacy and data protection frameworks internationally recognized.
https://www.eventbrite.pt/e/bilhetes-data-protection-foundation-500653869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5:59.000Z</t>
  </si>
  <si>
    <t>https://www.google.com/calendar/event?eid=M2lhMWI0ajkwNjNmOWtnNDJ1bGtmczdobGUgenphZXJvY2FsLmxpc2JvbnNlbDFAbQ&amp;ctz=Europe/Lisbon</t>
  </si>
  <si>
    <t>WORKSHOP SEGURANÇA FPF - Sessão 2</t>
  </si>
  <si>
    <t xml:space="preserve">Workshop:  Segurança &amp; Tecnologias Microsoft - Qual a relação?
https://www.eventbrite.co.uk/e/workshop-seguranca-fpf-sessao-2-tickets-588090775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6:04.000Z</t>
  </si>
  <si>
    <t>https://www.google.com/calendar/event?eid=NGo5MGhzdHJqMDFvcmZkZGhrdG4waHNham8genphZXJvY2FsLmxpc2JvbnNlbDFAbQ&amp;ctz=Europe/Lisbon</t>
  </si>
  <si>
    <t>[X] Sessions powered by ISACA Lisbon Chapter # 7 - Open Mic</t>
  </si>
  <si>
    <t xml:space="preserve">
Bem vindo às [X] Sessions powered by ISACA Lisbon Chapter!
O tema da [X]Session #7 será... o que a comunidade ISACA em Portugal entender! Pela primeira vez iremos realizar uma [X]Session Open Mic onde daremos oportunidade aos profissionais da comunidade ISACA em Portugal de apresentarem e partilharem as suas boas práticas, opiniões, questões, sucessos e insucessos relacionados com os temas de interesse ISACA, tais como IT Governance, Cybersecurity, GDPR &amp; Privacy, IS Audit &amp; Assurance, Risk &amp; Control.
Cada apresentação terá no máximo uma duração de 10 minutos, seguindo-se 5 minutos de Q&amp;A. As propostas de apresentação deverão ser enviadas asap para info@isaca-lisbon.org. 
Agenda:
- 18:15h: Welcome &amp; networking
- 18:30h: Open Mic!
- 20:30: Sharing &amp; Networking
As [X] Sessions pretendem ser um ponto de encontro informal e descontraído de profissionais, mas também uma forma de acumular os CPEs necessários para a manutenção das certificações profissionais ISACA (cada [X] Sessions terá pelo menos 2 CPEs) 
Qualquer informação adicional estamos à vossa disposição.
Melhores cumprimentos,
A equipa ISACA Lisbon Chapter
@: info@isaca-lisbon.org | w: https://engage.isaca.org/lisbonchapter | f: /isacalisbon/ | m: 962103153
IT Governance, Cybersecurity, GDPR &amp; Privacy, IS Audit &amp; Assurance, Risk
https://www.eventbrite.pt/e/registo-x-sessions-powered-by-isaca-lisbon-chapter-7-open-mic-57081981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6:08.000Z</t>
  </si>
  <si>
    <t>https://www.google.com/calendar/event?eid=NnE1NmVydGM1Yjg5aGFycG5xbW11OGx1a2MgenphZXJvY2FsLmxpc2JvbnNlbDFAbQ&amp;ctz=Europe/Lisbon</t>
  </si>
  <si>
    <t>Seminário | A Teoria das Restrições (TOC): O caso Sportzone</t>
  </si>
  <si>
    <t xml:space="preserve">No âmbito da edição 16 do curso de Pós-Graduação em Retail Management and Logistics, vimos por este meio convidar a estar presente no Seminário “A Teoria das Restrições (TOC): O caso Sportzone”  que terá como orador Dr. Aureo Villagra (partner Goldrattgroup)
Data : 28 de março de 2019 | quinta-feira
Hora : 18h00
Local : Anfiteatro 3 (piso 3, Edifício Quelhas)    
https://www.eventbrite.pt/e/bilhetes-seminario-a-teoria-das-restricoes-toc-o-caso-sportzone-588609687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6:12.000Z</t>
  </si>
  <si>
    <t>https://www.google.com/calendar/event?eid=NGY3OXRwMTM5Mm5yNWVuN2pxcThvNTI0dGUgenphZXJvY2FsLmxpc2JvbnNlbDFAbQ&amp;ctz=Europe/Lisbon</t>
  </si>
  <si>
    <t>2.ª TEAM COACHING TALKS</t>
  </si>
  <si>
    <t xml:space="preserve">As Team Coaching Talks (TCT) são uma iniciativa da Comunidade de Prática de Team Coaching da ICF Portugal.
Consistem em sessões de reflexão, partilha e debate sobre Team Coaching e destina-se a Coaches e todos quantos se interessem pelo tema e pela prática do Team Coaching, membros e não membros da ICF.
Sendo o Team Coaching uma modalidade de Coaching em relação à qual ainda existe bastante desconhecimento e bastante caminho a desbravar, as TCT visam a criação de massa crítica, mobilização da inteligência coletiva da comunidade ICF em Portugal, produção e sistematização de conhecimento sobre este tema de maior relevância no desenvolvimento das equipas e, consequentemente, das Organizações. 
 As sessões serão organizadas e dinamizadas pelas Coaches ICF que lideram a Comunidade de Prática de Team Coaching (Ana Penim, Cristina Madeira e Helena Anjos).
Através de uma metodologia dinâmica e interativa de partilha nas TCT serão exploradas questões como: Conceito, Processo e Desenho de Programas de Team Coaching; as 11 competências centrais de coaching (ICF) aplicadas ao Team Coaching; Ferramentas de Team Coaching; Desafios; etc.
BENEFÍCIOS DE PARTICIPAR NAS TEAM COACHING TALKS ICF PORTUGAL:
Ser parte ativa do grupo de Coaches e Profissionais que se envolverão numa dinâmica ativa e interativa de reflexão sobre Team Coaching, mobilizados para a produção de conhecimento e reforço contínuo da ICF na comunidade.
A ICF confere 2 CCEs aos participantes nestas sessões, contribuindo assim para as horas de formação requeridas aos Coaches credenciado.
A informação solicitada para a sua inscrição no evento, será tratada ao abrigo do RGDP e será utilizada exclusivamente para monitorização das inscrições neste evento, ao fim do qual será apagada dos nossos ficheiros.
https://www.eventbrite.pt/e/bilhetes-2a-team-coaching-talks-542025031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6:16.000Z</t>
  </si>
  <si>
    <t>https://www.google.com/calendar/event?eid=NnVtZ3FlcjdnZnZjaDBnazllb2phZWd2MnAgenphZXJvY2FsLmxpc2JvbnNlbDFAbQ&amp;ctz=Europe/Lisbon</t>
  </si>
  <si>
    <t>Workshop EasyEDA - PARTE 1</t>
  </si>
  <si>
    <t xml:space="preserve">                                                                     PARTE 1
Vem aprender a desenhar circuitos elétricos e a torná-los realidade com o easyEDA!
 O workshop será dividido em duas partes : uma em cada semana, por isso é importante estares presente dia 29 de Março e 5 de Abril! 
A primeira parte foca-se na construção e idealização do circuito e a segunda parte foca-se no desenho de uma placa de circuitos com esse mesmo circuito.
Vem aprender connosco!
Esperamos por ti!
Número limitado de participantes por workshop por isso é obrigatória inscrição prévia.
PARTE 2 (dia 5 de Abril ) - inscreve-te em https://workshopeasyedaparte2.eventbrite.pt
https://www.eventbrite.pt/e/bilhetes-workshop-easyeda-parte-1-585045617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6:29.000Z</t>
  </si>
  <si>
    <t>https://www.google.com/calendar/event?eid=NGducmdkNm04c3VtZWppcWVkZmt0N3FxamYgenphZXJvY2FsLmxpc2JvbnNlbDFAbQ&amp;ctz=Europe/Lisbon</t>
  </si>
  <si>
    <t>WOMEN powered by Católica</t>
  </si>
  <si>
    <t xml:space="preserve">WOMEN powered by Católica
https://www.eventbrite.pt/e/bilhetes-women-powered-by-catolica-58267235871?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6:36.000Z</t>
  </si>
  <si>
    <t>https://www.google.com/calendar/event?eid=MjJjZGQ3NmpicmNlNmp0MzJyY2Exa25yMHYgenphZXJvY2FsLmxpc2JvbnNlbDFAbQ&amp;ctz=Europe/Lisbon</t>
  </si>
  <si>
    <t>Workshop Vue.js - mais de 120.000 estrelas no GitHub - 6ª edição</t>
  </si>
  <si>
    <t xml:space="preserve">O Vue.js é similar ao React e ao Angular, mas (muito) mais simples! Temos 12 vagas disponíveis.
O Vue.js tem, neste momento (isto é, Novembro de 2018), mais de 120.000 estrelas no GitHub. Isto é já bastante mais do que o React.Trata-se de um verdadeiro fenómeno de popularidade.
A que se deve toda esta fama? Talvez possamos resumir em duas palavras: simplicidade e performance. O Vue.js é muito agradável de aprender e de utilizar. Podemos usar o Vue.js para construir toda a nossa aplicação, especialmente se for uma Single Page Application. Mas também o podemos usar para, rapidamente, adicionar uma nova funcionalidade a um projecto web já existente, seja qual for a tecnologia que o suporta.
Neste workshop iremos cobrir todos os aspectos fundamentais do Vue.js. Não se trata de esgotar o tema (um dia não é suficiente), mas sim de proporcionar bases sólidas para tirar todo o partido do framework.
Conteúdos:
Aplicação Hello World
Ferramentas
Instalação
Instância do Vue
Propriedade "el"
Propriedade "data"
Interpolação
Fundamentos:
Templates
Computed properties
Métodos
Watchers
Lifecycles hooks
Render functions
Directivas
Componentes:
Global vs local
Props
$attrs
Custom events
Native events
Slots
Formulários
Data binding
Input elements
Modificadores de v-model
Custom inputs
Preenchimento
Validação e submissão
Vue Router
Vuex
Single File Components
Single Page Application
Iremos fazer exercícios práticos. Os participantes deverão trazer um computador portátil, com qualquer um dos sistemas operativos habituais. Convém ter instalado o Node.js e um editor de código. Nas demonstrações usaremos Windows e o Visual Studio Code, mas qualquer outro pode ser utilizado.
O workshop será orientado por Jorge Costa da Silva, director da Openbox. Escreveu recentemente o livro "Manual do Vue.js" (https://leanpub.com/manual-vuejs), que será distribuído aos participantes.
https://www.eventbrite.co.uk/e/bilhetes-workshop-vuejs-mais-de-120000-estrelas-no-github-6a-edicao-529976865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6:46.000Z</t>
  </si>
  <si>
    <t>https://www.google.com/calendar/event?eid=Nmk3ZWY3b2cyNjl2ZWliY25xYWVtY292N24genphZXJvY2FsLmxpc2JvbnNlbDFAbQ&amp;ctz=Europe/Lisbon</t>
  </si>
  <si>
    <t>03/30/2019 20:30:00Z</t>
  </si>
  <si>
    <t>2019 PADI Member Forum - Lisboa, Portugal</t>
  </si>
  <si>
    <t xml:space="preserve">O Member Forum 2019 PADI  promete ser um evento emocionante e informativo sobre as novas ferramentas educativas de vanguarda que se associaram á nova livraria digital da PADI. Este Member Forum será uma excelente ocasião para discutir os seguientes temas:
Revisão 2018
Standards PADI e programas novos
Gestão de Risco
Marketing PADI
PADI Travel
Project AWARE
A inscrição é gratuita e recomendada.
Não perca esta oportunidade de reunir-se com outros profissionais e membros PADI da sua área e falar sobre os problemas de que poderão necessitar de assistência ... ou simplesmente disfrutar de reunião com outros actores chave da industria.
Para qualquer dúvida, contactar por email com o seu Regional Manager luis.feiteirona@padi.com
https://www.eventbrite.co.uk/e/2019-padi-member-forum-lisboa-portugal-tickets-568012380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6:50.000Z</t>
  </si>
  <si>
    <t>https://www.google.com/calendar/event?eid=NnZsZ2lodmtuN2Fmam9tc21mc2tqbTdhYjYgenphZXJvY2FsLmxpc2JvbnNlbDFAbQ&amp;ctz=Europe/Lisbon</t>
  </si>
  <si>
    <t>Startup Guide Talks – Scale up, up and away!</t>
  </si>
  <si>
    <t>Startup Guide Store Lisbon - Rua do Grilo 135 - 1950-144 Lisbon - Portugal</t>
  </si>
  <si>
    <t>EVENT LINK:	 
https://www.eventbrite.com/e/startup-guide-talks-scale-up-up-and-away-tickets-60115122951?aff=efbeventtix&amp;fbclid=IwAR15zZCQLr9QwjqmgvUEelkLI18_kySeECKB5_oZce0ljwNLVEhvO4rVbKU	 
---	 
GET INVITES:	 
Follow your city
https://www.startupeventslist.com/z/subscribe.html	 
---	 
EVENT DESCRIPTION:	 
Portuguese startups are taking the world by storm.
Join us this Friday to find out who made it into this year’s “ScaleUp Report” and explore how they’ve grown their original concepts into multinational enterprises. Guest speaker Sofia Fernandes will be revealing this year’s report, which maps the top Portuguese startups in the world and highlights global trends and successful startup ecosystems. Additionally, she’ll give an introduction to Building Global Innovators, a deep tech innovation program launched by FCT NOVA, ISCTE-IUL and MIT Portugal Program.
Sofia is currently the head of marketing and projects at BGI. She has previously worked as a consultant and product manager for brands such as Yves Saint Laurent and Unilever, and was also a master’s professor at Portugal’s top business school, Nova SBE. In her current role, she leads tech startups through BGI’s accelerator programs in order to support them and foster relationships with investors.
Space is limited at this event, tickets are free available on Eventbrite! The event will take place at the StartUp Guide Store!	 
---	 
SUBSCRIBE:	 
Get invites for events in your city at
https://www.startupeventslist.com
The Startup Events List is your calendar for startup and tech events. Updated daily.
Never miss another event!	 
---</t>
  </si>
  <si>
    <t>04/10/2019 12:48:51.000Z</t>
  </si>
  <si>
    <t>https://www.google.com/calendar/event?eid=Nmk0bDZ0NnJxcGVyN3M2ZTNoMWEwczNhbDAgenphZXJvY2FsLmxpc2JvbnNlbDFAbQ&amp;ctz=Europe/Lisbon</t>
  </si>
  <si>
    <t>Startup Talk #4</t>
  </si>
  <si>
    <t xml:space="preserve">A BET e a AEIST têm o prazer de trazer ao IST uma Startup Talk!
https://www.eventbrite.com/e/startup-talk-4-tickets-599979544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13:50.000Z</t>
  </si>
  <si>
    <t>https://www.google.com/calendar/event?eid=NWdjODAwZTJmZjR2bGlhb21oMXY3ZmYzc3UgenphZXJvY2FsLmxpc2JvbnNlbDFAbQ&amp;ctz=Europe/Lisbon</t>
  </si>
  <si>
    <t>Business Metrics - The Good, The Bad and The Ugly</t>
  </si>
  <si>
    <t xml:space="preserve">In this meetup we will have Chris Young coming from London to give us an expert talk on business metrics that focus on real examples (the good and the bad) rather than just the theory (although there will be probably some of that too). Chris is a highly rated speaker and has a wide range of experience, such as BBC's agile transformation and others.
Price: Free
Link: https://www.meetup.com/pt-BR/DevOps-Lisbon/events/259086968/
</t>
  </si>
  <si>
    <t>04/15/2019 09:13:55.000Z</t>
  </si>
  <si>
    <t>https://www.google.com/calendar/event?eid=Nmo3Z3BpMzhta212MXY0Z2p0ZDBzcHJvMGMgenphZXJvY2FsLmxpc2JvbnNlbDFAbQ&amp;ctz=Europe/Lisbon</t>
  </si>
  <si>
    <t xml:space="preserve">TOASTMASTERS: Toastmasters é uma organização sem fins lucrativos e líder mundial na arte de comunicar (falar, ouvir e pensar) e na formação de líderes. Encontrarás um ambiente de aprendizagem positivo e de suporte mútuo, onde cada membro tem a oportunidade de desenvolver as suas capacidades de comunicação e de liderança.
COMUNICAÇÃO: Nos Toastmasters consegues dominar novas ferramentas para que possas comunicar cada vez melhor, identificar todos os pontos onde deves melhorar, identificar os teus pontos fortes para que os potencies ainda mais e utilizar o processo comunicativo para servir eficientemente o teu propósito em cada discurso.
LIDERANÇA: Por vezes pisamos o palco, outras estamos na retaguarda a comandar a linha da frente! Ao estarmos na retaguarda temos a responsabilidade de apoiar os elementos que sobem ao palco para fazer as suas entregas. Esta responsabilidade espelha-se em áreas específicas como por exemplo os avaliadores das entregas.
O YOUNG ENTREPRENEURS TOASTMASTERS CLUB: O YETC reúne semanalmente no auditório da ANJE em Algés às segundas pelas 20h00. Por norma as sessões estão divididas em três partes, cada uma com um tipo diferente de discursos:
PREPARADOS: Semanalmente temos pessoas a apresentar discursos preparados de acordo com o manual de comunicação, seja o manual inicial ou manuais avançados.
IMPROVISO: O desafio… 30 segundo para pensar e… entrega de discurso.
AVALIAÇÃO: Feedback construtivo, dado sobre toda a sessão desde os dicursos até aos avaliadores.
QUANTO CUSTA?: Visitar, nada! Vem visitar-nos e vê por ti como funciona! 
QUEM PODE IR? Qualquer pessoa interessada em desenvolver as suas capacidades de comunicação e liderança, desde estudantes a profissionais de qualquer idade. Poderá levar acompanhantes.
https://www.eventbrite.pt/e/bilhetes-formacao-comunicacao-lideranca-549939754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14:01.000Z</t>
  </si>
  <si>
    <t>https://www.google.com/calendar/event?eid=NW4zamtrcHE5aTdzZDBqc3M0b2t1ajBlcGEgenphZXJvY2FsLmxpc2JvbnNlbDFAbQ&amp;ctz=Europe/Lisbon</t>
  </si>
  <si>
    <t>Project Management Professional (PMI-PMP) Certification Training - Technocerts</t>
  </si>
  <si>
    <t xml:space="preserve">Project Management Professional (PMI-PMP) Certification Training 
Our Project Management Professional courses are designed to provide you with an understanding on how to write compelling Project Managementto best suit organizational objectives and achieve targets. This course helps you to sharpen your presentation skills and get the stakeholders on your side through our Compelling Project Management Professional.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Project Management Introduction
Examples of scenarios
Why You Need a Project Management
Essential project management concepts
Handbook based on the latest version of PMBOK
Hard/Soft copy of courseware
Process Maps
Online Practice Tests (for 120 days)
1200 test questions (post training)
Pre and Post Training Support
35 hours of course completion certificate View
Cost &amp; benefit analysis more details...
Registration Details:
Course fee: USD 1799 (EUR 1587)|| Course Duration: 32 hours enroll now…
Our Top Paying Professional Courses:
Project Management: PgMP, PfMP, Change Management, PRINCE2 Training  Agile Management: Agile and Scrum, PMI-ACP, CSPO, PSPO, Certified Scrum Developer, SAFe Agilist 4.5  Business Management: PMI-PBA, CBAP, Business Case Writing, Advanced Business Case Writing  Other Courses: Six Sigma (Yellow, Green and Black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project-management-professional-pmi-pmp-certification-training-technocerts-tickets-527090662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14:08.000Z</t>
  </si>
  <si>
    <t>https://www.google.com/calendar/event?eid=MDNhY283cHR2bW43aXBnZzI5aHBhcmNzMG4genphZXJvY2FsLmxpc2JvbnNlbDFAbQ&amp;ctz=Europe/Lisbon</t>
  </si>
  <si>
    <t>BRAGA: Mapeamento de Mercados Internacionais</t>
  </si>
  <si>
    <t>Associação Comercial de Braga</t>
  </si>
  <si>
    <t xml:space="preserve">"Mapeamento dos Mercados Internacionais", inserido nas ACB Business Talks, sessões de capacitação para empresários e gestores de PME, em domínios estratégicos para a inovação e o desenvolvimento empresarial.
Price: Free
Event Language: Portuguese
Link: https://www.eventbrite.pt/e/bilhetes-mapeamento-de-mercados-internacionais-59055152551?aff=erellivmlt
</t>
  </si>
  <si>
    <t>04/15/2019 09:14:15.000Z</t>
  </si>
  <si>
    <t>https://www.google.com/calendar/event?eid=MjJsb242OHRsanVvcHNpcG9oanY3ZjlzZ2kgenphZXJvY2FsLmxpc2JvbnNlbDFAbQ&amp;ctz=Europe/Lisbon</t>
  </si>
  <si>
    <t>Imposter Syndrome Panel Talk</t>
  </si>
  <si>
    <t xml:space="preserve">‘Fake it till you make it’, as cliche as it sounds, it’s the downright truth. But often times, we are faking it and feeling like we are not making it. Which leads to us being afraid to make drastic changes in our lives because we don’t believe in ourselves and feel like we will be exposed as a ‘fraud’. Enter Imposter Syndrome.
Imposter syndrome is a psychological pattern in which an individual doubts their accomplishments and has a persistent internalized fear of being exposed as a "fraud".
Imposter Syndrome has been a buzz word that’s been popping up everywhere in the last few years. It’s definitely always existed, but in this day and age, where nothing is stagnant in terms of employment, technology and financial stability, we find ourselves feeling more and more out of our comfort zone which can create a feeling of inadequacy and anxiety.
In running Le Wagon, we recognize this psychological pattern is all too common after seeing 250+ students go through our bootcamp here in Lisbon. The students that partake in Le Wagon are no doubt high achievers and risk takers. They join our program to drastically change their lives. They invest their savings, they quit their day jobs and throw themselves at area that is typically very foreign to anything they know. They are the absolute coolest bunch of people to be around. But this internal pressure, the feeling of being out of one’s depth and a need to achieve is the perfect recipe for Imposter Syndrome.
For this reason, we believe there is value in opening up the conversation to encourage vulnerability, to acknowledge the feeling of not being enough and to support people who are afraid to take that next big step in their lives - be it a coding bootcamp or something else. And for this reason, we are putting together a speakers series in which we can openly and honestly discuss what it means to ‘fake it till you make it’.
For the launch of this series, we will be inviting a panel of entrepreneurs, techies and downright honest and brave people to join us and discuss how they manage their own Imposter Syndrome.
https://www.eventbrite.com/e/imposter-syndrome-panel-talk-tickets-593291360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14:22.000Z</t>
  </si>
  <si>
    <t>https://www.google.com/calendar/event?eid=M2RsMHFsdGtrc2s5ajRoN3NyazY2YmJ1NXYgenphZXJvY2FsLmxpc2JvbnNlbDFAbQ&amp;ctz=Europe/Lisbon</t>
  </si>
  <si>
    <t>Le Wagon Lisboa</t>
  </si>
  <si>
    <t xml:space="preserve">‘Fake it till you make it’, as cliche as it sounds, it’s the downright truth. But often times, we are faking it and feeling like we are not making it. Which leads to us being afraid to make drastic changes in our lives because we don’t believe in ourselves and feel like we will be exposed as a ‘fraud’. Enter Imposter Syndrome.Imposter syndrome is a psychological pattern in which an individual doubts their accomplishments and has a persistent internalized fear of being exposed as a "fraud".
Price: Free
Link: https://www.eventbrite.com/e/imposter-syndrome-panel-talk-tickets-59329136043?aff=erellivmlt
</t>
  </si>
  <si>
    <t>04/15/2019 09:14:27.000Z</t>
  </si>
  <si>
    <t>https://www.google.com/calendar/event?eid=NzFoZ21qMDBuczdpNTRpdmNrbDF1YmxsN2YgenphZXJvY2FsLmxpc2JvbnNlbDFAbQ&amp;ctz=Europe/Lisbon</t>
  </si>
  <si>
    <t>How to Start an Ecommerce Business without Quitting your Day Job</t>
  </si>
  <si>
    <t xml:space="preserve">Explosive eCommerce Growth Is Disrupting Retail Stores Right now, eCom is THE biggest opportunity for making money online.Global retail eCom sales are on pace to continue to grow to $4.5 TRILLION by 2021…...and there are no signs of it slowing down or stopping.
Besides, having an online business ensures that you're able to work from home, budget friendly, save operation cost (such as inventory, office, utilities bills etc), flexible working hours, most importantly, you will be able to generate more cash flow rather than having a fixed, conventional full time job.Who This is For...- If You're Serious About Creating a Long Term Business the Right Way (Automated/Scalable)- If You're Doer, Not Just A Talker and Tinkerer, and You're READY To Invest in Yourself and Your Business..- If You're Not Satisfied with an 'Average/Normal' Life, and You Know That YOU DESERVE MORE...
What You'll Discover in this eCom Webclass:-How to get started with ecommerce even if you’ve never made a penny online before-How to find products that will sell like crazy (It's not what you think)-The insider trick to getting products to sell without having to store your own inventory (This one is easier then you'd think!)- And much much more!Frequently Asked Questions (FAQs)Q: I know Nothing about E-Commerce, can I join?Ans: Absolutely you can, the training is structured in a way for beginners to be able to understand and before the end of the training able to implement it immediately.Q: Is this a get-rich-quick program/scheme?Ans: This is NOT a get-rich-quick program/scheme. If you are looking for one, this is Not for you.Q: I Don't Have Products To Sell OnlineAns: Yes. You Will Learn How To Find High Demand Products to Promote During This Training.Q: Do I have to Pay for this Online Training?Ans: This is a FREE On Demand Training for everyone to understand, learn and implement.Q: How will this training help me?Ans: It depends. We have past apprentice supplement their income after attending this online training while some went on to work from home full time.WARNING: This Can Be Pulled Offline At Anytime. Don't Miss This Free eCommerce Online Training. Register Now to Avoid any disappointment.
Please feel free to Contact Us if you have any further questions or concernshttps://m.me/eCompreneurz
https://www.eventbrite.com/e/how-to-start-an-ecommerce-business-without-quitting-your-day-job-tickets-60234038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14:32.000Z</t>
  </si>
  <si>
    <t>https://www.google.com/calendar/event?eid=NXVqaWY1OTJyNzlrczFobDR2bzg2djlvZjcgenphZXJvY2FsLmxpc2JvbnNlbDFAbQ&amp;ctz=Europe/Lisbon</t>
  </si>
  <si>
    <t>How to Start a Startup: Meet the Lisbon Ecosystem Leaders</t>
  </si>
  <si>
    <t xml:space="preserve">Lisbon has a fast growing startup ecosystem, and entrepreneurs here are lucky to have so many resources available to help them in their journey. However, many people don't know about all of the resources available, the differences between them, or what resources are right for them. At "Startup Panel: How to Launch a Company in Lisbon", we will gather representatives from different entrepreneurial organizations, and top local entrepreneurs, to outline the local resources and provide tips on how to build a startup in Lisbon.
Who Should Attend?
Anyone who is launching or thinking about launching a local startup
Anyone who wants to meet local investors, accelerators, co-working spaces, and founders
Anyone who wants to learn about the resources available for local entrepreneurs
What is the Agenda?
Welcome and Socializing
Panel Discussion with Representatives from Top Local Organizations
Question and Answer Session
Discussion and Drinks at a Local Bar or Restaurant
This event is free to attend. Join us for a fun evening! For more free startup events, visit https://FI.co/events.
https://www.eventbrite.com/e/how-to-start-a-startup-meet-the-lisbon-ecosystem-leaders-tickets-600811513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14:35.000Z</t>
  </si>
  <si>
    <t>https://www.google.com/calendar/event?eid=NzhkMW1lcG9tZDMycWhvOXQ2YXNwbmlkczQgenphZXJvY2FsLmxpc2JvbnNlbDFAbQ&amp;ctz=Europe/Lisbon</t>
  </si>
  <si>
    <t>Porto:  How To Build a Product Roadmap by Farfetch PM</t>
  </si>
  <si>
    <t>Av. de Camilo 94, 4300-095 Porto</t>
  </si>
  <si>
    <t xml:space="preserve">Product School's #2 event in Porto!In this talk, Bruno Meneguiti will discuss a topic that every Product Manager faces sooner or later: the challenges and ways to build a consistent Product Roadmap. After the speaker's presentation, we will have a Q&amp;amp;A session where everyone will be invited to share experiences and ask questions.
Price: Free
Link: https://www.eventbrite.com/e/how-to-build-a-product-roadmap-by-farfetch-pm-tickets-59636889542?aff=ebdssbcitybrowse
</t>
  </si>
  <si>
    <t>04/15/2019 09:14:40.000Z</t>
  </si>
  <si>
    <t>https://www.google.com/calendar/event?eid=MDcxb2xqZzkxNmtvamY3N25ob2ViZjdkZjIgenphZXJvY2FsLmxpc2JvbnNlbDFAbQ&amp;ctz=Europe/Lisbon</t>
  </si>
  <si>
    <t>EDIT. - Disruptive Digital Education, Alameda Dom Afonso Henriques 7A, 1900-178 Lisboa, Portugal</t>
  </si>
  <si>
    <t xml:space="preserve">EVENT LINK:	 
http://bit.ly/2D6b60X	 
---	 
GET INVITES:	 
Follow your city
https://www.startupeventslist.com/z/subscribe.html	 
---	 
EVENT DESCRIPTION:	 
In this entertaining and insightful talk TEDx speaker, Huffington Post blogger, and author of Homo Distractus Dr Anastasia Dedyukhina explores how the internet is changing our brain. Quoting the latest neuroscience research, she explains why our devices are so irresistible, how digital distractions are preventing us from good decision making and innovative thinking and will give practical tips on how to coach your brain to stay focused in the age of digital distractions.
Does it happen to you to go check your email or social media just for a second, and then two hours later find yourself mindlessly clicking on yet another cat video? How about reading something online, and then immediately forgetting what it was about? You are not alone.
Our brain is undergoing a massive transformation as a result of internet penetration. We outsource our memory to our devices and are less and less able to concentrate on something for a long time (when was the last time you could read a book without being distracted?). The real cost of allowing your gadgets to dictate your agenda and behaviour is your depleted ability to take decisions, stay focused, think clearly and creatively, sleep well, and ultimately, manage your own free time and choices. In this talk, you will learn how to take back control of your time and attention without getting rid of your tech.
Schedule
- 19h: Doors Open
- 19:30h - 21h: Talk
REGISTRATION AND ADVANCED TICKET PURCHASE MANDATORY! No tickets at the door
About the speaker:
Dr Anastasia Dedyukhina is an author, TEDx speaker, Huffington Post blogger, organizer of the first mindful tech festival Focus Inside and a former senior digital marketer. Having spent 12+ years working for global media and internet brands, she ditched her smartphone in the middle of her senior international career in London, when she realized how dependent she had become on the gadget.
Today she acts as a business mentor, supporting ethical tech startups, and runs a tech-life balance consultancy Consciously Digital, helping companies and individuals be more productive and less stressed in an age of digital distraction.	 
---	 
SUBSCRIBE:	 
Get invites for events in your city at
https://www.startupeventslist.com
The Startup Events List is your calendar for startup and tech events. Updated daily.
Never miss another event!	 
---	 
   </t>
  </si>
  <si>
    <t>04/17/2019 04:21:18.000Z</t>
  </si>
  <si>
    <t>https://www.google.com/calendar/event?eid=Nmg2ODFscTJpOXFvYWwyZHExaXZiNDJ2MWUgenphZXJvY2FsLmxpc2JvbnNlbDFAbQ&amp;ctz=Europe/Lisbon</t>
  </si>
  <si>
    <t>WordCamp Lisbon 2019</t>
  </si>
  <si>
    <t>Grande Auditório - ISCTE-IUL (Av. Prof. Aníbal Bettencourt 9, 1600, Lisboa, Portugal 1649-026)</t>
  </si>
  <si>
    <t>WordPress Lisboa
Saturday, May 18 at 9:00 AM
Get your ticket for WordCamp Lisbon 2019 at https://2019.lisboa.wordcamp.org/tickets/ ._____ For the fifth time since 2011, Lisbon hosts the most impo...
https://www.meetup.com/WordPress-Lisboa/events/260374639/</t>
  </si>
  <si>
    <t>04/24/2019 07:29:24.000Z</t>
  </si>
  <si>
    <t>https://www.google.com/calendar/event?eid=NmZtNGoxcGswaXBmOGl2dDAwNjV1cGt1MnEgenphZXJvY2FsLmxpc2JvbnNlbDFAbQ&amp;ctz=Europe/Lisbon</t>
  </si>
  <si>
    <t>OutSystems Security: good practices and vulnerabilities</t>
  </si>
  <si>
    <t>Wonderbool Lisbon - Indie OutSystems Community Meetup
Tuesday, April 30 at 6:30 PM
Despite the fact that OutSystems already takes care of a good part of protecting our applications, Security should be a mindset of every OutSystems de...
https://www.meetup.com/Wonderbool-Lisbon/events/260444167/</t>
  </si>
  <si>
    <t>04/24/2019 07:29:26.000Z</t>
  </si>
  <si>
    <t>https://www.google.com/calendar/event?eid=NDNvdjFvYTN1aGZkNHBmZzM1YXR2dW40ODkgenphZXJvY2FsLmxpc2JvbnNlbDFAbQ&amp;ctz=Europe/Lisbon</t>
  </si>
  <si>
    <t>Leading into the Future: The next 10 years in Technology</t>
  </si>
  <si>
    <t>Zalando Digital Portugal Unipessoal Lda (Avenida da Liberdade 225, Lisbon, Portugal)</t>
  </si>
  <si>
    <t>Zalando Tech Events Lisbon
Wednesday, May 8 at 6:00 PM
Leading into the future: The next 10 years in Technology, Business and Society  Speaker: Paulo Soeiro Carvalho Futurist &amp; Keynote Speaker, Professor, ...
https://www.meetup.com/Zalando-Tech-Events-Lisbon/events/260505176/</t>
  </si>
  <si>
    <t>04/24/2019 07:29:27.000Z</t>
  </si>
  <si>
    <t>https://www.google.com/calendar/event?eid=M2NiOHZpODFmcTAwcGpsMGYxYXQyc3Q5aTAgenphZXJvY2FsLmxpc2JvbnNlbDFAbQ&amp;ctz=Europe/Lisbon</t>
  </si>
  <si>
    <t xml:space="preserve">Workshop Como Criar o seu site Wix do Zero </t>
  </si>
  <si>
    <t>Lisboa Biz - Centro de Negócios (Av. Eng. Arantes e Oliveira 3 R/C 1900-221, Lisboa, Portugal 1900-258)</t>
  </si>
  <si>
    <t>Wix Experts Community - Lisbon
Tuesday, May 7 at 5:00 PM
Venha aprender dicas de como construir um site incrível! Vamos dar ferramentas para o ajudar a construir ou melhorar o seu site Wix!Workshop vocaciona...
https://www.meetup.com/Wix-Experts-Community-Lisbon/events/260519877/</t>
  </si>
  <si>
    <t>04/24/2019 07:29:29.000Z</t>
  </si>
  <si>
    <t>https://www.google.com/calendar/event?eid=MjM0ZGZ0M3JvY2s2c2wyZzVmbTdoOWloYWkgenphZXJvY2FsLmxpc2JvbnNlbDFAbQ&amp;ctz=Europe/Lisbon</t>
  </si>
  <si>
    <t>April 2019 - Meetup #12</t>
  </si>
  <si>
    <t>AWS User Group Lisbon
Tuesday, April 30 at 7:00 PM
Hi, AWSome members! How are you guys since February? It took a while this time, but we are ready for another AWS User Group session!This one is going ...
https://www.meetup.com/AWS-User-Group-Lisbon/events/260564461/</t>
  </si>
  <si>
    <t>04/24/2019 07:29:31.000Z</t>
  </si>
  <si>
    <t>https://www.google.com/calendar/event?eid=MGZpZ2FtN2JsNGlwb3U5ZjB0ZmZtcnJucG4genphZXJvY2FsLmxpc2JvbnNlbDFAbQ&amp;ctz=Europe/Lisbon</t>
  </si>
  <si>
    <t>TRANSFORMATIONAL NETWORKING STRATEGIES FOR BUSINESS SUCCESS</t>
  </si>
  <si>
    <t>Avila Spaces - Business Center &amp; Coworking (Av. da República 6, Lisboa, Portugal 1050-053)</t>
  </si>
  <si>
    <t>Lisbon Entrepreneurs Unite!
Thursday, May 16 at 8:00 AM
FREE BREAKFAST + NETWORKING MEETUPHOST PARTNER: AVILA SPACES Businesses are built for connection. Yet, business owners rarely optimize the “connection...
https://www.meetup.com/lisbonentrepreneursunite/events/260680426/</t>
  </si>
  <si>
    <t>04/24/2019 07:29:32.000Z</t>
  </si>
  <si>
    <t>https://www.google.com/calendar/event?eid=MmI1cDhvbXN2MWxmbG43bDk3OGdnOXMwY3AgenphZXJvY2FsLmxpc2JvbnNlbDFAbQ&amp;ctz=Europe/Lisbon</t>
  </si>
  <si>
    <t>STEM4Health 4th Edition - Boost your Business</t>
  </si>
  <si>
    <t>Bayer Portugal (Rua Quinta do Pinheiro, 5 2794-003 Carnaxide Portugal, Lisbon, Portugal)</t>
  </si>
  <si>
    <t>STEM 4 Health Lisbon
Thursday, June 6 at 6:00 PM
O STEM4health é um evento no qual as startups têm a oportunidade de darem a conhecer as suas soluções inovadoras, através de um pitch, a potenciais in...
https://www.meetup.com/STEM-4-Health-Lisbon/events/260699624/</t>
  </si>
  <si>
    <t>04/24/2019 07:29:33.000Z</t>
  </si>
  <si>
    <t>https://www.google.com/calendar/event?eid=MWQ1NjI5bWM5ZTBxc3NmcXVnbmFnbHRjZGggenphZXJvY2FsLmxpc2JvbnNlbDFAbQ&amp;ctz=Europe/Lisbon</t>
  </si>
  <si>
    <t>Python LX - May</t>
  </si>
  <si>
    <t>Python LX
Wednesday, May 22 at 6:45 PM
Welcome to the 5th Python-LX meetup! We will be meeting at the Onfido office at 18:45. The provisional schedule is: 19:00 - “Growing Plants with Pytho...
https://www.meetup.com/Python-LX/events/260788169/</t>
  </si>
  <si>
    <t>04/24/2019 07:29:34.000Z</t>
  </si>
  <si>
    <t>https://www.google.com/calendar/event?eid=NG44bG1yN2Z2NGVsdHMzZWhmNmFzOXY4dmYgenphZXJvY2FsLmxpc2JvbnNlbDFAbQ&amp;ctz=Europe/Lisbon</t>
  </si>
  <si>
    <t>9th Lx Kaggle Meetup @ IST</t>
  </si>
  <si>
    <t>Instituto Superior Técnico (Avª Rovisco Pais, 1, 1049-001, Lisboa, Portugal)</t>
  </si>
  <si>
    <t>Lisbon Kaggle Meetup - Data Science Hands-on
Saturday, May 4 at 2:45 PM
Hi everyone! If there’s one thing that we love more than a Kaggle challenge it's a good pun. You can imagine how excited we got about working on a mov...
https://www.meetup.com/Lisbon-Kaggle/events/260790800/</t>
  </si>
  <si>
    <t>04/24/2019 07:29:35.000Z</t>
  </si>
  <si>
    <t>https://www.google.com/calendar/event?eid=NWk0NGF1MGZtMjAzN2dkYjFjbHQ1OWYxM2QgenphZXJvY2FsLmxpc2JvbnNlbDFAbQ&amp;ctz=Europe/Lisbon</t>
  </si>
  <si>
    <t>UX Design Foundations: Full-Day Workshop with lunch 👩🏻‍💻👾</t>
  </si>
  <si>
    <t>Galerias de São Bento (R. de São Bento 31, Lisboa, Portugal 1200-109)</t>
  </si>
  <si>
    <t>Ironhack Lisbon: Coding &amp; UX Design School
Wednesday, April 24 at 10:00 AM
Seats are limited, register here: http://bit.ly/2Drm9lsSeats are limited, register here: http://bit.ly/2Drm9ls | NO PREVIOUS UX/UI DESIGN KNOWLEDGE IS...
https://www.meetup.com/ironhack-lisbon/events/260822270/</t>
  </si>
  <si>
    <t>04/24/2019 07:29:36.000Z</t>
  </si>
  <si>
    <t>https://www.google.com/calendar/event?eid=M3VkOWg2OXNtOXZrOHJsMzU2b3FiNjdmYW0genphZXJvY2FsLmxpc2JvbnNlbDFAbQ&amp;ctz=Europe/Lisbon</t>
  </si>
  <si>
    <t>Open day: How to get a job in UX with Ironhack Career Services 🚀🎨</t>
  </si>
  <si>
    <t>Ironhack Lisbon: Coding &amp; UX Design School
Thursday, May 2 at 6:30 PM
On Thursday the 2nd Ironhack Lisbon will open its doors to everyone who is interested in changing their career to UX/UI Design! You will get to visit ...
https://www.meetup.com/ironhack-lisbon/events/260827771/</t>
  </si>
  <si>
    <t>04/24/2019 07:29:37.000Z</t>
  </si>
  <si>
    <t>https://www.google.com/calendar/event?eid=MnYxdGdycmJ2ZWRiYTdsbmxhNXFrdTZqNjggenphZXJvY2FsLmxpc2JvbnNlbDFAbQ&amp;ctz=Europe/Lisbon</t>
  </si>
  <si>
    <t>Cloud-Native Kubernetes-First Continuous Delivery With Jenkins X</t>
  </si>
  <si>
    <t>Bright Pixel (Rua da Emenda 19, Lisboa, Portugal 1200-169)</t>
  </si>
  <si>
    <t>Lisbon Jenkins Area Meetup
Thursday, March 28 at 5:30 PM
Cloud-Native Kubernetes-First Continuous Delivery With Jenkins X Agenda:17:30 a 18:00 Networking and Reception18:00 a 18:45. Viktor Farcic presentatio...
https://www.meetup.com/Lisbon-Jenkins-Area-Meetup/events/259936138/</t>
  </si>
  <si>
    <t>04/24/2019 07:29:38.000Z</t>
  </si>
  <si>
    <t>https://www.google.com/calendar/event?eid=MTI2aDNvNTg2MnFyNzVvam44ZmhoNWo3OHAgenphZXJvY2FsLmxpc2JvbnNlbDFAbQ&amp;ctz=Europe/Lisbon</t>
  </si>
  <si>
    <t>Cloud Study Jam - Women in Tech - Machine Learning</t>
  </si>
  <si>
    <t>Edit.Work (Alameda Dom Afonso Henriques nº 7A  , Lisboa, AL, Portugal)</t>
  </si>
  <si>
    <t>Lisbon Techie Girls Table
Thursday, March 28 at 6:30 PM
This year, we organize a special Cloud Study Jam event together with Google,focused on Machine Learning. https://events.withgoogle.com/csj-for-wit/ In...
https://www.meetup.com/Lisbon-Techie-Girls/events/259979956/</t>
  </si>
  <si>
    <t>04/24/2019 07:29:39.000Z</t>
  </si>
  <si>
    <t>https://www.google.com/calendar/event?eid=NWRubmx0Nm9ncDQ3Y2lldmxydXNlOWhnb2QgenphZXJvY2FsLmxpc2JvbnNlbDFAbQ&amp;ctz=Europe/Lisbon</t>
  </si>
  <si>
    <t>&lt;?phplx meetup - April 2019</t>
  </si>
  <si>
    <t>Teamleader CRM Lisbon Office | IDEA HUB Palacio (Av Fontes Pereira de Melo 16, Lisbon, PW, Portugal)</t>
  </si>
  <si>
    <t>phplx
Wednesday, April 24 at 7:00 PM
18:45 - Registration 19:15 - Immutable Collection in PHP - Daniel Gomes 19:50 - Break 20:10 - Forum - Discuss the future of PHPLX 20:50 - Networking -...
https://www.meetup.com/php-lx/events/260111078/</t>
  </si>
  <si>
    <t>04/24/2019 07:29:40.000Z</t>
  </si>
  <si>
    <t>https://www.google.com/calendar/event?eid=MmlkcnZocHYyM2lkZTQyOWxpaGtvMDJkdjkgenphZXJvY2FsLmxpc2JvbnNlbDFAbQ&amp;ctz=Europe/Lisbon</t>
  </si>
  <si>
    <t>A support strategy for the new Java Lifecycle</t>
  </si>
  <si>
    <t>Lisbon JUG (Java Users Group)
Monday, May 6 at 7:00 PM
Miguel Pereira is going to present us this session. Miguel is Product Manager at Feedzai. In this role he helps Feedzai building a product with strong...
https://www.meetup.com/Lisbon-JUG/events/260049974/</t>
  </si>
  <si>
    <t>04/24/2019 07:29:41.000Z</t>
  </si>
  <si>
    <t>https://www.google.com/calendar/event?eid=MW52NWRhYmVrYWxnbnNhZTdqdjQ1aTRoOXIgenphZXJvY2FsLmxpc2JvbnNlbDFAbQ&amp;ctz=Europe/Lisbon</t>
  </si>
  <si>
    <t>Métricas Ágeis (250€ +IVA)</t>
  </si>
  <si>
    <t xml:space="preserve">250€ + IVA (Valor exceptional para o evento Agile On The Road)
Inscrições e pagamento - http://www.agileontheroad.eu/
Isenção de IVA para particulares
Por que métricas ágeis? A complexidade inerente ao trabalho do conhecimento exige que as organizações aprendam a lidar diariamente com a imprevisibilidade. Refletir sobre o trabalho realizado e melhorar continuamente deixa de ser uma opção e passa a ser um fator essencial para garantir a sobrevivência de produtos e serviços. Mas o que podemos fazer para evitar a armadilha de acelerarmos cada vez mais na pista errada? Definir boas métricas pode ajudar na conscientização de quem somos e de onde estamos para que finalmente possam ser tomadas decisões mais assertivas sobre o que realmente podemos e precisamos fazer para chegar onde queremos Se não medimos, não sabemos onde estamos. Se medimos errado, achamos que estamos em um lugar, quando na verdade estamos em outro. Se a métrica é irrelevante, não faz sentido medir. Se escolhemos mal as métricas, podemos influenciar erroneamente as pessoas, pois métricas moldam comportamentos. 
Pré-Requisitos: Nenhum
Conteúdo: 8h
Ao concluir o Treinamento de Métricas Ágeis você irá entender que métricas são mais apropriadas para o desenvolvimento ágil de produtos, cobrindo os quatro domínios da Agilidade: negócios, cultural, organizacional e técnico. Você aprenderá como escolher e equilibrar as diferentes métricas, como visualizá-las (forma e ferramentas), interpretá-las e entender que ações podem ser necessárias. 
Métricas nos quatro domínios da Agilidade: Negócios - Métricas de eficácia:
Felicidade do cliente
NPS
Métricas dos piratas: AARRR
Funil de dados
Ferramentas: Analytics, CrazyEgg, HotJar, (Heatmap), Optmizely, KISSmetrics
Cultural - Métricas de satisfação interna ou clima ou felicidade:
Happiness index
Employee Engagement Survey
Nível de autonomia
Merit money
Organizacional - Métricas de eficiência:
Lead Time
Frequência de entrega
Taxa de eficiência/li&gt;
WIP
Gráficos: CFD, Burn-up x Burn-Down
Técnico - Métricas de qualidade ou métricas de qualidade técnica:
% cobertura de testes
Padrões
Ferramentas: Jenkins e Sonar
Formador: Marcos Garrido
Mais de duas décadas de experiência em desenvolvimento de software e gerenciamento de produtos e trabalho em tempo integral com Agile Teams desde 2008. Como professor convidado de MBA da Business School na Catholic University, ensino a mentalidade Ágil principalmente para alunos de nível C. Eu também ensino técnicas de Scrum, Lean Startup, Management 3.0 e Facilitation em todo o mundo.
Falei em diversos eventos ao redor do mundo, incluindo 13 Reuniões Scrum (São Paulo, Munique, Orlando (2x), Nova Orleans, Rio de Janeiro (5x), Phoenix, Porto e Praga) e os principais eventos ágeis do mundo. Minhas principais áreas de interesse incluem gerenciamento de produtos e transformação digital.
Como parte do pequeno grupo de 15 pessoas nos Estados Unidos com certificações CEC (Certified Enterprise Coach) e CST (Certified Scrum Trainer), tenho uma extensa experiência internacional. Eu tenho treinado e ministrando aulas na Europa, EUA e América Latina, alcançando mais de 4000 alunos certificados, em mais de 200 aulas até o momento.
Com fortes habilidades de coaching, ajudo as corporações a entender os desafios da transformação ágil e digital, orientando os executivos a alcançar resultados excepcionais.
Acesse nossas redes sociais e website
http://www.agilenow.eu/https://www.linkedin.com/company/agilenow-eu/about/https://www.meetup.com/pt-BR/Agilenow/https://www.instagram.com/agilenow.eu/
http://www.agileontheroad.eu/
https://www.eventbrite.pt/e/bilhetes-metricas-ageis-250-iva-588628604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07:30:18.000Z</t>
  </si>
  <si>
    <t>https://www.google.com/calendar/event?eid=M3E5Mm0wZHRvZXJicGl0am00MGxtaXRyZzggenphZXJvY2FsLmxpc2JvbnNlbDFAbQ&amp;ctz=Europe/Lisbon</t>
  </si>
  <si>
    <t>II Edition - Lisbon Summit: e-People &amp; Digital Trends</t>
  </si>
  <si>
    <t xml:space="preserve">No seguimento do sucesso e do feedback de oradores e participantes da 1ª Edição do Lisbon HR Leaders Summit de 25 de Outubro de 2018, surge no mercado a 2ª Edição, a acontecer no dia 30 de Maio de 2019.
O evento organizado por SM Talent Management, Mafalda Almeida Executive Coach e Global Partner Executive Search, tem como principal objectivo reunir experts nas mais diversas áreas, de forma a criar inputs diferenciadores, desta vez sobre o tema "e-People &amp; new digital trends".
https://www.eventbrite.pt/e/bilhetes-ii-edition-lisbon-summit-e-people-digital-trends-60098549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07:30:35.000Z</t>
  </si>
  <si>
    <t>https://www.google.com/calendar/event?eid=NmprZzNqdjh0bjBwMDZzZ2RyZjVjdDBjaWEgenphZXJvY2FsLmxpc2JvbnNlbDFAbQ&amp;ctz=Europe/Lisbon</t>
  </si>
  <si>
    <t>Visual Thinking Skills Workshop</t>
  </si>
  <si>
    <t xml:space="preserve">Course Overview
Visualise your ideas and make team collaboration more effective.
Learn basic drawing techniques to build a visual vocabulary that can be used to generate ideas and solve problems with your teams.
Whether you wish to enhance graphic facilitation skills, make collaborative design thinking a key enabler within your team, or simply gain the confidence you need to draw live in front of an audience, this workshop is for you.
Course Content
Topics include:
Practising basic shapes before progressing to idea-focused drawings
Getting to grips with drawing people, hands and faces
Active listening exercises
Collaborative design/ sketching
Handwriting techniques
Storyboarding
Interactive design
Layout, flow and structure patterns
The use of Graphic templates
Problems solving/ idea mapping tools and techniques
Learning Objectives
At the end of this workshop you will be able to:
The ability to support a working group to express ideas and solve problems effectively by applying a visual language
To build a reusable bank of images and make use of graphic templates that will help you to facilitate collaborative learning and cultivate innovation
To discover visual thinking tools and techniques that will assist with business alignment and customer engagement.
Audience
This workshop is aimed at anyone who wants to learn and improve their visualisation skills for use within business contexts. The following individuals will benefit from this course:
Product Owners
Product Managers
Design Thinkers
Scrum Masters
Business Visionaries
Workshop Facilitators
Agile Analysts
Trainers
Facilitators
Teachers
Presenters
Coaches
Pre-requisites
This workshop does not have any pre-requisites.
Course Preparation
This workshop does not require any pre-course preparation.
Certifying Bodies &amp; Exams
This workshop does not provide a formal certification and does not include an exam.
What You Receive
One day of high quality instruction from Stuart Young , a professional live illustrator and Certified ScrumMaster with a deep-rooted appreciation of Agile Principles. Stuart has harnessed his creative skills to translate concepts and processes into engaging visuals during workshops, events and conferences. Also included are:
A sketchbook
Graphic Skills Starter Pack including Neuland SketchOne (black fine-line pen), Neuland FineOne (grey wash outliner pen), Neuland Number One (black wedge pen), Neuland Artmarker (black paintbrush pen), Neuland Big One (grey wash pen) and a handy Neuland Pocket One bag
A vast selection of reusable images
A variety of flip-chart size graphic templates
Scrum Education Units (SEUs)
Attendees may be eligible to apply for SEUs towards their CSP (Certified Scrum Professional) through the Scrum Alliance.
PMI Professional Development Units (PDUS)
Attendees may be eligible to apply for PDUs towards their continuing education requirements with PMI.
Meet the Trainer 
Stuart Young
FAQs
What do I wear?
Wear what makes you feel comfortable while trying not to make others uncomfortable. We will be in jeans and golf shirts.
Will food be provided?
Yes, coffee breaks and lunch will be provided.
Are there ID or minimum age requirements to enter the event?
The course is open to anyone age 18 and up.
Do I need to bring a computer to the event?
No. Personal computers are not necessary. All course material will be provided.
How can I contact the organizer with any questions?
Use ptoffice@radtac.com
What's the refund policy?
No refunds. If this is a concern, please contact us.
Can the course be postponed/cancelled?
We reserve the right to postpone or cancel this course if there are insufficient registrations. If this is the case, you will be notified between 3 and 5 working days before the course start date. In this case, you will be offered an alternative date or a full refund. We will not be responsible for any other costs incurred.
Are there discounts for groups?
Yes, if you have a group contact us for a discount.
All trademarks mentioned are the property of their respective owners.
https://www.eventbrite.com/e/visual-thinking-skills-workshop-tickets-530619828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07:30:42.000Z</t>
  </si>
  <si>
    <t>https://www.google.com/calendar/event?eid=NmkxYmZnZXY5OGpqbDU0YTVrYWw4bWo4dTkgenphZXJvY2FsLmxpc2JvbnNlbDFAbQ&amp;ctz=Europe/Lisbon</t>
  </si>
  <si>
    <t>Tell it from the heart! - Create authentic &amp; successful communication concepts</t>
  </si>
  <si>
    <t xml:space="preserve">*** THIS WORKSHOP IS ESPECIALLY FOR START-UPS, FOUNDERS AND SMALL BUSINESSES - IT IS THE SECOND IN A SERIES OF 3 MARKETING WORKSHOPS I OFFER @ CASA DO IMPACTO LISBON ***TELL IT FROM THE HEART! - MARKETING WORKSHOP 2
Who are the people you are really suited to? What is their communication approach? And how and where can you communicate with them whilst staying true to yourself?
This workshop is best as a follow-up to the first! Being aware of the unique core of the business, it is now possible to define and name the unique selling preposition more precisely. Again I will show best practice and I will offer a lot of unexpected tasks.
We will focus on the target group – or better on the personas! Because there will never be a group buying your products, but instead individuals.
YOUR BENEFITS:You will define your ideal client and learn how to find the media, keywords and signs for your authentic and successful communication aconcept - which also suits your personal ressources!
THE DAY:We work together for 6 hours and have a nice lunch break of 1 h. And a drink afterwards, if you like to share a bit more :-)****PRICES &amp; PACKAGES!****1 Workshop = 69 €  Package of 2 Workshops = 110 €Package of 3 Workshops = 165 €
Any questions? Don't hesitate to ask: text@juliabecker.netwww.juliabecker.net
https://www.eventbrite.com/e/tell-it-from-the-heart-create-authentic-successful-communication-concepts-tickets-603038353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07:30:48.000Z</t>
  </si>
  <si>
    <t>https://www.google.com/calendar/event?eid=M3NhcmFzbXYzN3E5bmJwN2xzOHFxdDJxMTEgenphZXJvY2FsLmxpc2JvbnNlbDFAbQ&amp;ctz=Europe/Lisbon</t>
  </si>
  <si>
    <t>Workshop de Certificações em Metodologias Ágeis (Ref.ª WMA1902) - Lisboa</t>
  </si>
  <si>
    <t xml:space="preserve">Dada a importância que as certificações em Metodologias Ágeis têm atualmente no mundo empresarial, julgou-se oportuno apresentar numa sessão de esclarecimento não só as diversas opções de certificação existentes, nomeadamente as certificações do PMI®, da Scrum.org e da Scrum Alliance, mas acima de tudo explicitar os processos de candidatura de cada uma das certificações e indicar os aspetos mais importantes que um candidato deverá dar particular atenção nesse mesmo processo.
Se está a pensar em obter uma certificação nesta área esta é uma excelente oportunidade de esclarecer, junto de um especialista nesta área, quaisquer dúvidas que possa ter e ouvir algumas dicas e sugestões de forma a maximizar a probabilidade de a sua candidatura ser aceite.
Nestas sessões de esclarecimento serão abordados temas como os requisitos necessários para as respetivas certificações, os processos de candidatura, dicas para o exame, entre outros aspetos essenciais para uma certificação bem sucedida.
Lugares limitados.
Poderá ainda consultar o nosso Catálogo de Formação.
https://www.eventbrite.pt/e/bilhetes-workshop-de-certificacoes-em-metodologias-ageis-refa-wma1902-lisboa-566441892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07:31:04.000Z</t>
  </si>
  <si>
    <t>https://www.google.com/calendar/event?eid=MW01ZHZ1YnZrdDh1dmJlaTA2a3A3NjBwdGUgenphZXJvY2FsLmxpc2JvbnNlbDFAbQ&amp;ctz=Europe/Lisbon</t>
  </si>
  <si>
    <t>Workshop "Implementar Coaching Interno na Empresa"</t>
  </si>
  <si>
    <t xml:space="preserve">Workshop de partilha de experiências de Coaching Interno feita por três Coaches ICF. Olhar para o Coaching Interno como uma ferramenta de gestão que tem vindo a afirmar-se e que oferece um bom contributo no incremento das competências dos líderes e das equipas que coordenam. Reforçar que esta modalidade de Coaching tem de ser praticada por profissionais que procuram a excelência. Serão abordadas as vantagens do Coaching Interno, assim como os receios que lhe estão associados e como pode ser criada uma equipa de Coaches ICF.
A informação solicitada para a sua inscrição no evento, será tratada ao abrigo do RGDP e será utilizada exclusivamente para monitorização das inscrições neste evento, ao fim do qual será apagada dos nossos ficheiros.
https://www.eventbrite.pt/e/bilhetes-workshop-implementar-coaching-interno-na-empresa-542019815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07:31:18.000Z</t>
  </si>
  <si>
    <t>https://www.google.com/calendar/event?eid=NG51ZWlxbzBsMm5iYm01aWxpbjU1dHYzcG4genphZXJvY2FsLmxpc2JvbnNlbDFAbQ&amp;ctz=Europe/Lisbon</t>
  </si>
  <si>
    <t>Breakfast de Women Leadership ICF</t>
  </si>
  <si>
    <t xml:space="preserve">Workshop de partilha de conhecimento, técnicas e boas práticas de wellness coaching
A informação solicitada para a sua inscrição no evento, será tratada ao abrigo do RGDP e será utilizada exclusivamente para monitorização das inscrições neste evento, ao fim do qual será apagada dos nossos ficheiros.
https://www.eventbrite.pt/e/bilhetes-breakfast-de-women-leadership-icf-59086078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07:31:26.000Z</t>
  </si>
  <si>
    <t>https://www.google.com/calendar/event?eid=NGJmdTM0Yjdwb3I3ZDBnMjhnOTJtZGZkNDYgenphZXJvY2FsLmxpc2JvbnNlbDFAbQ&amp;ctz=Europe/Lisbon</t>
  </si>
  <si>
    <t>Sessão de apresentação da plataforma  CIÊNCIAVITAE - UEuropeia</t>
  </si>
  <si>
    <t xml:space="preserve">PT - Sessão de apresentação sobre a plataforma CIENCIAVITAE ****** EN - Presentation session on CIENCIAVITAE platform *******************
https://www.eventbrite.pt/e/registo-sessao-de-apresentacao-da-plataforma-cienciavitae-ueuropeia-58998396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07:31:33.000Z</t>
  </si>
  <si>
    <t>https://www.google.com/calendar/event?eid=MHM2aGM1ZWRqMjE2dDZwdG9pMjNqbjdkaWsgenphZXJvY2FsLmxpc2JvbnNlbDFAbQ&amp;ctz=Europe/Lisbon</t>
  </si>
  <si>
    <t>9ª Gala Montepio Acredita Portugal</t>
  </si>
  <si>
    <t>Centro de Congressos de Lisboa  1 Praça das Indústrias  1300-307 Lisboa</t>
  </si>
  <si>
    <t xml:space="preserve">20h - Welcome Drink21h - Início da Gala
Price: Free
Event Language: Portuguese
Link: https://www.eventbrite.pt/e/bilhetes-9a-gala-montepio-acredita-portugal-55023736477?aff=ebdssbdestsearch
</t>
  </si>
  <si>
    <t>04/24/2019 07:31:48.000Z</t>
  </si>
  <si>
    <t>https://www.google.com/calendar/event?eid=Nmlja244NWVpb2drZ2w4NmhobmwybmJ1N3UgenphZXJvY2FsLmxpc2JvbnNlbDFAbQ&amp;ctz=Europe/Lisbon</t>
  </si>
  <si>
    <t>15th ExpertTalks in Lisbon: Remote Control</t>
  </si>
  <si>
    <t>IDEA SPACES - Palácio Sottomayor  Av. Fontes Pereira de Melo 16 · Lisboa</t>
  </si>
  <si>
    <t xml:space="preserve">Remote Control, the art of doing everything from the middle of nowhereCarlos Rosão and Nuno Silva PereiraEver wanted to be able to work fully remote but never had the time to understand what needs to happen for that to work seamlessly? In this talk we are going to share our experience of working in an agile environment with remote teams for the past 3 years (different projects in several countries), explaining the steps that need to be done in order to have a fully functional team, pitfalls to avoid and tips and tricks in order for you to be able to try it in your team.
Price: Free
Link: https://www.meetup.com/pt-BR/expert-talks-portugal/events/260368205/
</t>
  </si>
  <si>
    <t>05/08/2019 09:03:32.000Z</t>
  </si>
  <si>
    <t>https://www.google.com/calendar/event?eid=N2tvY2MxNWwwNm9zMGptZGdrcXBycnRnb3IgenphZXJvY2FsLmxpc2JvbnNlbDFAbQ&amp;ctz=Europe/Lisbon</t>
  </si>
  <si>
    <t>Dia Aberto'19: Conversas Rápidas - Aprender em Ciências | MATEMÁTICA</t>
  </si>
  <si>
    <t xml:space="preserve">Tens dúvidas sobre a oferta formativa de Ciências ULisboa? Que áreas do conhecimento abrangem? Que caminhos podes seguir depois da licenciatura? Que portas cada um abre para o futuro?Para responder a estas e outras perguntas, o ciclo de conversas rápidas – apresentação de 10 minutos + perguntas do público durante 5 minutos – com responsáveis de cada curso que compõe a oferta formativa de Ciências ULisboa. A inscrição deve ser efetuada individualmente em cada curso.
10:00 | BIOLOGIA 10:20 | BIOQUÍMICA 10:40 | QUÍMICA 11:00 | QUÍMICA TECNOLÓGICA 11:20 | ENGENHARIA FÍSICA 11:40 | FÍSICA 12:00 | ENGENHARIA BIOMÉDICA E BIOFÍSICA 12:20 | HISTÓRIA E FILOSOFIA DAS CIÊNCIAS 
14:00 | ENGENHARIA INFORMÁTICA 14:20 | TECNOLOGIAS DE INFORMAÇÃO 14:40 | ENGENHARIA GEOESPACIAL 15:00 | GEOLOGIA 15:20 | METEOROLOGIA, OCEANOGRAFIA E GEOFÍSICA 15:40 | ENGENHARIA DA ENERGIA E DO AMBIENTE16:00 | ESTATÍSTICA APLICADA 16:20 | MATEMÁTICA APLICADA16:40 | MATEMÁTICA* Cada apresentação tem um formulário de inscrição próprio.** A confirmação de registo em cada atividade terá que ser feita até 15 minutos antes da mesma, no Ponto (início do Trilho) onde cada uma se realiza.
https://ciencias.ulisboa.pt/pt/programacao-dia-aberto-2019
https://www.eventbrite.pt/e/bilhetes-dia-aberto19-conversas-rapidas-aprender-em-ciencias-matematica-601310676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9:03:37.000Z</t>
  </si>
  <si>
    <t>https://www.google.com/calendar/event?eid=M2Y2NG1kNjg3MGNjbTIwZG9xNXZuNGQ0YjEgenphZXJvY2FsLmxpc2JvbnNlbDFAbQ&amp;ctz=Europe/Lisbon</t>
  </si>
  <si>
    <t>Silicon Drink About Lisbon - May 2019</t>
  </si>
  <si>
    <t>Lisbon</t>
  </si>
  <si>
    <t xml:space="preserve">Silicon Drinkabout is a global community of startups powered by local events. Each city is run by passionate volunteers, fuelled by their love of bringing people together to create meaningful, face to face relationships that go beyond just a professional network. The Silicon Drinkabout community has been described as a support network, a place to have open conversations and best of all, as a family.
Price: Free
Event Language: Portuguese
Link: https://www.eventbrite.com/o/silicon-drinkabout-lisbon-17918291145
</t>
  </si>
  <si>
    <t>05/08/2019 09:04:05.000Z</t>
  </si>
  <si>
    <t>https://www.google.com/calendar/event?eid=N3NsbDd1aW9sZjJtNTQ3MGc4YzRnOHRwajAgenphZXJvY2FsLmxpc2JvbnNlbDFAbQ&amp;ctz=Europe/Lisbon</t>
  </si>
  <si>
    <t>Coimbra: Portugal Ventures</t>
  </si>
  <si>
    <t>Inst. Pedro Nunes</t>
  </si>
  <si>
    <t xml:space="preserve">A caminho das Startups
Price: Free
Event Language: Portuguese
Link: https://www.eventbrite.com/e/pv-on-the-road-tickets-59216031745
</t>
  </si>
  <si>
    <t>05/08/2019 09:04:09.000Z</t>
  </si>
  <si>
    <t>https://www.google.com/calendar/event?eid=MmxkbTZxcHJiMTRqdHZvNXFjcXRwMGF2N2cgenphZXJvY2FsLmxpc2JvbnNlbDFAbQ&amp;ctz=Europe/Lisbon</t>
  </si>
  <si>
    <t xml:space="preserve">• Define a product pitch, using examples of startups from Le Wagon alumni• Introduction to the AARRR framework• Basics on how the internet works, what's HTTP, what's an API• Useful services and tools that entrepreneurs can use to activate their landing, automate processes, track metrics, prototype their MVP (mailchimp, Typeform, Formkeep, Google Analytics, Zapier, Olark etc..).
Price: Free
Link: https://www.meetup.com/pt-BR/Le-Wagon-Lisbon-Coding-Station/events/260969772/
</t>
  </si>
  <si>
    <t>05/08/2019 09:04:15.000Z</t>
  </si>
  <si>
    <t>https://www.google.com/calendar/event?eid=NGg5dDQ1cDk2ZWx1OHNrampjc2Y0MTdyYXAgenphZXJvY2FsLmxpc2JvbnNlbDFAbQ&amp;ctz=Europe/Lisbon</t>
  </si>
  <si>
    <t>Google ADS &amp; Analytics à Lisbonne</t>
  </si>
  <si>
    <t xml:space="preserve">
Le contenu : 
A travers quatre modules, Lisads Agency vous dispensera une formation pour découvrir les outils Googles ADS et Analitycs pour accélèrer la croissance de votre entreprise. 
Ces modules vous donneront de solides bases et vous prépareront à la formation "Advanced".  
Structure de la formation : 
Module 1 : Introduction et création du compte Google ADS
09 mai 
06 juin
04 juillet
Module 2 : Structure des campagnes, découverte des différents réseaux et des stratégies d'enchères 
16 mai
13 juin
11 juillet
Module 3 : Création des campagnes Google ADS 
23 mai
20 juin 
18 juillet
Module 4 : Introduction à Google Analytics 
30 mai
27 juin
25 juillet
Pour qui ?
Webmaster, responsable Marketing, responsable de site e-commerce, responsable de la communication, responsable Internet, chef de produits souhaitant lancer des campagnes Ads.
https://www.eventbrite.fr/e/billets-google-ads-analytics-a-lisbonne-596723506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9:04:23.000Z</t>
  </si>
  <si>
    <t>https://www.google.com/calendar/event?eid=MWl1bTBmdDl0bjNmYnM1ZzEzYTJwMm80bWEgenphZXJvY2FsLmxpc2JvbnNlbDFAbQ&amp;ctz=Europe/Lisbon</t>
  </si>
  <si>
    <t>Vaughn Vernon: Reactive DDD - When Concurrent Waxes Fluent</t>
  </si>
  <si>
    <t>Lisbon Domain Driven Design Meetup
Thursday, May 30 at 7:00 PM
Vaughn Vernon is conducting an Implementing Domain-Driven Design workshop May 29-31st in Lisbon. Join Vaughn Vernon and other peer DDD enthusiasts on ...
https://www.meetup.com/Lisbon-Domain-Driven-Design-Meetup/events/260999550/</t>
  </si>
  <si>
    <t>05/15/2019 10:11:08.000Z</t>
  </si>
  <si>
    <t>https://www.google.com/calendar/event?eid=N3ExaHVnaWJic2NhdjgyaTg1azY0czY3dGMgenphZXJvY2FsLmxpc2JvbnNlbDFAbQ&amp;ctz=Europe/Lisbon</t>
  </si>
  <si>
    <t>SUPPORT: don't just do it... do it RIGHT!</t>
  </si>
  <si>
    <t>Pipedrive (Nº1 piso 4, fração E, Praça Duque de Saldanha, Lisboa, Portugal 1050-094)</t>
  </si>
  <si>
    <t>Pipedrive Talks
Wednesday, June 5 at 6:30 PM
How is it like to do Customer Support at Pipedrive? Mara Vicente, our Global Head of Customer Solutions will give you an idea of our Support best prac...
https://www.meetup.com/Pipedrive-Meetups/events/261015100/</t>
  </si>
  <si>
    <t>05/15/2019 10:11:09.000Z</t>
  </si>
  <si>
    <t>https://www.google.com/calendar/event?eid=N3RidHNhc3RkMGpkbWptcjFpOXFyaTNrazEgenphZXJvY2FsLmxpc2JvbnNlbDFAbQ&amp;ctz=Europe/Lisbon</t>
  </si>
  <si>
    <t>Pipedrive Talks - May Edition</t>
  </si>
  <si>
    <t>Pipedrive Talks
Wednesday, May 15 at 7:00 PM
*Important:* Doors will only open at 18:50 so don't arrive early :) Thank you for your understanding. Speakers: Nelson Gonçalves - Senior Backend Engi...
https://www.meetup.com/Pipedrive-Meetups/events/260636692/</t>
  </si>
  <si>
    <t>05/15/2019 10:11:10.000Z</t>
  </si>
  <si>
    <t>https://www.google.com/calendar/event?eid=NDg4Mjlndmt2NGI0ZTBvMzBpcDVudms3cDYgenphZXJvY2FsLmxpc2JvbnNlbDFAbQ&amp;ctz=Europe/Lisbon</t>
  </si>
  <si>
    <t>Dare to shine: women and public speaking - a workshop (#WCLisboa side event)</t>
  </si>
  <si>
    <t>A Base . Growing Studio (Av. Álvaro Pais 10A, Lisboa, Portugal 1600-873)</t>
  </si>
  <si>
    <t>WordPress Lisboa
Monday, May 20 at 5:30 PM
Women are statistically less engaged with public speaking. This is due to culture and context, but also to anxiety, Impostor Syndrome, self-doubt, fea...
https://www.meetup.com/WordPress-Lisboa/events/261039156/</t>
  </si>
  <si>
    <t>05/15/2019 10:11:11.000Z</t>
  </si>
  <si>
    <t>https://www.google.com/calendar/event?eid=NnRiYjZrNzdmamF0M2xidXVhYWZjbGFmdDIgenphZXJvY2FsLmxpc2JvbnNlbDFAbQ&amp;ctz=Europe/Lisbon</t>
  </si>
  <si>
    <t>Join Landing Festival Lisbon 2019 with a 50% Ironhack discount 🚀</t>
  </si>
  <si>
    <t>Congress Center Lisboa (Praça das Indústrias 1, Lisboa, Portugal 1300-307)</t>
  </si>
  <si>
    <t>Ironhack Lisbon: Coding &amp; UX Design School
Friday, June 28 at 10:00 AM
Get your ticket for Landing Festival with a 50% discount here http://bit.ly/landingfestival-ironhack Landing Festival is a 2-day event that provides t...
https://www.meetup.com/ironhack-lisbon/events/261107918/</t>
  </si>
  <si>
    <t>05/15/2019 10:11:12.000Z</t>
  </si>
  <si>
    <t>https://www.google.com/calendar/event?eid=MnRuOWNvM3FzYjlhYm5jaGt0MzhqajgyaHMgenphZXJvY2FsLmxpc2JvbnNlbDFAbQ&amp;ctz=Europe/Lisbon</t>
  </si>
  <si>
    <t>KSQL: Open Source Streaming SQL for Apache Kafka®</t>
  </si>
  <si>
    <t>ACT Digital (Rua João Saraiva 36, 3º andar, Lisboa, AL, Portugal)</t>
  </si>
  <si>
    <t>Lisbon Apache Kafka® Meetup by Confluent
Thursday, May 16 at 6:00 PM
Details Join us for an Apache Kafka meetup on Thursday, May 16th from 6:00 pm in Lisbon. The address, agenda and speaker information can be found belo...
https://www.meetup.com/Lisbon-Apache-Kafka-Meetup-by-Confluent/events/261119390/</t>
  </si>
  <si>
    <t>05/15/2019 10:11:13.000Z</t>
  </si>
  <si>
    <t>https://www.google.com/calendar/event?eid=NHVmc2VzYjQxa2dhcHRkcjQ1OGFkNGlzZ3AgenphZXJvY2FsLmxpc2JvbnNlbDFAbQ&amp;ctz=Europe/Lisbon</t>
  </si>
  <si>
    <t>Data Visualization Workshop using Tableau</t>
  </si>
  <si>
    <t>Hospital de Santa Maria (Av. Prof. Egas Moniz s/n, Lisboa, Portugal 1649-035)</t>
  </si>
  <si>
    <t>Data Visualization Lisboa
Tuesday, May 21 at 6:30 PM
Hey! This time we will pivot away from presentations and give you the opportunity to learn by doing! This workshop has limited seating, so please regi...
https://www.meetup.com/Data-Visualization-Lisboa/events/261207837/</t>
  </si>
  <si>
    <t>05/15/2019 10:11:14.000Z</t>
  </si>
  <si>
    <t>https://www.google.com/calendar/event?eid=MTFtazJ2MmJla3A0cm85Y25xb3E4Zjg0bWcgenphZXJvY2FsLmxpc2JvbnNlbDFAbQ&amp;ctz=Europe/Lisbon</t>
  </si>
  <si>
    <t>IoT Portugal #6 Meetup</t>
  </si>
  <si>
    <t>Hitachi Vantara (Av. Prof. Dr. Cavaco Silva, 1 - 3rd floor, Porto Salvo, Portugal 2740-296)</t>
  </si>
  <si>
    <t>Internet of Things (IoT) Portugal
Thursday, May 23 at 7:00 PM
It's up to all of us to spread knowledge and experiences about IoT, what's being done, how to monetize, how it's being implemented, what are the main ...
https://www.meetup.com/Internet-of-Things-Portugal/events/260724494/</t>
  </si>
  <si>
    <t>https://www.google.com/calendar/event?eid=MG0zMjVtb3FpdTFsNXE0YnJvb3UybnVmMDIgenphZXJvY2FsLmxpc2JvbnNlbDFAbQ&amp;ctz=Europe/Lisbon</t>
  </si>
  <si>
    <t>[Lisbon] Global Flutter Hackaton</t>
  </si>
  <si>
    <t>Flutter Portugal
Saturday, June 1 at 10:00 AM
https://flutterhackathon.com/ Join us on Saturday, June 1st 2019 for the first ever all-day International Flutter™ Hackathon organised by over 2 dozen...
https://www.meetup.com/FlutterPortugal/events/261280967/</t>
  </si>
  <si>
    <t>05/15/2019 10:11:15.000Z</t>
  </si>
  <si>
    <t>https://www.google.com/calendar/event?eid=N2c0NjQ0ZGE2b2k3dXRxN3UzdmxwOGMxY2IgenphZXJvY2FsLmxpc2JvbnNlbDFAbQ&amp;ctz=Europe/Lisbon</t>
  </si>
  <si>
    <t>Evolve Ericeira Mystery School Weekend for Entrepreneurs</t>
  </si>
  <si>
    <t>Ericeira (, Ericeira, Portugal 2655)</t>
  </si>
  <si>
    <t>Lisbon Entrepreneurs Unite!
Friday, May 31 at 7:00 PM
Evolve Ericeira Mystery School Weekend offers a powerful pathway for you to accelerate your personal and business evolution. Hosted in the beautiful l...
https://www.meetup.com/lisbonentrepreneursunite/events/261282110/</t>
  </si>
  <si>
    <t>05/15/2019 10:11:16.000Z</t>
  </si>
  <si>
    <t>https://www.google.com/calendar/event?eid=M2FyMjB1cmlkam5xMzhoZzlrYW5saW8wYWcgenphZXJvY2FsLmxpc2JvbnNlbDFAbQ&amp;ctz=Europe/Lisbon</t>
  </si>
  <si>
    <t>Introduction to Design Sprint - powered by CTIE</t>
  </si>
  <si>
    <t>Ironhack Lisbon: Coding &amp; UX Design School
Thursday, May 16 at 6:00 PM
Please register on this link to save your spot: https://www.eventbrite.com/e/61594025388/ | PLEASE ARRIVE ON TIME, WE WILL START AT 18:30 SHARP | | NO...
https://www.meetup.com/ironhack-lisbon/events/261293293/</t>
  </si>
  <si>
    <t>05/15/2019 10:11:17.000Z</t>
  </si>
  <si>
    <t>https://www.google.com/calendar/event?eid=NHFxN2ZvMTNsdHJkbXZkaWNjbGdjbDNjMmsgenphZXJvY2FsLmxpc2JvbnNlbDFAbQ&amp;ctz=Europe/Lisbon</t>
  </si>
  <si>
    <t>Bitcoin Conference - Nova Crypto Club</t>
  </si>
  <si>
    <t>NOVA IMS Information Management School (, Lisboa, Portugal 1070-312)</t>
  </si>
  <si>
    <t>Bitcoin Portugal
Thursday, May 16 at 5:00 PM
Dia 16 de maio (quinta) às 17:00 na NOVA IMS (campus de Campolide), será o Bitcoin Conference. Evento será realizado pela Nova Crypto Club e contará c...
https://www.meetup.com/bitcoinportugal/events/261334106/</t>
  </si>
  <si>
    <t>05/15/2019 10:11:18.000Z</t>
  </si>
  <si>
    <t>https://www.google.com/calendar/event?eid=NW9zajY1amF0N2oycmZpYWRtbjE3Z2JvY3IgenphZXJvY2FsLmxpc2JvbnNlbDFAbQ&amp;ctz=Europe/Lisbon</t>
  </si>
  <si>
    <t>FREE EVENT: Digital Clean-up CoWork Gathering</t>
  </si>
  <si>
    <t>Galveias Palace (Campo Pequeno, Lisboa, Portugal 1000-072)</t>
  </si>
  <si>
    <t>Lisbon Entrepreneurs Unite!
Tuesday, May 14 at 10:00 AM
FREE EVENT ALERT:Digital Clean-up CoWork Gathering Are you feeling overwhelmed/distracted/annoyed by excess files/apps/programs on your phone/email/co...
https://www.meetup.com/lisbonentrepreneursunite/events/261348095/</t>
  </si>
  <si>
    <t>05/15/2019 10:11:19.000Z</t>
  </si>
  <si>
    <t>https://www.google.com/calendar/event?eid=N2N1djJyMDl0Z2N2bzZrMDNzODVhYXI3YmogenphZXJvY2FsLmxpc2JvbnNlbDFAbQ&amp;ctz=Europe/Lisbon</t>
  </si>
  <si>
    <t>Pentest Disrupted: Knowledge gained from over 1500 Pentests</t>
  </si>
  <si>
    <t>OLisbonX Meetup
Thursday, May 30 at 5:30 PM
Enter the mind of a pentester. What do they look for when evaluating an application? What are the best ways to communicate during a pentest? What is t...
https://www.meetup.com/OLisbonX/events/261426109/</t>
  </si>
  <si>
    <t>05/15/2019 10:11:20.000Z</t>
  </si>
  <si>
    <t>https://www.google.com/calendar/event?eid=MmlhZjF0cWs0aGhsYWlsZjhzbXI1cG43bG0genphZXJvY2FsLmxpc2JvbnNlbDFAbQ&amp;ctz=Europe/Lisbon</t>
  </si>
  <si>
    <t>Automated Mobile and Web Tests in OutSystems</t>
  </si>
  <si>
    <t>Wonderbool Lisbon - Indie OutSystems Community Meetup
Tuesday, May 28 at 6:30 PM
Needless to say how much testing is crucial for business-critical applications.For the last Wonderbool Meetup before Summer, Ricardo de Toni and Frank...
https://www.meetup.com/Wonderbool-Lisbon/events/261449444/</t>
  </si>
  <si>
    <t>05/15/2019 10:11:21.000Z</t>
  </si>
  <si>
    <t>https://www.google.com/calendar/event?eid=MGQ4ZGZlYWpzaGxnNHJ2dDlkZzVudmg2N3EgenphZXJvY2FsLmxpc2JvbnNlbDFAbQ&amp;ctz=Europe/Lisbon</t>
  </si>
  <si>
    <t>Oportunidade de Negócio Nu Skin</t>
  </si>
  <si>
    <t>Secret Beauty (Rua Dr. Fortunato Vieira das Neves, Loja 7B, Tábua 3420-324, Coimbra, Portugal)</t>
  </si>
  <si>
    <t>Oportunidade de Empreender Nu Skin
Saturday, May 18 at 10:00 AM
https://www.meetup.com/EntrepreneurLisboa/events/261452123/</t>
  </si>
  <si>
    <t>05/15/2019 10:11:22.000Z</t>
  </si>
  <si>
    <t>https://www.google.com/calendar/event?eid=N2x1bTJtcXBxZmUzczFxMDVwMjZybm9vdHMgenphZXJvY2FsLmxpc2JvbnNlbDFAbQ&amp;ctz=Europe/Lisbon</t>
  </si>
  <si>
    <t>A Showcase for the European Atlas of Marine Life</t>
  </si>
  <si>
    <t xml:space="preserve">This one-day event, co-ordinated by EMODnet Biology partners will demonstrate the data products, tools and services developed through EMODnet Biology and made available via the Atlas of Marine Life.  Focussing on Essential Ocean Variables and real-world use-cases, international experts will contribute to the discussion and provide feedback on the future direction of data product development.
This event is linked to the European Maritime Day conference and will also feature a range of posters and the opportunity to try the Atlas for yourself.
https://www.eventbrite.co.uk/e/a-showcase-for-the-european-atlas-of-marine-life-tickets-554045264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2:15.000Z</t>
  </si>
  <si>
    <t>https://www.google.com/calendar/event?eid=MmUwczgzbWQ3a21oaHNrdmk4OGI1YXRmNzQgenphZXJvY2FsLmxpc2JvbnNlbDFAbQ&amp;ctz=Europe/Lisbon</t>
  </si>
  <si>
    <t>Mind Mapping</t>
  </si>
  <si>
    <t xml:space="preserve">Vamos aprender a usar uma ferramenta que nos ajuda a sistematizar ideias e a reter informação
https://www.eventbrite.pt/e/bilhetes-mind-mapping-614844757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2:23.000Z</t>
  </si>
  <si>
    <t>https://www.google.com/calendar/event?eid=NW1mbHRhdWpjc2FzcGRiZWhyZG1rNWdxaXAgenphZXJvY2FsLmxpc2JvbnNlbDFAbQ&amp;ctz=Europe/Lisbon</t>
  </si>
  <si>
    <t>Deloitte Open Day</t>
  </si>
  <si>
    <t xml:space="preserve">Estão abertas as inscrições para o Open Day da Deloitte!
O NEECIST convida-te a participares no Open Day da Deloitte na próxima quarta-feira, dia 15 de maio, das 14h00 às 19h00 na Deloitte Hub (Av. Eng. Duarte Pacheco, 1070-100 Lisboa). Terás a oportunidade de conhecer mais sobre a empresa, assistir a palestras (TMT Trends 2019: 5G, AI… &amp; Smart Cities), participar em Workshops e ainda um momento único de Networking com os seus consultores. Vê a agenda para saberes mais.Não deixes escapar esta oportunidade, inscreve-te já! Os lugares são limitados e a inscrição obrigatória.
Agenda:
14h - 14h20 : Welcome and Overview
14h20 - 15h20 : Palestra TMT Trends 2019: 5G, AI…
15h20 - 16h50 : Workshop
16h50 - 17h50 : Palestra Smart Cities
17h50 - 18h10 : Guided Tour
18h10 - 19h00 : Networking Moment
https://www.eventbrite.pt/e/bilhetes-deloitte-open-day-61702875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2:28.000Z</t>
  </si>
  <si>
    <t>https://www.google.com/calendar/event?eid=NHI4OWczODVnNHRzZTVzcWZhaWFwaDMwaDQgenphZXJvY2FsLmxpc2JvbnNlbDFAbQ&amp;ctz=Europe/Lisbon</t>
  </si>
  <si>
    <t>Hands-on Pair Programming</t>
  </si>
  <si>
    <t>Equal Experts Portugal</t>
  </si>
  <si>
    <t xml:space="preserve">We'd like to welcome the community to join us in our first pair programming event of the year. You'll have the opportunity to experience what pair programming and working at Equal Experts looks like by practicing with a simple exercise.
Price: Free
Link: https://www.meetup.com/pt-BR/expert-talks-portugal/events/261013672/
</t>
  </si>
  <si>
    <t>05/15/2019 10:12:33.000Z</t>
  </si>
  <si>
    <t>https://www.google.com/calendar/event?eid=M2lydXBpaTM2NDI4czlyZWR1NWttcTE1ZzQgenphZXJvY2FsLmxpc2JvbnNlbDFAbQ&amp;ctz=Europe/Lisbon</t>
  </si>
  <si>
    <t>Start, Grow And Scale A Sustainable eCommerce Business...</t>
  </si>
  <si>
    <t xml:space="preserve">Explosive eCommerce Growth Is Disrupting Retail Stores Right now, eCom is THE biggest opportunity for making money online.Global retail eCom sales are on pace to continue to grow to $4.5 TRILLION by 2021…...and there are no signs of it slowing down or stopping.
Besides, having an online business ensures that you're able to work from home, budget friendly, save operation cost (such as inventory, office, utilities bills etc), flexible working hours, most importantly, you will be able to generate more cash flow rather than having a fixed, conventional full time job.Who This is For...- If You're Serious About Creating a Long Term Business the Right Way (Automated/Scalable)- If You're Doer, Not Just A Talker and Tinkerer, and You're READY To Invest in Yourself and Your Business..- If You're Not Satisfied with an 'Average/Normal' Life, and You Know That YOU DESERVE MORE...
What You'll Discover in this eCom Webclass:-How to get started with ecommerce even if you’ve never made a penny online before-How to find products that will sell like crazy (It's not what you think)-The insider trick to getting products to sell without having to store your own inventory (This one is easier then you'd think!)- And much much more!Frequently Asked Questions (FAQs)Q: I know Nothing about E-Commerce, can I join?Ans: Absolutely you can, the training is structured in a way for beginners to be able to understand and before the end of the training able to implement it immediately.Q: Is this a get-rich-quick program/scheme?Ans: This is NOT a get-rich-quick program/scheme. If you are looking for one, this is Not for you.Q: I Don't Have Products To Sell OnlineAns: Yes. You Will Learn How To Find High Demand Products to Promote During This Training.Q: Do I have to Pay for this Online Training?Ans: This is a FREE On Demand Training for everyone to understand, learn and implement.Q: How will this training help me?Ans: It depends. We have past apprentice supplement their income after attending this online training while some went on to work from home full time.WARNING: This Can Be Pulled Offline At Anytime. Don't Miss This Free eCommerce Online Training. Register Now to Avoid any disappointment.
Please feel free to Contact Us if you have any further questions or concernshttps://m.me/eCompreneurz
https://www.eventbrite.com/e/start-grow-and-scale-a-sustainable-ecommerce-business-tickets-60234038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2:37.000Z</t>
  </si>
  <si>
    <t>https://www.google.com/calendar/event?eid=MTQzbDc3ZmE5NmliazNmYWlydG5nYTh1YWsgenphZXJvY2FsLmxpc2JvbnNlbDFAbQ&amp;ctz=Europe/Lisbon</t>
  </si>
  <si>
    <t>ProductTank Lisbon – World Product Day</t>
  </si>
  <si>
    <t xml:space="preserve">Pedro Martins - Director of Product at Farfetch&amp;nbsp;Sebastien Prioris - VP of Product at Unbabel
Price: Free
Link: https://www.meetup.com/pt-BR/ProductTank-Lisbon/events/259904311/
</t>
  </si>
  <si>
    <t>05/15/2019 10:13:00.000Z</t>
  </si>
  <si>
    <t>https://www.google.com/calendar/event?eid=NTZhZzNpb2d0ZW5iZDVjbDg2bGhnbTgxYWEgenphZXJvY2FsLmxpc2JvbnNlbDFAbQ&amp;ctz=Europe/Lisbon</t>
  </si>
  <si>
    <t>Café de Negócios  - "Transforme seus relacionamentos em oportunidades comerciais"</t>
  </si>
  <si>
    <t xml:space="preserve">Se és empresário, empreendendor ou investidor e queres ampliar vossa rede de contatos e networking em Portugal, faça já sua inscrição em nosso próximo CAFÉ DE NEGÓCIOS. Alguns temas:
Sessão Coach / FAQ com empresários - Ensino (MBA) , Marketing,  Mercado de trabalho (TI) e Transferências Internacionais em Portugal / Dinâmica de Networking (Apresentações)
Neste encontro, faremos também o lançamento oficial da Edição de PRIMAVERA da Revista Nossa Cidade Lisboa que teve como capa talentosos artistas brasileiros e portugueses a apresentarem-se juntos num projeto inovador.
Aumente seu networking tornando sua marca mais conhecida entre outras empresas e potenciais clientes. Transforme seus relacionamentos em oportunidades comerciais.
FAVOR CONFIRMAR SEU NÚMERO DE TELEMÓVEL + NOME + SETOR/EMPRESA VIA:  lisboa@revistanossacidade.com
Dia: 15/05/2019 às 19hs
Local: Donna Taça – Rua Telhal 4B – Lisboa / Portugal(Próximo metro Avenida e parques de estacionamento Restauradores e praça da Figueira)
NÃO PERCA! VAGAS LIMITADAS!
https://www.eventbrite.pt/e/bilhetes-cafe-de-negocios-transforme-seus-relacionamentos-em-oportunidades-comerciais-613071292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04.000Z</t>
  </si>
  <si>
    <t>https://www.google.com/calendar/event?eid=NGU4aGMwNGZoNWZ2bDc3M3M4bjlzYTdnc2MgenphZXJvY2FsLmxpc2JvbnNlbDFAbQ&amp;ctz=Europe/Lisbon</t>
  </si>
  <si>
    <t>EWPN Local Meetup - Portugal</t>
  </si>
  <si>
    <t xml:space="preserve">Evento organizado pela EWPN (European Women Payments Network) em Portugal em parceria com UACS (União de Associações de Comércio e Serviços) com o apoio da AFIP (Associação de Fintech e Insurtech de Portugal), Glintt, Portugal Fintech e Informacion Capital.
Nesta conferência o objetivo é agregar as necessidades de mercado com a evolução e inovação das soluções existentes, dando voz aos Comerciantes e à Indústria dos Pagamentos em Banca e Fintech, promovendo momentos de networking. 
A conferência terá início às 9h45 e decorrerá até às 12h00.
Dia 16 de Maio
Auditório da UACS, na Rua Castilho, 14, Lisboa
***Registo obrigatório para acesso ao evento.
Na EWPN, não há exclusão de género - Orgulhosamente, evento aberto a todos os registados.
_______________
AGENDA
9h45: Welcome Coffee 
10h00: Boas-vindas e agradecimentos
10h15: Apresentação da EWPN
10h25: Necessidades de mercado em canais offline e/ou omnicanal.
           Moderação: Rita Bairros (Banco de Portugal)
           Oradores confirmados: 
           Joana Torres (Prio Energy)
           Carla Pereira (ACEPI)
           Elisa Magalhães (El Corte Inglés)
 11h05: Q&amp;A
11h15: Portugal e a Europa com PSD2 - Qual a estratégia de inovação dos players financeiros para os desafios dos canais offline e/ou omnicanal?
          Moderação: Ana Rita Mateus (Gabinete de Estratégia e Estudos do Ministério de Economia)           
           Oradores confirmados: 
           Madalena Santos (Pagaqui)
           Andréa Toucinho (Partelya Consulting)
           José Vicente (Millennium BCP)
           Renato Leite (Global Blue)
11h45: Q&amp;A
12h00: Encerramento e Networking
Recomendamos a todos os participantes que não se esqueçam dos seus cartões de visita para esta sessão. 
https://www.eventbrite.com/e/ewpn-local-meetup-portugal-tickets-61290252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12.000Z</t>
  </si>
  <si>
    <t>https://www.google.com/calendar/event?eid=MjE3MTZiYmI1YnVjNGZ0dWZwazduZ2UyZjYgenphZXJvY2FsLmxpc2JvbnNlbDFAbQ&amp;ctz=Europe/Lisbon</t>
  </si>
  <si>
    <t>Empreendedorismo Social: Negócios com impacto</t>
  </si>
  <si>
    <t xml:space="preserve">Programa:
Abertura e boas vindas, Ana Venâncio, ISEG
O que é e o que faz a Portugal Inovação Social? Filipe Almeida, Presidente da Portugal Inovação Social
Conhecer e aprender com os empreendedores sociais - 3 projetos sociais inovadores
- Projeto COLORADD | Primeiro código visual para daltónicos, Miguel Neiva
- Projeto JUST A CHANGE | Recuperação de habitações de pessoas em situação de vulnerabilidade, António Belo
- Projeto SPOT | Soluções de gamificação para apoio à educação e desenvolvimento de competências, Francisco Miranda
Encerramento
https://www.eventbrite.com/e/empreendedorismo-social-negocios-com-impacto-tickets-60366499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16.000Z</t>
  </si>
  <si>
    <t>https://www.google.com/calendar/event?eid=MGY2dWZpdTVzY2ZnODJ2NTNtazN0aGZraGsgenphZXJvY2FsLmxpc2JvbnNlbDFAbQ&amp;ctz=Europe/Lisbon</t>
  </si>
  <si>
    <t>BRIGHT CHALLENGE Conference 2019 | ePMO - The Transformation Powerhouse</t>
  </si>
  <si>
    <t xml:space="preserve">TEMA:
ePMO - The Transformation Powerhouse
Detalhes da Conferência:
16 de Maio de 2019
08:30 Registo
09:00 Boas-vindas
09:15 KEYNOTE Speech: PMO Driving Project Management Maturity - KEYNOTE Speaker: Ariane Moussault (IPMA &amp; ex-PMO Director na ASML Netherlands) - apresentação em inglês
09:45 PMO enquanto Transformation Office - Speaker: João Virott da Costa (Managing Partner - Bright Partners)
10:15 Coffee Break
10:45 Case Study: a anunciar em breve
11:15 Painel: Deve o Enterprise PMO ser o embrião do Transformation Office?
Participantes: Cristina Vaz Tomé (Chief Revenue Officer do Grupo Impresa), Gonçalo Oliveira (COO da Tranquilidade) e outros (a anunciar em breve)
Moderador: João Virott da Costa (Managing Partner - Bright Partners)
12:45 Encerramento
13:00 Almoço Livre
https://www.eventbrite.pt/e/bilhetes-bright-challenge-conference-2019-epmo-the-transformation-powerhouse-58430258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22.000Z</t>
  </si>
  <si>
    <t>https://www.google.com/calendar/event?eid=NTI0aWZtNHIzam1raTQ3YmdrYnM3am1uM2QgenphZXJvY2FsLmxpc2JvbnNlbDFAbQ&amp;ctz=Europe/Lisbon</t>
  </si>
  <si>
    <t>Ciclo Livros do Nosso Tempo | Hit Refresh</t>
  </si>
  <si>
    <t xml:space="preserve">Apresentação da obra "Hit Refresh", de Satya Nabella, pelo professor Vitor Corado Simões (ISEG).Local: ISEG, Edifício Quelhas - Auditório 2Horário: 15h00
https://www.eventbrite.pt/e/bilhetes-ciclo-livros-do-nosso-tempo-hit-refresh-486954604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27.000Z</t>
  </si>
  <si>
    <t>https://www.google.com/calendar/event?eid=MjZkcTA5aWI1djZlMnR2bTg4ZjdpMjU1M3QgenphZXJvY2FsLmxpc2JvbnNlbDFAbQ&amp;ctz=Europe/Lisbon</t>
  </si>
  <si>
    <t>Portfolio Night 2019 Lisbon</t>
  </si>
  <si>
    <t xml:space="preserve">Portfolio Night is the largest one-day advertising portfolio review in the world. On May 22 2019, thousands of aspiring advertising copywriters, art directors and other young creatives will meet with hundreds of renowned creative directors for a fast-paced evening of advice, mentorship and recruitment. In Portugal the date will be the 16th of May within the annual creativity festival. 
Portfolio Night 2019 Lisbon is hosted by Clube Criativos de Portugal. 
Before you register or purchase a ticket, please read this link to find out if Portfolio Night is right for you.
https://www.eventbrite.com/e/portfolio-night-2019-lisbon-tickets-59134455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36.000Z</t>
  </si>
  <si>
    <t>https://www.google.com/calendar/event?eid=NDFhOWNpcXJjNjl0MDY5Z25nMzdxY2JxczYgenphZXJvY2FsLmxpc2JvbnNlbDFAbQ&amp;ctz=Europe/Lisbon</t>
  </si>
  <si>
    <t xml:space="preserve">SPEAK TO INSPIRE NOT TO IMPRESS - Why you must become a public speaker ? </t>
  </si>
  <si>
    <t xml:space="preserve">
SPEAK TO INSPIRE NOT TO IMPRESS - 
Why you must become a public speaker ?
Communication is the backbone of our society . It allows us to form connections, influence decisions and to motivate change. Public speaking is one of the most important and most dreaded forms of communication . Glossophobia or speech anxiety is the most comom fear people has around the globe. But in the working world , public speaking is a vital skill to have and to hone and it can have an enormous impact on your career path and your level of success in your industry.
✔️ YOU WILL LEARN :
WHY YOU NEED TO BECOME A PUBLIC SPEAKER 
THE 5 MOST IMPORT SKILLS YOU NEED TO HAVE AS A PUBLIC SPEAKER 
THE NUMBER ONE SECRET TO BECOME AN OUTSTANDING SPEAKER 
YOUR TRAINER : 
Ricardo Koanuka : 
Ricardo Koanuka is a international Speaker that started his carrear as a speaker in Toast Master for 2 years. After that he decided to learn public speaking from the Best in the world in the Area. He trained with Eric Edmeades , Janet Attewood , John Grinder, Richard Bandler ( Both NLP creators) and Tony Robbins. 
Ricardo has spoken in counties like Brasil, Sweden, Cyprus and Portugal. 
You can check his events here : www.outsidecomfortzone.se 
WELCOME !!!!!  
https://www.eventbrite.com.br/e/speak-to-inspire-not-to-impress-why-you-must-become-a-public-speaker-tickets-616985480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41.000Z</t>
  </si>
  <si>
    <t>https://www.google.com/calendar/event?eid=MjExN3BzMTFkMTg2cjN0bDY0MzJzc3I1MGogenphZXJvY2FsLmxpc2JvbnNlbDFAbQ&amp;ctz=Europe/Lisbon</t>
  </si>
  <si>
    <t xml:space="preserve">
Le contenu : 
A travers quatre modules, Lisads Agency vous dispensera une formation pour découvrir les outils Googles ADS et Analitycs pour accélèrer la croissance de votre entreprise. 
Ces modules vous donneront de solides bases et vous prépareront à la formation "Advanced".  
Structure de la formation : 
Module 1 : Introduction et création du compte Google ADS
09 mai 
06 juin
04 juillet
Module 2 : Structure des campagnes, découverte des différents réseaux et des stratégies d'enchères 
16 mai
13 juin
11 juillet
Module 3 : Création des campagnes Google ADS 
23 mai
20 juin 
18 juillet
Module 4 : Introduction à Google Analytics 
30 mai
27 juin
25 juillet
Pour qui ?
Webmaster, responsable Marketing, responsable de site e-commerce, responsable de la communication, responsable Internet, chef de produits souhaitant lancer des campagnes Ads.
https://www.eventbrite.fr/e/billets-google-ads-analytics-a-lisbonne-596723516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45.000Z</t>
  </si>
  <si>
    <t>https://www.google.com/calendar/event?eid=MnBsc242cW83N3RjNGIzMDV0bzlncTZjdG8genphZXJvY2FsLmxpc2JvbnNlbDFAbQ&amp;ctz=Europe/Lisbon</t>
  </si>
  <si>
    <t>Google Analytics à Lisbonne</t>
  </si>
  <si>
    <t xml:space="preserve">
La formation Google Analytics proposée par Lisads Agency, vous permet de vous familiariser avec l'outil de tracking Google, dans le but de l'intégrer dans votre stratégie de communication digitale et de personnaliser votre offre.
Le contenu : 
Les principes d'Analytics
Création du compte Analytics
Analyse des données
Les audiences
Le tracking
Pour qui ?
Webmaster, responsable Marketing, responsable de site e-commerce, responsable de la communication, responsable Internet, chef de produits souhaitant analyser les données recueillies sur son site Internet.
Programme de la formation : 
Les fondamentaux : https://www.eventbrite.fr/e/billets-les-fondamentaux-de-google-ads-a-lisbonne-59641468237
Advanced Google ADS : https://www.eventbrite.fr/e/billets-advanced-google-ads-a-lisbonne-59641790200
Google Analytics : https://www.eventbrite.fr/e/billets-google-analytics-a-lisbonne-59642103136
https://www.eventbrite.fr/e/billets-google-analytics-a-lisbonne-596720246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53.000Z</t>
  </si>
  <si>
    <t>https://www.google.com/calendar/event?eid=MTNoNGdpNG90b2JtdjUyNTlpZnYzZDlucXAgenphZXJvY2FsLmxpc2JvbnNlbDFAbQ&amp;ctz=Europe/Lisbon</t>
  </si>
  <si>
    <t>Workshop: Estratégia de marketing para e-commerce</t>
  </si>
  <si>
    <t xml:space="preserve">Uma parceria Alencastre.net, Brandability e Insignis West.
OBJETIVOS
Permitir aos participantes desenvolver e aprofundar os seus conhecimentos ao nível das técnicas e ferramentas de marketing digital ao seu dispôr, tendo em vista o sucesso da sua estratégia de e-commerce.
DESTINATÁRIOS
CEO's, diretores gerais, gestores, responsáveis e recursos das áreas do marketing, comunicação, vendas e e-commerce que pretendam aprofundar os seus conhecimentos em marketing digital, direcionado para o sucesso em e-commerce.
FORMAÇÃO CERTIFICADA
A participação no workshop dará direito a certificado emitido por entidade acreditada e certificada.
DURAÇÃO
1 dia (7 horas)
PROGRAMA
IntroduçãoProcesso de e-commerceO consumidor digitalProcesso de compra onlineBenchmarkingUser experienceExperiência mobileComparadores e marketplaces
Ferramentas GoogleGoogle AnalyticsGoogle Search
E-mail marketingTécnicas de e-mail marketingTécnicas de automation
SEOTécnicas e cuidados SEOBlogs &amp; Content Marketing
Ads &amp; MediaGoogle AdsFacebook &amp; Instagram adsRemarketing
CONTACTOS
Para grupos, pedidos especiais ou outras informações, poderá contactar a Insignis West através dos contactos abaixo disponibilizados:
Telheiras OfficeAlameda Roentgen, 4 – AEscritório 61600-759 Lisboa
+351 21 099 83 60info@insigniswest.com
ORADORES
Ricardo AlencastreCEO na Alencastre.netDesenvolve a sua atividade profissional na área do digital, web e Internet desde 1999 e, como CEO da Alencastre.net, desde 2001. Especializou-se em marketing digital, e-commerce e business development. Possui experiência internacional, com projetos já implementados em países como Dinamarca, EUA, Portugal e Reino Unido. Atualmente passa o tempo entre Lisboa e Copenhaga, cidade onde reside e está situada a sede do grupo.Ver perfil LinkedIn
Pedro Urbano de CastroStrategy Director &amp; Partner na BrandabilityDesde 1999 no mundo das agências, sempre com o foco no digital, foi diretor da Tribal DDB Lisboa e fundador da PhNeutro, onde foi responsável pela estratégia de comunicação, criatividade e implementação de campanhas para um vasto número de marcas de múltiplos sectores, como BCP, Médis, Fidelidade, DeltaQ, Volkswagen, Intermarché ou Pfizer. Desenvolveu igualmente numerosos projetos em França, Reino Unido, Espanha e Bélgica.Ver perfil LinkedIn
PROMOTORES
Alencastre.net - Agência digitalwww.alencastre.net
Brandability - Agência de marketing e comunicaçãowww.brandability.pt
Insignis West - Consultora na área da formaçãowww.insigniswest.com
https://www.eventbrite.co.uk/e/bilhetes-workshop-estrategia-de-marketing-para-e-commerce-603660765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3:57.000Z</t>
  </si>
  <si>
    <t>https://www.google.com/calendar/event?eid=M2UzZTc2bjZwMzFlc2Ywdmc0Z2Z1bW1jcmggenphZXJvY2FsLmxpc2JvbnNlbDFAbQ&amp;ctz=Europe/Lisbon</t>
  </si>
  <si>
    <t>Workshop: Branding Pessoal &amp; Digital</t>
  </si>
  <si>
    <t xml:space="preserve">A Branding You Up tem o prazer de te convidar para um workshop totalmente direcionado à sua marca, tanto pessoal quanto digital. Falaremos sobre a importância da imagem associada à sua marca e apresentaremos os seguintes módulos:
Paleta de cores pessoais: descubra a sua e aprenda para o que serve.
Sua imagem reflete sua personalidade?
Ferramentas práticas para começar imediatamente a trabalhar seu branding
Posicionamento da marca
Comunicação
Autoconhecimento
Clareza sobre as qualidades e diferenciais da sua marca
Percepção de marca e talentos
Identidade online
Plataforma digital ideal para o seu negócio
Trabalharemos utilizando o método exclusivo you up. Vagas limitadas.
*Além de ceder o espaço, a loja Maje Paris oferecerá descontos exclusivos (à partir de 30%) às participantes do workshop para consumo na loja. 
https://www.eventbrite.com.br/e/workshop-branding-pessoal-digital-tickets-61131024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01.000Z</t>
  </si>
  <si>
    <t>https://www.google.com/calendar/event?eid=NzlhMGc3Z29tN3VhYXQ1YmkyNGc3YzhkMXMgenphZXJvY2FsLmxpc2JvbnNlbDFAbQ&amp;ctz=Europe/Lisbon</t>
  </si>
  <si>
    <t>Wagon Talk: Do’s and Don’ts of Bootstrapping with Techstars</t>
  </si>
  <si>
    <t xml:space="preserve">
Current Techstars’ participating founders, Jack Underwood (https://www.linkedin.com/in/jack-underwood-a2241286/) from Circuit and John Kent (https://www.linkedin.com/in/johnkentjr/) from LotStocks, will be joining us for a panel discussion on how they bootstrapped their companies and what they would do differently if they had to do it all over again.
Stick around for a happy hour after the panel with Techstars’ and Le Wagon’s current cohorts of entrepreneurs and programmers (https://bit.ly/2PR7FQP).
https://www.eventbrite.com/e/wagon-talk-dos-and-donts-of-bootstrapping-with-techstars-tickets-614291973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05.000Z</t>
  </si>
  <si>
    <t>https://www.google.com/calendar/event?eid=M3NmcDBnZmxqZjlsaWhnbWg4Y2pwbGprZWYgenphZXJvY2FsLmxpc2JvbnNlbDFAbQ&amp;ctz=Europe/Lisbon</t>
  </si>
  <si>
    <t>Team Kanban Practitioner (TKP)®</t>
  </si>
  <si>
    <t xml:space="preserve">Course Overview
This one-day hands-on Certified Team Kanban Practitioner (TKP) course follows the official Lean Kanban University (LKU) training materials produced by David J Anderson, Mike Burrows and other leading Lean Kanban experts.
In the course, you will be involved in regular hands-on exercises and discussions that will provide the basics of the Kanban Method and will introduce you to the “alternative path to agility” offered by Lean Kanban.
Course Content
The course follows the official LKU Certified Team Kanban Practitioner syllabus. During the course you will have ample opportunities to discuss and experience the following topics:
The Sustainability Agenda to Address Overburdening
Principles &amp; Practices of the Kanban Method
Meanings of Kanban
Basic Kanban Concepts
Visual Boards
Cycle-time Metrics
Work in Progress Limits (WIP)
Delivery Rate &amp; Little's Law
Overview of 7 Kanban Cadences
Daily Standup Meeting
Replenishment Meeting
Lean Kanban interactive simulation (getKanban or Featureban)
Different Board Designs (including Personal Kanban)
WIP Limits
Types of Risk
Design-a-board Exercise
Introduction to Other Kanban Topics
Service delivery workflow Kanban
Service-oriented Agenda
Proto-Kanban versus full Kanban System
Benefits of extending Kanban up/down workflow
overview of STATIK
Learning Objectives
By the end of this course you will be able to:
Design and implement a Team Kanban board.
Learn the basics of visualising different types of work.
Understand how to proceed to the next level with Kanban
Audience
This course is designed for any professional who is part of a product development or knowledge work environment and who is interesting in discovering how Kanban can help improve working environments. Kanban works across multiple functions of an organisation, from senior members of staff looking to adopt Lean Management to members of delivery teams willing to improve their working practices.
Previous attendees to our classes have been in roles such as:
Senior Management Positions (CxO)
Programme and Project Managers
Product Managers, Product Owners and Business Analysts
Scrum Team Members
Scrum Masters, Team Leads and Change Agents
Product &amp; Software Developers &amp; Testers
Agile Coaches &amp; Practitioners (Scrum, XP, DSDM, AgilePM, etc.)
Other roles such as HR and Finance professionals
Pre-requisites
This course does not have any pre-requisites.
Course Preparation
You should allow some time prior to the course to complete the questionnaire that will be sent to you, this helps us gain a better understanding of your learning outcomes. We'll also send you an e-book Kanban Essentials. You may also wish to familiarise yourself with what to expect howevre this is not essential pre-reading
Certifying Bodies &amp; Exams
This course is accredited by David J Anderson and Lean-Kanban University (LKU). Participants will receive a TKP certificate of course completion from Lean Kanban University as well as membership of LKU.
What You Receive
One-day of high quality instruction from one of our Kanban trainers with over 10 years of experience coaching teams in the public and private sector. Also included are:
Course materials
Membership of the Lean-Kanban University (LKU)
Lean-Kanban University (LKU) certificate of course completion
Refreshments before and during the course are provided, including lunch.
Radtac Community membership including face-to-face and virtual networking and knowledge sharing opportunities, access to industry experts, special offers and invitations to special events.
Scrum Education Units (SEUs)Attendees may be eligible to apply for Scrum Educational Units (SEUs) towards their CSP (Certified Scrum Professional) through the Scrum Alliance.
PMI Professional Developement Units (PDUS)Attendees may be eligible to apply for PDUs towards their continuing education requirements with PMI
Meet The Trainer
Hugo Lourenço
FAQs
What do I wear?
Wear what makes you feel comfortable while trying not to make others uncomfortable. We will be in jeans and golf shirts.
Will food be provided?
Yes, coffee breaks and lunch will be provided.
Are there ID or minimum age requirements to enter the event?
The course is open to anyone age 18 and up.
Do I need to bring a computer to the event?
No. Personal computers are not necessary. All course material will be provided.
How can I contact the organizer with any questions?
Use ptoffice@radtac.com
What's the refund policy?
No refunds. If this is a concern, please contact us.
Can the course be postponed/cancelled?
We reserve the right to postpone or cancel this course if there are insufficient registrations. If this is the case, you will be notified between 3 and 5 working days before the course start date. In this case, you will be offered an alternative date or a full refund. We will not be responsible for any other costs incurred.
Are there discounts for groups?
Yes, if you have a group contact us for a discount.
All trademarks mentioned are the property of their respective owners.
https://www.eventbrite.com/e/team-kanban-practitioner-tkp-tickets-523534124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18.000Z</t>
  </si>
  <si>
    <t>https://www.google.com/calendar/event?eid=MWllaHNoNGkxdWhlOHBhZGVwanE5NGRqMjEgenphZXJvY2FsLmxpc2JvbnNlbDFAbQ&amp;ctz=Europe/Lisbon</t>
  </si>
  <si>
    <t>Sessão de apresentação da plataforma  CIÊNCIAVITAE - FFUL</t>
  </si>
  <si>
    <t xml:space="preserve">PT - Sessão de apresentação sobre a plataforma CIÊNCIAVITAE ****** EN - Presentation session on CIENCIAVITAE platform *******************
https://www.eventbrite.pt/e/sessao-de-apresentacao-da-plataforma-cienciavitae-fful-registration-567851860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22.000Z</t>
  </si>
  <si>
    <t>https://www.google.com/calendar/event?eid=NzQyaDFwOTJjYTBnc3ZibTJlamY4ZDI2b2kgenphZXJvY2FsLmxpc2JvbnNlbDFAbQ&amp;ctz=Europe/Lisbon</t>
  </si>
  <si>
    <t xml:space="preserve">Professor Sílvia V. Conde
CEDOC - Chronic Disease Research Center, NOVA Medical School
PI NEURONAL CONTROL OF METABOLIC DISTURBANCES: THERAPEUTIC STRATEGIES
Sílvia will talk about the bioelectronic modulation of carotid sinus nerve to treat metabolic diseases. Silvia is dedicated to the characterization of pathophysiological biosignals, disease signatures and fingerprints that will allow the identification of targets for therapy, particularly bioelectronic targets, as her group recently described that high frequency electrical stimulation of carotid sinus nerve restores insulin sensitivity and glucose homeostasis in type 2 diabetes models. Additionally, knowing that obesity precedes type 2 diabetes and other comorbidities she is now interested in developing therapeutic strategies to decrease weight gain, e.g, by promoting the browning of adipose tissue. 
https://www.eventbrite.pt/e/dbe-lunch-seminar-registration-617891861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25.000Z</t>
  </si>
  <si>
    <t>https://www.google.com/calendar/event?eid=NnVhOXJsdTdjaW1kb2xuMmkyMHUxb2kxcTQgenphZXJvY2FsLmxpc2JvbnNlbDFAbQ&amp;ctz=Europe/Lisbon</t>
  </si>
  <si>
    <t xml:space="preserve">O PMI Portugal Toastmasters convida-o para a próxima sessão na 2ªf às 20 horas no ISG, Lisboa.
Uma sessão com magníficos discursos preparados, fantásticos improvisos e uma muito rigorosa avaliação. E ainda por cima é muito divertido.
És muito bem-vindo.
A fim de iniciar a sessão na hora prevista, solicita-se comparência até às 19:45 horas.
https://www.eventbrite.pt/e/bilhetes-pmi-portugal-toastmasters-competencias-de-comunicacao-e-lideranca-610892144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31.000Z</t>
  </si>
  <si>
    <t>https://www.google.com/calendar/event?eid=MDFqb2U2ZGpuNzBuY21icDViNHF2NjRxY2kgenphZXJvY2FsLmxpc2JvbnNlbDFAbQ&amp;ctz=Europe/Lisbon</t>
  </si>
  <si>
    <t xml:space="preserve">TOASTMASTERS: Toastmasters é uma organização sem fins lucrativos e líder mundial na arte de comunicar (falar, ouvir e pensar) e na formação de líderes. Encontrarás um ambiente de aprendizagem positivo e de suporte mútuo, onde cada membro tem a oportunidade de desenvolver as suas capacidades de comunicação e de liderança.
COMUNICAÇÃO: Nos Toastmasters consegues dominar novas ferramentas para que possas comunicar cada vez melhor, identificar todos os pontos onde deves melhorar, identificar os teus pontos fortes para que os potencies ainda mais e utilizar o processo comunicativo para servir eficientemente o teu propósito em cada discurso.
LIDERANÇA: Por vezes pisamos o palco, outras estamos na retaguarda a comandar a linha da frente! Ao estarmos na retaguarda temos a responsabilidade de apoiar os elementos que sobem ao palco para fazer as suas entregas. Esta responsabilidade espelha-se em áreas específicas como por exemplo os avaliadores das entregas.
O YOUNG ENTREPRENEURS TOASTMASTERS CLUB: O YETC reúne semanalmente no auditório da ANJE em Algés às segundas pelas 20h00. Por norma as sessões estão divididas em três partes, cada uma com um tipo diferente de discursos:
PREPARADOS: Semanalmente temos pessoas a apresentar discursos preparados de acordo com o manual de comunicação, seja o manual inicial ou manuais avançados.
IMPROVISO: O desafio… 30 segundo para pensar e… entrega de discurso.
AVALIAÇÃO: Feedback construtivo, dado sobre toda a sessão desde os dicursos até aos avaliadores.
QUANTO CUSTA?: Visitar, nada! Vem visitar-nos e vê por ti como funciona! 
QUEM PODE IR? Qualquer pessoa interessada em desenvolver as suas capacidades de comunicação e liderança, desde estudantes a profissionais de qualquer idade. Poderá levar acompanhantes.
https://www.eventbrite.pt/e/bilhetes-formacao-comunicacao-lideranca-549939844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35.000Z</t>
  </si>
  <si>
    <t>https://www.google.com/calendar/event?eid=NTdhYnFlcDc2dXA2anF1aTdqODJpcXRkZnQgenphZXJvY2FsLmxpc2JvbnNlbDFAbQ&amp;ctz=Europe/Lisbon</t>
  </si>
  <si>
    <t xml:space="preserve">O Novabase Toastmasters Clube é um dos clubes Toastmasters Portugueses, e um dos a reunir na cidade de Lisboa (Parque das Nações).
Nestes encontros, feitos num espírito totalmente amigável e acolhedor, treinamos competências de comunicação e liderança através de um programa de comunicação (técnicas de falar em público) e liderança (gestão de equipa, gestão do tempo, dar feedback, escuta ativa, etc.) criado pelos Toastmasters.
Num encontro temos três partes principais: 
1. discursos preparados, feitos pelos membros, no âmbito dos seus percursos de comunicação; 2. discursos de improviso, feitos por membros ou convidados, treinam para as situações do dia-a-dia em que é preciso dar resposta a uma situação imprevista de comunicação; 3. avaliação, através de feedback dado pelos avaliadores de cada discurso, a pessoa que esteve a cronometrar cada intervenção, quem esteve a anotar o bom e o menos conseguido uso do Português, etc.;
Qualquer pessoa é bem-vinda como convidada nos nossos encontros, sendo estes gratuitos.
Do Public Speaking às apresentações, ou até numa conversa normal, estes workshops vão ajudar-te a aumentar a tua confiança e capacidades de Comunicação e Liderança!
Reunimos quinzenalmente às terças-feiras pelas 18h45, na Novabase, em Lisboa.
Vem arriscar um improviso!
https://www.eventbrite.com/e/bilhetes-aprender-a-comunicar-em-publico-605190751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44.000Z</t>
  </si>
  <si>
    <t>https://www.google.com/calendar/event?eid=N2U5cGUxMWdncWhvYW9taDJsZWoyaTgxdWkgenphZXJvY2FsLmxpc2JvbnNlbDFAbQ&amp;ctz=Europe/Lisbon</t>
  </si>
  <si>
    <t xml:space="preserve">
Learn to quickly build a set of icons, a logo, a newsletter banner or even a mockup for your app. We'll cover everything you need to know to build your graphical assets using the latest and coolest resources for the best pictures, icons, colours, fonts, and patterns. You will also get general knowledge about standard UI components as well as designer tricks and secrets.
What you will learn:
- Use Sketch, a popular graphical tool used in startups, to refine your icons, change their colour and shape, export them, and customise any assets (logo, icons, newsletter banner, etc.)- Discover UI components and how they are built.- Design tricks and tips: how to build a nice shadow? Add a filter to a cover pic? resize pictures with different proportions? Create masks? etc...
Pre-requisite:No pre-requisite, this is a workshop for beginnersNo need to bring your laptop (but if you want to, feel free)
https://www.eventbrite.com/e/ui-design-crash-course-tickets-605219919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47.000Z</t>
  </si>
  <si>
    <t>https://www.google.com/calendar/event?eid=NHVhMzFiZjUwMzRmMmhrZ3NxbnRwZGk1YWQgenphZXJvY2FsLmxpc2JvbnNlbDFAbQ&amp;ctz=Europe/Lisbon</t>
  </si>
  <si>
    <t>Workshop – Guia para um CV e entrevista de sucesso! LISBOA - 22 de Maio</t>
  </si>
  <si>
    <t xml:space="preserve">Workshop – “Guia para um CV e entrevista de sucesso!”
Cria a tua marca pessoal através de um CV de sucesso e conquista o teu emprego no evento!
Num mercado cada vez mais competitivo, é de extrema importância destacarmo-nos dos restantes e munirmo-nos de ferramentas que nos possibilitem essa diferenciação. Assim, é fundamental sabermos para onde queremos ir e desenhar o caminho a percorrer.
OBJECTIVOSEste workshop tem como objectivo sensibilizar os participantes para os conhecimentos e práticas que lhes permitam destacar-se entre as inúmeras pessoas que com eles competem no mercado de trabalho.
PROGRAMA:
Das 10:00 - 12:30 - Análise do CV | Como melhorar o mesmo | De que forma nos deveremos apresentar ao mercado | Quais os maiores erros | Análise de casos práticos em sala
12:30 - 13:30 - Almoço ( Speed lunch) | Networking
13:30 - 14:30 - Personal Branding | Preparação para entrevistas 
14:30 - 15:00 - Apresentação de ofertas SLOT
15:00 - 16:30 - Speed Interview ( Entrevistas para oportunidades em aberto)
16:30 - 18:00 - Apresentação de projeto de recrutamento - Cliente SLOT
DESTINATÁRIOS
Este workshop destina-se a todas as pessoas que queiram alargar as suas competências na procura activa de emprego e queiram tornar o seu CV mais apelativo.
Todos os participantes devem fazer-se acompanhar do seu CV ( papel ou pen)
perguntas frequentes
Existem requisitos de ID ou idade mínima para aceder ao seu evento?
18 anos de idade
Quais são as minhas opções de transporte/estacionamento para chegar e sair do evento?
Metro - Saída Marquês de Pombal ou Avenida
Estacionamento pago - Marquês de Pombal
O que posso levar ao evento?
CV atualizado
Como posso contactar o organizador se tiver questões?
Telefone : 218479372 | Email : recrutamento.lisboa@slot.pt
Devo levar o meu bilhete impresso para o evento?
Sim
https://www.eventbrite.pt/e/bilhetes-workshop-guia-para-um-cv-e-entrevista-de-sucesso-lisboa-22-de-maio-613017943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4:54.000Z</t>
  </si>
  <si>
    <t>https://www.google.com/calendar/event?eid=MHM4cGVxN3Y1bTJ0aG5nMHRxc3RwbGxvbWkgenphZXJvY2FsLmxpc2JvbnNlbDFAbQ&amp;ctz=Europe/Lisbon</t>
  </si>
  <si>
    <t>USA Global Immersion</t>
  </si>
  <si>
    <t xml:space="preserve">Have you ever wondered what it would be like if you expanded your business to the USA market? Well, we will tell you all about it! What is needed legally, how to convince the corporate, how to adapt, what is like to work there! Get to know all about it and how to scale up your business from our expert panel with BGI, powered by LACS. 
https://www.eventbrite.com/e/usa-global-immersion-tickets-61242761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00.000Z</t>
  </si>
  <si>
    <t>https://www.google.com/calendar/event?eid=NGNsbjduOWZwZXI5Z2xsdXRubWc2NDB2Nm4genphZXJvY2FsLmxpc2JvbnNlbDFAbQ&amp;ctz=Europe/Lisbon</t>
  </si>
  <si>
    <t>Introduction to UX</t>
  </si>
  <si>
    <t xml:space="preserve">Shift into user perspective and learn how to build and grow digital products more efficiently with ex-Global eCommerce Architect at Razer, Daylon Soh.Daylon will give a rundown of UX techniques you can use to unlock hidden opportunities for businesses to grow, share research and techniques used by UX leaders and help you find the resources to continue developing your skills.Daylon has worked in the intersection of technology, design and marketing for the last 10+ years as both a startup entrepreneur and corporate executive leading digital product initiatives and change at companies like Unilever, Aviva and Razer. He has been teaching UX design for the last 3 years at General Assembly and is currently also teaching for Lisbon Digital School and ETIC. He spends most of his time designing educational experiences in his startup CuriousCore.
https://www.eventbrite.co.uk/e/introduction-to-ux-tickets-614259235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04.000Z</t>
  </si>
  <si>
    <t>https://www.google.com/calendar/event?eid=MmF1dmlvc3M2YjV2NGtzYnA2MjZjdjI4NW8genphZXJvY2FsLmxpc2JvbnNlbDFAbQ&amp;ctz=Europe/Lisbon</t>
  </si>
  <si>
    <t>Ezio Manzini - Hyper-local transformations. Keynote speech  @DDC'19</t>
  </si>
  <si>
    <t xml:space="preserve">Keynote address @DDC'9Design Doctoral Conference
https://www.eventbrite.pt/e/bilhetes-ezio-manzini-hyper-local-transformations-keynote-speech-ddc19-615663345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12.000Z</t>
  </si>
  <si>
    <t>https://www.google.com/calendar/event?eid=MDNzNjFpZXQ4ajJmZTRibXZtajUxcDZhNnYgenphZXJvY2FsLmxpc2JvbnNlbDFAbQ&amp;ctz=Europe/Lisbon</t>
  </si>
  <si>
    <t>05/15/2019 10:15:16.000Z</t>
  </si>
  <si>
    <t>https://www.google.com/calendar/event?eid=Nm4ydGw3ZTFrYWgyZmdpMXBpMDAxNmk5Y3EgenphZXJvY2FsLmxpc2JvbnNlbDFAbQ&amp;ctz=Europe/Lisbon</t>
  </si>
  <si>
    <t>One-to-One Consultations in Lisbon - MBA Program</t>
  </si>
  <si>
    <t xml:space="preserve">You're invited to meet with Hult’s Enrollment team in Lisbon to learn more about our One-Year MBA program.
There is still time for you to take the leap and start your journey towards joining Hult this September.
At Hult you will go beyond business to pursue your passion and equip yourself for a world that is changing faster than ever before. Earn an in-demand degree with triple accreditation, work with real companies, understand how technology is shaping the future, and learn to lead in this exciting time of change.
During this one-to-one consultation, we will be able to take an in-depth look into your profile. The meeting will also give you an insight into how studying at Hult could fulfill your personal, academic and career goals. You will learn about our unique Postgraduate programs, application requirements and scholarship opportunities.
Appointments are available on the 23rd of May from 09:30 to 18:30. Spots are limited, so please register with your preferred time and we will be in touch shortly to confirm your appointment.
https://www.eventbrite.co.uk/e/one-to-one-consultations-in-lisbon-mba-program-tickets-616970114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24.000Z</t>
  </si>
  <si>
    <t>https://www.google.com/calendar/event?eid=MmFmNmZyOXVtNWFubHMyaWpxZ2hqYjN2OTUgenphZXJvY2FsLmxpc2JvbnNlbDFAbQ&amp;ctz=Europe/Lisbon</t>
  </si>
  <si>
    <t>Vodafone Retail Day</t>
  </si>
  <si>
    <t xml:space="preserve">Conheça as nossas soluções e esteja à frente do seu tempo.
https://www.eventbrite.pt/e/bilhetes-vodafone-retail-day-60700162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28.000Z</t>
  </si>
  <si>
    <t>https://www.google.com/calendar/event?eid=M2ZzMXBvanJnOWRtczFtajltY3FmOTBiZW4genphZXJvY2FsLmxpc2JvbnNlbDFAbQ&amp;ctz=Europe/Lisbon</t>
  </si>
  <si>
    <t xml:space="preserve">Procuras boas ideias para dar um boost em sua estratégia digital?
A Ubetter - Boutique Digital e o RESVÉS esperam por si no próximo dia 23 de maio no #LIKEABOSS MEETUP | Digital Marketing &amp; Performance. Venha ter connosco para discutir as melhores práticas e casos reais de Growth Hacking em Vendas e Experiência do Cliente no ambiente digital.
Esperamos por si ;)
Proposta
Serão abordados tópicos relativos à criação de estratégias para aumento de performance, com mostra de cases e discussão de metodologias.
Facilitadores Ubetter
Hélio Basso, Founder and partner na Ubetter | Boutique Digital - 18 anos de experiência como consultor de Social Media, Customer Experience, Social Selling, Social Business e Service Design em projetos para marcas de áreas como shopping centers, franquias, educação, restauração, beleza e retalho digital, nacionais e estrangeiras, tais como Embelleze, Hotel Urbano, Pontofrio e Casas Bahia, Americanas.com (B2W), Coca-Cola, Reclame AQUI, Carrefour, Ricardo Eletro, American Airlines, Sony Music, Bertrand Brasil, Pelé Club.
Marcus Niemeyer | Founder and Partner - 21 anos de experiência em marketing e vendas. Desenvolveu e implementou estratégias e parcerias com grandes empresas no Brasil, entre elas a Editora Globo, Sony Music, Fiat, Editora Três, Grupo Dijon, Telemar/Oi (Rock In Rio), Souza Cruz Tabacco (Hollywood Rock) e Time For Fun. Ocupou cargos de gestão em grandes marcas digitais, tais como Groupon, Peixe Urbano, Rápiddo/iFood by Movile, Grupo NZN/Tecmundo, Baixaki e etc, Doutor Já by ReclameAqui. Selecionado em 2015, foi empreendedor residente no Programa Startup Brasil da Finep com a aceleração da Startup Internacional Hoyplan/Vammo Lá, mentor no Programa StartupWeekend by Google Entrepreneurship no Brasil desde 2016 e, também, membro do comitê de Social Media da IAB Brasil em 2017
Conteúdos abordados
Growth Hack
Cases de grandes marcas brasileiras
Omnichannel
Customer Success
Social Business
Design Thinking
Service Design
A quem se destina
Este workshop é aberto a todas as áreas de formação nas quais temos profissionais a viver o desafio diário de criar e administrar estratégias de branding e relacionamento em canais fisicos (na distribuição, restauração, hotelaria, entre outros) ou digitais (E-commerces, Marketplaces, Facebook, Twitter, Youtube, entre outros). Se pretendes melhoria de performance para captar, converter ou fidelizar clientes, junta-se a nós.
https://www.eventbrite.com.br/e/likeaboss-meetup-digital-marketing-performance-tickets-602697915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33.000Z</t>
  </si>
  <si>
    <t>https://www.google.com/calendar/event?eid=MW9qNmZvZHJucWprZGY0NTRhc3JhYnQzcWIgenphZXJvY2FsLmxpc2JvbnNlbDFAbQ&amp;ctz=Europe/Lisbon</t>
  </si>
  <si>
    <t>BRITISH AND PORTUGUESE DEFENCE INDUSTRIES PARTNERING WORKSHOP</t>
  </si>
  <si>
    <t xml:space="preserve">Workshop to promote partnerships between British and Portuguese defence companies organised by the DIT and idD
https://www.eventbrite.com/e/british-and-portuguese-defence-industries-partnering-workshop-registration-61096007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39.000Z</t>
  </si>
  <si>
    <t>https://www.google.com/calendar/event?eid=MjNtaTJkM3RkajI4YWdwdmlkNGZzMnNvMWIgenphZXJvY2FsLmxpc2JvbnNlbDFAbQ&amp;ctz=Europe/Lisbon</t>
  </si>
  <si>
    <t>QualityTalks @ Evident</t>
  </si>
  <si>
    <t xml:space="preserve">Dear community!
We are proud to announce that our next meet-up will be hosted by Evident. 
18h30 - Openning
18h40 - 19h10 QA @ Evident : DoD, Automation and Cypress.io by Tiago Alves
19h10 - 19h20 Networking
19h20 - 19h50 An intro to Mutation Testing - or why coverage sucks by Pedro Rijo (Feedzai)
Of course, all mixed up with good drinks , amazing view and cool people. 
See you there? (:
About Evident : 
"We help B2B companies grow in an ever-changing digital world Business | Design | Technology We create digital products &amp; services and commerce experiences that drive growth."
http://www.evident.nl
https://www.eventbrite.pt/e/bilhetes-qualitytalks-evident-614267029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43.000Z</t>
  </si>
  <si>
    <t>https://www.google.com/calendar/event?eid=N21hMGI5MjZjODBjbHE0b2IxdjIwZDJlb2MgenphZXJvY2FsLmxpc2JvbnNlbDFAbQ&amp;ctz=Europe/Lisbon</t>
  </si>
  <si>
    <t>AI Through the Looking Glass</t>
  </si>
  <si>
    <t xml:space="preserve">Hear Professor of Computer Science, Dame Wendy Hall discuss why we need to take a socio-technical approach to the evolution of AI, to ensure that we all reap the benefits and protect ourselves from applications that might be harmful to society – as part of our events programme in partnership with the British Embassy in Lisbon.Dame Wendy Hall, DBE, FRS, FREng is Regius Professor of Computer Science, Pro Vice-Chancellor (International Engagement) and is an Executive Director of the Web Science Institute at the University of Southampton. 
She became a Dame Commander of the British Empire in the 2009 UK New Year's Honours list, and is a Fellow of the Royal Society and the Royal Academy of Engineering. Dame Wendy was co-Chair of the UK government’s AI Review, which was published in October 2017, and is the first Skills Champion for AI in the UK.
#UKinPortugal #TechnologyisGREAT
https://www.eventbrite.co.uk/e/ai-through-the-looking-glass-tickets-616852402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48.000Z</t>
  </si>
  <si>
    <t>https://www.google.com/calendar/event?eid=NHJwN3BqdWo5OXJpdjdzOW44cTdtdXBhZGkgenphZXJvY2FsLmxpc2JvbnNlbDFAbQ&amp;ctz=Europe/Lisbon</t>
  </si>
  <si>
    <t>WomenHack - Lisbon Employer Ticket - May 23, 2019</t>
  </si>
  <si>
    <t xml:space="preserve">
WomenHack is a community that empowers women in tech through events, jobs, and reviews. We aim to create a more inclusive and diverse workplace for all. Our diversity recruiting events target some of the most talented women in tech which include software developers, designers, and product talent. 
Our even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Not an employer?)
WHY ATTEND?
• Showcase your company’s support and commitment to diversity and inclusion• Get the word out about your brand, technologies, and projects to the widest pool of candidates• Build strong and diverse teams without sacrificing quality and start the hiring relationship early • Get in front of handpicked female technical talents and hire women who are amazing at their job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
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I’m not a woman, can I attend?Of course! Our event promotes gender equality and inclusiveness in the workplace and supporters of this are always welcome.
Can I bring multiple people?Absolutely, but you will need to buy an additional ticket for each person attending. We highly recommend having multiple people present to be able to work the room.
Do you collect a recruiting fee?We don’t ever take a fee outside of the ticket price.
Can I hold a private event for my company only?We have worked with multiple industry players to reach their diversity hiring goals internally. Email fiona@womenhack.com for more information regarding private events. 
WomenHack Lisbon 2019 - Host
WomenHack Lisbon 2019 - Sponsor(s)
www.womenhack.com
Questions? Email us at fiona@womenhack.com
Refund Policy 
https://www.eventbrite.com/e/womenhack-lisbon-employer-ticket-may-23-2019-tickets-51580029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5:52.000Z</t>
  </si>
  <si>
    <t>https://www.google.com/calendar/event?eid=NWxoOTIxY3Q2aGhpcWtiZmFpdGNna3M0N2sgenphZXJvY2FsLmxpc2JvbnNlbDFAbQ&amp;ctz=Europe/Lisbon</t>
  </si>
  <si>
    <t>CTOs Portugal - May 2019</t>
  </si>
  <si>
    <t xml:space="preserve">We are excited to present the next CTOs Portugal meetup of 2019
https://ctos.pt is a community for the technical leaders in Portugal to help and share knowledge covering Hiring, Engineering Culture, Processes, Infrastructure, Burnout or any other challenges you come across in your day to day work.
Doors open at 7pm and talks start at 7:30pm so please arrive on time.
Agenda:
Hunter-gatherers and software developmentby Hass Chapman, VP of Engineering at Drover
From 200.000 years ago until the Neolithic revolution 12.000 years ago humans had a different concept of work. How can we use our knowledge of hunter gatherer culture, behavioural science, and modern neuroscience to form a modern workplace which best matches our species disposition?
About Hass Chapman: Hass is an experienced coach and technical leader with over 20 years in the software industry. He is an avid student of human behaviour and is on a mission to change the way we organise workplaces.
TO BE ANNOUNCEDby João Graça, CTO at Unbabel
COMING SOON
Sponsored by Zalandohttps://www.zalando.com
https://www.eventbrite.co.uk/e/ctos-portugal-may-2019-tickets-612579852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6:00.000Z</t>
  </si>
  <si>
    <t>https://www.google.com/calendar/event?eid=MGppbGI5bjk0YjliZnZ0NmVidTk2ZWQwdmwgenphZXJvY2FsLmxpc2JvbnNlbDFAbQ&amp;ctz=Europe/Lisbon</t>
  </si>
  <si>
    <t>Product Management Night Porto</t>
  </si>
  <si>
    <t>Porto Innovation Hub</t>
  </si>
  <si>
    <t xml:space="preserve">18:30-20:3018:30 – Registration18:45 – 19:00 Welcome from PMF19:00 – 19:45 – Speakers presentationsDiogo Rendeiro, Director of Product @ Feedzai, “Breaking into Product Management”José Miguel Santos, Product Manager @ Google Shopping,“The power of OKRs: a goal setting framework to deliver moonshots and high impact products”19:45 – 20:30 – Q&amp;amp;A20:30 – 22:00 – Drinks and networking
Price: Free
Link: https://www.meetup.com/pt-BR/Product-Management-Nights-Porto/events/261106251/
</t>
  </si>
  <si>
    <t>05/15/2019 10:16:10.000Z</t>
  </si>
  <si>
    <t>https://www.google.com/calendar/event?eid=MGxnMzI5Y29uZnNoaXQ4NG81cjMwdm9mdGcgenphZXJvY2FsLmxpc2JvbnNlbDFAbQ&amp;ctz=Europe/Lisbon</t>
  </si>
  <si>
    <t>Portugal: From Here to Where? - 2nd edition</t>
  </si>
  <si>
    <t xml:space="preserve">The conference "Portugal: From Here to Where? - 2nd edition" brings together experts on the fields of economics, finance and banking.
https://www.eventbrite.com/e/bilhetes-portugal-from-here-to-where-2nd-edition-61250643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6:27.000Z</t>
  </si>
  <si>
    <t>https://www.google.com/calendar/event?eid=MWI1NnZlbzZmb3F0N2U3a3VlOHZwMWhnZGogenphZXJvY2FsLmxpc2JvbnNlbDFAbQ&amp;ctz=Europe/Lisbon</t>
  </si>
  <si>
    <t>Les fondamentaux de Google ADS à Lisbonne</t>
  </si>
  <si>
    <t xml:space="preserve">
La formation "Advanced" proposée par Lisads Agency, vous permet de vous familiariser avec l'outil Google ADS, dans le but de l'intégrer dans votre stratégie de communication digitale.
Le contenu : 
Les avangates de Google Ads
Création de compte Ads
Structure d’un compte
Les différentes métriques 
Les principales optimisations 
Pour qui ?
Webmaster, responsable Marketing, responsable de site e-commerce, responsable de la communication, responsable Internet, chef de produits souhaitant lancer des campagnes Ads.
Programme de la formation : 
Les fondamentaux : https://www.eventbrite.fr/e/billets-les-fondamentaux-de-google-ads-a-lisbonne-59641468237
Advanced Google ADS : https://www.eventbrite.fr/e/billets-advanced-google-ads-a-lisbonne-59641790200
Google Analytics : https://www.eventbrite.fr/e/billets-google-analytics-a-lisbonne-59642103136
https://www.eventbrite.fr/e/billets-les-fondamentaux-de-google-ads-a-lisbonne-596417520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6:32.000Z</t>
  </si>
  <si>
    <t>https://www.google.com/calendar/event?eid=MGU1N3I0b2pnb3M2cTl2bjkyZDJhdjU1OHIgenphZXJvY2FsLmxpc2JvbnNlbDFAbQ&amp;ctz=Europe/Lisbon</t>
  </si>
  <si>
    <t>Paulo Teixeira Pinto - The Zero Museum. Keynote speech  @DDC'19</t>
  </si>
  <si>
    <t xml:space="preserve">Keynote address @DDC'9Design Doctoral Conference
https://www.eventbrite.pt/e/bilhetes-paulo-teixeira-pinto-the-zero-museum-keynote-speech-ddc19-615665772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6:37.000Z</t>
  </si>
  <si>
    <t>https://www.google.com/calendar/event?eid=NWdwZ3BmM2tyOHM3NDIwNGlpdWJmaXU3MGEgenphZXJvY2FsLmxpc2JvbnNlbDFAbQ&amp;ctz=Europe/Lisbon</t>
  </si>
  <si>
    <t>European Innovation Academy 2019 - PT edition &amp; NOVA idea competition final</t>
  </si>
  <si>
    <t xml:space="preserve">Versão Portuguesa:
No próximo dia 24 de Maio, haverá um evento de promoção e esclarecimento sobre o European Innovation Academy, o maior programa de empreendedorismo do Mundo que conta com mais de 500 participantes, 75 nacionalidades diferentes, mais de 90 mentores de grandes multinacionais e empresas na vanguarda do empreendedorismo, tais como a Google, Santander, TAP entre outras.
Teremos uma mesa redonda com Empreendedores convidados e Alumni da edição 2018 para um conversa informal e por fim um espaço de Sunset Networking:
Programa (Universidade NOVA de Lisboa - Campus de Campolide):
14.30h - Sessão de abertura Pro-reitora Prof. Isabel Rocha
15h - Sessão "Pitch your Idea - NOVA idea competition" (apresentação das ideias de negócio ao júri)
16.30h - Apresentação do European Innovation Academy (Zeca Duarte, Event Manager EIA Portugal)
17h - Round table com Alumni e Invited Speakers
18h - Divulgação dos vencedores do NIC e entrega de prémios
18.30h - Sunset cocktail &amp; networking
20h - Encerramento
Vem saber como podes participar e levar a tua ideia a ser o próximo Unicórnio. Se quiseres ganhar bilhetes GRÁTIS para o European Innovation Academy e até 1500€ de prémio monetário, concorre ao NOVA Idea Competition. 
Reserva já o teu bilhete
Mais informações: https://www.unl.pt/empreendedorismo/nova-idea-competition e novaidea@unl.pt.
===========================================================================
English Version:
As a warm-up for EIA Portugal Event, NOVA University is hosting an event in association with NOVA idea competition final!
Meet EIA Alumni 2018 and talk to entrepreneurship experts! Don’t miss out on this chance to learn more about EIA and get answers to all your questions.
Join us at NOVA Univeristy in Campolide on May 24th at 14:30. 
Program:
14.30h - Opening ceremony Pro-Rector Prof. Isabel Rocha
15h - "Pitch your Idea - NOVA idea competition" 
16.30h - European Innovation Academy Presentation (Zeca Duarte, Event Manager EIA Portugal)
17h - Round table with Alumni &amp; Invited Speakers
18h - NIC winners &amp; award ceremony
18.30h - Sunset cocktail &amp; networking
20h - Closing and see you in cascais at EIA 2019
Learn how to make your idea the next Unicorn. Participate at the NOVA idea competition and win up to 1500€ money prize and FREE EIA tickets.
Book your ticket now!
More info: https://www.unl.pt/empreendedorismo/nova-idea-competition and novaidea@unl.pt.
https://www.eventbrite.pt/e/bilhetes-european-innovation-academy-2019-pt-edition-nova-idea-competition-final-170801832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6:41.000Z</t>
  </si>
  <si>
    <t>https://www.google.com/calendar/event?eid=MnA1bTFzajlldDE3YWZzbzVrbmg0OHBhZG4genphZXJvY2FsLmxpc2JvbnNlbDFAbQ&amp;ctz=Europe/Lisbon</t>
  </si>
  <si>
    <t>Backend Development [PWIT Workshop Series powered by SKY]</t>
  </si>
  <si>
    <t xml:space="preserve">What is in the agenda?
10 am: Check-in &amp; Welcome to Sky Technology Centre - Portugal10.20 am: Talk Catarina Canto - Knowledge is Power!10.40 am: Break-fast &amp; Re-Charge11.10 am: Talk Marlene Marques - A tale on legacy code inheritance and evolution11.45am: Tour around Sky's office12pm: See you soon!
About the instructors
Marlene Marques started at Sky in 2015 as a backend developer. Since then she worked in a set of different teams with roles that range from Developer to Scrum Master and now Solution Architect. She was the first person in the migration of a project of 40 people from London to Lisbon and will talk about the experience and challenges of migrating the development of projects with more than 20 years to a new team and bring the development processes to the 21st century.
Catarina Canto studied Biomedical Sciences in Universidade da Beira Interior. She soon realised it wasn’t her true passion and, after a small period of time working at a dead-end job, she decided to take a risk and join an intensive fullstack coding bootcamp, . Now she is happier than ever working as a backend developer at Asseco PST.
https://www.eventbrite.co.uk/e/backend-development-pwit-workshop-series-powered-by-sky-tickets-601518999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6:47.000Z</t>
  </si>
  <si>
    <t>https://www.google.com/calendar/event?eid=MTg4ZWFvY2d1NGNlamhjNGF2ZzRicTNzbjUgenphZXJvY2FsLmxpc2JvbnNlbDFAbQ&amp;ctz=Europe/Lisbon</t>
  </si>
  <si>
    <t xml:space="preserve">Para todas as mentes criativas! Vem aprender a cortar a laser e descobre uma ferramenta versátil para design, arte, arquitectura, moda, fotografia, entre muitas outras possibilidades! 
Máx. 8 paxFabLab Lisboa
Após uma breve demonstração e explicitação dos princípios do corte-laser, os participantes são incentivados a realizar projectos ou exercícios na máquina de corte-laser.Podem trazer um pequeno projecto de casa!
A máquina de corte-laser, no Fablab Lisboa, está sempre disponível ao público para fins de prototipagem nos open-days (terças e quintas-feiras) através de marcação no site fablablisboa.pt .
Formador:Ivo Rodrigues
Requisitos:
É aconselhável, não obrigatório, trazer portátil com Adobe Illustrator instalado, ou com outro programa de desenho vectorial à sua descrição.
https://www.eventbrite.pt/e/bilhetes-iniciacao-ao-corte-a-laser-608615776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16:53.000Z</t>
  </si>
  <si>
    <t>https://www.google.com/calendar/event?eid=MG1vYjRnNjk3azg1NzYwMW8yNjdsb2ZrN2wgenphZXJvY2FsLmxpc2JvbnNlbDFAbQ&amp;ctz=Europe/Lisbon</t>
  </si>
  <si>
    <t>Azure Cognitive Services @Landing Festival</t>
  </si>
  <si>
    <t>XTech Portugal
Friday, June 28 at 6:30 AM
Our community will meet at Landing Festival to share knowledge about Microsoft Cognitive Services (LUIS).  In this workshop, you will learn more about...
https://www.meetup.com/XTech-Portugal/events/262506135/</t>
  </si>
  <si>
    <t>06/28/2019 08:08:01.000Z</t>
  </si>
  <si>
    <t>https://www.google.com/calendar/event?eid=NGRyZWVuNTBjNXE5dWozMXFvZHAzN21vNGMgenphZXJvY2FsLmxpc2JvbnNlbDFAbQ&amp;ctz=Europe/Lisbon</t>
  </si>
  <si>
    <t>10th Lx Kaggle Meetup @ Landing Festival</t>
  </si>
  <si>
    <t>Lisbon Kaggle Meetup - Data Science Hands-on
Saturday, June 29 at 11:00 AM
Howdy fellow Kagglers, It's been a while since we started gathering for kaggle data science challenges and today we're proud to announce our 10th edit...
https://www.meetup.com/Lisbon-Kaggle/events/262425234/</t>
  </si>
  <si>
    <t>06/28/2019 08:08:03.000Z</t>
  </si>
  <si>
    <t>https://www.google.com/calendar/event?eid=M2xmODg2Y3YydDJjY3JkNDFxaWQ4a2hxZTggenphZXJvY2FsLmxpc2JvbnNlbDFAbQ&amp;ctz=Europe/Lisbon</t>
  </si>
  <si>
    <t>Landing Festival Lisbon 2019 with freeCodeCamp Lisbon Campers</t>
  </si>
  <si>
    <t>freeCodeCamp Lisbon
Friday, June 28 at 10:00 AM
Hey Campers! We're very proud to have this partnership with Landing Festival Event! Landing Festival is back in Lisbon on June 28th-29th, and with a f...
https://www.meetup.com/freeCodeCamp-Lisbon/events/262214952/</t>
  </si>
  <si>
    <t>06/28/2019 08:08:05.000Z</t>
  </si>
  <si>
    <t>https://www.google.com/calendar/event?eid=M2VqYnUxNjNudG90M29zc21sODRnMGszaXEgenphZXJvY2FsLmxpc2JvbnNlbDFAbQ&amp;ctz=Europe/Lisbon</t>
  </si>
  <si>
    <t>Digital Branding - Gestão de marcas no Digital em Lisboa</t>
  </si>
  <si>
    <t>Um curso que leva a compreender a importância do Branding - Gestão de marcas para as empresas no meio Digital, aprenda conceitos de Marketing Digital, posicionamento e Anúncios e destaque seu negócio no meio digital.
O PROFESSOR
Fundador da escola de Cursos Criativos e Portal Design Culture que possui o Certificado Best Design Media Awards da Premiação Italiana A' Design Award and Competition, mais de 1.600 alunos e colaboradores no Brasil, Portugal e Moçambique, é professor Universitário e de Escola lecionando em disciplinas de Empreendedorismo Criativo, Design e Comunicação além de coordenar o Curso Superior em Design Gráfico da Faculdade IBRATEC e o MBA em Marketing Digital e MBA Branding e Design Estratégico. Iran é Designer, pós-graduado em Comunicação e Marketing em Mídias Digitais e Mestrando em Design com ênfase em inovação. Consultor SEBRAE-TEC e responsável pelo acompanhamento e monitoramento de campanhas digitais Rede Design Culture tendo atendido empresas como Google, Adobe, Shell, Volvo e OLX.
POR QUE FAZER O CURSO?
Você terá a chance de se capacitar com professor especialista na área de Marketing Digital e Branding conhecendo técnicas aplicáveis a seus clientes e marcas;
O professor faz a gestão de uma das principais marcas de Portais de Design de Língua Portuguesa com prêmios Nacionais e Internacional além de possuir diversos cases de gestão de marcas no digital para clientes na rede Design Culture;
Profissionais mais capacitados conseguem melhores oportunidades de trabalho;
Certificado Design Culture com 10h - Recebe o teu certificado através do e-mail.
Curso em Português
Conteúdo
Estudos iniciais de Branding
O que é Branding?
Pilares do Branding;
Pontos de contatos da marca
Mapeamento de personas - Mapa de empatia
Valores de marca - Equity
Brand Position
Prototipando - Tecnologia e novas mídias na gestão de marcas no digital - Inteligência artificial e realidades mistas
Estratégias de Marketing Digital para posicionamento de marcas
O que é Marketing, Marketing Digital e sua história?
Mídias Digitais - Formatos e possibilidades estratégicas
Facebook e Instagram Marketing
Atendimento no Digital – SAC 3.0
Reputação e gestão de crises no digital
Digital branding – Mídia Espontânea
Consumo e Consumidores digitais
Marketing de conteúdo e inbound Marketing
Digital branding – Mídia Própria
SEO – Orientações gerais;
Planejamento de conteúdo no Digital
Formatos para ações no meio digital
Digital branding – Mídia Paga
Introdução ao ADS
 Inscreve-te! 
https://www.eventbrite.com.br/e/digital-branding-gestao-de-marcas-no-digital-em-lisboa-tickets-600932756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8:29.000Z</t>
  </si>
  <si>
    <t>https://www.google.com/calendar/event?eid=N2JzM2tkYjBqZGw1ZzBpMTQ4YTJyZmlhZTcgenphZXJvY2FsLmxpc2JvbnNlbDFAbQ&amp;ctz=Europe/Lisbon</t>
  </si>
  <si>
    <t>Malware and botnet tracking</t>
  </si>
  <si>
    <t>sym.hack
Thursday, October 11 at 7:00 PM
A chat about reversing malware and tracking botnet activity.
https://www.meetup.com/sym-hack/events/255137614/</t>
  </si>
  <si>
    <t>lisbon.startupeventlist@gmail.com</t>
  </si>
  <si>
    <t>10/01/2018 06:35:41.000Z</t>
  </si>
  <si>
    <t>https://www.google.com/calendar/event?eid=MWw4YnVsOWV0YTNsc3BkcWlnMDlxMTJxMXAgbGlzYm9uLnN0YXJ0dXBldmVudGxpc3RAbQ&amp;ctz=Europe/Lisbon</t>
  </si>
  <si>
    <t>11/30/2018 09:00:00Z</t>
  </si>
  <si>
    <t>11/30/2018 18:30:00Z</t>
  </si>
  <si>
    <t>conf.land/&amp;subject=frontend</t>
  </si>
  <si>
    <t>Museu de Arte, Arquitetura e Tecnologia (Av. Brasília, Central Tejo 1300-598 Lisboa, Lisbon, Portugal)</t>
  </si>
  <si>
    <t>conf.land/frontend
Friday, November 30 at 9:00 AM
The conference for web designers and frontend developers, who are passionate about using technology to build better user experiences. Conceptually dif...
https://www.meetup.com/conf-land-subject-frontend/events/254685685/</t>
  </si>
  <si>
    <t>10/01/2018 06:35:43.000Z</t>
  </si>
  <si>
    <t>https://www.google.com/calendar/event?eid=NjRuNnUzdDZ2cWt0cml2cnI3NGN0cW5udTMgbGlzYm9uLnN0YXJ0dXBldmVudGxpc3RAbQ&amp;ctz=Europe/Lisbon</t>
  </si>
  <si>
    <t>Portugal Virtual Reality Meetup #5</t>
  </si>
  <si>
    <t>Consoveyo, S.A. Factory (Rua Eng. Frederico Ulrich, Maia, AL, Portugal)</t>
  </si>
  <si>
    <t>Portugal Virtual Reality Meetup
Saturday, September 29 at 3:00 PM
It's time for another Portugal Virtual Reality Meetup!Join your fellow VR pioneers on Saturday, September 29th, 2018, for an afternoon dedicated to Vi...
https://www.meetup.com/Portugal-Virtual-Reality-Meetup/events/254322239/</t>
  </si>
  <si>
    <t>10/01/2018 06:35:46.000Z</t>
  </si>
  <si>
    <t>https://www.google.com/calendar/event?eid=MzA5dm9lY2k1OHFzNGVwanVzbWYxbDYzbzIgbGlzYm9uLnN0YXJ0dXBldmVudGxpc3RAbQ&amp;ctz=Europe/Lisbon</t>
  </si>
  <si>
    <t>Agenda TBD</t>
  </si>
  <si>
    <t>Azure Wednesdays Portugal
Wednesday, October 3 at 7:00 PM
On this Azure Wednesdays Portugal meetup we will host two short sessions with lots of hands-on. We will also have some time for networking after. Come...
https://www.meetup.com/Azure-Wednesdays-Portugal/events/253679738/</t>
  </si>
  <si>
    <t>10/01/2018 06:35:55.000Z</t>
  </si>
  <si>
    <t>https://www.google.com/calendar/event?eid=MDh2ajE1djVxZXZvYW9qaWtqZzliZXQ4N2sgbGlzYm9uLnN0YXJ0dXBldmVudGxpc3RAbQ&amp;ctz=Europe/Lisbon</t>
  </si>
  <si>
    <t>10/30/2018 18:30:00Z</t>
  </si>
  <si>
    <t>10/30/2018 20:30:00Z</t>
  </si>
  <si>
    <t>NEO in Wonderland: essential tools for an OutSystems Architect</t>
  </si>
  <si>
    <t>Wonderbool Lisbon - Indie OutSystems Community Meetup
Tuesday, October 30 at 6:30 PM
First meetup was a blast and here we are scheduling the second, with a fawesome (not a typo!) subject and speaker. Fábio Fantato - OutSystems Expert, ...
https://www.meetup.com/Wonderbool-Lisbon/events/254825456/</t>
  </si>
  <si>
    <t>10/01/2018 06:35:56.000Z</t>
  </si>
  <si>
    <t>https://www.google.com/calendar/event?eid=MWw4aHR2cTYyMnRkZW5iZHVvajM2ZXI4aTIgbGlzYm9uLnN0YXJ0dXBldmVudGxpc3RAbQ&amp;ctz=Europe/Lisbon</t>
  </si>
  <si>
    <t>IoT Portugal #1 Meetup</t>
  </si>
  <si>
    <t>CGI IT (Avenida José Malhoa, nº16 - 5ºandar, Lisboa, AL, Portugal)</t>
  </si>
  <si>
    <t>Internet of Things (IoT) Portugal
Wednesday, October 3 at 6:00 PM
It's up to all of us to spread knowledge and experiences about IoT, what's being done, how to monetize, how it's being implemented, what are the main ...
https://www.meetup.com/Internet-of-Things-Portugal/events/254823096/</t>
  </si>
  <si>
    <t>10/01/2018 06:36:00.000Z</t>
  </si>
  <si>
    <t>https://www.google.com/calendar/event?eid=MmcxbXUwbDM1MDN2cGRpZ3QyZ20xOTZhZzUgbGlzYm9uLnN0YXJ0dXBldmVudGxpc3RAbQ&amp;ctz=Europe/Lisbon</t>
  </si>
  <si>
    <t>12/07/2018 20:00:00Z</t>
  </si>
  <si>
    <t>12/07/2018 23:59:00Z</t>
  </si>
  <si>
    <t>Comunidade Ubuntu Portugal
Friday, December 7 at 8:00 PM
Todos os meses, numa quinta-feira, a comunidade Ubuntu Portugal reúne-se no Saloon, em Sintra. Vem, traz um amigo ou um familiar e vem conviver e part...
https://www.meetup.com/ubuntupt/events/255064054/</t>
  </si>
  <si>
    <t>10/01/2018 06:36:03.000Z</t>
  </si>
  <si>
    <t>https://www.google.com/calendar/event?eid=M2lxNWRrZjJraXQ0Z3ZlOWdvbHI1YWM4ZW0gbGlzYm9uLnN0YXJ0dXBldmVudGxpc3RAbQ&amp;ctz=Europe/Lisbon</t>
  </si>
  <si>
    <t>11/15/2018 23:59:00Z</t>
  </si>
  <si>
    <t>Comunidade Ubuntu Portugal
Thursday, November 15 at 8:00 PM
Todos os meses, numa quinta-feira, a comunidade Ubuntu Portugal reúne-se no Saloon, em Sintra. Vem, traz um amigo ou um familiar e vem conviver e part...
https://www.meetup.com/ubuntupt/events/255063996/</t>
  </si>
  <si>
    <t>10/01/2018 06:36:07.000Z</t>
  </si>
  <si>
    <t>https://www.google.com/calendar/event?eid=NTkyamNmbmRkaHBkOGpna2Zlb2UwNWtidWUgbGlzYm9uLnN0YXJ0dXBldmVudGxpc3RAbQ&amp;ctz=Europe/Lisbon</t>
  </si>
  <si>
    <t>Encontro Ubuntu-pt @ Sintra // Lançamento Cosmic Cuttlefish</t>
  </si>
  <si>
    <t>Comunidade Ubuntu Portugal
Thursday, October 18 at 8:00 PM
2 vezes por ano (em Abril e Outubro), numa quinta-feira, a comunidade Ubuntu Portugal reúne-se no Saloon, em Sintra para assinalar/festejar o lançamen...
https://www.meetup.com/ubuntupt/events/255063943/</t>
  </si>
  <si>
    <t>10/01/2018 06:36:10.000Z</t>
  </si>
  <si>
    <t>https://www.google.com/calendar/event?eid=NHViNXVlbDRoOWVldDJyYThoNDZqczIyaXEgbGlzYm9uLnN0YXJ0dXBldmVudGxpc3RAbQ&amp;ctz=Europe/Lisbon</t>
  </si>
  <si>
    <t>11/10/2018 10:00:00Z</t>
  </si>
  <si>
    <t>11/10/2018 17:00:00Z</t>
  </si>
  <si>
    <t>Master Class: Criação de presença de marca online: estratégia e campanha</t>
  </si>
  <si>
    <t>Centro de Inovação da Mouraria (Travessa dos Lagares nº 1, 1100-300, Lisbon, Portugal)</t>
  </si>
  <si>
    <t>Female 2 Female
Saturday, November 10 at 10:00 AM
Cada marca é única. Os módulos trazem uma perspectiva estratégica da inserção, ativação e atuação do negócio nas plataformas online. A abordagem é sim...
Price: 50.00 EUR
https://www.meetup.com/Female2Female/events/255055238/</t>
  </si>
  <si>
    <t>10/01/2018 06:36:15.000Z</t>
  </si>
  <si>
    <t>https://www.google.com/calendar/event?eid=NGsybTNzMzN0MThqM29pdjdlYzk0NWgxaHUgbGlzYm9uLnN0YXJ0dXBldmVudGxpc3RAbQ&amp;ctz=Europe/Lisbon</t>
  </si>
  <si>
    <t>11/21/2018 19:30:00Z</t>
  </si>
  <si>
    <t>Fernando Fernandez</t>
  </si>
  <si>
    <t>Liferay Portugal User Group
Wednesday, November 21 at 5:30 PM
Neste encontro iremos contar com a presença de David Gomez, Senior Developer Advocate da Liferay. Ele irá falar do projecto APIO e da reformulação das...
https://www.meetup.com/Liferay-Portugal-User-Group/events/255020945/</t>
  </si>
  <si>
    <t>10/01/2018 06:36:19.000Z</t>
  </si>
  <si>
    <t>https://www.google.com/calendar/event?eid=MnJoaHVnMDI1bWQ2b3ZycWMzdDhnYmVlYzggbGlzYm9uLnN0YXJ0dXBldmVudGxpc3RAbQ&amp;ctz=Europe/Lisbon</t>
  </si>
  <si>
    <t>&lt;? phplx meetup - October 2018</t>
  </si>
  <si>
    <t>IDEIAHUB - Palácio (Av. Fontes Pereira de Melo 16, 1050-010 Lisboa, Lisboa, Portugal)</t>
  </si>
  <si>
    <t>phplx
Thursday, October 25 at 7:00 PM
19:00 - Registration 19:30 - TBD 20:15 - TBD 20:45 - Prize Raffle 20:50 - Networking ---- We're looking for Speakers. If you want to give a Talk send ...
https://www.meetup.com/php-lx/events/254992290/</t>
  </si>
  <si>
    <t>10/01/2018 06:41:48.000Z</t>
  </si>
  <si>
    <t>https://www.google.com/calendar/event?eid=MGY1ODIyZGUwcGZoZGt2OW8zbGs0M2dzcjkgbGlzYm9uLnN0YXJ0dXBldmVudGxpc3RAbQ&amp;ctz=Europe/Lisbon</t>
  </si>
  <si>
    <t>4th Lx Kaggle Meetup @ IDEAhub Palacio Sotto Mayor</t>
  </si>
  <si>
    <t>IDEIAHUB (Av. Fontes Pereira de Melo 16, 1050-010 Lisboa, Lisbon, Portugal)</t>
  </si>
  <si>
    <t>Lisbon Kaggle Meetup - Data Science Hands-on
Tuesday, October 2 at 6:30 PM
Howdy fellow kagglers, it’s been a while! Hope you had a great summer! Now it’s time to get back to work 🧐 **What we will do** Last time, we worked on...
https://www.meetup.com/Lisbon-Kaggle/events/254990979/</t>
  </si>
  <si>
    <t>10/01/2018 06:41:50.000Z</t>
  </si>
  <si>
    <t>https://www.google.com/calendar/event?eid=NzFqaDlqZzQ4NTdoYWVtdG1jcDIzbmRobWkgbGlzYm9uLnN0YXJ0dXBldmVudGxpc3RAbQ&amp;ctz=Europe/Lisbon</t>
  </si>
  <si>
    <t>Building Worthwhile Partnerships</t>
  </si>
  <si>
    <t>Beta-i  (Avenida Casal Ribeiro, 28, 1000-092 , Lisbon, Portugal)</t>
  </si>
  <si>
    <t>Lean In Women Lisbon International
Monday, October 8 at 6:45 PM
Hi ladies, Lean in Women Lisbon International is a local networking group with an international outlook where women (and men!) can learn tips on becom...
https://www.meetup.com/Lean-In-Women-Lisbon-International/events/254929099/</t>
  </si>
  <si>
    <t>10/01/2018 06:43:03.000Z</t>
  </si>
  <si>
    <t>https://www.google.com/calendar/event?eid=MW12MHVpOW1sbm5rM25hbmxiMW5haGM1cm0gbGlzYm9uLnN0YXJ0dXBldmVudGxpc3RAbQ&amp;ctz=Europe/Lisbon</t>
  </si>
  <si>
    <t>Lisbon Artificial Intelligence Meetup
Wednesday, October 24 at 6:00 PM
Hello everyone! We are happy to announce our first international PowerAI meetup, where all the 20925 members of our PowerAI community around the world...
https://www.meetup.com/Lisbon-Artificial-Intelligence-Meetup/events/254956851/</t>
  </si>
  <si>
    <t>10/01/2018 06:43:05.000Z</t>
  </si>
  <si>
    <t>https://www.google.com/calendar/event?eid=MW91aWhqZTRrbDd2bGpiNG9wNGw2ZjVoazYgbGlzYm9uLnN0YXJ0dXBldmVudGxpc3RAbQ&amp;ctz=Europe/Lisbon</t>
  </si>
  <si>
    <t>11/04/2018 17:45:00Z</t>
  </si>
  <si>
    <t>11/04/2018 19:00:00Z</t>
  </si>
  <si>
    <t>6 Week Digital Nomad Soccer League</t>
  </si>
  <si>
    <t>#HELLYESPORTUGAL Socials by Digital Nomads Portugal
Sunday, November 4 at 5:45 PM
Men and Women Pickup Soccer LeagueFor Digital Nomads in Lisbon6 Week Season starts Sunday Sept 30th through November 4th7vs7 synthetic@ Olaias PitchA ...
https://www.meetup.com/HELLYESPORTUGAL/events/254932517/</t>
  </si>
  <si>
    <t>10/01/2018 06:43:06.000Z</t>
  </si>
  <si>
    <t>https://www.google.com/calendar/event?eid=MTMzZG5mbWV2cXN1YmNvMXAydm9hcHJndWogbGlzYm9uLnN0YXJ0dXBldmVudGxpc3RAbQ&amp;ctz=Europe/Lisbon</t>
  </si>
  <si>
    <t>10/28/2018 16:45:00Z</t>
  </si>
  <si>
    <t>10/28/2018 18:00:00Z</t>
  </si>
  <si>
    <t>#HELLYESPORTUGAL Socials by Digital Nomads Portugal
Sunday, October 28 at 4:45 PM
Men and Women Pickup Soccer LeagueFor Digital Nomads in Lisbon6 Week Season starts Sunday Sept 30th through November 4th7vs7 synthetic@ Olaias PitchA ...
https://www.meetup.com/HELLYESPORTUGAL/events/254932508/</t>
  </si>
  <si>
    <t>10/01/2018 06:43:08.000Z</t>
  </si>
  <si>
    <t>https://www.google.com/calendar/event?eid=NjZoOHU3aWM1cDJ1MDZhdG50YXA3NXBrNTggbGlzYm9uLnN0YXJ0dXBldmVudGxpc3RAbQ&amp;ctz=Europe/Lisbon</t>
  </si>
  <si>
    <t>#HELLYESPORTUGAL Socials by Digital Nomads Portugal
Sunday, October 21 at 5:45 PM
Men and Women Pickup Soccer LeagueFor Digital Nomads in Lisbon6 Week Season starts Sunday Sept 30th through November 4th7vs7 synthetic@ Olaias PitchA ...
https://www.meetup.com/HELLYESPORTUGAL/events/254932502/</t>
  </si>
  <si>
    <t>10/01/2018 06:43:15.000Z</t>
  </si>
  <si>
    <t>https://www.google.com/calendar/event?eid=MTAxdWg5aDFkZXFrNzBiYWtsM3N1dDNhOTAgbGlzYm9uLnN0YXJ0dXBldmVudGxpc3RAbQ&amp;ctz=Europe/Lisbon</t>
  </si>
  <si>
    <t>#HELLYESPORTUGAL Socials by Digital Nomads Portugal
Sunday, October 14 at 5:45 PM
Men and Women Pickup Soccer LeagueFor Digital Nomads in Lisbon6 Week Season starts Sunday Sept 30th through November 4th7vs7 synthetic@ Olaias PitchA ...
https://www.meetup.com/HELLYESPORTUGAL/events/254932499/</t>
  </si>
  <si>
    <t>10/01/2018 06:43:16.000Z</t>
  </si>
  <si>
    <t>https://www.google.com/calendar/event?eid=N2k3bmw5NHVqMXUzMTE1OXBiM3ZxajU1NnIgbGlzYm9uLnN0YXJ0dXBldmVudGxpc3RAbQ&amp;ctz=Europe/Lisbon</t>
  </si>
  <si>
    <t>Design Ethics</t>
  </si>
  <si>
    <t>Feedzai (Rua Camilo Castelo Branco 44, 8 Andar, Lisboa, AL, Portugal)</t>
  </si>
  <si>
    <t>Lisbon UX
Tuesday, October 2 at 6:30 PM
For a while that the discourse in Design has been mainly about tools, templates, tips and tricks and so on, and very little about Design careers, the ...
https://www.meetup.com/LisbonUX/events/250680742/</t>
  </si>
  <si>
    <t>10/01/2018 06:43:19.000Z</t>
  </si>
  <si>
    <t>https://www.google.com/calendar/event?eid=NzZtNDd0dTFtcmw4anQ3MGRhYW9rZjRxODYgbGlzYm9uLnN0YXJ0dXBldmVudGxpc3RAbQ&amp;ctz=Europe/Lisbon</t>
  </si>
  <si>
    <t>11/08/2018 02:00:00Z</t>
  </si>
  <si>
    <t xml:space="preserve">The Digital Nomad Closing Party @ Web Summit </t>
  </si>
  <si>
    <t>Lisbon (Lisbon, Lisbon, Portugal)</t>
  </si>
  <si>
    <t>#HELLYESPORTUGAL Digital Nomads Portugal Socials 2018
Wednesday, November 7 at 6:00 PM
Join Web Summit Nomads, Digital Nomads, and NOMADX members, hosts and local digital community for an evening of incredible VIP networking, socializing...
https://www.meetup.com/HELLYESPORTUGAL/events/254628899/</t>
  </si>
  <si>
    <t>10/01/2018 06:43:22.000Z</t>
  </si>
  <si>
    <t>https://www.google.com/calendar/event?eid=MDVxZ3BvOTF0cGFhdTVrMm9wdmgzYzQ3M2kgbGlzYm9uLnN0YXJ0dXBldmVudGxpc3RAbQ&amp;ctz=Europe/Lisbon</t>
  </si>
  <si>
    <t>11/05/2018 12:00:00Z</t>
  </si>
  <si>
    <t xml:space="preserve">The Digital Nomad HQ </t>
  </si>
  <si>
    <t>#HELLYESPORTUGAL DigitalNomads.PT Summer Socials 2018
Monday, November 5 at 12:00 PM
We are hosting The Digital Nomad HQ.  It’s a space for Digital Nomads and those interested in learning more to hang out, have a bite or drink, digital...
https://www.meetup.com/HELLYESPORTUGAL/events/254590783/</t>
  </si>
  <si>
    <t>10/01/2018 06:43:25.000Z</t>
  </si>
  <si>
    <t>https://www.google.com/calendar/event?eid=NzQycGJoamUwcHM4ZDA5ZmppbTNkZGNwZDkgbGlzYm9uLnN0YXJ0dXBldmVudGxpc3RAbQ&amp;ctz=Europe/Lisbon</t>
  </si>
  <si>
    <t>Management 3.0 @ KWAN Small Talks</t>
  </si>
  <si>
    <t>KWAN (Avenida Duque Ávila 46 - 3A, Lisbon, Portugal)</t>
  </si>
  <si>
    <t>KWAN SmallTalks
Wednesday, October 3 at 7:00 PM
Mini-Workshop "Management 3.0" com Ricardo Fernandes Management 3.0 é um movimento de inovação, liderança e gestão, onde se está redefinir o conceito ...
https://www.meetup.com/KWAN-SmallTalks/events/254550401/</t>
  </si>
  <si>
    <t>10/01/2018 06:43:27.000Z</t>
  </si>
  <si>
    <t>https://www.google.com/calendar/event?eid=MWF0OG83dDJnc2xqbGlyYWJlYWhuNW8wbXQgbGlzYm9uLnN0YXJ0dXBldmVudGxpc3RAbQ&amp;ctz=Europe/Lisbon</t>
  </si>
  <si>
    <t>11/10/2018 14:00:00Z</t>
  </si>
  <si>
    <t>11/10/2018 19:00:00Z</t>
  </si>
  <si>
    <t>BarcampLx #2</t>
  </si>
  <si>
    <t>BarcampLx
Saturday, November 10 at 2:00 PM
Welcome to BarcampLx! We are most delighted to have you. Grab a drink and enjoy the company of fellow tech enthusiasts. There will be many interesting...
https://www.meetup.com/BarcampLx/events/254377278/</t>
  </si>
  <si>
    <t>10/01/2018 06:43:30.000Z</t>
  </si>
  <si>
    <t>https://www.google.com/calendar/event?eid=NDA2ZThkcGQxZTh2NHY2dDJjY2EzODN0bzkgbGlzYm9uLnN0YXJ0dXBldmVudGxpc3RAbQ&amp;ctz=Europe/Lisbon</t>
  </si>
  <si>
    <t>11/14/2018 18:30:00Z</t>
  </si>
  <si>
    <t>11/14/2018 21:00:00Z</t>
  </si>
  <si>
    <t>Python LX - The first meetup!</t>
  </si>
  <si>
    <t>Python LX
Wednesday, November 14 at 6:30 PM
Welcome to the first Python-LX meetup! We will be meeting at IDEIAHUB for 18:30 and hearing two talks: 1. Introduction to AsyncIO 2. Using Pandas to o...
https://www.meetup.com/Python-LX/events/255235122/</t>
  </si>
  <si>
    <t>10/14/2018 05:12:24.000Z</t>
  </si>
  <si>
    <t>https://www.google.com/calendar/event?eid=MW01bnN2bzMxZW01ZHVoaTNsZXZhNGRjazUgbGlzYm9uLnN0YXJ0dXBldmVudGxpc3RAbQ&amp;ctz=Europe/Lisbon</t>
  </si>
  <si>
    <t>Hora Ubuntu - Containers em Linux @ Sintra</t>
  </si>
  <si>
    <t>Comunidade Ubuntu Portugal
Thursday, October 18 at 6:30 PM
O que são e como funcionam? Neste workshop vamos explorar como funcionam os containers, quais são as ferramentas do Kernel que são usadas para o conse...
https://www.meetup.com/ubuntupt/events/255263711/</t>
  </si>
  <si>
    <t>10/14/2018 05:12:27.000Z</t>
  </si>
  <si>
    <t>https://www.google.com/calendar/event?eid=MTVocXR1dWpqM3Z1MjRhdGY3NnJjMHBrMHEgbGlzYm9uLnN0YXJ0dXBldmVudGxpc3RAbQ&amp;ctz=Europe/Lisbon</t>
  </si>
  <si>
    <t>Workshop de Imagem &amp; Estilo Pessoal. Construa uma marca única.</t>
  </si>
  <si>
    <t>Female 2 Female
Tuesday, October 16 at 10:00 AM
O eventoA nossa essência é única. Ela deve transparecer em tudo que fazemos, como lidamos, como nos apresentamos, como nos comunicamos e como nos rela...
https://www.meetup.com/Female2Female/events/255270961/</t>
  </si>
  <si>
    <t>10/14/2018 05:12:29.000Z</t>
  </si>
  <si>
    <t>https://www.google.com/calendar/event?eid=NjlyMTZiazV0ajNrODNpbXRkMnN2OHF1c2UgbGlzYm9uLnN0YXJ0dXBldmVudGxpc3RAbQ&amp;ctz=Europe/Lisbon</t>
  </si>
  <si>
    <t>10/30/2018 19:00:00Z</t>
  </si>
  <si>
    <t>10/30/2018 21:00:00Z</t>
  </si>
  <si>
    <t>Feature Decoupling (inspired by DDD)</t>
  </si>
  <si>
    <t>Lisbon Domain Driven Design Meetup
Tuesday, October 30 at 7:00 PM
About the Speaker Eduardo is a Senior Mobile Engineer and Architect, currently working in OLX Group.He is obsessed with continuous improvement and bes...
https://www.meetup.com/Lisbon-Domain-Driven-Design-Meetup/events/255260547/</t>
  </si>
  <si>
    <t>10/14/2018 05:12:30.000Z</t>
  </si>
  <si>
    <t>https://www.google.com/calendar/event?eid=NHYzbjdnNHNmdHV2dG1jcjltNWRoaWNudDUgbGlzYm9uLnN0YXJ0dXBldmVudGxpc3RAbQ&amp;ctz=Europe/Lisbon</t>
  </si>
  <si>
    <t xml:space="preserve">Crypto Drinks </t>
  </si>
  <si>
    <t>The Block Cafe (Latino Coelho 63, 1st floor, Lisboa, Portugal)</t>
  </si>
  <si>
    <t>Social at The Block Café
Tuesday, October 16 at 6:00 PM
'Crypto Drinks' returns to The Block! After a little while we decided to bring back crypto Tuesdays. No formalities, no presentations just casual drin...
https://www.meetup.com/Social-at-The-Block-Cafe/events/255421872/</t>
  </si>
  <si>
    <t>10/14/2018 05:12:37.000Z</t>
  </si>
  <si>
    <t>https://www.google.com/calendar/event?eid=NXNpZzRmbDNqbnJvc3FtaDJ0NXY4MmFiaTQgbGlzYm9uLnN0YXJ0dXBldmVudGxpc3RAbQ&amp;ctz=Europe/Lisbon</t>
  </si>
  <si>
    <t>Hashgraph - Lisbon Portugal
Wednesday, October 17 at 7:00 AM
This event requires a purchased ticket:https://www.hedera18.com/ Get ready to code, network and learn! Join us for Hedera18, the inaugural hashgraph d...
https://www.meetup.com/Hashgraph-Lisbon-Portugal/events/254083074/</t>
  </si>
  <si>
    <t>10/14/2018 05:12:38.000Z</t>
  </si>
  <si>
    <t>https://www.google.com/calendar/event?eid=NDc4b2p2MWRzMGhzZDZxam40NWxrcGRybmQgbGlzYm9uLnN0YXJ0dXBldmVudGxpc3RAbQ&amp;ctz=Europe/Lisbon</t>
  </si>
  <si>
    <t>Meet Techstars in Lisbon</t>
  </si>
  <si>
    <t>Beta-i HQ (Avenida Casal Ribeiro 28, 8th floor, 1000-092, Lisboa, Portugal)</t>
  </si>
  <si>
    <t>Lisbon Tech
Monday, October 15 at 6:00 PM
At Techstars, we are on a mission to help entrepreneurs succeed. Over the past 10 years we have helped over 1,300 companies grow and raise over $5 bil...
https://www.meetup.com/Lisbon-Tech/events/255476440/</t>
  </si>
  <si>
    <t>10/14/2018 05:12:40.000Z</t>
  </si>
  <si>
    <t>https://www.google.com/calendar/event?eid=NzhzbnM4MjB1YWE4NXBrZW9qYmptdW81a28gbGlzYm9uLnN0YXJ0dXBldmVudGxpc3RAbQ&amp;ctz=Europe/Lisbon</t>
  </si>
  <si>
    <t>Presented by the New MVP's: Reporting &amp; Push Notifications</t>
  </si>
  <si>
    <t>Outsystems (Rua Central Park 2, 2A, Linda-a-Velha, Portugal)</t>
  </si>
  <si>
    <t>Lisbon OutSystems Community Meetup
Thursday, October 25 at 7:00 PM
Let's check advanced topics with 2 of the most recent MVP's in OutSystems. - Doing Amazing Reports in OutSystems Application What if someone asks you ...
https://www.meetup.com/Lisbon-Outsystems-Community-Meetup/events/255480916/</t>
  </si>
  <si>
    <t>10/14/2018 05:12:42.000Z</t>
  </si>
  <si>
    <t>https://www.google.com/calendar/event?eid=MHRrZGM4MXRhNm85dmo5bWtuZHJnamlubzIgbGlzYm9uLnN0YXJ0dXBldmVudGxpc3RAbQ&amp;ctz=Europe/Lisbon</t>
  </si>
  <si>
    <t>All Aboard!</t>
  </si>
  <si>
    <t>GopherLX
Wednesday, October 24 at 7:00 PM
We are happy to announce first Gophers meetup in Lisbon. #Agenda19:00 - Meet&amp;Greet19:10 - “Golang?! What is it better for?“ by Vitaly Petrov19:45 - Q&amp;...
https://www.meetup.com/GopherLX/events/255483914/</t>
  </si>
  <si>
    <t>10/14/2018 05:12:45.000Z</t>
  </si>
  <si>
    <t>https://www.google.com/calendar/event?eid=NmE4dGJuZW9pM2YxZWpxMTI3dGNwMm1uZWggbGlzYm9uLnN0YXJ0dXBldmVudGxpc3RAbQ&amp;ctz=Europe/Lisbon</t>
  </si>
  <si>
    <t>Web Summit Edition: DigitalOcean VP of Product on Scaling to $200MM</t>
  </si>
  <si>
    <t>Outsite Lisbon, Rua de S. Paulo 109, 1200-066 Lisboa, Portugal</t>
  </si>
  <si>
    <t>Join the VP of product, Shiven Ramji, as he explores key principles in scaling early stage startups and some strategies to help your startup get up and running. In this session, you will learn about how we built a $200MM SaaS business with no sales team.
Key Takeaways:
Building and scaling a content engine
Building products for product builders
Pricing and packaging your product
**Dinner + Drinks + Special Prizes will be provided for attendees**
Other ways to engage with DigitalOcean in Lisbon:
RSVP--&gt; Hatch Office Hours: Set up time to think about your acrchitecture and scaling your product
RSVP--&gt; Hatch Festa Party on the Rooftop: Network with some of the coolest global startups, VC's, and developers building impactful software.
Special thanks to our lovely event partners, Outsite Lisboa, for providing DigitalOcean a Pop-Up Clubhouse for the week. Outsite is a global network of coliving spaces for location flexible professionals.
register here
 do.co/ws18</t>
  </si>
  <si>
    <t>10/29/2018 14:12:04.000Z</t>
  </si>
  <si>
    <t>https://www.google.com/calendar/event?eid=MDFjODlwZmtyaDVocThrZTNzamYzN3BpcmogbGlzYm9uLnN0YXJ0dXBldmVudGxpc3RAbQ&amp;ctz=Europe/Lisbon</t>
  </si>
  <si>
    <t>Hatch Festa!</t>
  </si>
  <si>
    <t>R. Nova do Almada 114, 04015-070 Lisboa, Portugal</t>
  </si>
  <si>
    <t>The DigitalOcean crew will be in Lisbon!
Come and meet fellow engineers, startups, and VC's, all while enjoying delicious Portuguese cuisine and breathtaking views of the São Jorge Castle.
See you there!
SIGN UP FOR OFFICE HOURS IF YOU CAN'T MAKE THE PARTY--&gt;
do.co/officehours-ws18</t>
  </si>
  <si>
    <t>10/29/2018 14:15:11.000Z</t>
  </si>
  <si>
    <t>https://www.google.com/calendar/event?eid=NjRiaWhmOTA2ZmhiY2N0NDB0aHZzdWsxcnEgbGlzYm9uLnN0YXJ0dXBldmVudGxpc3RAbQ&amp;ctz=Europe/Lisbon</t>
  </si>
  <si>
    <t>Pipedrive Talks - June Edition</t>
  </si>
  <si>
    <t>Pipedrive Talks
Wednesday, June 12 at 7:00 PM
*Important:* Doors will only open at 18:50 so don't arrive early :) Thank you for your understanding. Speakers: João Tavares - Backend Engineer @ Trou...
https://www.meetup.com/Pipedrive-Meetups/events/261656734/</t>
  </si>
  <si>
    <t>06/03/2019 05:47:33.000Z</t>
  </si>
  <si>
    <t>https://www.google.com/calendar/event?eid=MGlwc2x1ZTFtNzFpc3Z1ZDFya2xnbTNubjAgc2Vsb3BzZXUubGlzYm9uMUBt&amp;ctz=Europe/Lisbon</t>
  </si>
  <si>
    <t>06/03/2019 05:47:36.000Z</t>
  </si>
  <si>
    <t>https://www.google.com/calendar/event?eid=NjA1amF0NTEzbGRzdnR1ZHA2YzgyaXFmczAgc2Vsb3BzZXUubGlzYm9uMUBt&amp;ctz=Europe/Lisbon</t>
  </si>
  <si>
    <t>Lisboa Salesforce Saturday
Saturday, June 8 at 10:00 AM
We'd like to welcome you to our Lisboa Salesforce Saturday meetup. We aim to study Salesforce, but also to get to know each other a bit better and to ...
https://www.meetup.com/Lisboa-Salesforce-Saturday/events/261758075/</t>
  </si>
  <si>
    <t>06/03/2019 05:47:38.000Z</t>
  </si>
  <si>
    <t>https://www.google.com/calendar/event?eid=NHBnNDExanFobTltbWZzMXM0cGZxNWQ3YWsgc2Vsb3BzZXUubGlzYm9uMUBt&amp;ctz=Europe/Lisbon</t>
  </si>
  <si>
    <t>PythonLX - June</t>
  </si>
  <si>
    <t>Hotel Florida (R. Duque de Palmela 34, Lisboa, Portugal 1250-098)</t>
  </si>
  <si>
    <t>Python LX
Tuesday, June 11 at 7:00 PM
Hola! Join us for this next great meetup inLisbon, which is part of the Python Tour organised by Kiwi.com. We’ve prepared two talks for you, one of th...
https://www.meetup.com/Python-LX/events/261704890/</t>
  </si>
  <si>
    <t>06/03/2019 05:47:43.000Z</t>
  </si>
  <si>
    <t>https://www.google.com/calendar/event?eid=Mm5yczc3NzI1ZnQxZ202MTRnaGRmYjFsZzQgc2Vsb3BzZXUubGlzYm9uMUBt&amp;ctz=Europe/Lisbon</t>
  </si>
  <si>
    <t>Micro Frontends and Web Components for the Rescue!</t>
  </si>
  <si>
    <t>Labs Lisboa (Audax-ISCTE) (R. Adriano Correia de Oliveira 6A, Lisboa, Portugal 1600-311)</t>
  </si>
  <si>
    <t>Front-end Lisbon
Thursday, June 27 at 7:00 PM
Hello FrontEnd Lover,In this event kindly hosted by Altar.io Lisbon, we are going to have Claudio Teixeira (Senior Software Engineer @ Altar.io) prese...
https://www.meetup.com/Front-end-Lisbon/events/261861496/</t>
  </si>
  <si>
    <t>06/03/2019 05:47:44.000Z</t>
  </si>
  <si>
    <t>https://www.google.com/calendar/event?eid=MHFhZWgya3BwNW5pdTNlM2k2NGlkbzhzdDMgc2Vsb3BzZXUubGlzYm9uMUBt&amp;ctz=Europe/Lisbon</t>
  </si>
  <si>
    <t>Xpath for SEO 101 + Brighton SEO Recap</t>
  </si>
  <si>
    <t>Crafty Corner (Tv. Corpo Santo 15, Lisboa, Portugal 1200-182)</t>
  </si>
  <si>
    <t>Lisbon SEO (Search Engine Optimization) Meetup
Tuesday, June 11 at 7:00 PM
SEO Meetup events are back! This time we'll have a presentation on Xpath for SEO from Diogo and a Recap of the Brighton SEO event last April. Hope to ...
https://www.meetup.com/Lisbon-SEO-Search-Engine-Optimization-Meetup/events/261893953/</t>
  </si>
  <si>
    <t>06/03/2019 05:47:46.000Z</t>
  </si>
  <si>
    <t>https://www.google.com/calendar/event?eid=NGhoNWlsbHF1NGUwYzZ0cWN1NzdyY2hlcDUgc2Vsb3BzZXUubGlzYm9uMUBt&amp;ctz=Europe/Lisbon</t>
  </si>
  <si>
    <t>Udi Dahan's Advanced Distributed Systems Design video course meet-up 1 of 4</t>
  </si>
  <si>
    <t>Lisbon Domain Driven Design Meetup
Tuesday, June 18 at 7:00 PM
This is a meet-up exclusively for those who signed up for the Udi Dahan Advanced Distributed Systems Design video course. To participate, please read ...
https://www.meetup.com/Lisbon-Domain-Driven-Design-Meetup/events/261625204/</t>
  </si>
  <si>
    <t>06/03/2019 05:47:49.000Z</t>
  </si>
  <si>
    <t>https://www.google.com/calendar/event?eid=NWtsNWp2YTZvaTc1aG1pa2Y4MTJmZnNwOWYgc2Vsb3BzZXUubGlzYm9uMUBt&amp;ctz=Europe/Lisbon</t>
  </si>
  <si>
    <t>CRYPTO BEER no The Block</t>
  </si>
  <si>
    <t>The Block Cafe (R. Latino Coelho 63, Lisboa, Portugal 1050-133)</t>
  </si>
  <si>
    <t>Bitcoin Portugal
Thursday, June 13 at 7:00 PM
Olá Criptoentusiastas, O CRYPTO BEER está de volta! Numa parceria com o The Block Café, desta vez o local escolhido será neste espaço de referência em...
https://www.meetup.com/bitcoinportugal/events/261568263/</t>
  </si>
  <si>
    <t>06/03/2019 05:47:51.000Z</t>
  </si>
  <si>
    <t>https://www.google.com/calendar/event?eid=MmZyZWxjZDRrb2dwMGc0ZjBxNmJ2MjNna2Qgc2Vsb3BzZXUubGlzYm9uMUBt&amp;ctz=Europe/Lisbon</t>
  </si>
  <si>
    <t>Le Wagon  Rua do Conde de Redondo  91</t>
  </si>
  <si>
    <t xml:space="preserve">Not a Pitch Night -&amp;gt; a Demo Night!Huge thanks to our friends and venue sponsors at Le Wagon Lisbon - https://www.lewagon.com/lisbon&amp;nbsp;This special format is designed to showcase new ideas and entrepreneurs in LIsbon. Through the event each founder hopes to learn and iterate their idea, find co-founders and also funding.Each company demonstrates their idea, business model or prototype and looks to the audience for feedback. The format is 5 minutes to demo, 5 minutes open Question and Answer with the audience.After the demonstration, audience members are encouraged to ask questions, give feedback and support the founder in their journey.
Price: fREE
Link: https://www.eventbrite.com/e/demonightlx28-with-le-wagon-tickets-53745844267
</t>
  </si>
  <si>
    <t>06/03/2019 05:48:38.000Z</t>
  </si>
  <si>
    <t>https://www.google.com/calendar/event?eid=N2dhbXBhYTNwN2gzNDcyc2FlazNlODVlY2Ugc2Vsb3BzZXUubGlzYm9uMUBt&amp;ctz=Europe/Lisbon</t>
  </si>
  <si>
    <t xml:space="preserve">Aveiro: DSPT#56 - How to forecast at scale and pull out the big GANs </t>
  </si>
  <si>
    <t xml:space="preserve"> Ubiwhere  Tv. do Sr. das Barrocas 38 · Aveiro</t>
  </si>
  <si>
    <t xml:space="preserve">The preliminary agenda for the meetup is the following:• 18:30-19:00: Welcome and get together• 19:00-19:30: Time Series forecast at scale - André Antunes• 19:40-19:45: Group photo• 19:45-20:15: Networking / Coffee Break - by Ubiwhere• 20:15-20:45: Pulling out the big GANs: from useful representation learning to faking things - Eduardo Pinho• 20:50: Closing
Price: free
Link: https://www.meetup.com/pt-BR/datascienceportugal/events/261030588/
</t>
  </si>
  <si>
    <t>06/03/2019 05:48:44.000Z</t>
  </si>
  <si>
    <t>https://www.google.com/calendar/event?eid=MWpscWQ3OTcyMzVzam9laTAzOGo5cWJ0Nmsgc2Vsb3BzZXUubGlzYm9uMUBt&amp;ctz=Europe/Lisbon</t>
  </si>
  <si>
    <t>Porto: #TDKtuesdays Porto June 2019</t>
  </si>
  <si>
    <t>MOXY  R. do Bonjardim 672A · Porto</t>
  </si>
  <si>
    <t xml:space="preserve">- ESCAPING THE BOOTSTRAP DESIGN.- THE BRIDGE IN THE SPACE BETWEEN DESIGNER AND DEVELOPER.A MOXY recebe-nos para mais uma edição do #TDKtuesdays onde iremos discutir temas como o procurar soluções de design fora do bootstrap, ou a importancia de criar ligações entre o designer e o developer.
Price: free
Link: https://www.meetup.com/pt-BR/The-Design-Kids-Porto/events/261650181/
</t>
  </si>
  <si>
    <t>06/03/2019 05:48:50.000Z</t>
  </si>
  <si>
    <t>https://www.google.com/calendar/event?eid=Mjk4bGI5MHNiMjk4anF2NzZtYjZqanBoY2Igc2Vsb3BzZXUubGlzYm9uMUBt&amp;ctz=Europe/Lisbon</t>
  </si>
  <si>
    <t>Pipedrive: SUPPORT: don't just do it... do it RIGHT!</t>
  </si>
  <si>
    <t xml:space="preserve"> Pipedrive  Nº1 piso 4, fração E, Praça Duque de Saldanha · Lisboa</t>
  </si>
  <si>
    <t xml:space="preserve">How is it like to do Customer Support at Pipedrive?Mara Vicente, our Global Head of Customer Solutions will give you an idea of our Support best practices.You will also get to know how we do it differently and the type of perks and career an agent has at Pipedrive.
Price: Free
Link: https://www.meetup.com/pt-BR/Pipedrive-Meetups/events/261015100/
</t>
  </si>
  <si>
    <t>06/03/2019 05:48:57.000Z</t>
  </si>
  <si>
    <t>https://www.google.com/calendar/event?eid=MDU4dDg2dGVwZGJzMW5kZ3V1b2x1NzF0aDIgc2Vsb3BzZXUubGlzYm9uMUBt&amp;ctz=Europe/Lisbon</t>
  </si>
  <si>
    <t>"Resisting"—Storytelling Night</t>
  </si>
  <si>
    <t xml:space="preserve"> A Sala  R. Correia Garção 11 · Lisboa</t>
  </si>
  <si>
    <t xml:space="preserve">Voices from around the world sharing in an open-mic storytelling format - share your first-person story in your language—translator present.The theme for June is "Resisting" so whatever that means to you. Interpret freely.&amp;nbsp;
Price: Free
Link: https://www.meetup.com/pt-BR/Storytelling-Lisboa/events/261199644/
</t>
  </si>
  <si>
    <t>06/03/2019 05:49:03.000Z</t>
  </si>
  <si>
    <t>https://www.google.com/calendar/event?eid=M3EzcmMzYXQxaWN2Z2I5ZTE5YWpoaWhoOGogc2Vsb3BzZXUubGlzYm9uMUBt&amp;ctz=Europe/Lisbon</t>
  </si>
  <si>
    <t>15th ExpertTalks in Lisbon: The Test Automation Edition</t>
  </si>
  <si>
    <t>OLX</t>
  </si>
  <si>
    <t xml:space="preserve">Starting End to End Tests with Cypress, Luís CoelhoLuís Coelho is a Quality Assurance working in the Real Estate Business for OLX Group. He is passionate about quality in the development process, and his goal is to bring it to all the pillars of development.Testing with confidence and react-testing-library, Luís RodriguesAre you bogged down by endless frontend tests and still not sure your application won't break? Luís Rodrigues, an engineer at Equal Experts, outlines the advantages of testing your frontend from the perspective of the people using it, and busts some myths about unit testing.
Price: Free
Link: https://www.meetup.com/pt-BR/expert-talks-portugal/events/261679249/
</t>
  </si>
  <si>
    <t>06/03/2019 05:49:10.000Z</t>
  </si>
  <si>
    <t>https://www.google.com/calendar/event?eid=Nmk5YmI1czdvN2lyb2VrY2JibzBidDd2NjIgc2Vsb3BzZXUubGlzYm9uMUBt&amp;ctz=Europe/Lisbon</t>
  </si>
  <si>
    <t>Le Wagon: Launch your Tech Startup</t>
  </si>
  <si>
    <t xml:space="preserve"> Le Wagon  Conde de Redondo 91</t>
  </si>
  <si>
    <t xml:space="preserve">This workshop is a technical overview of all the skills, tools and culture necessary to launch a web product. It is designed for beginners and there's no need to bring a laptop.• Define a product pitch, using examples of startups from Le Wagon alumni• Introduction to the AARRR framework• Basics on how the internet works, what's HTTP, what's an API• Useful services and tools that entrepreneurs can use to activate their landing, automate processes, track metrics, prototype their MVP (mailchimp, Typeform, Formkeep, Google Analytics, Zapier, Olark etc..).
Price: Free
Link: https://www.meetup.com/pt-BR/Le-Wagon-Lisbon-Coding-Station/events/261488255/
</t>
  </si>
  <si>
    <t>06/03/2019 05:49:18.000Z</t>
  </si>
  <si>
    <t>https://www.google.com/calendar/event?eid=NWd2cWdlMnIxa2J1M2swZDFsdDBhc2pjcHQgc2Vsb3BzZXUubGlzYm9uMUBt&amp;ctz=Europe/Lisbon</t>
  </si>
  <si>
    <t>Finding your USP - Storytelling in Business: The Why and The How</t>
  </si>
  <si>
    <t>The Startup Lisboa Headquarters  Rua da Prata 80</t>
  </si>
  <si>
    <t xml:space="preserve">When was the last time you attended a presentation or sales pitch and came away thinking “I will always recall the fantastic slides they showed” or “I will forever remember all the data they told me about their industry”? The answer is most probably very rarely to never.&amp;nbsp;However, if there is a presentation or pitch that stuck with you, even years later, you will very likely remember a story they told and the speaker who told it. You remember how they made you feel.&amp;nbsp;In this talk Mark will explain why story for business works and how you can go about discovering your USP
Price: Free
Link: https://www.eventbrite.ie/e/finding-your-usp-storytelling-in-business-the-why-and-the-how-tickets-61997164187
</t>
  </si>
  <si>
    <t>06/03/2019 05:49:35.000Z</t>
  </si>
  <si>
    <t>https://www.google.com/calendar/event?eid=NWNuczdmY3NscmFmamVsbHUzcnRnMHF2bjAgc2Vsb3BzZXUubGlzYm9uMUBt&amp;ctz=Europe/Lisbon</t>
  </si>
  <si>
    <t>Porto: European Funding Opportunities and support for Startups</t>
  </si>
  <si>
    <t>Critical Software Largo Tito Fontes, nº 21  Porto, 4000-124 Portugal</t>
  </si>
  <si>
    <t xml:space="preserve">With more than 20 years of experience within Business Strategy, Investments Analysis and Finance, Pedro Marques (Yunit Director) will be sharing with us his vast knowledge about “European Funding Opportunities and support for Startups”.&amp;nbsp; We will meet Pedro at Critical Software on the 6th of June (18h30) to learn how to access European Funding, what challenges you can expect on the way and what programmes are available to help entrepreneurs in their journey.
Price: Free
Link: https://www.startupgrind.com/events/details/startup-grind-porto-presents-pedro-marques-yunit-director-at-startup-grind-porto/#/
</t>
  </si>
  <si>
    <t>06/03/2019 05:49:41.000Z</t>
  </si>
  <si>
    <t>https://www.google.com/calendar/event?eid=M2s4dGY0bnZlN2pwMWdiOGVkNjlvZjgwbXUgc2Vsb3BzZXUubGlzYm9uMUBt&amp;ctz=Europe/Lisbon</t>
  </si>
  <si>
    <t>Techstars Second Thursday Lisbon (June) @Lisbon Investment Summit</t>
  </si>
  <si>
    <t xml:space="preserve">Every Second Thursday of the month, almost 1000 people closely associated with the Techstars network meet all over the world to socialize and make connections.This month, we have a little something extra - and thus, we are hosting it on the first Thursday:Second Thursday will take place at the Lisbon Investment Summit, Beta-i's flagship event on startups, investment and innovation. Its primary objective is to connect promising up and coming startups with top-notch investors and corporates.
Price: tbd
Link: https://www.eventbrite.com/e/techstars-second-thursday-lisbon-june-lisbon-investment-summit-tickets-61175695151?aff=ebdssbdestsearch
</t>
  </si>
  <si>
    <t>06/03/2019 05:49:49.000Z</t>
  </si>
  <si>
    <t>https://www.google.com/calendar/event?eid=MGJ0NGswZTBjNGxycGRvNm03OWJsMG1rMXQgc2Vsb3BzZXUubGlzYm9uMUBt&amp;ctz=Europe/Lisbon</t>
  </si>
  <si>
    <t>Exploring Disney’s Guestology and Integration Matrix</t>
  </si>
  <si>
    <t xml:space="preserve">Disney can almost be considered the north star of Customer Service and Experience and therefore it makes sense to dive into some of their ideas and tools on the topic.
Price: Free
</t>
  </si>
  <si>
    <t>06/03/2019 05:49:55.000Z</t>
  </si>
  <si>
    <t>https://www.google.com/calendar/event?eid=N3RudW4xY2R0MGhkaGNqOHNvNjlwNDZrZDQgc2Vsb3BzZXUubGlzYm9uMUBt&amp;ctz=Europe/Lisbon</t>
  </si>
  <si>
    <t>06/03/2019 05:50:02.000Z</t>
  </si>
  <si>
    <t>https://www.google.com/calendar/event?eid=NzhjZjNlaHBuOGU4dm5tMWszYWsyZWpzM24gc2Vsb3BzZXUubGlzYm9uMUBt&amp;ctz=Europe/Lisbon</t>
  </si>
  <si>
    <t xml:space="preserve">Tech In Porto 2019 - Tech Conference </t>
  </si>
  <si>
    <t>Casa das Artes</t>
  </si>
  <si>
    <t xml:space="preserve">Speakers and schedule are available on the website:&amp;nbsp;https://techinporto.com/TECHinPORTO&amp;nbsp;was born in 2017 from Jumia's will to share and promote Porto's state of the art Information Technologies. By teaming up with great technology partners, we expect to bring the best from the tech community to our blooming city, learn together and deliver a kickass experience.
Price: 10
Link: https://www.eventbrite.pt/e/bilhetes-open-day-the-future-is-now-60539254540
</t>
  </si>
  <si>
    <t>06/03/2019 05:50:13.000Z</t>
  </si>
  <si>
    <t>https://www.google.com/calendar/event?eid=NjJrNm9kZ2J2cTV2bzc3OHBjMTBndmtoMTUgc2Vsb3BzZXUubGlzYm9uMUBt&amp;ctz=Europe/Lisbon</t>
  </si>
  <si>
    <t>Global DevOps Bootcamp @ Porto</t>
  </si>
  <si>
    <t>DevScope Rua Passos Manuel, 223 - 4 Andar  4000-385 Porto</t>
  </si>
  <si>
    <t xml:space="preserve">Global DevOps Bootcamp&amp;nbsp;is a global event that will be held on Saturday June 15th and is all about DevOps on the Microsoft Stack. Centrally organized by Xpirit and Solidify and offered to you by this local partner. During this 1-day event we will join (Microsoft) DevOps communities all around the world to talk, learn and play with DevOps concepts
Price: Free
Link: https://www.eventbrite.com/e/global-devops-bootcamp-porto-tickets-60254474756
</t>
  </si>
  <si>
    <t>06/03/2019 05:50:25.000Z</t>
  </si>
  <si>
    <t>https://www.google.com/calendar/event?eid=Mzc2czNpcmRjbGZkOHA1NWFncm0xaG0zZjUgc2Vsb3BzZXUubGlzYm9uMUBt&amp;ctz=Europe/Lisbon</t>
  </si>
  <si>
    <t>The Globotics Upheaval, Richard Baldwin at Nova SBE</t>
  </si>
  <si>
    <t>NOVA SBE</t>
  </si>
  <si>
    <t xml:space="preserve">Richard Baldwin,&amp;nbsp;the acclaimed author of&amp;nbsp;The Great Convergence: Information Technology and the New Globalisation, is coming to Nova SBE with the support of the&amp;nbsp;Nova SBE Economics For Policy Knowledge Center, to present his latest book:&amp;nbsp;The&amp;nbsp;Globotics Upheaval.
Price: Free
Link: https://www.eventbrite.co.uk/e/the-globotics-upheaval-richard-baldwin-at-nova-sbe-tickets-57743389031?aff=ebdssbdestsearch
</t>
  </si>
  <si>
    <t>06/03/2019 05:50:43.000Z</t>
  </si>
  <si>
    <t>https://www.google.com/calendar/event?eid=NDA3cmE0OGE2czFvOWtnYWdtN3N1dDJmY28gc2Vsb3BzZXUubGlzYm9uMUBt&amp;ctz=Europe/Lisbon</t>
  </si>
  <si>
    <t>Building and Operating Products in the Cloud at Volkswagen / MAN</t>
  </si>
  <si>
    <t xml:space="preserve"> Volkswagen Software Development Center Lisbon (VW SDC Lisbon)  Rua do Sol ao Rato 11</t>
  </si>
  <si>
    <t xml:space="preserve">Talk #1: How to Manage Cloud Infrastructure at MAN Truck &amp;amp; BusSpeaker: Stefan KillianTalk #2: The art of crafting sustainable productsSpeaker: Syamala Umamaheswaran
Price: Free
Link: https://www.meetup.com/pt-BR/DevOps-Lisbon/events/259086984/
</t>
  </si>
  <si>
    <t>06/03/2019 05:50:53.000Z</t>
  </si>
  <si>
    <t>https://www.google.com/calendar/event?eid=MmtiMXJnM2ZhN2kxczljdXByM2lmcmd2MjUgc2Vsb3BzZXUubGlzYm9uMUBt&amp;ctz=Europe/Lisbon</t>
  </si>
  <si>
    <t>Product Management Crash Course by  Productized / OceanStrategy Unip. Lda</t>
  </si>
  <si>
    <t>IE Madrid Campus (V-Garden)  Calle de Velázquez, 130  28006 Madrid</t>
  </si>
  <si>
    <t xml:space="preserve">The Product Management Fundamentalscrash course by Productized is hosted by theIE Exponential Learning in Madrid. It’sdesigned to help you get into the ProductManagement profession. Or for founders whoare still wearing the product lead hat andwant to improve their process.This is the key to get you focused on whatmatters: figuring out how to make yourproduct more valuable.&amp;nbsp;
Price: 518
Link: https://www.eventbrite.co.uk/e/product-management-crash-course-tickets-60313127187
</t>
  </si>
  <si>
    <t>06/03/2019 05:51:01.000Z</t>
  </si>
  <si>
    <t>https://www.google.com/calendar/event?eid=NWk0ZWZyNGltZWE3cGY3Z2trZ2NscXF0bGogc2Vsb3BzZXUubGlzYm9uMUBt&amp;ctz=Europe/Lisbon</t>
  </si>
  <si>
    <t>Agile on the Rooftop</t>
  </si>
  <si>
    <t>Winning Scientific Management  152 Alameda das Linhas de Torres  #Escritório 14</t>
  </si>
  <si>
    <t xml:space="preserve">A Winning Scientific Management acaba de lançar a primeira edição do Agile on the Rooftop, onde convida a comunidade Lean &amp;amp; Agile a partilhar as suas ideias, experiências e inspiração através de testemunhos reais na primeira pessoa.Com a realização deste evento, queremos ser palco de grandes ideias com potencial de mudar a nossa forma de pensar e trabalhar face a temas fulcrais da era digital e ágil!Entradas gratuitas e limitadas. Garanta já a sua inscrição em: bit.ly/AgileRooftop
Price: Free
Link: https://www.eventbrite.com/e/agile-on-the-rooftop-tickets-61435048885
</t>
  </si>
  <si>
    <t>06/03/2019 05:51:09.000Z</t>
  </si>
  <si>
    <t>https://www.google.com/calendar/event?eid=MDI1cDZzMnZuMDYxZW9oanY2MTNkb2prNGwgc2Vsb3BzZXUubGlzYm9uMUBt&amp;ctz=Europe/Lisbon</t>
  </si>
  <si>
    <t>Future of Computing</t>
  </si>
  <si>
    <t xml:space="preserve">A SCHOOL FOR LEARNING ABOUT FUTURE COMPUTING TECHNOLOGIES
5 days of theory and hands-on classes on GPU-based, quantum, neuromorphic and biochemical computing
Link: https://futurecomp.uptec.up.pt/
</t>
  </si>
  <si>
    <t>06/03/2019 05:51:16.000Z</t>
  </si>
  <si>
    <t>https://www.google.com/calendar/event?eid=MW41dDRmaDIyM2RvbWc4bjlubG1jNm9qYmcgc2Vsb3BzZXUubGlzYm9uMUBt&amp;ctz=Europe/Lisbon</t>
  </si>
  <si>
    <t>11/22/2019 18:00:00Z</t>
  </si>
  <si>
    <t>Productized Lisbon 2019</t>
  </si>
  <si>
    <t>Auditório Domingues De Azevedo</t>
  </si>
  <si>
    <t>Get invites for events in your city.&lt;br&gt;Follow at:&lt;br&gt;https://www.startupeventslist.com/z/subscribe.html&lt;br&gt;&lt;br&gt;PRODUCTIZED LISBON 2019&lt;br&gt;Productized Conference 2019 is our fifth conference in Lisbon gathering thought-leaders on Product Thinking, Product Management, and User Experience pros on November 21-22.&lt;br&gt;&lt;br&gt;Why should I attend?&lt;br&gt;Interested in Lean Startup, Customer Development, Product Management, Product Discovery, Design Thinking, and Service Design? Productized stands at in the intersection of digital and physical, and you will find the most value of Productized Conference if you are:&lt;br&gt;&lt;br&gt;Anyone trying to build a new product or service;&lt;br&gt;Anyone trying to improve their existing product or service;&lt;br&gt;Entrepreneurs;&lt;br&gt;Innovators and Managers;&lt;br&gt;Product managers, designers, and developers;&lt;br&gt;Marketers, analysts, and program managers;&lt;br&gt;CEOs and other executives;&lt;br&gt;Anyone who is passionate about great products.&lt;br&gt;&lt;br&gt;Productized has been designed with digital products in mind but is also relevant to other product categories such as hardware and wearables, or technical products. There are different types of passes depending if you want to have a full hands-on training experience or just want to attend the conference day.&lt;br&gt;&lt;br&gt;Conference Day Ticket: 1 Day of Talks&lt;br&gt;A General Admission ticket gives you access to the main conference, held on November 22nd. Access all the talks along with insightful conversations with speakers and access to exclusive networking events over cocktails in the evening. You’ll get a selection of Portuguese dishes (along with delicious vegetarian options) and refreshments along the day. &lt;br&gt;&lt;br&gt;Conference access (Nov 22nd).&lt;br&gt;Welcome gift-bag&lt;br&gt;Digital gift-bag&lt;br&gt;Coffee-break &amp; Lunch&lt;br&gt;Networking Cocktail Party&lt;br&gt;&lt;br&gt;&lt;br&gt;All-Access Ticket: 2 Days of Talks and Workshops&lt;br&gt;An All-Access 2-Days pass is by far the best value. Along with everything a General Admission gives you on November 22nd, you’ll get access to 2 half-day workshops of your choice from a selection of 10, held on November 21st. Plus every attendee will receive  CVTrust digital attendance certificates.&lt;br&gt;&lt;br&gt;Workshops access (Nov 21st).&lt;br&gt;Conference access (Nov 22nd)&lt;br&gt;Welcome gift-bag&lt;br&gt;Digital gift-bag&lt;br&gt;Coffee-break &amp; Lunch&lt;br&gt;Networking Cocktail Party&lt;br&gt;Digital certificates (Linkedin)&lt;br&gt;&lt;br&gt;Testimonials:&lt;br&gt;'By far, the best design management conference in Europe - and one of the best in the world. I've been to dozens and dozens and this is special. Such great teaching. Such great learning.'&lt;br&gt;Bruce Nussbaum, Author of Creative Intelligence&lt;br&gt;&lt;br&gt;'The best product conference I've attended. Excellent quality of talks and inspirational masterclass. On top of that, great atmosphere - I met so many new, amazing people during those two days. Highly recommended!'&lt;br&gt;Marta Skassa, Product Manager at Zalando&lt;br&gt;&lt;br&gt;'Very good, high-quality information including the marriage of product management and design. Great networking.'&lt;br&gt;David Fradin, Product Workshops Facilitator, Former Apple Employee&lt;br&gt; &lt;br&gt;Frequently Asked Questions:&lt;br&gt;Can I pay by invoice or Purchase Order (PO)?&lt;br&gt;Yes, as we offer a concierge payment by invoice if you are buying 5 tickets or more. Get in touch here.&lt;br&gt;&lt;br&gt;What are Productized invoice details for our PO?&lt;br&gt;Company Name: OCEAN STRATEGY Uni. Lda.&lt;br&gt;Address: Rua Academia das Ciências 24 2º Frt, 1200-004 Lisboa, Portugal&lt;br&gt;VAT Number: PT514642572&lt;br&gt;&lt;br&gt;Do you charge VAT on tickets?&lt;br&gt;Yes. Productized is a registered privately owned company incorporated in Portugal. All tickets are subject to 23% VAT, under Portuguese CIVA tax law. You'll get an invoice from Eventbrite when you buy your tickets.&lt;br&gt;&lt;br&gt;Are Conference and Workshop tickets are upgradable to All-Access?&lt;br&gt;Yes, we can upgrade your Conference tickets on demand and subject to availability. Attendees will be notified when All Access tickets are running out. Just contact us at info@productized.co&lt;br&gt;&lt;br&gt;What's your refund policy?&lt;br&gt;We provide a full refund up to 30 days before the event date. That means that you can buy now and get reimbursed in case your company does not authorize your trip or expenses.&lt;br&gt;&lt;br&gt;What is your code of conduct?&lt;br&gt;Productized Conference 2019 adopts the Ada Initiative code of conduct: our conference is dedicated to providing a harassment-free conference experience for everyone, regardless of gender, gender identity and expression, age, sexual orientation, disability, physical appearance, body size, race, ethnicity, religion (or lack thereof), or technology choices.&lt;br&gt;&lt;br&gt;Can I apply to be a speaker?&lt;br&gt;Do you have a product story worth telling? Are you eager to share it with the best product pros? We are looking forward to hearing from you. Click here to join our application process. In the meantime, you should still buy your ticket, in case you are selected, you will be reimbursed.&lt;br&gt;&lt;br&gt;How do I become a Sponsor?&lt;br&gt;Want to become a sponsor? Get in touch here: info@productized.co&lt;br&gt;&lt;br&gt;https://www.facebook.com/events/495375614321794/</t>
  </si>
  <si>
    <t>https://www.google.com/calendar/event?eid=Xzc0cGo2YzlwNWtwM2dlOW42a28zNGQyMGM1bzZpYmprZDVtbWFiamNmNCB6enplcm9jYWwubGlzYm9uc2VsMUBt&amp;ctz=Europe/Lisbon</t>
  </si>
  <si>
    <t>VR/AR Global Summit Europe</t>
  </si>
  <si>
    <t>Get invites for events in your city.&lt;br&gt;Follow at:&lt;br&gt;https://www.startupeventslist.com/z/subscribe.html&lt;br&gt;&lt;br&gt;The VR/AR Association (VRARA) is organizing the VR/AR Global Summit Europe in Lisbon, Portugal, on June 5th-6th 2019.&lt;br&gt;&lt;br&gt;After organizing the VR/AR Global Summit in Vancouver (see here), the largest global ecosystem of VR/AR companies, brands, and professionals is now focused on hosting in Lisbon the premiere European community and conference for industry leaders in immersive technology content, knowledge, and creation.&lt;br&gt;&lt;br&gt;The VR/AR Global Summit Europe will take place from June 5-6, 2019 at the Pavilhão Carlos Lopes, a historical venue in the heart of sunny Lisbon. The event will feature dynamic keynotes, industry tracks, workshops, creative hubs, demos, exhibits, breakouts and amazing VIP events. It will showcase the best that the industry has to offer.&lt;br&gt;&lt;br&gt;“The VR/AR Global Summit Europe continues the mission of the VR/AR Association of facilitating growth, knowledge and connections across the globe, and across industry verticals for VR/AR.  The growing VRARA member base and thousands of registered companies &amp; brands have been asking for this type of interactive and innovative conference,” said Nathan Pettyjohn, Founder and President of the VR/AR Association.&lt;br&gt;&lt;br&gt;Lisbon, sometimes referred to as 'The San Francisco of Europe', is #5 in the Startup Ecosystem Globally, and boasts a remarkable growth on the innovation economy in the last 3 years, On the crossroads of Europe, North America and Brazil, more and more big brands are coming to Lisbon in search of tech talent.  &lt;br&gt;&lt;br&gt;“VR/AR Global Summit Europe is designed to bring together both industry leading solution providers as well as the brands and companies looking to deploy these types of technologies to improve and enhance their business. In addition to enterprise, we also have an exciting gaming and entertainment program planned,' says Kris Kolo, Global Executive Director, VRARA.&lt;br&gt;&lt;br&gt;Lisbon has become a VR/AR startup scene, along with production companies working for big brands. “Lisbon is a global hub for immersive technologies that boasts over 60 companies working directly in the VR/AR space. I am very excited to work with such an amazing organization as the VRARA to produce this event. This will be the largest, and best show of its kind in Europe,” says Anne-Marie Enns, Executive Producer of the VR/AR Global Summit.&lt;br&gt;&lt;br&gt;As the knowledge-based employment rises in Lisbon and with VR/AR industry gaining momentum, we believe there is no better place to discuss the present and future of this reality. 'We are very excited to host VR/AR Global Summit 2019 in Lisbon. We believe this Global Summit will be an important contribution to our vision of making Lisbon one of the most innovative and creative cities in Europe.' says Paulo Soeiro Carvalho, General Director for Economy and Innovation at the Lisbon City Council.&lt;br&gt;&lt;br&gt;https://www.facebook.com/events/2009700539089331/</t>
  </si>
  <si>
    <t>https://www.google.com/calendar/event?eid=Xzc0cGo2YzlwNWtwM2dlOW42a28zYWMyMGM1bzZpYmprZDVtbWFiamNmNCB6enplcm9jYWwubGlzYm9uc2VsMUBt&amp;ctz=Europe/Lisbon</t>
  </si>
  <si>
    <t>TGIF @ Beta-i | 19/07/19</t>
  </si>
  <si>
    <t>Beta-i | Building the Innovation Ecosystem - 12 Avenida Duque de Loulé - 7º andar - 1050-090 Lisboa - Portugal</t>
  </si>
  <si>
    <t xml:space="preserve">GET INVITES:	 
Get invites for events in your city
https://www.startupeventslist.com/z/subscribe.html	 
---	 
EVENT LINK:	 
https://www.eventbrite.co.uk/e/tgif-beta-i-190719-tickets-65407033197	 
---	 
EVENT DESCRIPTION:	 
It is time to reunite the community and meet up over the city view. The TGIF is the best networking event in which you can meet entrepreneurs, innovators, startups and the Beta-i team while having some drinks and chill with good music.
At the TGIF, you will meet people who can advice you about your business or even find your startup partner / next big client!
Get involved and build the innovation ecosystem with us!!!!
Brand New TGIF is a Registration Only event.
See you on the 7th Floor!
*IMPORTANT*: For safety reasons, only 100 registrations will be possible and valid	 
---	 
GET INVITES:	 
Get invites for events in your city
https://www.startupeventslist.com/z/subscribe.html
The Startup Events List is your calendar for startup and tech events. Updated daily.
Never miss another event!	 
---	 
 </t>
  </si>
  <si>
    <t>07/17/2019 13:30:18.000Z</t>
  </si>
  <si>
    <t>https://www.google.com/calendar/event?eid=Mm52dXFiZjR2NWE2dmMwcTdjaHNmdm1xdnYgenp6ZXJvY2FsLmxpc2JvbnNlbDFAbQ&amp;ctz=Europe/Lisbon</t>
  </si>
  <si>
    <t>The Pitch Workshop + Feedback</t>
  </si>
  <si>
    <t>Beta-i | Building the Innovation Ecosystem - 12 Avenida Duque de Loulé - Find us downstairs on the auditorium! - 1050-090 Lisboa - Portugal</t>
  </si>
  <si>
    <t xml:space="preserve">EVENT LINK:	 
https://www.eventbrite.co.uk/e/the-pitch-workshop-feedback-tickets-66168619121	 
---	 
EVENT DESCRIPTION:	 
Do you know what is required to have a great pitch? What investors and accelerators assess when you are presenting your idea &amp; Business models?
At this workshop you will learn:
Reasons why you will need to pitch;
How to pitch for different stakeholders;
What kind of information you will need to highlight for each stakeholder;
Presentation techniques
After the workshop, you will also have the chance to pitch for 3 minutes and get feedback from our mentors!
If you are growing, this is definitely a workshop you cannot miss!
See you there!	 
---	 
GET INVITES:	 
Get invites for events in your city
https://www.startupeventslist.com/z/subscribe.html
The Startup Events List is your calendar for startup and tech events. Updated daily.
Never miss another event!  </t>
  </si>
  <si>
    <t>07/26/2019 08:09:13.000Z</t>
  </si>
  <si>
    <t>https://www.google.com/calendar/event?eid=NHBxZ2wwbmlhcTBqaDBzOWxoZXVjajhqM2Qgenp6ZXJvY2FsLmxpc2JvbnNlbDFAbQ&amp;ctz=Europe/Lisbon</t>
  </si>
  <si>
    <t xml:space="preserve">Sunset Drinks - Entrepreneur Women in Lisbon Networking </t>
  </si>
  <si>
    <t>Lisbon (, Lisbon, Portugal)</t>
  </si>
  <si>
    <t>Entrepreneur Women in Lisbon Networking
Thursday, September 12 at 7:00 PM
Join us for our first meetup in Lisbon (location to be confirmed soon)!Come have a glass of wine and meet other entrepreneur women from different back...
Price: 10.00 EUR
https://www.meetup.com/Entrepreneur-Women-in-Lisbon-Networking/events/263981215/</t>
  </si>
  <si>
    <t>08/19/2019 08:52:16.000Z</t>
  </si>
  <si>
    <t>https://www.google.com/calendar/event?eid=NjM3MGs1ZGVjNXI2N2k4ZjQ1amFrdDRyNHMgc2Vsb3BzZXUubGlzYm9uMUBt&amp;ctz=Europe/Lisbon</t>
  </si>
  <si>
    <t>PBIPT #10 - From Excel to Power BI and Back &amp; Real World Power BI Tips &amp; Tricks</t>
  </si>
  <si>
    <t>Euronext Tech Center Porto (Av. da Boavista 3433, Porto, Portugal 4100-138)</t>
  </si>
  <si>
    <t>Power BI Portugal
Tuesday, September 3 at 6:30 PM
September is time to get back to work for many of our members. How about getting some fresh ideas in our upcoming Power BI Meetup? Join us at Euronext...
https://www.meetup.com/Power-BI-Portugal/events/264026371/</t>
  </si>
  <si>
    <t>08/19/2019 08:52:27.000Z</t>
  </si>
  <si>
    <t>https://www.google.com/calendar/event?eid=N3JwaGI5a3FmN2k5MnZmZWRnbXVyZ3Jjdm4gc2Vsb3BzZXUubGlzYm9uMUBt&amp;ctz=Europe/Lisbon</t>
  </si>
  <si>
    <t>JAMstack Lisbon  - Endless summer</t>
  </si>
  <si>
    <t>JAMstack Lisbon
Thursday, September 19 at 7:00 PM
We invite everyone to come and share Jam stack use cases on a beautiful summer day in sunny Lisbon.For the agenda, Nuno Pereira will be presenting a B...
https://www.meetup.com/JAMstack-Lisbon/events/264188658/</t>
  </si>
  <si>
    <t>09/06/2019 08:19:04.000Z</t>
  </si>
  <si>
    <t>https://www.google.com/calendar/event?eid=M3BxZ2Q3bDh1cDVzYWwxM25vZ3BoZnN0NW4gc2Vsb3BzZXUubGlzYm9uMUBt&amp;ctz=Europe/Lisbon</t>
  </si>
  <si>
    <t>11/22/2019 10:00:00Z</t>
  </si>
  <si>
    <t>DrupalDay Lisboa 2019</t>
  </si>
  <si>
    <t>Diamond by BOLD (Av. Dom João II 41, 5A, Lisboa, Portugal 1990-084)</t>
  </si>
  <si>
    <t>Drupal Lisboa
Friday, November 22 at 10:00 AM
Vamos juntar a comunidade portuguesa de Drupal em Lisboa, dia 22 de Novembro. Sessões, Workshops e muito mais. Inscreve-te já aqui:...
https://www.meetup.com/drupal-lisboa/events/264213653/</t>
  </si>
  <si>
    <t>09/06/2019 08:19:10.000Z</t>
  </si>
  <si>
    <t>https://www.google.com/calendar/event?eid=MjM4NmNvODNsNTVrZ3F1a2xvNWNiOTR2MWggc2Vsb3BzZXUubGlzYm9uMUBt&amp;ctz=Europe/Lisbon</t>
  </si>
  <si>
    <t xml:space="preserve">Sunday Brunch - Entrepreneur Women in Lisbon Networking </t>
  </si>
  <si>
    <t>Entrepreneur Women in Lisbon Networking
Sunday, September 29 at 11:00 AM
Join us for our Sunday Brunch in Lisbon (location to be confirmed soon)!Meet other entrepreneur women from different backgrounds!In this first meeting...
Price: 15.00 EUR
https://www.meetup.com/Entrepreneur-Women-in-Lisbon-Networking/events/264184368/</t>
  </si>
  <si>
    <t>09/06/2019 08:19:13.000Z</t>
  </si>
  <si>
    <t>https://www.google.com/calendar/event?eid=MXZibzBkbG1kMzRoODhxaWZhNmJlb3ExaWIgc2Vsb3BzZXUubGlzYm9uMUBt&amp;ctz=Europe/Lisbon</t>
  </si>
  <si>
    <t>Lean In Circle for Women In Tech Lisbon + Web Summit 2x1 Codes</t>
  </si>
  <si>
    <t>Le Wagon Lisbon Coding Bootcamp (Rua do Conde de Redondo 91B, Lisboa, Portugal 1150-103)</t>
  </si>
  <si>
    <t>Women in Tech Lisbon
Tuesday, September 10 at 6:30 PM
A Lean In Circle is a is a safe space where we can open and share, grow and learn together. Our Lean In Circle will be a place where we can be unapolo...
https://www.meetup.com/Women-in-Tech-Lisbon/events/264396934/</t>
  </si>
  <si>
    <t>09/06/2019 08:19:15.000Z</t>
  </si>
  <si>
    <t>https://www.google.com/calendar/event?eid=Mmc4YWNtNDF1YTJndHZxMDQwM25pNjhwZWsgc2Vsb3BzZXUubGlzYm9uMUBt&amp;ctz=Europe/Lisbon</t>
  </si>
  <si>
    <t>Female Founder Roundtable: How to Get Ahead in Entrepreneurship</t>
  </si>
  <si>
    <t>Volkswagen SDC:LX (Rua do Sol ao Rato 11, Lisboa, Portugal 1250-018)</t>
  </si>
  <si>
    <t>Lisbon Entrepreneurs Unite!
Tuesday, September 10 at 6:30 PM
Founders Insitute Event: The city of Lisbon is home to many entrepreneurial women.This event aims to bring women together and give you access to top f...
https://www.meetup.com/lisbonentrepreneursunite/events/264490552/</t>
  </si>
  <si>
    <t>09/06/2019 08:19:18.000Z</t>
  </si>
  <si>
    <t>https://www.google.com/calendar/event?eid=MzNxcWhhdGphM2szdW11bXJtNjUwcTc5NzUgc2Vsb3BzZXUubGlzYm9uMUBt&amp;ctz=Europe/Lisbon</t>
  </si>
  <si>
    <t>FreeCodeCamp Lisbon 66th Weekly Meetup - PLAYGROUND&amp;&amp;Coffee</t>
  </si>
  <si>
    <t>Edge Portugal (Rua do Instituto Virgílio Machado 14, Lisboa, Portugal)</t>
  </si>
  <si>
    <t>freeCodeCamp Lisbon
Saturday, September 7 at 10:00 AM
Olá Campers, Ai está o 66º evento FreeCodeCamp Lisbon, no próximo Sábado dia 7 de Setembro das 10 às 13 da tarde na Edge Portugal, na Rua do Instituto...
https://www.meetup.com/freeCodeCamp-Lisbon/events/264490995/</t>
  </si>
  <si>
    <t>09/06/2019 08:19:21.000Z</t>
  </si>
  <si>
    <t>https://www.google.com/calendar/event?eid=NzVqYWswaThjbmQwb2Fscjh1dG8wYWI4Z2Qgc2Vsb3BzZXUubGlzYm9uMUBt&amp;ctz=Europe/Lisbon</t>
  </si>
  <si>
    <t>10/31/2019 19:00:00Z</t>
  </si>
  <si>
    <t>10/31/2019 21:00:00Z</t>
  </si>
  <si>
    <t>#3 - Smart Manufacturing</t>
  </si>
  <si>
    <t>Smart Manufacturing / Industry 4.0 @ Lisbon
Thursday, October 31 at 7:00 PM
Theme: Entrepreneurship / Empreendedorismo This session will be divided in 2 parts / Esta sessao tera duas partes distintas.Part 1: Roundtable with en...
https://www.meetup.com/meetup-group-YOfectqB/events/264494916/</t>
  </si>
  <si>
    <t>09/06/2019 08:19:23.000Z</t>
  </si>
  <si>
    <t>https://www.google.com/calendar/event?eid=NmZvMXAzcjMzcnIxcWR0ZnZiMmVsNGhnZGogc2Vsb3BzZXUubGlzYm9uMUBt&amp;ctz=Europe/Lisbon</t>
  </si>
  <si>
    <t>[Coimbra] Workshop Flutter</t>
  </si>
  <si>
    <t>Rua da Sota 2 (Rua da Sota 2, Coimbra, Portugal 3000-024)</t>
  </si>
  <si>
    <t>Flutter Portugal
Saturday, October 5 at 10:00 AM
Workshop Flutter ⚠️ Important: This is a limited seat event, so RSVP responsibly 🔍 What is Flutter?Flutter is Google’s portable UI kit for crafting hi...
https://www.meetup.com/FlutterPortugal/events/264241814/</t>
  </si>
  <si>
    <t>09/06/2019 08:19:29.000Z</t>
  </si>
  <si>
    <t>https://www.google.com/calendar/event?eid=MWJub2wxbnM1NzJob21kc2U2M2dzdjRsaWEgc2Vsb3BzZXUubGlzYm9uMUBt&amp;ctz=Europe/Lisbon</t>
  </si>
  <si>
    <t>Création d'entreprise à Lisbonne par Halim Derres</t>
  </si>
  <si>
    <t>On line</t>
  </si>
  <si>
    <t>Open Hour* est un entretien gratuit (environ 1h30) durant lequel vous allez me présenter votre projet de création d'entreprise.Ensemble on évaluera la faisabilité et la vialibité de votre projet.Je vous proposerai mon expertise dans les domaines suivants : Business planProcessus de créationStratégie d'entrepriseBusiness modelStratégie commercialeImplantation géographiqueMarketingConstitution d'un réseauConstitution d'une communauté
Price: tbd
Event Language: French
Link: https://www.eventbrite.fr/e/billets-creation-dentreprise-a-lisbonne-43092015378?aff=ebdssbdestsearch</t>
  </si>
  <si>
    <t>09/13/2019 07:43:25.000Z</t>
  </si>
  <si>
    <t>https://www.google.com/calendar/event?eid=NzR1MThjMnN2amJyMG9scTNjbGwwZ3JlMTUgc2Vsb3BzZXUubGlzYm9uMUBt&amp;ctz=Europe/Lisbon</t>
  </si>
  <si>
    <t>Le Wagon Batch #293 Demo Day</t>
  </si>
  <si>
    <t>For 9 weeks, 19 aspiring developers and entrepreneurs from Portugal and beyond began their journey with Le Wagon Lisbon. Today we're going to demonstrate the power of Le Wagon's coding bootcamp, as our students will showcase the web applications they built in the last 10 days of the program. 
Price: Free
Link: https://www.eventbrite.com/e/le-wagon-batch-293-demo-day-tickets-68591183075?aff=ebdssbdestsearch</t>
  </si>
  <si>
    <t>09/13/2019 07:43:33.000Z</t>
  </si>
  <si>
    <t>https://www.google.com/calendar/event?eid=NGxxZWU2MXU2dGs5YmcxZDJwZDF2MnUzb2Ugc2Vsb3BzZXUubGlzYm9uMUBt&amp;ctz=Europe/Lisbon</t>
  </si>
  <si>
    <t xml:space="preserve">PORTO: Designathon by PortoUX  </t>
  </si>
  <si>
    <t>Porto Innovation Hub  Largo do Dr. Tito Fontes 15</t>
  </si>
  <si>
    <t>Designathon is an event that aims to bring people together. You are expected, as a group, to deliver an awesome functional prototype following Google's Design Sprint Kit guidelines. The theme will be disclosed at the event. You have 48 hours to have fun!(more information on http://portoux.org/designathon.html)For whom?This event is made for Designers with a special emphasis in the User Experience, Customer Experience, User Interface, Interaction Design fields.
Price: Free
Link: https://www.eventbrite.pt/e/designathon-registration-50075368776?aff=ebdssbcitybrowse</t>
  </si>
  <si>
    <t>09/13/2019 07:43:46.000Z</t>
  </si>
  <si>
    <t>https://www.google.com/calendar/event?eid=MXVqY2lqN29rZ3ZmMWhsOGlqcXYyazVhbzQgc2Vsb3BzZXUubGlzYm9uMUBt&amp;ctz=Europe/Lisbon</t>
  </si>
  <si>
    <t>How Blockchain is Changing Our World</t>
  </si>
  <si>
    <t>LACS - Conde de Óbidos Rocha Conde de Óbidos  1350-352 Lisboa</t>
  </si>
  <si>
    <t>Programa18h30 – Check in19h00 – How Blockchain is Changing Our World: from Industry to Services19h40 – Convívio e NetworkingAs portas fecham às 18h45, hora a partir da qual já não será possível entrar.Orador: Rui Serapitos
Price: Free
Link: https://www.eventbrite.pt/e/bilhetes-tech-after-work-how-blockchain-is-changing-our-world-68254191123?aff=ebdssbdestsearch</t>
  </si>
  <si>
    <t>09/13/2019 07:44:39.000Z</t>
  </si>
  <si>
    <t>https://www.google.com/calendar/event?eid=NmtvNGFtZmEzMHUzNzQxZmVmaTRkaHIzOXYgc2Vsb3BzZXUubGlzYm9uMUBt&amp;ctz=Europe/Lisbon</t>
  </si>
  <si>
    <t>Creative Mornings: The Robot-Creativity Project</t>
  </si>
  <si>
    <t>Beta-i: Av. Duque de Loulé 12 (Lisbon)</t>
  </si>
  <si>
    <t>Patrícia founded The Robot-Creativity Project, a project that seeks to develop robots for creativity-stimulation. She works in the intersection of psychology, design, and engineering-related fields to develop robots that can empower people. The bigger goal of this project is to show how futuristic technology, such as robots, can be designed and used for social good.
Price: Free
Link: https://creativemornings.com/talks/the-robot-creativity-project</t>
  </si>
  <si>
    <t>09/13/2019 07:46:44.000Z</t>
  </si>
  <si>
    <t>https://www.google.com/calendar/event?eid=NTIzbzAwN3Q2ZTIxajJtbHVxZGlrbDlqcm0gc2Vsb3BzZXUubGlzYm9uMUBt&amp;ctz=Europe/Lisbon</t>
  </si>
  <si>
    <t>PORTO: How Blockchain is Changing Our World</t>
  </si>
  <si>
    <t>Mirajazz Escadas do Caminho Novo, 11  4050-554 Porto</t>
  </si>
  <si>
    <t>Programa18h30 – Check in19h00 – How Blockchain is Changing Our World: from Industry to Services19h40 – Convívio e NetworkingAs portas fecham às 18h45, hora a partir da qual já não será possível entrar.Orador: Rui Serapitos
Price: Free
Link: https://www.eventbrite.pt/e/bilhetes-tech-after-work-how-blockchain-is-changing-our-world-68274973283?aff=ebdssbcitybrowse</t>
  </si>
  <si>
    <t>09/13/2019 07:47:44.000Z</t>
  </si>
  <si>
    <t>https://www.google.com/calendar/event?eid=Mms3YWMwcDh1MzE1ZGMxcmhvaTUzb2ltajMgc2Vsb3BzZXUubGlzYm9uMUBt&amp;ctz=Europe/Lisbon</t>
  </si>
  <si>
    <t>Beta Hour - Startups &amp; Design: what can we/they learn from each other?</t>
  </si>
  <si>
    <t>Beta Hour is the informal networking event every Thursday @ Beta-i Rooftop, where everybody is invited to share a few drinks on the balcony, make new contacts and and a lot of good vibes.
But there's more: every two weeks, the event will be kicked off with an interesting talk by some of the brightest minds of the ecosystem.
This Thursday: Startups &amp; Design: what can we/they learn from each other by Beta-i and Service Design Portugal
Intro
Ana Antunes (Project Director / Beta-i)
Daniel Santos (Founder / Service Design Portugal)
Lightning Talk with
Tiago Cabaço (Global Design Director / OLX)
Price: Free
Link: https://www.eventbrite.co.uk/e/beta-hour-startups-design-what-can-wethey-learn-from-each-other-tickets-72560607731?aff=StartupDigest</t>
  </si>
  <si>
    <t>09/13/2019 07:46:09.000Z</t>
  </si>
  <si>
    <t>https://www.google.com/calendar/event?eid=MnJjb2E2aDZ2b2d1bDUwNHVsbzRhMDNocTEgc2Vsb3BzZXUubGlzYm9uMUBt&amp;ctz=Europe/Lisbon</t>
  </si>
  <si>
    <t>coding portugal #3: Porto</t>
  </si>
  <si>
    <t>Coding Portugal
Thursday, October 24 at 7:00 PM
Ola, Porto! coding portugal, volume 3 is coming to your town in October 2019. We're calling for local members who want share their knowledge with thei...
https://www.meetup.com/CODING-PORTUGAL/events/264314355/</t>
  </si>
  <si>
    <t>10/08/2019 12:26:48.000Z</t>
  </si>
  <si>
    <t>https://www.google.com/calendar/event?eid=NnE1NGduZ2c2YTU5ZmNzMXR0MTg3aDhpdW0gc2Vsb3BzZXUubGlzYm9uMUBt&amp;ctz=Europe/Lisbon</t>
  </si>
  <si>
    <t>Docker - FROM scratch to FAQing awesome</t>
  </si>
  <si>
    <t>BOLD by Devoteam (Torre Zen - Avenida Dom João II, 41, 5º piso, Lisboa, AL, Portugal)</t>
  </si>
  <si>
    <t>Tech Mate
Wednesday, October 9 at 6:30 PM
Docker is a containers management tool, which is being widely adopted among FLOSS software and tools for testing, development and deployment. What is ...
https://www.meetup.com/Tech-Mate/events/264899314/</t>
  </si>
  <si>
    <t>10/08/2019 12:26:54.000Z</t>
  </si>
  <si>
    <t>https://www.google.com/calendar/event?eid=MjliaDk0ajBoZWJnMzBxaDhxdG84c2xta3Mgc2Vsb3BzZXUubGlzYm9uMUBt&amp;ctz=Europe/Lisbon</t>
  </si>
  <si>
    <t>Hotel Novotel London West  ( 1 Shortlands  London W6 8DR  United Kingdom, London, United Kingdom W6 8DR)</t>
  </si>
  <si>
    <t>ODSC Lisbon Data Science
Tuesday, November 19 at 6:15 PM
Artificial Intelligence and Data Science startups are in hot demand from investors. Hear top investment firms &amp; VCs seeking AI and Data Science Startu...
https://www.meetup.com/Lisbon-Data-Science-ODSC/events/264342527/</t>
  </si>
  <si>
    <t>10/08/2019 12:26:57.000Z</t>
  </si>
  <si>
    <t>https://www.google.com/calendar/event?eid=MGk1ZWMwZHZhanNiNTZ0N2wwY283MmNlNmEgc2Vsb3BzZXUubGlzYm9uMUBt&amp;ctz=Europe/Lisbon</t>
  </si>
  <si>
    <t>[Açores] Workshop Flutter</t>
  </si>
  <si>
    <t>Flutter Portugal
Saturday, October 26 at 10:00 AM
Workshop gratuito de introdução a Flutter organizado por FlutterPortugal e com parceria do Governo Regional dos Açores Registo:...
https://www.meetup.com/FlutterPortugal/events/264193240/</t>
  </si>
  <si>
    <t>10/08/2019 12:27:00.000Z</t>
  </si>
  <si>
    <t>https://www.google.com/calendar/event?eid=MG91YWZ1MGdrcGR2OWJmam1iMDQ2bHEwaW4gc2Vsb3BzZXUubGlzYm9uMUBt&amp;ctz=Europe/Lisbon</t>
  </si>
  <si>
    <t>Masterclass: Discover Portugal's Fantastic Wine Regions</t>
  </si>
  <si>
    <t>Garrafeira Imperial (R. do Alecrim 47-a, Lisboa, Portugal 1200-028)</t>
  </si>
  <si>
    <t>Social Club for Entrepreneur Women
Friday, October 11 at 7:00 PM
MASTERCLASSFor Wine Lovers Let's get together for a trip through Portugal's fantastic wine regions? Event in English. Selection of 5 wines (2 white, 2...
https://www.meetup.com/Social-Club-for-Entrepreneur-Women/events/265176928/</t>
  </si>
  <si>
    <t>10/08/2019 12:27:03.000Z</t>
  </si>
  <si>
    <t>https://www.google.com/calendar/event?eid=N2MzOW9rdGY5bWVsZ2N1cHB1dDEyaWUwN2Egc2Vsb3BzZXUubGlzYm9uMUBt&amp;ctz=Europe/Lisbon</t>
  </si>
  <si>
    <t>UiPath RPA Lisbon Community - First Meetup</t>
  </si>
  <si>
    <t>CTT – Correios de Portugal, S.A. (Av. Dom João II 13, Lisboa, Portugal 1999-001)</t>
  </si>
  <si>
    <t>UiPath RPA Lisbon
Monday, October 21 at 6:30 PM
Come and join the growing UiPath Lisbon Community for its second Meetup event at CTT – Correios de Portugal, S.A. The RPA Journey, where does it take ...
https://www.meetup.com/UiPath-RPA-Lisbon/events/265270274/</t>
  </si>
  <si>
    <t>10/08/2019 12:27:06.000Z</t>
  </si>
  <si>
    <t>https://www.google.com/calendar/event?eid=NGk2Yjc3ZzYxYWo5MTBvZHEyZzU5azZnbnYgc2Vsb3BzZXUubGlzYm9uMUBt&amp;ctz=Europe/Lisbon</t>
  </si>
  <si>
    <t>The Dot Game</t>
  </si>
  <si>
    <t>OLX Group (Atrium Saldanha, Pr. Duque de Saldanha, nº 1, piso 6, Lisboa, Portugal)</t>
  </si>
  <si>
    <t>Lisbon Domain Driven Design Meetup
Wednesday, October 9 at 7:00 PM
This event is being co-organised with Agile Connect group - https://www.meetup.com/Agile-Connect-Lisbon/events/265314893 Agenda:- 19h00 - Welcome- 19h...
https://www.meetup.com/Lisbon-Domain-Driven-Design-Meetup/events/265116654/</t>
  </si>
  <si>
    <t>10/08/2019 12:27:08.000Z</t>
  </si>
  <si>
    <t>https://www.google.com/calendar/event?eid=MzdlamY5ZTY3YTVhcGlhaWU2a2FscnBubWcgc2Vsb3BzZXUubGlzYm9uMUBt&amp;ctz=Europe/Lisbon</t>
  </si>
  <si>
    <t>10/31/2019 22:00:00Z</t>
  </si>
  <si>
    <t>coding portugal #3: Faro</t>
  </si>
  <si>
    <t>Turbine Kreuzberg PT (Rua Mouzinho de Albuquereque 1A, Faro, Portugal 8000-397)</t>
  </si>
  <si>
    <t>Coding Portugal
Thursday, October 31 at 7:00 PM
Ola, Faro! coding portugal, volume 3 is coming to your town in October 2019. This is our agenda so far: 7pm: doors open7.30pm: coding portugal: intro ...
https://www.meetup.com/CODING-PORTUGAL/events/264314514/</t>
  </si>
  <si>
    <t>10/08/2019 12:27:11.000Z</t>
  </si>
  <si>
    <t>https://www.google.com/calendar/event?eid=NHJmZzRxOXV0ZG9yanF2MHE2MDR0MGhwNWIgc2Vsb3BzZXUubGlzYm9uMUBt&amp;ctz=Europe/Lisbon</t>
  </si>
  <si>
    <t>10/28/2019 19:00:00Z</t>
  </si>
  <si>
    <t>10/28/2019 21:00:00Z</t>
  </si>
  <si>
    <t>coding portugal #3: Coimbra</t>
  </si>
  <si>
    <t>Coding Portugal
Monday, October 28 at 7:00 PM
Wooohooo, Coimbra! coding portugal, volume 3 is coming to your town for the first time on October, 28th 2019 (that's a Monday, sorry). We're calling a...
https://www.meetup.com/CODING-PORTUGAL/events/264314425/</t>
  </si>
  <si>
    <t>10/08/2019 12:27:14.000Z</t>
  </si>
  <si>
    <t>https://www.google.com/calendar/event?eid=NmxkaWg1bTdsdWZwZzYzbGNkOW82bzhnMTIgc2Vsb3BzZXUubGlzYm9uMUBt&amp;ctz=Europe/Lisbon</t>
  </si>
  <si>
    <t xml:space="preserve"> Porto i/o Downtown  R. de Cândido dos Reis 81, 4050-152</t>
  </si>
  <si>
    <t>ruby src/meetup-description.rb# Agenda## 19:00 Doors openCome and hang out while we struggle with our A/V setup.## 19:25 Opening remarksShort introduction to the Porto Codes project.## 19:30 Elm, by Décio FerreiraElm is a functional language for reliable webapps, with a very strongemphasis on usability, performance, and robustness.
Price: Free
Link: https://www.meetup.com/pt-BR/portocodes/events/rsjhnqyznbnb/</t>
  </si>
  <si>
    <t>10/08/2019 12:28:14.000Z</t>
  </si>
  <si>
    <t>https://www.google.com/calendar/event?eid=NDFncWl2MmYzZmRsNzY2azJoZjdwdTBhb2Mgc2Vsb3BzZXUubGlzYm9uMUBt&amp;ctz=Europe/Lisbon</t>
  </si>
  <si>
    <t>Hellyes NomadX Summer Party</t>
  </si>
  <si>
    <t>Get invites for events in your city.&lt;br&gt;Follow at:&lt;br&gt;https://www.startupeventslist.com/z/subscribe.html&lt;br&gt;&lt;br&gt;Mark your calendars for our NOMADX #HELLYES Summer Party at the Ferroviario Rooftop for the entire Lisboa Digital Community.&lt;br&gt;&lt;br&gt;Join over 300 others for an evening of incredible VIP networking, socializing and fun for the entire Lisboa Digital Community - Startups, Entrepreneurs, Professionals, Nomads, Remote Workers. Light food, drinks and music!&lt;br&gt;&lt;br&gt;Note: This is a free event but all door donations will benefit the association Vitae, which is the guardian of the Homeless Shelter Center of Lisbon.&lt;br&gt;&lt;br&gt;6:00-7:00pm - light appetizers, free drink &amp; networking&lt;br&gt;&lt;br&gt;7:00-11:00 - DJ Johnny Cooltrain by NOMADX Resident DJ.&lt;br&gt;Come enjoy Lisboa-African legend, global artist and humanitarian DJ Johnny Cooltrain for a night of magical jazz, soul, hip-hop, samba, Afro dance Hall reggae sound with more modern dance musical languages.&lt;br&gt;2018 Closing Party Mix - https://m.mixcloud.com/johnnycooltrain/hell-yes-digitalnomadspt-summer-2018-closing-party-part-2-050918-edit/&lt;br&gt;&lt;br&gt;Event Sponsor:&lt;br&gt;NOMADX Lisbon, Porto, Portugal Slow Travel Pads™ for Digital Nomads offers one to six plus month rentals direct from friendly hosts in cool local neighborhoods. Stay on budget with a private room, apartment or shared coliving space ranging from €250 to €850+ per month. And, gain access to our community as a bonus.&lt;br&gt;&lt;br&gt;If you're a Digital Nomad or Host, please give us a try https://www.nomadx.com/&lt;br&gt;&lt;br&gt;It’s the NOMADX company mission to promote friendliness, cultural understanding and social interaction between Digital Nomads and the local communities in which they live and work.&lt;br&gt;&lt;br&gt;https://www.facebook.com/events/618359871940218/</t>
  </si>
  <si>
    <t>https://www.google.com/calendar/event?eid=Xzc0cGo2YzlwNWtwM2dlOW42a28zaWNxMGM1bzZpYmprZDVtbWFiamNmNCBvaWNscWhnbmYwODU5ZHF0dDdtbXZpNGIxc0Bn&amp;ctz=Europe/Lisbon</t>
  </si>
  <si>
    <t>Get invites for events in your city.&lt;br&gt;Follow at:&lt;br&gt;https://www.startupeventslist.com/z/subscribe.html&lt;br&gt;&lt;br&gt;Join us for a friendly Padel tournament between startups in Lisbon! &lt;br&gt;&lt;br&gt;For three days we welcome teams to play this fast-paced social game and network with colleagues and partners. &lt;br&gt;&lt;br&gt;Although we classify this game as Category III, we truly encourage the beginners to sign up and join us for a relaxed and fun environment at Rackets Pro EUL&lt;br&gt;&lt;br&gt;This event is co-hosted by Urban Sports Club. &lt;br&gt;&lt;br&gt;https://www.facebook.com/events/439539186830943/</t>
  </si>
  <si>
    <t>https://www.google.com/calendar/event?eid=Xzc0cGo2YzlwNWtwajBlMWc3NHJqNGNhMGM1bzZpYmprZDVtbWFiamNmNCBvaWNscWhnbmYwODU5ZHF0dDdtbXZpNGIxc0Bn&amp;ctz=Europe/Lisbon</t>
  </si>
  <si>
    <t>#HELLYES! NOMADX Summer Social</t>
  </si>
  <si>
    <t>Get invites for events in your city.&lt;br&gt;Follow at:&lt;br&gt;https://www.startupeventslist.com/z/subscribe.html&lt;br&gt;&lt;br&gt;Mark your calendars for our #HELLYES NOMADX Summer Social for the entire Lisboa Digital Community.&lt;br&gt;&lt;br&gt;Join over 300 others for an evening of incredible VIP networking, socializing and fun for the entire Lisboa Digital Community - Startups, Entrepreneurs, Professionals, Nomads, Remote Workers. Light food, drinks and music!&lt;br&gt;&lt;br&gt;Note: This is a free event but all door donations will benefit the association Vitae, which is the guardian of the Homeless Shelter Center of Lisbon.&lt;br&gt;&lt;br&gt;6:00-7:30pm - light appetizers, free drink &amp; networking&lt;br&gt;&lt;br&gt;7:00-11:00 - DJ Johnny Cooltrain by NOMADX Resident DJ.&lt;br&gt;Come enjoy Lisboa-African legend, global artist and humanitarian DJ Johnny Cooltrain for a night of magical jazz, soul, hip-hop, samba, Afro dance Hall reggae sound with more modern dance musical languages.&lt;br&gt;2018 Closing Party Mix - https://m.mixcloud.com/johnnycooltrain/hell-yes-digitalnomadspt-summer-2018-closing-party-part-2-050918-edit/&lt;br&gt;&lt;br&gt;Event Sponsor:&lt;br&gt;NOMADX Lisbon, Porto, Portugal Slow Travel Pads™ for Digital Nomads offers one to six plus month rentals direct from friendly hosts in cool local neighborhoods. Stay on budget with a private room, apartment or shared coliving space ranging from €250 to €850+ per month. And, gain access to our community as a bonus.&lt;br&gt;&lt;br&gt;If you you a Digital Nomad or Host, please give us a try https://www.nomadx.com/&lt;br&gt;&lt;br&gt;It’s the NOMADX company mission to promote friendliness, cultural understanding and social interaction between Digital Nomads and the local communities in which they live and work.&lt;br&gt;&lt;br&gt;https://www.facebook.com/events/2054984887926832/</t>
  </si>
  <si>
    <t>https://www.google.com/calendar/event?eid=Xzc0cGo2YzlwNWtwajBlMWc3NHJqNGNxMGM1bzZpYmprZDVtbWFiamNmNCBvaWNscWhnbmYwODU5ZHF0dDdtbXZpNGIxc0Bn&amp;ctz=Europe/Lisbon</t>
  </si>
  <si>
    <t>HiTech 2019 Closing Session</t>
  </si>
  <si>
    <t>Get invites for events in your city.&lt;br&gt;Follow at:&lt;br&gt;https://www.startupeventslist.com/z/subscribe.html&lt;br&gt;&lt;br&gt;The HiTech 2019 Program will have its final session on the 2nd of July at Nova Business School of Economics. &lt;br&gt;&lt;br&gt;14:00 Reception&lt;br&gt;14:30 Welcome&lt;br&gt;14:45 Projects presentations I&lt;br&gt;15:35 HiSuprise&lt;br&gt;15:40 Projects presentations II&lt;br&gt;16:20 Coffee-break and networking&lt;br&gt;17:00 Round table: “Industry driven innovation”&lt;br&gt;18:00 Closing session&lt;br&gt;&lt;br&gt;In this session, the 9 projects that participate in HiTech will pitch their tech-based business ideas to the audience.  Each project is based on an innovative technology, developed by a research group, from Portuguese R&amp;D institutions, that, over a period of four months, was supported by the HiSeedTech team, business mentors and management students in the development of a business case.&lt;br&gt;&lt;br&gt;Meet the projects that finished 2019 edition:&lt;br&gt;AMCT: Anti-malarial combination therapy / Plan your trip, we plan your safety!&lt;br&gt;CLEVER Diagnostics / Innovative precision liquid biopsy in Acute Myeloid Leukaemia&lt;br&gt;ENKI HydroTec / Water Monitoring Systems&lt;br&gt;Hydroledge / Aquadoctus - Making water utilities smarter&lt;br&gt;IR Bactyping / Bacterial strain typing for real-time epidemiology&lt;br&gt;NewAlgaFeed / The best choice for animal nutrition&lt;br&gt;Nitrogen Sensing Solutions – NSS / Water Monitoring: Healthy Fish for Human Consumption&lt;br&gt;T-ALL therapies / T-cell leukemia targeted therapy&lt;br&gt;TRIPLE HOPE / Genomic test for triple-negative breast cancer precision medicine&lt;br&gt;&lt;br&gt;About HiTech:&lt;br&gt;&lt;br&gt;HiTech is a Training Program that provides skills to researchers and management students in technology commercialization and entrepreneurship,  by supporting them to translate their cutting-edge technology and scientific discoveries into high-growth business opportunities.&lt;br&gt;&lt;br&gt;The program run in two different locations (Porto Business School &amp; Nova School of Business &amp; Economics) and with the support of faculty from the Universities of Brown, North Carolina State, and Rutgers. &lt;br&gt;&lt;br&gt;#hiseedtech #innovatingfromscience&lt;br&gt;&lt;br&gt;https://www.facebook.com/events/318352205767175/</t>
  </si>
  <si>
    <t>https://www.google.com/calendar/event?eid=Xzc0cGo2YzlwNWtwajJjOW02Z3EzMGUyMGM1bzZpYmprZDVtbWFiamNmNCBvaWNscWhnbmYwODU5ZHF0dDdtbXZpNGIxc0Bn&amp;ctz=Europe/Lisbon</t>
  </si>
  <si>
    <t>HackTravel Hackathon Lisbon 2019</t>
  </si>
  <si>
    <t>Get invites for events in your city.&lt;br&gt;Follow at:&lt;br&gt;https://www.startupeventslist.com/z/subscribe.html&lt;br&gt;&lt;br&gt;Build open source, decentralized solutions along with airlines, hotels, travel startups and blockchain experts.&lt;br&gt;&lt;br&gt;#HackTravel hackathon is a unique opportunity for the most forward thinking travel industry players to come together and collaboratively tackle real world industry pain points.&lt;br&gt;&lt;br&gt;Following the success of our #HackTravel Prague hackathon, this year we’re adding more benefits, content and activities for our community to get the most out of their participation.&lt;br&gt;&lt;br&gt;Who is invited:&lt;br&gt;&lt;br&gt;- Airlines &amp; Hotels&lt;br&gt;- Travel Tech Software Vendors and Independent Developers&lt;br&gt;- Travel Startups and OTAs&lt;br&gt;&lt;br&gt;Spots are limited and participation is curated. Approved hackers participate at NO COST. Apply here: https://windingtree.com/hacktravel-lisbon-2019&lt;br&gt;&lt;br&gt;See our 2018 #HackTravel in Prague in action: https://www.youtube.com/playlist?list=PLeOExaF4RI3gB3kQ0M0vR4gRTwAO9ZPi1&lt;br&gt;&lt;br&gt;https://www.facebook.com/events/326776251309769/</t>
  </si>
  <si>
    <t>07/03/2019 05:59:23.000Z</t>
  </si>
  <si>
    <t>https://www.google.com/calendar/event?eid=Xzc0cGo2YzlwNWtwajJjOW02Z3BqaWNhMGM1bzZpYmprZDVtbWFiamNmNCBvaWNscWhnbmYwODU5ZHF0dDdtbXZpNGIxc0Bn&amp;ctz=Europe/Lisbon</t>
  </si>
  <si>
    <t>Get invites for events in your city.&lt;br&gt;Follow at:&lt;br&gt;https://www.startupeventslist.com/z/subscribe.html&lt;br&gt;&lt;br&gt;✅​ ​STARTUP COACHING&lt;br&gt;&lt;br&gt;Em parceria com AIP - Associação Industrial Portuguesa &lt;br&gt;&lt;br&gt;Este programa promove de forma prática o desenvolvimento de aspetos comportamentais para que consiga atingir novas metas e melhorar resultados incorporando o Coaching, a sua essência, abordagens, metodologias e ferramentas na sua atividade profissional ou na sua vida pessoal.&lt;br&gt;&lt;br&gt;✔ Experiencial, totalmente prático e com vários diagnósticos 360º&lt;br&gt;✔ Trabalhos de desenvolvimento pessoal&lt;br&gt;✔ Sessões interativas e dinâmicas&lt;br&gt;✔ Utilização de múltiplos recursos multimédia&lt;br&gt;✔ Exercícios de reflexão e autoconhecimento&lt;br&gt;✔ Desenvolvimento de plano de ação&lt;br&gt;✔ 100% presencial&lt;br&gt;✔ Sem avaliação ou exame final&lt;br&gt;&lt;br&gt;São dois dias repletos de dinâmicas que incluem um exclusivo Assessment Comportamental DISC e tudo o que necessita para criar um plano de ação, focado na obtenção das suas metas e objetivos. &lt;br&gt;&lt;br&gt;Garanta agora a sua participação - vagas limitadas!&lt;br&gt;&lt;br&gt;​Inscrições e +info: ​https://www.icuniversity.pt/startup-coaching-lisboa/&lt;br&gt;&lt;br&gt;#ICU #InternationalCoachingUniversity #​AIP #Coaching #StartUpCoaching&lt;br&gt;&lt;br&gt;https://www.facebook.com/events/430313814472403/</t>
  </si>
  <si>
    <t>https://www.google.com/calendar/event?eid=Xzc0cGo2YzlwNWtwajJjOW02Z3BqaWNxMGM1bzZpYmprZDVtbWFiamNmNCBvaWNscWhnbmYwODU5ZHF0dDdtbXZpNGIxc0Bn&amp;ctz=Europe/Lisbon</t>
  </si>
  <si>
    <t>JavaScript Intro - How To Make Your First Webapp</t>
  </si>
  <si>
    <t>Get invites for events in your city.&lt;br&gt;Follow at:&lt;br&gt;https://www.startupeventslist.com/z/subscribe.html&lt;br&gt;&lt;br&gt;Just bring your laptop we have the knowledge.&lt;br&gt;&lt;br&gt;https://www.facebook.com/events/1558226950977731/</t>
  </si>
  <si>
    <t>https://www.google.com/calendar/event?eid=Xzc0cGo2YzlwNWtwajJjOW02Z3BqaWUyMGM1bzZpYmprZDVtbWFiamNmNCBvaWNscWhnbmYwODU5ZHF0dDdtbXZpNGIxc0Bn&amp;ctz=Europe/Lisbon</t>
  </si>
  <si>
    <t>Techstars Startup Weekend Lisbon Immersive Tech</t>
  </si>
  <si>
    <t>Sotto Mayor Palace</t>
  </si>
  <si>
    <t>Get invites for events in your city.&lt;br&gt;Follow at:&lt;br&gt;https://www.startupeventslist.com/z/subscribe.html&lt;br&gt;&lt;br&gt;Your idea in 54 hours - Techstars Startup Weekend is a full weekend long experience. &lt;br&gt;&lt;br&gt;Techstars Startup Weekends are 54-hour events designed to provide superior experiential education for technical and non-technical entrepreneurs.&lt;br&gt;&lt;br&gt;Beginning with Friday night pitches and continuing through brainstorming, business plan development, and basic prototype creation, Techstars Startup Weekends culminate in Sunday night demos and presentations.&lt;br&gt;&lt;br&gt;Participants create working startups during the event and are able to collaborate with like-minded individuals outside of their daily networks. All teams hear talks by industry leaders and receive valuable feedback from local entrepreneurs. The weekend is centered around action, innovation, and education.&lt;br&gt;&lt;br&gt;Whether you are looking for feedback on an idea, a co-founder, specific skill sets, or a team to help you execute, Techstars Startup Weekends are the perfect environment in which to test your idea and take the first steps towards launching your own startup.&lt;br&gt;&lt;br&gt;Your ticket includes: &lt;br&gt;&lt;br&gt;7 full (and delicious) meals over the course of the weekend&lt;br&gt;Benefits and discounts from our global partners&lt;br&gt;One-on-one time with amazing mentors&lt;br&gt;A new network of developers, designers, and entrepreneurs eager, like you, to change the world.&lt;br&gt;All the internet and coffee you can consume.&lt;br&gt;As part of our partnership with .CO, each participant can register a free domain name during the event.&lt;br&gt;Google Cloud Platform is offering participants $3,000 in credit to build their web or mobile apps.&lt;br&gt;What do you need to bring? &lt;br&gt;Lots of energy! You'll pitch your own idea or listen to others, then vote on the most interesting ideas and form teams with diverse skill sets. You can come with friends, but you’ll get the full experience if you participate in separate teams. Remember, it’s all about the team. &lt;br&gt;Your idea should be something you have not previously worked on. The idea you pitch and the problem you set out to solve can span social, educational, financial, environmental, or other issues. Over the course of the weekend you'll be challenged to create a prototype of your MVP, or minimum viable product, that fits the needs of your target customer. You'll get feedback, iterate, and likely pivot your approach entirely! Important: You cannot have worked previously on your idea.&lt;br&gt;&lt;br&gt;Do I need to pitch an idea to participate?&lt;br&gt;No. You can come to be a participant instead even if you don’t have your own idea. In this case, you’ll join someone else's team that you're inspired by instead of leading your own.&lt;br&gt;&lt;br&gt;Can I work on an existing project? &lt;br&gt;If you've already started building or prototyping your project, you will not be eligible to participate with that idea. Our goal is to have every team start their project from scratch over the weekend. We do encourage you to spent lots of time researching and thinking about your idea before you arrive—just not building it out yet.&lt;br&gt;&lt;br&gt;Don’t wait any longer and join the Techstars Startup Weekend movement! &lt;br&gt;No talk, all action!&lt;br&gt;&lt;br&gt;Refund Policy: No refunds will be granted within 7 days of the event if food and drink have already been ordered. Apologies for any inconvenience this may cause.&lt;br&gt;&lt;br&gt;Terms of Participation Agreement: It is our job to provide you with an incredible networking and learning opportunity. Our intention is that you meet some amazing people that you might actually start a company with, build relationships with coaches, and learn from your peers. The event is intended to be a collaborative forum for sharing, learning, building, and having fun. As such, by registering as a participant, you acknowledge that any ideas shared by you or anyone else over the course of the event are contributions to the overall experience and community. If you as a participant are worried about someone stealing your ideas, please reconsider your participation in the event itself or simply refrain from sharing specifics about your idea.&lt;br&gt;&lt;br&gt;As a member of your startup community, you agree to be inclusive of any and all people and their ideas. You agree to act professionally, treat everyone with respect, and treat the event facilities with proper care. You agree that you are responsible for any accidents or damages that you cause. You also agree to not hold Techstars Startup Weekend, your local volunteer team, or any of the event supporters liable for any loss, damage, injury, or any other unforeseeable incident.&lt;br&gt;&lt;br&gt;By Participating at the event, you grant Techstars Startup Weekend permission to capture photo/video of the event. You can find the exact legal terms on our FAQ Page but to summarize, we want to share your success with the world.&lt;br&gt;&lt;br&gt;By submitting your information above you agree to the Techstars website's Privacy Policy, and you consent to receive email communication from Techstars and its programs about events and updates that may interest you.&lt;br&gt;&lt;br&gt;For all event details, please visit http://communities.techstars.com/events/14776&lt;br&gt;&lt;br&gt;Any questions, please email the team at: lisbon-immtech@startupweekend.org&lt;br&gt;&lt;br&gt;Get yours now! #SWLIT #GiveBack #GiveFirst&lt;br&gt;&lt;br&gt;https://www.facebook.com/events/691743904629368/</t>
  </si>
  <si>
    <t>https://www.google.com/calendar/event?eid=Xzc0cGo2YzlwNWtwajJjOW02Z3EzMGNhMGM1bzZpYmprZDVtbWFiamNmNCBvaWNscWhnbmYwODU5ZHF0dDdtbXZpNGIxc0Bn&amp;ctz=Europe/Lisbon</t>
  </si>
  <si>
    <t>Workshop: 'Elaboração de um Plano de Negócios'</t>
  </si>
  <si>
    <t>Get invites for events in your city.&lt;br&gt;Follow at:&lt;br&gt;https://www.startupeventslist.com/z/subscribe.html&lt;br&gt;&lt;br&gt;OBJETIVO:&lt;br&gt;O objetivo deste workshop é apoiar empreendedores ou futuros empreendedores na elaboração do seu Plano de Negócios, através do esclarecimento de dúvidas e apoio personalizado.&lt;br&gt;&lt;br&gt;FORMADOR:&lt;br&gt;José Nascimento&lt;br&gt;&lt;br&gt;PÚBLICO-ALVO:&lt;br&gt;• Estudantes com espírito empreendedor e que pretendam começar a estruturar o seu negócio durante o ensino superior;&lt;br&gt;• Recém licenciados que possuem uma ideia e que a pretendam implementar no mercado;&lt;br&gt;• Pessoas com espírito empreendedor que estejam a ter algumas dúvidas na elaboração dos seus projetos.&lt;br&gt;&lt;br&gt;CONTEÚDOS A ABORDAR:&lt;br&gt;Este workshop será composto em duas partes:&lt;br&gt;• Teórica – Que abordará temas como “A importância e os benefícios de um Plano de Negócios para o seu negócio”; “Cuidados a ter quando se escreve um plano de negócios”;&lt;br&gt;“Erros a evitar”; e “Como é dividido um Plano de Negócios?”. Neste últmo tema será explicado o que deverá conter cada ponto da sua estrutura;&lt;br&gt;• Prática - Elaboração ou continuação da elaboração do Plano de Negócios com esclarecimento de dúvidas e apoio aos participantes.&lt;br&gt;&lt;br&gt;PROGRAMA&lt;br&gt;14h00 Recepção dos Participantes&lt;br&gt;14h30 Parte Teórica&lt;br&gt;16h15 Coffee-Break&lt;br&gt;16h30 Parte prátca com apoio personalizado&lt;br&gt;18h15 Fim do workshop&lt;br&gt;&lt;br&gt;LIMITE DE PARTICIPANTES:&lt;br&gt;Este workshop só se realizará se obtiver um mínimo de 10 inscrições. Caso não seja atingido o mínimo e já tenha havido inscrições, o valor da inscrição será devolvido.&lt;br&gt;&lt;br&gt;INSCRIÇÕES:&lt;br&gt;As inscrições deverão ser feitas através do seguinte link: https://forms.gle/tC5ApYovSQPjnGkz8 &lt;br&gt;Só ficará concluído após ser efetuado o seu pagamento.&lt;br&gt;30,00€ por Pessoa&lt;br&gt;&lt;br&gt;Mais informações:&lt;br&gt;miguelpinheiroeventos@gmail.com&lt;br&gt;(+351) 938 347 548&lt;br&gt;ou mensagem privada&lt;br&gt;&lt;br&gt;https://www.facebook.com/events/398669510984743/</t>
  </si>
  <si>
    <t>https://www.google.com/calendar/event?eid=Xzc0cGo2YzlwNWtwajJjOW02Z3EzMGNxMGM1bzZpYmprZDVtbWFiamNmNCBvaWNscWhnbmYwODU5ZHF0dDdtbXZpNGIxc0Bn&amp;ctz=Europe/Lisbon</t>
  </si>
  <si>
    <t>ITIL 4 Foundation</t>
  </si>
  <si>
    <t>Get invites for events in your city.&lt;br&gt;Follow at:&lt;br&gt;https://www.startupeventslist.com/z/subscribe.html&lt;br&gt;&lt;br&gt;ITIL® 4 Foundation is the First Step to IT Service Management dependent services and IT services Certification.&lt;br&gt;&lt;br&gt;PROGRAM:&lt;br&gt;1: Course introduction&lt;br&gt;2: Introduction to ITIL 4 and key concepts of service management&lt;br&gt;3: ITIL guiding principles&lt;br&gt;4: The four dimensions of service management&lt;br&gt;5: ITIL service value system&lt;br&gt;6: Activities of the Service Value Chain (SVC)&lt;br&gt;7: ITIL practices &amp; Service Value Chain (SVC) integration&lt;br&gt;8: Mock exam simulation &amp; ITIL 4 Foundation official exam&lt;br&gt;&lt;br&gt;https://www.facebook.com/events/300193794201066/</t>
  </si>
  <si>
    <t>https://www.google.com/calendar/event?eid=Xzc0cGo2YzlwNWtwajJjOW02Z3EzMGRpMGM1bzZpYmprZDVtbWFiamNmNCBvaWNscWhnbmYwODU5ZHF0dDdtbXZpNGIxc0Bn&amp;ctz=Europe/Lisbon</t>
  </si>
  <si>
    <t>Métodos Avançados de Análise de Dados</t>
  </si>
  <si>
    <t>Get invites for events in your city.&lt;br&gt;Follow at:&lt;br&gt;https://www.startupeventslist.com/z/subscribe.html&lt;br&gt;&lt;br&gt;Este ano oferecemos três módulos que manterão o padrão pedagógico dos anos anteriores. Neste sentido, os módulos terão uma componente teórica acompanhada de uma forte componente prática em que os participantes terão a oportunidade de desenvolver competências na análise de dados usando o MPlus e R project.&lt;br&gt;&lt;br&gt;Os participantes são convidados a trabalhar sobre os seus problemas de pesquisa utilizando os seus próprios dados e a desenvolver os seus próprios modelos de análise.&lt;br&gt;&lt;br&gt;Programa&lt;br&gt;&lt;br&gt;Curso I | Análise Multinível com MPlus | 9 a 12 Julho Sala Polivalente&lt;br&gt;Dia 1&lt;br&gt;&lt;br&gt;Introdução à análise de dados&lt;br&gt;&lt;br&gt;Desafios na análise de dados hierarquizados;&lt;br&gt;&lt;br&gt;Tipos básicos de dados hierarquicamente estruturados;&lt;br&gt;&lt;br&gt;Modelos de Regressão (ANOVA e ANCOVA) e Modelos Multiníveis.&lt;br&gt;&lt;br&gt;Introdução à análise de dados no Mplus&lt;br&gt;&lt;br&gt;Ambiente e linguagem Mplus;&lt;br&gt;&lt;br&gt;Especificação e Estimação de modelos de regressão.&lt;br&gt;&lt;br&gt;Interpretação de outputs.&lt;br&gt;&lt;br&gt;Dia 2&lt;br&gt;&lt;br&gt;O significado e a centralidade do intercepto&lt;br&gt;&lt;br&gt;O Modelo Nulo: Especificação e métodos de estimação;&lt;br&gt;&lt;br&gt;A interpretação do intercepto;&lt;br&gt;&lt;br&gt;A correlação intra-classe (ICC);&lt;br&gt;&lt;br&gt;Interpretação de outputs&lt;br&gt;&lt;br&gt;O significado do coeficiente de regressão&lt;br&gt;&lt;br&gt;Análise multinível com preditores individuais;&lt;br&gt;&lt;br&gt;Análise multinível com preditores contextuais;&lt;br&gt;&lt;br&gt;Estimação da variância explicada em cada nível de análise;&lt;br&gt;&lt;br&gt;Interpretação de outputs.&lt;br&gt;&lt;br&gt;Dia 3&lt;br&gt;&lt;br&gt;O significado do efeito de interacção&lt;br&gt;&lt;br&gt;Análise de efeitos de interacção multinível;&lt;br&gt;&lt;br&gt;Interpretação da interação: simple slopes e efeitos condicionais;&lt;br&gt;&lt;br&gt;Interpretação de outputs.&lt;br&gt;&lt;br&gt;Análise de efeitos de interacção multinível;&lt;br&gt;&lt;br&gt;A abordagem multinível em desenhos com medidas repetidas&lt;br&gt;&lt;br&gt;A estrutura da base de dados;&lt;br&gt;&lt;br&gt;A especificação e estimação do modelo;&lt;br&gt;&lt;br&gt;Interpretação de outputs.&lt;br&gt;&lt;br&gt;Dia 4&lt;br&gt;&lt;br&gt;Discussão de modelos preparados pelos participantes&lt;br&gt;&lt;br&gt;Especificação dos modelos&lt;br&gt;&lt;br&gt;Interpretação de outputs.&lt;br&gt;&lt;br&gt;Sugestões de análises alternativas&lt;br&gt;&lt;br&gt;Curso II | Análise Multivariada  (com R) |16 a 19 Julho Sala 1&lt;br&gt;Dia 1&lt;br&gt;&lt;br&gt;A abordagem de comparação de modelos&lt;br&gt;&lt;br&gt;Revisão dos conceitos estatísticos básicos, com R. Dados, modelo e erro. Modelos I: VD contínua e VI dicotómica (regressão linear com uma dummy e teste t)&lt;br&gt;&lt;br&gt;Criação e gestão de uma base de dados em R. Estatística descritiva numérica e visual com R. Execução do modelo I.&lt;br&gt;&lt;br&gt;Dia 2&lt;br&gt;&lt;br&gt;Modelos com uma VI&lt;br&gt;&lt;br&gt;Modelos II: sem VD’s (correlações) e com VD e VI contínuas (regressão linear). Modelos III: VD contínua e VI categórica (regressão linear com duas dummies e one-way Anova)&lt;br&gt;&lt;br&gt;Execução dos modelos II e III e representação gráfica.&lt;br&gt;&lt;br&gt;Dia 3&lt;br&gt;&lt;br&gt;Modelos com mais de uma VI&lt;br&gt;&lt;br&gt;Modelos IV: VD contínua e duas VI’s categóricas (regressão múltipla com termos de interação, contrastes, simple slopes e Anova factorial).&lt;br&gt;&lt;br&gt;Modelos V: VD contínua, uma VI categórica e uma VI contínua (regressão múltipla com termos de interação, contrastes, simple slopes e Ancova factorial)&lt;br&gt;&lt;br&gt;Execução dos modelos IV e V e representação gráfica.&lt;br&gt;&lt;br&gt;Dia 4&lt;br&gt;&lt;br&gt;Pressupostos da análise paramétrica&lt;br&gt;&lt;br&gt;Casos extremos (outliers). Normalidade dos parâmetros e dos erros. Homogeneidade das variâncias. Multicolineriedade.&lt;br&gt;&lt;br&gt;Execução dos diagnósticos e representação gráfica.&lt;br&gt;&lt;br&gt;Curso III | Big Data (com R) | 23 a 26 Julho Sala 3&lt;br&gt;Dia 1&lt;br&gt;&lt;br&gt;Questões conceptuais e éticas nas aplicações de big data&lt;br&gt;&lt;br&gt;O que é big data; tipos de big data; para que serve; exemplos de aplicações; questões epistemológicas e éticas.&lt;br&gt;&lt;br&gt;Recolha e manuseamento de dados digitais (Twitter e SMS)&lt;br&gt;&lt;br&gt;Dia 2&lt;br&gt;&lt;br&gt;Introdução à preparação e visualização de big data&lt;br&gt;&lt;br&gt;Passos no processamento de big data; procedimentos de verificação de missings e detecção de outliers;  codificação de texto através de expressões regulares; introdução ao R stringr.&lt;br&gt;&lt;br&gt;Processamento e visualização de big data com recurso ao Tableau e ao R (ggplot e ggraph).&lt;br&gt;&lt;br&gt;Dia 3&lt;br&gt;&lt;br&gt;Técnicas de análise de big data: statistical/machine learning&lt;br&gt;&lt;br&gt;Problemas de agrupamento e classificação; introdução ao R Data Miner.&lt;br&gt;&lt;br&gt;Análise de big data através de métodos de machine learning. Elaboração de projectos de grupo.&lt;br&gt;&lt;br&gt;Dia 4&lt;br&gt;&lt;br&gt;Integração de bases de dados (e.g., inquéritos e big data)&lt;br&gt;&lt;br&gt;Aplicações e exemplos de integração de bases de dados orgânicas com inquéritos.&lt;br&gt;&lt;br&gt;Apresentação dos projectos de grupo dos participantes.&lt;br&gt;&lt;br&gt;Mais informações em https://www.ics.ulisboa.pt/metodos-e-tecnicas/escola-de-verao-em-metodos-avancados-de-analise-de-dados &lt;br&gt;&lt;br&gt;https://www.facebook.com/events/1980589305582701/?event_time_id=1980589308916034</t>
  </si>
  <si>
    <t>https://www.google.com/calendar/event?eid=Xzc0cGo2YzlwNWtwajJjOW02Z3EzMGRxMGM1bzZpYmprZDVtbWFiamNmNCBvaWNscWhnbmYwODU5ZHF0dDdtbXZpNGIxc0Bn&amp;ctz=Europe/Lisbon</t>
  </si>
  <si>
    <t>Growth Hacks for Conversion Funnels &amp; Massive Organic Social Media Traffic</t>
  </si>
  <si>
    <t>Get invites for events in your city.&lt;br&gt;Follow at:&lt;br&gt;https://www.startupeventslist.com/z/subscribe.html&lt;br&gt;&lt;br&gt;Growth Hacks to Build Conversion Funnels &amp; Massive Organic Social Media Traffic on Facebook, Instagram &amp; LinkedIn Without Any Paid Ads!&lt;br&gt;&lt;br&gt;Sponsored by NOMADX &lt;br&gt;&lt;br&gt;Entrepreneurs in Residence &lt;br&gt;&lt;br&gt;Oli Nold and Lisa Orth, Founders&lt;br&gt;&lt;br&gt;HOMELESSNHAPPY&lt;br&gt;&lt;br&gt;We are excited to welcome Oli Nold and Lisa Orth to Lisbon this July from Bali as Entrepreneurs in Residence at NomadX. They are industry experts at building sales funnels and generating massive organic traffic on Facebook, Instagram and LinkedIn without any paid ads! Imagine never having to pay for social media traffic again. That’s what they are here to teach you!&lt;br&gt;&lt;br&gt;This event is best for: Startup Lisboa Community, Local Startups, Entrepreneurs, Digital Marketers, Digital Nomads, Corporate Teams and even CEOs.&lt;br&gt;&lt;br&gt;Free Sponsored Event @ Startup Lisboa &lt;br&gt;&lt;br&gt;Training days can be done independently or in combination. We hope you enjoy this special opportunity!&lt;br&gt;&lt;br&gt;Training Day 1:&lt;br&gt;Wednesday July 10th, 12-2pm, lunch included&lt;br&gt;&lt;br&gt;Training Day 2:&lt;br&gt;Wednesday July 17th, 12-2pm, lunch included &lt;br&gt;&lt;br&gt;TRAINING DAY 1:&lt;br&gt;&lt;br&gt;1/ How to structure your business on social media &lt;br&gt;&lt;br&gt;2/ How to gain maximum organic visibility&lt;br&gt;&lt;br&gt;3/ How to build social media sales funnels&lt;br&gt;&lt;br&gt;4/ How to choose the right platforms and integrate them for best results&lt;br&gt;&lt;br&gt;5/ How to maximize personal branding for traffic building tips and tricks&lt;br&gt;&lt;br&gt;6/ How to automate your business organically&lt;br&gt;&lt;br&gt;7/ Organic outreach isn’t complicated&lt;br&gt;&lt;br&gt;TRAINING DAY 2:&lt;br&gt;&lt;br&gt;1/ Building groups and communities to increase your organic exposure&lt;br&gt;&lt;br&gt;2/ How to combine content marketing and attraction marketing for optimal results &lt;br&gt;&lt;br&gt;3/ Importance of consistency as Likes don't matter anymore &lt;br&gt;&lt;br&gt;4/ Understanding Views as the most important Organic measurement&lt;br&gt;&lt;br&gt;5/ How to use Storytelling to boost your organic outreach&lt;br&gt;&lt;br&gt;We are Lisa (30 years) and Oli (36 years) from Germany and Switzerland and Founders of HOMELESSNHAPPY (https://www.homelessnhappy.com) and Entrepreneurs in Residence at NomadX for the month of July. We are excited to be spending the month in Lisbon and to be sharing our secrets with you on our journey.&lt;br&gt;&lt;br&gt;Just so you know a bit about us, we met and learned to love each other in Hanoi / Vietnam. Lisa traveled alone in Southeast Asia and Oli had a permanent job in Hanoi. After spending several months living and working together in Hanoi, we decided to continue exploring the world. Currently we are based in beautiful Bali.&lt;br&gt;&lt;br&gt;We also agree that we both no longer want to return to a 9 to 5 life, but to work independently and remotely. That is why we decided to live a digital nomadic life.&lt;br&gt;&lt;br&gt;We are specialized in Online Business Coaching, Organic Social Media Traffic and Automated Sales Funnels and serve clients all around the world.&lt;br&gt;&lt;br&gt;We lead a Facebook Group called TRAFFIC SECRETS ACADEMY of 5.000 Online Entrepreneurs. It’s a community where we teach our business strategies, they connect with each other and exchange tips and tricks. To join, simply click here.&lt;br&gt;&lt;br&gt;In fact we do speeches all around the world and educate entrepreneurs on our specific methods on Conferences, Business Retreats and Workshops.&lt;br&gt;&lt;br&gt;We serve clients worldwide and work with them through 1:1 Coaching, Masterminds and we also offer our own Online Video Courses.&lt;br&gt;&lt;br&gt;We have already helped hundreds of entrepreneurs to build their online empire by using our unique methods.&lt;br&gt;&lt;br&gt;&lt;br&gt;https://www.facebook.com/events/359575524666448/</t>
  </si>
  <si>
    <t>https://www.google.com/calendar/event?eid=Xzc0cGo2YzlwNWtwajJkMWo2b3NqNmNpMGM1bzZpYmprZDVtbWFiamNmNCBvaWNscWhnbmYwODU5ZHF0dDdtbXZpNGIxc0Bn&amp;ctz=Europe/Lisbon</t>
  </si>
  <si>
    <t>Get invites for events in your city.&lt;br&gt;Follow at:&lt;br&gt;https://www.startupeventslist.com/z/subscribe.html&lt;br&gt;&lt;br&gt;👉👉 To secure your spot on this workshop, register your details here: http://bit.ly/2WYPoHY 👈👈&lt;br&gt;___________________________________________________________________&lt;br&gt;&lt;br&gt;Code and design your landing page in only 2 hours!&lt;br&gt;A very satisfying workshop where students will code and design their own landing page using HTML/CSS &amp; the Twitter Bootstrap CSS library. We will also cover lots of design pro-tips to find icons, fonts, colours.&lt;br&gt;&lt;br&gt;What you will learn:&lt;br&gt;&lt;br&gt;- HTML / CSS core notions&lt;br&gt;- Lots of graphical tips and tools (Fontawesome, Google Fonts, Coolors, etc.)&lt;br&gt;- Introduce Bootstrap and its responsive grid system&lt;br&gt;&lt;br&gt;⚠️Pre-requisite:&lt;br&gt;- No pre-requisite, this is a workshop for beginners!&lt;br&gt;- Bring your laptop! 💻&lt;br&gt;- Install Chrome and Sublime Text before coming&lt;br&gt;&lt;br&gt;We look forward to seeing you there! 🚀&lt;br&gt;Le Wagon team&lt;br&gt;&lt;br&gt;https://www.facebook.com/events/2285395935121805/</t>
  </si>
  <si>
    <t>https://www.google.com/calendar/event?eid=Xzc0cGo2YzlwNWtwajJkMWo2b3NqNmRpMGM1bzZpYmprZDVtbWFiamNmNCBvaWNscWhnbmYwODU5ZHF0dDdtbXZpNGIxc0Bn&amp;ctz=Europe/Lisbon</t>
  </si>
  <si>
    <t>Get invites for events in your city.&lt;br&gt;Follow at:&lt;br&gt;https://www.startupeventslist.com/z/subscribe.html&lt;br&gt;&lt;br&gt;Growth Hacks to Build Conversion Funnels &amp; Massive Organic Social Media Traffic on Facebook, Instagram &amp; LinkedIn Without Any Paid Ads!&lt;br&gt;&lt;br&gt;Sponsored by NOMADX &lt;br&gt;&lt;br&gt;Entrepreneurs in Residence &lt;br&gt;&lt;br&gt;Oli Nold and Lisa Orth, Founders&lt;br&gt;&lt;br&gt;HOMELESSNHAPPY&lt;br&gt;&lt;br&gt;We are excited to welcome Oli Nold and Lisa Orth to Lisbon this July from Bali as Entrepreneurs in Residence at NomadX. They are industry experts at building sales funnels and generating massive organic traffic on Facebook, Instagram and LinkedIn without any paid ads! Imagine never having to pay for social media traffic again. That’s what they are here to teach you!&lt;br&gt;&lt;br&gt;This event is best for: Startup Lisboa Community, Local Startups, Entrepreneurs, Digital Marketers, Digital Nomads, Corporate Teams and even CEOs.&lt;br&gt;&lt;br&gt;Free Sponsored Event @ Startup Lisboa &lt;br&gt;&lt;br&gt;Training days can be done independently or in combination. We hope you enjoy this special opportunity!&lt;br&gt;&lt;br&gt;Training Day 1:&lt;br&gt;Wednesday July 10th, 12-2pm, lunch included&lt;br&gt;&lt;br&gt;Training Day 2:&lt;br&gt;Wednesday July 17th, 12-2pm, lunch included &lt;br&gt;&lt;br&gt;TRAINING DAY 1:&lt;br&gt;&lt;br&gt;1/ How to structure your business on social media &lt;br&gt;&lt;br&gt;2/ How to gain maximum organic visibility&lt;br&gt;&lt;br&gt;3/ How to build social media sales funnels&lt;br&gt;&lt;br&gt;4/ How to choose the right platforms and integrate them for best results&lt;br&gt;&lt;br&gt;5/ How to maximize personal branding for traffic building tips and tricks&lt;br&gt;&lt;br&gt;6/ How to automate your business organically&lt;br&gt;&lt;br&gt;7/ Organic outreach isn’t complicated&lt;br&gt;&lt;br&gt;TRAINING DAY 2:&lt;br&gt;&lt;br&gt;1/ Building groups and communities to increase your organic exposure&lt;br&gt;&lt;br&gt;2/ How to combine content marketing and attraction marketing for optimal results &lt;br&gt;&lt;br&gt;3/ Importance of consistency as Likes don't matter anymore &lt;br&gt;&lt;br&gt;4/ Understanding Views as the most important Organic measurement&lt;br&gt;&lt;br&gt;5/ How to use Storytelling to boost your organic outreach&lt;br&gt;&lt;br&gt;We are Lisa (30 years) and Oli (36 years) from Germany and Switzerland and Founders of HOMELESSNHAPPY (https://www.homelessnhappy.com) and Entrepreneurs in Residence at NomadX for the month of July. We are excited to be spending the month in Lisbon and to be sharing our secrets with you on our journey.&lt;br&gt;&lt;br&gt;Just so you know a bit about us, we met and learned to love each other in Hanoi / Vietnam. Lisa traveled alone in Southeast Asia and Oli had a permanent job in Hanoi. After spending several months living and working together in Hanoi, we decided to continue exploring the world. Currently we are based in beautiful Bali.&lt;br&gt;&lt;br&gt;We also agree that we both no longer want to return to a 9 to 5 life, but to work independently and remotely. That is why we decided to live a digital nomadic life.&lt;br&gt;&lt;br&gt;We are specialized in Online Business Coaching, Organic Social Media Traffic and Automated Sales Funnels and serve clients all around the world.&lt;br&gt;&lt;br&gt;We lead a Facebook Group called TRAFFIC SECRETS ACADEMY of 5.000 Online Entrepreneurs. It’s a community where we teach our business strategies, they connect with each other and exchange tips and tricks. To join, simply click here.&lt;br&gt;&lt;br&gt;In fact we do speeches all around the world and educate entrepreneurs on our specific methods on Conferences, Business Retreats and Workshops.&lt;br&gt;&lt;br&gt;We serve clients worldwide and work with them through 1:1 Coaching, Masterminds and we also offer our own Online Video Courses.&lt;br&gt;&lt;br&gt;We have already helped hundreds of entrepreneurs to build their online empire by using our unique methods.&lt;br&gt;&lt;br&gt;&lt;br&gt;https://www.facebook.com/events/359575524666448/?event_time_id=359575531333114</t>
  </si>
  <si>
    <t>https://www.google.com/calendar/event?eid=Xzc0cGo2YzlwNWtwajJkMWo2b3NqOGQyMGM1bzZpYmprZDVtbWFiamNmNCBvaWNscWhnbmYwODU5ZHF0dDdtbXZpNGIxc0Bn&amp;ctz=Europe/Lisbon</t>
  </si>
  <si>
    <t>CobIT 5 Foundation &amp; Cybersecurity</t>
  </si>
  <si>
    <t>Get invites for events in your city.&lt;br&gt;Follow at:&lt;br&gt;https://www.startupeventslist.com/z/subscribe.html&lt;br&gt;&lt;br&gt;CobIT 5 Foundation&lt;br&gt;Acquire the foundation knowledge and understanding of the COBIT® 5 guidance.&lt;br&gt;&lt;br&gt;PROGRAM CobIT 5 Foundation:&lt;br&gt;1: Introduction&lt;br&gt;2: Overview &amp; Key Features of COBIT® 5&lt;br&gt;3: The COBIT® 5 Principles&lt;br&gt;4: The COBIT® 5 Enablers&lt;br&gt;5: Introduction to COBIT® 5 Implementation&lt;br&gt;6: Process Capability Assessment Model&lt;br&gt;7: Mock Simulation Exam&lt;br&gt;8: COBIT® 5 Foundation Exam&lt;br&gt;&lt;br&gt;CobIT 5 Cybersecurity&lt;br&gt;Master the implementation of the NIST Cybersecurity Framework using COBIT® 5&lt;br&gt;&lt;br&gt;PROGRAM CobIT 5 Cybersecurity:&lt;br&gt;1: Introduction&lt;br&gt;2: COBIT® 5 Review&lt;br&gt;3: Overview to the Cybersecurity Framework (CSF)&lt;br&gt;4: Cybersecurity Framework (CSF) Structure&lt;br&gt;5: Phase 1 (Step 1: Prioritize and Scope)&lt;br&gt;6: Phase 2 (Steps 2: Create a Current Profile &amp; Step 3: Create a Current Profile)&lt;br&gt;7: Phase 3 (Steps 4: Conduct a Risk Assessment &amp; Step 5: Create a Target Profile)&lt;br&gt;8: Phase 4 (Step 6: Determine, Analyze, and Prioritize Gaps)&lt;br&gt;9: Phase 5 (Step 7: Implement Action Plan)&lt;br&gt;10: Phases 6 (CSF Action Plan Review) &amp; Phase 7 (CSF Life Cycle Management)&lt;br&gt;11: Mock exam and review&lt;br&gt;12: Exam - Implementing NIST Cybersecurity Framework Using COBIT® 5&lt;br&gt;&lt;br&gt;https://www.facebook.com/events/360482151257332/</t>
  </si>
  <si>
    <t>07/19/2019 09:02:33.000Z</t>
  </si>
  <si>
    <t>https://www.google.com/calendar/event?eid=Xzc0cGo2YzlwNWtwajJjOW02Z3BqaWQyMGM1bzZpYmprZDVtbWFiamNmNCBvaWNscWhnbmYwODU5ZHF0dDdtbXZpNGIxc0Bn&amp;ctz=Europe/Lisbon</t>
  </si>
  <si>
    <t>SheCodes Lisbon - Coding Workshop for Women, July 20-21</t>
  </si>
  <si>
    <t>Software Development Center</t>
  </si>
  <si>
    <t>Get invites for events in your city.&lt;br&gt;Follow at:&lt;br&gt;https://www.startupeventslist.com/z/subscribe.html&lt;br&gt;&lt;br&gt;On July 20-21 in Lisbon you will learn about building a successful career in the programming industry, along with some basics of product design and development. You’ll learn how to code in HTML, JavaScript, and CSS. After this weekend you'll be able to build your own landing page and will feel more comfortable when communicating with tech colleagues 👩‍💻&lt;br&gt;&lt;br&gt;Register here to discover your coding potential: https://www.shecodes.io/courses/workshop-she-codes-22-lisbon-second_home_lisbon&lt;br&gt;&lt;br&gt;https://www.facebook.com/events/280512049387332/</t>
  </si>
  <si>
    <t>https://www.google.com/calendar/event?eid=Xzc0cGo2YzlwNWtwajJjOW02Z3BqaWRxMGM1bzZpYmprZDVtbWFiamNmNCBvaWNscWhnbmYwODU5ZHF0dDdtbXZpNGIxc0Bn&amp;ctz=Europe/Lisbon</t>
  </si>
  <si>
    <t>Get invites for events in your city.&lt;br&gt;Follow at:&lt;br&gt;https://www.startupeventslist.com/z/subscribe.html&lt;br&gt;&lt;br&gt;Este ano oferecemos três módulos que manterão o padrão pedagógico dos anos anteriores. Neste sentido, os módulos terão uma componente teórica acompanhada de uma forte componente prática em que os participantes terão a oportunidade de desenvolver competências na análise de dados usando o MPlus e R project.&lt;br&gt;&lt;br&gt;Os participantes são convidados a trabalhar sobre os seus problemas de pesquisa utilizando os seus próprios dados e a desenvolver os seus próprios modelos de análise.&lt;br&gt;&lt;br&gt;Programa&lt;br&gt;&lt;br&gt;Curso I | Análise Multinível com MPlus | 9 a 12 Julho Sala Polivalente&lt;br&gt;Dia 1&lt;br&gt;&lt;br&gt;Introdução à análise de dados&lt;br&gt;&lt;br&gt;Desafios na análise de dados hierarquizados;&lt;br&gt;&lt;br&gt;Tipos básicos de dados hierarquicamente estruturados;&lt;br&gt;&lt;br&gt;Modelos de Regressão (ANOVA e ANCOVA) e Modelos Multiníveis.&lt;br&gt;&lt;br&gt;Introdução à análise de dados no Mplus&lt;br&gt;&lt;br&gt;Ambiente e linguagem Mplus;&lt;br&gt;&lt;br&gt;Especificação e Estimação de modelos de regressão.&lt;br&gt;&lt;br&gt;Interpretação de outputs.&lt;br&gt;&lt;br&gt;Dia 2&lt;br&gt;&lt;br&gt;O significado e a centralidade do intercepto&lt;br&gt;&lt;br&gt;O Modelo Nulo: Especificação e métodos de estimação;&lt;br&gt;&lt;br&gt;A interpretação do intercepto;&lt;br&gt;&lt;br&gt;A correlação intra-classe (ICC);&lt;br&gt;&lt;br&gt;Interpretação de outputs&lt;br&gt;&lt;br&gt;O significado do coeficiente de regressão&lt;br&gt;&lt;br&gt;Análise multinível com preditores individuais;&lt;br&gt;&lt;br&gt;Análise multinível com preditores contextuais;&lt;br&gt;&lt;br&gt;Estimação da variância explicada em cada nível de análise;&lt;br&gt;&lt;br&gt;Interpretação de outputs.&lt;br&gt;&lt;br&gt;Dia 3&lt;br&gt;&lt;br&gt;O significado do efeito de interacção&lt;br&gt;&lt;br&gt;Análise de efeitos de interacção multinível;&lt;br&gt;&lt;br&gt;Interpretação da interação: simple slopes e efeitos condicionais;&lt;br&gt;&lt;br&gt;Interpretação de outputs.&lt;br&gt;&lt;br&gt;Análise de efeitos de interacção multinível;&lt;br&gt;&lt;br&gt;A abordagem multinível em desenhos com medidas repetidas&lt;br&gt;&lt;br&gt;A estrutura da base de dados;&lt;br&gt;&lt;br&gt;A especificação e estimação do modelo;&lt;br&gt;&lt;br&gt;Interpretação de outputs.&lt;br&gt;&lt;br&gt;Dia 4&lt;br&gt;&lt;br&gt;Discussão de modelos preparados pelos participantes&lt;br&gt;&lt;br&gt;Especificação dos modelos&lt;br&gt;&lt;br&gt;Interpretação de outputs.&lt;br&gt;&lt;br&gt;Sugestões de análises alternativas&lt;br&gt;&lt;br&gt;Curso II | Análise Multivariada  (com R) |16 a 19 Julho Sala 1&lt;br&gt;Dia 1&lt;br&gt;&lt;br&gt;A abordagem de comparação de modelos&lt;br&gt;&lt;br&gt;Revisão dos conceitos estatísticos básicos, com R. Dados, modelo e erro. Modelos I: VD contínua e VI dicotómica (regressão linear com uma dummy e teste t)&lt;br&gt;&lt;br&gt;Criação e gestão de uma base de dados em R. Estatística descritiva numérica e visual com R. Execução do modelo I.&lt;br&gt;&lt;br&gt;Dia 2&lt;br&gt;&lt;br&gt;Modelos com uma VI&lt;br&gt;&lt;br&gt;Modelos II: sem VD’s (correlações) e com VD e VI contínuas (regressão linear). Modelos III: VD contínua e VI categórica (regressão linear com duas dummies e one-way Anova)&lt;br&gt;&lt;br&gt;Execução dos modelos II e III e representação gráfica.&lt;br&gt;&lt;br&gt;Dia 3&lt;br&gt;&lt;br&gt;Modelos com mais de uma VI&lt;br&gt;&lt;br&gt;Modelos IV: VD contínua e duas VI’s categóricas (regressão múltipla com termos de interação, contrastes, simple slopes e Anova factorial).&lt;br&gt;&lt;br&gt;Modelos V: VD contínua, uma VI categórica e uma VI contínua (regressão múltipla com termos de interação, contrastes, simple slopes e Ancova factorial)&lt;br&gt;&lt;br&gt;Execução dos modelos IV e V e representação gráfica.&lt;br&gt;&lt;br&gt;Dia 4&lt;br&gt;&lt;br&gt;Pressupostos da análise paramétrica&lt;br&gt;&lt;br&gt;Casos extremos (outliers). Normalidade dos parâmetros e dos erros. Homogeneidade das variâncias. Multicolineriedade.&lt;br&gt;&lt;br&gt;Execução dos diagnósticos e representação gráfica.&lt;br&gt;&lt;br&gt;Curso III | Big Data (com R) | 23 a 26 Julho Sala 3&lt;br&gt;Dia 1&lt;br&gt;&lt;br&gt;Questões conceptuais e éticas nas aplicações de big data&lt;br&gt;&lt;br&gt;O que é big data; tipos de big data; para que serve; exemplos de aplicações; questões epistemológicas e éticas.&lt;br&gt;&lt;br&gt;Recolha e manuseamento de dados digitais (Twitter e SMS)&lt;br&gt;&lt;br&gt;Dia 2&lt;br&gt;&lt;br&gt;Introdução à preparação e visualização de big data&lt;br&gt;&lt;br&gt;Passos no processamento de big data; procedimentos de verificação de missings e detecção de outliers;  codificação de texto através de expressões regulares; introdução ao R stringr.&lt;br&gt;&lt;br&gt;Processamento e visualização de big data com recurso ao Tableau e ao R (ggplot e ggraph).&lt;br&gt;&lt;br&gt;Dia 3&lt;br&gt;&lt;br&gt;Técnicas de análise de big data: statistical/machine learning&lt;br&gt;&lt;br&gt;Problemas de agrupamento e classificação; introdução ao R Data Miner.&lt;br&gt;&lt;br&gt;Análise de big data através de métodos de machine learning. Elaboração de projectos de grupo.&lt;br&gt;&lt;br&gt;Dia 4&lt;br&gt;&lt;br&gt;Integração de bases de dados (e.g., inquéritos e big data)&lt;br&gt;&lt;br&gt;Aplicações e exemplos de integração de bases de dados orgânicas com inquéritos.&lt;br&gt;&lt;br&gt;Apresentação dos projectos de grupo dos participantes.&lt;br&gt;&lt;br&gt;Mais informações em https://www.ics.ulisboa.pt/metodos-e-tecnicas/escola-de-verao-em-metodos-avancados-de-analise-de-dados &lt;br&gt;&lt;br&gt;https://www.facebook.com/events/1980589305582701/</t>
  </si>
  <si>
    <t>https://www.google.com/calendar/event?eid=Xzc0cGo2YzlwNWtwajJjOW02Z3EzMGNpMGM1bzZpYmprZDVtbWFiamNmNCBvaWNscWhnbmYwODU5ZHF0dDdtbXZpNGIxc0Bn&amp;ctz=Europe/Lisbon</t>
  </si>
  <si>
    <t>ISO 21500 Foundation &amp; Lead Auditor</t>
  </si>
  <si>
    <t>Get invites for events in your city.&lt;br&gt;Follow at:&lt;br&gt;https://www.startupeventslist.com/z/subscribe.html&lt;br&gt;&lt;br&gt;ISO 21500 Foundation&lt;br&gt;Become acquaintance with the best practice for implementing guidance on project management based on ISO 21500.&lt;br&gt;&lt;br&gt;PROGRAM ISO 21500 Foundation:&lt;br&gt;1: Introduction, project management framework and project management concepts and processes as specified in ISO 21500; Initiating processes&lt;br&gt;2: Planning the processes as specified in ISO 21500&lt;br&gt;3: Implementing the processes as specified in ISO 21500&lt;br&gt;4: Controlling and closing the processes as specified in ISO 21500&lt;br&gt;5: ISO 21500 Foundation Certification Exam&lt;br&gt;&lt;br&gt;ISO 21500 Lead Auditor&lt;br&gt;Mastering the Audit of Guidance on Project Management based on ISO 21500, in compliance with the requirements of ISO 19011 and ISO 17021&lt;br&gt;&lt;br&gt;PROGRAM ISO 21500 Lead Auditor:&lt;br&gt;1: Introduction to concepts and processes of Project Management as specified in ISO 21500&lt;br&gt;2: Planning and initiating an ISO 21500 audit&lt;br&gt;3: Conducting an ISO 21500 audit&lt;br&gt;4: Concluding and ensuring the follow-up of an ISO 21500 audit&lt;br&gt;5: ISO 21500 Lead Auditor Certification Exam&lt;br&gt;&lt;br&gt;https://www.facebook.com/events/2238398993137006/</t>
  </si>
  <si>
    <t>https://www.google.com/calendar/event?eid=Xzc0cGo2YzlwNWtwajJkMWo2b3NqNGUyMGM1bzZpYmprZDVtbWFiamNmNCBvaWNscWhnbmYwODU5ZHF0dDdtbXZpNGIxc0Bn&amp;ctz=Europe/Lisbon</t>
  </si>
  <si>
    <t>PMP Project Management Professional</t>
  </si>
  <si>
    <t>Get invites for events in your city.&lt;br&gt;Follow at:&lt;br&gt;https://www.startupeventslist.com/z/subscribe.html&lt;br&gt;&lt;br&gt;Mastering the Project Management Best Practices.&lt;br&gt;&lt;br&gt;PROGRAM:&lt;br&gt;1: Course introduction and PMP certification&lt;br&gt;2: Project management principles and concepts&lt;br&gt;3: Project management framework&lt;br&gt;4: Project management processes&lt;br&gt;5: Integration management&lt;br&gt;6: Stakeholder management&lt;br&gt;7: Communications management&lt;br&gt;8: Scope management&lt;br&gt;9: Schedule management&lt;br&gt;10: Cost management&lt;br&gt;11: Quality management&lt;br&gt;12: Resource management&lt;br&gt;13: Risk management&lt;br&gt;14: Procurement management&lt;br&gt;15: PMP exam simulation&lt;br&gt;&lt;br&gt;https://www.facebook.com/events/2711802648846859/</t>
  </si>
  <si>
    <t>https://www.google.com/calendar/event?eid=Xzc0cGo2YzlwNWtwajJkMWo2b3NqNmNhMGM1bzZpYmprZDVtbWFiamNmNCBvaWNscWhnbmYwODU5ZHF0dDdtbXZpNGIxc0Bn&amp;ctz=Europe/Lisbon</t>
  </si>
  <si>
    <t>Liderança e Inteligência Emocional</t>
  </si>
  <si>
    <t>Avila Spaces @ Escritorios &amp; Coworking Lisboa</t>
  </si>
  <si>
    <t>Get invites for events in your city.&lt;br&gt;Follow at:&lt;br&gt;https://www.startupeventslist.com/z/subscribe.html&lt;br&gt;&lt;br&gt;Foco na relação Intrapessoal. Autoconhecimento e o Autodomínio mais apurados para melhores relações interpessoais&lt;br&gt;&lt;br&gt;Causar impacte, ter autodomínio, Influenciar naturalmente, ter estabilidade emocional. Lidar com desafios, dilemas, stress, a constante necessidade de aprendizagem e crescimento, o medo de tomar uma decisão fatal. &lt;br&gt;Alcançar melhor performance na serenidade, na certeza, na motivação, na empatia, na compreensão das suas emoções, tornando-as suas aliadas.https://www.jdias.org/liderancaeinteligenciaemocional&lt;br&gt;&lt;br&gt;https://www.facebook.com/events/1130305220474223/</t>
  </si>
  <si>
    <t>https://www.google.com/calendar/event?eid=Xzc0cGo2YzlwNWtwajJkMWo2b3NqNmRhMGM1bzZpYmprZDVtbWFiamNmNCBvaWNscWhnbmYwODU5ZHF0dDdtbXZpNGIxc0Bn&amp;ctz=Europe/Lisbon</t>
  </si>
  <si>
    <t>Bootcamp 101: Alumni Panel</t>
  </si>
  <si>
    <t>Get invites for events in your city.&lt;br&gt;Follow at:&lt;br&gt;https://www.startupeventslist.com/z/subscribe.html&lt;br&gt;&lt;br&gt;Interested in becoming a software developer? Or building your own web application(s)? 🚀🚀🚀&lt;br&gt;&lt;br&gt;Curious to learn more about how to get into the field, and if a coding bootcamp could help?&lt;br&gt;&lt;br&gt;Join us for a walkthrough of what steps you need to take to become a 'wagoner' and what the day-to-day in our bootcamp is like, followed by a panel of software developers and entrepreneurs who graduated from Le Wagon Lisbon and learn everything you need to know! 💫&lt;br&gt;&lt;br&gt;Get advice on how to become a developer, and what steps you can take now to start your path there. Our alums will share their stories of how they became interested in becoming software developers and/or tech entrepreneurs, how they got into Le Wagon, and what their work days are like at their current companies/ projects.&lt;br&gt;&lt;br&gt;After the panel, you're welcome to stick around to network and speak with staff about Le Wagon’s admission process, curriculum, and community support.&lt;br&gt;&lt;br&gt;Stick around for a happy hour after the panel with our Alumni, drinks on us!! (http://bit.ly/2NiDMv3). 🍻🍻&lt;br&gt;&lt;br&gt;We look forward to seeing you there :)&lt;br&gt;&lt;br&gt;https://www.facebook.com/events/343928146282359/</t>
  </si>
  <si>
    <t>https://www.google.com/calendar/event?eid=Xzc0cGo2YzlwNWtwajJkMWo2b3NqNmVhMGM1bzZpYmprZDVtbWFiamNmNCBvaWNscWhnbmYwODU5ZHF0dDdtbXZpNGIxc0Bn&amp;ctz=Europe/Lisbon</t>
  </si>
  <si>
    <t>Get invites for events in your city.&lt;br&gt;Follow at:&lt;br&gt;https://www.startupeventslist.com/z/subscribe.html&lt;br&gt;&lt;br&gt;Mastering the hacking technologies. To beat a hacker, you need to think like one! Think like a hacker.&lt;br&gt;&lt;br&gt;PROGRAM:&lt;br&gt;Module 01: Introduction to Ethical Hacking&lt;br&gt;Module 02: Footprinting and Reconnaissance&lt;br&gt;Module 03: Scanning Networks&lt;br&gt;Module 04: Enumeration&lt;br&gt;Module 05: Vulnerability Analysis&lt;br&gt;Module 06: System Hacking&lt;br&gt;Module 07: Malware Threats&lt;br&gt;Module 08: Sniffing&lt;br&gt;Module 09: Social Engineering&lt;br&gt;Module 10: Denial-of-Service&lt;br&gt;Module 11: Session Hijacking&lt;br&gt;Module 12: Evading IDS, Firewalls, and Honeypots&lt;br&gt;Module 13: Hacking Web Servers&lt;br&gt;Module 14: Hacking Web Applications&lt;br&gt;Module 15: SQL Injection&lt;br&gt;Module 16: Hacking Wireless Networks&lt;br&gt;Module 17: Hacking Mobile Platforms&lt;br&gt;Module 18: IoT Hacking&lt;br&gt;Module 19: Cloud Computing&lt;br&gt;Module 20: Cryptography&lt;br&gt;&lt;br&gt;https://www.facebook.com/events/866442507021715/</t>
  </si>
  <si>
    <t>https://www.google.com/calendar/event?eid=Xzc0cGo2YzlwNWtwajJkMWo2b3NqOGMyMGM1bzZpYmprZDVtbWFiamNmNCBvaWNscWhnbmYwODU5ZHF0dDdtbXZpNGIxc0Bn&amp;ctz=Europe/Lisbon</t>
  </si>
  <si>
    <t>Get invites for events in your city.&lt;br&gt;Follow at:&lt;br&gt;https://www.startupeventslist.com/z/subscribe.html&lt;br&gt;&lt;br&gt;👉👉 To secure your spot on this workshop, register your details here: http://bit.ly/2X6hBwz 👈👈&lt;br&gt;_________________________________________________________&lt;br&gt;&lt;br&gt;This workshop is a technical overview of all the skills, tools and culture necessary to launch a web product. It is designed for beginners and there's no need to bring a laptop.&lt;br&gt;&lt;br&gt;• Define a product pitch, using examples of startups from Le Wagon alumni&lt;br&gt;• Introduction to the AARRR framework&lt;br&gt;• Basics on how the internet works, what's HTTP, what's an API&lt;br&gt;• Useful services and tools that entrepreneurs can use to activate their landing, automate processes, track metrics, prototype their MVP (mailchimp, Typeform, Formkeep, Google Analytics, Zapier, Olark etc..).&lt;br&gt;&lt;br&gt;⚠️Pre-requisites:&lt;br&gt;No pre-requisite, this is a workshop for beginners&lt;br&gt;No need to bring your laptop&lt;br&gt;&lt;br&gt;We look forward to seeing you there! 🚀&lt;br&gt;Le Wagon team&lt;br&gt;&lt;br&gt;https://www.facebook.com/events/698373950584176/</t>
  </si>
  <si>
    <t>https://www.google.com/calendar/event?eid=Xzc0cGo2YzlwNWtwajJkMWo2b3NqOGNpMGM1bzZpYmprZDVtbWFiamNmNCBvaWNscWhnbmYwODU5ZHF0dDdtbXZpNGIxc0Bn&amp;ctz=Europe/Lisbon</t>
  </si>
  <si>
    <t>Get invites for events in your city.&lt;br&gt;Follow at:&lt;br&gt;https://www.startupeventslist.com/z/subscribe.html&lt;br&gt;&lt;br&gt;👉👉 To secure your spot on this workshop, register your details here: http://bit.ly/2RDbcTO 👈👈&lt;br&gt;&lt;br&gt;Let's learn the core concepts of Javascript 💻 This workshop is for complete beginners! No programming knowledge needed.&lt;br&gt;&lt;br&gt;Javascript is one of the top 10 most popular programming languages, and it's been used by all web browsers for more than a decade, which is why every web-developer must code some JS during their career. In addition to that, lots of cool JS frameworks were built recently, like React.js from Facebook.&lt;br&gt;&lt;br&gt;Disclaimer: If you already know the basics of JS, maybe this workshop is not for you. Read the program below, and if you feel you know all these notions, you can just leave your seat for someone who really needs it 😄&lt;br&gt;&lt;br&gt;The class will be given in English.&lt;br&gt;&lt;br&gt;Overview:&lt;br&gt;History and background - Variables &amp; Types - Conditions - Loops - Functions - Objects - DOM - jQuery - AJAX&lt;br&gt;&lt;br&gt;⚠️Pre-requisite:&lt;br&gt;1) Your own Laptop - FULLY CHARGED&lt;br&gt;2) Make sure you have Google Chrome installed and running on your computer https://www.google.com/chrome/&lt;br&gt;3) Download SublimeText Editor - You'll do all your work on this so please set it up before http://www.sublimetext.com/3&lt;br&gt;&lt;br&gt;See you there! 🚀&lt;br&gt;&lt;br&gt;https://www.facebook.com/events/407212559893798/</t>
  </si>
  <si>
    <t>https://www.google.com/calendar/event?eid=Xzc0cGo2YzlwNWtwajJkMWo2b3NqOGNxMGM1bzZpYmprZDVtbWFiamNmNCBvaWNscWhnbmYwODU5ZHF0dDdtbXZpNGIxc0Bn&amp;ctz=Europe/Lisbon</t>
  </si>
  <si>
    <t>CISSP Certified Information Systems Security Professional</t>
  </si>
  <si>
    <t>Get invites for events in your city.&lt;br&gt;Follow at:&lt;br&gt;https://www.startupeventslist.com/z/subscribe.html&lt;br&gt;&lt;br&gt;Globally recognized expertise in the field of information security.&lt;br&gt;&lt;br&gt;PROGRAM:&lt;br&gt;Domain 1: Security and Risk Management&lt;br&gt;Domain 2: Asset Security&lt;br&gt;Domain 3: Security Engineering&lt;br&gt;Domain 4: Communications and Network Security&lt;br&gt;Domain 5: Identity and Access Management&lt;br&gt;Domain 6: Security Assessment and Testing&lt;br&gt;Domain 7: Security Operations&lt;br&gt;Domain 8: Software Development Security&lt;br&gt;&lt;br&gt;https://www.facebook.com/events/814630008913236/</t>
  </si>
  <si>
    <t>https://www.google.com/calendar/event?eid=Xzc0cGo2YzlwNWtwajJkMWo2b3NqOGRhMGM1bzZpYmprZDVtbWFiamNmNCBvaWNscWhnbmYwODU5ZHF0dDdtbXZpNGIxc0Bn&amp;ctz=Europe/Lisbon</t>
  </si>
  <si>
    <t>SheCodes Lisbon - Coding Workshop for Women, August 24-25</t>
  </si>
  <si>
    <t>Software Development Center Lisbon, Volkswagen, Rua do Sol ao Rato 11, 1250-018 Lisboa</t>
  </si>
  <si>
    <t>Get invites for events in your city.&lt;br&gt;Follow at:&lt;br&gt;https://www.startupeventslist.com/z/subscribe.html&lt;br&gt;&lt;br&gt;On August 24-25 in Lisbon you will learn about building a successful career in the programming industry, along with some basics of product design and development. You’ll learn how to code in HTML, JavaScript, and CSS. After this weekend you'll be able to build your own landing page and will feel more comfortable when communicating with tech colleagues 👩‍💻&lt;br&gt;&lt;br&gt;Register here to discover your coding potential: https://www.shecodes.io/courses/workshop-shecodes-lisbon-location-0x0000563a6ff06608&lt;br&gt;&lt;br&gt;https://www.facebook.com/events/980716052130736/</t>
  </si>
  <si>
    <t>08/01/2019 02:21:17.000Z</t>
  </si>
  <si>
    <t>https://www.google.com/calendar/event?eid=Xzc0cGo2YzlwNWtwajJjOW02Z3EzMGQyMGM1bzZpYmprZDVtbWFiamNmNCBvaWNscWhnbmYwODU5ZHF0dDdtbXZpNGIxc0Bn&amp;ctz=Europe/Lisbon</t>
  </si>
  <si>
    <t>Get invites for events in your city.&lt;br&gt;Follow at:&lt;br&gt;https://www.startupeventslist.com/z/subscribe.html&lt;br&gt;&lt;br&gt;Mastering the process of detecting hacking attacks and properly extracting evidence to report the crime and conduct audits.&lt;br&gt;&lt;br&gt;PROGRAM:&lt;br&gt;1: Computer Forensics in Today's World&lt;br&gt;2: Computer Forensics Investigation Process&lt;br&gt;3: Searching and Seizing Computers&lt;br&gt;4: Digital Evidence&lt;br&gt;5: First Responder Procedures&lt;br&gt;6: Computer Forensics Lab&lt;br&gt;7: Understanding Hard Disks and File Systems&lt;br&gt;8: Windows Forensics&lt;br&gt;9: Data Acquisition and Duplication&lt;br&gt;10: Recovering Deleted Files and Deleted Partitions&lt;br&gt;11: Forensics Investigation using Access Data FTK&lt;br&gt;12: Forensics Investigation Using EnCase&lt;br&gt;13: Steganography and Image File Forensics&lt;br&gt;14: Application Password Crackers&lt;br&gt;15: Log Capturing and Event Correlation&lt;br&gt;16: Network Forensics, Investigating Logs and Investigating Network Traffic&lt;br&gt;17: Investigating Wireless Attacks&lt;br&gt;18: Investigating Web Attacks&lt;br&gt;19: Tracking Emails and Investigating Email Crimes&lt;br&gt;20: Mobile Forensics&lt;br&gt;21: Investigative Reports&lt;br&gt;22: Becoming an Expert Witness&lt;br&gt;&lt;br&gt;&lt;br&gt;https://www.facebook.com/events/456584848428621/</t>
  </si>
  <si>
    <t>https://www.google.com/calendar/event?eid=Xzc0cGo2YzlwNWtwajJjOW02Z3EzMGRhMGM1bzZpYmprZDVtbWFiamNmNCBvaWNscWhnbmYwODU5ZHF0dDdtbXZpNGIxc0Bn&amp;ctz=Europe/Lisbon</t>
  </si>
  <si>
    <t>CGEIT Certified in the Governance of Enterprise It</t>
  </si>
  <si>
    <t>Get invites for events in your city.&lt;br&gt;Follow at:&lt;br&gt;https://www.startupeventslist.com/z/subscribe.html&lt;br&gt;&lt;br&gt;Global recognition in information technology governance.&lt;br&gt;&lt;br&gt;PROGRAM:&lt;br&gt;1: Framework for the Governance of Enterprise IT&lt;br&gt;2: Strategic Management&lt;br&gt;3: Benefits Realization&lt;br&gt;4: Risk Optimization&lt;br&gt;5: Resource Optimization&lt;br&gt;6: Exam Preparation: Simulation Exam&lt;br&gt;&lt;br&gt;https://www.facebook.com/events/420464455454947/</t>
  </si>
  <si>
    <t>https://www.google.com/calendar/event?eid=Xzc0cGo2YzlwNWtwajJkMWo2b3NqNmQyMGM1bzZpYmprZDVtbWFiamNmNCBvaWNscWhnbmYwODU5ZHF0dDdtbXZpNGIxc0Bn&amp;ctz=Europe/Lisbon</t>
  </si>
  <si>
    <t>ISO 9001 Foundation &amp; Lead Auditor</t>
  </si>
  <si>
    <t>Get invites for events in your city.&lt;br&gt;Follow at:&lt;br&gt;https://www.startupeventslist.com/z/subscribe.html&lt;br&gt;&lt;br&gt;ISO 9001 FOUNDATION&lt;br&gt;Become acquainted with the best practices with the ISO 9001 Foundation training course for implementing and managing a Quality Management System (QMS) based on ISO 9001.&lt;br&gt;&lt;br&gt;PROGRAM:&lt;br&gt;1: Introduction to Quality Management System (QMS) concepts as required by ISO 9001.&lt;br&gt;2: Implementing requirements from ISO 9001&lt;br&gt;3: Certification Exam.&lt;br&gt;&lt;br&gt;ISO 9001 LEAD AUDITOR&lt;br&gt;Mastering the Audit of a Quality Management System (QMS) based on ISO 9001.&lt;br&gt;&lt;br&gt;PROGRAM:&lt;br&gt;1: Introduction to Quality Management System (QMS) concepts as required by ISO 9001;&lt;br&gt;2: Planning and Initiating an ISO 9001 audit;&lt;br&gt;3: Conducting an ISO 9001 audit;&lt;br&gt;4: Concluding and ensuring the follow-up of an ISO 9001 audit;&lt;br&gt;5: Certification Exam.&lt;br&gt;&lt;br&gt;https://www.facebook.com/events/379981032620703/</t>
  </si>
  <si>
    <t>https://www.google.com/calendar/event?eid=Xzc0cGo2YzlwNWtwajJkMWo2b3NqNmUyMGM1bzZpYmprZDVtbWFiamNmNCBvaWNscWhnbmYwODU5ZHF0dDdtbXZpNGIxc0Bn&amp;ctz=Europe/Lisbon</t>
  </si>
  <si>
    <t>Intro to HTML &amp; CSS - The 2-hour Landing Page</t>
  </si>
  <si>
    <t>Get invites for events in your city.&lt;br&gt;Follow at:&lt;br&gt;https://www.startupeventslist.com/z/subscribe.html&lt;br&gt;&lt;br&gt;👉👉 To secure your spot on this workshop, register your details here: http://bit.ly/2LRg9Y0 👈👈&lt;br&gt;___________________________________________________________________&lt;br&gt;&lt;br&gt;Code and design your landing page in only 2 hours!&lt;br&gt;A very satisfying workshop where students will code and design their own landing page using HTML/CSS &amp; the Twitter Bootstrap CSS library. We will also cover lots of design pro-tips to find icons, fonts, colours.&lt;br&gt;&lt;br&gt;What you will learn:&lt;br&gt;&lt;br&gt;- HTML / CSS core notions&lt;br&gt;- Lots of graphical tips and tools (Fontawesome, Google Fonts, Coolors, etc.)&lt;br&gt;- Introduce Bootstrap and its responsive grid system&lt;br&gt;&lt;br&gt;⚠️Pre-requisite:&lt;br&gt;- No pre-requisite, this is a workshop for beginners!&lt;br&gt;- Bring your laptop! 💻&lt;br&gt;- Install Chrome and Sublime Text before coming&lt;br&gt;&lt;br&gt;We look forward to seeing you there! 🚀&lt;br&gt;Le Wagon team&lt;br&gt;&lt;br&gt;https://www.facebook.com/events/2316006015281119/</t>
  </si>
  <si>
    <t>https://www.google.com/calendar/event?eid=Xzc0cGo2YzlwNWtwajJkcGw3NHEzMGUyMGM1bzZpYmprZDVtbWFiamNmNCBvaWNscWhnbmYwODU5ZHF0dDdtbXZpNGIxc0Bn&amp;ctz=Europe/Lisbon</t>
  </si>
  <si>
    <t>Get invites for events in your city.&lt;br&gt;Follow at:&lt;br&gt;https://www.startupeventslist.com/z/subscribe.html&lt;br&gt;&lt;br&gt;👉👉 To Secure your spot on this workshop, register your details here: http://bit.ly/2LOzidl 👈👈&lt;br&gt;&lt;br&gt;This is a workshop built by non-designers for non-designers! 💻&lt;br&gt;&lt;br&gt;Learn to quickly build a set of icons, a logo, a newsletter banner or even a mockup for your app. We'll cover everything you need to know to build your graphical assets using the latest and coolest resources for the best pictures, icons, colours, fonts, and patterns. You will also get general knowledge about standard UI components as well as designer tricks and secrets.&lt;br&gt;&lt;br&gt;🌟What you will learn:&lt;br&gt;&lt;br&gt;- Use Sketch, a popular graphical tool used in startups, to refine your icons, change their colour and shape, export them, and customise any assets (logo, icons, newsletter banner, etc.)&lt;br&gt;- Discover UI components and how they are built.&lt;br&gt;- Design tricks and tips: how to build a nice shadow? Add a filter to a cover pic? resize pictures with different proportions? Create masks? Etc.&lt;br&gt;&lt;br&gt;⚠️Pre-requisite:&lt;br&gt;No pre-requisite, this is a workshop for beginners&lt;br&gt;No need to bring your laptop (but if you want to, feel free)&lt;br&gt;&lt;br&gt;Hope to see you there!&lt;br&gt;Le Wagon Team 🚀&lt;br&gt;&lt;br&gt;https://www.facebook.com/events/873530179680655/</t>
  </si>
  <si>
    <t>https://www.google.com/calendar/event?eid=Xzc0cGo2YzlwNWtwajJkcGw3NHEzMGVhMGM1bzZpYmprZDVtbWFiamNmNCBvaWNscWhnbmYwODU5ZHF0dDdtbXZpNGIxc0Bn&amp;ctz=Europe/Lisbon</t>
  </si>
  <si>
    <t>Casual Coworking Monday</t>
  </si>
  <si>
    <t>Copenhagen Coffee Lab &amp; Bakery</t>
  </si>
  <si>
    <t>Get invites for events in your city.&lt;br&gt;Follow at:&lt;br&gt;https://www.startupeventslist.com/z/subscribe.html&lt;br&gt;&lt;br&gt;Join us for some casual coworking at the Copenhagen Coffee Lab in Alcantara! Bring your laptops, do some work, and have a chat or two with fellow nomads. This is not really an 'event', just an excuse for us all to do a bit of work in a nice environment. :)&lt;br&gt;&lt;br&gt;As always, everyone welcome!&lt;br&gt;&lt;br&gt;NOTE: there are multiple Copenhagen Coffee Labs in Lisbon, so make sure you have the right one.&lt;br&gt;&lt;br&gt;https://www.facebook.com/events/418145998767079/?event_time_id=418146025433743</t>
  </si>
  <si>
    <t>https://www.google.com/calendar/event?eid=Xzc0cGo2YzlwNWtwajJkcGw3NHEzMmMyMGM1bzZpYmprZDVtbWFiamNmNCBvaWNscWhnbmYwODU5ZHF0dDdtbXZpNGIxc0Bn&amp;ctz=Europe/Lisbon</t>
  </si>
  <si>
    <t>Get invites for events in your city.&lt;br&gt;Follow at:&lt;br&gt;https://www.startupeventslist.com/z/subscribe.html&lt;br&gt;&lt;br&gt;👉👉 To secure your spot on this workshop, register your details here: http://bit.ly/2XH1WUF 👈👈&lt;br&gt;&lt;br&gt;Let's learn the core concepts of Javascript 💻 This workshop is for complete beginners! No programming knowledge needed.&lt;br&gt;&lt;br&gt;Javascript is one of the top 10 most popular programming languages, and it's been used by all web browsers for more than a decade, which is why every web-developer must code some JS during their career. In addition to that, lots of cool JS frameworks were built recently, like React.js from Facebook.&lt;br&gt;&lt;br&gt;Disclaimer: If you already know the basics of JS, maybe this workshop is not for you. Read the program below, and if you feel you know all these notions, you can just leave your seat for someone who really needs it 😄&lt;br&gt;&lt;br&gt;The class will be given in English.&lt;br&gt;&lt;br&gt;Overview:&lt;br&gt;History and background - Variables &amp; Types - Conditions - Loops - Functions - Objects - DOM - jQuery - AJAX&lt;br&gt;&lt;br&gt;⚠️Pre-requisite:&lt;br&gt;1) Your own Laptop - FULLY CHARGED&lt;br&gt;2) Make sure you have Google Chrome installed and running on your computer https://www.google.com/chrome/&lt;br&gt;3) Download SublimeText Editor - You'll do all your work on this so please set it up before http://www.sublimetext.com/3&lt;br&gt;&lt;br&gt;See you there! 🚀&lt;br&gt;&lt;br&gt;https://www.facebook.com/events/420493662141308/</t>
  </si>
  <si>
    <t>https://www.google.com/calendar/event?eid=Xzc0cGo2YzlwNWtwajJkcGw3NHEzMmNpMGM1bzZpYmprZDVtbWFiamNmNCBvaWNscWhnbmYwODU5ZHF0dDdtbXZpNGIxc0Bn&amp;ctz=Europe/Lisbon</t>
  </si>
  <si>
    <t>Get invites for events in your city.&lt;br&gt;Follow at:&lt;br&gt;https://www.startupeventslist.com/z/subscribe.html&lt;br&gt;&lt;br&gt;👉👉 To secure your spot on this workshop, register your details here: http://bit.ly/2xuCB0J 👈👈&lt;br&gt;&lt;br&gt;Join us and code your first lines of Ruby! 💻&lt;br&gt;In this workshop, we will cover basic programming topics like:&lt;br&gt;- Types of objects in Ruby&lt;br&gt;- Variables&lt;br&gt;- Methods&lt;br&gt;- Arrays&lt;br&gt;- Conditionals&lt;br&gt;&lt;br&gt;Le Wagon is ranked 1st coding bootcamp in the World by Switchup and Course Report and present in over 30 cities in the world.&lt;br&gt;&lt;br&gt;⚠️Pre-requisite:&lt;br&gt;- No pre-requisite, this is a workshop for beginners&lt;br&gt;- Bring your laptop fully charged&lt;br&gt;- Sign-up to Github&lt;br&gt;&lt;br&gt;Join us and code your first lines of Ruby!&lt;br&gt;Le Wagon Lisbon Team 🚀&lt;br&gt;&lt;br&gt;P.S. Curious to learn why we teach Ruby on Rails at Le Wagon? Check out what our CTO has to say on the topic - https://medium.com/le-wagon/why-learn-ruby-on-rails-9862354c9ce6&lt;br&gt;&lt;br&gt;https://www.facebook.com/events/2558627654188544/</t>
  </si>
  <si>
    <t>https://www.google.com/calendar/event?eid=Xzc0cGo2YzlwNWtwajJkcGw3NHEzMmNxMGM1bzZpYmprZDVtbWFiamNmNCBvaWNscWhnbmYwODU5ZHF0dDdtbXZpNGIxc0Bn&amp;ctz=Europe/Lisbon</t>
  </si>
  <si>
    <t>Get invites for events in your city.&lt;br&gt;Follow at:&lt;br&gt;https://www.startupeventslist.com/z/subscribe.html&lt;br&gt;&lt;br&gt;Global recognition in information security management.&lt;br&gt;&lt;br&gt;PROGRAM:&lt;br&gt;1: Global recognition in information security management&lt;br&gt;2: Information Risk Management and Compliance&lt;br&gt;3: Information Security Program Development and Management&lt;br&gt;4: Information Security Incident Management&lt;br&gt;5: Exam Preparation: Simulation Exam&lt;br&gt;&lt;br&gt;https://www.facebook.com/events/354119735233697/</t>
  </si>
  <si>
    <t>https://www.google.com/calendar/event?eid=Xzc0cGo2YzlwNWtwajJlOXA2a3MzOGRxMGM1bzZpYmprZDVtbWFiamNmNCBvaWNscWhnbmYwODU5ZHF0dDdtbXZpNGIxc0Bn&amp;ctz=Europe/Lisbon</t>
  </si>
  <si>
    <t>Internal Intelligence &amp; Ancient Wisdom for Entrepreneurs</t>
  </si>
  <si>
    <t>Selina Secret Garden Lisbon</t>
  </si>
  <si>
    <t>Get invites for events in your city.&lt;br&gt;Follow at:&lt;br&gt;https://www.startupeventslist.com/z/subscribe.html&lt;br&gt;&lt;br&gt;Internal Intelligence &amp; Ancient Wisdom for Entrepreneurs as a  tool for expanding your business. &lt;br&gt;&lt;br&gt;The simplified introductory workshop will begin to explore the emotional intelligence competencies that an entrepreneur needs to develop in order to reach a high level of performance, to be a self leader and to achieve desired goals. &lt;br&gt;&lt;br&gt;The emotional intelligence competencies that will be covered in the workshop:&lt;br&gt;&lt;br&gt;- To be intuitive with optimism&lt;br&gt;&lt;br&gt;- To be able to navigate our emotions. &lt;br&gt;&lt;br&gt;- To understand the concept of  personal commitment&lt;br&gt;&lt;br&gt;- To recognize key organization and planning skills &lt;br&gt;&lt;br&gt;And also: &lt;br&gt;- Enneagram, the study of ancestral personality and essence types&lt;br&gt;- Brain function&lt;br&gt;&lt;br&gt;&lt;br&gt;This training combines knowledge from Neuroscience and ancient societies, such as the Incas and Assyrians.&lt;br&gt;&lt;br&gt;WHAT IS THE INTEGRA MOVEMENT?&lt;br&gt;&lt;br&gt;The movement was founded by individuals, entrepreneurs and companies and looks to reintroduce forgotten values ​​such as integrity, love and gratitude.&lt;br&gt;&lt;br&gt;The idea is for the participants to give the best version of themselves, to put their talents at the service of society and the planet. Therefore, everything that has the Integra Seal on is closely related to fundamental values established thousands of years ago.&lt;br&gt;&lt;br&gt;One of the aspects of the Integra Movement is the sharing of knowledge. The Integra Network promotes courses, meetings and trainings around the world based on ancestral knowledge, neuroscience, technology, integrated medicine and practical knowledge for people and companies.&lt;br&gt;&lt;br&gt;Integra believes that the change lies in the internal transformation of the individual and corporation. The result of this movement will be the transformation of the planet. &lt;br&gt;&lt;br&gt;WORKSHOP  FACILITATOR&lt;br&gt;&lt;br&gt;Marcelle Bottini Co-Founder of Integra&lt;br&gt;&lt;br&gt;Marcelle graduated with a degree in journalism and has spent over fifteen years studying mindfulness personal grow and 3 years studying expansion of consciousness using Emotional Intelligence, Enneagram and  and DISC models with Renata Gaia &lt;br&gt;&lt;br&gt;Marcelle founded and continues to run a school in Rio de Janeiro that helps people and international companies settle and adapt in Brazil. The school is now eight years old, and has created an incredible amount of value for clients, employers, families of clients, and the community. Macelle has been living in different countries and traveling around the world while running the business from abroad for three years.&lt;br&gt;Some of Fala Brasil clients include; 2016 Summer Olympics, Omega, Capgemini, and CNODC. Additionally, Marcelle has collaborated with organizations such as the COPPEAD, Norwegian Consulate and the NGO Action Aid, where she worked with executives, diplomats, correspondents and consultants from more than twenty-five different countries.&lt;br&gt;&lt;br&gt;- &lt;br&gt;&lt;br&gt;&lt;br&gt;RENATA GAIA  Co-Founder of Integra and author of  Integra training and workshops&lt;br&gt;&lt;br&gt;Renata is a businessperson, high performance leadership trainer and educator in Applied Development and Leadership Techniques. She graduated with a degree in Emotional Intelligence with a Masters degree in PECC (Professional Executive Coach Certifications) as well as certifications in PL (Professional Leadership) and PCC (Professional Leadership Coaching). Additionally, she is internationally trained in Sacred Geometry, the study of the relationship between forms and their proportions in the macro and micro cosmos with the purpose of understanding the creation of life and consciousness. Today, she is authorized by the University of Consciousness in Buenos Aires, Argentina and represents this institution in all of Latin America. Moreover, she acts as a facilitator for PSC (Professional Six Second) and HR Tools (Solutions for Human Resources). &lt;br&gt;Her internal qualifications are: love; empathy; intelligence and perspective; sensitivity to see the invisible and hear the inaudible; capacity to make find the best in themselves. Enneagram assigns her Essence 8: warrior; warrior of light&lt;br&gt;&lt;br&gt;&lt;br&gt;&lt;br&gt;&lt;br&gt;https://www.facebook.com/events/2342749952713028/?event_time_id=2342749956046361</t>
  </si>
  <si>
    <t>https://www.google.com/calendar/event?eid=Xzc0cGo2YzlwNWtwajJlOXA2a3MzOGUyMGM1bzZpYmprZDVtbWFiamNmNCBvaWNscWhnbmYwODU5ZHF0dDdtbXZpNGIxc0Bn&amp;ctz=Europe/Lisbon</t>
  </si>
  <si>
    <t>CRISC</t>
  </si>
  <si>
    <t>Get invites for events in your city.&lt;br&gt;Follow at:&lt;br&gt;https://www.startupeventslist.com/z/subscribe.html&lt;br&gt;&lt;br&gt;Global recognition in risk and information systems control.&lt;br&gt;&lt;br&gt;PROGRAM&lt;br&gt;1: IT Risk Identification&lt;br&gt;2: IT Risk Assessment&lt;br&gt;3: Risk Response and Mitigation&lt;br&gt;4: Risk and Control Monitoring and Reporting&lt;br&gt;5: Exam Preparation: Simulation Exam&lt;br&gt;&lt;br&gt;Contact us:&lt;br&gt;+351212103732&lt;br&gt;training@behaviour-group.com&lt;br&gt;www.behaviour-group.com&lt;br&gt;&lt;br&gt;https://www.facebook.com/events/1832016276944996/</t>
  </si>
  <si>
    <t>https://www.google.com/calendar/event?eid=Xzc0cGo2YzlwNWtwajJlOXA2a3MzOGVhMGM1bzZpYmprZDVtbWFiamNmNCBvaWNscWhnbmYwODU5ZHF0dDdtbXZpNGIxc0Bn&amp;ctz=Europe/Lisbon</t>
  </si>
  <si>
    <t>Workshop: Product Management 101</t>
  </si>
  <si>
    <t>Get invites for events in your city.&lt;br&gt;Follow at:&lt;br&gt;https://www.startupeventslist.com/z/subscribe.html&lt;br&gt;&lt;br&gt;Inscriptions only here: http://bit.ly/2Lv5qTN&lt;br&gt;&lt;br&gt;Do you know how big startups created loved products and services that we cannot live without ?&lt;br&gt;&lt;br&gt;Come to the Product Management 101 workshop and learn all about product development and management!&lt;br&gt;&lt;br&gt;On this session you will learn:&lt;br&gt;&gt; How to identify an opportunity to create an awesome product / feature;&lt;br&gt;&gt; Tools that will help you define the ideal User Experience and User Interface (UI/UX);&lt;br&gt;&gt; Features Management (which features should I create, change, update or kill?);&lt;br&gt;&gt; Key metrics for product management.&lt;br&gt;&lt;br&gt;See you there!!&lt;br&gt;&lt;br&gt;Inscriptions only on this link: http://bit.ly/2Lv5qTN&lt;br&gt;&lt;br&gt;https://www.facebook.com/events/640190423132572/</t>
  </si>
  <si>
    <t>https://www.google.com/calendar/event?eid=Xzc0cGo2YzlwNWtwajJlOXA2a3MzYWMyMGM1bzZpYmprZDVtbWFiamNmNCBvaWNscWhnbmYwODU5ZHF0dDdtbXZpNGIxc0Bn&amp;ctz=Europe/Lisbon</t>
  </si>
  <si>
    <t>Lisboa | Uma Imersão ao Mundo das Criptomoedas</t>
  </si>
  <si>
    <t>Av. Dom Carlos I 124</t>
  </si>
  <si>
    <t>Get invites for events in your city.&lt;br&gt;Follow at:&lt;br&gt;https://www.startupeventslist.com/z/subscribe.html&lt;br&gt;&lt;br&gt;Evento recomendado só para pessoas que querem aprender como colocar o dinheiro a trabalhar para elas!&lt;br&gt;&lt;br&gt;Evento recomendado só para pessoas que querem aprender como colocar o dinheiro a trabalhar para elas!Poderão também aprender o que são criptomoedas, blockchain e o impacto que estão a trazer às nossas vidas.&lt;br&gt;&lt;br&gt;Informações e Inscrições:&lt;br&gt;+351 919 700 955&lt;br&gt;carlospedroso@me.com&lt;br&gt;&lt;br&gt;https://www.facebook.com/events/452734751950952/</t>
  </si>
  <si>
    <t>https://www.google.com/calendar/event?eid=Xzc0cGo2YzlwNWtwajJlOXA2a3MzYWNpMGM1bzZpYmprZDVtbWFiamNmNCBvaWNscWhnbmYwODU5ZHF0dDdtbXZpNGIxc0Bn&amp;ctz=Europe/Lisbon</t>
  </si>
  <si>
    <t>Get invites for events in your city.&lt;br&gt;Follow at:&lt;br&gt;https://www.startupeventslist.com/z/subscribe.html&lt;br&gt;&lt;br&gt;Do you know what is required to have a great pitch? What investors and accelerators assess when you are presenting your idea &amp; Business models?&lt;br&gt;&lt;br&gt;At this workshop you will learn:&lt;br&gt;&lt;br&gt;&gt; Reasons why you will need to pitch;&lt;br&gt;&gt; How to pitch for different stakeholders;&lt;br&gt;&gt; What kind of information you will need to highlight for each stakeholder;&lt;br&gt;&gt; Presentation techniques&lt;br&gt;&lt;br&gt;After the workshop, you will also have the chance to pitch for 3 minutes and get feedback from our mentors!&lt;br&gt;&lt;br&gt;If you are growing, this is definitely a workshop you cannot miss!&lt;br&gt;&lt;br&gt;See you there!&lt;br&gt;&lt;br&gt;https://www.facebook.com/events/541225979747612/</t>
  </si>
  <si>
    <t>https://www.google.com/calendar/event?eid=Xzc0cGo2YzlwNWtwajJlOXA2a3MzYWNxMGM1bzZpYmprZDVtbWFiamNmNCBvaWNscWhnbmYwODU5ZHF0dDdtbXZpNGIxc0Bn&amp;ctz=Europe/Lisbon</t>
  </si>
  <si>
    <t>Get invites for events in your city.&lt;br&gt;Follow at:&lt;br&gt;https://www.startupeventslist.com/z/subscribe.html&lt;br&gt;&lt;br&gt;CobIT 5 Foundation&lt;br&gt;Acquire the foundation knowledge and understanding of the COBIT® 5 guidance.&lt;br&gt;&lt;br&gt;PROGRAM:&lt;br&gt;1: Introduction&lt;br&gt;2: Overview &amp; Key Features of COBIT® 5&lt;br&gt;3: The COBIT® 5 Principles&lt;br&gt;4: The COBIT® 5 Enablers&lt;br&gt;5: Introduction to COBIT® 5 Implementation&lt;br&gt;6: Process Capability Assessment Model&lt;br&gt;7: Mock Simulation Exam&lt;br&gt;8: COBIT® 5 Foundation Exam&lt;br&gt;&lt;br&gt;CobIT 5 Cybersecurity&lt;br&gt;Master the implementation of the NIST Cybersecurity Framework using COBIT® 5.&lt;br&gt;&lt;br&gt;PROGRAM:&lt;br&gt;1: Introduction&lt;br&gt;2: COBIT® 5 Review&lt;br&gt;3: Overview to the Cybersecurity Framework (CSF)&lt;br&gt;4: Cybersecurity Framework (CSF) Structure&lt;br&gt;5: Phase 1 (Step 1: Prioritize and Scope)&lt;br&gt;6: Phase 2 (Steps 2: Create a Current Profile &amp; Step 3: Create a Current Profile)&lt;br&gt;7: Phase 3 (Steps 4: Conduct a Risk Assessment &amp; Step 5: Create a Target Profile)&lt;br&gt;8: Phase 4 (Step 6: Determine, Analyze, and Prioritize Gaps)&lt;br&gt;9: Phase 5 (Step 7: Implement Action Plan)&lt;br&gt;10: Phases 6 (CSF Action Plan Review) &amp; Phase 7 (CSF Life Cycle Management)&lt;br&gt;11: Mock exam and review&lt;br&gt;12: Exam - Implementing NIST Cybersecurity Framework Using COBIT® 5&lt;br&gt;&lt;br&gt;https://www.facebook.com/events/294940578092445/</t>
  </si>
  <si>
    <t>09/02/2019 14:33:23.000Z</t>
  </si>
  <si>
    <t>https://www.google.com/calendar/event?eid=Xzc0cGo2YzlwNWtwajJkMWo2b3NqNmMyMGM1bzZpYmprZDVtbWFiamNmNCBvaWNscWhnbmYwODU5ZHF0dDdtbXZpNGIxc0Bn&amp;ctz=Europe/Lisbon</t>
  </si>
  <si>
    <t>#DemoNightLx31 with Le Wagon</t>
  </si>
  <si>
    <t>Get invites for events in your city.&lt;br&gt;Follow at:&lt;br&gt;https://www.startupeventslist.com/z/subscribe.html&lt;br&gt;&lt;br&gt;https://www.eventbrite.com/e/demonightlx31-with-le-wagon-tickets-55511354957&lt;br&gt;Not a Pitch Night -&gt; a Demo Night!&lt;br&gt;&lt;br&gt;Huge thanks to our friends and venue sponsors at Le Wagon Lisbon - https://www.lewagon.com/lisbon #Awesome&lt;br&gt;&lt;br&gt;This special format is designed to showcase new ideas and entrepreneurs in LIsbon. Through the event each founder hopes to learn and iterate their idea, find co-founders and also funding.&lt;br&gt;&lt;br&gt;The Startup Sessions feature up to six tech and life sciences focused startup companies sourced from around Portugal and sometimes with guest presentations from other countries&lt;br&gt;&lt;br&gt;(Savvy investors also view this style of event as a great forum to scout for early stage ideas.)&lt;br&gt;&lt;br&gt;Each company demonstrates their idea, business model or prototype and looks to the audience for feedback. The format is 5 minutes to demo, 5 minutes open Question and Answer with the audience.&lt;br&gt;&lt;br&gt;After the demonstration, audience members are encouraged to ask questions, give feedback and support the founder in their journey.&lt;br&gt;&lt;br&gt;Beer, wine and Pizza follow the demos to give everyone a chance to talk more and meet new folks&lt;br&gt;&lt;br&gt;NB: Demos will be streamed live and also made available afterwards on Facebook and YouTube.&lt;br&gt;&lt;br&gt;&lt;br&gt;FAQs&lt;br&gt;&lt;br&gt;How can I contact the organizer with any questions?&lt;br&gt;&lt;br&gt;Please send your email to Ana Paris (info@canopycoaching.co) if you have any questions. Many thanks&lt;br&gt;&lt;br&gt;FAQs&lt;br&gt;&lt;br&gt;Are there ID or minimum age requirements to enter the event?&lt;br&gt;&lt;br&gt;The minimum age to attend is 16. Please note that food and alcohol will be served at the event.&lt;br&gt;&lt;br&gt;FAQs&lt;br&gt;&lt;br&gt;What are my transportation/parking options for getting to and from the event?&lt;br&gt;&lt;br&gt;The venue is close to Marques de Pombal so public transport has many options.&lt;br&gt;&lt;br&gt;https://www.eventbrite.com/e/demonightlx31-with-le-wagon-tickets-55511354957&lt;br&gt;&lt;br&gt;https://www.facebook.com/events/317120312255600/</t>
  </si>
  <si>
    <t>https://www.google.com/calendar/event?eid=Xzc0cGo2YzlwNWtwajJkMWo2b3NqNmNxMGM1bzZpYmprZDVtbWFiamNmNCBvaWNscWhnbmYwODU5ZHF0dDdtbXZpNGIxc0Bn&amp;ctz=Europe/Lisbon</t>
  </si>
  <si>
    <t>Get invites for events in your city.&lt;br&gt;Follow at:&lt;br&gt;https://www.startupeventslist.com/z/subscribe.html&lt;br&gt;&lt;br&gt;Mastering the implementation and management of an Information Technology Service Management System (SMS) based on ISO 20000.&lt;br&gt;&lt;br&gt;PROGRAM:&lt;br&gt;1: Introduction to Information Technology Service Management System (SMS) concepts as required by ISO 20000; Initiating an IT SMS&lt;br&gt;2: Planning an IT SMS based on ISO 20000&lt;br&gt;3: Implementing an IT SMS based on ISO 20000&lt;br&gt;4: Controlling, monitoring and measuring and improving an IT SMS; Certification audit of an IT SMS&lt;br&gt;5: ISO 20000 Lead Implementer Certification Exam&lt;br&gt;&lt;br&gt;https://www.facebook.com/events/596771680840826/</t>
  </si>
  <si>
    <t>https://www.google.com/calendar/event?eid=Xzc0cGo2YzlwNWtwajJkMWo2b3NqOGNhMGM1bzZpYmprZDVtbWFiamNmNCBvaWNscWhnbmYwODU5ZHF0dDdtbXZpNGIxc0Bn&amp;ctz=Europe/Lisbon</t>
  </si>
  <si>
    <t>Developer freelancer e com dúvidas sobre recibos verdes e contabilidade?</t>
  </si>
  <si>
    <t>Wild Code School Lisbon @ Web Development Training</t>
  </si>
  <si>
    <t>Get invites for events in your city.&lt;br&gt;Follow at:&lt;br&gt;https://www.startupeventslist.com/z/subscribe.html&lt;br&gt;&lt;br&gt;Trabalhas remotamente e tens problemas a faturar os teus clientes? Não sabes se é mais vantajoso abrir empresa? Estás a pagar IVA, quando estás isento?&lt;br&gt;Estas e outras dúvidas surgem no momento de passar recibos e faturas.&lt;br&gt; Se queres falar com contabilistas certificados e pedir ajuda, este é o workshop indicado para ti.&lt;br&gt;&lt;br&gt;https://www.facebook.com/events/781454878916664/</t>
  </si>
  <si>
    <t>https://www.google.com/calendar/event?eid=Xzc0cGo2YzlwNWtwajJkcGw3NHEzMmNhMGM1bzZpYmprZDVtbWFiamNmNCBvaWNscWhnbmYwODU5ZHF0dDdtbXZpNGIxc0Bn&amp;ctz=Europe/Lisbon</t>
  </si>
  <si>
    <t>Get invites for events in your city.&lt;br&gt;Follow at:&lt;br&gt;https://www.startupeventslist.com/z/subscribe.html&lt;br&gt;&lt;br&gt;Internal Intelligence &amp; Ancient Wisdom for Entrepreneurs as a  tool for expanding your business. &lt;br&gt;&lt;br&gt;The simplified introductory workshop will begin to explore the emotional intelligence competencies that an entrepreneur needs to develop in order to reach a high level of performance, to be a self leader and to achieve desired goals. &lt;br&gt;&lt;br&gt;The emotional intelligence competencies that will be covered in the workshop:&lt;br&gt;&lt;br&gt;- To be intuitive with optimism&lt;br&gt;&lt;br&gt;- To be able to navigate our emotions. &lt;br&gt;&lt;br&gt;- To understand the concept of  personal commitment&lt;br&gt;&lt;br&gt;- To recognize key organization and planning skills &lt;br&gt;&lt;br&gt;And also: &lt;br&gt;- Enneagram, the study of ancestral personality and essence types&lt;br&gt;- Brain function&lt;br&gt;&lt;br&gt;&lt;br&gt;This training combines knowledge from Neuroscience and ancient societies, such as the Incas and Assyrians.&lt;br&gt;&lt;br&gt;WHAT IS THE INTEGRA MOVEMENT?&lt;br&gt;&lt;br&gt;The movement was founded by individuals, entrepreneurs and companies and looks to reintroduce forgotten values ​​such as integrity, love and gratitude.&lt;br&gt;&lt;br&gt;The idea is for the participants to give the best version of themselves, to put their talents at the service of society and the planet. Therefore, everything that has the Integra Seal on is closely related to fundamental values established thousands of years ago.&lt;br&gt;&lt;br&gt;One of the aspects of the Integra Movement is the sharing of knowledge. The Integra Network promotes courses, meetings and trainings around the world based on ancestral knowledge, neuroscience, technology, integrated medicine and practical knowledge for people and companies.&lt;br&gt;&lt;br&gt;Integra believes that the change lies in the internal transformation of the individual and corporation. The result of this movement will be the transformation of the planet. &lt;br&gt;&lt;br&gt;WORKSHOP  FACILITATOR&lt;br&gt;&lt;br&gt;Marcelle Bottini Co-Founder of Integra&lt;br&gt;&lt;br&gt;Marcelle graduated with a degree in journalism and has spent over fifteen years studying mindfulness personal grow and 3 years studying expansion of consciousness using Emotional Intelligence, Enneagram and  and DISC models with Renata Gaia &lt;br&gt;&lt;br&gt;Marcelle founded and continues to run a school in Rio de Janeiro that helps people and international companies settle and adapt in Brazil. The school is now eight years old, and has created an incredible amount of value for clients, employers, families of clients, and the community. Macelle has been living in different countries and traveling around the world while running the business from abroad for three years.&lt;br&gt;Some of Fala Brasil clients include; 2016 Summer Olympics, Omega, Capgemini, and CNODC. Additionally, Marcelle has collaborated with organizations such as the COPPEAD, Norwegian Consulate and the NGO Action Aid, where she worked with executives, diplomats, correspondents and consultants from more than twenty-five different countries.&lt;br&gt;&lt;br&gt;- &lt;br&gt;&lt;br&gt;&lt;br&gt;RENATA GAIA  Co-Founder of Integra and author of  Integra training and workshops&lt;br&gt;&lt;br&gt;Renata is a businessperson, high performance leadership trainer and educator in Applied Development and Leadership Techniques. She graduated with a degree in Emotional Intelligence with a Masters degree in PECC (Professional Executive Coach Certifications) as well as certifications in PL (Professional Leadership) and PCC (Professional Leadership Coaching). Additionally, she is internationally trained in Sacred Geometry, the study of the relationship between forms and their proportions in the macro and micro cosmos with the purpose of understanding the creation of life and consciousness. Today, she is authorized by the University of Consciousness in Buenos Aires, Argentina and represents this institution in all of Latin America. Moreover, she acts as a facilitator for PSC (Professional Six Second) and HR Tools (Solutions for Human Resources). &lt;br&gt;Her internal qualifications are: love; empathy; intelligence and perspective; sensitivity to see the invisible and hear the inaudible; capacity to make find the best in themselves. Enneagram assigns her Essence 8: warrior; warrior of light&lt;br&gt;&lt;br&gt;&lt;br&gt;&lt;br&gt;&lt;br&gt;https://www.facebook.com/events/2342749952713028/</t>
  </si>
  <si>
    <t>https://www.google.com/calendar/event?eid=Xzc0cGo2YzlwNWtwajRjaGo2Z3JqNGRhMGM1bzZpYmprZDVtbWFiamNmNCBvaWNscWhnbmYwODU5ZHF0dDdtbXZpNGIxc0Bn&amp;ctz=Europe/Lisbon</t>
  </si>
  <si>
    <t>Programa de Empreendedorismo</t>
  </si>
  <si>
    <t>SBA Formação</t>
  </si>
  <si>
    <t>Get invites for events in your city.&lt;br&gt;Follow at:&lt;br&gt;https://www.startupeventslist.com/z/subscribe.html&lt;br&gt;&lt;br&gt;A Formação profissional em Empreendedorismo é uma aposta da SBA Empreenda, no sentido de apoiar os empreendedores nas várias fases de criação da sua empresa, com especial destaque para a elaboração do plano de negócios.&lt;br&gt;&lt;br&gt;https://www.facebook.com/events/675233412958500/?event_time_id=675233426291832</t>
  </si>
  <si>
    <t>https://www.google.com/calendar/event?eid=Xzc0cGo2YzlwNWtwajRkOWc3NHJqZ2RpMGM1bzZpYmprZDVtbWFiamNmNCBvaWNscWhnbmYwODU5ZHF0dDdtbXZpNGIxc0Bn&amp;ctz=Europe/Lisbon</t>
  </si>
  <si>
    <t>Get invites for events in your city.&lt;br&gt;Follow at:&lt;br&gt;https://www.startupeventslist.com/z/subscribe.html&lt;br&gt;&lt;br&gt;Art enhanced by technology -- technology becoming art! Calling all makers, tech artists, creative technologists, burners, designers, video game makers, scientists, film makes, choreographers, inventors, musicians, and anyone interested in the cross-over between art and tech.&lt;br&gt;&lt;br&gt;2nd Wednesday of each Month at 7pm&lt;br&gt;&lt;br&gt;https://www.facebook.com/events/631298580715185/?event_time_id=631298587381851</t>
  </si>
  <si>
    <t>https://www.google.com/calendar/event?eid=Xzc0cGo2YzlwNWtwajRkOWc3NHJqZ2RxMGM1bzZpYmprZDVtbWFiamNmNCBvaWNscWhnbmYwODU5ZHF0dDdtbXZpNGIxc0Bn&amp;ctz=Europe/Lisbon</t>
  </si>
  <si>
    <t>Part-time Bootcamp - Open Evening</t>
  </si>
  <si>
    <t>Get invites for events in your city.&lt;br&gt;Follow at:&lt;br&gt;https://www.startupeventslist.com/z/subscribe.html&lt;br&gt;&lt;br&gt;Interested in becoming a software developer? Or building your own web application(s)? 🚀🚀🚀&lt;br&gt;&lt;br&gt;Come to this open evening and learn more about our part-time offer, which covers 24 weeks!&lt;br&gt;&lt;br&gt;We never stop learning. It’s why our teachers are the best! We are constantly adapting our syllabus as coding languages advance, to make sure we give students the most relevant and cutting-edge training possible.&lt;br&gt;&lt;br&gt;With our part-time bootcamp, we aim to give more people the opportunity to benefit from our FullStack program at their own pace.&lt;br&gt;&lt;br&gt;What to expect:&lt;br&gt;- Receive a short introduction to the course&lt;br&gt;- Tour the space&lt;br&gt;- Ask all your questions!&lt;br&gt;- Have some drinks and chat with the team&lt;br&gt;&lt;br&gt;Make sure you're signed up on Eventbrite if you'd like to attend.&lt;br&gt;&lt;br&gt;We look forward to meeting you soon!&lt;br&gt;Le Wagon team&lt;br&gt;&lt;br&gt;https://www.facebook.com/events/478615702971151/</t>
  </si>
  <si>
    <t>https://www.google.com/calendar/event?eid=Xzc0cGo2YzlwNWtwajRkOWc3NHJqZ2UyMGM1bzZpYmprZDVtbWFiamNmNCBvaWNscWhnbmYwODU5ZHF0dDdtbXZpNGIxc0Bn&amp;ctz=Europe/Lisbon</t>
  </si>
  <si>
    <t>Kanban System Design</t>
  </si>
  <si>
    <t>Radtac Portugal</t>
  </si>
  <si>
    <t>Get invites for events in your city.&lt;br&gt;Follow at:&lt;br&gt;https://www.startupeventslist.com/z/subscribe.html&lt;br&gt;&lt;br&gt;https://www.eventbrite.com/e/kanban-system-design-kmp1-tickets-63110472121&lt;br&gt;&lt;br&gt;Course Overview&lt;br&gt;The Kanban Systems Design - KMP1 (also known as Kanban Management Professional) lays the foundations of the Lean Kanban method teaching you the principles, practices and processes. This 2-day course is certified by the Lean Kanban University and has been put together by Lean Kanban experts and leaders including David J. Anderson and Mike Burrows.&lt;br&gt;&lt;br&gt;Course Content&lt;br&gt;The course follows the official LKU Certified Kanban syllabus. During the two days you will have ample opportunities to discuss and experience the following topics:&lt;br&gt;&lt;br&gt;Experience Kanban&lt;br&gt;&lt;br&gt;Full simulation using the getKanban game&lt;br&gt;Definition of Kanban&lt;br&gt;&lt;br&gt;Foundational Principles&lt;br&gt;Core Practices&lt;br&gt;The Kanban Lens&lt;br&gt;The Kanban Values&lt;br&gt;Understanding Kanban&lt;br&gt;&lt;br&gt;Visualisation&lt;br&gt;Pull-Based Systems&lt;br&gt;Commitment in Kanban&lt;br&gt;Replenishment and Planning&lt;br&gt;Delivery of Products&lt;br&gt;Lead and End-to-End Cycle Times&lt;br&gt;Little’s Law&lt;br&gt;Cumulative Flow Diagrams&lt;br&gt;Flow Efficiency&lt;br&gt;Metrics in Kanban Systems&lt;br&gt;Implementing Kanban&lt;br&gt;&lt;br&gt;STATIK - Systems Thinking Approach to Implementing Kanban&lt;br&gt;Understanding Sources of Variability&lt;br&gt;Identifying Opportunities to Improve&lt;br&gt;Analysing Demand and Capability&lt;br&gt;Modelling Workflow&lt;br&gt;Designing a Kanban System&lt;br&gt;Work Item Types&lt;br&gt;Classes of Service&lt;br&gt;Kanban Board Design&lt;br&gt;&lt;br&gt;Designing Kanban Ticket&lt;br&gt;Examples of Visual Kanban Boards&lt;br&gt;Audience&lt;br&gt;Kanban works across multiple functions of an organisation, from senior members of staff looking to adopt Lean Management to members of delivery teams willing to improve their working practices. Previous KMP1 attendees have been in roles such as:&lt;br&gt;&lt;br&gt;Senior Managers&lt;br&gt;Programme and Project Managers&lt;br&gt;Product Managers, Product Owners and Business Analysts&lt;br&gt;Scrum Masters, Team Leads and Change Agents&lt;br&gt;Product &amp; Software Developers &amp; Testers&lt;br&gt;Agile Coaches &amp; Practitioners (Scrum, XP, DSDM, AgilePM, etc.)&lt;br&gt;Other roles such as HR and Finance professionals&lt;br&gt;Pre-requisites&lt;br&gt;This course does not have any pre-requisites.&lt;br&gt;&lt;br&gt;Course Preparation&lt;br&gt;You should allow some time prior to the course to complete the questionnaire that will be sent to you, this helps us gain a better understanding of your learning outcomes. We'll also send you an e-book Kanban Essentials. You may also wish to familiarise yourself with what to expect however this is not essential pre-reading.&lt;br&gt;&lt;br&gt;Certifying Bodies &amp; Exams&lt;br&gt;This course is accredited by David J Anderson and Lean-Kanban University (LKU). Participants will receive a KMP1 certificate of course completion from Lean Kanban University as well as membership of LKU.&lt;br&gt;&lt;br&gt;What You Receive&lt;br&gt;Two days of high quality instruction from one of our Kanban trainers with over 10 years of experience coaching teams in the public and private sector. Also included are:&lt;br&gt;&lt;br&gt;Course materials&lt;br&gt;Membership of the Lean-Kanban University (LKU)&lt;br&gt;Lean-Kanban University (LKU) certificate of course completion&lt;br&gt;e-book&lt;br&gt;Refreshments before and during the course are provided, including lunch.&lt;br&gt;Radtac Community membership including face-to-face and virtual networking and knowledge sharing opportunities, access to industry experts, special offers and invitations to special events.&lt;br&gt;Scrum Education Units (SEUs)&lt;br&gt;Attendees may be eligible to apply for 16 SEUs towards their CSP (Certified Scrum Professional) with the Scrum Alliance.&lt;br&gt;&lt;br&gt;PMI Professional Developement Units (PDUS)&lt;br&gt;Attendees may be eligible to apply for 16 towards their continuing education requirements with PMI.&lt;br&gt;&lt;br&gt;&lt;br&gt;&lt;br&gt;https://www.facebook.com/events/700598863705453/</t>
  </si>
  <si>
    <t>https://www.google.com/calendar/event?eid=Xzc0cGo2YzlwNWtwajRkOWc3NHMzMGQyMGM1bzZpYmprZDVtbWFiamNmNCBvaWNscWhnbmYwODU5ZHF0dDdtbXZpNGIxc0Bn&amp;ctz=Europe/Lisbon</t>
  </si>
  <si>
    <t>3º Encontro Aberto: Find the Others</t>
  </si>
  <si>
    <t>Sociedade Psicadélica de Lisboa / Lisbon Psychedelic Society</t>
  </si>
  <si>
    <t>Get invites for events in your city.&lt;br&gt;Follow at:&lt;br&gt;https://www.startupeventslist.com/z/subscribe.html&lt;br&gt;&lt;br&gt;'Find the Others' foi um lema do Timothy Leary e foi também uma das inspirações para a criação da Sociedade Psicadélica de Lisboa. A importância da comunidade e de conexão vai ser o tema abordado neste encontro e do que podemos fazer para acabar com o estigma, trazer para debate e proporcionar uma melhor compreensão destas substâncias.&lt;br&gt;&lt;br&gt;O que temos em comum, que tipo de comunidade pode ser construída, e como tornar as diferenças em aliados dentro do grupo, e com diversidade erguer os alicerces do pensamento psicadélico. &lt;br&gt;&lt;br&gt;Junta-te a nós nesta conversa, no próximo dia 8 de Setembro (domingo) em local a ser anunciado. Contamos contigo ♥♥♥&lt;br&gt;&lt;br&gt;***Estes encontros podem ser gravados em áudio para fins de criação de conteúdo, que só será usado com a autorização dos intervenientes.&lt;br&gt;&lt;br&gt;---&lt;br&gt;&lt;br&gt;'Find the Others' was a motto of Timothy Leary and was also one of the inspirations for the creation of Lisbon Psychedelic Society. The importance of community and connection will be the theme of this meeting and what we can do to end stigma, bring debate and provide a better understanding of these substances.&lt;br&gt;&lt;br&gt;What we have in common, what kind of community can be built, and how to make differences into allies within the group, and with diversity to lay the foundations of psychedelic thinking. Join us in this conversation next September 8th (Sunday) at a venue to be announced. We count on you. ♥♥♥&lt;br&gt;&lt;br&gt;***These meetings can be audio recorded for content creation purposes, which will only be used with the permission of the speakers.&lt;br&gt;&lt;br&gt;https://www.facebook.com/events/1599723086825189/</t>
  </si>
  <si>
    <t>https://www.google.com/calendar/event?eid=Xzc0cGo2YzlwNWtwajRkOWg2b29qMGNpMGM1bzZpYmprZDVtbWFiamNmNCBvaWNscWhnbmYwODU5ZHF0dDdtbXZpNGIxc0Bn&amp;ctz=Europe/Lisbon</t>
  </si>
  <si>
    <t>XIII Congresso dos ROC</t>
  </si>
  <si>
    <t>Fórum Lisboa</t>
  </si>
  <si>
    <t>Get invites for events in your city.&lt;br&gt;Follow at:&lt;br&gt;https://www.startupeventslist.com/z/subscribe.html&lt;br&gt;&lt;br&gt;A Ordem dos Revisores Oficiais de Contas (OROC) organiza, no próximo dia 12 de setembro, o XIII Congresso dos ROC, um evento subordinado ao tema “Auditoria Novos Caminhos”. O desenvolvimento e novas tecnologias para auditoria, a cibersegurança e a globalização são alguns dos temas em destaque, num programa marcado pela participação de oradores de referência a nível global. &lt;br&gt;A participação no Congresso terá um custo de 100,00€ e as inscrições podem ser feitas em https://bit.ly/2Ku5q4M e enviadas para o  email XIIICongresso@oroc.pt ou por telefone 213 536 158..&lt;br&gt;&lt;br&gt;&lt;br&gt;https://www.facebook.com/events/2317391518378501/</t>
  </si>
  <si>
    <t>https://www.google.com/calendar/event?eid=Xzc0cGo2YzlwNWtwajRkOWg2b29qMGQyMGM1bzZpYmprZDVtbWFiamNmNCBvaWNscWhnbmYwODU5ZHF0dDdtbXZpNGIxc0Bn&amp;ctz=Europe/Lisbon</t>
  </si>
  <si>
    <t>02/17/2020 09:00:00Z</t>
  </si>
  <si>
    <t>02/18/2020 18:00:00Z</t>
  </si>
  <si>
    <t>&lt;br&gt;&lt;br&gt;The VR/AR Association (VRARA) is organizing the VR/AR Global Summit Europe in Lisbon, Portugal, on 2020.&lt;br&gt;&lt;br&gt;After organizing the VR/AR Global Summit in Vancouver (see here), the largest global ecosystem of VR/AR companies, brands, and professionals is now focused on hosting in Lisbon the premiere European community and conference for industry leaders in immersive technology content, knowledge, and creation.&lt;br&gt;&lt;br&gt;The VR/AR Global Summit Europe will take place in 2020 (Date TBA) at the Pavilhão Carlos Lopes, a historical venue in the heart of sunny Lisbon. The event will feature dynamic keynotes, industry tracks, workshops, creative hubs, demos, exhibits, breakouts and amazing VIP events. It will showcase the best that the industry has to offer.&lt;br&gt;&lt;br&gt;“The VR/AR Global Summit Europe continues the mission of the VR/AR Association of facilitating growth, knowledge and connections across the globe, and across industry verticals for VR/AR.  The growing VRARA member base and thousands of registered companies &amp; brands have been asking for this type of interactive and innovative conference,” said Nathan Pettyjohn, Founder and President of the VR/AR Association.&lt;br&gt;&lt;br&gt;Lisbon, sometimes referred to as 'The San Francisco of Europe', is #5 in the Startup Ecosystem Globally, and boasts a remarkable growth on the innovation economy in the last 3 years, On the crossroads of Europe, North America and Brazil, more and more big brands are coming to Lisbon in search of tech talent.  &lt;br&gt;&lt;br&gt;“VR/AR Global Summit Europe is designed to bring together both industry leading solution providers as well as the brands and companies looking to deploy these types of technologies to improve and enhance their business. In addition to enterprise, we also have an exciting gaming and entertainment program planned,' says Kris Kolo, Global Executive Director, VRARA.&lt;br&gt;&lt;br&gt;Lisbon has become a VR/AR startup scene, along with production companies working for big brands. “Lisbon is a global hub for immersive technologies that boasts over 60 companies working directly in the VR/AR space. I am very excited to work with such an amazing organization as the VRARA to produce this event. This will be the largest, and best show of its kind in Europe,” says Anne-Marie Enns, Executive Producer of the VR/AR Global Summit.&lt;br&gt;&lt;br&gt;https://www.facebook.com/events/2009700539089331/</t>
  </si>
  <si>
    <t>09/13/2019 04:26:33.000Z</t>
  </si>
  <si>
    <t>https://www.google.com/calendar/event?eid=Xzc0cGo2YzlwNWtwM2dlOW42a28zYWMyMGM1bzZpYmprZDVtbWFiamNmNCBvaWNscWhnbmYwODU5ZHF0dDdtbXZpNGIxc0Bn&amp;ctz=Europe/Lisbon</t>
  </si>
  <si>
    <t>12 Arquétipos na Jornada, Curso prático</t>
  </si>
  <si>
    <t>Voar a Cores</t>
  </si>
  <si>
    <t>Curso prático de Arquétipos segundo modelos de Jung e Pearson.&lt;br&gt;Com Carlos Baltazar e Margarida Macedo. &lt;br&gt;28 Setembro, em Carcavelos&lt;br&gt;Mais detalhes aqui  https://goo.gl/forms/jZqWAr7pBNQCRDrq2&lt;br&gt;————————————————————-&lt;br&gt;12 temas para a Jornada do Herói e transformação pessoal:&lt;br&gt;Inocente, Órfão, Guerreiro, Cuidador, Buscador, Criador, Destruidor, Amante, Sábio, Mago, Rei, Bobo&lt;br&gt;Alguns temas:&lt;br&gt;- Caracterização dos arquétipos&lt;br&gt;- Fases de desenvolvimento do EU&lt;br&gt;- Etapas de desenvolvimento pessoal&lt;br&gt;- Desafios&lt;br&gt;- Arquétipos pessoais fortes, fracos e sombra&lt;br&gt;- Exercícios de Integração&lt;br&gt;- Uso dos Arquétipos na óptica da PNL e do Coaching&lt;br&gt;————————————-&lt;br&gt;Para quem?&lt;br&gt;Para quem tenha interesse no tema dos Arquétipos como forma de entrar em contacto mais profundo consigo mesmo e com outros em contextos de comunicação, terapias, coaching...&lt;br&gt;————————————-&lt;br&gt;Dia: 28 de Setembro&lt;br&gt;Horário: 9h20-18h30&lt;br&gt;Local: Cowork da Praia&lt;br&gt;Praça do Junqueiro, nº3, Loja B, Carcavelos&lt;br&gt;&lt;br&gt;Inscrições ou mais informações:&lt;br&gt;Email - info@carlosbaltazar-pnl.pt&lt;br&gt;Telemóvel - 937271910 &lt;br&gt;link: https://goo.gl/forms/jZqWAr7pBNQCRDrq2&lt;br&gt;————————————-&lt;br&gt;Formadores:&lt;br&gt;Carlos Baltazar&lt;br&gt;Lic. Engenharia, ex-gestor. Desde 2011, Coach e Formador de PNL (Master e Trainer).&lt;br&gt;www.carlosbaltazar-pnl.pt  &lt;br&gt;937 271 910  &lt;br&gt;Margarida Macedo&lt;br&gt;www.voaracores.pt&lt;br&gt;voaracores@gmail.com&lt;br&gt;Lic. Filosofia, Grafóloga, Master em Sofrologia Caycediana.&lt;br&gt;Facilitadora de mudança existencial.&lt;br&gt;918 830 894&lt;br&gt;&lt;br&gt;&lt;br&gt;https://www.facebook.com/events/442160143014321/</t>
  </si>
  <si>
    <t>https://www.google.com/calendar/event?eid=Xzc0cGo2YzlwNWtwajRkOWc3NHJqZ2NpMGM1bzZpYmprZDVtbWFiamNmNCBvaWNscWhnbmYwODU5ZHF0dDdtbXZpNGIxc0Bn&amp;ctz=Europe/Lisbon</t>
  </si>
  <si>
    <t>Lisbon CES 2019 - Civil Engineering Summit</t>
  </si>
  <si>
    <t>A Ordem dos Engenheiros vai reunir em Lisboa, no LNEC – Laboratório Nacional de Engenharia Civil, entre os dias 24 e 28 de setembro, engenheiros de todo o Mundo que, durante cinco dias, irão discutir, através de uma abordagem global e integradora, as principais questões de relevo para a comunidade dos engenheiros civis, agentes que procuram soluções para os desafios da Sociedade moderna e nos quais o seu papel tem efetivamente impacto, tendo como foco temáticas como as alterações climáticas, a segurança alimentar e hídrica ou a segurança na construção, entre várias outras.&lt;br&gt;&lt;br&gt;O LISBON CES 2019 é organizado e acolhido pela Ordem dos Engenheiros, numa parceria com a World Federation of Engineering Organizations (WFEO), o World Council of Civil Engineers (WCCE), a European Federation of National Engineering Associations (FEANI), o European Council of Civil Engineers (ECCE), o European Council of Engineers Chambers (ECEC) e a Engineering Association of Mediterranean Countries (EAMC).&lt;br&gt;&lt;br&gt;Inscrições e informações aqui https://www.lisbonces.org/&lt;br&gt;&lt;br&gt;https://www.facebook.com/events/2333874620214162/</t>
  </si>
  <si>
    <t>https://www.google.com/calendar/event?eid=Xzc0cGo2YzlwNWtwajRkOWc3NHJqZ2NxMGM1bzZpYmprZDVtbWFiamNmNCBvaWNscWhnbmYwODU5ZHF0dDdtbXZpNGIxc0Bn&amp;ctz=Europe/Lisbon</t>
  </si>
  <si>
    <t>TEDxCatólicaLisbonSBE</t>
  </si>
  <si>
    <t>TEDx Católica Lisbon SBE</t>
  </si>
  <si>
    <t>We are tremendously proud to announce the 2nd edition of TEDxCatólicaLisbonSBE under the theme:&lt;br&gt;&lt;br&gt;WHAT IF...? THE CLOCK IS TICKING &lt;br&gt;&lt;br&gt;🗓DATE🗓&lt;br&gt;&lt;br&gt;Friday, September 20th&lt;br&gt;&lt;br&gt;📍LOCATION📍&lt;br&gt;&lt;br&gt;Católica Lisbon SBE Auditorium &lt;br&gt;Católica Lisbon School of Business &amp; Economics&lt;br&gt;Palma de Cima, Lisboa, Lisboa, 1649-023&lt;br&gt;&lt;br&gt;⏰TIME ⏰&lt;br&gt;&lt;br&gt;Start: 9:00am&lt;br&gt;End: 9:00pm&lt;br&gt;&lt;br&gt;🎟TICKETS🎟&lt;br&gt;&lt;br&gt;We are giving away FREE TICKETS for the TEDxCatolicaLisbonSBE event 2019!&lt;br&gt;&lt;br&gt;There will be different challenges in which you will have the chance to participate and win tickets to attend the event.&lt;br&gt;&lt;br&gt;All you have to do:&lt;br&gt;&lt;br&gt;❗️Follow our Instagram account to participate in the contests: @tedxcatolicalisbonsbe &lt;br&gt;&lt;br&gt;❗️If you win, further information about what is needed and how to get the ticket will be sent via direct message, so make sure to check your inbox.&lt;br&gt;&lt;br&gt;❗️Bear in mind that tickets are limited and that participating in more than one challenge will enhance your chance to be part of the TEDx event. &lt;br&gt;&lt;br&gt;🗣SPEAKERS🗣&lt;br&gt;&lt;br&gt;👱‍♂️ HUNTER HALDER&lt;br&gt;❝What if we citizens, in our local communities, assumed &lt;br&gt;our power, our right and our obligation to make the world &lt;br&gt;a better place?❞&lt;br&gt;&lt;br&gt;👩 MARIANA SANTOS&lt;br&gt;❝What if we empower everyone through journalism so that every voice can be heard?❞&lt;br&gt;&lt;br&gt;👱‍♂️ PAUL FALK&lt;br&gt;❝What if we creativity needs focus?❞&lt;br&gt;&lt;br&gt;👱‍♂️ JACOB HILL&lt;br&gt;❝What if we supported criminals to make society safer?❞&lt;br&gt;&lt;br&gt;👩 HONORINA SAÍDE&lt;br&gt;❝What if every girl knew that decisions made upon their bodies are theirs to make?❞&lt;br&gt;&lt;br&gt;👱‍♂️ LARS PENKE&lt;br&gt;&lt;br&gt;More to come... Stay tuned❗️&lt;br&gt;&lt;br&gt;🙋‍♀️VOLUNTEERS 🙋‍♂️&lt;br&gt;&lt;br&gt;What if YOU can even become part of our TEDx team as a Volunteer? &lt;br&gt;&lt;br&gt;APPLY HERE: http://bit.ly/TEDxCatolicaLisbonSBE_Volunteers&lt;br&gt;&lt;br&gt;✔️SCHEDULE ✔️&lt;br&gt;&lt;br&gt;To be announced.&lt;br&gt;&lt;br&gt;❌❌GENERAL INFORMATION ❌❌&lt;br&gt;&lt;br&gt;TEDxCatólicaLisbonSBE is made possible by the hard work and collective effort of our volunteer team. Together we make ideas worth spreading.&lt;br&gt;&lt;br&gt;❌ https://www.instagram.com/tedxcatolicalisbonsbe/&lt;br&gt;&lt;br&gt;https://www.facebook.com/events/506826139860983/</t>
  </si>
  <si>
    <t>https://www.google.com/calendar/event?eid=Xzc0cGo2YzlwNWtwajRkOWc3NHJqZ2QyMGM1bzZpYmprZDVtbWFiamNmNCBvaWNscWhnbmYwODU5ZHF0dDdtbXZpNGIxc0Bn&amp;ctz=Europe/Lisbon</t>
  </si>
  <si>
    <t>Formação NAV QR - Negociação, Angariação e Vendas</t>
  </si>
  <si>
    <t>Hotel Roma</t>
  </si>
  <si>
    <t>Não dependa do vento, da sorte ou de fórmula mágica. Angariar e vender imóveis é um processo que pode ser aprendido, treinado e aperfeiçoado. Com essa experiência vai construir um ciclo de vendas de alta performance lucrativo (o valor gerado no cliente precisa de ser maior do que o que gastou para conquistá-lo, calculando o CAC), que irá permitir ter:&lt;br&gt;&lt;br&gt;- PREVISIBILIDADE: Projetar o seu crescimento baseado no processo, e não apenas na intenção de crescer.&lt;br&gt;&lt;br&gt;- RECORRÊNCIA: Ter consistência todos os meses com vendas melhorando o seu resultado com o tempo sem perder o que já conquistou.&lt;br&gt;&lt;br&gt;- ESCALABILIDADE: O tempo passa a ser o seu parceiro. Com um processo sistematizado, não precisa revisá-lo sempre e ele funciona conforme o esperado, mesmo se a demanda aumentar.&lt;br&gt;O maior diferencial desta formação é ter totalmente na prática vivida. O formador vai trabalhar consigo o conteúdo, com apresentação de simulações reais de angariações, vendas, negociação e fecho. Ao vivo e sem cortes!&lt;br&gt;&lt;br&gt;NESTA FORMAÇÃO, VOCÊ VAI APRENDER:&lt;br&gt;- Como utilizar gatilhos mentais na angariação e no momento da venda para vender de forma eficiente&lt;br&gt;- Como aumentar em 100% a sua taxa de conversão&lt;br&gt;- Construir um funil de vendas de forma correta (da prospeção ao fecho). Ele deve representar as etapas que o seu cliente precisa avançar até o fecho.&lt;br&gt;- Como criar anúncios na internet impossíveis de serem ignorados&lt;br&gt;- A mentalidade do profissional de sucesso (focado em resultados, blindado a desculpas).&lt;br&gt;- Angariar é uma conversa (entenda como funciona no cérebro a hierarquia das necessidades).&lt;br&gt;- Criar um processo com foco no cliente (na pessoa) e não na empresa, que fará de si um negociador de alta performance.&lt;br&gt;- Sistematizar todo o ciclo de vendas para que ele seja lucrativo, previsível, recorrente e que consiga escaloná-lo de forma eficiente.&lt;br&gt;- O que são gatilhos mentais e quais são os melhores na altura de angariar e no momento de vender.&lt;br&gt;- Identificar onde estão os gargalos no seu Ciclo de Vendas.&lt;br&gt;- Alinhar Marketing, Vendas e Customer Success (Sucesso do Cliente) a um único objetivo de crescimento.&lt;br&gt;&lt;br&gt;EXERCÍCIOS PRÁTICOS&lt;br&gt;- Entender o posicionamento e a proposta de valor para ganhar o cliente no momento do fecho (vamos aumentar em mais de 100% a sua taxa de conversão)&lt;br&gt;- Entender de forma clara todas as etapas da jornada do cliente&lt;br&gt;- Entender que nada é vendido e que tudo é comprado&lt;br&gt;- Como criar anúncios na internet impossíveis de serem ignorados&lt;br&gt;&lt;br&gt;AINDA VAI BENEFICIAR:&lt;br&gt;- Um Roteiro Esquemático - Com o passo a passo (QR Blueprint) das melhores práticas e metodologias que vão garantir o seu resultado.&lt;br&gt;- Certificado de participação emitido pelo Instituto Quebre As Regras e PSIU Comunicação e Eventos.&lt;br&gt;&lt;br&gt;QUEM SERÁ O SEU FORMADOR:&lt;br&gt;GUILHERME MACHADO, o maior influenciador do Mercado Imobiliário da América Latina.&lt;br&gt;&lt;br&gt;É hoje considerado a maior autoridade em fazer profissionais e empresas do mercado imobiliário a saírem do anonimato para se tornarem líderes em seus segmentos.&lt;br&gt;&lt;br&gt;Com uma metodologia própria, coloca “alma” nos serviços e produtos, construindo uma alta percepção de valor e fazendo com que as empresas e os profissionais tornem-se a única opção do cliente, e não apenas a mais bem paga.&lt;br&gt;&lt;br&gt;É o precursor da comunidade Quebre as Regras, que é composta por inconformados com propósito e que tem o CAOS como ponto de partida.&lt;br&gt;&lt;br&gt;INFORMAÇOES:&lt;br&gt;- QUANDO: 17 e 18 de Setembro de 2019&lt;br&gt;- MORADA: Hotel Roma | Avenida de Roma, 33. 1749-074 Lisboa, Portugal&lt;br&gt;- HORÁRIO: 09:30h às 18:30h&lt;br&gt;- CONTACTOS: falecom@psiuproducoes.com.br / 910 721 126 (Whatsapp)&lt;br&gt;&lt;br&gt;Para pagamentos via transferência bancária, contactar via email ou pelo Whatsapp acima.&lt;br&gt;&lt;br&gt;VAGAS LIMITADAS PARA GARANTIR O MÁXIMO DE PRÁTICA E ACOMPANHAMENTO 1-1&lt;br&gt;&lt;br&gt;https://www.facebook.com/events/2361015834177770/</t>
  </si>
  <si>
    <t>https://www.google.com/calendar/event?eid=Xzc0cGo2YzlwNWtwajRkOWc3NHJqZ2RhMGM1bzZpYmprZDVtbWFiamNmNCBvaWNscWhnbmYwODU5ZHF0dDdtbXZpNGIxc0Bn&amp;ctz=Europe/Lisbon</t>
  </si>
  <si>
    <t>Art enhanced by technology -- technology becoming art! Calling all makers, tech artists, creative technologists, burners, designers, video game makers, scientists, film makes, choreographers, inventors, musicians, and anyone interested in the cross-over between art and tech.&lt;br&gt;&lt;br&gt;2nd Wednesday of each Month at 7pm&lt;br&gt;&lt;br&gt;https://www.facebook.com/events/631298580715185/</t>
  </si>
  <si>
    <t>https://www.google.com/calendar/event?eid=Xzc0cGo2YzlwNWtwajRkOWc3NHJqZ2VhMGM1bzZpYmprZDVtbWFiamNmNCBvaWNscWhnbmYwODU5ZHF0dDdtbXZpNGIxc0Bn&amp;ctz=Europe/Lisbon</t>
  </si>
  <si>
    <t>Dragon Dreaming and Embodied Dance with Virgilio Varela</t>
  </si>
  <si>
    <t>Feel2B @ Desenvolvimento Humano</t>
  </si>
  <si>
    <t>Why do we stop following our dreams?&lt;br&gt;&lt;br&gt;Could we discover the answer with our bodies, using our natural movement and dance?&lt;br&gt;&lt;br&gt;Dragon Dreaming and Embodied Dance come together to form a journey using our senses and deepest intuition. &lt;br&gt;&lt;br&gt;&lt;3 -- &lt;3 -- &lt;3 -- &lt;3 -- &lt;3 -- &lt;3 -- &lt;3 -- &lt;3&lt;br&gt;&lt;br&gt;During this workshop you will:&lt;br&gt;&lt;br&gt;- Practice Pinakarri, a deep listening process from the Mardu aboriginal people from Australia&lt;br&gt;- Map and discover your comfort zone in your project&lt;br&gt;- Practice dream circle: a powerful way to reconnect to your dreams&lt;br&gt;- Understand some of the blockages of your project&lt;br&gt;- Practice and discover the deepest meaning of celebration&lt;br&gt;- Participate in Embodied Movement movement.&lt;br&gt;&lt;br&gt;&lt;3 -- &lt;3 -- &lt;3 -- &lt;3 -- &lt;3 -- &lt;3 -- &lt;3 -- &lt;3&lt;br&gt;&lt;br&gt;Dragon Dreaming:&lt;br&gt;Dragon Dreaming a collaborative project design method, philosophy and methodology to transform dreams into sustainable projects, organisations and platforms, built upon three principles:&lt;br&gt;&lt;br&gt;1. Personal growth – commitment to your own healing and empowerment&lt;br&gt;&lt;br&gt;2. Community building – strengthening the communities of which you are a part&lt;br&gt;&lt;br&gt;3. Service to the Earth – enhancing the wellbeing and flourishing of all life&lt;br&gt;&lt;br&gt;4. A special 4th additional element - Embodied Movement &lt;br&gt;A spiritual liberation practice, giving ourselves the permission to be who we really are, underneath it all.  We dance what is raw, real, present and let our bodies be our guide. There is no wrong or right 'way' to dance, as there is no wrong or right 'way' to be.  To act, to speak, to feel, to love.&lt;br&gt;&lt;br&gt;&lt;3 -- &lt;3 -- &lt;3 -- &lt;3 -- &lt;3 -- &lt;3 -- &lt;3 -- &lt;3&lt;br&gt;&lt;br&gt;All our activities are build upon a culture of a triple win-win-win.  A win for ourselves personally, for the communities we live in and for the Earth as a whole.  With applying principles of Dragon Dreaming we are able not only to develop new skills. We also may discover new sides to ourselves and deepen our relationship with life.  At the same time Dragon Dreaming helps strengthening community,  building and sustain teams based on trust and cooperation, in which communication and appreciation are especially valued.  Dragon Dreaming facilitates diversity, creativity and vitality, not only for ourselves and the team but rather for the whole world. &lt;br&gt;&lt;br&gt;Dragon Dreaming and Embodied Movement offers simple and playful methods for visionary processes, planning, implementation and evaluation.&lt;br&gt;&lt;br&gt;Together we will awaken our bodies intelligence and explore our purpose by reconnecting with our dreams.&lt;br&gt;&lt;br&gt;When we dream we rehearse the future. When we dance we test this future, we explore possibilities and gain greater insights about our lives.&lt;br&gt;&lt;br&gt;In this journey OUR LIFE is the project. &lt;br&gt;Join us to dream, plan, do and celebrate ourselves during it. &lt;br&gt;&lt;br&gt;&lt;3 -- &lt;3 -- &lt;3 -- &lt;3 -- &lt;3 -- &lt;3 -- &lt;3 -- &lt;3&lt;br&gt;&lt;br&gt;Entrance&lt;br&gt;Offering of 70 euros. &lt;br&gt;&lt;br&gt;You must book your place in order to attend. To ensure your place please e-mail us at primalcreaturebeings@gmail.com. &lt;br&gt;&lt;br&gt;*Lunch is not included. There are restaurants and shops nearby you can purchase your meal from.  &lt;br&gt;&lt;br&gt;&lt;3 -- &lt;3 -- &lt;3 -- &lt;3 -- &lt;3 -- &lt;3 -- &lt;3 -- &lt;3&lt;br&gt;&lt;br&gt;♥ -- ♥ --♥ -- ♥ --♥ -- ♥ --♥ -- ♥ --♥ -- ♥ --♥ -- ♥ --&lt;br&gt;&lt;br&gt;The Address - Feel2be&lt;br&gt;Rua Rainha Dona Luisa de Gusmão, 4D&lt;br&gt;Lisbon, Portugal&lt;br&gt;&lt;br&gt;♥ -- ♥ --♥ -- ♥ --♥ -- ♥ --♥ -- ♥ --♥ -- ♥ --♥ -- ♥ --&lt;br&gt;&lt;br&gt;About Virgilio Varela&lt;br&gt;Website:&lt;br&gt;https://virgiliovarela.com/dragon-dreaming-workshop/&lt;br&gt;&lt;br&gt;Virgilio Varela is a certified consultant and trainer with extensive experience working on various creative methodologies and systems for training groups and organizations . his work aims to promote the personal growth of individuals and the strengthening of organisations.  He has a solid background in project design and working with young people, adults and groups in countries such as Portugal, Brazil, Germany, United Kingdom, Poland, Latvia.&lt;br&gt;&lt;br&gt;Virgilio is a trainer of Social Entrepreneurship at the Institute of Social Entrepreneurship - Social Business School. He has a Masters in Education from King's College-University of London. And is also a speaker at various events and conferences on topics such as Social Innovation, Community Innovation, Social Entrepreneurship, Fundraising, Art Education. It works with social entrepreneurs, companies, associations and startups. He is currently co-founder of the Possibilities Institute with John Croft. &lt;br&gt;&lt;br&gt;♥ -- ♥ --♥ -- ♥ --♥ -- ♥ --♥ -- ♥ --♥ -- ♥ --♥ -- ♥ --&lt;br&gt;&lt;br&gt;About Primal&lt;br&gt;&lt;br&gt;Primal is a family of healers, spaces and human beings reconnecting with our creature instincts and primal nature through sound, movement, nourishment and creation. They are also the organisers of Primal Gathering. A regeneration festival that leaves people and places better than how they are found by  learning skills like Natural Building, Permaculture, Reforestation, Authentic relating and other modalities.&lt;br&gt;&lt;br&gt;Together we come together to learn to co-exist with ourselves, each other and the planet that nurtures us all. &lt;br&gt;&lt;br&gt;The greatest gift of all is to be loved unconditionally&lt;br&gt;&lt;br&gt;Want to hear about more of our events?&lt;br&gt;* Join our Primal community&lt;br&gt;&lt;br&gt;&lt;br&gt;https://www.facebook.com/events/2384028078493020/</t>
  </si>
  <si>
    <t>https://www.google.com/calendar/event?eid=Xzc0cGo2YzlwNWtwajRkOWc3NHJqaWMyMGM1bzZpYmprZDVtbWFiamNmNCBvaWNscWhnbmYwODU5ZHF0dDdtbXZpNGIxc0Bn&amp;ctz=Europe/Lisbon</t>
  </si>
  <si>
    <t>👉👉 To secure your spot on this workshop, register your details here: http://bit.ly/2YZmvb2 👈👈&lt;br&gt;&lt;br&gt;Let's learn the core concepts of Javascript 💻 This workshop is for complete beginners! No programming knowledge needed.&lt;br&gt;&lt;br&gt;Javascript is one of the top 10 most popular programming languages, and it's been used by all web browsers for more than a decade, which is why every web-developer must code some JS during their career. In addition to that, lots of cool JS frameworks were built recently, like React.js from Facebook.&lt;br&gt;&lt;br&gt;Disclaimer: If you already know the basics of JS, maybe this workshop is not for you. Read the program below, and if you feel you know all these notions, you can just leave your seat for someone who really needs it 😄&lt;br&gt;&lt;br&gt;The class will be given in English.&lt;br&gt;&lt;br&gt;Overview:&lt;br&gt;History and background - Variables &amp; Types - Conditions - Loops - Functions - Objects - DOM - jQuery - AJAX&lt;br&gt;&lt;br&gt;⚠️Pre-requisite:&lt;br&gt;1) Your own Laptop - FULLY CHARGED&lt;br&gt;2) Make sure you have Google Chrome installed and running on your computer https://www.google.com/chrome/&lt;br&gt;3) Download SublimeText Editor - You'll do all your work on this so please set it up before http://www.sublimetext.com/3&lt;br&gt;&lt;br&gt;See you there! 🚀&lt;br&gt;&lt;br&gt;https://www.facebook.com/events/453510091867860/</t>
  </si>
  <si>
    <t>https://www.google.com/calendar/event?eid=Xzc0cGo2YzlwNWtwajRkOWc3NHJqaWNhMGM1bzZpYmprZDVtbWFiamNmNCBvaWNscWhnbmYwODU5ZHF0dDdtbXZpNGIxc0Bn&amp;ctz=Europe/Lisbon</t>
  </si>
  <si>
    <t>Dentsply Sirona Implants at EAO 2019</t>
  </si>
  <si>
    <t>Centro de Congressos de Lisboa – CCL, Lisbon, Portugal</t>
  </si>
  <si>
    <t>Dentsply Sirona supports the annual scientific congress of EAO in Lisbon as a Diamond Sponsor. The theme of the congress is ‘Bridge to the future’—with an exciting program and a special focus on the future of implant dentistry.&lt;br&gt;&lt;br&gt;We are present at EAO with our Inspiration TALKS symposium, a Hospitality Lounge to meet friends and colleagues, and a 72-squaremeter booth with our comprehensive offer for every situation on display. This includes recent innovations as well as our three premium implant systems Astra Tech Implant System, Ankylos, and Xive, complete digital planning, regenerative and restorative solutions—all backed by sound science. &lt;br&gt;&lt;br&gt;We look forward to welcoming you in Lisbon for building together a bridge to the future of implant dentistry.&lt;br&gt;&lt;br&gt;Information and registration: http://congress.eao.org &lt;br&gt;&lt;br&gt;&lt;br&gt;https://www.facebook.com/events/680408052385509/</t>
  </si>
  <si>
    <t>https://www.google.com/calendar/event?eid=Xzc0cGo2YzlwNWtwajRkOWc3NHJqaWNpMGM1bzZpYmprZDVtbWFiamNmNCBvaWNscWhnbmYwODU5ZHF0dDdtbXZpNGIxc0Bn&amp;ctz=Europe/Lisbon</t>
  </si>
  <si>
    <t>SheCodes Lisbon - Coding Workshop for Women, September 21-22</t>
  </si>
  <si>
    <t>On September 21-22 in Lisbon you will learn about building a successful career in the programming industry, along with some basics of product design and development. You’ll learn how to code in HTML, JavaScript, and CSS. After this weekend you'll be able to build your own landing page and will feel more comfortable when communicating with tech colleagues 👩‍💻&lt;br&gt;&lt;br&gt;Register here to discover your coding potential: https://www.shecodes.io/courses/workshop-shecodes-lisbon-location-0x00007f641883cc40&lt;br&gt;&lt;br&gt;https://www.facebook.com/events/709442356165428/</t>
  </si>
  <si>
    <t>https://www.google.com/calendar/event?eid=Xzc0cGo2YzlwNWtwajRkOWc3NHJqaWNxMGM1bzZpYmprZDVtbWFiamNmNCBvaWNscWhnbmYwODU5ZHF0dDdtbXZpNGIxc0Bn&amp;ctz=Europe/Lisbon</t>
  </si>
  <si>
    <t>Q-Day Conference 2019</t>
  </si>
  <si>
    <t>É uma conferência anual sobre estratégica, inovação, empreendedorismo, modelos de decisão e internacionalização promovido pela Quidgest. É também um evento de interesse público e conta com o apoio da Caixa Geral de Depósitos, diversas associações, universidades e meios de comunicação social.&lt;br&gt;Tem conseguido reunir, ao longo dos anos, conceituados oradores e uma plateia de nível e muito interessada. &lt;br&gt;&lt;br&gt;“The New Spring of Artificial Intelligence and models”: tema central da Q-Day Conference 2019&lt;br&gt;Estará a Inteligência Artificial (IA) a entrar numa nova primavera? Ao longo da sua história, a IA tem vivido períodos de euforia, aos quais se sucedem fases de “arrefecimento”. São os chamados “AI Winters”, em que tanto o financiamento de projetos ligados a esta ciência como o interesse na sua pesquisa decrescem significativamente. Nos últimos anos, porém, tem-se assistido a todo um novo hype à volta da IA, materializado em mais investimento, mais recursos e mais jovens talentos dirigidos para este domínio. É, portanto, a IA na sua fase de primavera.&lt;br&gt;&lt;br&gt;Com o software a refletir e a acompanhar o novo despertar da IA, as empresas que se pretendem diferenciar devem acompanhar esta evolução. Durante as duas últimas décadas emergiu uma nova abordagem que considera os modelos não apenas como artefactos de documentação, mas como peças centrais no processo de engenharia de software. Esta abordagem permite a criação ou execução automática de sistemas de software baseados nesses próprios modelos.&lt;br&gt;&lt;br&gt;A Quidgest tem vindo a trilhar, ao longo dos últimos 30 anos, um caminho neste sentido. Com o Genio é possível garantir aumentos extraordinários na produtividade dos desenvolvedores de software, já que este sistema pioneiro é declarativo (alinhado com o MDE) e recorre a mecanismos de inferência (de acordo com a Inteligência Artificial). O Genio sempre perseguiu o mesmo objetivo: criar sistemas de informação melhores e mais simples, automaticamente, a partir de modelos, usando uma linguagem declarativa, padrões e um mecanismo de inferência baseado em IA.&lt;br&gt;&lt;br&gt;Uma vez que já temos resultados que apoiam novos e fortes investimentos nesta área, o importante agora é alcançar uma cultura de colaboração que permita atingir abordagens mais amplas.&lt;br&gt;&lt;br&gt;Como poderemos acelerar ainda mais esta evolução da IA? Estarão os líderes de opinião, empresários e dirigentes públicos dispostos e preparados para acompanhar esta vertiginosa aceleração nos seus processos produtivos? De que forma poderemos potenciar os avanços já alcançados?&lt;br&gt;&lt;br&gt;Este será, certamente, um Q-Day a não perder.&lt;br&gt;&lt;br&gt;As inscrições são gratuitas, sujeitas a confirmação, até à capacidade máxima da sala. &lt;br&gt;Inscreva-se aqui: www.quidgest.pt/qday&lt;br&gt;&lt;br&gt;https://www.facebook.com/events/485602598663380/</t>
  </si>
  <si>
    <t>https://www.google.com/calendar/event?eid=Xzc0cGo2YzlwNWtwajRkOWc3NHJqaWQyMGM1bzZpYmprZDVtbWFiamNmNCBvaWNscWhnbmYwODU5ZHF0dDdtbXZpNGIxc0Bn&amp;ctz=Europe/Lisbon</t>
  </si>
  <si>
    <t>👉👉 To secure your spot on this workshop, register your details here: http://bit.ly/32OwAuj 👈👈&lt;br&gt;___________________________________________________________________&lt;br&gt;&lt;br&gt;Code and design your landing page in only 2 hours!&lt;br&gt;A very satisfying workshop where students will code and design their own landing page using HTML/CSS &amp; the Twitter Bootstrap CSS library. We will also cover lots of design pro-tips to find icons, fonts, colours.&lt;br&gt;&lt;br&gt;What you will learn:&lt;br&gt;&lt;br&gt;- HTML / CSS core notions&lt;br&gt;- Lots of graphical tips and tools (Fontawesome, Google Fonts, Coolors, etc.)&lt;br&gt;- Introduce Bootstrap and its responsive grid system&lt;br&gt;&lt;br&gt;⚠️Pre-requisite:&lt;br&gt;- No pre-requisite, this is a workshop for beginners!&lt;br&gt;- Bring your laptop! 💻&lt;br&gt;- Install Chrome and Sublime Text before coming&lt;br&gt;&lt;br&gt;We look forward to seeing you there! 🚀&lt;br&gt;Le Wagon team&lt;br&gt;&lt;br&gt;https://www.facebook.com/events/993554727702680/</t>
  </si>
  <si>
    <t>https://www.google.com/calendar/event?eid=Xzc0cGo2YzlwNWtwajRkOWc3NHJqaWRhMGM1bzZpYmprZDVtbWFiamNmNCBvaWNscWhnbmYwODU5ZHF0dDdtbXZpNGIxc0Bn&amp;ctz=Europe/Lisbon</t>
  </si>
  <si>
    <t>Encontro #AlumnISEL 2019</t>
  </si>
  <si>
    <t>O Encontro AlumnISEL 2019 decorrerá no próximo dia 27 de setembro, no Campus do ISEL.&lt;br&gt;Este evento é uma excelente oportunidade para rever antigos alunos, antigos colegas e estabelecer contactos profissionais.&lt;br&gt; &lt;br&gt;&lt;br&gt;Inscrições&lt;br&gt;&lt;br&gt;As inscrições realizam-se online, neste link https://bit.ly/2ZbUJcd&lt;br&gt;&lt;br&gt;&lt;br&gt;&lt;br&gt;Programa&lt;br&gt;&lt;br&gt;17h30 | Receção dos Participantes (Edifício P - Foyer)&lt;br&gt;&lt;br&gt;18h00 | Sessão Plenária (Auditório Principal)&lt;br&gt;&lt;br&gt;19h00 | Sessões Temáticas Paralelas&lt;br&gt;&lt;br&gt;· Civil (Auditório C)&lt;br&gt;&lt;br&gt;· Eletrotecnia (Átrio Principal)&lt;br&gt;&lt;br&gt;· Mecânica (Sala M.0.38)&lt;br&gt;&lt;br&gt;· Química (Auditório E)&lt;br&gt;&lt;br&gt;· Eletrónica, Telecomunicações e Informática (Auditório F)&lt;br&gt;&lt;br&gt;· Matemática Aplicada (Auditório A)&lt;br&gt;&lt;br&gt;20h00 | Jantar Convívio (Edifício P)&lt;br&gt;&lt;br&gt;23h00 | Festa de Encerramento (Edifício P)&lt;br&gt;&lt;br&gt;Mais informações em https://www.isel.pt/alumni&lt;br&gt;&lt;br&gt;&lt;br&gt;https://www.facebook.com/events/379592149603057/</t>
  </si>
  <si>
    <t>https://www.google.com/calendar/event?eid=Xzc0cGo2YzlwNWtwajRkOWc3NHJqaWRpMGM1bzZpYmprZDVtbWFiamNmNCBvaWNscWhnbmYwODU5ZHF0dDdtbXZpNGIxc0Bn&amp;ctz=Europe/Lisbon</t>
  </si>
  <si>
    <t>CoderDojo Futurix LIV</t>
  </si>
  <si>
    <t>Morada: Lispolis - 'Fórum Tecnológico Lispolis. R. Cupertino de Miranda 7, 1600-545 Lisboa'&lt;br&gt;&lt;br&gt;Olá,&lt;br&gt;&lt;br&gt;Se tens entre 7 e 17 anos vem divertir-te a programar nesta sessão do CoderDojo Futurix.&lt;br&gt;&lt;br&gt;Se ainda não sabes programar, vem à mesma. Só tens que chegar mesmo à hora para experimentares robots e code.org e outras surpresas :).&lt;br&gt;&lt;br&gt;Demonstração e experimentação, a curiosidade é o veículo para novas descobertas!&lt;br&gt;&lt;br&gt;Não te esqueças de trazer:&lt;br&gt;&lt;br&gt;- O teu portátil (se não tiveres um, pede emprestado)&lt;br&gt;- O teu encº. de educação (se tiveres mais de 16 anos, não precisas)&lt;br&gt;- Um lanchinho/snack&lt;br&gt;&lt;br&gt;Inscreve-te!&lt;br&gt;Até lá!&lt;br&gt;&lt;br&gt;(A entrada é gratuita mas a reserva é obrigatória e está sujeita ao nº limitado de bilhetes disponíveis).&lt;br&gt;&lt;br&gt;https://www.facebook.com/events/935535260119761/</t>
  </si>
  <si>
    <t>https://www.google.com/calendar/event?eid=Xzc0cGo2YzlwNWtwajRkOWc3NHJqaWRxMGM1bzZpYmprZDVtbWFiamNmNCBvaWNscWhnbmYwODU5ZHF0dDdtbXZpNGIxc0Bn&amp;ctz=Europe/Lisbon</t>
  </si>
  <si>
    <t>Curso de Preparação Para o Exame de Admissão à Profissão de CC</t>
  </si>
  <si>
    <t>O curso destina-se a todos aqueles que se irão propor ao exame para Contabilista Certificado da Ordem dos Contabilistas Certificados e abordará todas as matérias constantes dos programas das várias áreas, tanto numa perspectiva teórica como numa perspectiva prática, a qual incluirá a resolução de exercícios constantes de exames anteriores, de modo a preparar da melhor forma os candidatos ao exame.&lt;br&gt;&lt;br&gt;https://www.facebook.com/events/2286847974902789/</t>
  </si>
  <si>
    <t>https://www.google.com/calendar/event?eid=Xzc0cGo2YzlwNWtwajRkOWc3NHJqaWUyMGM1bzZpYmprZDVtbWFiamNmNCBvaWNscWhnbmYwODU5ZHF0dDdtbXZpNGIxc0Bn&amp;ctz=Europe/Lisbon</t>
  </si>
  <si>
    <t>CISA Certified Information Systems Auditor</t>
  </si>
  <si>
    <t>Global recognition in information systems audit.&lt;br&gt;&lt;br&gt;PROGRAM:&lt;br&gt;1: The Process of Auditing Information Systems&lt;br&gt;2: Governance and Management of IT&lt;br&gt;3: Information Systems Acquisition, Development and Implementation&lt;br&gt;4: Information Systems Operations, Maintenance and Support&lt;br&gt;5: Protection of Information Assets&lt;br&gt;6: Exam Preparation: Simulation Exam&lt;br&gt;&lt;br&gt;https://www.facebook.com/events/2450905531600680/</t>
  </si>
  <si>
    <t>https://www.google.com/calendar/event?eid=Xzc0cGo2YzlwNWtwajRkOWc3NHJqaWVhMGM1bzZpYmprZDVtbWFiamNmNCBvaWNscWhnbmYwODU5ZHF0dDdtbXZpNGIxc0Bn&amp;ctz=Europe/Lisbon</t>
  </si>
  <si>
    <t>Business Day Lisboa</t>
  </si>
  <si>
    <t>Coliseu dos Recreios</t>
  </si>
  <si>
    <t>📍Tens Uma Mente Empreendedora e Queres Multiplicar Os Teus Resultados?&lt;br&gt;&lt;br&gt;📍 Então não podes perder o Evento de Empreendedorismo do Ano com o Lançamento de Oportunidades de Negócio.&lt;br&gt;&lt;br&gt;📍Dirigido a todas as pessoas de MENTE EMPREENDEDORA Que Querem Expandir os Seus Negócios, Melhorar as Suas Vidas ou Simplesmente GANHAR MAIS.&lt;br&gt;&lt;br&gt;📍 VAMOS TER TEMAS COMO:&lt;br&gt;&lt;br&gt;✔️ Empreendedorismo.&lt;br&gt;&lt;br&gt;✔️ Mindset Empresarial e Visão do Futuro.&lt;br&gt;&lt;br&gt;✔️ Marketing Digital.&lt;br&gt;&lt;br&gt;✔️ Alta Performance no Mundo Empresarial.&lt;br&gt;&lt;br&gt;✔️ Novas Oportunidades Na era Digital.&lt;br&gt;&lt;br&gt;✔️ Importância da Fidelização de Clientes.&lt;br&gt;&lt;br&gt;Vai ser um dia em que vamos tratar Alguns Dos Temas mais Quentes no Mundo do Empreendedorismo no Século XXI.&lt;br&gt;&lt;br&gt;Adquira Agora o Seu Bilhete para o BUSINESS DAY LISBOA.&lt;br&gt;&lt;br&gt;Se quiser um bilhete envie mensagem privada 📩: m.me/makeachangept&lt;br&gt;&lt;br&gt;Não lhe consigo dizer o que vai perder, apenas que se não for nada muda para si!!!&lt;br&gt;&lt;br&gt;Vemo-nos no dia 22 de Setembro, porque quero conhecer a sua história e partilhar a minha consigo 😁&lt;br&gt;&lt;br&gt;https://www.facebook.com/events/1125886804278354/</t>
  </si>
  <si>
    <t>https://www.google.com/calendar/event?eid=Xzc0cGo2YzlwNWtwajRkOWc3NHMzMGMyMGM1bzZpYmprZDVtbWFiamNmNCBvaWNscWhnbmYwODU5ZHF0dDdtbXZpNGIxc0Bn&amp;ctz=Europe/Lisbon</t>
  </si>
  <si>
    <t>How Blockchain is Changing Our World: from Industry to Services</t>
  </si>
  <si>
    <t>Rooftop do LACS, Conde de Óbidos</t>
  </si>
  <si>
    <t>Regresse à rotina profissional da melhor forma, partilhando conhecimento e experiências mas, sobretudo, convivendo e relaxando após o dia de trabalho.&lt;br&gt;&lt;br&gt;Os Tech After-Work são espaços de convívio e networking informal, em horário pós-laboral, com foco na desmistificação de tendências tecnológicas que prometem trazer importantes transformações nas organizações. Estes momentos after-work vão contar com um ou mais convidados, de reconhecida competência na área, que irão ajudar a dinamizar a conversa.&lt;br&gt;&lt;br&gt;________________________________________________________&lt;br&gt;&lt;br&gt;EVENTO GRATUITO | Lugares Limitados&lt;br&gt;Exclusivo para Profissionais&lt;br&gt;&lt;br&gt;How Blockchain is Changing Our World: from Industry to Services&lt;br&gt;&lt;br&gt;Nesta edição dos Tech After Work by Rumos, Rui Serapitos, Presidente da Aliança Portuguesa de Blockchain irá dinamizar a conversa sobre um dos mais interessantes temas do momento: Como a nova tecnologia Blockchain está a mudar a forma como fazemos negócios.&lt;br&gt;&lt;br&gt;Não deixe escapar esta oportunidade de perceber como a sua organização pode também beneficiar da adopção do Blockchain.&lt;br&gt;&lt;br&gt;&lt;br&gt;&lt;br&gt;Orador: Rui Serapitos, Presidente da Aliança Portuguesa de Blockchain. &lt;br&gt;&lt;br&gt;&lt;br&gt;Saiba mais aqui: https://www.rumos.pt/landings/formacao/techafterwork/&lt;br&gt;&lt;br&gt;Inscreva-se aqui: https://www.eventbrite.pt/e/bilhetes-tech-after-work-how-blockchain-is-changing-our-world-68254191123&lt;br&gt;&lt;br&gt;https://www.facebook.com/events/493505121383544/</t>
  </si>
  <si>
    <t>https://www.google.com/calendar/event?eid=Xzc0cGo2YzlwNWtwajRkOWc3NHMzMGNpMGM1bzZpYmprZDVtbWFiamNmNCBvaWNscWhnbmYwODU5ZHF0dDdtbXZpNGIxc0Bn&amp;ctz=Europe/Lisbon</t>
  </si>
  <si>
    <t>Instituto Superior Técnico @ Campus do Taguspark</t>
  </si>
  <si>
    <t>O Pitch Bootcamp é um acelerador de carreiras de 2 dias que reúne estudantes e recém-graduados com algumas das mais interessantes empresas do mundo. &lt;br&gt;&lt;br&gt;No primeiro dia vais perceber como construir uma proposta de valor forte a partir das tuas experiências, como abordar as empresas e como selecionar aquelas que melhor se adequam às tuas competências.&lt;br&gt;&lt;br&gt;No segundo dia vais estar em contacto com profissionais de mais de 100 empresas, pôr em prática tudo o que aprendeste e fazer o teu Pitch!&lt;br&gt;&lt;br&gt;// Data: 27 e 28 de setembro&lt;br&gt;&lt;br&gt;// Inscrições: sparkagency.pt/bootcamp&lt;br&gt;&lt;br&gt;// Site: sparkagency.pt/pitch&lt;br&gt;&lt;br&gt;// Valor da Inscrição: 30€&lt;br&gt;&lt;br&gt;https://www.facebook.com/events/322147428704578/</t>
  </si>
  <si>
    <t>https://www.google.com/calendar/event?eid=Xzc0cGo2YzlwNWtwajRkOWc3NHMzMGRhMGM1bzZpYmprZDVtbWFiamNmNCBvaWNscWhnbmYwODU5ZHF0dDdtbXZpNGIxc0Bn&amp;ctz=Europe/Lisbon</t>
  </si>
  <si>
    <t>Dreams don’t come true because it’s difficult to stick to our own plans.&lt;br&gt;&lt;br&gt;DrivenWoman is a supportive network for women who want to lead a bigger life.&lt;br&gt;&lt;br&gt;Imagine if you actually achieved what you always wanted. Launched that business, wrote that novel, made that career change, lived a bigger life – how amazing would that be?&lt;br&gt;&lt;br&gt;DrivenWoman is a members’ network that helps women define their own success, become accountable to their goals and make dreams happen. We get together once a month to create positive habits and put plans into action, one small step at a time.&lt;br&gt;&lt;br&gt;This is where networking meets life coaching, but this time your coaches are other women sharing their journey. The really powerful thing about going through the shared experience of LifeWorking is that it impacts directly on your positivity and belief in your own potential. Instead of the sense of isolation you may have felt before, you will be inspired by the stories of other participants and will soon notice that the obstacles you thought were unique to you are universal to most women.&lt;br&gt;&lt;br&gt;The monthly Lifeworking exercises help you expand your awareness about what you really want in life, set better and more meaningful goals and create those valuable ‘aha’ moments that set you on a faster path to success.&lt;br&gt;There aren’t any other forums like this where women support each other in such a safe and honest environment. It's a community that encourages women to believe anything is possible if you are ready to put work into it!&lt;br&gt;&lt;br&gt;Join our Lifeworking™ Workshop where you will:&lt;br&gt;- Articulate what you want to achieve – what does your ‘bigger life’ look like?&lt;br&gt;- Set your long-term goal and short-term tasks, and break them down into tangible, achievable action points you can tackle&lt;br&gt;- Share and hear stories of other like-minded women. Be inspired by the stories of other participants and notice that the obstacles you thought were unique to you are universal to most women.&lt;br&gt;- Get a sense of clarity of your journey ahead, be it to start your own business, take your career to the next level or simply to become more comfortable in your own skin.&lt;br&gt;&lt;br&gt;There is no commitment to join DrivenWoman afterwards. Just come along.&lt;br&gt;&lt;br&gt;That’s what DrivenWoman is all about. Encouraging everyone to make things happen!&lt;br&gt;&lt;br&gt;Located in Rua 1º Maio, 103, inside Museu da Carris, Impact Hub Lisboa is easy to get to.&lt;br&gt;The following buses stop at Estação de Santo Amaro: 15E, 201, 714, 720, 727, 732, 742, 751 and 756. From there it’s a very short walk (3m).&lt;br&gt;If you prefer to take your own car, here are the alternatives:&lt;br&gt;- Just outside Lx Factory: Rua Rodrigues de Faria, 103 and a 6/7m walk will get you to the destination;&lt;br&gt;- Estacionamento Docas: Doca de Santo Amaro and a 15m walk will get you to the destination;&lt;br&gt;&lt;br&gt;For more information please visit our website at www.driven-woman.com&lt;br&gt;&lt;br&gt;Read more about our thoughts and how Lifeworking is changing lives on our blog at drivenwoman.co.uk/blog/&lt;br&gt;Follow us on Twitter twitter.com/DrivenWomanNetw&lt;br&gt;Or follow us on Instagram www.instagram.com/drivenwomannetw/ &lt;br&gt;&lt;br&gt;&lt;br&gt;Women - Success - Events - Womens Events - Entrepreneurs - Career Events - Lisbon&lt;br&gt;&lt;br&gt;https://www.facebook.com/events/1015203462009334/</t>
  </si>
  <si>
    <t>https://www.google.com/calendar/event?eid=Xzc0cGo2YzlwNWtwajRkOWc3NHMzMGRpMGM1bzZpYmprZDVtbWFiamNmNCBvaWNscWhnbmYwODU5ZHF0dDdtbXZpNGIxc0Bn&amp;ctz=Europe/Lisbon</t>
  </si>
  <si>
    <t>Node.js for Beginners - Build a desktop app with node.js</t>
  </si>
  <si>
    <t>Rua do Conde de Redondo 145, 1150-104 Lisboa, Portugal</t>
  </si>
  <si>
    <t>You'll need to bring your own laptop for this course. Since node.js is a relatively short install, we can help you get set up (it runs on windows, mac and linux), but if you wanna come prepared, you can install it from http://nodejs.org/download/ (use the installer, it takes about 5 minutes).&lt;br&gt;&lt;br&gt;Intermediate JavaScript experience is necessary to understand the code under discussion and keep up with the brisk pace of the class&lt;br&gt;&lt;br&gt;Complete novice programmers are welcomed, but may find the pace of the content challenging&lt;br&gt;&lt;br&gt;It is helpful to be familiar with Node's CommonJS module system as well some basic familiarity with jQuery&lt;br&gt;&lt;br&gt;HOW TO FIND US? : &lt;br&gt;Wild Code School Lisbon - Web development training&lt;br&gt;145 Rua do Conde de Redondo&lt;br&gt;#2º andar&lt;br&gt;1150-104 Lisboa&lt;br&gt;Portugal&lt;br&gt;&lt;br&gt;&lt;br&gt;&gt;&gt;&gt; Please register here for free (your Facebook registration only won't allow you to attend the event) : https://www.eventbrite.co.uk/e/nodejs-for-beginners-build-a-desktop-app-with-nodejs-tickets-65515684175   &lt;&lt;&lt;&lt;br&gt;&lt;br&gt;https://www.facebook.com/events/422329778380139/</t>
  </si>
  <si>
    <t>https://www.google.com/calendar/event?eid=Xzc0cGo2YzlwNWtwajRkOWc3NHMzMGRxMGM1bzZpYmprZDVtbWFiamNmNCBvaWNscWhnbmYwODU5ZHF0dDdtbXZpNGIxc0Bn&amp;ctz=Europe/Lisbon</t>
  </si>
  <si>
    <t>Intersection19 - Designing Enterprises for Better Futures</t>
  </si>
  <si>
    <t>Academia das Ciências de Lisboa</t>
  </si>
  <si>
    <t>Intersection is the worldwide leading event for Enterprise changemaking by Design, or Enterprise Design. Our sixth edition will be held at the Academy of Sciences in Lisbon.&lt;br&gt;This year’s theme is Designing Enterprises for Better Futures. Design as a field is about making people’s lives better, yet we struggle to deliver meaningful impact. Instead of tackling the big issues of our societies and economies, we limit ourselves to designing products or services — in isolation, and without considering the enterprise change required to deliver value at scale.&lt;br&gt;&lt;br&gt;We need to develop tools and approaches that shift design practice to the enterprise level: designing better startups, corporates, public institutions and organisations across sectors and industries, enabling them to together make a leap towards better futures.&lt;br&gt;&lt;br&gt;https://www.facebook.com/events/2321073458181475/</t>
  </si>
  <si>
    <t>https://www.google.com/calendar/event?eid=Xzc0cGo2YzlwNWtwajRkOWc3NHMzMGUyMGM1bzZpYmprZDVtbWFiamNmNCBvaWNscWhnbmYwODU5ZHF0dDdtbXZpNGIxc0Bn&amp;ctz=Europe/Lisbon</t>
  </si>
  <si>
    <t>Globally recognized expertise in the field of information security.&lt;br&gt;&lt;br&gt;PROGRAM:&lt;br&gt;Domain 1: Security and Risk Management&lt;br&gt;Domain 2: Asset Security&lt;br&gt;Domain 3: Security Engineering&lt;br&gt;Domain 4: Communications and Network Security&lt;br&gt;Domain 5: Identity and Access Management&lt;br&gt;Domain 6: Security Assessment and Testing&lt;br&gt;Domain 7: Security Operations&lt;br&gt;Domain 8: Software Development Security&lt;br&gt;&lt;br&gt;https://www.facebook.com/events/1205369522973036/</t>
  </si>
  <si>
    <t>https://www.google.com/calendar/event?eid=Xzc0cGo2YzlwNWtwajRkOWc3NHMzMGVhMGM1bzZpYmprZDVtbWFiamNmNCBvaWNscWhnbmYwODU5ZHF0dDdtbXZpNGIxc0Bn&amp;ctz=Europe/Lisbon</t>
  </si>
  <si>
    <t>A Formação profissional em Empreendedorismo é uma aposta da SBA Empreenda, no sentido de apoiar os empreendedores nas várias fases de criação da sua empresa, com especial destaque para a elaboração do plano de negócios.&lt;br&gt;&lt;br&gt;https://www.facebook.com/events/675233412958500/</t>
  </si>
  <si>
    <t>https://www.google.com/calendar/event?eid=Xzc0cGo2YzlwNWtwajRkOWc3NHMzMmMyMGM1bzZpYmprZDVtbWFiamNmNCBvaWNscWhnbmYwODU5ZHF0dDdtbXZpNGIxc0Bn&amp;ctz=Europe/Lisbon</t>
  </si>
  <si>
    <t>Certificação de Análise Comportamental DISC - Lisboa</t>
  </si>
  <si>
    <t>Praça das Indústrias, 1300-307 Lisboa, Portugal</t>
  </si>
  <si>
    <t>O DISC é uma das ferramentas mais utilizadas internacionalmente por pessoas e organizações para avaliação de perfil comportamental, tendo aplicação em contextos tão diversos como melhoria de processos de consultoria, formação ou coaching, criação de equipas eficazes, aperfeiçoamento de processos de recrutamento/seleção e de gestão do talento nas organizações, e de excelência comercial, inclusivamente a nível pessoal, promovendo o autoconhecimento profundo sobre o seu estilo de comportamento.&lt;br&gt;&lt;br&gt;Teoria e fundamentos da metodologia D.I.S.C.&lt;br&gt;● Base do método&lt;br&gt;● Âmbito de estudo e análise&lt;br&gt;● Os fatores previsíveis do comportamento&lt;br&gt;Aplicação da metodologia&lt;br&gt;● Liderança e motivação&lt;br&gt;● Identificar e desenvolver talento&lt;br&gt;● Recrutamento e selecção&lt;br&gt;● Formação, mentoria e coaching&lt;br&gt;● Construir equipas com elevada eficácia&lt;br&gt;● Excelência comercial, venda e negociação&lt;br&gt;Identificar perfis de comportamento&lt;br&gt;● Chaves para identificar os fatores&lt;br&gt;● Identificação do próprio perfil&lt;br&gt;● Identificação de perfis no interlocutor&lt;br&gt;● Estratégia pessoal de adaptação a diferentes perfis&lt;br&gt;O teste D.I.S.C.&lt;br&gt;● Tipos de relatórios&lt;br&gt;● Interpretação dos gráficos DISC&lt;br&gt;● Interpretação do mapa de comportamentos&lt;br&gt;● Análise dos perfis&lt;br&gt;● Perfis sintomáticos&lt;br&gt;● Perfis inusuais&lt;br&gt;● Candidatos vs postos de trabalho&lt;br&gt;● Papéis na equipa&lt;br&gt;● Aplicações dos relatórios&lt;br&gt;&lt;br&gt;https://www.facebook.com/events/298769927728030/</t>
  </si>
  <si>
    <t>https://www.google.com/calendar/event?eid=Xzc0cGo2YzlwNWtwajRkOWg2b29qMGNhMGM1bzZpYmprZDVtbWFiamNmNCBvaWNscWhnbmYwODU5ZHF0dDdtbXZpNGIxc0Bn&amp;ctz=Europe/Lisbon</t>
  </si>
  <si>
    <t>Caminho da Inovação 2019</t>
  </si>
  <si>
    <t>Águas do Tejo Atlântico</t>
  </si>
  <si>
    <t>O Caminho da Inovação está de volta!&lt;br&gt;No próximo dia 26 de setembro, reserve a data e venha passar este dia connosco.&lt;br&gt;O dia será preenchido com debates e trocas de conhecimento &lt;br&gt; sobre temas como a inovação no setor da água, indústria 4.0, exposição de  projetos de Investigação &amp; Desenvolvimento que colocam Portugal na linha da frente da inovação, palestras, sessões de networking e lançamento de novos desafios.&lt;br&gt;Esta é uma iniciativa gratuita e aberta à comunidade científica e empresarial, 100% organizada pela Águas do Tejo Atlântico, inscrição obrigatória a partir de Julho. &lt;br&gt;Fique atento.&lt;br&gt;&lt;br&gt;https://www.facebook.com/events/387827141824211/</t>
  </si>
  <si>
    <t>https://www.google.com/calendar/event?eid=Xzc0cGo2YzlwNWtwajRkOWg2b29qMGNxMGM1bzZpYmprZDVtbWFiamNmNCBvaWNscWhnbmYwODU5ZHF0dDdtbXZpNGIxc0Bn&amp;ctz=Europe/Lisbon</t>
  </si>
  <si>
    <t>Curso Persuasão e Influência - FPIE</t>
  </si>
  <si>
    <t>Gostarias:&lt;br&gt;➡️ De ser ouvido com atenção?&lt;br&gt;➡️ De inspirar e influenciar quem te rodeia?&lt;br&gt;➡️ De ser mais persuasivo?&lt;br&gt;&lt;br&gt;Inscreve-te aqui:&lt;br&gt;18h30 às 20h30 - www.speakandlead.pt/inscricao-curso-persuasao-e-influencia-fpie&lt;br&gt;&lt;br&gt;3 Sessões - Dias 30 de setembro, 1 e 2 de outubro - FPUL&lt;br&gt;&lt;br&gt;&lt;br&gt;PORQUÊ ESTE CURSO?&lt;br&gt;Existem duas opções: Persuadir ou ser Persuadido.&lt;br&gt;&lt;br&gt;A escolha é entre: queremos ter esse poder e controlar o processo ou ser controlados sem sequer nos apercebermos?&lt;br&gt;&lt;br&gt;Ter capacidade de Persuasão e Influência significa ter Poder, podes ter a melhor ideia do mundo, podes ser a pessoa perfeita para aquele cargo ou promoção, podes merecer respeito e admiração, mas se não consegues persuadir os outros disso não irás longe.&lt;br&gt;&lt;br&gt;Neste curso iremos abordar como podes Persuadir e Influenciar, para que passes a ser tu a controlar o processo e ao mesmo tempo protegeres-te da influência e técnicas de persuasão de terceiros.&lt;br&gt;&lt;br&gt;&lt;br&gt;O QUE IREI APRENDER COM O CURSO?&lt;br&gt;O Curso terá uma abordagem bastante prática num ambiente informal, com conteúdos aplicáveis no dia a dia e contando ainda com feedback individual.&lt;br&gt;&lt;br&gt;No Curso, destacam-se 5 temas:&lt;br&gt;&lt;br&gt;1️⃣ PERSUASÃO E ARGUMENTAÇÃO;&lt;br&gt;2️⃣ INFLUÊNCIA NA PRÁTICA;&lt;br&gt;3️⃣ COMUNICAÇÃO PERSUASIVA;&lt;br&gt;4️⃣ ATALHOS PARA PERSUADIR;&lt;br&gt;5️⃣ PERSUASÃO NO DIA A DIA..&lt;br&gt;&lt;br&gt;(Programa detalhado em baixo)&lt;br&gt;&lt;br&gt;&lt;br&gt;PARA QUEM?&lt;br&gt;O curso é principalmente dirigido a estudantes universitários e recém licenciados, mas também para todos que queiram ser mais Persuasivos, quer em contexto profissional, académico ou no dia a dia.&lt;br&gt;&lt;br&gt;É útil para todos os que querem ser uma influência positiva para quem os rodeia e ainda para quem quer saber como se proteger de influência e persuasão por parte de terceiros.&lt;br&gt;&lt;br&gt;&lt;br&gt;QUANDO?&lt;br&gt;3 Sessões / Dias 30 de setembro, 1 e 2 de outubro&lt;br&gt;18h30 às 20h30 - www.speakandlead.pt/inscricao-curso-persuasao-e-influencia-fpie&lt;br&gt;&lt;br&gt;&lt;br&gt;ONDE?&lt;br&gt;Faculdade de Psicologia da Universidade de Lisboa (FPUL)&lt;br&gt;&lt;br&gt;&lt;br&gt;QUAL O INVESTIMENTO?&lt;br&gt;Geral - 49€ &lt;br&gt;Estudantes (até 25 anos) - 35€ &lt;br&gt;Sócios AEFPIE-UL - 30€ &lt;br&gt;&lt;br&gt;Os preços acima referidos incluem IVA.&lt;br&gt;&lt;br&gt;&lt;br&gt;O INVESTIMENTO INCLUI:&lt;br&gt;✔️ Participação nas 3 sessões do Curso;&lt;br&gt;✔️ Certificado Curricular do Curso;&lt;br&gt;✔️ Feedback individual.&lt;br&gt;&lt;br&gt;&lt;br&gt;COMO ME INSCREVO?&lt;br&gt;Podes fazê-lo aqui:&lt;br&gt;18h30 às 20h30 - www.speakandlead.pt/inscricao-curso-persuasao-e-influencia-fpie&lt;br&gt;&lt;br&gt;As vagas são limitadas a 20 participantes. Inscreve-te antes que esgotem!&lt;br&gt;&lt;br&gt;O prazo para as inscrições termina a 27 de setembro às 23:59h.&lt;br&gt;&lt;br&gt;O curso apenas se realiza com o mínimo de 10 inscrições.&lt;br&gt;&lt;br&gt;&lt;br&gt;PROGRAMA DETALHADO:&lt;br&gt;&lt;br&gt;1️⃣ PERSUASÃO E ARGUMENTAÇÃO&lt;br&gt;- Elementos chave para Persuadir;&lt;br&gt;- Como Justificar as tuas ideias (Argumentação Eficaz);&lt;br&gt;- Como Defender as tuas ideias (Contra-Argumentação);&lt;br&gt;- Storytelling.&lt;br&gt;&lt;br&gt;2️⃣ INFLUÊNCIA NA PRÁTICA&lt;br&gt;- Princípios de influência;&lt;br&gt;- Como Influenciar Eticamente e Eficazmente;&lt;br&gt;- Como aumentar as probabilidades de um Sim;&lt;br&gt;- Técnicas práticas de Influência.&lt;br&gt;&lt;br&gt;3️⃣ COMUNICAÇÃO PERSUASIVA&lt;br&gt;- Linguagem não verbal;&lt;br&gt;- Rapport Persuasivo;&lt;br&gt;- Como ser ouvido;&lt;br&gt;- Técnicas práticas de Persuasão.&lt;br&gt;&lt;br&gt;4️⃣ ATALHOS PARA PERSUADIR&lt;br&gt;- Cognitive Biases;&lt;br&gt;- Como funciona a nossa comunicação;&lt;br&gt;- Necessidades e Atenção;&lt;br&gt;- Processo de Decisão.&lt;br&gt;&lt;br&gt;5️⃣ PERSUASÃO NO DIA A DIA&lt;br&gt;Como ser mais Persuasivo e Influenciar em:;&lt;br&gt;- Relações Interpessoais;&lt;br&gt;- Entrevistas de Emprego;&lt;br&gt;- Reuniões e Negociações;&lt;br&gt;- Vendas.&lt;br&gt;&lt;br&gt;&lt;br&gt;QUEM SERÁ O FORMADOR?&lt;br&gt;David Mourão,&lt;br&gt;&lt;br&gt;✔️ CEO &amp; Trainer da Speak and Lead - Especialista em Public Speaking, Persuasão e Influência. Tendo formado até à data mais de 3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lt;br&gt;&lt;br&gt;ORGANIZADO POR:&lt;br&gt;Speak and Lead&lt;br&gt;&lt;br&gt;&lt;br&gt;EM PARCERIA COM:&lt;br&gt;AE FPIE&lt;br&gt;&lt;br&gt;&lt;br&gt;INSCREVE-TE AQUI:&lt;br&gt;18h30 às 20h30 - www.speakandlead.pt/inscricao-curso-persuasao-e-influencia-fpie&lt;br&gt;&lt;br&gt;&lt;br&gt;Qualquer questão não hesites em contactar-nos em: geral@speakandlead.pt&lt;br&gt;&lt;br&gt;www.speakandlead.pt&lt;br&gt;&lt;br&gt;https://www.facebook.com/events/2441758462767165/</t>
  </si>
  <si>
    <t>https://www.google.com/calendar/event?eid=Xzc0cGo2YzlwNWtwajZjMWw2OHNqZWNhMGM1bzZpYmprZDVtbWFiamNmNCBvaWNscWhnbmYwODU5ZHF0dDdtbXZpNGIxc0Bn&amp;ctz=Europe/Lisbon</t>
  </si>
  <si>
    <t>60 Minutos com o Grupo Latina</t>
  </si>
  <si>
    <t>Os 60 Minutos com o Grupo Latina é um evento regular de apresentações e conversas sobre a mediação imobiliária.&lt;br&gt;&lt;br&gt;Contadas na primeira pessoa, as histórias e as experiências partilhadas são um ponto de entrada para esclarecer dúvidas e lançar desafios.&lt;br&gt;&lt;br&gt;Os 60 Minutos com o Grupo Latina é um evento que discute as dinâmicas e as transformações das nossas cidades - com foco no papel fundamental dos consultores imobiliários do Grupo RE/MAX Latina.&lt;br&gt;&lt;br&gt;https://60minutos.grupolatina.pt&lt;br&gt;&lt;br&gt;&lt;br&gt;https://www.facebook.com/events/703751883382311/</t>
  </si>
  <si>
    <t>https://www.google.com/calendar/event?eid=Xzc0cGo2YzlwNWtwajZjMWw2OHNqZWNpMGM1bzZpYmprZDVtbWFiamNmNCBvaWNscWhnbmYwODU5ZHF0dDdtbXZpNGIxc0Bn&amp;ctz=Europe/Lisbon</t>
  </si>
  <si>
    <t>Masterclass: Business Design</t>
  </si>
  <si>
    <t>IADE @ Creative University</t>
  </si>
  <si>
    <t>No dia 30 de setembro, entre as 19h00 e as 21h00, no Campus de Santos, terá lugar uma Masterclass com José Damião - Diretor da Incubadora de Empresas do Madan Parque de Ciência, sobre o tema Business Design.&lt;br&gt;&lt;br&gt;COMO COMEÇAR O SEU NEGÓCIO?&lt;br&gt;Como desenvolver e organizar uma proposta de valor para as Indústrias Culturais e Criativas?&lt;br&gt;&lt;br&gt;Nesta masterclass irão ser analisadas as componentes essenciais para o lançamento de um projeto no mercado onde será desenvolvido um modelo de negócio e proposta de valor recorrendo a ferramentas de planeamento e prototipagem rápida.&lt;br&gt;&lt;br&gt;Trata-se de uma oportunidade única para conhecer as bases de como lançar o seu negócio.&lt;br&gt;&lt;br&gt;Os lugares são limitados, pelo que a presença gratuita no evento requer registo prévio!&lt;br&gt;&lt;br&gt;https://www.facebook.com/events/375222290046919/</t>
  </si>
  <si>
    <t>https://www.google.com/calendar/event?eid=Xzc0cGo2YzlwNWtwajZjMWw2OHNqZWQyMGM1bzZpYmprZDVtbWFiamNmNCBvaWNscWhnbmYwODU5ZHF0dDdtbXZpNGIxc0Bn&amp;ctz=Europe/Lisbon</t>
  </si>
  <si>
    <t>5º Encontro Arqs e Designers de Interiores e Marcas Portuguesas</t>
  </si>
  <si>
    <t>Coletivo 284</t>
  </si>
  <si>
    <t>INSCRIÇÃO GRÁTIS (mas necessária para gestão de lugares) :&lt;br&gt;https://bit.ly/2k5E8Hw&lt;br&gt; &lt;br&gt;🗓 AGENDA&lt;br&gt;&lt;br&gt;Agenda do 5ºEncontro e tema 'PortugalFazBem e o Brasil também!' é:&lt;br&gt;⏰ 16:30: Chegada e networking entre os participantes;&lt;br&gt;⏰ 17.30: Talk de Empreendedorismo “Como é o meu Negócio?'por Joana Beirão, by DesignAdvisor&lt;br&gt;⏰ 18:00: Apresentação 'O Design entre Portugal e Brasil' | por Adriana Scartaris, by Colectivo 284&lt;br&gt;⏰ 18:30/20.00: Apresentação de Produções Portuguesas | &lt;br&gt;      AROUND the TREE - Mobiliário de Madeira&lt;br&gt;      MPG - Mobiliário de Escritório&lt;br&gt;&lt;br&gt;A Produção Portuguesa enche-nos de orgulho! Arquitectos, Designers, Artesãos e Produtores preservam valores e autenticidade local, de alma única e com novas interpretações. A partilha da autenticidade de cada História têm tornado estes Encontros maravilhosos!&lt;br&gt; &lt;br&gt;Como forma de agradecimento da cedência do espaço Coletivo 284 para activação do Design Advisor Center, convidámos a designer e artista plástica Adriana Scartaris, sócia fundadora deste showroom, a partilhar a sua história e experiência profissional, a partir da frase 'PortugalFazBem e o Brasil também!' &lt;br&gt;&lt;br&gt;'...Era preciso juntar as forças vivas, eliminar barreiras, facilitar processos, estimular a colaboração entre os stakeholders, os interessados...' e eles fizeram o Coletivo 284!&lt;br&gt;&lt;br&gt;Os Encontros estimulam o networking profissional entre Arquitectos, Designers, Artesãos e Produtores através da partilha de experiências e conhecimento, criam-se parcerias importantes que fazem acelerar negócio, trocam-se informações e contactos úteis e assim contribuimos para a sustentabilidade da Indústria dos Ambientes nacional.&lt;br&gt;Estão também convidados todos aqueles que se interessem pelo sector.&lt;br&gt;&lt;br&gt;https://www.facebook.com/events/360206501533027/</t>
  </si>
  <si>
    <t>https://www.google.com/calendar/event?eid=Xzc0cGo2YzlwNWtwajZjMWw2OHNqZWRhMGM1bzZpYmprZDVtbWFiamNmNCBvaWNscWhnbmYwODU5ZHF0dDdtbXZpNGIxc0Bn&amp;ctz=Europe/Lisbon</t>
  </si>
  <si>
    <t>Formação Profissional na Área do IVA</t>
  </si>
  <si>
    <t>A Formação promovida pela APOTEC é válida nos termos do Estatuto da OCC.&lt;br&gt;Os certificados podem ser submetidos através do site da dita Ordem, via Pasta CC, sem necessidade de qualquer outro formalismo adicional.&lt;br&gt;&lt;br&gt;&lt;br&gt;https://www.facebook.com/events/437257146875491/</t>
  </si>
  <si>
    <t>https://www.google.com/calendar/event?eid=Xzc0cGo2YzlwNWtwajZjMWw2OHNqZ2MyMGM1bzZpYmprZDVtbWFiamNmNCBvaWNscWhnbmYwODU5ZHF0dDdtbXZpNGIxc0Bn&amp;ctz=Europe/Lisbon</t>
  </si>
  <si>
    <t>Seminário 'O Futuro da Energia nas Smart Cities'</t>
  </si>
  <si>
    <t>Fundação Cidade de Lisboa</t>
  </si>
  <si>
    <t>O mercado da energia está em mudança. As novas tecnologias e modelos de negócio colocam as Smart Cities no centro de ecossistemas que promovem impactos positivos na gestão de energia.&lt;br&gt;&lt;br&gt;No próximo dia 01 outubro 2019 a APEMETA realiza o Seminário 'O Futuro da Energia nas Smart Cities', em Lisboa. Venha debater o Futuro do Mercado da Energia nas Smart Cities!&lt;br&gt;&lt;br&gt;Preço Especial até 24 de setembro: &lt;br&gt;Associados –50€&lt;br&gt;Não Associados – 75€&lt;br&gt;Estudantes – 15€&lt;br&gt;Desempregados –15€&lt;br&gt;&lt;br&gt;Mais informações: http://www.apemeta.pt/apemeta/Desenvnews.aspx?r=30&amp;z=153&amp;a=17775&lt;br&gt;&lt;br&gt;https://www.facebook.com/events/477736573024360/</t>
  </si>
  <si>
    <t>https://www.google.com/calendar/event?eid=Xzc0cGo2YzlwNWtwajZjMWw2OHNqZ2NhMGM1bzZpYmprZDVtbWFiamNmNCBvaWNscWhnbmYwODU5ZHF0dDdtbXZpNGIxc0Bn&amp;ctz=Europe/Lisbon</t>
  </si>
  <si>
    <t>Workshop: As principais mudanças da En Iso/iec 17025:2018</t>
  </si>
  <si>
    <t>O Workshop tem como objetivo apresentar os requisitos da norma EN ISO/IEC 17025:2018 destacando sua interpretação,aplicação e as principais mudanças em relação à versão 2005.&lt;br&gt;&lt;br&gt;Preço Especial até 26 de setembro: &lt;br&gt;Associados –40€&lt;br&gt;Não Associados – 60€&lt;br&gt;Estudantes – 15€&lt;br&gt;Desempregados –15€&lt;br&gt;Premium - 300€&lt;br&gt;&lt;br&gt;https://www.facebook.com/events/390411988557195/</t>
  </si>
  <si>
    <t>https://www.google.com/calendar/event?eid=Xzc0cGo2YzlwNWtwajZjMWw2OHNqZ2QyMGM1bzZpYmprZDVtbWFiamNmNCBvaWNscWhnbmYwODU5ZHF0dDdtbXZpNGIxc0Bn&amp;ctz=Europe/Lisbon</t>
  </si>
  <si>
    <t>Recursos Humanos para Profissionais de Contabilidade</t>
  </si>
  <si>
    <t>A Formação promovida pela APOTEC é válida nos termos do Estatuto da OCC.&lt;br&gt;Os certificados podem ser submetidos através do site da dita Ordem, via Pasta CC, sem necessidade de qualquer outro formalismo adicional.&lt;br&gt;&lt;br&gt;https://www.facebook.com/events/478310779624075/</t>
  </si>
  <si>
    <t>https://www.google.com/calendar/event?eid=Xzc0cGo2YzlwNWtwajZjMWw2OHNqZ2RhMGM1bzZpYmprZDVtbWFiamNmNCBvaWNscWhnbmYwODU5ZHF0dDdtbXZpNGIxc0Bn&amp;ctz=Europe/Lisbon</t>
  </si>
  <si>
    <t>Padel Business Open</t>
  </si>
  <si>
    <t>Vive Padel</t>
  </si>
  <si>
    <t>O primeiro torneio que mistura Padel 🎾🏆 com networking e workshops de gestão 💵📈 tem o prazer de anunciar que Edson Athayde New, CEO e CCO da FCB Lisboa, irá leccionar o seminário 'A importância do Storytelling da sua marca'.&lt;br&gt;&lt;br&gt;Quer inscrever a sua empresa? (ver bilhetes)&lt;br&gt;&lt;br&gt;&lt;br&gt;Nota - Padel.pt divulga o evento mas não participa na organização&lt;br&gt;&lt;br&gt;https://www.facebook.com/events/2787524207930588/</t>
  </si>
  <si>
    <t>https://www.google.com/calendar/event?eid=Xzc0cGo2YzlwNWtwajZjMWw2OHNqZ2RpMGM1bzZpYmprZDVtbWFiamNmNCBvaWNscWhnbmYwODU5ZHF0dDdtbXZpNGIxc0Bn&amp;ctz=Europe/Lisbon</t>
  </si>
  <si>
    <t>CFP: Encore 2020</t>
  </si>
  <si>
    <t>LNEC @ Laboratório Nacional de Engenharia Civil, I.P.</t>
  </si>
  <si>
    <t>#CallForPapers&lt;br&gt;Datas Importantes:&lt;br&gt;Resumos: 30 setembro 2019 (300 palavras)&lt;br&gt;Artigos: 10 janeiro 2020&lt;br&gt;Entrega final após revisão: 2 março 2020&lt;br&gt;Inscrição antecipada: até 17 fevereiro 2020&lt;br&gt;&lt;br&gt;TEMAS&lt;br&gt;Tema 1. Conservação do Património com valor cultural&lt;br&gt;Requisitos, conceitos, estratégias, soluções, metodologias e práticas específicas para edifícios e espaços urbanos com valor cultural. Saberes e materiais tradicionais e novos materiais compatíveis e sustentáveis.&lt;br&gt;&lt;br&gt;Tema 2. Patologia, Diagnóstico e Soluções na reabilitação de edifícios&lt;br&gt;Identificação de anomalias e de mecanismos de degradação, metodologias de diagnóstico, estudo de soluções, compatibilidade e eficácia de técnicas e materiais.&lt;br&gt;&lt;br&gt;Tema 3. Ambiente e Economia circular na conservação e reabilitação&lt;br&gt;Economia de recursos, economia de energia, materiais com baixa energia incorporada. Redução da demolição e reutilização dos materiais de demolição.&lt;br&gt;&lt;br&gt;Tema 4. Inovação e novas tecnologias aplicadas à conservação e à reabilitação&lt;br&gt;Tecnologias com carácter inovador (BIM, laserscanning, deteção remota, fotogrametria, termografia, tomografia, entre outras) em intervenções de conservação e de reabilitação do património.&lt;br&gt;&lt;br&gt;Tema 5. Habitação e cidade: Políticas de regulação e preservação&lt;br&gt;Políticas de preservação. Instrumentos de gestão territorial. Políticas e Planeamento Municipal para a Reabilitação Urbana. Regimes e critérios de classificação e salvaguarda do património edificado urbano.&lt;br&gt;&lt;br&gt;Tema 6. Gestão e manutenção do Património com valor cultural&lt;br&gt;Gestão e manutenção técnica, gestão integrada (Facilities management), manutenção assistida por computador (MAC), enquadramento normativo, exemplos de boas práticas.&lt;br&gt;&lt;br&gt;A reabilitação, principalmente no que diz respeito ao património com valor cultural, é uma temática multidisciplinar, que envolve uma diversidade de perspetivas e de problemáticas e a necessidade de conciliar requisitos de tipo muito diferente, exigindo frequentemente decisões difíceis, que devem ser sempre bem fundamentadas, no conhecimento do existente, das soluções possíveis e dos valores a preservar. Por isso propõe-se ainda um tema especial do Encontro, de âmbito mais abrangente:&lt;br&gt;&lt;br&gt;Tema 7. Reabilitação: uma prática integrada&lt;br&gt;Identificar e garantir o cumprimento de exigências de segurança, salubridade, conforto e ambiente dos edifícios sem pôr em risco a preservação dos seus valores culturais e mantendo a viabilidade técnica e económica. Existem soluções? Casos de estudo.&lt;br&gt;&lt;br&gt;&lt;br&gt;https://www.facebook.com/events/440398843393874/</t>
  </si>
  <si>
    <t>https://www.google.com/calendar/event?eid=Xzc0cGo2YzlwNWtwajZjMWw2OHNqZ2RxMGM1bzZpYmprZDVtbWFiamNmNCBvaWNscWhnbmYwODU5ZHF0dDdtbXZpNGIxc0Bn&amp;ctz=Europe/Lisbon</t>
  </si>
  <si>
    <t>Hands 4 Paws by ESN Lisboa</t>
  </si>
  <si>
    <t>Casa dos Animais de Lisboa</t>
  </si>
  <si>
    <t>Are you a pet lover? Do you miss your cat/dog? If this is totally&lt;br&gt;“your thing” WHY NOT saving a couple of free afternoons to help this&lt;br&gt;cuties? Expect walking them all around, giving them a bath (when needed)&lt;br&gt;and, of course, squeeze them a lot.&lt;br&gt;Casa dos Animais de Lisboa (CAL) is a local centre that collects and gives&lt;br&gt;rehabilitation to abandoned animals (cats and dogs), working, at the same time, as an adoption centre.&lt;br&gt;Currently, CAL has around 200 dogs and 150 cats seeking for love and&lt;br&gt;attention.&lt;br&gt;&lt;br&gt;📍 DATES &amp; LOCATION📍&lt;br&gt;WHEN: Every week, Tuesday or Thursday | 2:00 P.M. - 4:00 P.M.&lt;br&gt;WHERE: Casa dos Animais de Lisboa, Monsanto Forest Park&lt;br&gt;-&gt; Follow the directions on the map attached, you will see a sign indicating a path through the forest that leads to CAL&lt;br&gt;&lt;br&gt;📍 REGISTRATION FORM📍&lt;br&gt;LINK: www.esnlisboa.org/events&lt;br&gt;📍 DEADLINE📍&lt;br&gt;Until 10am of the event day&lt;br&gt;&lt;br&gt;HOW to GET THERE:&lt;br&gt;-&gt; From Baixa, Campo dos Martires da Pátria, Marquês do Pombal or Amoreiras areas&lt;br&gt;-&gt; Buses 711 and 723 starting at Terreiro do Paço and Desterro respectively&lt;br&gt;--&gt; Exit at Cruz das Oliveiras stop and walk 10 minutes to CAL&lt;br&gt;OR&lt;br&gt;--&gt; Wait for the next bus in the opposite direction and exit at Estrada do Alvito stop&lt;br&gt;&lt;br&gt;-&gt; From Algés, Restelo and Polo Universitario da Ajuda areas&lt;br&gt;-&gt; Bus 723 --&gt; Exit at Estrada do Alvito stop&lt;br&gt;&lt;br&gt;-&gt; From Damaia and Benfica areas&lt;br&gt;-&gt; Bus 711 --&gt; Exit at Estrada do Alvito stop&lt;br&gt;&lt;br&gt;-&gt; From Pontinha, Benfica or Alcântara areas&lt;br&gt;-&gt; Bus 724 --&gt; Exit at Estrada do Alvito stop&lt;br&gt;&lt;br&gt;TO GO BACK HOME:&lt;br&gt;&lt;br&gt;-&gt; Go to Estrada do Alvito stop and take:&lt;br&gt;--&gt; 711 and 723 to the Marquês do Pombal or 724 to Benfica/Alcântara&lt;br&gt;OR&lt;br&gt;-&gt; Go to Cruz das Oliveiras stop and take:&lt;br&gt;--&gt; 723 to Algés, Restelo, Polo Universitario da Ajuda&lt;br&gt;--&gt; 711 to Benfica, Damaia&lt;br&gt;&lt;br&gt;📍 Important information📍&lt;br&gt;&lt;br&gt;Make sure you have a valid health insurance (European Health Insurance for example)&lt;br&gt;Register ONLY if you are SURE you can be there because we have limited spots&lt;br&gt;In the case you won't be able to go ALWAYS inform us or CAL&lt;br&gt;Bring comfortable clothes and shoes&lt;br&gt;Any doubt, please do not hesitate to contact: &lt;br&gt;andre.pereira@esnlisboa.org or via Messenger&lt;br&gt;elizabete.andrade@cm-lisboa.pt&lt;br&gt;&lt;br&gt;Cheers,&lt;br&gt;ESN Lisboa Team&lt;br&gt;&lt;br&gt;[PT]&lt;br&gt;É com um enorme prazer que a ESN Lisboa anuncia as atividades com a Casa dos Animais de Lisboa para o próximo semestre!🎉🎉🍃&lt;br&gt;A CAL é um centro local de recolha e reabilitação de animais abandonados (gatos e cães) que funciona, simultaneamente, como um centro de adopção. Atualmente, a Casa dos Animais de Lisboa tem cerca de 200 cães e 150 gatos à procura de amor e carinho.&lt;br&gt;Adoras animais? Tens saudades do teu gato/cão? Se isto é realmente 'a tua praia' PORQUE NÂO reservar algumas tardes livres para ajudar estes patudos? As atividades incluem passeá-los, dar-lhes banho (quando necessário) e, claro, mimá-los muito! 😻💦👟🐕🐈💖&lt;br&gt;&lt;br&gt;📍 PONTO DE ENCONTRO 📍&lt;br&gt;▷ QUANDO: Todas as Semanas, nas Terças ou Quintas | 14:00 - 16:00&lt;br&gt;▷ ONDE: Estr. Pimenteira, Lisboa (Parque de Monsanto)&lt;br&gt;&lt;br&gt;📍 FORMULÁRIO DE INSCRIÇÃO 📍&lt;br&gt;▷ LINK: www.esnlisboa.org/events &lt;br&gt;&lt;br&gt;⚠ Informação Importante:&lt;br&gt;- A CAL fica no Parque de Monsanto. Para lá chegar, basta apanhar os autocarros 723 ou 711 (Paragem: Estr. Pimenteira)&lt;br&gt;- Certifica-te que tens o Seguro Europeu de Saúde ativo (ou semelhante)&lt;br&gt;- Regista-te APENAS SE TENS A CERTEZA que consegues comparecer&lt;br&gt;- Traz roupa e calçado confortável&lt;br&gt;&lt;br&gt;Caso tenhas alguma dúvida, não hesites em contactar: andre.pereira@esnlisboa.org&lt;br&gt;elizabete.andrade@cm-lisboa.pt&lt;br&gt;&lt;br&gt;Obrigada,&lt;br&gt;ESN Lisboa Team&lt;br&gt;&lt;br&gt;https://www.facebook.com/events/908230756212075/?event_time_id=908230796212071</t>
  </si>
  <si>
    <t>https://www.google.com/calendar/event?eid=Xzc0cGo2YzlwNWtwajZjMWw2OHNqaWQyMGM1bzZpYmprZDVtbWFiamNmNCBvaWNscWhnbmYwODU5ZHF0dDdtbXZpNGIxc0Bn&amp;ctz=Europe/Lisbon</t>
  </si>
  <si>
    <t>11/20/2019 09:00:00Z</t>
  </si>
  <si>
    <t>PRODUCTIZED LISBON 2019&lt;br&gt;Productized Conference 2019 is our fifth conference in Lisbon gathering thought-leaders on Product Thinking, Product Management, and User Experience pros on November 21-22.&lt;br&gt;&lt;br&gt;Why should I attend?&lt;br&gt;Interested in Lean Startup, Customer Development, Product Management, Product Discovery, Design Thinking, and Service Design? Productized stands at in the intersection of digital and physical, and you will find the most value of Productized Conference if you are:&lt;br&gt;&lt;br&gt;Anyone trying to build a new product or service;&lt;br&gt;Anyone trying to improve their existing product or service;&lt;br&gt;Entrepreneurs;&lt;br&gt;Innovators and Managers;&lt;br&gt;Product managers, designers, and developers;&lt;br&gt;Marketers, analysts, and program managers;&lt;br&gt;CEOs and other executives;&lt;br&gt;Anyone who is passionate about great products.&lt;br&gt;&lt;br&gt;Productized has been designed with digital products in mind but is also relevant to other product categories such as hardware and wearables, or technical products. There are different types of passes depending if you want to have a full hands-on training experience or just want to attend the conference day.&lt;br&gt;&lt;br&gt;Conference Day Ticket: 1 Day of Talks&lt;br&gt;A General Admission ticket gives you access to the main conference, held on November 22nd. Access all the talks along with insightful conversations with speakers and access to exclusive networking events over cocktails in the evening. You’ll get a selection of Portuguese dishes (along with delicious vegetarian options) and refreshments along the day. &lt;br&gt;&lt;br&gt;Conference access (Nov 22nd).&lt;br&gt;Welcome gift-bag&lt;br&gt;Digital gift-bag&lt;br&gt;Coffee-break &amp; Lunch&lt;br&gt;Networking Cocktail Party&lt;br&gt;&lt;br&gt;&lt;br&gt;All-Access Ticket: 2 Days of Talks and Workshops&lt;br&gt;An All-Access 2-Days pass is by far the best value. Along with everything a General Admission gives you on November 22nd, you’ll get access to 2 half-day workshops of your choice from a selection of 10, held on November 21st. Plus every attendee will receive  CVTrust digital attendance certificates.&lt;br&gt;&lt;br&gt;Workshops access (Nov 21st).&lt;br&gt;Conference access (Nov 22nd)&lt;br&gt;Welcome gift-bag&lt;br&gt;Digital gift-bag&lt;br&gt;Coffee-break &amp; Lunch&lt;br&gt;Networking Cocktail Party&lt;br&gt;Digital certificates (Linkedin)&lt;br&gt;&lt;br&gt;Testimonials:&lt;br&gt;'By far, the best design management conference in Europe - and one of the best in the world. I've been to dozens and dozens and this is special. Such great teaching. Such great learning.'&lt;br&gt;Bruce Nussbaum, Author of Creative Intelligence&lt;br&gt;&lt;br&gt;'The best product conference I've attended. Excellent quality of talks and inspirational masterclass. On top of that, great atmosphere - I met so many new, amazing people during those two days. Highly recommended!'&lt;br&gt;Marta Skassa, Product Manager at Zalando&lt;br&gt;&lt;br&gt;'Very good, high-quality information including the marriage of product management and design. Great networking.'&lt;br&gt;David Fradin, Product Workshops Facilitator, Former Apple Employee&lt;br&gt; &lt;br&gt;Frequently Asked Questions:&lt;br&gt;Can I pay by invoice or Purchase Order (PO)?&lt;br&gt;Yes, as we offer a concierge payment by invoice if you are buying 5 tickets or more. Get in touch here.&lt;br&gt;&lt;br&gt;What are Productized invoice details for our PO?&lt;br&gt;Company Name: OCEAN STRATEGY Uni. Lda.&lt;br&gt;Address: Rua Academia das Ciências 24 2º Frt, 1200-004 Lisboa, Portugal&lt;br&gt;VAT Number: PT514642572&lt;br&gt;&lt;br&gt;Do you charge VAT on tickets?&lt;br&gt;Yes. Productized is a registered privately owned company incorporated in Portugal. All tickets are subject to 23% VAT, under Portuguese CIVA tax law. You'll get an invoice from Eventbrite when you buy your tickets.&lt;br&gt;&lt;br&gt;Are Conference and Workshop tickets are upgradable to All-Access?&lt;br&gt;Yes, we can upgrade your Conference tickets on demand and subject to availability. Attendees will be notified when All Access tickets are running out. Just contact us at info@productized.co&lt;br&gt;&lt;br&gt;What's your refund policy?&lt;br&gt;We provide a full refund up to 30 days before the event date. That means that you can buy now and get reimbursed in case your company does not authorize your trip or expenses.&lt;br&gt;&lt;br&gt;What is your code of conduct?&lt;br&gt;Productized Conference 2019 adopts the Ada Initiative code of conduct: our conference is dedicated to providing a harassment-free conference experience for everyone, regardless of gender, gender identity and expression, age, sexual orientation, disability, physical appearance, body size, race, ethnicity, religion (or lack thereof), or technology choices.&lt;br&gt;&lt;br&gt;Can I apply to be a speaker?&lt;br&gt;Do you have a product story worth telling? Are you eager to share it with the best product pros? We are looking forward to hearing from you. Click here to join our application process. In the meantime, you should still buy your ticket, in case you are selected, you will be reimbursed.&lt;br&gt;&lt;br&gt;How do I become a Sponsor?&lt;br&gt;Want to become a sponsor? Get in touch here: info@productized.co&lt;br&gt;&lt;br&gt;https://www.facebook.com/events/495375614321794/</t>
  </si>
  <si>
    <t>10/06/2019 17:20:28.000Z</t>
  </si>
  <si>
    <t>https://www.google.com/calendar/event?eid=Xzc0cGo2YzlwNWtwM2dlOW42a28zNGQyMGM1bzZpYmprZDVtbWFiamNmNCBvaWNscWhnbmYwODU5ZHF0dDdtbXZpNGIxc0Bn&amp;ctz=Europe/Lisbon</t>
  </si>
  <si>
    <t>11/02/2019 14:00:00Z</t>
  </si>
  <si>
    <t>11/06/2019 23:30:00Z</t>
  </si>
  <si>
    <t>House of Beautiful Business 2019</t>
  </si>
  <si>
    <t>A global community to humanize business in an age of machines.&lt;br&gt;&lt;br&gt;The House of Beautiful Business 2019 will bring together 500 participants from business, public sector, science, technology, the humanities, and the arts to envision and experience new models for the future of our economies and societies at human scale.&lt;br&gt;&lt;br&gt;5 Days. More than 60 sessions and experiences.&lt;br&gt;With 100 speakers and performers from all around the world, including:&lt;br&gt;&lt;br&gt;Anand Giridharadas &lt;br&gt;Author, Winners Take All&lt;br&gt;&lt;br&gt;Moon Ribas &lt;br&gt;Co-founder, Cyborg Foundation&lt;br&gt;&lt;br&gt;Ebele Okobi&lt;br&gt;Public policy director, Afrika, The Middle East &amp; Turkey, Facebook&lt;br&gt;&lt;br&gt;Safi Bahcall &lt;br&gt;Author, Loonshots&lt;br&gt;&lt;br&gt;Sir Paul Collier&lt;br&gt;Professor of economics &amp; public policy, University of Oxford&lt;br&gt;&lt;br&gt;Alex Weller&lt;br&gt;Marketing Director Europe, Patagonia&lt;br&gt;&lt;br&gt;Barbara Martin Coppola&lt;br&gt;Chief Digital Officer, IKEA&lt;br&gt;&lt;br&gt;Robin Carhart-Harris&lt;br&gt;Head of Centre for Psychedelic Research, Imperial College&lt;br&gt;&lt;br&gt;Estela Renner&lt;br&gt;Co-founder, Maria Farinha Filmes&lt;br&gt;&lt;br&gt;Take a look at all Residents and the program we just released: https://houseofbeautifulbusiness.com/house19-residents&lt;br&gt; &lt;br&gt;👇         ❤️          👇              ❤️          👇 &lt;br&gt;&lt;br&gt;Request an invitation and become a Resident of House19.&lt;br&gt;We offer three ticket categories. For more details, please visit https://houseofbeautifulbusiness.com/join-us.&lt;br&gt;&lt;br&gt;We hope to see you there! 🇵🇹&lt;br&gt;&lt;br&gt;Your House of Beautiful Business team&lt;br&gt;&lt;br&gt;#beautifulbusiness&lt;br&gt;&lt;br&gt;https://www.facebook.com/events/356332394952149/</t>
  </si>
  <si>
    <t>https://www.google.com/calendar/event?eid=Xzc0cGo2YzlwNWtwajJkMWo2b3NqNGVhMGM1bzZpYmprZDVtbWFiamNmNCBvaWNscWhnbmYwODU5ZHF0dDdtbXZpNGIxc0Bn&amp;ctz=Europe/Lisbon</t>
  </si>
  <si>
    <t>12/11/2019 09:30:00Z</t>
  </si>
  <si>
    <t>12/13/2019 17:30:00Z</t>
  </si>
  <si>
    <t>Global recognition in information security management.&lt;br&gt;&lt;br&gt;PROGRAM&lt;br&gt;1: Information Security Governance&lt;br&gt;2: Information Risk Management and Compliance&lt;br&gt;3: Information Security Program Development and Management&lt;br&gt;4: Information Security Incident Management&lt;br&gt;5: Exam Preparation: Simulation Exam&lt;br&gt;&lt;br&gt;MORE INFORMATIONS&lt;br&gt;Program complete: https://www.behaviour-group.com/PT/isaca/information-security-manager/?lang=en&lt;br&gt;&lt;br&gt;+351212103732&lt;br&gt;training@behaviour-group.com&lt;br&gt;www.behaviour-group.com&lt;br&gt;&lt;br&gt;https://www.facebook.com/events/465088154232415/</t>
  </si>
  <si>
    <t>https://www.google.com/calendar/event?eid=Xzc0cGo2YzlwNWtwajJkMWo2b3NqNmRxMGM1bzZpYmprZDVtbWFiamNmNCBvaWNscWhnbmYwODU5ZHF0dDdtbXZpNGIxc0Bn&amp;ctz=Europe/Lisbon</t>
  </si>
  <si>
    <t>Encontro Empreendedores Digitais Africanos em Portugal</t>
  </si>
  <si>
    <t>Muxima Gallery</t>
  </si>
  <si>
    <t>Business Meeting&lt;br&gt;&lt;br&gt;Encontro de Empreendedores Digitais Africanos em Portugal (bloggers/youtubers/instagramers/outros empresários digitais) com o objetivo de dar a conhecer as diferentes áreas de negócio, estabelecimento de sinergias e networking.&lt;br&gt;&lt;br&gt;Convite aberto a todos que se enquadrem nas características acima.&lt;br&gt;&lt;br&gt;* O acesso ao evento é gratuito mas requer inscrição obrigatória.&lt;br&gt;&lt;br&gt;Organização:&lt;br&gt;Claudina Correia &lt;br&gt;Claudia Neves &lt;br&gt;Elsa Varela &lt;br&gt;Miriam Torres Jordão&lt;br&gt;&lt;br&gt;Mais informações em breve.&lt;br&gt;&lt;br&gt;https://www.facebook.com/events/2181548528593438/</t>
  </si>
  <si>
    <t>10/06/2019 17:20:27.000Z</t>
  </si>
  <si>
    <t>https://www.google.com/calendar/event?eid=Xzc0cGo2YzlwNWtwajRkOWc3NHMzMGNhMGM1bzZpYmprZDVtbWFiamNmNCBvaWNscWhnbmYwODU5ZHF0dDdtbXZpNGIxc0Bn&amp;ctz=Europe/Lisbon</t>
  </si>
  <si>
    <t>Desafios em MGF - Burocracias</t>
  </si>
  <si>
    <t>Centro de Saúde de Sete Rios</t>
  </si>
  <si>
    <t>O projecto inSHARE tem como objetivo a partilha de informações úteis aos internos de formação específica de MGF, através da organização de ciclos formativos por internos e para internos.&lt;br&gt;&lt;br&gt;'Desafios em MGF - Burocracias' é o primeiro destes ciclos formativos e irá abordar os desafios burocráticos da prática clínica diária dos médicos de família.&lt;br&gt;&lt;br&gt;https://www.facebook.com/events/2401053659913282/?event_time_id=2401053679913280</t>
  </si>
  <si>
    <t>https://www.google.com/calendar/event?eid=Xzc0cGo2YzlwNWtwajZjMWw2OHNqY2RhMGM1bzZpYmprZDVtbWFiamNmNCBvaWNscWhnbmYwODU5ZHF0dDdtbXZpNGIxc0Bn&amp;ctz=Europe/Lisbon</t>
  </si>
  <si>
    <t>SIL 2019 - Salão Imobiliário de Portugal</t>
  </si>
  <si>
    <t>Fil Lisboa</t>
  </si>
  <si>
    <t>Aproveite esta oportunidade para ter a sua empresa representada no maior certame do País! &lt;br&gt;&lt;br&gt;Para informações relativas à participação conjunta com a APEMIP, contacte-nos através do e-mail: gep@apemip.pt&lt;br&gt;&lt;br&gt;.&lt;br&gt;Horários do SIL 2019:&lt;br&gt;Dias 10 e 13 de outubro: das 11h00 às 20h00&lt;br&gt;Dias 11 e 12 de outubro: das 11h00 às 22h00&lt;br&gt;&lt;br&gt;#APEMIP #SIL #SIL2019 #SalãoImobiliárioDePortugal  #Imobiliário #FIL #Investimento #Internacionalização #Lisboa #Portugal&lt;br&gt;&lt;br&gt;https://www.facebook.com/events/1616721431791952/</t>
  </si>
  <si>
    <t>https://www.google.com/calendar/event?eid=Xzc0cGo2YzlwNWtwajZjMWw2OHNqY2RpMGM1bzZpYmprZDVtbWFiamNmNCBvaWNscWhnbmYwODU5ZHF0dDdtbXZpNGIxc0Bn&amp;ctz=Europe/Lisbon</t>
  </si>
  <si>
    <t>Workshop de Eco-inovação</t>
  </si>
  <si>
    <t>Workshop de Eco-inovação: Como desenvolver ideias de negócio através da Economia Circular&lt;br&gt;&lt;br&gt;Apresentação e Objetivo&lt;br&gt;O presente workshop é uma introdução à Economia Circular, à Eco-inovação e às inúmeras oportunidades que estas representam para as organizações e para as sociedades. O objetivo central é clarificar os principais conceitos associados à economia circular, explorar as várias oportunidades que esta representa para os atuais ou potenciais empreendedores e os benefícios que esta postura gera para todas as partes envolvidas.&lt;br&gt;&lt;br&gt;Local&lt;br&gt;Faculdade de Ciências Sociais e Humanas - Universidade Nova de Lisboa (Sala do Centro de Inovação)&lt;br&gt;&lt;br&gt;Programa&lt;br&gt;A. Introdução a Economia Circular&lt;br&gt;B. Visão Geral e Discussão sobre as Oportunidades da Economia Circular&lt;br&gt;C. Eco-inovação: Conceito e Fases&lt;br&gt;D. Mapeamento e Priorização de Oportunidades&lt;br&gt;&lt;br&gt;Funcionamento&lt;br&gt;O workshop tem uma duração total de 1h30 e será facilitado por uma formadora certificada, que irá dinamizar a parte teórica e prática, orientar exercícios e debates e esclarecer todas as dúvidas e questões colocadas. Os participantes do workshop, terão acesso a um grupo no Facebook, onde serão partilhados conteúdos diversos relacionados com a temática da ação. Todos os conteúdos do workshop, nomeadamente os slides, exercícios, vídeos, etc., serão disponibilizados aos participantes em formato digital. Todos os materiais necessários para o workshop, serão disponibilizados durante o mesmo, sendo apenas recomendado que os participantes tragam caderno, caneta e lápis. No final da ação, todos os participantes receberão um certificado de participação (digital), onde se encontra indicado o tema do workshop, a data e horário em que ocorreu e o nome do participante.&lt;br&gt;&lt;br&gt;Destinatários&lt;br&gt;Destinado a atuais ou potenciais empreendedores ou profissionais nas áreas de gestão, planeamento, estratégia, inovação ou similar. A participação no workshop não exige qualquer conhecimento prévio sobre o tema. Os participantes devem trazer consigo um caderno, caneta e lápis.&lt;br&gt;&lt;br&gt;Formadora&lt;br&gt;Empreendedora, daydreamer e positiva incurável, Mariana Costa é licenciada em gestão, especializada em empreendedorismo e inovação e mestre em gestão e estratégia empresarial. Tem uma longa experiência profissional na área comercial e enquanto gestora de projetos financiados pelo Portugal 2020. Por paixão à comunicação, têm um blog de escrita criativa onde publica alguns textos da sua autoria (Relatórios de Circunstância). É Formadora e Coach certificada.&lt;br&gt;&lt;br&gt;Contactos:&lt;br&gt;Tel.: + 351 96 398 38 93&lt;br&gt;Email: Beecircular.geral@gmail.com&lt;br&gt;&lt;br&gt;https://www.facebook.com/events/513676486050275/</t>
  </si>
  <si>
    <t>https://www.google.com/calendar/event?eid=Xzc0cGo2YzlwNWtwajZjMWw2OHNqY2RxMGM1bzZpYmprZDVtbWFiamNmNCBvaWNscWhnbmYwODU5ZHF0dDdtbXZpNGIxc0Bn&amp;ctz=Europe/Lisbon</t>
  </si>
  <si>
    <t>Evento de Encerramento</t>
  </si>
  <si>
    <t>CAP @ Confederação dos Agricultores de Portugal</t>
  </si>
  <si>
    <t>A CAP - Agricultores de Portugal tem o prazer de convidar todos os interessados a assistir ao Evento de Encerramento do 8.º Concurso Universitário &amp; Politécnico CAP - Cultiva o teu futuro, com o mote 'Inovação na Apicultura'.&lt;br&gt;&lt;br&gt;O Concurso Universitário &amp; Politécnico CAP - Cultiva o teu futuro encontra-se na 8.ª edição e foi criado com o objetivo de estimular a criatividade e inovação dos estudantes do ensino superior sobre temáticas dentro do âmbito da Agricultura, tendo passado pelos já pela Inovação no Sector do Azeite, Vinha e Vinho, Hortofrutícola, Florestas, Leite e Laticínios, Cereais e Água.&lt;br&gt;&lt;br&gt;Esta edição do concurso contou com 113 inscrições que envolveram a participação de 400 candidatos, apoiados por 45 docentes representantes de 45 universidades e politécnicos. No total foram submetidos 70 projetos a concurso.&lt;br&gt;&lt;br&gt;Neste evento os 15 semifinalistas irão ter a oportunidade de apresentar os seus projetos através de um pitch a um quadro de júris especialista. Durante o mesmo irão ser conhecidos os finalistas e vencedores desta edição.&lt;br&gt;&lt;br&gt;Os lugares são limitados. Devem inscrever-se até dia 30 de setembro por e-mail para cultivaoteufuturo@cap.pt.&lt;br&gt;&lt;br&gt;Inscrições gratuitas&lt;br&gt;&lt;br&gt;https://www.facebook.com/events/370491610528018/</t>
  </si>
  <si>
    <t>https://www.google.com/calendar/event?eid=Xzc0cGo2YzlwNWtwajZjMWw2OHNqY2UyMGM1bzZpYmprZDVtbWFiamNmNCBvaWNscWhnbmYwODU5ZHF0dDdtbXZpNGIxc0Bn&amp;ctz=Europe/Lisbon</t>
  </si>
  <si>
    <t>XI Curso em Direito de Estrangeiros</t>
  </si>
  <si>
    <t>O Curso em Direito de Estrangeiros visa debater, com especialistas da área, o Direito de Asilo, Imigração e Nacionalidade, através da análise dos princípios gerais, das recentes alterações legislativas e da prática jurídica na matéria.&lt;br&gt;&lt;br&gt;Programa em https://www.fd.unl.pt/Anexos/13885.pdf&lt;br&gt;&lt;br&gt;Inscrições em https://www.fd.unl.pt/Inscricoes_Online.asp?ID=13885&lt;br&gt;&lt;br&gt;&lt;br&gt;https://www.facebook.com/events/596531804213416/</t>
  </si>
  <si>
    <t>https://www.google.com/calendar/event?eid=Xzc0cGo2YzlwNWtwajZjMWw2OHNqY2VhMGM1bzZpYmprZDVtbWFiamNmNCBvaWNscWhnbmYwODU5ZHF0dDdtbXZpNGIxc0Bn&amp;ctz=Europe/Lisbon</t>
  </si>
  <si>
    <t>Finanças para Juristas</t>
  </si>
  <si>
    <t>INEDEM</t>
  </si>
  <si>
    <t>A Formação promovida pela APOTEC é válida nos termos do Estatuto da OCC.&lt;br&gt;Os certificados podem ser submetidos através do site da dita Ordem, via Pasta CC, sem necessidade de qualquer outro formalismo adicional.&lt;br&gt;&lt;br&gt;&lt;br&gt;&lt;br&gt;https://www.facebook.com/events/358626141493536/</t>
  </si>
  <si>
    <t>https://www.google.com/calendar/event?eid=Xzc0cGo2YzlwNWtwajZjMWw2OHNqZWMyMGM1bzZpYmprZDVtbWFiamNmNCBvaWNscWhnbmYwODU5ZHF0dDdtbXZpNGIxc0Bn&amp;ctz=Europe/Lisbon</t>
  </si>
  <si>
    <t>Formação Avançada - Power BI Aplicado à Gestão e Finanças N1</t>
  </si>
  <si>
    <t>Automatizar processos de reporting e criar dashboards interativos para desktop, browser e mobile.&lt;br&gt;&lt;br&gt;A realizar em Lisboa, nos dias 8 e 9 de Outubro.&lt;br&gt;&lt;br&gt;O Power BI é a revolucionária tecnologia da Microsoft que recolhe, transforma e analisa dados provenientes de centenas de fontes e os converte em informação de gestão através de visualizações interativas, acessíveis em computadores e dispositivos móveis.&lt;br&gt;&lt;br&gt;No final da formação, os formandos estarão aptos a recolher informação a partir de várias fontes, a limpá-los, transformá-los e organizá-los para que sirvam a tomada de decisões de gestão fundamentadas. Estarão aptos a construir relatórios e dashboards dinâmicos e interativos a partir dos dados previamente recolhidos.&lt;br&gt;&lt;br&gt;Inscrições em: https://bit.ly/2MIvnj0&lt;br&gt;&lt;br&gt;https://www.facebook.com/events/2582039195153391/</t>
  </si>
  <si>
    <t>https://www.google.com/calendar/event?eid=Xzc0cGo2YzlwNWtwajZjMWw2OHNqZWNxMGM1bzZpYmprZDVtbWFiamNmNCBvaWNscWhnbmYwODU5ZHF0dDdtbXZpNGIxc0Bn&amp;ctz=Europe/Lisbon</t>
  </si>
  <si>
    <t>QS World Grad School Tour - Lisbon</t>
  </si>
  <si>
    <t>Altis Grand Hotel</t>
  </si>
  <si>
    <t>Estás a terminar a licenciatura e não sabes o que fazer? Dê o próximo passo na tua formação acadêmica!&lt;br&gt;&lt;br&gt;A QS Quacquarelli Symonds, responsável pela publicação do World University Rankings, regressa à Lisboa no dia 10 de outubro com a QS World Grad School Tour, feira internacional de pós-graduações, mestrados e doutoramentos que passa por mais de 40 países todos os anos.&lt;br&gt;&lt;br&gt;Faz aqui o teu pré-registro: http://bit.ly/WGST_Lisbon2019&lt;br&gt;&lt;br&gt;Durante o evento, vais poder conversar com representantes de algumas das melhores instituições de ensino superior do mundo, tirar uma foto profissional para LinkedIn e aplicar para mais de US$ 7 milhões em bolsas de estudo.&lt;br&gt;&lt;br&gt;Não percas esta oportunidade!&lt;br&gt;&lt;br&gt;Universidades e instituições confirmadas:&lt;br&gt;&lt;br&gt;-Colégio Universitário de Estudios Financieros &lt;br&gt;-Universidade Católica Portuguesa &lt;br&gt;-HEC Paris&lt;br&gt;-Hult &lt;br&gt;-IE&lt;br&gt;-IELTS - British Council&lt;br&gt;-Lancaster University &lt;br&gt;-Politecnico di Milano &lt;br&gt;-Rennes School of Business&lt;br&gt;-Savannah College of Art and Design &lt;br&gt;-Syracuse University &lt;br&gt;-Hong Kong University&lt;br&gt;-Bocconi &lt;br&gt;-University of Glasgow&lt;br&gt;&lt;br&gt;&lt;br&gt;https://www.facebook.com/events/2212317468818007/</t>
  </si>
  <si>
    <t>https://www.google.com/calendar/event?eid=Xzc0cGo2YzlwNWtwajZjMWw2OHNqZWRpMGM1bzZpYmprZDVtbWFiamNmNCBvaWNscWhnbmYwODU5ZHF0dDdtbXZpNGIxc0Bn&amp;ctz=Europe/Lisbon</t>
  </si>
  <si>
    <t>O Curso em Direito de Estrangeiros visa debater, com especialistas da área, o Direito de Asilo, Imigração e Nacionalidade, através da análise dos princípios gerais, das recentes alterações legislativas e da prática jurídica na matéria.&lt;br&gt;&lt;br&gt;Programa em https://www.fd.unl.pt/Anexos/13885.pdf&lt;br&gt;&lt;br&gt;Inscrições em https://www.fd.unl.pt/Inscricoes_Online.asp?ID=13885&lt;br&gt;&lt;br&gt;&lt;br&gt;https://www.facebook.com/events/596531804213416/?event_time_id=596531810880082</t>
  </si>
  <si>
    <t>https://www.google.com/calendar/event?eid=Xzc0cGo2YzlwNWtwajZjMWw2OHNqZWUyMGM1bzZpYmprZDVtbWFiamNmNCBvaWNscWhnbmYwODU5ZHF0dDdtbXZpNGIxc0Bn&amp;ctz=Europe/Lisbon</t>
  </si>
  <si>
    <t>Hydro-Environment Monday Talks</t>
  </si>
  <si>
    <t>On October 2019, the Portugal YPN IAHR will promote four sessions with a technical presentation by a young engineer followed by a debate opened to the audience and headed by an academy researcher. This event, named Hydro-Environment Monday Talks, will be held at Instituto Superior Técnico on every October’s Monday and aims at fostering the connection between engineering practitioners and academy researchers. The four Technical Sessions will focus on the following topics: Rivers and Fluvial Hydraulics, Ports and Maritime Engineering, Hydraulic Structures and Urban Hydraulics.&lt;br&gt;&lt;br&gt;https://www.facebook.com/events/413475112612389/</t>
  </si>
  <si>
    <t>https://www.google.com/calendar/event?eid=Xzc0cGo2YzlwNWtwajZjMWw2OHNqZWVhMGM1bzZpYmprZDVtbWFiamNmNCBvaWNscWhnbmYwODU5ZHF0dDdtbXZpNGIxc0Bn&amp;ctz=Europe/Lisbon</t>
  </si>
  <si>
    <t>Investimento e Financiamento Imobiliário - Lisboa - Gonçalo N.R.</t>
  </si>
  <si>
    <t>Neste curso de 3 dias, em que em cada um deles será desenvolvido um módulo, aprenderá a trabalhar o Imobiliário como um ativo financeiro. Adquira as ferramentas e conhecimentos necessários para trabalhar os seus clientes Investidores, sabendo aconselhá-los relativamente ao Investimento e ao Financiamento no ramo imobiliário.&lt;br&gt;&lt;br&gt;DATAS:&lt;br&gt;A formação tem a duração de 3 dias:&lt;br&gt;• 7 de Outubro&lt;br&gt;• 21 de Outubro&lt;br&gt;• 4 de Novembro&lt;br&gt;&lt;br&gt;Calendário 2º Semestre: www.bit.ly/2JzGhns&lt;br&gt;&lt;br&gt;HORÁRIO:&lt;br&gt;09h30 - 13h00 | 14h30 - 18h30 (almoço livre)&lt;br&gt;&lt;br&gt;PROGRAMA:&lt;br&gt;MÓDULO 1 – Introdução ao Imobiliário e ao Investimento:&lt;br&gt;• O Imobiliário como Ativo Financeiro e o Mercado na Actualidade&lt;br&gt;• Métodos de Avaliação Imobiliária&lt;br&gt;• Compra para Investimento e/ou Para Uso Próprio&lt;br&gt;&lt;br&gt;MÓDULO 2 – Financiamento e Investimento Imobiliário:&lt;br&gt;Financiamentos Imobiliários&lt;br&gt;• Os Fundos de Investimento Imobiliário&lt;br&gt;• Procurements Imobiliários&lt;br&gt;• Análise de Investimentos Imobiliários&lt;br&gt;&lt;br&gt;MÓDULO 3 – Casos Práticos:&lt;br&gt;• Resolução de caso prático em grupos de trabalho&lt;br&gt;• Modelação em excel de um investimento imobiliário para rendimento&lt;br&gt;• Modelação em excel de um investimento imobiliário de promoção imobiliária&lt;br&gt;&lt;br&gt;INSCRIÇÕES:&lt;br&gt;https://eventos.centralimo.pt/Inscricao/26/374&lt;br&gt;&lt;br&gt;PROGRAMA DETALHADO:&lt;br&gt;http://bit.ly/InvestimentoFinanciamentoImobiliario&lt;br&gt;&lt;br&gt;PREÇO:&lt;br&gt;315€ + iva até 31 de Julho 2019;&lt;br&gt;390€ + iva até 15 dias antes da ação;&lt;br&gt;525€ + iva nos últimos 15 dias.&lt;br&gt;&lt;br&gt;GONÇALO NASCIMENTO RODRIGUES:&lt;br&gt;O Gonçalo Nascimento Rodrigues é Consultor em Finanças Imobiliárias desde 1998. Detém licenciatura em Gestão de Empresas, Master em Finanças Imobiliárias e Master em Finanças. É fundador do portal Out Of the Box, actua no mercado como consultor financeiro independente em investimentos imobiliários e é formador em Finanças Imobiliárias.&lt;br&gt;&lt;br&gt;Mais informações pelo email eventos@dominiobinario.com ou pelo telefone 253 465 100.&lt;br&gt;&lt;br&gt;https://www.facebook.com/events/478330919610156/</t>
  </si>
  <si>
    <t>https://www.google.com/calendar/event?eid=Xzc0cGo2YzlwNWtwajZjMWw2OHNqZ2NxMGM1bzZpYmprZDVtbWFiamNmNCBvaWNscWhnbmYwODU5ZHF0dDdtbXZpNGIxc0Bn&amp;ctz=Europe/Lisbon</t>
  </si>
  <si>
    <t>Le salon de la Création d'Entreprise et de l'Emploi 4ème édition</t>
  </si>
  <si>
    <t>Ambassade de France au Portugal</t>
  </si>
  <si>
    <t>Entreprendre.pt a le plaisir de vous convier à la 4ème édition de son Salon de la Création d’Entreprise et de l’Emploi, à destination de la communauté francophone au Portugal le vendredi 11 octobre 2019, de 9h30 à 18h, à l’Ambassade de France. 📣&lt;br&gt;&lt;br&gt;S'informer, partager, échanger, être accompagné... sont les étapes primordiales pour entreprendre et réussir votre installation au Portugal. Le but étant de proposer au public, en un même lieu, tous les contacts utiles à la création ou au développement d'une activité au Portugal. 👍🏻&lt;br&gt;&lt;br&gt;Des experts seront présents (avocats, comptables, notaires, banques, assurances, immobilier...) à travers des stands et conférences pour apporter toutes les informations utiles à la création et au développement d'entreprises au Portugal. &lt;br&gt;&lt;br&gt;Le programme de la journée 👉 https://entreprendre.pt/2019/07/15/salon-de-la-creation-dentreprise-et-de-lemploi-4eme-edition/&lt;br&gt;&lt;br&gt;Notre Cellule Emploi sera également à la disposition des candidats pour les accompagner dans leur recherche d'emploi et les mettre en lien avec les entreprises qui recrutent au Portugal. 💼 &lt;br&gt;Attention : Si vous êtes une entreprise membre d’Entreprendre.pt avec un besoin actuel en recrutement, n’hésitez pas à nous transmettre vos offres d’emploi par mail à entreprendreportugal@gmail.com, que nous communiquerons pour vous à cette occasion !&lt;br&gt;&lt;br&gt;L’entrée au salon est gratuite pour les visiteurs. &lt;br&gt;Pour des raisons de sécurité, l'inscription préalable via ce lien 👉🏻https://forms.gle/HbSWz1p215rnuADp6 et la présentation à l'entrée d'une pièce d'identité sont impératives.&lt;br&gt;&lt;br&gt;Au plaisir de vous retrouver pour ce rendez-vous annuel ✨&lt;br&gt;&lt;br&gt;L'équipe Entreprendre.pt&lt;br&gt;&lt;br&gt;https://www.facebook.com/events/1960905110677960/</t>
  </si>
  <si>
    <t>https://www.google.com/calendar/event?eid=Xzc0cGo2YzlwNWtwajZjMWw2OHNqZ2VhMGM1bzZpYmprZDVtbWFiamNmNCBvaWNscWhnbmYwODU5ZHF0dDdtbXZpNGIxc0Bn&amp;ctz=Europe/Lisbon</t>
  </si>
  <si>
    <t>O Pitch Bootcamp é um acelerador de carreiras de 2 dias que reúne estudantes e recém-graduados com algumas das mais interessantes empresas do mundo. &lt;br&gt;&lt;br&gt;No primeiro dia vais perceber como construir uma proposta de valor forte a partir das tuas experiências, como abordar as empresas e como selecionar aquelas que melhor se adequam às tuas competências.&lt;br&gt;&lt;br&gt;No segundo dia vais estar em contacto com profissionais de mais de 100 empresas, pôr em prática tudo o que aprendeste e fazer o teu Pitch!&lt;br&gt;&lt;br&gt;// Data: 11 e 12 de outubro&lt;br&gt;&lt;br&gt;// Inscrições: sparkagency.pt/bootcamp&lt;br&gt;&lt;br&gt;// Site: sparkagency.pt/pitch&lt;br&gt;&lt;br&gt;// Valor da Inscrição: 30€&lt;br&gt;&lt;br&gt;https://www.facebook.com/events/377404129581623/</t>
  </si>
  <si>
    <t>https://www.google.com/calendar/event?eid=Xzc0cGo2YzlwNWtwajZjMWw2OHNqaWMyMGM1bzZpYmprZDVtbWFiamNmNCBvaWNscWhnbmYwODU5ZHF0dDdtbXZpNGIxc0Bn&amp;ctz=Europe/Lisbon</t>
  </si>
  <si>
    <t>Technical Workflow in Startups</t>
  </si>
  <si>
    <t>👉👉 To secure your spot on this workshop, register your details here: http://bit.ly/30QsoZe 👈👈&lt;br&gt;&lt;br&gt;Working with developers is hard and can be frustrating. How is it possible that changing the size of the logo takes 2 weeks? Let's explore how a startup development team can be efficient with the right workflow in place.&lt;br&gt;&lt;br&gt;Overview&lt;br&gt;&lt;br&gt;Context : a startup&lt;br&gt;Versionning&lt;br&gt;GitHub Flow&lt;br&gt;Deployment&lt;br&gt;Automated Deployment&lt;br&gt;Continuous Delivery&lt;br&gt;Testing&lt;br&gt;Monitoring&lt;br&gt;Tools&lt;br&gt;&lt;br&gt;Pre-requisite:&lt;br&gt;No pre-requisite, this is a workshop for beginners&lt;br&gt;No need to bring your laptop&lt;br&gt;&lt;br&gt;See you there! 🚀&lt;br&gt;Le Wagon Tea&lt;br&gt;&lt;br&gt;https://www.facebook.com/events/1035166663539934/</t>
  </si>
  <si>
    <t>https://www.google.com/calendar/event?eid=Xzc0cGo2YzlwNWtwajZjMWw2OHNqaWNhMGM1bzZpYmprZDVtbWFiamNmNCBvaWNscWhnbmYwODU5ZHF0dDdtbXZpNGIxc0Bn&amp;ctz=Europe/Lisbon</t>
  </si>
  <si>
    <t>Curriculum Vitae na Internet e redes sociais profissionais</t>
  </si>
  <si>
    <t>Biblioteca De Marvila</t>
  </si>
  <si>
    <t>Inscreva-se!&lt;br&gt;&lt;br&gt;Os Cursos “Competências Digitais” são gratuitos, práticos e baseados em atividades do dia a dia. São uma iniciativa do Departamento de Desenvolvimento e Formação da Câmara Municipal de Lisboa e têm como objetivo desmistificar o uso quotidiano da tecnologia, para que os cidadãos possam, de uma forma simples e prática, ultrapassar receios e encontrar vantagens na sua utilização.&lt;br&gt;&lt;br&gt;Ao concluir o curso com aproveitamento terá acesso ao Passaporte Competências Digitais, que permite incluir no seu Curriculum Vitae, apresentar às entidades empregadoras ou partilhar nas redes sociais, as suas capacidades relativas ao domínio de competências digitais essenciais, como a comunicação online, a criatividade digital, a segurança e privacidade na Internet ou até mesmo a programação.&lt;br&gt;&lt;br&gt;Destinados a maiores de 18 anos, os cursos são gratuitos mas requerem uma inscrição sujeita a confirmação.&lt;br&gt;&lt;br&gt;Consulte as datas, horários e locais de realização em http://bit.do/passdigital.&lt;br&gt;&lt;br&gt;https://www.facebook.com/events/2337487102965683/</t>
  </si>
  <si>
    <t>https://www.google.com/calendar/event?eid=Xzc0cGo2YzlwNWtwajZjMWw2OHNqaWNpMGM1bzZpYmprZDVtbWFiamNmNCBvaWNscWhnbmYwODU5ZHF0dDdtbXZpNGIxc0Bn&amp;ctz=Europe/Lisbon</t>
  </si>
  <si>
    <t>On October 2019, the Portugal YPN IAHR will promote four sessions with a technical presentation by a young engineer followed by a debate opened to the audience and headed by an academy researcher. This event, named Hydro-Environment Monday Talks, will be held at Instituto Superior Técnico on every October’s Monday and aims at fostering the connection between engineering practitioners and academy researchers. The four Technical Sessions will focus on the following topics: Rivers and Fluvial Hydraulics, Ports and Maritime Engineering, Hydraulic Structures and Urban Hydraulics.&lt;br&gt;&lt;br&gt;https://www.facebook.com/events/413475112612389/?event_time_id=413475122612388</t>
  </si>
  <si>
    <t>https://www.google.com/calendar/event?eid=Xzc0cGo2YzlwNWtwajZjMWw2OHNqaWNxMGM1bzZpYmprZDVtbWFiamNmNCBvaWNscWhnbmYwODU5ZHF0dDdtbXZpNGIxc0Bn&amp;ctz=Europe/Lisbon</t>
  </si>
  <si>
    <t>Are you a pet lover? Do you miss your cat/dog? If this is totally&lt;br&gt;“your thing” WHY NOT saving a couple of free afternoons to help this&lt;br&gt;cuties? Expect walking them all around, giving them a bath (when needed)&lt;br&gt;and, of course, squeeze them a lot.&lt;br&gt;Casa dos Animais de Lisboa (CAL) is a local centre that collects and gives&lt;br&gt;rehabilitation to abandoned animals (cats and dogs), working, at the same time, as an adoption centre.&lt;br&gt;Currently, CAL has around 200 dogs and 150 cats seeking for love and&lt;br&gt;attention.&lt;br&gt;&lt;br&gt;📍 DATES &amp; LOCATION📍&lt;br&gt;WHEN: Every week, Tuesday or Thursday | 2:00 P.M. - 4:00 P.M.&lt;br&gt;WHERE: Casa dos Animais de Lisboa, Monsanto Forest Park&lt;br&gt;-&gt; Follow the directions on the map attached, you will see a sign indicating a path through the forest that leads to CAL&lt;br&gt;&lt;br&gt;📍 REGISTRATION FORM📍&lt;br&gt;LINK: http://esnlisboa.org/events&lt;br&gt;📍 DEADLINE📍&lt;br&gt;Until 3 days prior to the day you want to go or until sold out&lt;br&gt;&lt;br&gt;HOW to GET THERE:&lt;br&gt;-&gt; From Baixa, Campo dos Martires da Pátria, Marquês do Pombal or Amoreiras areas&lt;br&gt;-&gt; Buses 711 and 723 starting at Terreiro do Paço and Desterro respectively&lt;br&gt;--&gt; Exit at Cruz das Oliveiras stop and walk 10 minutes to CAL&lt;br&gt;OR&lt;br&gt;--&gt; Wait for the next bus in the opposite direction and exit at Estrada do Alvito stop&lt;br&gt;&lt;br&gt;-&gt; From Algés, Restelo and Polo Universitario da Ajuda areas&lt;br&gt;-&gt; Bus 723 --&gt; Exit at Estrada do Alvito stop&lt;br&gt;&lt;br&gt;-&gt; From Damaia and Benfica areas&lt;br&gt;-&gt; Bus 711 --&gt; Exit at Estrada do Alvito stop&lt;br&gt;&lt;br&gt;-&gt; From Pontinha, Benfica or Alcântara areas&lt;br&gt;-&gt; Bus 724 --&gt; Exit at Estrada do Alvito stop&lt;br&gt;&lt;br&gt;TO GO BACK HOME:&lt;br&gt;&lt;br&gt;-&gt; Go to Estrada do Alvito stop and take:&lt;br&gt;--&gt; 711 and 723 to the Marquês do Pombal or 724 to Benfica/Alcântara&lt;br&gt;OR&lt;br&gt;-&gt; Go to Cruz das Oliveiras stop and take:&lt;br&gt;--&gt; 723 to Algés, Restelo, Polo Universitario da Ajuda&lt;br&gt;--&gt; 711 to Benfica, Damaia&lt;br&gt;&lt;br&gt;📍 Important information📍&lt;br&gt;&lt;br&gt;Make sure you have a valid health insurance (European Health Insurance for example)&lt;br&gt;Register ONLY if you are SURE you can be there because we have limited spots&lt;br&gt;In the case you won't be able to go ALWAYS inform us or CAL&lt;br&gt;Bring comfortable clothes and shoes for you may get dirty.&lt;br&gt;&lt;br&gt;Any doubt, please do not hesitate to contact: &lt;br&gt;andre.pereira@esnlisboa.org or via Messenger&lt;br&gt;elizabete.andrade@cm-lisboa.pt&lt;br&gt;&lt;br&gt;Cheers,&lt;br&gt;ESN Lisboa Team&lt;br&gt;&lt;br&gt;[PT]&lt;br&gt;É com um enorme prazer que a ESN Lisboa anuncia as atividades com a Casa dos Animais de Lisboa para o próximo semestre!🎉🎉🍃&lt;br&gt;A CAL é um centro local de recolha e reabilitação de animais abandonados (gatos e cães) que funciona, simultaneamente, como um centro de adopção. Atualmente, a Casa dos Animais de Lisboa tem cerca de 200 cães e 150 gatos à procura de amor e carinho.&lt;br&gt;Adoras animais? Tens saudades do teu gato/cão? Se isto é realmente 'a tua praia' PORQUE NÂO reservar algumas tardes livres para ajudar estes patudos? As atividades incluem passeá-los, dar-lhes banho (quando necessário) e, claro, mimá-los muito! 😻💦👟🐕🐈💖&lt;br&gt;&lt;br&gt;📍 PONTO DE ENCONTRO 📍&lt;br&gt;▷ QUANDO: Todas as Semanas, nas Terças ou Quintas | 14:00 - 16:00&lt;br&gt;▷ ONDE: Estr. Pimenteira, Lisboa (Parque de Monsanto)&lt;br&gt;&lt;br&gt;📍 FORMULÁRIO DE INSCRIÇÃO 📍&lt;br&gt;▷ LINK: http://esnlisboa.org/events&lt;br&gt;&lt;br&gt;⚠ Informação Importante:&lt;br&gt;- A CAL fica no Parque de Monsanto. Para lá chegar, basta apanhar os autocarros 723 ou 711 (Paragem: Estr. Pimenteira)&lt;br&gt;- Certifica-te que tens o Seguro Europeu de Saúde ativo (ou semelhante)&lt;br&gt;- Regista-te APENAS SE TENS A CERTEZA que consegues comparecer&lt;br&gt;- Traz roupa e calçado confortável&lt;br&gt;&lt;br&gt;Caso tenhas alguma dúvida, não hesites em contactar: andre.pereira@esnlisboa.org&lt;br&gt;elizabete.andrade@cm-lisboa.pt&lt;br&gt;&lt;br&gt;Obrigada,&lt;br&gt;ESN Lisboa Team&lt;br&gt;&lt;br&gt;https://www.facebook.com/events/908230756212075/</t>
  </si>
  <si>
    <t>https://www.google.com/calendar/event?eid=Xzc0cGo2YzlwNWtwajZjOWo2OG8zNmQyMGM1bzZpYmprZDVtbWFiamNmNCBvaWNscWhnbmYwODU5ZHF0dDdtbXZpNGIxc0Bn&amp;ctz=Europe/Lisbon</t>
  </si>
  <si>
    <t>Masterclass FED - Monetary Policy</t>
  </si>
  <si>
    <t>Nesta Masterclass assista, em direto, aos principais desenvolvimentos de mercado de uma das divulgações mais relevantes para o mercado cambial - decisão das taxas de juro por parte da FED. &lt;br&gt;&lt;br&gt;Dia 30 de Outubro das 18h30 às 20h30 na TeleTrade Portugal. &lt;br&gt;&lt;br&gt;Inscrição Gratuita. Vagas Limitadas. Aprenda com os melhores!&lt;br&gt;&lt;br&gt;A sua inscrição só será válida após confirmação da TeleTrade Portugal, sendo que será dada prioridade a clientes atuais ou interessados em começar a investir! &lt;br&gt;&lt;br&gt;Inscreva-se agora! 👇 &lt;br&gt;📞(+351) 217931742 &lt;br&gt;📱 [IP Phone] +351 308806148 &lt;br&gt;📧 lisbon@teletrade.pt&lt;br&gt;&lt;br&gt;#mastercass #trading #forex #mercadofinanceiro #news #FED&lt;br&gt;&lt;br&gt;https://www.facebook.com/events/1407608866070975/</t>
  </si>
  <si>
    <t>https://www.google.com/calendar/event?eid=Xzc0cGo2YzlwNWtwajZkcG42a3EzMGMyMGM1bzZpYmprZDVtbWFiamNmNCBvaWNscWhnbmYwODU5ZHF0dDdtbXZpNGIxc0Bn&amp;ctz=Europe/Lisbon</t>
  </si>
  <si>
    <t>10/30/2019 09:00:00Z</t>
  </si>
  <si>
    <t>The Leap to Harmony at Work</t>
  </si>
  <si>
    <t>30-31 OCTOBER 2019 | LISBON, PORTUGAL&lt;br&gt;Tickets: https://bit.ly/2Yav9rs&lt;br&gt;Landing page: https://bit.ly/2KcvIau&lt;br&gt;&lt;br&gt;Join us on this incredible two day event about harmony at work, self-management and future of work.&lt;br&gt;&lt;br&gt;​On the first day, 30 October, meet the leaders of pioneering organizations and join the workshops, where experts in facilitating and coaching change will give you a taster of their tools and approaches. &lt;br&gt;&lt;br&gt;On the second day, 31 October, Doug Kirkpatrick, Co-founder of the Self-Management Institute from Morning Star, TEDx speaker, and expert in shaping the organizations of the future, will facilitate a full day Self-Management Masterclass. He will cover the principles, practices and foundations of self-management, share approaches to promote trust, commitment and effective communication in an organization with no bosses and how you how to recognize and describe the culture of your organization in meaningful language and how to resolve conflict in organizations with no bosses.&lt;br&gt;&lt;br&gt;PROGRAM&lt;br&gt;&lt;br&gt;PIONEERS - 30 October 2019, morning&lt;br&gt;Fernando Polo, Good Rebels&lt;br&gt;Simon Truckenmüller, Mercedes-Benz.io&lt;br&gt;Sofia Reis e Luis Simões, Mindera&lt;br&gt;Àngel Garrido &amp; Santiago Martínez, Voxel Group&lt;br&gt;Raul Espírito Santo, Zeugma&lt;br&gt;&lt;br&gt;CATALYSTS - 30 October 2019, afternoon&lt;br&gt;Hugo Lopes and Mira Bangel, Sociocracy 3.0 - ​Effective Collaboration At Any Scale&lt;br&gt;Vasco Gaspar, Awareness Based Human Flourishing​&lt;br&gt;Jabi Salcedo &amp; Pablo Aretxabala, NER Group / K2K Emocionando&lt;br&gt;Andrei Iuroaia &amp; Marco de Abreu - Organizational Evolution Management Program&lt;br&gt;&lt;br&gt;GURU - 31 OCTOBER 2019, all day&lt;br&gt;Doug Kirkpatrick, Co-founder of the Self-Management Institute from Morning Star, renowned author, TEDx speaker, and expert in shaping the organizations of the future.&lt;br&gt;&lt;br&gt;&lt;br&gt;VENUE&lt;br&gt;We will announce the perfect place to host us somewhere in Lisbon very soon.&lt;br&gt;&lt;br&gt;TICKETS - https://bit.ly/2Yav9rs&lt;br&gt;Full event early bird ticket | 30-31 October 2019 | 455€ (650€ after early bird)&lt;br&gt;Day One only early bird ticket |  30 October 2019 | 105€ (150€ after early bird) &lt;br&gt;Day Two only early bird ticket |  31 October 2019 | 420€ (600€ after early bird)&lt;br&gt;&lt;br&gt;NewOrgs - https://www.neworgs.com/&lt;br&gt;&lt;br&gt;https://www.facebook.com/events/2536586239735498/</t>
  </si>
  <si>
    <t>https://www.google.com/calendar/event?eid=Xzc0cGo2YzlwNWtwajZkcG42a3EzMGNhMGM1bzZpYmprZDVtbWFiamNmNCBvaWNscWhnbmYwODU5ZHF0dDdtbXZpNGIxc0Bn&amp;ctz=Europe/Lisbon</t>
  </si>
  <si>
    <t>PWIT Awards - Ceremony</t>
  </si>
  <si>
    <t>NOW Beato</t>
  </si>
  <si>
    <t>After last year's successful first edition of the PWIT Awards, we are back for a second edition with the same focus of celebrating the women who have the biggest impact on the Portuguese startup ecosystem.&lt;br&gt;&lt;br&gt;Join us on October 26, in Lisbon, and support the women that most contributed for the Portuguese Startup Scene with a competition by the community for the community.&lt;br&gt;&lt;br&gt;The Awards are a moment of celebration for our community and the work done in the past few years.&lt;br&gt;&lt;br&gt;Ceremony Agenda:&lt;br&gt;&lt;br&gt;14.00h - Check-in&lt;br&gt;15.00h - Opening Speech by Guest TBC&lt;br&gt;15.15h - Roundtable with Guests TBC&lt;br&gt;16.00h - Awards Ceremony&lt;br&gt;17.00h - Closing Speech by Ines Santos Silva&lt;br&gt;17.00h - 18.00h - Cocktail &amp; Networking&lt;br&gt;&lt;br&gt;https://www.facebook.com/events/384471589159262/</t>
  </si>
  <si>
    <t>https://www.google.com/calendar/event?eid=Xzc0cGo2YzlwNWtwajZkcG42a3EzMGNpMGM1bzZpYmprZDVtbWFiamNmNCBvaWNscWhnbmYwODU5ZHF0dDdtbXZpNGIxc0Bn&amp;ctz=Europe/Lisbon</t>
  </si>
  <si>
    <t>Advogar em Portugal</t>
  </si>
  <si>
    <t>O Sistema Processual Penal Português&lt;br&gt;- Conteúdo programático abrangente&lt;br&gt;- Perspectiva doutrinária e jurisprudencial&lt;br&gt;- Prática forense&lt;br&gt;- Disponibilização de material didático&lt;br&gt;&lt;br&gt;https://www.facebook.com/events/705189959997318/</t>
  </si>
  <si>
    <t>https://www.google.com/calendar/event?eid=Xzc0cGo2YzlwNWtwajZkcG42a3EzMGNxMGM1bzZpYmprZDVtbWFiamNmNCBvaWNscWhnbmYwODU5ZHF0dDdtbXZpNGIxc0Bn&amp;ctz=Europe/Lisbon</t>
  </si>
  <si>
    <t>6 Pack: INside JOB</t>
  </si>
  <si>
    <t>Porque as redes sociais não são só o Instagram, o workshop “‘INSIDE JOB” vai ajudar-te a usar as ferramentas digitais para potenciares a tua entrada no mercado de trabalho.&lt;br&gt;&lt;br&gt;Através de uma abordagem bilateral (aluno-empresa/empresa-aluno) e focada em jovens do ensino superior, vamos trabalhar o desenvolvimento da marca pessoal, presença no LinkedIn e em outras redes sociais que, apesar de não estarem focadas no mercado de trabalho, podem influenciar positiva ou negativamente a imagem que o candidato passa a possíveis recrutadores.&lt;br&gt;&lt;br&gt;Sobre o '6 Pack'&lt;br&gt;&lt;br&gt;Trata-se de um conjunto de workshops de desenvolvimento de soft skills que tem como objetivo preparar os jovens para a entrada no mercado de trabalho.&lt;br&gt;Cada workshop terá a duração de 2 horas e cada temática é isolada da seguinte pelo que é possível participar apenas numa sessão ou em todo o programa.&lt;br&gt;&lt;br&gt;Valores&lt;br&gt;&lt;br&gt;PACK - 1 Workshop - 10€&lt;br&gt;PACK - 4 Workshops - 30€&lt;br&gt;PACK - 6 Workshops - 45€&lt;br&gt;&lt;br&gt;https://www.facebook.com/events/514255172452015/</t>
  </si>
  <si>
    <t>https://www.google.com/calendar/event?eid=Xzc0cGo2YzlwNWtwajZkcG42a3EzMGQyMGM1bzZpYmprZDVtbWFiamNmNCBvaWNscWhnbmYwODU5ZHF0dDdtbXZpNGIxc0Bn&amp;ctz=Europe/Lisbon</t>
  </si>
  <si>
    <t>Workshop Direito &amp; Mobilidade Sustentável</t>
  </si>
  <si>
    <t>A NOVA Direito vai organizar, em conjunto com a Nova Cidade – Urban Analytics Lab da Nova Information Management School, um workshop dedicado às temáticas do direito e da governação sobre mobilidade sustentável, uma iniciativa que  tem como principal objetivo fazer uma análise do atual estado da arte relativo à mobilidade na região de Lisboa e em Portugal, bem como apresentar perspetivas de soluções para o futuro.&lt;br&gt;&lt;br&gt;Entrada livre, limitada à capacidade da sala, mediante inscrição em http://bit.do/eZmSL&lt;br&gt;&lt;br&gt;Programa em https://www.fd.unl.pt/Anexos/13801.pdf&lt;br&gt;&lt;br&gt;&lt;br&gt;https://www.facebook.com/events/2113550782273480/</t>
  </si>
  <si>
    <t>https://www.google.com/calendar/event?eid=Xzc0cGo2YzlwNWtwajZkcG42a3EzMGRhMGM1bzZpYmprZDVtbWFiamNmNCBvaWNscWhnbmYwODU5ZHF0dDdtbXZpNGIxc0Bn&amp;ctz=Europe/Lisbon</t>
  </si>
  <si>
    <t>Curso Direito e Blockchain</t>
  </si>
  <si>
    <t>Compreender o funcionamento, as potencialidades e os desafios para o Direito resultantes do desenvolvimento da tecnologia Blockchain é o objetivo do curso Direito e Blockchain, também disponível na versão e-learning.&lt;br&gt;&lt;br&gt;Programa em https://www.fd.unl.pt/Anexos/13951.pdf&lt;br&gt;&lt;br&gt;Inscrições em https://www.fd.unl.pt/Inscricoes_Online.asp?ID=13951&lt;br&gt;&lt;br&gt;&lt;br&gt;&lt;br&gt;&lt;br&gt;&lt;br&gt;https://www.facebook.com/events/1088988081299453/</t>
  </si>
  <si>
    <t>https://www.google.com/calendar/event?eid=Xzc0cGo2YzlwNWtwajZkcG42a3EzMGRpMGM1bzZpYmprZDVtbWFiamNmNCBvaWNscWhnbmYwODU5ZHF0dDdtbXZpNGIxc0Bn&amp;ctz=Europe/Lisbon</t>
  </si>
  <si>
    <t>Open Business</t>
  </si>
  <si>
    <t>Hotel 3K Barcelona</t>
  </si>
  <si>
    <t>Acreditamos que tens ADN Empreendedor! E o objetivo deste evento é produzir um CLICK na tua vida.&lt;br&gt;Atreve-te a conhecer o nosso movimento de economia colaborativa e começa uma nova aventura!&lt;br&gt;&lt;br&gt;ORADOR&lt;br&gt;José Augusto Martins - Empreendedor de Portugal&lt;br&gt;&lt;br&gt;SOBRE NÓS&lt;br&gt;Somos um grupo de empreendedores que faz do marketing social o seu modo de vida. Temos um programa de empreendedorismo que assenta em três pilares essenciais:&lt;br&gt;1 Educação &amp; Mentoria&lt;br&gt;Uma nova educação para uma mente alinhada com a prosperidade. Mentoria personalizada para cada empreendedor, em que se trabalham soft skills de comunicação, liderança, auto-estima e visão. Trabalho também em equipa, porque juntos vamos mais longe.&lt;br&gt;2 Consumo Sustentável&lt;br&gt;Promovemos um consumo alinhado com os nossos valores de ecologia e consciência social. Temos parcerias com marcas sustentáveis e criamos projetos de consciencialização.&lt;br&gt;3 Empreendedorismo&lt;br&gt;Acreditamos que empreender é o caminho para produzir a mudança que queremos ver no mundo, por isso temos um modelo de negócio simples que permite a qualquer pessoa que se una aos nossos movimentos ser um empreendedor sustentável.&lt;br&gt;&lt;br&gt;https://www.facebook.com/events/439076376717336/</t>
  </si>
  <si>
    <t>https://www.google.com/calendar/event?eid=Xzc0cGo2YzlwNWtwajZkcG42a3EzMGRxMGM1bzZpYmprZDVtbWFiamNmNCBvaWNscWhnbmYwODU5ZHF0dDdtbXZpNGIxc0Bn&amp;ctz=Europe/Lisbon</t>
  </si>
  <si>
    <t>Mastering the process of detecting hacking attacks and properly extracting evidence to report the crime and conduct audits.&lt;br&gt;&lt;br&gt;PROGRAM:&lt;br&gt;1: Computer Forensics in Today's World&lt;br&gt;2: Computer Forensics Investigation Process&lt;br&gt;3: Searching and Seizing Computers&lt;br&gt;4: Digital Evidence&lt;br&gt;5: First Responder Procedures&lt;br&gt;6: Computer Forensics Lab&lt;br&gt;7: Understanding Hard Disks and File Systems&lt;br&gt;8: Windows Forensics&lt;br&gt;9: Data Acquisition and Duplication&lt;br&gt;10: Recovering Deleted Files and Deleted Partitions&lt;br&gt;11: Forensics Investigation using Access Data FTK&lt;br&gt;12: Forensics Investigation Using EnCase&lt;br&gt;13: Steganography and Image File Forensics&lt;br&gt;14: Application Password Crackers&lt;br&gt;15: Log Capturing and Event Correlation&lt;br&gt;16: Network Forensics, Investigating Logs and Investigating Network Traffic&lt;br&gt;17: Investigating Wireless Attacks&lt;br&gt;18: Investigating Web Attacks&lt;br&gt;19: Tracking Emails and Investigating Email Crimes&lt;br&gt;20: Mobile Forensics&lt;br&gt;21: Investigative Reports&lt;br&gt;22: Becoming an Expert Witness&lt;br&gt;&lt;br&gt;https://www.facebook.com/events/324365791554775/</t>
  </si>
  <si>
    <t>https://www.google.com/calendar/event?eid=Xzc0cGo2YzlwNWtwajZkcG42a3EzMGUyMGM1bzZpYmprZDVtbWFiamNmNCBvaWNscWhnbmYwODU5ZHF0dDdtbXZpNGIxc0Bn&amp;ctz=Europe/Lisbon</t>
  </si>
  <si>
    <t>Multiplica os teus lucros</t>
  </si>
  <si>
    <t>Clube Artistico dos Cabeleireiros de Portugal @ CACP</t>
  </si>
  <si>
    <t>FORMADORES:&lt;br&gt;- Jorge Costa&lt;br&gt;&lt;br&gt;CONTEÚDOS:&lt;br&gt;-	Control financeiro que precisa fazer&lt;br&gt;-	Entender as despesas&lt;br&gt;-	Despesas diretas&lt;br&gt;-	Margem operational&lt;br&gt;-	Despesas indiretas&lt;br&gt;-	Resultado financeiro&lt;br&gt;-	Ponto de equilíbrio&lt;br&gt;-	Definir lucro&lt;br&gt;-	Definir a comissão&lt;br&gt;-	Gestão de stock&lt;br&gt;-	Como trabalhar com o mapa de excel&lt;br&gt;-	Como atrair clientes&lt;br&gt;-	Tendências para o mercado da beleza&lt;br&gt;-	A importância das redes sociais&lt;br&gt;-	Ações para atrair, fidelizar e vender mais&lt;br&gt;-	Diferenciação&lt;br&gt;-	Dicas para vender mais produtos&lt;br&gt;-	Como criar uma campanha de marketing&lt;br&gt;-	Atendimento na recepção&lt;br&gt;&lt;br&gt;https://www.facebook.com/events/2597026730320068/</t>
  </si>
  <si>
    <t>https://www.google.com/calendar/event?eid=Xzc0cGo2YzlwNWtwajZkcG42a3EzMGVhMGM1bzZpYmprZDVtbWFiamNmNCBvaWNscWhnbmYwODU5ZHF0dDdtbXZpNGIxc0Bn&amp;ctz=Europe/Lisbon</t>
  </si>
  <si>
    <t>Lisboa - Curso GPS Guie-se Pelos Sonhos</t>
  </si>
  <si>
    <t>Ramada Lisbon</t>
  </si>
  <si>
    <t>GPS (Guie-se Pelos Sonhos) é o curso I Have the Power inicial para treinar pessoas para o êxito. &lt;br&gt;&lt;br&gt;Trabalhando o CPS (Condicionamento para o Sucesso), uma metodologia criada pelo Dr. Adelino Cunha, você aprenderá neste curso a preparar a sua mente e a descobrir os seus sonhos (As SEMENTES), que depois de lançadas a uma terra preparada, garantidamente darão muitos e bonitos frutos na sua vida e na de todos os que a(o) venham a conhecer. &lt;br&gt;&lt;br&gt;Num dos mais belos, estimulantes, educativos e divertidos dias da sua vida, você aprenderá a conhecer-se melhor e a acreditar nas suas capacidades de conquistar todos os obstáculos que a(o) impeçam de usar a força que rapidamente mudará a sua vida. &lt;br&gt;&lt;br&gt;Muitas pessoas têm aproveitado deste conhecimento mas você é a(o) única(o) que poderá determinar da sua utilidade para si. &lt;br&gt;&lt;br&gt;Estudantes, empresários, atletas de alta competição, profissionais de vários ramos de actividade, são actualmente aconselhados pessoalmente pelo sistema I HAVE THE POWER na sua trajectória para aplicarem o Condicionamento para o Sucesso nas suas vidas. &lt;br&gt;&lt;br&gt;O que vai aprender:&lt;br&gt;&lt;br&gt;- Como se preparar mental, emocional e fisicamente para encarar o verdadeiro sucesso.&lt;br&gt;- Como descobrir o que você realmente quer da vida - o que ama e o que odeia - e descobrir o que a(o) motiva a viver a vida com paixão.&lt;br&gt;- Como melhorar as suas capacidades de comunicação e relacionamento, conectando-se facilmente com qualquer pessoa, a nível pessoal e profissional.&lt;br&gt;- Como criar relações irresistíveis, na sua vida pessoal e profissional - dominando métodos satisfatórios para ambas as partes .&lt;br&gt;&lt;br&gt;Em GPS(Guie-se Pelos Sonhos), você será treinado com as mesmas estratégias-chave, crenças, práticas de comunicação e psicologia utilizadas pelos maiores líderes mundiais na sua escalada para o sucesso e realização extraordinários. &lt;br&gt;&lt;br&gt;https://www.facebook.com/events/667348910411750/</t>
  </si>
  <si>
    <t>https://www.google.com/calendar/event?eid=Xzc0cGo2YzlwNWtwajZkcG42a3EzMmMyMGM1bzZpYmprZDVtbWFiamNmNCBvaWNscWhnbmYwODU5ZHF0dDdtbXZpNGIxc0Bn&amp;ctz=Europe/Lisbon</t>
  </si>
  <si>
    <t>Up@MILL - Skyline</t>
  </si>
  <si>
    <t>Every month, on the 3rd Friday, Up@MILL presents works from local artists, designers, performers and makers. Join us for an evening of art and entertainment!&lt;br&gt;&lt;br&gt;This month's inaugural event will feature MILL resident Robert Allison, with 'Skyline' - an interactive generative landscape reminiscent of his London hometown.&lt;br&gt;&lt;br&gt;More info:&lt;br&gt;http://mill.pt&lt;br&gt;https://robertallison.co.uk&lt;br&gt;&lt;br&gt;(Any artists/designers/makers/performers out there who would like to showcase their work in future months with Up@MILL please get in touch!)&lt;br&gt;&lt;br&gt;FREE ENTRANCE!&lt;br&gt; +INFO: http://mill.pt/agenda/open-light-lab-01/&lt;br&gt;&lt;br&gt;https://www.facebook.com/events/530567204422538/</t>
  </si>
  <si>
    <t>https://www.google.com/calendar/event?eid=Xzc0cGo2YzlwNWtwajZkcG42a3EzMmNhMGM1bzZpYmprZDVtbWFiamNmNCBvaWNscWhnbmYwODU5ZHF0dDdtbXZpNGIxc0Bn&amp;ctz=Europe/Lisbon</t>
  </si>
  <si>
    <t>Almoço de Networking</t>
  </si>
  <si>
    <t>Hotel Mundial</t>
  </si>
  <si>
    <t>A Big Eventos e o Hotel Mundial têm o prazer de anunciar mais um Almoço de Networking. Esta é uma iniciativa de Networking informal que pretende reunir ao almoço profissionais/empresários de vários sectores de actividade.&lt;br&gt;&lt;br&gt;Aproveite a sua hora de Almoço para ampliar a sua rede de contactos profissionais, promover o seu negócio, estabelecer parcerias e encontrar novas oportunidades de negócio.&lt;br&gt;&lt;br&gt;Menu de Almoço composto por (Couvert, Entrada, Prato Principal, Sobremesa, Bebida e Café).&lt;br&gt;&lt;br&gt;DINÂMICAS DE NETWORKING&lt;br&gt;1- Durante o almoço vamos promover algumas trocas de lugares de modo a permitir uma maior interacção entre os participantes&lt;br&gt;2- Cada participante terá a possibilidade de fazer uma apresentação sua empresa/negócio a todos os participantes. Esta apresentação é opcional e pode durar até cerca de 2 minutos.&lt;br&gt;&lt;br&gt;LUGARES LIMITADOS&lt;br&gt;&lt;br&gt;Reservas antecipadas no site http://www.speednetworking.com.pt&lt;br&gt;&lt;br&gt;https://www.facebook.com/events/513949192706156/</t>
  </si>
  <si>
    <t>https://www.google.com/calendar/event?eid=Xzc0cGo2YzlwNWtwajZkcG42a3EzMmNpMGM1bzZpYmprZDVtbWFiamNmNCBvaWNscWhnbmYwODU5ZHF0dDdtbXZpNGIxc0Bn&amp;ctz=Europe/Lisbon</t>
  </si>
  <si>
    <t>Public Speaking - Business Speakers Toastmaster Club</t>
  </si>
  <si>
    <t>Business Speakers Toastmasters Club</t>
  </si>
  <si>
    <t>Queres praticar as tuas competências de liderança e comunicação em público? Então o Toastmasters é para ti.&lt;br&gt;&lt;br&gt;No Business Speakers Toastmasters Club, podes praticar as tuas competências de comunicação, liderança, gestão de tempo, bem como dar e receber feedback construtivo num ambiente descontraído e acolhedor.&lt;br&gt;&lt;br&gt;As sessões são divididas em 3 partes:&lt;br&gt;- Discursos preparados pelos membros do clube&lt;br&gt;- Discursos de improviso, para pôr a tua criatividade à prova&lt;br&gt;- Avaliações com feedback construtivo para poderes melhorar&lt;br&gt;&lt;br&gt;Sessões todas as quintas-feiras às 19:45, no Auditório Piso 3 da NOS. &lt;br&gt;&lt;br&gt;Aparece e vem treinar connosco!&lt;br&gt;&lt;br&gt;Entrada gratuita.&lt;br&gt;&lt;br&gt;---&lt;br&gt;&lt;br&gt;Toastmasters é uma organização sem fins lucrativos e líder mundial na arte de comunicar (falar, ouvir e pensar) e na formação de líderes. Encontrarás um ambiente de aprendizagem positivo e de suporte mútuo, onde cada membro tem a oportunidade de desenvolver as suas capacidades de comunicação e de liderança.&lt;br&gt;&lt;br&gt;https://www.facebook.com/events/1162541023934214/?event_time_id=1172068726314777</t>
  </si>
  <si>
    <t>https://www.google.com/calendar/event?eid=Xzc0cGo2YzlwNWtwajZkcG42a3EzMmNxMGM1bzZpYmprZDVtbWFiamNmNCBvaWNscWhnbmYwODU5ZHF0dDdtbXZpNGIxc0Bn&amp;ctz=Europe/Lisbon</t>
  </si>
  <si>
    <t>Curso Public Speaking - FFUL</t>
  </si>
  <si>
    <t>Faculdade de Farmácia da Universidade de Lisboa</t>
  </si>
  <si>
    <t>Gostarias de:&lt;br&gt;➡️ Não ficar nervoso ao falar em público?&lt;br&gt;➡️ Ganhar confiança na tua capacidade de comunicação?&lt;br&gt;➡️ Fazer uma boa apresentação oral?&lt;br&gt;&lt;br&gt;Inscreve-te aqui:&lt;br&gt;2ª Turma - Dias 16, 23 e 30 de outubro - 19h às 21h - www.speakandlead.pt/inscricao-curso-public-speaking-fful-2turma&lt;br&gt;1ª Turma - Dias 14, 21 e 28 de outubro - 19h às 21h - www.speakandlead.pt/inscricao-curso-public-speaking-fful&lt;br&gt;&lt;br&gt;3 Sessões - Dias 14, 21 e 28 de outubro (1ª Turma) / Dias 16, 23 e 30 de outubro (2ª Turma) - FFUL&lt;br&gt;&lt;br&gt;O QUE IREI APRENDER COM O CURSO?&lt;br&gt;O Curso terá uma abordagem bastante prática num ambiente informal e descontraído, de forma a potenciar a evolução dos participantes, contando ainda com feedback individual.&lt;br&gt;&lt;br&gt;No Curso, destacam-se 4 temas:&lt;br&gt;&lt;br&gt;1️⃣ CONTROLO DE NERVOSISMO;&lt;br&gt;2️⃣ APRESENTAÇÕES ORAIS;&lt;br&gt;3️⃣ DELIVERY – VOZ E UTILIZAÇÃO ESTRATÉGICA;&lt;br&gt;4️⃣ LINGUAGEM NÃO VERBAL.&lt;br&gt;&lt;br&gt;(Programa detalhado em baixo)&lt;br&gt;&lt;br&gt;&lt;br&gt;PARA QUEM?&lt;br&gt;O curso é dirigido principalmente à comunidade estudantil, a todos aqueles que precisam de fazer apresentações em público, não perder o controlo durante uma prova oral ou mesmo intervir durante uma aula ou reunião.&lt;br&gt;&lt;br&gt;&lt;br&gt;QUANDO?&lt;br&gt;3 Sessões &lt;br&gt;2ª Turma - Dias 16, 23 e 30 de outubro - 19h às 21h - www.speakandlead.pt/inscricao-curso-public-speaking-fful-2turma&lt;br&gt;1ª Turma - Dias 14, 21 e 28 de outubro - 19h às 21h - www.speakandlead.pt/inscricao-curso-public-speaking-fful&lt;br&gt;&lt;br&gt;&lt;br&gt;ONDE?&lt;br&gt;Faculdade de Farmácia da Universidade de Lisboa (FFUL)&lt;br&gt;&lt;br&gt;&lt;br&gt;QUAL O INVESTIMENTO?&lt;br&gt;Geral - 49€ &lt;br&gt;Estudantes (até 25 anos) - 35€ &lt;br&gt;Sócios AEFFUL - 30€ &lt;br&gt;&lt;br&gt;Os preços acima referidos incluem IVA.&lt;br&gt;&lt;br&gt;&lt;br&gt;O INVESTIMENTO INCLUI:&lt;br&gt;✔️ Participação no Curso;&lt;br&gt;✔️ Certificado Curricular do Curso;&lt;br&gt;✔️ Feedback individual.&lt;br&gt;&lt;br&gt;&lt;br&gt;COMO ME INSCREVO?&lt;br&gt;Podes fazê-lo aqui:&lt;br&gt;2ª Turma - Dias 16, 23 e 30 de outubro - 19h às 21h - www.speakandlead.pt/inscricao-curso-public-speaking-fful-2turma&lt;br&gt;1ª Turma - Dias 14, 21 e 28 de outubro - 19h às 21h - www.speakandlead.pt/inscricao-curso-public-speaking-fful&lt;br&gt;&lt;br&gt;As vagas são limitadas a 20 participantes. Inscreve-te antes que esgotem!&lt;br&gt;&lt;br&gt;O prazo para as inscrições termina a 11 de outubro às 23:59h.&lt;br&gt;&lt;br&gt;O curso apenas se realiza com o mínimo de 10 inscrições.&lt;br&gt;&lt;br&gt;O curso é lecionado em português.&lt;br&gt;&lt;br&gt;&lt;br&gt;PROGRAMA DETALHADO:&lt;br&gt;&lt;br&gt;1️⃣ CONTROLO DE NERVOSISMO E MEDO DE FALAR EM PÚBLICO&lt;br&gt;- Aumento da segurança e confiança em enfrentar um público;&lt;br&gt;- Como evitar as 'brancas' de memória;&lt;br&gt;- Técnicas práticas para controlar o nervosismo.&lt;br&gt;&lt;br&gt;2️⃣ APRESENTAÇÕES ORAIS&lt;br&gt;- Como preparar uma apresentação cativante e eficaz;&lt;br&gt;- Garantir que a audiência capta a mensagem;&lt;br&gt;- Tornar a apresentação em algo memorável;&lt;br&gt;- Incluir a audiência na apresentação.&lt;br&gt;&lt;br&gt;3️⃣ DELIVERY – VOZ E UTILIZAÇÃO ESTRATÉGICA&lt;br&gt;- Colocação de Voz;&lt;br&gt;- Estratégias de Ritmo;&lt;br&gt;- Estratégias de Tom;&lt;br&gt;- Estratégias de Pausas.&lt;br&gt;&lt;br&gt;4️⃣ LINGUAGEM NÃO VERBAL.&lt;br&gt;- Postura;&lt;br&gt;- Gesticulação;&lt;br&gt;- Contacto Visual;&lt;br&gt;- Movimentação.&lt;br&gt;&lt;br&gt;&lt;br&gt;QUEM SERÁ O FORMADOR?&lt;br&gt;David Mourão,&lt;br&gt;&lt;br&gt;✔️ CEO &amp; Trainer da Speak and Lead - Especialista em Public Speaking, Persuasão e Influência. Tendo formado até à data mais de 3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E&lt;br&gt;&lt;br&gt;Beatriz Aguiar,&lt;br&gt;&lt;br&gt;✔️ Trainer da Speak and Lead.&lt;br&gt;&lt;br&gt;✔️ Finalista do mestrado de Psicologia de Recursos Humanos, do Trabalho e das Organizações pela FPUL, tendo-se licenciado em Psicologia pela mesma universidade em 2018.&lt;br&gt;&lt;br&gt;✔️ Antiga embaixadora Speak and Lead, tendo realizado o Curso Public Speaking, o Curso Avançado de Public Speaking e o Curso Persuasão e Influência, integrando agora a equipa Speak and Lead como Trainer.&lt;br&gt;&lt;br&gt;✔️ Formadora de vários Workshops sobre Public Speaking, Comunicação para Empregabilidade, Pitch, Linguagem não Verbal, entre outros.&lt;br&gt;&lt;br&gt;&lt;br&gt;&lt;br&gt;ORGANIZADO POR:&lt;br&gt;Speak and Lead&lt;br&gt;&lt;br&gt;&lt;br&gt;EM PARCERIA COM:&lt;br&gt;AEFFUL&lt;br&gt;&lt;br&gt;&lt;br&gt;INSCREVE-TE AQUI:&lt;br&gt;2ª Turma - Dias 16, 23 e 30 de outubro - 19h às 21h - www.speakandlead.pt/inscricao-curso-public-speaking-fful-2turma&lt;br&gt;1ª Turma - Dias 14, 21 e 28 de outubro - 19h às 21h - www.speakandlead.pt/inscricao-curso-public-speaking-fful&lt;br&gt;&lt;br&gt;&lt;br&gt;Qualquer questão não hesites em contactar-nos em:&lt;br&gt;geral@speakandlead.pt&lt;br&gt;&lt;br&gt;www.speakandlead.pt&lt;br&gt;&lt;br&gt;https://www.facebook.com/events/1290479494459467/</t>
  </si>
  <si>
    <t>https://www.google.com/calendar/event?eid=Xzc0cGo2YzlwNWtwajZkcG42a3EzMmQyMGM1bzZpYmprZDVtbWFiamNmNCBvaWNscWhnbmYwODU5ZHF0dDdtbXZpNGIxc0Bn&amp;ctz=Europe/Lisbon</t>
  </si>
  <si>
    <t>Curso Prático de Contabilidade e Análise de Balanços</t>
  </si>
  <si>
    <t>A Formação promovida pela APOTEC é válida nos termos do Estatuto da OCC.&lt;br&gt;Os certificados podem ser submetidos através do site da dita Ordem, via Pasta CC, sem necessidade de qualquer outro formalismo adicional.&lt;br&gt;&lt;br&gt;&lt;br&gt;https://www.facebook.com/events/455896201870254/</t>
  </si>
  <si>
    <t>https://www.google.com/calendar/event?eid=Xzc0cGo2YzlwNWtwajZkcG42a3EzMmRhMGM1bzZpYmprZDVtbWFiamNmNCBvaWNscWhnbmYwODU5ZHF0dDdtbXZpNGIxc0Bn&amp;ctz=Europe/Lisbon</t>
  </si>
  <si>
    <t>Curso Prático Contabilidade e Análise de Balanços</t>
  </si>
  <si>
    <t>A Formação promovida pela APOTEC é válida nos termos do Estatuto da OCC.&lt;br&gt;Os certificados podem ser submetidos através do site da dita Ordem, via Pasta CC, sem necessidade de qualquer outro formalismo adicional.&lt;br&gt;&lt;br&gt;&lt;br&gt;https://www.facebook.com/events/351478268857103/</t>
  </si>
  <si>
    <t>https://www.google.com/calendar/event?eid=Xzc0cGo2YzlwNWtwajZkcG42a3EzMmRpMGM1bzZpYmprZDVtbWFiamNmNCBvaWNscWhnbmYwODU5ZHF0dDdtbXZpNGIxc0Bn&amp;ctz=Europe/Lisbon</t>
  </si>
  <si>
    <t>Introdução à Gestão de Projetos</t>
  </si>
  <si>
    <t>100negas Centro de explicações</t>
  </si>
  <si>
    <t>Fornecer uma base de conhecimento sobre Gestão de Projetos para todos os que desejam utilizar a metodologia para planeamento e controlo em diversos ramos.&lt;br&gt;&lt;br&gt;https://www.facebook.com/events/542035766555717/</t>
  </si>
  <si>
    <t>https://www.google.com/calendar/event?eid=Xzc0cGo2YzlwNWtwajZkcG42a3EzMmRxMGM1bzZpYmprZDVtbWFiamNmNCBvaWNscWhnbmYwODU5ZHF0dDdtbXZpNGIxc0Bn&amp;ctz=Europe/Lisbon</t>
  </si>
  <si>
    <t>Quem és tu? - Ciclo de Workshops</t>
  </si>
  <si>
    <t>Rua Castilho 57 @ 5º</t>
  </si>
  <si>
    <t>CICLO DE 8 WORKSHOPS&lt;br&gt;para o domínio das vidas em mudança&lt;br&gt;&lt;br&gt;Propomos um ciclo de 8 percursos experienciais para despertar as soft skills através do auto-conhecimento, com dicas praticas para a vida. Vem aprender o como e porquê da forma única em que funcionamos através da aceitação, comunicação, motivação, exploração tempo-espaço e recursos.&lt;br&gt;&lt;br&gt;Uma aventura leve e divertida para jovens adultos.&lt;br&gt;&lt;br&gt;---------------------------&lt;br&gt;&lt;br&gt;PROGRAMA&lt;br&gt;&lt;br&gt;Workshop #1 - Quem sou Eu?  (E como me ajusto aos diferentes contextos da Vida)&lt;br&gt;&lt;br&gt;Workshop #2 - O corpo e as emoções (Como sentimos e comunicamos)&lt;br&gt;&lt;br&gt;Workshop #3 - As historias que eu me conto (O poder por detrás da nossas decisões)&lt;br&gt;&lt;br&gt;Workshop #4 - O que Realmente Quero?  (Definir objetivos com sentido para Mim)&lt;br&gt;&lt;br&gt;Workshop #5 - Estou Pronto para o Sucesso! (Criar mindset de sucesso que Me serve).&lt;br&gt;&lt;br&gt;Workshop #6 - Dançando com Dragões (Superar obstáculos e saber falhar bem)&lt;br&gt;&lt;br&gt;Workshop #7 - O Reconhecimento e a Felicidade. (A compaixão e humor nos relacionamentos)&lt;br&gt;&lt;br&gt;Workshop #8 - Isto tudo para Quê? (Encontrar o meu lugar no mundo)&lt;br&gt;&lt;br&gt;💰 Preço Especial de Lançamento: 99,00€&lt;br&gt;&lt;br&gt;= INFORMAÇÕES E INSCRIÇÕES =&lt;br&gt;    🌐 https://quem-es-tu.lifeskills.pt/&lt;br&gt;    ☎ (+351) 916 992 252&lt;br&gt;    📧 info@lifeskills.pt&lt;br&gt;&lt;br&gt;     &lt;br&gt;            &lt;br&gt;&lt;br&gt;&lt;br&gt;&lt;br&gt;https://www.facebook.com/events/536056096938146/</t>
  </si>
  <si>
    <t>https://www.google.com/calendar/event?eid=Xzc0cGo2YzlwNWtwajZkcG42a3EzMmUyMGM1bzZpYmprZDVtbWFiamNmNCBvaWNscWhnbmYwODU5ZHF0dDdtbXZpNGIxc0Bn&amp;ctz=Europe/Lisbon</t>
  </si>
  <si>
    <t>Curso de Direito da Publicidade e da Atividade Publicitária</t>
  </si>
  <si>
    <t>Um curso prático que vai contar com a participação de entidades públicas, entidades reguladoras, anunciantes, agências, criativos e suportes e juristas especializados na área da publicidade.&lt;br&gt;&lt;br&gt;Temas em debate: Direito da publicidade (práticas comerciais desleais; menções obrigatórias; autorregulação, fiscalização e regime sancionatório; Código da Publicidade; televisão, imprensa e rádio); Caminho desde a criação da mensagem publicitária até ao consumido (conversa com anunciantes, agências, criativos e suportes; novas formas de publicidade, endorsement, influencers, plataformas, branded content, colocação do produto); Publicidade vista pelo reguladores e pelos tribunais (decisões nacionais e internacionais; casos práticos).&lt;br&gt; &lt;br&gt;Programa em https://www.fd.unl.pt/Anexos/13824.jpg&lt;br&gt;&lt;br&gt;Inscrições em https://www.fd.unl.pt/Inscricoes_Online.asp?ID=13824&lt;br&gt;&lt;br&gt;&lt;br&gt;https://www.facebook.com/events/347766312821562/</t>
  </si>
  <si>
    <t>https://www.google.com/calendar/event?eid=Xzc0cGo2YzlwNWtwajZkcG42a3EzMmVhMGM1bzZpYmprZDVtbWFiamNmNCBvaWNscWhnbmYwODU5ZHF0dDdtbXZpNGIxc0Bn&amp;ctz=Europe/Lisbon</t>
  </si>
  <si>
    <t>Vem Misturar-te!</t>
  </si>
  <si>
    <t>VEM MISTURAR-TE!&lt;br&gt;&lt;br&gt;Se tens alguma actividade ou projecto e procuras um espaço descontraído e inspirador no centro de Lisboa, este é o espaço indicado para ti!&lt;br&gt;&lt;br&gt;Envia-nos a tua proposta ou vem visitar o espaço: geral@misturado.pt / 965 068 885&lt;br&gt;Rua José Estevão, nº 45 A/B  Lisboa&lt;br&gt;&lt;br&gt;Dentro deste espaço já tivemos o privilégio de receber as mais varias das áreas: Encontro de equipas, associações, feiras, dança, yoga, fitness, ensaios de teatro/musica/dança, tertúlias, lançamentos de livros, livraria, workshops, coffebreaks, exposições de arte e muito mais.&lt;br&gt;&lt;br&gt;Junta-te a esta grande família!&lt;br&gt;&lt;br&gt;•&lt;br&gt;&lt;br&gt;COME AND MIX!&lt;br&gt;Do you have activities or projects and are looking for a relaxed and inspiring space in Lisbon center?&lt;br&gt;&lt;br&gt;Send us your proposal: &lt;br&gt;geral@misturado.pt / 965 068 885&lt;br&gt;Rua José Estevão, nº 45 A/B  Lisboa&lt;br&gt;&lt;br&gt;We have spaces for the most diverse activities: teams, associations, dance, yoga, fitness, rehearsals, gatherings, book launches, bookstore, workshops, coffebreaks, art exhibitions etc...&lt;br&gt;&lt;br&gt;Join this big family!&lt;br&gt;&lt;br&gt;https://www.facebook.com/events/426779941307059/</t>
  </si>
  <si>
    <t>https://www.google.com/calendar/event?eid=Xzc0cGo2YzlwNWtwajZkcG42a3EzNGMyMGM1bzZpYmprZDVtbWFiamNmNCBvaWNscWhnbmYwODU5ZHF0dDdtbXZpNGIxc0Bn&amp;ctz=Europe/Lisbon</t>
  </si>
  <si>
    <t>Trainers Academy - Certified High Performance Vocal Coaching</t>
  </si>
  <si>
    <t>A 1ª Certificação Internacional High Performance Vocal Coaching - Trainers Academy é destinada aos Terapeutas da Fala/Fonoaudiólogos e profissionais que já trabalhem com Voz e Comunicação e desejam aplicar uma metodologia inovadora com os seus clientes, com novas ferramentas de atuação na área de Coaching, Comunicação e Voz.&lt;br&gt;&lt;br&gt;É um programa com 60 horas de imersão presencial, organizado exclusivamente para o desenvolvimento acelerado de competências de comunicação e voz profissional.&lt;br&gt;&lt;br&gt;Data: 13, 14 e 15 de Setembro + 18, 19 e 20 Outubro de 2019.&lt;br&gt;Local: Lisboa - Portugal&lt;br&gt;&lt;br&gt;Quais os benefícios?&lt;br&gt;&lt;br&gt;✔Utilizar o coaching de comunicação e voz e obter uma nova metodologia de atuação profissional.&lt;br&gt;&lt;br&gt;✔Trazer aos seus clientes técnicas de voz e comunicação de alto impacto para apresentações, reuniões e exposição em público.&lt;br&gt;&lt;br&gt;✔Aceder às melhores práticas de coaching de comunicação e voz, testadas internacionalmente.&lt;br&gt;&lt;br&gt;✔Promover um maior compromisso por parte do cliente.&lt;br&gt;&lt;br&gt;✔Focar concretamente nos objetivos do cliente, sejam eles de curto, médio ou longo prazo.&lt;br&gt;&lt;br&gt;✔Ter maior rapidez e assertividade de resultados para o alcance de objetivos pré-definidos.&lt;br&gt;&lt;br&gt;✔Promover maior satisfação, motivação e fidelização dos clientes.&lt;br&gt;&lt;br&gt;Traga aos seus Clientes Técnicas de Voz e Comunicação de Alto Impacto para Apresentações, Reuniões e Exposição em Público.&lt;br&gt;&lt;br&gt;Inscrições a decorrer pelo site: www.hipervocalcoaching.com/trainers-program/&lt;br&gt;&lt;br&gt;https://www.facebook.com/events/367420200588947/</t>
  </si>
  <si>
    <t>https://www.google.com/calendar/event?eid=Xzc0cGo2YzlwNWtwajZkcG42a3EzNGNhMGM1bzZpYmprZDVtbWFiamNmNCBvaWNscWhnbmYwODU5ZHF0dDdtbXZpNGIxc0Bn&amp;ctz=Europe/Lisbon</t>
  </si>
  <si>
    <t>10/31/2019 08:00:00Z</t>
  </si>
  <si>
    <t>10/31/2019 23:00:00Z</t>
  </si>
  <si>
    <t>Business Transformation Summit</t>
  </si>
  <si>
    <t>CEGOC</t>
  </si>
  <si>
    <t>Organizado pelo 4º ano consecutivo pela CEGOC, o Business Transformation Summit já tem tema para 2019: “Acceleration”. &lt;br&gt;&lt;br&gt;É sob este mote que o evento se apresenta, a 31 de outubro, na Lx Factory, trazendo consigo um alinhamento completamente renovado e onde não faltam keynote speakers nacionais e internacionais, um painel sobre como se constroem empresas unicórnio, Acceleration Workshops e vários momentos surpresa de aceleração, descontração e networking…. Que incluem até festas – uma House Warming Party e uma Summ…set Party.&lt;br&gt;&lt;br&gt;Entre os temas aceleradores desta edição incluem-se Jeremy Gustche com “BETTER AND FASTER”, Sophie Devonshire com “SUPERFAST”, Zoltan Istvan com “SUPERHUMAN”, Gary T. Judd com “SPEED OF TRUST”, Jack Korsten com “GROWTH ACCELERATION” e Maria João Ceitil e Bruno Horta Soares com “AGILE HR”.&lt;br&gt;&lt;br&gt;Tudo isto e muito mais na Lx Factory – a antiga fábrica que é hoje o maior Hub criativo de Lisboa, onde se transformam ideias em negócios. &lt;br&gt;&lt;br&gt;Mais informação no site oficial: https://btsummit-cegos.com/ &lt;br&gt;&lt;br&gt;&lt;br&gt;&lt;br&gt;https://www.facebook.com/events/2489863451024955/</t>
  </si>
  <si>
    <t>https://www.google.com/calendar/event?eid=Xzc0cGo2YzlwNWtwajZkcG42a3EzNGNpMGM1bzZpYmprZDVtbWFiamNmNCBvaWNscWhnbmYwODU5ZHF0dDdtbXZpNGIxc0Bn&amp;ctz=Europe/Lisbon</t>
  </si>
  <si>
    <t>10/28/2019 10:00:00Z</t>
  </si>
  <si>
    <t>IHTP Leader-Liderança e Motivação de Equipas de Alto Desempenho</t>
  </si>
  <si>
    <t>(Curso em 3 Segundas-feiras: 28 de Outubro, 4 e 11 de Novembro)&lt;br&gt;&lt;br&gt;Cada dia que passa fica mais notória a importância do cargo de Liderança numa organização pois um(a) verdadeiro(a) Líder é, para a sua equipa, o farol que os guia no meio das tempestades que assolam o dia a dia das organizações.&lt;br&gt;&lt;br&gt;Neste treino aprenderá as melhores práticas, estratégias, ferramentas e técnicas, com a incorporação da PNL (programação neuro-linguística) e Coaching, que a(o) transformarão na(o) Líder que merece e quer ser.&lt;br&gt;&lt;br&gt;No final deste curso eminentemente prático vai ser desafiada(o) a ser alguém mais forte, confiante, envolvente, seguro e motivado, capaz de desenvolver uma equipa de elite utilizando os novos recursos que descobriu dentro de si, capaz de ultrapassar crenças limitadoras e dominar as melhores práticas de comunicação influente usadas pelos melhores líderes mundiais.&lt;br&gt;&lt;br&gt;Pela forma positiva com que vai “tocar” a vida dos colaboradores da sua equipa, pelo crescente desempenho e resultados alcançados, vai poder ver o sorriso genuíno de uma equipa entusiasmada e empenhada que vive e concretiza um sonho comum.&lt;br&gt;&lt;br&gt;Inscreva-se agora mesmo neste curso e venha desenvolver o potencial que já existe dentro de si e criar uma visão apaixonante do futuro fantástico que merece viver.&lt;br&gt;&lt;br&gt;'Liderar é muito mais que gerir. &lt;br&gt;É, em muitos casos, saber dar um bom exemplo' - Adelino Cunha&lt;br&gt;&lt;br&gt;&lt;br&gt;&lt;br&gt;https://www.facebook.com/events/1222027741299481/</t>
  </si>
  <si>
    <t>https://www.google.com/calendar/event?eid=Xzc0cGo2YzlwNWtwajZkcG42a3EzNGNxMGM1bzZpYmprZDVtbWFiamNmNCBvaWNscWhnbmYwODU5ZHF0dDdtbXZpNGIxc0Bn&amp;ctz=Europe/Lisbon</t>
  </si>
  <si>
    <t>Nokathon</t>
  </si>
  <si>
    <t>Lisbon (Portugal) // Timisoara (Romania)</t>
  </si>
  <si>
    <t>150 students are challenged to solve multiple innovation scenarios in a non-stop marathon of coding challenges that may promote cutting-edge business projects in the area of ​​Data Science &amp; Analytics.&lt;br&gt;&lt;br&gt;The competition will take place in our facilities of Lisbon (Portugal) and Timisoara (Romania) simultaneously. During our event we aim to discover the most wide-ranging and compelling knowledge of the candidates, namely how they efficiently find the most suitable algorithms for the proposed challenge.&lt;br&gt;&lt;br&gt;At the end, the best 5 projects will be rewarded with a total prize of 4.700€&lt;br&gt;&lt;br&gt;Register now:&lt;br&gt;https://forms.gle/wTRNijAL7wMWEfMU7&lt;br&gt;&lt;br&gt;Website&lt;br&gt;https://www.nokathon.com&lt;br&gt;&lt;br&gt;https://www.facebook.com/events/1424803034318520/</t>
  </si>
  <si>
    <t>https://www.google.com/calendar/event?eid=Xzc0cGo2YzlwNWtwajZkcG42a3EzNGQyMGM1bzZpYmprZDVtbWFiamNmNCBvaWNscWhnbmYwODU5ZHF0dDdtbXZpNGIxc0Bn&amp;ctz=Europe/Lisbon</t>
  </si>
  <si>
    <t>Coffee Jurídico IV- Lisboa/PT</t>
  </si>
  <si>
    <t>Lisbon, Portugal, Lisbon, Portugal</t>
  </si>
  <si>
    <t>Atenção galera de #portugal🇵🇹 📣📣!!! Dia 25/10 às 19horas na 📌Universidade de Lisboa (Campus Direito) eu, Dra. Jamile Jambeiro @advocaciadeimigracao, Dra. Daniela @danielamadvsistemica e Dra. Larissa Milhomem @lamilhomem.adv vamos trazer para vocês um conteúdo incrível e inovador na área do direito. ⚖️ Vamos explicar tudo sobre Direito Sistêmico e também sua aplicabilidade prática no direito migratório. ✈️🌍⚖️ Eu tive a oportunidade de assistir essa palestra na #oabgo e foi tão maravilhosa, me agregou tanto como profissional e ser humano, que não pude deixar de convidar estas profissionais para ir até Lisboa e compartilhar com todos vocês este conteúdo . Olhem só que maravilha!!! Às inscrições já estão abertas no site www.advocaciadeimigracao.com.br e os participantes contarão com um certificado de participação.&lt;br&gt;&lt;br&gt;Para mais informações enviem direct para qualquer uma de nós, ou por e-mail 📧 brasileuropaconnection@gmail.com. &lt;br&gt;#brasileirosemportugal #advocaciadeimigracao #direitosistemico #advocaciaemportugal #direitoportugal #lisboa #faculdadededireitodelisboa #advogadosemportugal #brasileportugal #direitolusobrasileiro #mulheresempreendedoras #brasileuropaconnection #brasileirosnaeuropa&lt;br&gt;&lt;br&gt;https://www.facebook.com/events/2496303217264426/</t>
  </si>
  <si>
    <t>https://www.google.com/calendar/event?eid=Xzc0cGo2YzlwNWtwajZkcG42a3EzNGRhMGM1bzZpYmprZDVtbWFiamNmNCBvaWNscWhnbmYwODU5ZHF0dDdtbXZpNGIxc0Bn&amp;ctz=Europe/Lisbon</t>
  </si>
  <si>
    <t>Curso Public Speaking - ISCTE</t>
  </si>
  <si>
    <t>Gostarias de:&lt;br&gt;➡️ Não ficar nervoso ao falar em público?&lt;br&gt;➡️ Ganhar confiança na tua capacidade de comunicação?&lt;br&gt;➡️ Fazer uma boa apresentação oral?&lt;br&gt;&lt;br&gt;Inscreve-te aqui:&lt;br&gt;18h30 às 20h30 - www.speakandlead.pt/inscricao-curso-public-speaking-iscte&lt;br&gt;&lt;br&gt;3 Sessões - Dias 24, 30 e 31 de outubro - ISCTE-IUL&lt;br&gt;&lt;br&gt;O QUE IREI APRENDER COM O CURSO?&lt;br&gt;O Curso terá uma abordagem bastante prática num ambiente informal e descontraído, de forma a potenciar a evolução dos participantes, contando ainda com feedback individual.&lt;br&gt;&lt;br&gt;No Curso, destacam-se 4 temas:&lt;br&gt;&lt;br&gt;1️⃣ CONTROLO DE NERVOSISMO;&lt;br&gt;2️⃣ APRESENTAÇÕES ORAIS;&lt;br&gt;3️⃣ DELIVERY – VOZ E UTILIZAÇÃO ESTRATÉGICA;&lt;br&gt;4️⃣ LINGUAGEM NÃO VERBAL.&lt;br&gt;&lt;br&gt;(Programa detalhado em baixo)&lt;br&gt;&lt;br&gt;&lt;br&gt;PARA QUEM?&lt;br&gt;O curso é dirigido principalmente à comunidade estudantil, a todos aqueles que precisam de fazer apresentações em público, não perder o controlo durante uma prova oral ou mesmo intervir durante uma aula ou reunião.&lt;br&gt;&lt;br&gt;&lt;br&gt;QUANDO?&lt;br&gt;3 Sessões / Dias 24, 30 e 31 de outubro&lt;br&gt;18h30 às 20h30 - www.speakandlead.pt/inscricao-curso-public-speaking-iscte&lt;br&gt;&lt;br&gt;&lt;br&gt;ONDE?&lt;br&gt;ISCTE-IUL&lt;br&gt;&lt;br&gt;&lt;br&gt;QUAL O INVESTIMENTO?&lt;br&gt;Geral - 49€ (Early Bird)&lt;br&gt;Estudantes (até 25 anos) - 35€ (Early Bird)&lt;br&gt;Sócios AEISCTE-IUL - 30€ (Early Bird)&lt;br&gt;&lt;br&gt;* Early Bird - preço promocional reservado para as 10 primeiras inscrições.&lt;br&gt;&lt;br&gt;Os preços acima referidos incluem IVA.&lt;br&gt;&lt;br&gt;&lt;br&gt;O INVESTIMENTO INCLUI:&lt;br&gt;✔️ Participação no Curso;&lt;br&gt;✔️ Certificado Curricular do Curso;&lt;br&gt;✔️ Feedback individual.&lt;br&gt;&lt;br&gt;&lt;br&gt;COMO ME INSCREVO?&lt;br&gt;Podes fazê-lo aqui:&lt;br&gt;18h30 às 20h30 - www.speakandlead.pt/inscricao-curso-public-speaking-iscte&lt;br&gt;&lt;br&gt;As vagas são limitadas a 20 participantes. Inscreve-te antes que esgotem!&lt;br&gt;&lt;br&gt;O prazo para as inscrições termina a 21 de outubro às 23:59h.&lt;br&gt;&lt;br&gt;O curso apenas se realiza com o mínimo de 10 inscrições.&lt;br&gt;&lt;br&gt;O curso é lecionado em português.&lt;br&gt;&lt;br&gt;&lt;br&gt;PROGRAMA DETALHADO:&lt;br&gt;&lt;br&gt;1️⃣ CONTROLO DE NERVOSISMO E MEDO DE FALAR EM PÚBLICO&lt;br&gt;- Aumento da segurança e confiança em enfrentar um público;&lt;br&gt;- Como evitar as 'brancas' de memória;&lt;br&gt;- Técnicas práticas para controlar o nervosismo.&lt;br&gt;&lt;br&gt;2️⃣ APRESENTAÇÕES ORAIS&lt;br&gt;- Como preparar uma apresentação cativante e eficaz;&lt;br&gt;- Garantir que a audiência capta a mensagem;&lt;br&gt;- Tornar a apresentação em algo memorável;&lt;br&gt;- Incluir a audiência na apresentação.&lt;br&gt;&lt;br&gt;3️⃣ DELIVERY – VOZ E UTILIZAÇÃO ESTRATÉGICA&lt;br&gt;- Colocação de Voz;&lt;br&gt;- Estratégias de Ritmo;&lt;br&gt;- Estratégias de Tom;&lt;br&gt;- Estratégias de Pausas.&lt;br&gt;&lt;br&gt;4️⃣ LINGUAGEM NÃO VERBAL.&lt;br&gt;- Postura;&lt;br&gt;- Gesticulação;&lt;br&gt;- Contacto Visual;&lt;br&gt;- Movimentação.&lt;br&gt;&lt;br&gt;&lt;br&gt;QUEM SERÁ O FORMADOR?&lt;br&gt;David Mourão,&lt;br&gt;&lt;br&gt;✔️ CEO &amp; Trainer da Speak and Lead - Especialista em Public Speaking, Persuasão e Influência. Tendo formado até à data mais de 3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lt;br&gt;&lt;br&gt;ORGANIZADO POR:&lt;br&gt;Speak and Lead&lt;br&gt;&lt;br&gt;&lt;br&gt;EM PARCERIA COM:&lt;br&gt;Associação de Estudantes do ISCTE-IUL&lt;br&gt;&lt;br&gt;&lt;br&gt;INSCREVE-TE AQUI:&lt;br&gt;18h30 às 20h30 - www.speakandlead.pt/inscricao-curso-public-speaking-iscte&lt;br&gt;&lt;br&gt;Qualquer questão não hesites em contactar-nos em:&lt;br&gt;geral@speakandlead.pt&lt;br&gt;&lt;br&gt;www.speakandlead.pt&lt;br&gt;&lt;br&gt;https://www.facebook.com/events/480373185876981/</t>
  </si>
  <si>
    <t>https://www.google.com/calendar/event?eid=Xzc0cGo2YzlwNWtwajZkcG42a3EzNGRpMGM1bzZpYmprZDVtbWFiamNmNCBvaWNscWhnbmYwODU5ZHF0dDdtbXZpNGIxc0Bn&amp;ctz=Europe/Lisbon</t>
  </si>
  <si>
    <t>Masterclass ECB - Monetary Policy</t>
  </si>
  <si>
    <t>Nesta Masterclass assista, em direto, aos principais desenvolvimentos de mercado de decisão das taxas de juro por parte do BCE - Banco Central Europeu. &lt;br&gt;&lt;br&gt;Dia 24 de Outubro das 18h00 às 19h00 na TeleTrade Portugal. &lt;br&gt;&lt;br&gt;Inscrição Gratuita. Vagas Limitadas. Aprenda com os melhores!&lt;br&gt;&lt;br&gt;A sua inscrição só será válida após confirmação da TeleTrade Portugal, sendo que será dada prioridade a clientes atuais ou interessados em começar a investir! &lt;br&gt;&lt;br&gt;Inscreva-se agora! 👇 &lt;br&gt;📞(+351) 217931742 &lt;br&gt;📱 [IP Phone] +351 308806148 &lt;br&gt;📧 lisbon@teletrade.pt&lt;br&gt;&lt;br&gt;#mastercass #trading #forex #mercadofinanceiro #news #FED&lt;br&gt;&lt;br&gt;https://www.facebook.com/events/2458546410860036/</t>
  </si>
  <si>
    <t>https://www.google.com/calendar/event?eid=Xzc0cGo2YzlwNWtwajZkcG42a3EzNGRxMGM1bzZpYmprZDVtbWFiamNmNCBvaWNscWhnbmYwODU5ZHF0dDdtbXZpNGIxc0Bn&amp;ctz=Europe/Lisbon</t>
  </si>
  <si>
    <t>Velocity Europe: The My Private Brand Conference</t>
  </si>
  <si>
    <t>Myriad by SANA</t>
  </si>
  <si>
    <t>In 2019 we are excited to announce that our successful U.S. event Velocity: The My Private Brand Conference will add a second event, Velocity Europe. The conference is dedicated to private brand strategy, development, and management. Here participants will learn how some of the most successful companies in the world manage and grow their brands. Featuring an exclusive lineup of speakers from some of the world’s top retailers, as well as challengers and thought leaders, Velocity is the most inspirational and comprehensive private brand conference of its kind. Don’t miss it!&lt;br&gt;&lt;br&gt;The event will adapt the successful U.S. format for European attendees by adding three exciting new opportunities: Retail Safari, Vertex Awards Exhibit and Celebration, and the Innovation Expo.&lt;br&gt;&lt;br&gt;All presentations are in English.&lt;br&gt;&lt;br&gt;WHO SHOULD ATTEND?&lt;br&gt;Retailers, Manufacturers, Brokers, Service Providers, Researchers, Agencies, Packaging Companies, Printers, National Brands and anyone interested in Private Brands. For more information: https://www.velocityeurope.org&lt;br&gt;&lt;br&gt;https://www.facebook.com/events/455155991948103/</t>
  </si>
  <si>
    <t>https://www.google.com/calendar/event?eid=Xzc0cGo2YzlwNWtwajZkcG42a3EzNGVhMGM1bzZpYmprZDVtbWFiamNmNCBvaWNscWhnbmYwODU5ZHF0dDdtbXZpNGIxc0Bn&amp;ctz=Europe/Lisbon</t>
  </si>
  <si>
    <t>Curso Persuasão e Influência - Lisboa</t>
  </si>
  <si>
    <t>Gostarias:&lt;br&gt;➡️ De ser ouvido com atenção?&lt;br&gt;➡️ De inspirar e influenciar quem te rodeia?&lt;br&gt;➡️ De ser mais persuasivo?&lt;br&gt;&lt;br&gt;Inscreve-te aqui:&lt;br&gt;www.speakandlead.pt/inscricao-curso-persuasao-e-influencia-lisboa&lt;br&gt;&lt;br&gt;Dia 19 de outubro - 10h às 19h - LABS Lisboa&lt;br&gt;&lt;br&gt;Existem duas opções: Persuadir ou ser Persuadido.&lt;br&gt;&lt;br&gt;A escolha é entre: queremos ter esse poder e controlar o processo ou ser controlados sem sequer nos apercebermos?&lt;br&gt;&lt;br&gt;PORQUÊ ESTE CURSO?&lt;br&gt;Este é um Curso desenhado para Profissionais, contando com 8h de formação intensiva e com conteúdos específicos para o âmbito profissional. Inclui ainda feedback individual para garantir a maior aplicabilidade possível dos conteúdos na vida dos participantes&lt;br&gt;&lt;br&gt;Ter capacidade de Persuasão e Influência significa ter Poder, podes ter a melhor ideia do mundo, podes ser a pessoa perfeita para aquele cargo ou promoção, podes merecer respeito e admiração, mas se não consegues persuadir os outros disso não irás longe.&lt;br&gt;&lt;br&gt;Neste curso iremos abordar como podes Persuadir e Influenciar, para que passes a ser tu a controlar o processo e ao mesmo tempo protegeres-te da influência e técnicas de persuasão de terceiros.&lt;br&gt;&lt;br&gt;&lt;br&gt;O QUE IREI APRENDER COM O CURSO?&lt;br&gt;O Curso terá uma abordagem bastante prática num ambiente informal, com conteúdos aplicáveis no dia a dia e contando ainda com feedback individual.&lt;br&gt;&lt;br&gt;No Curso, destacam-se 5 temas:&lt;br&gt;&lt;br&gt;1️⃣ PERSUASÃO E ARGUMENTAÇÃO;&lt;br&gt;2️⃣ INFLUÊNCIA NA PRÁTICA;&lt;br&gt;3️⃣ COMUNICAÇÃO PERSUASIVA;&lt;br&gt;4️⃣ ATALHOS PARA PERSUADIR;&lt;br&gt;5️⃣ PERSUASÃO NO DIA A DIA..&lt;br&gt;&lt;br&gt;(Programa e horário detalhado em baixo)&lt;br&gt;&lt;br&gt;&lt;br&gt;PARA QUEM?&lt;br&gt;O curso é destinado principalmente a Profissionais que queiram ser mais Persuasivos e que queiram tomar melhores decisões, quer seja em contexto profissional quer seja no seu dia a dia.&lt;br&gt;&lt;br&gt;É útil para todos os que querem ser uma influência positiva para quem os rodeia e ainda para quem quer saber como se proteger de influência e persuasão indesejada por parte de terceiros.&lt;br&gt;&lt;br&gt;&lt;br&gt;QUANDO?&lt;br&gt;Dia 19 de outubro - 10h às 19h - www.speakandlead.pt/inscricao-curso-persuasao-e-influencia-lisboa&lt;br&gt;&lt;br&gt;&lt;br&gt;ONDE?&lt;br&gt;LABS Lisboa&lt;br&gt;&lt;br&gt;&lt;br&gt;QUAL O INVESTIMENTO?&lt;br&gt;Geral - 49€ (Early Bird)&lt;br&gt;&lt;br&gt;* Early Bird - preço promocional reservado para as 10 primeiras inscrições.&lt;br&gt;&lt;br&gt;Os preços acima referidos incluem IVA.&lt;br&gt;&lt;br&gt;&lt;br&gt;O INVESTIMENTO INCLUI:&lt;br&gt;✔️ Participação no Curso de Persuasão e Influência;&lt;br&gt;✔️ Feedback individual;&lt;br&gt;✔️ Apresentação PDF com os Slides do Curso;&lt;br&gt;✔️ Coffee Breaks;&lt;br&gt;✔️ Certificado de Participação.&lt;br&gt;&lt;br&gt;&lt;br&gt;COMO ME INSCREVO?&lt;br&gt;Podes fazê-lo aqui:&lt;br&gt;www.speakandlead.pt/inscricao-curso-persuasao-e-influencia-lisboa&lt;br&gt;&lt;br&gt;As vagas são limitadas a 20 participantes. Inscreve-te antes que esgotem!&lt;br&gt;&lt;br&gt;O prazo para as inscrições termina a 16 de outubro às 23:59h.&lt;br&gt;&lt;br&gt;O curso apenas se realiza com o mínimo de 10 inscrições.&lt;br&gt;&lt;br&gt;&lt;br&gt;PROGRAMA DETALHADO:&lt;br&gt;&lt;br&gt;1️⃣ PERSUASÃO E ARGUMENTAÇÃO&lt;br&gt;- Elementos chave para Persuadir;&lt;br&gt;- Como Justificar as tuas ideias (Argumentação Eficaz);&lt;br&gt;- Como Defender as tuas ideias (Contra-Argumentação).&lt;br&gt;&lt;br&gt;2️⃣ INFLUÊNCIA NA PRÁTICA&lt;br&gt;- Princípios de influência;&lt;br&gt;- Como Influenciar Eticamente e Eficazmente;&lt;br&gt;- Como aumentar as probabilidades de um Sim;&lt;br&gt;- Técnicas práticas de Influência.&lt;br&gt;&lt;br&gt;3️⃣ COMUNICAÇÃO PERSUASIVA&lt;br&gt;- Linguagem não verbal;&lt;br&gt;- Rapport Persuasivo;&lt;br&gt;- Como ser ouvido;&lt;br&gt;- Técnicas práticas de Persuasão.&lt;br&gt;&lt;br&gt;4️⃣ ATALHOS PARA PERSUADIR&lt;br&gt;- Cognitive Biases;&lt;br&gt;- Como funciona a nossa comunicação;&lt;br&gt;- Necessidades e Atenção;&lt;br&gt;- Processo de Decisão.&lt;br&gt;&lt;br&gt;5️⃣ PERSUASÃO NO DIA A DIA&lt;br&gt;Como ser mais Persuasivo e Influenciar em:;&lt;br&gt;- Relações Interpessoais;&lt;br&gt;- Entrevistas de Emprego;&lt;br&gt;- Reuniões e Negociações;&lt;br&gt;- Vendas.&lt;br&gt;&lt;br&gt;&lt;br&gt;HORÁRIO:&lt;br&gt;10h - Persuasão, Influência e Ética&lt;br&gt;10h30 - Ethos e Credibilidade&lt;br&gt;11h - Argumentação e Relevância&lt;br&gt;12h - Contra-Argumentação&lt;br&gt;12h30 - Sessão Prática&lt;br&gt;13h - Almoço&lt;br&gt;14h - Influência na Prática&lt;br&gt;14h30 - Atalhos para Persuadir&lt;br&gt;15h - Persuasão no Dia a Dia&lt;br&gt;16h - Sessão Prática&lt;br&gt;17h - Comunicação Persuasiva&lt;br&gt;18h - Feedback Individual&lt;br&gt;19h - Final da Sessão&lt;br&gt;&lt;br&gt;&lt;br&gt;&lt;br&gt;QUEM SERÁ O FORMADOR?&lt;br&gt;David Mourão,&lt;br&gt;&lt;br&gt;✔️ CEO &amp; Trainer da Speak and Lead - Especialista em Public Speaking, Persuasão e Influência. Tendo formado até à data mais de 3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lt;br&gt;&lt;br&gt;ORGANIZADO POR:&lt;br&gt;Speak &amp; Lead (identificar)&lt;br&gt;&lt;br&gt;&lt;br&gt;INSCREVE-TE AQUI:&lt;br&gt;www.speakandlead.pt/inscricao-curso-persuasao-e-influencia-lisboa&lt;br&gt;&lt;br&gt;&lt;br&gt;Qualquer questão não hesites em contactar-nos em: geral@speakandlead.pt&lt;br&gt;&lt;br&gt;www.speakandlead.pt&lt;br&gt;&lt;br&gt;https://www.facebook.com/events/232968334316740/</t>
  </si>
  <si>
    <t>https://www.google.com/calendar/event?eid=Xzc0cGo2YzlwNWtwajZkcG42a3EzNmMyMGM1bzZpYmprZDVtbWFiamNmNCBvaWNscWhnbmYwODU5ZHF0dDdtbXZpNGIxc0Bn&amp;ctz=Europe/Lisbon</t>
  </si>
  <si>
    <t>Fado no Mercado com Matilde Antunes</t>
  </si>
  <si>
    <t>Mercado de Campo de Ourique</t>
  </si>
  <si>
    <t>Hoje há fado no Mercado!&lt;br&gt;&lt;br&gt;https://www.facebook.com/events/683590685457258/</t>
  </si>
  <si>
    <t>https://www.google.com/calendar/event?eid=Xzc0cGo2YzlwNWtwajZkcG42a3EzNmNhMGM1bzZpYmprZDVtbWFiamNmNCBvaWNscWhnbmYwODU5ZHF0dDdtbXZpNGIxc0Bn&amp;ctz=Europe/Lisbon</t>
  </si>
  <si>
    <t>Almoço-Debate com Embaixador Carlos Alberto Fonseca</t>
  </si>
  <si>
    <t>Almoço-Debate com Embaixador Carlos Alberto Fonseca, Embaixador de Angola&lt;br&gt;&lt;br&gt;18 de Outubro de 2019&lt;br&gt;DoubleTree by Hilton Hotel - Fontana Park &lt;br&gt;&lt;br&gt;Tema: 'A Diversificação da Economia Angolana'&lt;br&gt;&lt;br&gt;Inscrições: http://icpt.pt/inscricao-evento-1/&lt;br&gt;&lt;br&gt;€35,00 (Associados) €50,00 (Não Associados)&lt;br&gt;IBAN PT50 0010 0000 4424 8300 00134&lt;br&gt;&lt;br&gt;Para informações adicionais, por favor contactar: &lt;br&gt;211 320 413 | 913 330 055&lt;br&gt;geral@icpt.pt | geral.icpt@gmail.com&lt;br&gt;&lt;br&gt;https://www.facebook.com/events/1139977952876297/</t>
  </si>
  <si>
    <t>https://www.google.com/calendar/event?eid=Xzc0cGo2YzlwNWtwajZkcG42a3EzNmNpMGM1bzZpYmprZDVtbWFiamNmNCBvaWNscWhnbmYwODU5ZHF0dDdtbXZpNGIxc0Bn&amp;ctz=Europe/Lisbon</t>
  </si>
  <si>
    <t>Lancement du 1er BNI Francophiles à Lisbonne</t>
  </si>
  <si>
    <t>Vous êtes entrepreneurs au Portugal et capable de grandir votre entreprise en gerant plus de demandes ? Alors votre place est au BNI Lisbonne !&lt;br&gt;Nous sommes un réseau international d'entrepreneurs de succès et avons des places disponibles pour des nouvelles activités.&lt;br&gt;Notre différence ? Un représentant par activité commerciale, exemple: 1 seule entreprise/entrepreneur des assurances peut faire partie de ce groupe ! Oui, les places sont limités mais ceci garantie aussi le succès de nos membres.&lt;br&gt;&lt;br&gt;Le 18 octobre nous allons ouvrir notre porte 😍🍾😅👏&lt;br&gt;Réservez la date dans votre agenda, faites 'Like' de notre page pour suivre les informations qui seront publiées prochainement.&lt;br&gt;&lt;br&gt;............................................................................................&lt;br&gt;&lt;br&gt;Vocês são empresários em Portugal e são capazes de crescer seus negócios gerenciando mais de pedidos ? Então o seu lugar é no BNI Lisboa!&lt;br&gt;Somos uma rede internacional de empreendedores de sucesso e temos vagas disponíveis para novas atividades.&lt;br&gt;Nossa diferença? Um representante por atividade comercial, exemplo: Apenas uma empresa/empresario de seguros pode fazer parte deste grupo! Sim, os lugares são limitados, mas isso também garante o sucesso de nossos membros.&lt;br&gt;No dia 18 de outubro, abriremos a nossa porta 😍🍾😅👏&lt;br&gt;Salve a data na sua agenda, faça 'Gosto' da nossa página para seguir as informações que serão publicadas em breve.&lt;br&gt;&lt;br&gt;#BNIPortugal #BNILisbonne #BNIFrancophiles #réseautageenfrançais&lt;br&gt;&lt;br&gt;https://www.facebook.com/events/2412389692415835/</t>
  </si>
  <si>
    <t>https://www.google.com/calendar/event?eid=Xzc0cGo2YzlwNWtwajZkcG42a3EzNmNxMGM1bzZpYmprZDVtbWFiamNmNCBvaWNscWhnbmYwODU5ZHF0dDdtbXZpNGIxc0Bn&amp;ctz=Europe/Lisbon</t>
  </si>
  <si>
    <t>Formação Comportamental</t>
  </si>
  <si>
    <t>Hospital da Luz Lisboa</t>
  </si>
  <si>
    <t>O Hospital da Luz Learning Health, em parceria com a Go Coaching, organiza 10 Workshops que farão toda a diferença na sua vida pessoal e profissional.&lt;br&gt;Invista em si e inscreva-se! São 10 boas oportunidades para elevar o seu potencial!&lt;br&gt;&lt;br&gt;Mais informações e inscrições: https://learninghealth.up.events&lt;br&gt;#formacao #workshopscomportamentais #timemanagement #leadership #emotionalintelligence #changemanagement #unstress #clientcentredpractice #write #mindfulness #communicate #agilemethodology #hospitaldaluzlearninghealth #gocoaching&lt;br&gt;&lt;br&gt;&lt;br&gt;https://www.facebook.com/events/2461452207511210/?event_time_id=2461452214177876</t>
  </si>
  <si>
    <t>https://www.google.com/calendar/event?eid=Xzc0cGo2YzlwNWtwajZkcG42a3EzNmQyMGM1bzZpYmprZDVtbWFiamNmNCBvaWNscWhnbmYwODU5ZHF0dDdtbXZpNGIxc0Bn&amp;ctz=Europe/Lisbon</t>
  </si>
  <si>
    <t>Project You 2019 - De olhos postos no futuro</t>
  </si>
  <si>
    <t>A APOGEP celebra em 2019 25 anos de existência e vamos comemorar com toda a comunidade de gestores de projetos, programas e portfolios em Portugal, num evento que é simultaneamente um momento de celebração, de desenvolvimento profissional, de reforço da comunidade e de criação de oportunidades.&lt;br&gt;&lt;br&gt;PROJECT YOU 2019 será esse evento, reunindo destacados protagonistas nacionais e internacionais, em dois dias de imersão e networking, sob o mote 'De olhos postos no futuro'.&lt;br&gt;&lt;br&gt;Dias 18 e 19 de outubro, estaremos juntos na Ordem dos Engenheiros, em Lisboa, para partilhar, refletir e debater sobre o passado, presente e futuro da gestão de projetos em Portugal e no mundo.&lt;br&gt;&lt;br&gt;PROGRAMA&lt;br&gt;Tema 1: Da estratégia às operações&lt;br&gt;Tema 2: Gestão de projetos na contratação pública&lt;br&gt;Tema 3: Gestão de Projetos na Indústria 4.0&lt;br&gt;Tema 4: Gestão de Projetos na Saúde&lt;br&gt;Tema 5: Agilidade na Transformação Digital&lt;br&gt;E ainda:&lt;br&gt;Sustentabilidade em gestão de projetos&lt;br&gt;Gestão de projetos no setor social&lt;br&gt;Evolução das Normas ISO na Gestão de Projetos&lt;br&gt;Certificação IPMA APOGEP Agile Leadership&lt;br&gt;(em atualização)&lt;br&gt;Consulte o programa detalhado em www.projectyou.pt/#programa&lt;br&gt;&lt;br&gt;A QUEM SE DIRIGE&lt;br&gt;- Gestores de projetos, de todos os níveis de maturidade&lt;br&gt;- Estudantes de gestão de projetos&lt;br&gt;- Investigadores em gestão de projetos&lt;br&gt;- Formadores de gestão de projetos&lt;br&gt;- Empresas de consultoria&lt;br&gt;- Empresas de formação&lt;br&gt;- Instituições de ensino&lt;br&gt;- Empresas estatais e municipais&lt;br&gt;- Empresas orientadas a projetos, de uma forma geral&lt;br&gt;- Organizações não-governamentais&lt;br&gt;&lt;br&gt;MAIS INFORMAÇÕES&lt;br&gt;Todas as informações, em atualização pemanente, em www.projectyou.pt &lt;br&gt;&lt;br&gt;INSCRIÇÃO&lt;br&gt;Através de https://forms.gle/ncGxeLWhhqvzq1KDA &lt;br&gt;~ Associados	&lt;br&gt;   Evento - 90€&lt;br&gt;   Evento + jantar - 120€&lt;br&gt;~ Não associados	&lt;br&gt;   Evento - 125€&lt;br&gt;   Evento + jantar - 155€&lt;br&gt;~ Estudantes / desempregados&lt;br&gt;    Evento - 60€&lt;br&gt;    Evento + jantar - 90€&lt;br&gt;~ Apenas jantar - 30€&lt;br&gt;&lt;br&gt;Todos os valores são isentos de IVA&lt;br&gt;&lt;br&gt;Inscrição em https://projectyou.pt/registoregular/ &lt;br&gt;&lt;br&gt;Associados coletivos da APOGEP têm direito à inscrição de 5 colaboradores a preço de associado&lt;br&gt;&lt;br&gt;O evento dá direito a horas de Desenvolvimento Profissional Contínuo (DPC), necessárias para a Recertificação IPMA APOGEP&lt;br&gt;&lt;br&gt;Qualquer dúvida ou questão, contacte projectyou@apogep.pt&lt;br&gt;&lt;br&gt;https://www.facebook.com/events/2350960665159750/?event_time_id=2350960671826416</t>
  </si>
  <si>
    <t>https://www.google.com/calendar/event?eid=Xzc0cGo2YzlwNWtwajZkcG42a3EzNmRhMGM1bzZpYmprZDVtbWFiamNmNCBvaWNscWhnbmYwODU5ZHF0dDdtbXZpNGIxc0Bn&amp;ctz=Europe/Lisbon</t>
  </si>
  <si>
    <t>Lisbon Stopover</t>
  </si>
  <si>
    <t>Uma conferência que vai reunir alguns dos maiores especialistas nacionais e internacionais da arbitragem e que tem como orador convidado o Professor George Bermann.&lt;br&gt;&lt;br&gt;Programa em https://www.fd.unl.pt/Anexos/13779.pdf&lt;br&gt;&lt;br&gt;Inscrição : 40 €&lt;br&gt;Alunos NOVA Direito : 20 €&lt;br&gt;em https://bit.ly/2KSCFjw&lt;br&gt;&lt;br&gt;&lt;br&gt;&lt;br&gt;https://www.facebook.com/events/442465909667517/</t>
  </si>
  <si>
    <t>https://www.google.com/calendar/event?eid=Xzc0cGo2YzlwNWtwajZkcG42a3EzNmRpMGM1bzZpYmprZDVtbWFiamNmNCBvaWNscWhnbmYwODU5ZHF0dDdtbXZpNGIxc0Bn&amp;ctz=Europe/Lisbon</t>
  </si>
  <si>
    <t>Curso Public Speaking - FDL</t>
  </si>
  <si>
    <t>AAFDL @ Associação Académica da Faculdade de Direito de Lisboa</t>
  </si>
  <si>
    <t>Gostarias de:&lt;br&gt;➡️ Não ficar nervoso ao falar em público?&lt;br&gt;➡️ Ganhar confiança na tua capacidade de comunicação?&lt;br&gt;➡️ Fazer uma boa apresentação oral?&lt;br&gt;&lt;br&gt;Inscreve-te aqui:&lt;br&gt;2ª Turma - 14h às 16h - www.speakandlead.pt/inscricao-curso-public-speaking-fdl-2turma&lt;br&gt;1ª Turma - 18h30 às 20h30 - www.speakandlead.pt/inscricao-curso-public-speaking-fdl - Lista de Espera&lt;br&gt;&lt;br&gt;3 Sessões - Dias 15, 22 e 29 de outubro - FDL&lt;br&gt;&lt;br&gt;O QUE IREI APRENDER COM O CURSO?&lt;br&gt;O Curso terá uma abordagem bastante prática num ambiente informal e descontraído, de forma a potenciar a evolução dos participantes, contando ainda com feedback individual.&lt;br&gt;&lt;br&gt;No Curso, destacam-se 4 temas:&lt;br&gt;&lt;br&gt;1️⃣ CONTROLO DE NERVOSISMO;&lt;br&gt;2️⃣ APRESENTAÇÕES ORAIS;&lt;br&gt;3️⃣ DELIVERY – VOZ E UTILIZAÇÃO ESTRATÉGICA;&lt;br&gt;4️⃣ LINGUAGEM NÃO VERBAL.&lt;br&gt;&lt;br&gt;(Programa detalhado em baixo)&lt;br&gt;&lt;br&gt;&lt;br&gt;PARA QUEM?&lt;br&gt;O curso é dirigido principalmente à comunidade estudantil, a todos aqueles que precisam de fazer apresentações em público, não perder o controlo durante uma prova oral ou mesmo intervir durante uma aula ou reunião.&lt;br&gt;&lt;br&gt;&lt;br&gt;QUANDO?&lt;br&gt;3 Sessões / Dias 15, 22 e 29 de outubro&lt;br&gt;2ª Turma - 14h às 16h - www.speakandlead.pt/inscricao-curso-public-speaking-fdl-2turma&lt;br&gt;1ª Turma - 18h30 às 20h30 - www.speakandlead.pt/inscricao-curso-public-speaking-fdl - Lista de Espera&lt;br&gt;&lt;br&gt;&lt;br&gt;ONDE?&lt;br&gt;Faculdade de Direito da Universidade de Lisboa (FDL)&lt;br&gt;&lt;br&gt;&lt;br&gt;QUAL O INVESTIMENTO?&lt;br&gt;Geral - 49€&lt;br&gt;Estudantes (até 25 anos) - 35€&lt;br&gt;Sócios AAFDL - 30€&lt;br&gt;&lt;br&gt;Os preços acima referidos incluem IVA.&lt;br&gt;&lt;br&gt;&lt;br&gt;O INVESTIMENTO INCLUI:&lt;br&gt;✔️ Participação no Curso;&lt;br&gt;✔️ Certificado Curricular do Curso;&lt;br&gt;✔️ Feedback individual.&lt;br&gt;&lt;br&gt;&lt;br&gt;COMO ME INSCREVO?&lt;br&gt;Podes fazê-lo aqui:&lt;br&gt;2ª Turma - 14h às 16h - www.speakandlead.pt/inscricao-curso-public-speaking-fdl-2turma&lt;br&gt;1ª Turma - 18h30 às 20h30 - www.speakandlead.pt/inscricao-curso-public-speaking-fdl  - Lista de Espera&lt;br&gt;&lt;br&gt;As vagas são limitadas a 20 participantes. Inscreve-te antes que esgotem!&lt;br&gt;&lt;br&gt;O prazo para as inscrições termina a 12 de outubro às 23:59h.&lt;br&gt;&lt;br&gt;O curso apenas se realiza com o mínimo de 10 inscrições.&lt;br&gt;&lt;br&gt;O curso é lecionado em português.&lt;br&gt;&lt;br&gt;&lt;br&gt;PROGRAMA DETALHADO:&lt;br&gt;&lt;br&gt;1️⃣ CONTROLO DE NERVOSISMO E MEDO DE FALAR EM PÚBLICO&lt;br&gt;- Aumento da segurança e confiança em enfrentar um público;&lt;br&gt;- Como evitar as 'brancas' de memória;&lt;br&gt;- Técnicas práticas para controlar o nervosismo.&lt;br&gt;&lt;br&gt;2️⃣ APRESENTAÇÕES ORAIS&lt;br&gt;- Como preparar uma apresentação cativante e eficaz;&lt;br&gt;- Garantir que a audiência capta a mensagem;&lt;br&gt;- Tornar a apresentação em algo memorável;&lt;br&gt;- Incluir a audiência na apresentação.&lt;br&gt;&lt;br&gt;3️⃣ DELIVERY – VOZ E UTILIZAÇÃO ESTRATÉGICA&lt;br&gt;- Colocação de Voz;&lt;br&gt;- Estratégias de Ritmo;&lt;br&gt;- Estratégias de Tom;&lt;br&gt;- Estratégias de Pausas.&lt;br&gt;&lt;br&gt;4️⃣ LINGUAGEM NÃO VERBAL.&lt;br&gt;- Postura;&lt;br&gt;- Gesticulação;&lt;br&gt;- Contacto Visual;&lt;br&gt;- Movimentação.&lt;br&gt;&lt;br&gt;&lt;br&gt;QUEM SERÁ O FORMADOR?&lt;br&gt;David Mourão,&lt;br&gt;&lt;br&gt;✔️ CEO &amp; Trainer da Speak and Lead - Especialista em Public Speaking, Persuasão e Influência. Tendo formado até à data mais de 3000 “Speakers” por todo o país.&lt;br&gt;&lt;br&gt;✔️ Mentor de Comunicação e Pitch Training da Universidade do Porto;&lt;br&gt;&lt;br&gt;✔️ Vencedor de várias competições de Public Speaking e de Persuasão. Representou Portugal em diversos torneios internacionais.&lt;br&gt;&lt;br&gt;✔️ Fundador da Sociedade de Debate da Universidade de Lisboa;&lt;br&gt;&lt;br&gt;✔️ Licenciado em Relações Internacionais - ISCSP - Universidade de Lisboa;&lt;br&gt;&lt;br&gt;✔️ Curso de Comunicação de Ciência - FCSH - Universidade Nova de Lisboa;&lt;br&gt;&lt;br&gt;✔️ Curso de Retórica - FCSH - Universidade Nova de Lisboa.&lt;br&gt;&lt;br&gt;&lt;br&gt;&lt;br&gt;ORGANIZADO POR:&lt;br&gt;Speak and Lead&lt;br&gt;&lt;br&gt;EM PARCERIA COM:&lt;br&gt;AAFDL - Associação Académica da Faculdade de Direito de Lisboa&lt;br&gt;&lt;br&gt;INSCREVE-TE AQUI:&lt;br&gt;2ª Turma - 14h às 16h - www.speakandlead.pt/inscricao-curso-public-speaking-fdl-2turma&lt;br&gt;1ª Turma - 18h30 às 20h30 - www.speakandlead.pt/inscricao-curso-public-speaking-fdl  - Lista de Espera&lt;br&gt;&lt;br&gt;&lt;br&gt;Qualquer questão não hesites em contactar-nos em:&lt;br&gt;geral@speakandlead.pt&lt;br&gt;&lt;br&gt;www.speakandlead.pt&lt;br&gt;&lt;br&gt;https://www.facebook.com/events/417143198922506/</t>
  </si>
  <si>
    <t>https://www.google.com/calendar/event?eid=Xzc0cGo2YzlwNWtwajZkcG42a3EzNmRxMGM1bzZpYmprZDVtbWFiamNmNCBvaWNscWhnbmYwODU5ZHF0dDdtbXZpNGIxc0Bn&amp;ctz=Europe/Lisbon</t>
  </si>
  <si>
    <t>Porto | Formação Vídeo Marketing - 7ª Edição</t>
  </si>
  <si>
    <t>Deixa-te de filmes, inscreve-te:&lt;br&gt;http://bit.ly/FORMACAOVIDEOMARKETING&lt;br&gt;&lt;br&gt;https://www.facebook.com/events/411825822797601/</t>
  </si>
  <si>
    <t>https://www.google.com/calendar/event?eid=Xzc0cGo2YzlwNWtwajZkcG42a3EzNmUyMGM1bzZpYmprZDVtbWFiamNmNCBvaWNscWhnbmYwODU5ZHF0dDdtbXZpNGIxc0Bn&amp;ctz=Europe/Lisbon</t>
  </si>
  <si>
    <t>Formação sobre Empowerment</t>
  </si>
  <si>
    <t>Be Talent @ Consulting</t>
  </si>
  <si>
    <t>Atualmente, o empowerment assume um papel estratégico nas empresas, pelo que o modelo de gestão centralizado, tem se tornado menos usual. Diante de uma nova realidade no mercado de trabalho, é necessário redefinir estratégias e implementar modelos de gestão eficientes que permitam responder a estas alterações. &lt;br&gt;&lt;br&gt;https://www.facebook.com/events/348044442580796/</t>
  </si>
  <si>
    <t>https://www.google.com/calendar/event?eid=Xzc0cGo2YzlwNWtwajZkcG42a3EzNmVhMGM1bzZpYmprZDVtbWFiamNmNCBvaWNscWhnbmYwODU5ZHF0dDdtbXZpNGIxc0Bn&amp;ctz=Europe/Lisbon</t>
  </si>
  <si>
    <t>Haka Estratégia Emocional [Lisboa]</t>
  </si>
  <si>
    <t>Rua de Santa Apolónia, 59 @ Lisboa, Portugal</t>
  </si>
  <si>
    <t>HAKA ESTRATÉGIA EMOCIONAL&lt;br&gt;&lt;br&gt;“Durante muito tempo os administradores viam as emoções no local de trabalho como ruídos que atrapalhavam o funcionamento racional da organização. Mas a  ideia de que as emoções são irrelevantes para o mundo profissional ficou para trás. O que as organizações precisam agora é perceber os benefícios da liderança primordial, cultivando líderes que gerem a ressonância emocional necessária para o desenvolvimento de seus funcionários.”&lt;br&gt;&lt;br&gt;- O Poder da Inteligência Emocional&lt;br&gt;(Daniel Goleman)&lt;br&gt;&lt;br&gt;&lt;br&gt;Muitas pessoas não atingem grandes resultados em diversas áreas da Vida pois não conseguem gerir suas emoções  em determinadas situações.&lt;br&gt;&lt;br&gt;Você sabia que nossos resultados dependem apenas 20% daquilo que acontece na nossa Vida, e os 80% restantes é de como reagimos a estes acontecimentos?&lt;br&gt;&lt;br&gt;Haka Estratégia Emocional é um Workshop que aborda os princípios da Inteligência Emocional e te leva a identificar 3 fatores cruciais e decisivos para os momentos críticos onde sabemos que em apenas um segundo você pode ficar entre uma decisão que vai te levar ao sucesso ou te arrastar ao fracasso.&lt;br&gt;&lt;br&gt;Os 03 fatores são:&lt;br&gt;&lt;br&gt;1 - O tempo que levamos para nos desestabilizar decorrente a uma circunstância ou acontecimento;&lt;br&gt;2 - Quão fundo podemos ir em uma situação desfavorável; &lt;br&gt;3 - Quanto tempo levamos para retomar nosso controle emocional.&lt;br&gt;&lt;br&gt;Neste Workshop, com duração de duas horas, vamos aprender técnicas que podem guiar as nossas ações e consequentemente nossos resultados, entendendo a mecânica dos comportamentos através da fisiologia, linguagem e foco, promovendo conexão, resiliência e merecimento na construção de uma vida extraordinária. &lt;br&gt;&lt;br&gt;O facilitador deste programa, Jivan Pramod, desenvolveu uma inovadora estratégia com ferramentas que construiu ao longo dos anos, trazendo respostas positivas através da simplicidade do riso, técnicas de coaching e neurociência aplicada, construindo uma base sólida de comprometimento e colaboração.&lt;br&gt;&lt;br&gt;Haka Estratégia Emocional foi inspirado nas tribos dos guerreiros Maoris da Nova Zelândia e a sua dança da guerra, o Haka. Trazendo a energia dos movimentos durante a execução deste ritual mobilizando força e empoderamento, exercitando foco e concentração, despertando o guerreiro interior, trazendo estados de recurso para que possa ser sua melhor versão, produzindo resultados otimizados na área pessoal e profissional. Estimulando valores essenciais como o espírito de corpo, colaboração e lealdade.&lt;br&gt;&lt;br&gt;Para quem é este Workshop?&lt;br&gt;&lt;br&gt;O Workshop Haka Estratégia Emocional para Líderes foi desenhado para profissionais do segmento de coaching, vendas, área comercial, administrativa, empreendedores, cargos de liderança e gestores que tenham como excelência o desenvolvimento de pessoas, começando por si mesmas.&lt;br&gt;&lt;br&gt;Benefícios deste treinamento:&lt;br&gt;•Autoconhecimento&lt;br&gt;•Elevação na produtividade&lt;br&gt;•Aumento do nível de merecimento individual&lt;br&gt;•Aumento do nível de motivação e engajamento&lt;br&gt;&lt;br&gt;Você vai aprender:&lt;br&gt;•Desenvolver Autoestima&lt;br&gt;•Atitudes de Liderança Efetiva&lt;br&gt;•Criar Estados Mentais de Recursos&lt;br&gt;•Criar Autorresponsabilidade&lt;br&gt;&lt;br&gt;Cronograma:&lt;br&gt;•Pilares da Inteligência Emocional&lt;br&gt;•Como Gerar Comportamentos através da Fisiologia, Linguagem e Foco.&lt;br&gt;•Comportamentos Vencedores: Conexão, Resiliência e Merecimento.&lt;br&gt;•Características da Liderança Ressonante: Empatia, Motivação Intrínseca e Inteligência Colaborativa.&lt;br&gt;•Locus de Controle - O que realmente depende de você?&lt;br&gt;•Aprendendo a Ressignificar as Emoções.&lt;br&gt;•Linguagem Corporal de Sucesso.&lt;br&gt;&lt;br&gt;&lt;br&gt;https://www.facebook.com/events/2298172833770940/</t>
  </si>
  <si>
    <t>https://www.google.com/calendar/event?eid=Xzc0cGo2YzlwNWtwajZkcG42a3EzOGMyMGM1bzZpYmprZDVtbWFiamNmNCBvaWNscWhnbmYwODU5ZHF0dDdtbXZpNGIxc0Bn&amp;ctz=Europe/Lisbon</t>
  </si>
  <si>
    <t>Formação de Formadores - Pós Laboral - Outubro 2019</t>
  </si>
  <si>
    <t>IProf School</t>
  </si>
  <si>
    <t>Formação Pedagógica Inicial de Formadores Presencial&lt;br&gt;&lt;br&gt;https://www.facebook.com/events/400989970592336/?event_time_id=400989977259002</t>
  </si>
  <si>
    <t>https://www.google.com/calendar/event?eid=Xzc0cGo2YzlwNWtwajZkcG42a3EzOGNhMGM1bzZpYmprZDVtbWFiamNmNCBvaWNscWhnbmYwODU5ZHF0dDdtbXZpNGIxc0Bn&amp;ctz=Europe/Lisbon</t>
  </si>
  <si>
    <t>Artificial Realities – Virtual as an Aesthetic Medium</t>
  </si>
  <si>
    <t>‘Artificial Realities – Virtual as an Aesthetic Medium in Architecture Ideation’&lt;br&gt;Lisbon Architecture Triennale 2019 Associated Project&lt;br&gt;ISCTE-IUL, 14-18 October 2019 Lisbon Portugal&lt;br&gt;&lt;br&gt;Website - http://istar.iscte-iul.pt/artificialrealities/&lt;br&gt;&lt;br&gt;Artificial Realities: Virtual as an Aesthetic Medium for Architectural Ideation was selected through an Open Call to be an Associated Project of Lisbon Architecture Triennale 2019 ‘The Poetics of Reason’. It is an exhibition coupled with a one-day symposium hosted and organized by ISTAR-IUL, and taking place in Lisbon between 14th to 18th October 2019.&lt;br&gt;&lt;br&gt;The project is framed by the confrontation between rationality and efficiency related to virtual technologies applied to the architectural design process. The experience of the architectural space and the state of contemplation and delight of the architectonic exercise will have a digital materialization. In the last decades we have witnessed a rapidly growing virtual reality industry from a variety of fields (games, construction, education, healthcare, animation, film-making, art, computer science) to become key innovators in designing immersive experiences. However, virtual reality as an aesthetic medium is still something relatively new. Although the technological side of virtual reality has evolved rapidly, the aesthetic side of the medium has remained in a nascent stage. The event will explore the ways in which virtual reality technologies can enable designers to expand and be integral to their creative process.&lt;br&gt;&lt;br&gt;The work should discuss questions such as:&lt;br&gt;- What are the specific techniques, methodologies and processes of the virtual craft in terms of creative process?&lt;br&gt;- What does it offer differently in terms of experiences compared to physical and traditional modes of interaction?&lt;br&gt;- How do contemporary virtual reality projects explore the aesthetic potential of the medium?&lt;br&gt;- Will it reach mass adoption, and if so, when?&lt;br&gt;- How are virtual technologies changing the way we design and create? What is the balance with analogue processes?&lt;br&gt;- To what degree are educational curricula assimilating these technologies in pedagogy? What are the gains and challenges?&lt;br&gt;&lt;br&gt;We plan to present a diverse and international group of projects by leading artists, designers and researchers that use virtual, mixed and augmented reality technologies as a creative medium. The projects will show evidence of not only the two cornerstones of VR: immersion and interaction but also that display an aesthetic dimension and strategy. &lt;br&gt;&lt;br&gt;Program Chairs and Curation&lt;br&gt;Nancy Diniz, Director MA in Biodesign, Central Saint Martins, University of Arts London, UK&lt;br&gt;Sara Eloy, Director ISTAR, Assistant Professor, Architecture Department ISCTE-IUL, Portugal&lt;br&gt;&lt;br&gt;Scientific Committee&lt;br&gt;Ana Moural, Architect, PhD candidate Norwegian University of Life Sciences (MNBU), Norway&lt;br&gt;Anette Kreutzberg, Teaching Associate Professor, Institute of Architecture and Design at The Royal Danish Academy of Fine Arts, School of Architecture (KADK), Denmark&lt;br&gt;Ava Fatah gen Schieck, Associate Professor, The Bartlett School of Architecture, UCL UK&lt;br&gt;Ioanna Symenoiou, Assistant Professor, Department of Architecture of the University of Thessaly, Greece&lt;br&gt;Joana Alves, Architect, Post-doc Researcher ISTAR ISCTE-IUL, Portugal&lt;br&gt;Joaquim Jorge, Full Professor, Instituto Superior Técnico, INESC-ID, Portugal&lt;br&gt;Marcella del Signore, Associate Professor, New York Institute of Technology, US&lt;br&gt;Miguel Sales Dias, Associate Professor, DCTI ISCTE-IUL, ISTAR ISCTE-IUL, Portugal&lt;br&gt;Nancy Diniz, Director MA in Biodesign, Central Saint Martins, University of Arts London, UK&lt;br&gt;Richard Laing, Professor, Robert Gordon University, UK&lt;br&gt;Ricardo Resende, Assistant Professor, Architecture Department ISCTE-IUL, Researcher ISTAR ISCTE-IUL, Portugal&lt;br&gt;Sara Eloy, Director ISTAR, Assistant Professor Architecture Department ISCTE-IUL, Portugal&lt;br&gt;&lt;br&gt;Organizing Committee&lt;br&gt;Fábio Costa, ISTAR ISCTE-IUL, Portugal&lt;br&gt;Joana Alves, Architect, Post-doc researcher ISTAR ISCTE-IUL, Portugal&lt;br&gt;Micaela Raposo, PhD student ISTAR ISCTE-IUL, Portugal&lt;br&gt;Nancy Diniz, Director MA in Biodesign, Central Saint Martins, University of Arts London, UK&lt;br&gt;Nuno Pereira da Silva, Architect, PhD candidate ISTAR ISCTE-IUL, Portugal&lt;br&gt;Sara Eloy, Director ISTAR, Assistant Professor Architecture Department ISCTE-IUL, Portugal&lt;br&gt;&lt;br&gt;Support&lt;br&gt;EEA Grants Portugal&lt;br&gt;FCT&lt;br&gt;&lt;br&gt;https://www.facebook.com/events/302861280408388/</t>
  </si>
  <si>
    <t>https://www.google.com/calendar/event?eid=Xzc0cGo2YzlwNWtwajZkcG42a3EzOGNpMGM1bzZpYmprZDVtbWFiamNmNCBvaWNscWhnbmYwODU5ZHF0dDdtbXZpNGIxc0Bn&amp;ctz=Europe/Lisbon</t>
  </si>
  <si>
    <t>NATO Lessons Learned Conference 2019</t>
  </si>
  <si>
    <t>NATO Joint Analysis Lessons Learned Centre @ JALLC</t>
  </si>
  <si>
    <t>This year’s theme is “Improving the NATO Lessons Learned Capability in order to enhance NATO warfighting capability”.&lt;br&gt;The conference will primarily consist of plenary sessions providing updated information for Lessons Learned practitioners and promoting discussion on relevant topics such as “LL-Mindset” and leadership responsibilities. Within the framework of this years’ conference, the JALLC will also organize also a special panel dedicated to new technologies, leveraging on the success of the New Technologies Event (NTE) organized in 2018.&lt;br&gt;&lt;br&gt;https://www.facebook.com/events/283608815669263/</t>
  </si>
  <si>
    <t>https://www.google.com/calendar/event?eid=Xzc0cGo2YzlwNWtwajZkcG42a3EzOGNxMGM1bzZpYmprZDVtbWFiamNmNCBvaWNscWhnbmYwODU5ZHF0dDdtbXZpNGIxc0Bn&amp;ctz=Europe/Lisbon</t>
  </si>
  <si>
    <t>6 Pack: Stretch Your Web</t>
  </si>
  <si>
    <t>Networking: uma expressão tão comum hoje em dia! É provável que já tenhas ouvido dizer que fazer networking é tão simples como “interagir com outras pessoas para conseguir o máximo de contactos profissionais”. &lt;br&gt;&lt;br&gt;No entanto, fazer networking não é apenas uma corrida para trocar contactos. Envolve muito mais do que isso e pode definir o início da tua carreira! &lt;br&gt;&lt;br&gt;Com este workshop vais perceber realmente o que significa 'networking' e como podes tirar o melhor proveito dessas oportunidades!&lt;br&gt;&lt;br&gt;Sobre o '6 Pack'&lt;br&gt;&lt;br&gt;Trata-se de um conjunto de workshops de desenvolvimento de soft skills que tem como objetivo preparar os jovens para a entrada no mercado de trabalho.&lt;br&gt;Cada workshop terá a duração de 2 horas e cada temática é isolada da seguinte pelo que é possível participar apenas numa sessão ou em todo o programa.&lt;br&gt;&lt;br&gt;Valores&lt;br&gt;&lt;br&gt;PACK - 1 Workshop - 10€&lt;br&gt;PACK - 4 Workshops - 30€&lt;br&gt;PACK - 6 Workshops - 45€&lt;br&gt;&lt;br&gt;https://www.facebook.com/events/2627465337309746/</t>
  </si>
  <si>
    <t>https://www.google.com/calendar/event?eid=Xzc0cGo2YzlwNWtwajZkcG42a3EzOGRhMGM1bzZpYmprZDVtbWFiamNmNCBvaWNscWhnbmYwODU5ZHF0dDdtbXZpNGIxc0Bn&amp;ctz=Europe/Lisbon</t>
  </si>
  <si>
    <t>10/30/2019 13:00:00Z</t>
  </si>
  <si>
    <t>Digitalização do Retalho</t>
  </si>
  <si>
    <t>A distribuição e o retalho, não apenas em Portugal, mas a nível global, enfrentam constantes desafios que os posicionam como dos mais competitivos sectores de actividade nos quais se pode trabalhar.&lt;br&gt;&lt;br&gt;É fundamental, hoje, conhecer o presente, procurar as tendências e preparar o futuro.&lt;br&gt;&lt;br&gt;https://www.facebook.com/events/605690173236087/</t>
  </si>
  <si>
    <t>https://www.google.com/calendar/event?eid=Xzc0cGo2YzlwNWtwajZkcG42a3EzOGRpMGM1bzZpYmprZDVtbWFiamNmNCBvaWNscWhnbmYwODU5ZHF0dDdtbXZpNGIxc0Bn&amp;ctz=Europe/Lisbon</t>
  </si>
  <si>
    <t>10/29/2019 21:00:00Z</t>
  </si>
  <si>
    <t>10/29/2019 23:00:00Z</t>
  </si>
  <si>
    <t>Acreditamos que tens ADN Empreendedor! E o objetivo deste evento é produzir um CLICK na tua vida.&lt;br&gt;Atreve-te a conhecer o nosso movimento de economia colaborativa e começa uma nova aventura!&lt;br&gt;&lt;br&gt;ORADORA&lt;br&gt;Andreia Pereira - Empreendedor de Portugal&lt;br&gt;&lt;br&gt;SOBRE NÓS&lt;br&gt;Somos um grupo de empreendedores que faz do marketing social o seu modo de vida. Temos um programa de empreendedorismo que assenta em três pilares essenciais:&lt;br&gt;1 Educação &amp; Mentoria&lt;br&gt;Uma nova educação para uma mente alinhada com a prosperidade. Mentoria personalizada para cada empreendedor, em que se trabalham soft skills de comunicação, liderança, auto-estima e visão. Trabalho também em equipa, porque juntos vamos mais longe.&lt;br&gt;2 Consumo Sustentável&lt;br&gt;Promovemos um consumo alinhado com os nossos valores de ecologia e consciência social. Temos parcerias com marcas sustentáveis e criamos projetos de consciencialização.&lt;br&gt;3 Empreendedorismo&lt;br&gt;Acreditamos que empreender é o caminho para produzir a mudança que queremos ver no mundo, por isso temos um modelo de negócio simples que permite a qualquer pessoa que se una aos nossos movimentos ser um empreendedor sustentável.&lt;br&gt;&lt;br&gt;https://www.facebook.com/events/527197464522580/</t>
  </si>
  <si>
    <t>https://www.google.com/calendar/event?eid=Xzc0cGo2YzlwNWtwajZkcG42a3EzOGRxMGM1bzZpYmprZDVtbWFiamNmNCBvaWNscWhnbmYwODU5ZHF0dDdtbXZpNGIxc0Bn&amp;ctz=Europe/Lisbon</t>
  </si>
  <si>
    <t>Simon Says Game</t>
  </si>
  <si>
    <t>O curso “Labtec: Arduino e Prototipagem” visa a aquisição de competências iniciais nas vertentes da eletrónica e da prototipagem rápida, a partir do desenvolvimento de objeto interativo com kit de materiais incluído no custo do curso. Com recurso a Arduino e máquina de corte a laser, os formandos irão executar um protótipo funcional de versão do clássico jogo dos anos 70 Simon Says para partilhar com família e amigos. Preço 30 euros, com direito a um kit de material ( arduino,leds,fios,botões, mdf).&lt;br&gt;&lt;br&gt;https://www.facebook.com/events/636874343463782/?event_time_id=636874350130448</t>
  </si>
  <si>
    <t>https://www.google.com/calendar/event?eid=Xzc0cGo2YzlwNWtwajZkcG42a3EzOGUyMGM1bzZpYmprZDVtbWFiamNmNCBvaWNscWhnbmYwODU5ZHF0dDdtbXZpNGIxc0Bn&amp;ctz=Europe/Lisbon</t>
  </si>
  <si>
    <t>APÉRO CV @Lx Factory│Par Eotim &amp; LusoWork</t>
  </si>
  <si>
    <t>▬▬▬▬▬ APÉRO CV ▬▬▬▬▬&lt;br&gt;&lt;br&gt;TROUVE TON JOB À LISBONNE EN PAPOTANT AUTOUR D’UN VERRE 🍻&lt;br&gt;&lt;br&gt;Amis expatriés, l’heure est venue de nous rencontrer ! L’équipe d’Eotim en partenariat avec LusoWork vous propose de se réunir autour d’un verre pour discuter expatriation et opportunités au Portugal. Envoyez-nous votre CV et venez vous détendre lors d’un apéro dînatoire. &lt;br&gt;&lt;br&gt;Nous vous attendons nombreux à la SilverRoom à LX Factory, quartier unique et décalé de Lisbonne, dans le but de passer un moment convivial et chaleureux tous ensemble. &lt;br&gt;&lt;br&gt;ENTRÉE GRATUITE ET ACCÈS AU BAR SUR INSCRIPTION &lt;br&gt;Inscris-toi ici 👉 http://bit.ly/2lkrWTS&lt;br&gt;&lt;br&gt;▬▬▬▬▬ INFO PRATIQUES ▬▬▬▬▬&lt;br&gt;&lt;br&gt;📍LX Factory, Silver Room, R. Rodrigues de Faria 103 4º piso&lt;br&gt;🗓 17 octobre 2019 à partir de 19h &lt;br&gt;🍹 Entrée et apéro GRATUITS sur inscription (http://bit.ly/2lkrWTS)&lt;br&gt;&lt;br&gt;▬▬▬▬▬ SUIVEZ-NOUS ▬▬▬▬▬&lt;br&gt;&lt;br&gt;Facebook: http://bit.ly/2kRhza4&lt;br&gt;Twitter: @eotim&lt;br&gt;Instagram: @eotimportugal&lt;br&gt;&lt;br&gt;https://www.facebook.com/events/923253638042945/</t>
  </si>
  <si>
    <t>https://www.google.com/calendar/event?eid=Xzc0cGo2YzlwNWtwajZkcG42a3EzOGVhMGM1bzZpYmprZDVtbWFiamNmNCBvaWNscWhnbmYwODU5ZHF0dDdtbXZpNGIxc0Bn&amp;ctz=Europe/Lisbon</t>
  </si>
  <si>
    <t>Celebration of the 150th Anniversary of the Periodic Table</t>
  </si>
  <si>
    <t>A — Catalysis and the Periodic Table / October 3rd, 2019&lt;br&gt;Pierre Braunstein (University of Strasbourg, France)&lt;br&gt;'Hybrid Ligands: Metal Complexes, Catalysts and Precursors to Nanomaterials'&lt;br&gt;&lt;br&gt;Pierre Dixneuf (University of Rennes, France)&lt;br&gt;'Ruthenium catalysts: Their Empire for Green and Sustainable Chemistry'&lt;br&gt;&lt;br&gt;Luis Oro (University of Zaragoza, Spain)&lt;br&gt;'Mechanistic Studies on Rhodium and Iridium Homogeneous Catalysts'&lt;br&gt;&lt;br&gt;Armando Pombeiro (Instituto Superior Técnico/Universidade de Lisboa)&lt;br&gt;'Selected Metal Catalysts Spanned over the Periodic Table Towards Alkane Functionalization'&lt;br&gt;&lt;br&gt;B and C — Carbon: an Essential Element; Metal Centres in Supramolecular, Biological and Medical Structures &lt;br&gt;&lt;br&gt;October 10th, 2019&lt;br&gt;José Figueiredo (Universidade do Porto)&lt;br&gt;'The Versatility of Carbon: Custom-Made Nanostructures'&lt;br&gt;&lt;br&gt;António Varandas (Universidade de Coimbra)&lt;br&gt;'Cost-effective Dual-strategy for Molecular Reaction Dynamics and the Challenging Carbon Clusters'&lt;br&gt;&lt;br&gt;João Rocha (Universidade de Aveiro)&lt;br&gt;'Nanoporous Materials: Functional Silicates and Metal Organic Frameworks'&lt;br&gt;&lt;br&gt;October 17th, 2019&lt;br&gt;José Cavaleiro (Universidade de Aveiro)&lt;br&gt;'Carbon and Biological Functions'&lt;br&gt;&lt;br&gt;José Moura (Universidade Nova de Lisboa)&lt;br&gt;'Building Artificial Enzymes Using the Metals of the Periodic Table'&lt;br&gt;&lt;br&gt;D — Mathematics and the Periodic Table / November 21st, 2019 *&lt;br&gt;José Francisco Rodrigues (CIM and FCiências/ULisboa)&lt;br&gt;'The periodic table: Some mathematical aspects'&lt;br&gt;&lt;br&gt;Manuel Yáñez and Otilia Mo (Universidad Autónoma de Madrid)&lt;br&gt;'The periodic table: The power of systematisation. The importance of precision'&lt;br&gt;&lt;br&gt;Adelino Galvão (ISTécnico/ULisboa)&lt;br&gt;'The periodic table: Are atoms the bricks of molecules?'&lt;br&gt;&lt;br&gt;Antonio Córdoba  (ICMAT and UAMadrid).&lt;br&gt;'The periodic table: Counting lattice points and atomic energies oscillations'&lt;br&gt;&lt;br&gt;*In collaboration with a joint initiative of the Centro Internacional de Matemática (CIM) and the Instituto de Ciencias Matemáticas (ICMAT)&lt;br&gt;&lt;br&gt;#IYPT2019&lt;br&gt;&lt;br&gt;https://www.facebook.com/events/451829655637581/?event_time_id=451829665637580</t>
  </si>
  <si>
    <t>https://www.google.com/calendar/event?eid=Xzc0cGo2YzlwNWtwajZkcG42a3EzYWMyMGM1bzZpYmprZDVtbWFiamNmNCBvaWNscWhnbmYwODU5ZHF0dDdtbXZpNGIxc0Bn&amp;ctz=Europe/Lisbon</t>
  </si>
  <si>
    <t>Workshop - Comunicação Não Verbal</t>
  </si>
  <si>
    <t>SPEM @ Sociedade Portuguesa de Esclerose Múltipla</t>
  </si>
  <si>
    <t>Ação Formativa Gratuita.&lt;br&gt;&lt;br&gt;Inscrições:&lt;br&gt;atendimento@spem.pt &lt;br&gt;934386904&lt;br&gt;&lt;br&gt;https://www.facebook.com/events/2472857646286326/</t>
  </si>
  <si>
    <t>https://www.google.com/calendar/event?eid=Xzc0cGo2YzlwNWtwajZkcG42a3EzYWNhMGM1bzZpYmprZDVtbWFiamNmNCBvaWNscWhnbmYwODU5ZHF0dDdtbXZpNGIxc0Bn&amp;ctz=Europe/Lisbon</t>
  </si>
  <si>
    <t>Encontro de marcas: Ser comercial da nossa marca</t>
  </si>
  <si>
    <t>Quinta-feira, dia 17 Outubro: 9h30 às 13h&lt;br&gt;&lt;br&gt;O desafio de quando temos de ser comerciais da nossa própria marca. Angariar clientes ou serviços, fazer new business, algo que precisamos e nem sempre conseguimos fazer ou por falta de tempo ou por não sabermos por onde começar. Excluindo redes sociais como se faz hoje em dia new business? Como apresentamos a nossa marca a outros sejam clientes, seja revenda ou outras empresas?&lt;br&gt;&lt;br&gt;&gt;&gt; A quem se destina este encontro?&lt;br&gt;A pessoas que trabalham sozinhas e gerem o seu próprio negócio, seja ele de serviços, produtos, ou venda online. A pessoas que tenham de enfrentar o desafio de “venderem” os seus serviços ou produtos a outros. Encontro de marcas mais direcionado para B2B.&lt;br&gt;&lt;br&gt;&gt;&gt; Tópicos em cima da mesa&lt;br&gt;Ser comercial da nossa marca: o que andamos a fazer?&lt;br&gt;Como fazemos new business hoje em dia?&lt;br&gt;Métodos de apresentação de serviços: emails, telefonemas, reuniões, follow-ups…&lt;br&gt;Pondo de lado as redes sociais e o que temos mais?&lt;br&gt;Como identificar o nosso target e ir atrás dele?&lt;br&gt;O que ganho em participar neste encontro?&lt;br&gt;Conhecimento com a partilha de experiências entre pessoas de outras marcas que se encontram na mesma posição em gerir uma marca sozinhas.&lt;br&gt;Networking com novas pessoas.&lt;br&gt;Trabalho de equipa e inter-ajuda entre todos.&lt;br&gt;Moderação do Encontro por Filipa Simões de Freitas.&lt;br&gt;&lt;br&gt;&gt;&gt; Participação Especial: Vera Gomes&lt;br&gt;Brand and commercial manager&lt;br&gt;Licenciada em sociologia pelo ISCTE, e formada pela católica business school Lisboa em gestão comercial e vendas. Colaboro com marcas saudáveis, positivas e genuínas na criação, implementação e desenvolvimento das mesmas na gestão comercial, parcerias e networking. Apaixonada por pessoas, por marcas que contam histórias, pelo desenvolvimento pessoal e por ajudar pessoas a crescer num processo empreendedor.&lt;br&gt;&lt;br&gt;Carga horária: 3h30&lt;br&gt;Valor: 35€&lt;br&gt;&lt;br&gt;Encontro limitado a 10 participantes.&lt;br&gt;&lt;br&gt;Inscrições: https://lance.academy/biblioteca/encontro-de-marcas-ser-comercial-da-nossa-marca/&lt;br&gt;&lt;br&gt;&lt;br&gt;&lt;br&gt;https://www.facebook.com/events/435971293692502/</t>
  </si>
  <si>
    <t>https://www.google.com/calendar/event?eid=Xzc0cGo2YzlwNWtwajZkcG42a3EzYWNpMGM1bzZpYmprZDVtbWFiamNmNCBvaWNscWhnbmYwODU5ZHF0dDdtbXZpNGIxc0Bn&amp;ctz=Europe/Lisbon</t>
  </si>
  <si>
    <t>Open Light Lab #01</t>
  </si>
  <si>
    <t>Um espaço de encontro e partilha regular que promove a discussão e a reflexão em torno da luz numa estreita articulação com a computação e a fabricação digital.&lt;br&gt;EVENTO GRATUITO!&lt;br&gt; +INFO: http://mill.pt/agenda/open-light-lab-01/&lt;br&gt;&lt;br&gt;https://www.facebook.com/events/2342925035829969/?event_time_id=2342925042496635</t>
  </si>
  <si>
    <t>https://www.google.com/calendar/event?eid=Xzc0cGo2YzlwNWtwajZkcG42a3EzYWNxMGM1bzZpYmprZDVtbWFiamNmNCBvaWNscWhnbmYwODU5ZHF0dDdtbXZpNGIxc0Bn&amp;ctz=Europe/Lisbon</t>
  </si>
  <si>
    <t>Sharing Circle - Lisbon Expats&amp;Locals</t>
  </si>
  <si>
    <t>Selina</t>
  </si>
  <si>
    <t>🇵🇹// Às vezes a vida de expat pode ser difícil, certo? Gostamos de pensar que é tudo um mar de rosas, mas, na realidade, às vezes sentimos-nos assoberbados com todas as mudanças e adaptações. Bem, não estás sozinho! Neste Sharing Circle vais poder conhecer pessoas como tu, partilhar o que sentes e fazer novos amigos!&lt;br&gt;A nossa primeira reunião será no Selina Secret Garden Lisbon, no dia 18 de Setembro, às 12:00 Traz comida, se quiseres! :)&lt;br&gt;&lt;br&gt;🇬🇧// Sometimes expat life can be hard, right? We like to think it’s all a bed of roses, but in reality, sometimes we feel overwhelmed with all the changes and adjustments. &lt;br&gt;Well, you’re not alone! At this Sharing Circle you can meet people like you, share your feelings and make new friends!&lt;br&gt;Our first meeting will be at Selina Secret Garden Lisbon, September 18th at 12 pm. Bring food if you want! :)&lt;br&gt;&lt;br&gt;https://www.facebook.com/events/626630931077902/</t>
  </si>
  <si>
    <t>https://www.google.com/calendar/event?eid=Xzc0cGo2YzlwNWtwajZkcG42a3EzYWQyMGM1bzZpYmprZDVtbWFiamNmNCBvaWNscWhnbmYwODU5ZHF0dDdtbXZpNGIxc0Bn&amp;ctz=Europe/Lisbon</t>
  </si>
  <si>
    <t>LIFT OFF - PT Travel Tech Community Launch Event</t>
  </si>
  <si>
    <t>Programa do evento | Event Schedule:&lt;br&gt;17h00 – Ignition;&lt;br&gt;&lt;br&gt;17h15 – Engage (Suprise Challenge)&lt;br&gt;;&lt;br&gt;18h00 – Liftoff&lt;br&gt;&lt;br&gt;Entrada no evento g´rátis mas com lugares limitados. Reserve já a sua participação e junta-se a esta comunidade incrível | Event is FREE but space is limited. Please reserve now your seat and join this awesome community.&lt;br&gt;&lt;br&gt;https://www.facebook.com/events/430511077859590/</t>
  </si>
  <si>
    <t>https://www.google.com/calendar/event?eid=Xzc0cGo2YzlwNWtwajZkcG42a3EzYWRhMGM1bzZpYmprZDVtbWFiamNmNCBvaWNscWhnbmYwODU5ZHF0dDdtbXZpNGIxc0Bn&amp;ctz=Europe/Lisbon</t>
  </si>
  <si>
    <t>Academia Cidadania Inteligente | Smart Citizenship Academy</t>
  </si>
  <si>
    <t>O Município de Cascais e a Nova School of Business and Economics vão realizar, pelo segundo ano consecutivo, a Academia de Cidadania Inteligente, um espaço de reflexão, debate e cocriação sobre formas mais intensas de viver a democracia e a participação cidadã. A edição deste ano conta com as contribuições de uma rede de parceiros internacionais, entre os quais o Banco Mundial (Moscovo, Federação Russa), a Global Initiative for Fiscal Transparency (Washington, Estados Unidos da América), a Associação de Municípios e Regiões da Suécia (Estocolmo, Suécia) e o Observatório Internacional de Democracia Participativa (Barcelona, Espanha). Serão quatro dias de apresentações, debates e trabalhos de grupo, que levarão a Cascais alguns dos mais conceituados nomes nacionais e internacionais nos temas em apreço.&lt;br&gt;&lt;br&gt;-----&lt;br&gt;&lt;br&gt;The Municipality of Cascais and the New School of Business and Economics in Portugal will hold, for the second consecutive year, the Smart Citizenship Academy, a space for reflection, debate and co-creation on more intense ways of living democracy and citizen participation. This year's edition of the Academy has the contributions of a network of international partners, including the World Bank (Moscow, Russian Federation), the Global Initiative for Fiscal Transparency (Washington, United States of America), the Association of Municipalities and Regions of Sweden (Stockholm, Sweden) and the International Observatory for Participatory Democracy (Barcelona, Spain). The program provides four days of presentations, debates and group work, which will bring to Cascais some of the most prestigious national and international names in the issues at hand.&lt;br&gt;&lt;br&gt;&lt;br&gt;https://www.facebook.com/events/478594599565893/</t>
  </si>
  <si>
    <t>https://www.google.com/calendar/event?eid=Xzc0cGo2YzlwNWtwajZkcG42a3EzYWRpMGM1bzZpYmprZDVtbWFiamNmNCBvaWNscWhnbmYwODU5ZHF0dDdtbXZpNGIxc0Bn&amp;ctz=Europe/Lisbon</t>
  </si>
  <si>
    <t>Um curso prático que vai contar com a participação de entidades públicas, entidades reguladoras, anunciantes, agências, criativos e suportes e juristas especializados na área da publicidade.&lt;br&gt;&lt;br&gt;Temas em debate: Direito da publicidade (práticas comerciais desleais; menções obrigatórias; autorregulação, fiscalização e regime sancionatório; Código da Publicidade; televisão, imprensa e rádio); Caminho desde a criação da mensagem publicitária até ao consumido (conversa com anunciantes, agências, criativos e suportes; novas formas de publicidade, endorsement, influencers, plataformas, branded content, colocação do produto); Publicidade vista pelo reguladores e pelos tribunais (decisões nacionais e internacionais; casos práticos).&lt;br&gt; &lt;br&gt;Programa em https://www.fd.unl.pt/Anexos/13824.jpg&lt;br&gt;&lt;br&gt;Inscrições em https://www.fd.unl.pt/Inscricoes_Online.asp?ID=13824&lt;br&gt;&lt;br&gt;&lt;br&gt;https://www.facebook.com/events/347766312821562/?event_time_id=347766316154895</t>
  </si>
  <si>
    <t>https://www.google.com/calendar/event?eid=Xzc0cGo2YzlwNWtwajZkcG42a3EzYWRxMGM1bzZpYmprZDVtbWFiamNmNCBvaWNscWhnbmYwODU5ZHF0dDdtbXZpNGIxc0Bn&amp;ctz=Europe/Lisbon</t>
  </si>
  <si>
    <t>SIL | eGO Real Estate</t>
  </si>
  <si>
    <t>ABC</t>
  </si>
  <si>
    <t>O SIL está de regresso! Queremos apresentar-lhe as mais recentes novidades! &lt;br&gt;&lt;br&gt;Temos ações pensadas para si! &lt;br&gt;PROGRAMA:&lt;br&gt;📆 10 de outubro:&lt;br&gt;⏱ 15h00 - CASASAPO: Como aumentar a visibilidade do seu imóvel!&lt;br&gt;⏱ 16h00 - Infocasa: Acompanhe o mercado imobiliário ao minuto!&lt;br&gt;⏱ 17h00 - O poder das SMS no Sector Imobiliário&lt;br&gt;&lt;br&gt;📆 11 de outubro:&lt;br&gt;⏱ 15h00 - CASASAPO: Como aumentar a visibilidade do seu imóvel!&lt;br&gt;⏱ 16h00 - Infocasa: Acompanhe o mercado imobiliário ao minuto!&lt;br&gt;⏱ 17h00 - O poder das SMS no Sector Imobiliário&lt;br&gt;&lt;br&gt;https://www.facebook.com/events/2208678952763028/</t>
  </si>
  <si>
    <t>https://www.google.com/calendar/event?eid=Xzc0cGo2YzlwNWtwajZkcG42a3EzYWUyMGM1bzZpYmprZDVtbWFiamNmNCBvaWNscWhnbmYwODU5ZHF0dDdtbXZpNGIxc0Bn&amp;ctz=Europe/Lisbon</t>
  </si>
  <si>
    <t>Intercasa 2019</t>
  </si>
  <si>
    <t>Parque Das Nações, FIL</t>
  </si>
  <si>
    <t>Venha conhecer as ultimas tendenciais tecnológicas no seu novo sistema  de descanso.&lt;br&gt;&lt;br&gt;https://www.facebook.com/events/1181504365393387/</t>
  </si>
  <si>
    <t>https://www.google.com/calendar/event?eid=Xzc0cGo2YzlwNWtwajZkcG42a3EzYWVhMGM1bzZpYmprZDVtbWFiamNmNCBvaWNscWhnbmYwODU5ZHF0dDdtbXZpNGIxc0Bn&amp;ctz=Europe/Lisbon</t>
  </si>
  <si>
    <t>10/28/2019 17:00:00Z</t>
  </si>
  <si>
    <t>10/30/2019 21:30:00Z</t>
  </si>
  <si>
    <t>Immunogenomics 2019</t>
  </si>
  <si>
    <t>The 7th annual Immunogenomics conference will be hosted this year by the Champalimaud Foundation at their beautiful venue in Lisbon, Portugal. The conference provides attendees the opportunity to engage in science discussions, network with experts in the field of immunogenomics and discover the “what’s next” in immunogenomics and how it will help shape the future of human health.&lt;br&gt;&lt;br&gt;https://www.facebook.com/events/699818600452655/</t>
  </si>
  <si>
    <t>https://www.google.com/calendar/event?eid=Xzc0cGo2YzlwNWtwajZkcG42a3EzY2MyMGM1bzZpYmprZDVtbWFiamNmNCBvaWNscWhnbmYwODU5ZHF0dDdtbXZpNGIxc0Bn&amp;ctz=Europe/Lisbon</t>
  </si>
  <si>
    <t>10/28/2019 09:30:00Z</t>
  </si>
  <si>
    <t>10/31/2019 17:30:00Z</t>
  </si>
  <si>
    <t>MASTERING THE IMPLEMENTATION AND MANAGEMENT OF A DATA PROTECTION MANAGEMENT SYSTEMS (DPMS) BASED ON GDPR.&lt;br&gt;&lt;br&gt;PROGRAM:&lt;br&gt;Day 1: Introduction to GDPR and privacy and data protection concepts and principles; Initiation of a DPMS based on GDPR&lt;br&gt;Course objectives and structure&lt;br&gt;Day 2: Planning the implementation of a DPMS based on GDPR&lt;br&gt;Day 3: Implementing a DPMS based on GDPR&lt;br&gt;Day 4: Measuring and improvement a DPMS based on GDPR; Preparation for a GDPR compliant certification audit Monitoring, measurement, analysis and evaluation based on ISO/IEC 27004&lt;br&gt;Day 5: Data Protection Lead Implementer (DPLI) exam&lt;br&gt;&lt;br&gt;https://www.facebook.com/events/2313932085520153/</t>
  </si>
  <si>
    <t>https://www.google.com/calendar/event?eid=Xzc0cGo2YzlwNWtwajZkcG42a3EzY2NpMGM1bzZpYmprZDVtbWFiamNmNCBvaWNscWhnbmYwODU5ZHF0dDdtbXZpNGIxc0Bn&amp;ctz=Europe/Lisbon</t>
  </si>
  <si>
    <t>10/30/2019 17:30:00Z</t>
  </si>
  <si>
    <t>CRISC Certified in Risk and Information Systems Control</t>
  </si>
  <si>
    <t>Global recognition in risk and information systems control.&lt;br&gt;&lt;br&gt;PROGRAM:&lt;br&gt;1: IT Risk Identification&lt;br&gt;2: IT Risk Assessment&lt;br&gt;3: Risk Response and Mitigation&lt;br&gt;4: Risk and Control Monitoring and Reporting&lt;br&gt;5: Exam Preparation: Simulation Exam&lt;br&gt;&lt;br&gt;https://www.facebook.com/events/2243314529094828/</t>
  </si>
  <si>
    <t>https://www.google.com/calendar/event?eid=Xzc0cGo2YzlwNWtwajZkcG42a3EzY2NxMGM1bzZpYmprZDVtbWFiamNmNCBvaWNscWhnbmYwODU5ZHF0dDdtbXZpNGIxc0Bn&amp;ctz=Europe/Lisbon</t>
  </si>
  <si>
    <t>ERES Industry Seminar</t>
  </si>
  <si>
    <t>The fall Industry Seminar of the European Real Estate Society will be held at the Lisbon School of Economics &amp; Management. The Topic is 'New trends in international investment in residential property in Europe'. https://www.eres.org/index.php/events/industry-seminars&lt;br&gt;&lt;br&gt;https://www.facebook.com/events/415861302352041/</t>
  </si>
  <si>
    <t>https://www.google.com/calendar/event?eid=Xzc0cGo2YzlwNWtwajZkcG42a3EzY2QyMGM1bzZpYmprZDVtbWFiamNmNCBvaWNscWhnbmYwODU5ZHF0dDdtbXZpNGIxc0Bn&amp;ctz=Europe/Lisbon</t>
  </si>
  <si>
    <t>MINDRAY Resona Club</t>
  </si>
  <si>
    <t>Lisbona Centro</t>
  </si>
  <si>
    <t>Meeting riservato ai possessori di piattaforma Resona.&lt;br&gt;&lt;br&gt;https://www.facebook.com/events/740377486414886/</t>
  </si>
  <si>
    <t>https://www.google.com/calendar/event?eid=Xzc0cGo2YzlwNWtwajZkcG42a3EzY2RhMGM1bzZpYmprZDVtbWFiamNmNCBvaWNscWhnbmYwODU5ZHF0dDdtbXZpNGIxc0Bn&amp;ctz=Europe/Lisbon</t>
  </si>
  <si>
    <t>RoadShow San Petersburgo</t>
  </si>
  <si>
    <t>Vip Grand Lisboa Hotel &amp; Spa</t>
  </si>
  <si>
    <t>San Petersburgo viene a presentarnos a los profesionales de turismo sus novedades, entre ellas la entrada en vigor el 1 de octubre del visado electrónico. Tendremos workshop, cóctel y premios. No se lo pierdan pueden inscribirse a través de https://visit-petersburg.es/&lt;br&gt;&lt;br&gt;https://www.facebook.com/events/437769520153273/</t>
  </si>
  <si>
    <t>https://www.google.com/calendar/event?eid=Xzc0cGo2YzlwNWtwajZkcG42a3EzY2RpMGM1bzZpYmprZDVtbWFiamNmNCBvaWNscWhnbmYwODU5ZHF0dDdtbXZpNGIxc0Bn&amp;ctz=Europe/Lisbon</t>
  </si>
  <si>
    <t>Workshop - Comunicação e Proteção de Dados</t>
  </si>
  <si>
    <t>APCE @ Associação Portuguesa de Comunicação de Empresa</t>
  </si>
  <si>
    <t>A Proteção de Dados – e o RGPD – é mais uma obrigação legal das empresas ou antes um compromisso com os seus clientes? Face à promulgação pelo Presidente da República da Proposta da lei nº 120/XII/3ª&lt;br&gt;aprovada pela Assembleia da República, a 14 de junho último, novos desafios se colocam ao tecido &lt;br&gt;empresarial português.  &lt;br&gt;&lt;br&gt;https://www.facebook.com/events/415257869093167/</t>
  </si>
  <si>
    <t>https://www.google.com/calendar/event?eid=Xzc0cGo2YzlwNWtwajZkcG42a3EzY2RxMGM1bzZpYmprZDVtbWFiamNmNCBvaWNscWhnbmYwODU5ZHF0dDdtbXZpNGIxc0Bn&amp;ctz=Europe/Lisbon</t>
  </si>
  <si>
    <t>2ª Ação Lemnis Leaders - Líderes em Ação!</t>
  </si>
  <si>
    <t>Nesta ação/sessão vamos auto-conhecermos-nos, como Líderes!&lt;br&gt;&lt;br&gt;https://www.facebook.com/events/904674866598588/?event_time_id=904674943265247</t>
  </si>
  <si>
    <t>https://www.google.com/calendar/event?eid=Xzc0cGo2YzlwNWtwajZkcG42a3EzY2UyMGM1bzZpYmprZDVtbWFiamNmNCBvaWNscWhnbmYwODU5ZHF0dDdtbXZpNGIxc0Bn&amp;ctz=Europe/Lisbon</t>
  </si>
  <si>
    <t>Webinar - effective story telling for your startup</t>
  </si>
  <si>
    <t>Interested in knowing how to tell (and sell) your startup story?  Then this is the webinar for you.&lt;br&gt;&lt;br&gt;This webinar will be hosted by a guest speaker from Boston.&lt;br&gt;&lt;br&gt;Attendance is for members only - so please sign up via www.canopycoaching.as.me to receive the Zoom link.  Memberships from 10 euros per month.&lt;br&gt;&lt;br&gt;Note: Webinar will be live and interactive.  You can ask your questions as things go along.&lt;br&gt;&lt;br&gt;Registration for webinar here TBD&lt;br&gt;&lt;br&gt;https://www.facebook.com/events/402580846993234/</t>
  </si>
  <si>
    <t>https://www.google.com/calendar/event?eid=Xzc0cGo2YzlwNWtwajZkcG42a3EzY2VhMGM1bzZpYmprZDVtbWFiamNmNCBvaWNscWhnbmYwODU5ZHF0dDdtbXZpNGIxc0Bn&amp;ctz=Europe/Lisbon</t>
  </si>
  <si>
    <t>SheCodes Lisbon - Coding Workshop for Women, October 19-20</t>
  </si>
  <si>
    <t>On October 19-20 in Lisbon you will learn about building a successful career in the programming industry, along with some basics of product design and development. You’ll learn how to code in HTML, JavaScript, and CSS. After this weekend you'll be able to build your own landing page and will feel more comfortable when communicating with tech colleagues 👩‍💻&lt;br&gt;&lt;br&gt;Register here to discover your coding potential: https://www.shecodes.io/courses/workshop-shecodes-lisbon-location-0x00005588c5b51a78&lt;br&gt;&lt;br&gt;https://www.facebook.com/events/459183228146345/</t>
  </si>
  <si>
    <t>https://www.google.com/calendar/event?eid=Xzc0cGo2YzlwNWtwajZkcG42a3EzZWMyMGM1bzZpYmprZDVtbWFiamNmNCBvaWNscWhnbmYwODU5ZHF0dDdtbXZpNGIxc0Bn&amp;ctz=Europe/Lisbon</t>
  </si>
  <si>
    <t>Bootcamp em Empreendedorismo Social | Cascais</t>
  </si>
  <si>
    <t>IES @ Social Business School</t>
  </si>
  <si>
    <t>YES YOU CAN!⚡&lt;br&gt;&lt;br&gt;Tens uma visão mas não sabes o caminho?&lt;br&gt;&lt;br&gt;O Impacto é o que te move e te faz querer desafiar limites?&lt;br&gt;&lt;br&gt;Então este Bootcamp é para ti!&lt;br&gt;&lt;br&gt;&lt;br&gt;&lt;br&gt;📣 O QUE É?&lt;br&gt;&lt;br&gt;O Bootcamp em Empreendedorismo Social é uma formação intensiva de 48 horas que te oferece a possibilidade de desenvolveres, em equipa, o conceito e o desenho de novas iniciativas de Empreendedorismo e Inovação Social.&lt;br&gt;&lt;br&gt;Onde poderás, em conjunto, definir modelos de negócio, planos de implementação e estratégias de comunicação.&lt;br&gt;&lt;br&gt;O objetivo é (re)construir modelos sustentáveis que resolvam de raiz problemas Sociais e/ou Ambientais. &lt;br&gt;&lt;br&gt;E porque o processo de construção e de aprendizagem do Bootcamp não termina ao fim de 48 horas, terás a oportunidade de receber o acompanhamento de um mentor especializado para que possas implementar do teu projeto de forma mais sólida e mais segura.&lt;br&gt;&lt;br&gt;&lt;br&gt;&lt;br&gt;&lt;br&gt;🎓 PROGRAMA&lt;br&gt;&lt;br&gt;1. EMPREENDEDORISMO SOCIAL&lt;br&gt;2. IDENTIFICAÇÃO DO PROBLEMA CENTRAL&lt;br&gt;3. PROPOSTA DE VALOR&lt;br&gt;4. ARQUITETURA DA SOLUÇÃO&lt;br&gt;5. MODELO DE SUSTENTABILIDADE&lt;br&gt;6. MEDIÇÃO E ANÁLISE DE IMPACTO&lt;br&gt;7. DESENHO E VIABILIZAÇÃO DO PROJECTO PILOTO&lt;br&gt;8. COMUNICAÇÃO&lt;br&gt;9. ESTRUTURA E PREPARAÇÃO DE UM PITCH 'À PROVA DE BALA'&lt;br&gt;&lt;br&gt;&lt;br&gt;O programa desenrola-se de forma contínua e dinâmica usando a metodologia exclusiva IES do Manual para Transformar o Mundo, equilibrando sessões teóricas, aplicação prática intensiva (com o acompanhamento de um mentor) e momentos dinâmicos criativos.&lt;br&gt;&lt;br&gt;É uma experiência de aprendizagem única, um processo intenso de construção, avaliação, reformulação e visão, até chegar ao produto final – uma solução eficaz para o problema Social ou Ambiental que se pretende resolver. &lt;br&gt;&lt;br&gt;&lt;br&gt;&lt;br&gt;&lt;br&gt;🏆 QUAIS OS BENEFÍCIOS?&lt;br&gt;&lt;br&gt;⚡ FERRAMENTAS e METODOLOGIA EXCLUSIVA -  Para que possas estruturar a tua iniciativa de impacto de forma estratégica e estruturada. Passas a ter ao teu dispor uma metodologia exclusiva e codificada que pode ser aplicada a qualquer ideia/problema social ou ambiental que queiras solucionar. Para que possas 'dar o salto' sem medos! &lt;br&gt;&lt;br&gt;⚡ CAPACITAÇÃO, EMPOWERMENT e INSPIRAÇÃO - Para continuares a desenvolver soluções de impacto com um enorme potencial transformador.&lt;br&gt;&lt;br&gt;⚡ NETWORKING - Passas a fazer parte da rede Alumini do IES - Social Business School, com mais de 8.000 alunos.&lt;br&gt;&lt;br&gt;⚡ ECOSSISTEMA - Tens uma porta aberta para que possas integrar uma Rede Global de Changemakers.&lt;br&gt;&lt;br&gt;⚡ 6 MESES DE MENTORIA PERSONALIZADA - Tens direito a 6 meses de acompanhamento com um mentor especializado, com o objetivo de prolongar e aprofundar o processo de aprendizagem através de um apoio estruturado à tua iniciativa de impacto. Porque o nosso processo de aprendizagem não se esgota no final do Bootcamp! &lt;br&gt;&lt;br&gt;&lt;br&gt;&lt;br&gt;&lt;br&gt;🧲 A QUEM SE DESTINA?&lt;br&gt;&lt;br&gt;O Bootcamp é uma formação para todos os que têm uma ideia para um projeto com Impacto Social ou Ambiental e querem implementá-lo, mas não sabem como. Mas é também, para aqueles que têm uma iniciativa em fase de lançamento e precisam de uma estrutura mais sólida e eficiente. &lt;br&gt;&lt;br&gt;Os projetos podem ser independentes ou estarem a ser desenvolvidos no contexto de uma organização já existente. &lt;br&gt;&lt;br&gt;Encorajamos a participação de pessoas dos 3 setores: Privado, Público e Social, assim como, todos os que queiram aprender mais sobre Empreendedorismo e Inovação Social. &lt;br&gt;&lt;br&gt;As candidaturas podem ser feitas individualmente ou em equipa (de 2 a 5 elementos).&lt;br&gt;&lt;br&gt;&lt;br&gt;&lt;br&gt;As vagas são limitadas e não vais mesmo querer perder o teu lugar!&lt;br&gt;&lt;br&gt;Faz já a tua inscrição em http://bit.ly/IESbootcamp2019 🚀 Antes que esgote.&lt;br&gt;&lt;br&gt;&lt;br&gt;&lt;br&gt;Se, ainda assim, tiveres alguma questão envia-nos um email para escola@ies-sbs.org&lt;br&gt;&lt;br&gt;&lt;br&gt;The time is now. Are you ready? ⚡&lt;br&gt;&lt;br&gt;https://www.facebook.com/events/329515628002439/</t>
  </si>
  <si>
    <t>https://www.google.com/calendar/event?eid=Xzc0cGo2YzlwNWtwajZkcG42a3EzZWNpMGM1bzZpYmprZDVtbWFiamNmNCBvaWNscWhnbmYwODU5ZHF0dDdtbXZpNGIxc0Bn&amp;ctz=Europe/Lisbon</t>
  </si>
  <si>
    <t>Comunicar em Público como um Líder - Certificação</t>
  </si>
  <si>
    <t>A Certificação Comunicar em Público como um Líder vai potenciar a sua confiança de comunicar em público !&lt;br&gt;Desenvolva as suas capacidades de influencia e liderança.&lt;br&gt;Obtenha certificação internacional e valorize-se !&lt;br&gt;&lt;br&gt;Vagas limitadas. Reserva é necessária. Garanta seu lugar agora: &lt;br&gt;Email: pp.leadershipacademy@gmail.com&lt;br&gt;http://www.pp-leadershipacademy.com/comunicar-em-puacuteblico.html&lt;br&gt;&lt;br&gt;https://www.facebook.com/events/491864034925826/</t>
  </si>
  <si>
    <t>https://www.google.com/calendar/event?eid=Xzc0cGo2YzlwNWtwajZkcG42a3EzZWNxMGM1bzZpYmprZDVtbWFiamNmNCBvaWNscWhnbmYwODU5ZHF0dDdtbXZpNGIxc0Bn&amp;ctz=Europe/Lisbon</t>
  </si>
  <si>
    <t>Faz o teu Plano de Negócios * Formação 3 dias</t>
  </si>
  <si>
    <t>Lisboa</t>
  </si>
  <si>
    <t>Queres gerir o teu negócio, com as ferramentas certas?&lt;br&gt;Precisas de dar estrutura ao teu trabalho?&lt;br&gt;Queres analisar e dar força ao teu negócio actual? &lt;br&gt;Procuras Resultados?&lt;br&gt;&lt;br&gt;Então precisas de Criar o Teu Plano de Negócios... com as ferramentas certas!&lt;br&gt;~~GERE~~ Gestão, Energia, Resultados e Essência.&lt;br&gt;&lt;br&gt;O que inclui esta formação:&lt;br&gt;* 1ª Sessão individual para conhecer os teus objetivos - GRÁTIS &lt;br&gt;* 3 dias de Formação em Grupo –  Faz o Teu Plano de Negócios, alinhado com a tua essência e propósito, e dá voz e acção ao teu projeto d´alma&lt;br&gt;* Acesso ao grupo virtual “Gere o teu negócio… com toda a tua alma!” com acompanhamento diário às tuas partilhas e questões&lt;br&gt;* Definição de metas e TPC semanal&lt;br&gt;* 1 sessão individual de avaliação após 1 mês &lt;br&gt;&lt;br&gt;3 sextas-feiras, das 10h às 17h&lt;br&gt;1ª sexta - 18 de Outubro&lt;br&gt;2ª sexta - 25 de Outubro&lt;br&gt;3ª sexta - 08 de Novembro&lt;br&gt;&lt;br&gt;Valor pago na totalidade: 150€ ou pagamento de 60€x3 sessões &lt;br&gt;&lt;br&gt;Antes de iniciar, proponho uma sessão online, e sem compromisso, para nos conhecermos e avaliarmos as tuas necessidades e objectivos.&lt;br&gt;&lt;br&gt;Inscrição: gerirser@gmail.com | 962836986&lt;br&gt;&lt;br&gt;Gere o Teu Ser*&lt;br&gt;Ana Lino - Coach Carreira e Ser Feminino, Formadora e Consultora de Recursos Humanos e Projetos&lt;br&gt;&lt;br&gt;https://www.facebook.com/events/708665876231359/</t>
  </si>
  <si>
    <t>https://www.google.com/calendar/event?eid=Xzc0cGo2YzlwNWtwajZkcG42a3EzZWQyMGM1bzZpYmprZDVtbWFiamNmNCBvaWNscWhnbmYwODU5ZHF0dDdtbXZpNGIxc0Bn&amp;ctz=Europe/Lisbon</t>
  </si>
  <si>
    <t>A APOGEP celebra em 2019 25 anos de existência e vamos comemorar com toda a comunidade de gestores de projetos, programas e portfolios em Portugal, num evento que é simultaneamente um momento de celebração, de desenvolvimento profissional, de reforço da comunidade e de criação de oportunidades.&lt;br&gt;&lt;br&gt;PROJECT YOU 2019 será esse evento, reunindo destacados protagonistas nacionais e internacionais, em dois dias de imersão e networking, sob o mote 'De olhos postos no futuro'.&lt;br&gt;&lt;br&gt;Dias 18 e 19 de outubro, estaremos juntos na Ordem dos Engenheiros, em Lisboa, para partilhar, refletir e debater sobre o passado, presente e futuro da gestão de projetos em Portugal e no mundo.&lt;br&gt;&lt;br&gt;PROGRAMA&lt;br&gt;Tema 1: Da estratégia às operações&lt;br&gt;Tema 2: Gestão de projetos na contratação pública&lt;br&gt;Tema 3: Gestão de Projetos na Indústria 4.0&lt;br&gt;Tema 4: Gestão de Projetos na Saúde&lt;br&gt;Tema 5: Agilidade na Transformação Digital&lt;br&gt;E ainda:&lt;br&gt;Sustentabilidade em gestão de projetos&lt;br&gt;Gestão de projetos no setor social&lt;br&gt;Evolução das Normas ISO na Gestão de Projetos&lt;br&gt;Certificação IPMA APOGEP Agile Leadership&lt;br&gt;(em atualização)&lt;br&gt;Consulte o programa detalhado em www.projectyou.pt/#programa&lt;br&gt;&lt;br&gt;A QUEM SE DIRIGE&lt;br&gt;- Gestores de projetos, de todos os níveis de maturidade&lt;br&gt;- Estudantes de gestão de projetos&lt;br&gt;- Investigadores em gestão de projetos&lt;br&gt;- Formadores de gestão de projetos&lt;br&gt;- Empresas de consultoria&lt;br&gt;- Empresas de formação&lt;br&gt;- Instituições de ensino&lt;br&gt;- Empresas estatais e municipais&lt;br&gt;- Empresas orientadas a projetos, de uma forma geral&lt;br&gt;- Organizações não-governamentais&lt;br&gt;&lt;br&gt;MAIS INFORMAÇÕES&lt;br&gt;Todas as informações, em atualização pemanente, em www.projectyou.pt &lt;br&gt;&lt;br&gt;INSCRIÇÃO&lt;br&gt;Através de https://forms.gle/ncGxeLWhhqvzq1KDA &lt;br&gt;~ Associados	&lt;br&gt;   Evento - 90€&lt;br&gt;   Evento + jantar - 120€&lt;br&gt;~ Não associados	&lt;br&gt;   Evento - 125€&lt;br&gt;   Evento + jantar - 155€&lt;br&gt;~ Estudantes / desempregados&lt;br&gt;    Evento - 60€&lt;br&gt;    Evento + jantar - 90€&lt;br&gt;~ Apenas jantar - 30€&lt;br&gt;&lt;br&gt;Todos os valores são isentos de IVA&lt;br&gt;&lt;br&gt;Inscrição em https://projectyou.pt/registoregular/ &lt;br&gt;&lt;br&gt;Associados coletivos da APOGEP têm direito à inscrição de 5 colaboradores a preço de associado&lt;br&gt;&lt;br&gt;O evento dá direito a horas de Desenvolvimento Profissional Contínuo (DPC), necessárias para a Recertificação IPMA APOGEP&lt;br&gt;&lt;br&gt;Qualquer dúvida ou questão, contacte projectyou@apogep.pt&lt;br&gt;&lt;br&gt;https://www.facebook.com/events/2350960665159750/</t>
  </si>
  <si>
    <t>https://www.google.com/calendar/event?eid=Xzc0cGo2YzlwNWtwajZkcG42a3EzZWRhMGM1bzZpYmprZDVtbWFiamNmNCBvaWNscWhnbmYwODU5ZHF0dDdtbXZpNGIxc0Bn&amp;ctz=Europe/Lisbon</t>
  </si>
  <si>
    <t>Colóquio Internacional</t>
  </si>
  <si>
    <t>COLÓQUIO INTERNACIONAL &lt;br&gt;DE DIREITO DO TRABALHO&lt;br&gt;17 de Outubro de 2019 | 14H30 | Aud Caiano Pereira &lt;br&gt;(0NE02) - ISCTE-IUL | Ed Sedas Nunes&lt;br&gt;Entrada Livre&lt;br&gt;&lt;br&gt;Programa&lt;br&gt;14H30&lt;br&gt;Conferência de Abertura&lt;br&gt;Manuel Carlos Palomeque López&lt;br&gt;Professor Catedrático da Universidade de Salamanca&lt;br&gt;&lt;br&gt;15H00 - 1º Painel &lt;br&gt;Pedro Romano Martinez&lt;br&gt;Professor Catedrático da Faculdade de Direito da Universidade de Lisboa&lt;br&gt;&lt;br&gt;Maria Regina Redinha&lt;br&gt;Professora Auxiliar da Faculdade de Direito da Universidade do Porto&lt;br&gt;&lt;br&gt;Luis Miguel Monteiro&lt;br&gt;Advogado&lt;br&gt;&lt;br&gt;Moderação: Manuel Roxo&lt;br&gt;Inspetor do Trabalho / Autoridade para as Condições do Trabalho&lt;br&gt;&lt;br&gt;16H00 -16H15 - Intervalo&lt;br&gt;&lt;br&gt;16H15 - 2º Painel&lt;br&gt;António Garcia Pereira&lt;br&gt;Professor Auxiliar do ISEG-Lisbon School of Economics &amp; Management&lt;br&gt;&lt;br&gt;Glória Rebelo&lt;br&gt;Investigadora DINÂMIA’CET-IUL&lt;br&gt;&lt;br&gt;José João Abrantes&lt;br&gt;Professor Catedrático da Faculdade de Direito da Universidade Nova de Lisboa&lt;br&gt;&lt;br&gt;Moderação: Paulo Alves&lt;br&gt;Investigador do DINÂMIA’CET-IUL&lt;br&gt;&lt;br&gt;Conferência de Encerramento &lt;br&gt;17H15-17H45&lt;br&gt;António Monteiro Fernandes&lt;br&gt;Professor Catedrático do ISCTE-IUL&lt;br&gt;&lt;br&gt;&lt;br&gt;https://www.facebook.com/events/758115684624360/</t>
  </si>
  <si>
    <t>https://www.google.com/calendar/event?eid=Xzc0cGo2YzlwNWtwajZkcG42a3EzZWRxMGM1bzZpYmprZDVtbWFiamNmNCBvaWNscWhnbmYwODU5ZHF0dDdtbXZpNGIxc0Bn&amp;ctz=Europe/Lisbon</t>
  </si>
  <si>
    <t>Voonix Open Bar - Client Meet Up</t>
  </si>
  <si>
    <t>Dear clients, partners and friends.&lt;br&gt;&lt;br&gt;Join us for a relaxed afternoon and evening in company with like-minded people from the industry. &lt;br&gt;&lt;br&gt;This is an invite only event, but let us know if your entourage would like to join as well.&lt;br&gt;&lt;br&gt;Amazing finger food, wine and beers will be served at your request.&lt;br&gt;&lt;br&gt;WHERE TO GO?&lt;br&gt;If you came last year, you would know where to go, otherwise check the location here in the event page. &lt;br&gt;The hotel is about 10 min walk from the conference entrance - The concierge is notified about the event and can show you the exact location. &lt;br&gt;&lt;br&gt;Address: &lt;br&gt;Av. Fontes Pereira de Melo 8, 1069-310 Lisboa, Portugal&lt;br&gt;&lt;br&gt;Call Johannes on +4571202030 if you have any questions. &lt;br&gt;&lt;br&gt;Team Voonix are looking forward to a cosy day with you!&lt;br&gt;&lt;br&gt;&lt;br&gt;&lt;br&gt;&lt;br&gt;https://www.facebook.com/events/483625988887803/</t>
  </si>
  <si>
    <t>https://www.google.com/calendar/event?eid=Xzc0cGo2YzlwNWtwajZkcG42a3EzZWVhMGM1bzZpYmprZDVtbWFiamNmNCBvaWNscWhnbmYwODU5ZHF0dDdtbXZpNGIxc0Bn&amp;ctz=Europe/Lisbon</t>
  </si>
  <si>
    <t>ITIL® 4 Foundation is the First Step to IT Service Management dependent services and IT services Certification.&lt;br&gt;&lt;br&gt;PROGRAM:&lt;br&gt;1: Course introduction&lt;br&gt;2: Introduction to ITIL 4 and key concepts of service management&lt;br&gt;3: ITIL guiding principles&lt;br&gt;4: The four dimensions of service management&lt;br&gt;5: ITIL service value system&lt;br&gt;6: Activities of the Service Value Chain (SVC)&lt;br&gt;7: ITIL practices &amp; Service Value Chain (SVC) integration&lt;br&gt;8: Mock exam simulation &amp; ITIL 4 Foundation official exam&lt;br&gt;&lt;br&gt;https://www.facebook.com/events/2736268089747760/</t>
  </si>
  <si>
    <t>https://www.google.com/calendar/event?eid=Xzc0cGo2YzlwNWtwajZkcG42a3EzZ2NhMGM1bzZpYmprZDVtbWFiamNmNCBvaWNscWhnbmYwODU5ZHF0dDdtbXZpNGIxc0Bn&amp;ctz=Europe/Lisbon</t>
  </si>
  <si>
    <t>Disaster Recovery Manager</t>
  </si>
  <si>
    <t>Mastering the implementation and management of ICT Disaster Recovery Services.&lt;br&gt;&lt;br&gt;PROGRAM:&lt;br&gt;1: Introduction, risk assessment and mitigation&lt;br&gt;2: Recovery facilities and sites, outsourced services and activation of DR plan&lt;br&gt;3: Measurement, testing and continual improvement&lt;br&gt;4: Certified Disaster Recovery Manager Exam&lt;br&gt;&lt;br&gt;https://www.facebook.com/events/405982586919282/</t>
  </si>
  <si>
    <t>https://www.google.com/calendar/event?eid=Xzc0cGo2YzlwNWtwajZkcG42a3EzZ2NpMGM1bzZpYmprZDVtbWFiamNmNCBvaWNscWhnbmYwODU5ZHF0dDdtbXZpNGIxc0Bn&amp;ctz=Europe/Lisbon</t>
  </si>
  <si>
    <t>Model European Union Lisbon 2019</t>
  </si>
  <si>
    <t>Model European Union Lisbon</t>
  </si>
  <si>
    <t>Welcome to #MEULisbon2019! The most realistic, competent simulation of EU politics has returned to the most western part of continental Europe!&lt;br&gt;&lt;br&gt;In sunny Lisbon we will be welcoming you from the 15th to the 20th of October. Where you can be a Minister, Member of the European Parliament or participate as Lobbyist or Journalist!&lt;br&gt;&lt;br&gt;An unbelievable experience of #FunInTheSun while debating EU politics. Applications are now open on a rolling basis until September 22nd!&lt;br&gt;&lt;br&gt;Apply here: https://forms.gle/gpKYPQ9YzVY4cjFj7&lt;br&gt;&lt;br&gt;We will see all of you soon in Sunny Lisbon!&lt;br&gt;&lt;br&gt;#MEULisbon2019 #BETAPortugal #BETATogether #FunInTheSun&lt;br&gt;&lt;br&gt;https://www.facebook.com/events/499455557525551/</t>
  </si>
  <si>
    <t>https://www.google.com/calendar/event?eid=Xzc0cGo2YzlwNWtwajZkcG42a3EzZ2NxMGM1bzZpYmprZDVtbWFiamNmNCBvaWNscWhnbmYwODU5ZHF0dDdtbXZpNGIxc0Bn&amp;ctz=Europe/Lisbon</t>
  </si>
  <si>
    <t>Clube Executivo</t>
  </si>
  <si>
    <t>Igreja Maná @ Alvalade</t>
  </si>
  <si>
    <t>Não falte ao próximo Clube Executivo.&lt;br&gt;&lt;br&gt;É uma reunião dirigida a ensinar a Palavra de Deus.&lt;br&gt;&lt;br&gt;O Clube Executivo é direcionado principalmente para os homens de negócios, inicialmente são partilhados temas com uma vertente mais técnica (principalmente de gestão).&lt;br&gt;&lt;br&gt;Posteriormente, haverá uma Palavra de Deus especifica para os homens de negócios.&lt;br&gt;&lt;br&gt;Nesta reunião ministra-se, exorta-se e intercede-se pelos homens de negócios e pelos seus negócios.&lt;br&gt;&lt;br&gt;Esperamos por si!&lt;br&gt;&lt;br&gt;https://www.facebook.com/events/288395628726618/?event_time_id=288395658726615</t>
  </si>
  <si>
    <t>https://www.google.com/calendar/event?eid=Xzc0cGo2YzlwNWtwajZkcG42a3EzZ2QyMGM1bzZpYmprZDVtbWFiamNmNCBvaWNscWhnbmYwODU5ZHF0dDdtbXZpNGIxc0Bn&amp;ctz=Europe/Lisbon</t>
  </si>
  <si>
    <t>CICLO DE 8 WORKSHOPS&lt;br&gt;para o domínio das vidas em mudança&lt;br&gt;&lt;br&gt;Propomos um ciclo de 8 percursos experienciais para despertar as soft skills através do auto-conhecimento, com dicas praticas para a vida. Vem aprender o como e porquê da forma única em que funcionamos através da aceitação, comunicação, motivação, exploração tempo-espaço e recursos.&lt;br&gt;&lt;br&gt;Uma aventura leve e divertida para jovens adultos.&lt;br&gt;&lt;br&gt;---------------------------&lt;br&gt;&lt;br&gt;PROGRAMA&lt;br&gt;&lt;br&gt;Workshop #1 - Quem sou Eu?  (E como me ajusto aos diferentes contextos da Vida)&lt;br&gt;&lt;br&gt;Workshop #2 - O corpo e as emoções (Como sentimos e comunicamos)&lt;br&gt;&lt;br&gt;Workshop #3 - As historias que eu me conto (O poder por detrás da nossas decisões)&lt;br&gt;&lt;br&gt;Workshop #4 - O que Realmente Quero?  (Definir objetivos com sentido para Mim)&lt;br&gt;&lt;br&gt;Workshop #5 - Estou Pronto para o Sucesso! (Criar mindset de sucesso que Me serve).&lt;br&gt;&lt;br&gt;Workshop #6 - Dançando com Dragões (Superar obstáculos e saber falhar bem)&lt;br&gt;&lt;br&gt;Workshop #7 - O Reconhecimento e a Felicidade. (A compaixão e humor nos relacionamentos)&lt;br&gt;&lt;br&gt;Workshop #8 - Isto tudo para Quê? (Encontrar o meu lugar no mundo)&lt;br&gt;&lt;br&gt;💰 Preço Especial de Lançamento: 99,00€&lt;br&gt;&lt;br&gt;= INFORMAÇÕES E INSCRIÇÕES =&lt;br&gt;    🌐 https://quem-es-tu.lifeskills.pt/&lt;br&gt;    ☎ (+351) 916 992 252&lt;br&gt;    📧 info@lifeskills.pt&lt;br&gt;&lt;br&gt;     &lt;br&gt;            &lt;br&gt;&lt;br&gt;&lt;br&gt;&lt;br&gt;https://www.facebook.com/events/536056096938146/?event_time_id=536056113604811</t>
  </si>
  <si>
    <t>https://www.google.com/calendar/event?eid=Xzc0cGo2YzlwNWtwajZkcG42a3EzZ2RpMGM1bzZpYmprZDVtbWFiamNmNCBvaWNscWhnbmYwODU5ZHF0dDdtbXZpNGIxc0Bn&amp;ctz=Europe/Lisbon</t>
  </si>
  <si>
    <t>IECON 2019</t>
  </si>
  <si>
    <t>Portugal; Lisbon, Congress Center</t>
  </si>
  <si>
    <t>IECON 2019 is the 45th Annual Conference of the IEEE Industrial Electronics Society (IES), focusing on contemporary industry topics ranging from electronics, controls, manufacturing, to communications and computational intelligence. Join us in this exciting event occurring in Lisbon, Portugal, from October 14 to 17, 2019, where industry experts, researchers, and academics share ideas and experiences surrounding frontier technologies, breakthrough and innovative solutions and applications.&lt;br&gt;&lt;br&gt;https://www.facebook.com/events/241994950075518/</t>
  </si>
  <si>
    <t>https://www.google.com/calendar/event?eid=Xzc0cGo2YzlwNWtwajZkcG42a3EzZ2RxMGM1bzZpYmprZDVtbWFiamNmNCBvaWNscWhnbmYwODU5ZHF0dDdtbXZpNGIxc0Bn&amp;ctz=Europe/Lisbon</t>
  </si>
  <si>
    <t>PERSONAL BRANDING THROUGH STYLE (Women-Only Workshop)</t>
  </si>
  <si>
    <t>FOR 10 WOMEN ONLY&lt;br&gt;PERSONAL BRANDING THROUGH STYLE - WORKSHOP&lt;br&gt;&lt;br&gt;90% of communication is non-verbal.&lt;br&gt;50% of which is visual.&lt;br&gt;&lt;br&gt;In a world where first impression matters, cultivating your personal brand using what you wear is now more important than ever.&lt;br&gt;&lt;br&gt;Effective personal branding gets us noticed, sets us apart, makes us memorable, and helps us create impact with our prospective clients, partners and investors.&lt;br&gt;&lt;br&gt;In this practical, half-day workshop, we will deep dive into:&lt;br&gt;- Your Personal Brand as a powerful tool in your careers and businesses&lt;br&gt;- How to create your Personal Brand through Style&lt;br&gt;- How to identify your Personal Style&lt;br&gt;- How to create your Signature Outfit&lt;br&gt;- Style tips to help you build your Brand and Wardrobe&lt;br&gt;&lt;br&gt;At the end of the workshop, you will:&lt;br&gt;- Have clarity over your personal style&lt;br&gt;- Have clarity over your personal brand&lt;br&gt;- Have clarity over your signature outfit&lt;br&gt;- Learn tips and tricks to style yourself and shop smartly&lt;br&gt;- Have an action plan you can take with you to have your personal brand become a reality&lt;br&gt;&lt;br&gt;Who this workshop is for:&lt;br&gt;&lt;br&gt;Women who are:&lt;br&gt;- Entrepreneurs&lt;br&gt;- Business owners&lt;br&gt;- Freelancers&lt;br&gt;- Change-makers&lt;br&gt;- Business leaders&lt;br&gt;- High-performing employees&lt;br&gt;- Keynote speakers&lt;br&gt;- Aspiring to be any of the above&lt;br&gt;- Going through a career transition&lt;br&gt;- Investing in your careers and businesses&lt;br&gt;&lt;br&gt;This is a practical and intimate half-day workshop, limited to a maximum of 10 women who are ready to supercharge their personal brand.&lt;br&gt;&lt;br&gt;What previous attendees have said:&lt;br&gt;'I am now organising my medium-term professional plan and your insights were an important inspiration and trigger.'&lt;br&gt;&lt;br&gt;'What you are doing is beyond the face value and everyone should know about it.'&lt;br&gt;&lt;br&gt;'Mind-blowing'&lt;br&gt;&lt;br&gt;'Exceeded my expectations'&lt;br&gt;&lt;br&gt;&lt;br&gt;About the Facilitator:&lt;br&gt;&lt;br&gt;Keah Nguyen&lt;br&gt;Keah is a Self-Image Specialist from Australia. Her business, Style Mind Body, is a company founded with a mission to help women dress up and show up powerfully in life.&lt;br&gt;&lt;br&gt;Previously, she worked for one of the biggest financial companies in Australia. After discovering that her great passion is in impacting people’s lives, Keah left the corporate world to embark on her own adventure in style.&lt;br&gt;&lt;br&gt;Now, she spends her time helping people: connect to their own greatness; gain clarity over their personal style; create their own visual brand; develop a wardrobe that reflects who they are; grow their confidence; and empower them for success.&lt;br&gt;&lt;br&gt;Her clients include: freelancers, entrepreneurs, speakers, corporate leaders, women in career transition, mothers, and women who want to connect to the greatest version of themselves, and show up differently in life.&lt;br&gt;&lt;br&gt;If your clothes could speak, what are they saying?&lt;br&gt;If clothes could create who you are, what are you wearing?&lt;br&gt;&lt;br&gt;You can read more about her work on www.stylemindbody.com.&lt;br&gt;&lt;br&gt;* This workshop will be delivered in fluent English&lt;br&gt;&lt;br&gt;https://www.facebook.com/events/523003801813901/</t>
  </si>
  <si>
    <t>https://www.google.com/calendar/event?eid=Xzc0cGo2YzlwNWtwajZkcG42a3EzZ2UyMGM1bzZpYmprZDVtbWFiamNmNCBvaWNscWhnbmYwODU5ZHF0dDdtbXZpNGIxc0Bn&amp;ctz=Europe/Lisbon</t>
  </si>
  <si>
    <t>NEECathon 2019 - Start-Up the engine!</t>
  </si>
  <si>
    <t>Premium Minds</t>
  </si>
  <si>
    <t>Este ano o NEECIST traz-te a 2ª edição da NEECathon!🚀Uma competição em formato de hackathon cujo objetivo é a aprendizagem num ambiente competitivo.&lt;br&gt;&lt;br&gt;Num período de 28 horas, vamos simular um mundo de start-ups em que todas as equipas começam com os mesmos recursos: acesso a um plafond para placas, como Arduino e Raspberry Pi, e para eletrónica disponível numa banca que estará presente durante o evento. &lt;br&gt;&lt;br&gt;O desafio que o NEECIST te propõem é desenvolveres um projeto que te torne único no mercado simulado.&lt;br&gt;Não deixes passar a oportunidade de desenvolveres as tuas Hard e Soft skills rodeado por equipamento eletrónico, empresas, merchandise, comida, animação e, claro, PRÉMIOS! 🥇&lt;br&gt;&lt;br&gt;Podes formar uma equipa de 3 ou 4 pessoas ou inscreve-te individualmente e traz a tua ideia ou faz um brainstorm no evento.&lt;br&gt;Aponta já na tua agenda, dias 12 e 13 de outubro! Não percas esta oportunidade 😉&lt;br&gt;➡️ As inscrições já abriram! Inscreve-te já em: https://forms.gle/DHJpjzba9oyzx5DE7&lt;br&gt;&lt;br&gt;https://www.facebook.com/events/363135157714142/</t>
  </si>
  <si>
    <t>https://www.google.com/calendar/event?eid=Xzc0cGo2YzlwNWtwajZkcG42a3EzZ2VhMGM1bzZpYmprZDVtbWFiamNmNCBvaWNscWhnbmYwODU5ZHF0dDdtbXZpNGIxc0Bn&amp;ctz=Europe/Lisbon</t>
  </si>
  <si>
    <t>Nesta ação/sessão vamos auto-conhecermos-nos, como Líderes!&lt;br&gt;&lt;br&gt;https://www.facebook.com/events/904674866598588/</t>
  </si>
  <si>
    <t>https://www.google.com/calendar/event?eid=Xzc0cGo2YzlwNWtwajZkcG42a3EzaWNpMGM1bzZpYmprZDVtbWFiamNmNCBvaWNscWhnbmYwODU5ZHF0dDdtbXZpNGIxc0Bn&amp;ctz=Europe/Lisbon</t>
  </si>
  <si>
    <t>10/29/2019 09:30:00Z</t>
  </si>
  <si>
    <t>Positive Power &amp; Influence - Workshop de 2 Dias</t>
  </si>
  <si>
    <t>Sofia Calheiros &amp; Associates</t>
  </si>
  <si>
    <t>Influence backpack: Tem o que é preciso?&lt;br&gt;&lt;br&gt;Precisa de levar a sua equipa a alcançar melhores resultados?&lt;br&gt;&lt;br&gt;É hábil a criar parcerias e influenciar os stakeholders?&lt;br&gt;&lt;br&gt;Influencie para atingir os seus objetivos enquanto constrói relações positivas com os outros. &lt;br&gt;&lt;br&gt;Um programa state of the art para Líderes ou Gestores.&lt;br&gt;&lt;br&gt;Desenvolva a sua flexibilidade na utilização de quatro estilos de influência distintos e aprenda a diagnosticar as situações e o estilo de influência mais eficaz em cada circunstância. &lt;br&gt;&lt;br&gt;&lt;br&gt;Neste workshop de 2 dias, vai:&lt;br&gt;&lt;br&gt;• Aprender os 4 estilos de influência distintos, quais os comportamentos associados e como utilizá-los. &lt;br&gt;&lt;br&gt;• Aprender o processo de planeamento de influência.&lt;br&gt;&lt;br&gt;• Treinar os 4 estilos de influência. &lt;br&gt;&lt;br&gt;• Analisar do seu perfil ISQ – Influence Styles Questionnaire.&lt;br&gt;&lt;br&gt;• Delinear o plano de ação para situações de influência na vida real.&lt;br&gt;&lt;br&gt;• Identificar formas de praticar e implementar as novas capacidades de influência.&lt;br&gt;&lt;br&gt;A quem se destina? &lt;br&gt;&lt;br&gt;CEO'S, Diretores e Managers. &lt;br&gt;&lt;br&gt;Coordenador: &lt;br&gt;&lt;br&gt;Paulo Ribeiro&lt;br&gt;&lt;br&gt;￼￼Especialista em formação de Liderança &amp; Influência Positiva para o Mundo Global, é certificado como formador do “The Positive Power &amp; InfluenceTM”. Paulo tem desenvolvido este programa em empresas de vários setores de atividade em Portugal, França e Angola com especial foco na gestão de topo (CEO, diretores e managers).&lt;br&gt;&lt;br&gt;&lt;br&gt;INFORMAÇÕES E INSCRIÇÕES: &lt;br&gt;&lt;br&gt;info@sofiacalheiros.com ou +351 215 892 109.&lt;br&gt;&lt;br&gt;https://sofiacalheiros.com/&lt;br&gt;https://blog.sofiacalheiros.com/&lt;br&gt;&lt;br&gt;https://www.facebook.com/events/366710907523922/?event_time_id=366710917523921</t>
  </si>
  <si>
    <t>https://www.google.com/calendar/event?eid=Xzc0cGo2YzlwNWtwajZkcG42a3EzaWRhMGM1bzZpYmprZDVtbWFiamNmNCBvaWNscWhnbmYwODU5ZHF0dDdtbXZpNGIxc0Bn&amp;ctz=Europe/Lisbon</t>
  </si>
  <si>
    <t>10/29/2019 11:00:00Z</t>
  </si>
  <si>
    <t>DreamTrips: Lisbon’s Lively Neighborhoods &amp; World-Class Aquarium</t>
  </si>
  <si>
    <t>Hotel Eurostars Lisboa Parque</t>
  </si>
  <si>
    <t>About Your Trip:&lt;br&gt;&lt;br&gt;Lisbon captivates with architecture, cobblestone streets and mouth-watering cuisine — and much more! Set along the Tagus River estuary, this Portuguese capital invites all to tour a variety of monuments and time-honored statues. And the best way to do this is with a comprehensive walking tour of Lisbon’s distinct and vibrant neighborhoods — some of which have been beautifully restored following devastating natural disasters.&lt;br&gt;&lt;br&gt;Your adventure begins in Baixa neighborhood, reconstructed after the 1755 earthquake. It’s home to plazas like Praca do Comercio and busy pedestrian streets. Continue to hillside Alfama, a neighborhood untouched by disasters, and Fado Museum. Go for a stroll through the maze of narrow streets to the baroque-style National Pantheon and its large dome. Formerly a church, it's now a resting place for some of Portugal's honorable citizens. Then, you'll head to Chiado, a famous district that was once home to many Portuguese artists. Rebuilt after being destroyed by a fire in 1988, it's now renowned for shopping venues and restaurants. Your tour ends with a ride on the Santa Justa Lift to the top of a hill to marvel at cityscape views.&lt;br&gt;&lt;br&gt;The next day, savor a visit to Lisbon Oceanarium, the largest indoor aquarium in Europe. There, you’ll find a tank that holds 1.3 million gallons (5 million liters) of seawater full of sharks and stingrays. Other exhibits are home to penguins, giant spider crabs, urchins, frogs, sea otters and much more.&lt;br&gt;&lt;br&gt;What we love:&lt;br&gt;•	While on your walking tour, take a break with a sample of ginjinha, a traditional cherry-flavored liquor, at a local bar.&lt;br&gt;•	Teatro Nacional de Sao Carlos, the opera house in Chiado, was built in 1793 after the earthquake. An impressive building, it hosted artists like singer Luciano Pavarotti and cellist Yo-Yo Ma.&lt;br&gt;•	Look for the elusive ocean sunfish, a large bony fish, at Lisbon Oceanarium.&lt;br&gt;&lt;br&gt;What's Included:&lt;br&gt;&lt;br&gt;Your DreamTrip includes 4 days and 3 nights* in Lisbon, Portugal, as well as:&lt;br&gt;•	Full-day Lisbon walking tour; includes transportation, entrance fees and guide. See Additional Information for details and restrictions.&lt;br&gt;•	Half-day visit to Lisbon Oceanarium; includes transportation, entrance fees and guide. See Additional Information for details and restrictions.&lt;br&gt;•	3 breakfasts and 1 dinner.&lt;br&gt;&lt;br&gt;Transportation:&lt;br&gt;&lt;br&gt;Airfare is not included in the trip price! The closest commercial airport to the hotel is Lisbon Portela Airport (LIS), approximately 5 miles (8 kilometers) away. We highly recommend that you purchase travel insurance for any trip.&lt;br&gt;&lt;br&gt;Please note: Airport transfers are not included in this trip. Make sure to arrange your own transfers between the airport and your hotel.&lt;br&gt;&lt;br&gt;Hotel Details:&lt;br&gt;&lt;br&gt;Part of the 17th-century Palace Sotomayor, Eurostars Lisboa Parque stands apart from the others with its friendly, professional staff dedicated to ensuring each guest has an exceptional stay. Visitors can explore nearby landmarks, including Eduardo VII Park, an urban park complete with landscaped gardens and Avenida da Liberdade, a busy street with shops, restaurant and bars.&lt;br&gt;&lt;br&gt;Hotel features:&lt;br&gt;•	1 restaurant and bar.&lt;br&gt;•	Sauna and fitness center.&lt;br&gt;•	Nearby 18th-century aqueduct, the Calouste Gulbenkian Museum and the Parque das Nacoes.&lt;br&gt;•	Within walking distance of Marques de Pombal metro station.&lt;br&gt;•	Self-parking: 18 euros per day.&lt;br&gt;&lt;br&gt;Double/Twin Room accommodations with:&lt;br&gt;•	1 king bed or 2 double beds. Please note: Bedding type is subject to hotel availability. Child pricing is based on sharing existing bed(s). No extra bed available.&lt;br&gt;•	Maximum occupancy 2 adults, or 1 adult and 1 child.&lt;br&gt;&lt;br&gt;Triple Room accommodations with:&lt;br&gt;•	1 king bed or 2 double beds. Please note: Bedding type is subject to hotel availability. Child pricing is based on sharing existing bed(s). An extra bed is available at an additional cost; contact Travel Support for availability and booking. &lt;br&gt;•	Maximum occupancy 2 adults and 1 child, or 1 adult and 2 children. &lt;br&gt;&lt;br&gt;Both room types include:&lt;br&gt;•	Air conditioning. &lt;br&gt;•	Bathroom amenities. &lt;br&gt;•	Television.&lt;br&gt;•	In-room safe.&lt;br&gt;•	Minibar (consumption at an additional cost). &lt;br&gt;•	Complimentary Wi-Fi.&lt;br&gt;&lt;br&gt;Check-in: 2 p.m.&lt;br&gt;Checkout: 12 p.m.&lt;br&gt;Minimum check-in age is 18.&lt;br&gt;&lt;br&gt;Eurostars Lisboa Parque&lt;br&gt;Largo Andaluz 13&lt;br&gt;Lisbon 1050-121, Portugal&lt;br&gt;&lt;br&gt;Hotel Check-in Requirements&lt;br&gt;&lt;br&gt;By booking this DreamTrip I understand that the hotel may request a credit card upon check-in. The hotel may request the credit card in order to: a) place a monetary hold of US$50-200; or b) hold for incidental, security or other charges. By booking, I acknowledge having received notice of this potential charge and accept that Rovia™ recommends a credit card rather than a debit or bank card be used in the event the hotel requests the card. I understand that any such request made by the hotel is outside of the control of Rovia and is strictly a hotel policy. Should I have questions concerning the hotel’s policy, I accept responsibility for contacting the hotel independent of Rovi&lt;br&gt;&lt;br&gt;https://www.facebook.com/events/1181594692008285/</t>
  </si>
  <si>
    <t>https://www.google.com/calendar/event?eid=Xzc0cGo2YzlwNWtwajZkcG42a3EzaWRxMGM1bzZpYmprZDVtbWFiamNmNCBvaWNscWhnbmYwODU5ZHF0dDdtbXZpNGIxc0Bn&amp;ctz=Europe/Lisbon</t>
  </si>
  <si>
    <t>CISA</t>
  </si>
  <si>
    <t>Global recognition in information systems audit.&lt;br&gt;&lt;br&gt;PROGRAM&lt;br&gt;1: The Process of Auditing Information Systems&lt;br&gt;2: Governance and Management of IT&lt;br&gt;3: Information Systems Acquisition, Development and Implementation&lt;br&gt;4: Information Systems Operations, Maintenance and Support&lt;br&gt;5: Protection of Information Assets&lt;br&gt;6: Exam Preparation: Simulation Exam&lt;br&gt;&lt;br&gt;Complet program: https://www.behaviour-group.com/PT/isaca/information-systems-auditor/?lang=en&lt;br&gt;&lt;br&gt;For more information contact:&lt;br&gt;+351212103732&lt;br&gt;training@behaviour-group.com&lt;br&gt;www.behaviour-group.com&lt;br&gt;&lt;br&gt;https://www.facebook.com/events/415490472433675/?event_time_id=415490485767007</t>
  </si>
  <si>
    <t>https://www.google.com/calendar/event?eid=Xzc0cGo2YzlwNWtwajZkcG42a3EzaWUyMGM1bzZpYmprZDVtbWFiamNmNCBvaWNscWhnbmYwODU5ZHF0dDdtbXZpNGIxc0Bn&amp;ctz=Europe/Lisbon</t>
  </si>
  <si>
    <t>Business Management Diamonds 21 to 25 Out 2019</t>
  </si>
  <si>
    <t>Intelligence Diamond Lisbon</t>
  </si>
  <si>
    <t>🔜 BUSINESS AND MANAGEMENT IN ROUGH DIAMONDS 21 a 25 Outubro 2019 &lt;br&gt;✒️ Inscreva-se 📧 formacao@intelligencediamond.com&lt;br&gt;&lt;br&gt;https://www.facebook.com/events/410137346355587/</t>
  </si>
  <si>
    <t>https://www.google.com/calendar/event?eid=Xzc0cGo2YzlwNWtwajZkcG42a3FqMGMyMGM1bzZpYmprZDVtbWFiamNmNCBvaWNscWhnbmYwODU5ZHF0dDdtbXZpNGIxc0Bn&amp;ctz=Europe/Lisbon</t>
  </si>
  <si>
    <t>Circa A.D. invites: TBA</t>
  </si>
  <si>
    <t>TBA&lt;br&gt;TBA&lt;br&gt;TBA&lt;br&gt;&lt;br&gt;https://www.facebook.com/events/929562197426305/</t>
  </si>
  <si>
    <t>https://www.google.com/calendar/event?eid=Xzc0cGo2YzlwNWtwajZkcG42a3FqMGNhMGM1bzZpYmprZDVtbWFiamNmNCBvaWNscWhnbmYwODU5ZHF0dDdtbXZpNGIxc0Bn&amp;ctz=Europe/Lisbon</t>
  </si>
  <si>
    <t>Programação e Robótica 2019</t>
  </si>
  <si>
    <t>Programação e Robótica @ DGE</t>
  </si>
  <si>
    <t>Evento organizado pela DGE, no âmbito do programa Code Week. &lt;br&gt;&lt;br&gt;https://www.facebook.com/events/502273180596055/</t>
  </si>
  <si>
    <t>https://www.google.com/calendar/event?eid=Xzc0cGo2YzlwNWtwajZkcG42a3FqMGNpMGM1bzZpYmprZDVtbWFiamNmNCBvaWNscWhnbmYwODU5ZHF0dDdtbXZpNGIxc0Bn&amp;ctz=Europe/Lisbon</t>
  </si>
  <si>
    <t>O Hospital da Luz Learning Health, em parceria com a Go Coaching, organiza 10 Workshops que farão toda a diferença na sua vida pessoal e profissional.&lt;br&gt;Invista em si e inscreva-se! São 10 boas oportunidades para elevar o seu potencial!&lt;br&gt;&lt;br&gt;Mais informações e inscrições: https://learninghealth.up.events&lt;br&gt;#formacao #workshopscomportamentais #timemanagement #leadership #emotionalintelligence #changemanagement #unstress #clientcentredpractice #write #mindfulness #communicate #agilemethodology #hospitaldaluzlearninghealth #gocoaching&lt;br&gt;&lt;br&gt;&lt;br&gt;https://www.facebook.com/events/2461452207511210/</t>
  </si>
  <si>
    <t>https://www.google.com/calendar/event?eid=Xzc0cGo2YzlwNWtwajZkcG42a3FqMGNxMGM1bzZpYmprZDVtbWFiamNmNCBvaWNscWhnbmYwODU5ZHF0dDdtbXZpNGIxc0Bn&amp;ctz=Europe/Lisbon</t>
  </si>
  <si>
    <t>Ciclo de Seminários de Gestão Hoteleira</t>
  </si>
  <si>
    <t>ISEC Lisboa @ Instituto Superior de Educação e Ciências</t>
  </si>
  <si>
    <t>Entre os dias 4 de outubro de 2019 e 17 de janeiro de 2020, decorre no ISEC Lisboa o 𝐂𝐢𝐜𝐥𝐨 𝐝𝐞 𝐒𝐞𝐦𝐢𝐧á𝐫𝐢𝐨𝐬 𝐝𝐞 𝐆𝐞𝐬𝐭ã𝐨 𝐇𝐨𝐭𝐞𝐥𝐞𝐢𝐫𝐚. &lt;br&gt;&lt;br&gt;O Ciclo de Seminários de Gestão Hoteleira decorrerá no Auditório Gustave Eiffel e contará, todas as sextas-feiras, com temas e oradores diferentes que vão debater os principais desafios, perspetivas e tendências do setor. &lt;br&gt;&lt;br&gt;𝐀 𝐞𝐧𝐭𝐫𝐚𝐝𝐚 é 𝐥𝐢𝐯𝐫𝐞 𝐦𝐚𝐬 𝐬𝐮𝐣𝐞𝐢𝐭𝐚 𝐚 𝐢𝐧𝐬𝐜𝐫𝐢çã𝐨. &lt;br&gt;Os alunos da Licenciatura em Gestão Hoteleira não necessitam de realizar inscrição. &lt;br&gt;Inscrições: https://iseclisboa.pt/seminariosgh/&lt;br&gt;&lt;br&gt;https://www.facebook.com/events/409062203046786/?event_time_id=409062223046784</t>
  </si>
  <si>
    <t>https://www.google.com/calendar/event?eid=Xzc0cGo2YzlwNWtwajZkcG42a3FqMGQyMGM1bzZpYmprZDVtbWFiamNmNCBvaWNscWhnbmYwODU5ZHF0dDdtbXZpNGIxc0Bn&amp;ctz=Europe/Lisbon</t>
  </si>
  <si>
    <t>jp.di summit 2019</t>
  </si>
  <si>
    <t>O jp.di summit é o evento de referência no setor da distribuição TI em Portugal.&lt;br&gt;&lt;br&gt;Com organização da jp.di, Unidade de Negócio Distribuição da JP Sá Couto (uma empresa jp.group), e o apoio de mais de 70 parceiros, o jp.di summit junta no mesmo local todos os stakeholders do canal distribuição em Portugal, desde Marcas e Fabricantes, Distribuição, Retalhistas e Consumidores.&lt;br&gt;&lt;br&gt;O evento junta o melhor de 2 ambientes: uma conferência com temas estruturais para o canal e uma exposição com mais de 70 marcas de tecnologia, hardware e serviços. &lt;br&gt;Um evento que se pauta pela excelência, networking e criação de oportunidades de negócio.&lt;br&gt;&lt;br&gt;&lt;br&gt;https://www.facebook.com/events/455544515287549/</t>
  </si>
  <si>
    <t>https://www.google.com/calendar/event?eid=Xzc0cGo2YzlwNWtwajZkcG42a3FqMGRhMGM1bzZpYmprZDVtbWFiamNmNCBvaWNscWhnbmYwODU5ZHF0dDdtbXZpNGIxc0Bn&amp;ctz=Europe/Lisbon</t>
  </si>
  <si>
    <t>Pitch Bootcamp X ISEL</t>
  </si>
  <si>
    <t>O Pitch Bootcamp X é um acelerador de carreiras intensivo de 1 dia que reúne estudantes e recém-graduados com algumas das mais interessantes empresas do mundo. &lt;br&gt;&lt;br&gt;De manhã vais perceber como construir uma proposta de valor forte a partir das tuas experiências, como abordar as empresas e como selecionar aquelas que melhor se adequam às tuas competências.&lt;br&gt;&lt;br&gt;À tarde, vais estar em contacto com profissionais de mais de 50 empresas, pôr em prática tudo o que aprendeste e fazer o teu Pitch!&lt;br&gt;&lt;br&gt;// Data: 18 de outubro&lt;br&gt;&lt;br&gt;// Inscrições: sparkagency.pt/bootcamp&lt;br&gt;&lt;br&gt;// Site: sparkagency.pt/pitch&lt;br&gt;&lt;br&gt;https://www.facebook.com/events/913116129046414/</t>
  </si>
  <si>
    <t>https://www.google.com/calendar/event?eid=Xzc0cGo2YzlwNWtwajZkcG42a3FqMGRxMGM1bzZpYmprZDVtbWFiamNmNCBvaWNscWhnbmYwODU5ZHF0dDdtbXZpNGIxc0Bn&amp;ctz=Europe/Lisbon</t>
  </si>
  <si>
    <t>Masterclass Plano e Modelagem de Negócios</t>
  </si>
  <si>
    <t>Topgest Consultores de Negócios</t>
  </si>
  <si>
    <t>Na Masterclass de Plano e Modelagem de Negócios vamos partilhar um conjunto de informação destinado a construir o seu prórpio Plano de Negócios. &lt;br&gt;Destina-se a quem tem uma ideia de negócio para implementar e para quem tem um negócio/empresa e quer reorganizá-la ou levá-la para outro nível. &lt;br&gt;Dia 16 de outubro às 21H no Grupo do facebook  Emprego, Negócios &amp; Pequenas Empresas - peça apra aderir&lt;br&gt;&lt;br&gt;https://www.facebook.com/search/top/?q=emprego%2C%20neg%C3%B3cios%20%26%20pequenas%20empresas&amp;epa=SEARCH_BOX&lt;br&gt;&lt;br&gt;https://www.facebook.com/events/2184714361821848/</t>
  </si>
  <si>
    <t>https://www.google.com/calendar/event?eid=Xzc0cGo2YzlwNWtwajZkcG42a3FqMGUyMGM1bzZpYmprZDVtbWFiamNmNCBvaWNscWhnbmYwODU5ZHF0dDdtbXZpNGIxc0Bn&amp;ctz=Europe/Lisbon</t>
  </si>
  <si>
    <t>MIXLife</t>
  </si>
  <si>
    <t>🇵🇹 // A MIXLife é uma rede que liga culturas e que organiza mixes (não meetups). Esses mixes juntam expats, moradores e backpackers, convidando as pessoas a partilharem as suas experiências e histórias! Junta-te a nós todas as quartas, às 19h00!&lt;br&gt;&lt;br&gt;🇬🇧 // MIXLife is a socializing network connecting cultures that organizes mixes (not meetups). These mixes bring together  expats, locals and backpackers, inviting people to share experiences and stories! Join us every wednesday, at 7 pm!&lt;br&gt;&lt;br&gt;fb.com/mixlife.social&lt;br&gt;linkedin.com/businesses/mixlife&lt;br&gt;https://www.instagram.com/mixlife.culture.x/&lt;br&gt;&lt;br&gt;&lt;br&gt;&lt;br&gt;https://www.facebook.com/events/720234965115856/?event_time_id=720234975115855</t>
  </si>
  <si>
    <t>https://www.google.com/calendar/event?eid=Xzc0cGo2YzlwNWtwajZkcG42a3FqMmMyMGM1bzZpYmprZDVtbWFiamNmNCBvaWNscWhnbmYwODU5ZHF0dDdtbXZpNGIxc0Bn&amp;ctz=Europe/Lisbon</t>
  </si>
  <si>
    <t>6 Pack: Boost Your Attitude!</t>
  </si>
  <si>
    <t>Já alguma vez olhaste para ti como uma marca? Acredites ou não, é verdade! &lt;br&gt;&lt;br&gt;És mesmo uma marca e estás constantemente a vender-te quando procuras um novo emprego! Para alcançares os teus objetivos na carreira que desejas, primeiro deves conhecer a tua vantagem competitiva e muitas outras características que te diferenciam! Estamos a falar sobre o impacto que queres ter no mundo! &lt;br&gt;&lt;br&gt;Neste workshop terás oportunidade de aprender mais sobre este tema enquanto vais descobrindo e criando a tua marca! &lt;br&gt;&lt;br&gt;Sobre o '6 Pack':&lt;br&gt;&lt;br&gt;Trata-se de um conjunto de workshops de desenvolvimento de soft skills que tem como objetivo preparar os jovens para a entrada no mercado de trabalho.&lt;br&gt;Cada workshop terá a duração de 2 horas e cada temática é isolada da seguinte pelo que é possível participar apenas numa sessão ou em todo o programa.&lt;br&gt;&lt;br&gt;Valores&lt;br&gt;&lt;br&gt;PACK - 1 Workshop - 10€&lt;br&gt;PACK - 4 Workshops - 30€&lt;br&gt;PACK - 6 Workshops - 45€&lt;br&gt;&lt;br&gt;https://www.facebook.com/events/460985257962215/</t>
  </si>
  <si>
    <t>https://www.google.com/calendar/event?eid=Xzc0cGo2YzlwNWtwajZkcG42a3FqMmNhMGM1bzZpYmprZDVtbWFiamNmNCBvaWNscWhnbmYwODU5ZHF0dDdtbXZpNGIxc0Bn&amp;ctz=Europe/Lisbon</t>
  </si>
  <si>
    <t>2nd Edition Entrepreneurship Course | BLUES program</t>
  </si>
  <si>
    <t>Reitoria da Universidade Nova</t>
  </si>
  <si>
    <t>The 2nd editon of the BLUES program will start in SEPTEMBER 2019.&lt;br&gt;&lt;br&gt;Using Blended Learning methodology, NOVA University in collaboration with 4 other European Universities brings to the public the opportunity to develop their business idea or join a multidisciplinary team and create an innovative solution to everyday problems, supported by a panel of recognized experts and teachers in the field.&lt;br&gt;&lt;br&gt;The course starts September 27th until December 16th with a total of 100h. It is a FREE and CERTIFIED course. The classes will be taught in English.&lt;br&gt;&lt;br&gt;REGISTER HERE: http://eblues.eu/face-to-face-lisbon/&lt;br&gt;&lt;br&gt;Program:&lt;br&gt;Session 1: Welcome &amp; Team Building Formation // September 27 &lt;br&gt;Session 2: Contact with Entrepreneurs – success stories // October 1 &lt;br&gt;Session 3: Design thinking &amp; Selection of Business idea // October 7 &lt;br&gt;Session 4: Value proposition &amp; Market analysis // October 10 &lt;br&gt;Session 5: Business Plan // October 15 &lt;br&gt;Session 6: Financial Analysis I // October 22 &lt;br&gt;Session 7: Financial Analysis II // October 24 &lt;br&gt;Session 8: How to finance your business // October 28 &lt;br&gt;Session 9: Legal Aspects of Entrepreneurship // November 4 &lt;br&gt;Session 10: Business Plan (discussion of ongoing projects) // November 11 &lt;br&gt;Session 11: Contact with Entrepreneurs – the bumpy road of entrepreneurship // November 18 &lt;br&gt;Session 12: How to present an idea successfully // November 25 &lt;br&gt;Session 13: Visit to incubators // December 2 &lt;br&gt;Session 14: Pitch trial // December 9 or 13 (TBC) &lt;br&gt;Session 15: Final pitch &amp; end of program // December 16&lt;br&gt;&lt;br&gt;https://www.facebook.com/events/490788728366998/?event_time_id=490788735033664</t>
  </si>
  <si>
    <t>https://www.google.com/calendar/event?eid=Xzc0cGo2YzlwNWtwajZkcG42a3FqMmNpMGM1bzZpYmprZDVtbWFiamNmNCBvaWNscWhnbmYwODU5ZHF0dDdtbXZpNGIxc0Bn&amp;ctz=Europe/Lisbon</t>
  </si>
  <si>
    <t>Inteligencia Emocional Nos Negócios -           Entrada Gratuita</t>
  </si>
  <si>
    <t>Universidade Lusófona de Humanidades e Tecnologias @ Auditório Agostinho Neto</t>
  </si>
  <si>
    <t>Professor Doutor Wilson Nascimento. Doutor em Business Administration. Mestre em Arts in Coaching -  MBA em Coaching. Pós -Graduado em Propaganda e Marketing. Especialista em Gestão de Negocios e Empreendedorismo,  Administração de Empresas. &lt;br&gt;&lt;br&gt;https://www.facebook.com/events/768484916917288/</t>
  </si>
  <si>
    <t>https://www.google.com/calendar/event?eid=Xzc0cGo2YzlwNWtwajZkcG42a3FqMmQyMGM1bzZpYmprZDVtbWFiamNmNCBvaWNscWhnbmYwODU5ZHF0dDdtbXZpNGIxc0Bn&amp;ctz=Europe/Lisbon</t>
  </si>
  <si>
    <t>VEM MISTURAR-TE!&lt;br&gt;&lt;br&gt;Se tens alguma actividade ou projecto e procuras um espaço descontraído e inspirador no centro de Lisboa, este é o espaço indicado para ti!&lt;br&gt;&lt;br&gt;Envia-nos a tua proposta ou vem visitar o espaço: geral@misturado.pt / 965 068 885&lt;br&gt;Rua José Estevão, nº 45 A/B  Lisboa&lt;br&gt;&lt;br&gt;Dentro deste espaço já tivemos o privilégio de receber as mais varias das áreas: Encontro de equipas, associações, feiras, dança, yoga, fitness, ensaios de teatro/musica/dança, tertúlias, lançamentos de livros, livraria, workshops, coffebreaks, exposições de arte e muito mais.&lt;br&gt;&lt;br&gt;Junta-te a esta grande família!&lt;br&gt;&lt;br&gt;•&lt;br&gt;&lt;br&gt;COME AND MIX!&lt;br&gt;Do you have activities or projects and are looking for a relaxed and inspiring space in Lisbon center?&lt;br&gt;&lt;br&gt;Send us your proposal: &lt;br&gt;geral@misturado.pt / 965 068 885&lt;br&gt;Rua José Estevão, nº 45 A/B  Lisboa&lt;br&gt;&lt;br&gt;We have spaces for the most diverse activities: teams, associations, dance, yoga, fitness, rehearsals, gatherings, book launches, bookstore, workshops, coffebreaks, art exhibitions etc...&lt;br&gt;&lt;br&gt;Join this big family!&lt;br&gt;&lt;br&gt;https://www.facebook.com/events/426779941307059/?event_time_id=426779967973723</t>
  </si>
  <si>
    <t>https://www.google.com/calendar/event?eid=Xzc0cGo2YzlwNWtwajZkcG42a3FqMmRhMGM1bzZpYmprZDVtbWFiamNmNCBvaWNscWhnbmYwODU5ZHF0dDdtbXZpNGIxc0Bn&amp;ctz=Europe/Lisbon</t>
  </si>
  <si>
    <t>Mastering risk assessment and optimal risk management in information security based on ISO 27005.&lt;br&gt;&lt;br&gt;PROGRAM:&lt;br&gt;1: Introduction, risk management program, risk identification and assessment according to ISO 27005&lt;br&gt;2: Risk evaluation, treatment, acceptance, communication and surveillance according to ISO 27005&lt;br&gt;&lt;br&gt;https://www.facebook.com/events/305356997030835/</t>
  </si>
  <si>
    <t>https://www.google.com/calendar/event?eid=Xzc0cGo2YzlwNWtwajZkcG42a3FqMmRpMGM1bzZpYmprZDVtbWFiamNmNCBvaWNscWhnbmYwODU5ZHF0dDdtbXZpNGIxc0Bn&amp;ctz=Europe/Lisbon</t>
  </si>
  <si>
    <t>Pequeno Almoço Debate</t>
  </si>
  <si>
    <t>Tivoli Hotels &amp; Resorts</t>
  </si>
  <si>
    <t>Hotelaria vs. Alojamento Local e áreas de contenção: concorrentes ou complementos?&lt;br&gt;&lt;br&gt;Local: Tivoli Hotel (Avenida Liberdade, 185, Lisboa)&lt;br&gt;&lt;br&gt;Iniciativa da Câmara de Comércio Luso-Britânica, com a colaboração das Câmaras de Comércio e Indústria Luso-Alemã, Luso-Belga-Luxemburguesa e Luso-Francesa.&lt;br&gt;&lt;br&gt;Inscrição: inscricoes@cclbl.com&lt;br&gt;&lt;br&gt;Membros CCLBL: 25,00€&lt;br&gt;Não Membros CCLBL: 30,00€&lt;br&gt;&lt;br&gt;Modalidade de Pagamento: Transferência Bancária – IBAN: PT50 0007 0067 0000 9460 0054 2&lt;br&gt;&lt;br&gt;Agradecemos a indicação do nome da empresa e envio do justificativo de pagamento.&lt;br&gt;&lt;br&gt;Notas:&lt;br&gt;– as inscrições só serão válidas após receção do pagamento&lt;br&gt;– as anulações devem ser comunicadas por escrito 48h00 antes do evento&lt;br&gt;&lt;br&gt;Informamos todos os participantes que poderão ser tiradas fotografias e/ou efectuada gravação de imagens durante os nossos eventos, e que estas poderão ser difundidas através dos nossos meios de comunicação, website e redes sociais. Caso tenham alguma objeção a que vos fotografemos ou a que as imagens sejam difundidas, queiram por favor informar-nos para info@cclbl.com .&lt;br&gt;&lt;br&gt;https://www.facebook.com/events/2146833252285814/</t>
  </si>
  <si>
    <t>https://www.google.com/calendar/event?eid=Xzc0cGo2YzlwNWtwajZkcG42a3FqMmRxMGM1bzZpYmprZDVtbWFiamNmNCBvaWNscWhnbmYwODU5ZHF0dDdtbXZpNGIxc0Bn&amp;ctz=Europe/Lisbon</t>
  </si>
  <si>
    <t>Empreender com Propósito - Encontro&amp;Café p sonhar e empreender</t>
  </si>
  <si>
    <t>Queres ou pensas em empreender e não sabes se é uma boa opção para ti?&lt;br&gt;Queres ou pensas em empreender e não sabes como nem no quê?&lt;br&gt;&lt;br&gt;Se pensas que o empreendedorismo pode ter lugar na tua vida, ou se ainda estás na dúvida se é isso que queres, junta-te a nós para beber um café onde o tema central será este tema.&lt;br&gt;&lt;br&gt;Dia 13 de Outubro vamos estar de coração aberto para conversar sobre o tema do empreendedorismo, contar as nossas histórias nesta aventura, nos vários projectos que empreendemos, o que nos fez empreender, como empreender alinhado com o nosso propósito de felicidade, e ajudar-te na decisão de começar.&lt;br&gt;&lt;br&gt;Juntas-te a nós?&lt;br&gt;&lt;br&gt;Ana e Judite Resende&lt;br&gt;Empreender com propósito&lt;br&gt;&lt;br&gt;&lt;br&gt;Sobre as mentoras:&lt;br&gt;Empreendedoras com experiência acumulada em várias áreas de negócio, projectos próprios e muita ação para fazer os sonhos a sair do papel para a realidade.&lt;br&gt;Ambas contam na sua história negócios na área do turismo e projectos de intervenção social e de influência digital.&lt;br&gt;Actualmente tem dois projectos em comum - EcoLife 360, onde levam a consciência ecológica (em todas as vertentes do ser) mais longe.&lt;br&gt;Empreendedoras sociais como membros activos do projecto de economia colaborativa Teamway.&lt;br&gt;Além disso ainda estão activas em vários projectos individualizados, dos quais se destacam:&lt;br&gt;A Ana Resende - Wellness &amp; Life Purpose Coach, actua como orientadora de bem estar e facilitadora de processos de descoberta dos propósitos pessoais de futuros profissionais das mais diversas áreas.&lt;br&gt;A Judite Resende - Fundadora, Formadora e Risoterapeuta na Laranja - Desenvolvimento Pessoal, que com a linha Laranja Corporate leva bem-estar e felicidade às empresas, compilando uma  rede de parcerias com profissionais que actuam na área do wellness corporativo. Ainda actua como coach e mentora de transformação de vida, e Formadora de profissionais na área do Yoga do Riso e Risoterapia. Influenciadora online, através das reflexões e orientações do blogue Aqui ao Lado by Judite Resende. &lt;br&gt;&lt;br&gt;Inscrições em: https://www.meetup.com/pt-BR/Empreender-com-Proposito/events/265235638/&lt;br&gt;&lt;br&gt;https://www.facebook.com/events/408151903460426/</t>
  </si>
  <si>
    <t>https://www.google.com/calendar/event?eid=Xzc0cGo2YzlwNWtwajZkcG42a3FqMmUyMGM1bzZpYmprZDVtbWFiamNmNCBvaWNscWhnbmYwODU5ZHF0dDdtbXZpNGIxc0Bn&amp;ctz=Europe/Lisbon</t>
  </si>
  <si>
    <t>Venha conhecer as ultimas tendenciais tecnológicas no seu novo sistema  de descanso.&lt;br&gt;&lt;br&gt;https://www.facebook.com/events/1181504365393387/?event_time_id=1181504382060052</t>
  </si>
  <si>
    <t>https://www.google.com/calendar/event?eid=Xzc0cGo2YzlwNWtwajZkcG42a3FqMmVhMGM1bzZpYmprZDVtbWFiamNmNCBvaWNscWhnbmYwODU5ZHF0dDdtbXZpNGIxc0Bn&amp;ctz=Europe/Lisbon</t>
  </si>
  <si>
    <t>O SIL está de regresso! Queremos apresentar-lhe as mais recentes novidades! &lt;br&gt;&lt;br&gt;Temos ações pensadas para si! &lt;br&gt;PROGRAMA:&lt;br&gt;📆 10 de outubro:&lt;br&gt;⏱ 15h00 - CASASAPO: Como aumentar a visibilidade do seu imóvel!&lt;br&gt;⏱ 16h00 - Infocasa: Acompanhe o mercado imobiliário ao minuto!&lt;br&gt;⏱ 17h00 - O poder das SMS no Sector Imobiliário&lt;br&gt;&lt;br&gt;📆 11 de outubro:&lt;br&gt;⏱ 15h00 - CASASAPO: Como aumentar a visibilidade do seu imóvel!&lt;br&gt;⏱ 16h00 - Infocasa: Acompanhe o mercado imobiliário ao minuto!&lt;br&gt;⏱ 17h00 - O poder das SMS no Sector Imobiliário&lt;br&gt;&lt;br&gt;https://www.facebook.com/events/2208678952763028/?event_time_id=2208678969429693</t>
  </si>
  <si>
    <t>https://www.google.com/calendar/event?eid=Xzc0cGo2YzlwNWtwajZkcG42a3FqNGMyMGM1bzZpYmprZDVtbWFiamNmNCBvaWNscWhnbmYwODU5ZHF0dDdtbXZpNGIxc0Bn&amp;ctz=Europe/Lisbon</t>
  </si>
  <si>
    <t>Certificação Kheíron - Master Coach LifeTrigger® com PNL, TLT®</t>
  </si>
  <si>
    <t>Boa tarde,&lt;br&gt;&lt;br&gt;a LifeTrigger® volta a abrir Kheíron, desta feita o 3º Grupo, em Outubro de 2019. &lt;br&gt;&lt;br&gt;Já com meia casa, preparamo-nos para mais uma viajem mágica aos Mundos do Coaching, da Programação Neurolinguística, da Time Line Therapy® e principalmente ao teu Mundo.&lt;br&gt;&lt;br&gt;Viagem ao autoconhecimento, à consciência, autoconsciência da jornada de uma vida, da tua vida. Leva-te ao reconhecimento do teu Eu, do que te apaixona e mais do que te desafiar a encontrares o propósito, o teu propósito, desafia-te a vivê-lo e a trazê-lo ao Mundo para fazer o que realmente te faz sentido nesta Vida.&lt;br&gt;&lt;br&gt;Difícil?! Sim, não é para todos!!! Só para quem tem coragem de se enfrentar e reconhecer para ressígnificar o que possa limitar, motivações tóxicas, crenças e decisões limitadores, emoções mal resolvidas, omissas e reprimidas, um reencontro de anos com o teu Ser, e descobrires o que fazer para realmente teres todo o estilo de vida que desejas, a fazer aquilo que mais te apaixona, esse é o desafio, #CORAGEM?!&lt;br&gt;&lt;br&gt;#NãoÉParaTodos&lt;br&gt;&lt;br&gt;Sim, passas por uma prova de aptidão, pois não é para todos Ser Kheíron nas suas actividades!&lt;br&gt;&lt;br&gt;Um estória louca, muito louca que te faz ir mais além daquilo que a realidade actual te possa demonstrar, basta entrar e... é mágico!&lt;br&gt;&lt;br&gt;Ricardo Ferreira Francisco&lt;br&gt;Master Coach com PNL e TLT®&lt;br&gt;&lt;br&gt;Ricardo Francisco, fundador e mentor da LifeTrigger®, com 41 anos de estória, sempre em comunicação, destaca-se pela facilidade em criar e envolver-se em relações. Facilitador de todo o processo que foi criando na sua vida, na procura de se encontrar e criar a sua visão, missão e propósito. www.ricardofrancisco.pt&lt;br&gt;&lt;br&gt;Criou um estilo de vida mais equilibrado, com o estudo e investigação nas actividades do Coaching, Programação Neurolinguística e Time Line Therapy®, colocando e praticando as suas metodologias e técnicas em todo o seu processo de vida, na busca da visão criada e agora vivida e partilhada.&lt;br&gt;&lt;br&gt;Em 2012 certificou-se como Master Practitioner de Programação Neurolinguística e Master Practitioner de Time Line Therapy® pela SPOTS, sob a chancela da ABNLP - American Board of Neuro Linguístic Programming e da TLTA - Time Line Therapy Association.&lt;br&gt;&lt;br&gt;No mesmo ano certificou-se como formador, tendo o Certificado de Competências Pedagógicas do I.E.F.P. com aproveitamento relevante.&lt;br&gt;&lt;br&gt;Em 2015 voltou certificar-se como Master Practitioner de Programação Neurolinguística, Master Practitioner de Time Line Therapy® e Master Coach com Programação Neurolinguística e Time Line Therapy® pela SPOTS, sob a chancela da ABNLP - American Board of Neuro Linguístic Programming e da TLTA - Time Line Therapy Association.&lt;br&gt;&lt;br&gt;Ao todo recebeu mais de 500 horas de partilha em certificação internacional de Coaching, Programação Neurolinguística e Time Line Therapy®.&lt;br&gt;&lt;br&gt;No decorrer de toda a aprendizagem recolhida criou o seu próprio processo de coaching, aplicou-o na sua vida e os resultados são eficazes e esclarecedores, onde se propôs ser 'cobaia' do seu próprio processo. &lt;br&gt;&lt;br&gt;Com todo o desenvolvimento e partilha, recrutou mais de 200 pessoas, formou mais de 500 pessoas, com mais de 3000 horas de formação e mais de 4000 horas de coaching, nas mais diversas áreas e desafios de vida.&lt;br&gt;&lt;br&gt;Mais de 20 projectos pensados, planeados e realizados, e muito mais quer partilhar, quer se multiplicar.&lt;br&gt;&lt;br&gt;Assim, sendo um 'player' activo com resultados visíveis, criou uma metodologia de coaching própria, com Programação Neurolinguística e Time Line Therapy®, #Kheíron, uma figura da mitologia grega que representa um centauro evoluído a curar outros centauros com as suas próprias feridas e aprendizagens.&lt;br&gt;&lt;br&gt;Assim se propõe, criou um plano de formação e integração para criar, desenvolver, potenciar e multiplicar Kheírons, Master Coach LifeTrigger®.&lt;br&gt;&lt;br&gt;Concebeu uma certificação que engloba os conteúdo e práticas das seguintes certificações internacionais:&lt;br&gt;&lt;br&gt;- Practitioner de Programação Neurolinguística (duplamente certificado pela ABNLP);&lt;br&gt;- Practitioner de Time Line Therapy® (duplamente certificado pela ABNLP);&lt;br&gt;- Master Practitioner de Programação Neurolinguística (duplamente certificado pela ABNLP);&lt;br&gt;- Master Practitioner de Time Line Therapy® (duplamente certificado pela ABNLP);&lt;br&gt;- Master Coach com Programação Neurolinguística e Time Line Therapy®;&lt;br&gt;&lt;br&gt;São 15 módulos, práticos onde são partilhadas as técnicas mais eficazes de transformação humana, com uma metodologia única que nos ensina como criar estrutura de coaching e organiza todas as técnicas em todo o processo Kheíron.&lt;br&gt;&lt;br&gt;Mais do que compreender e apreender, vamos viver, criar propósito, o próprio processo de cada Kheíron a ser certificado.&lt;br&gt;&lt;br&gt;160 horas em partilha e transformação, com o acréscimo de um retiro de reconhecimento da certificação Kheíron num local paradisíaco.&lt;br&gt;&lt;br&gt;Toda a estrutura e programa da certificação será entregue aquando da formalização da inscrição.&lt;br&gt;&lt;br&gt;Limite de participantes por grupo:&lt;br&gt;&lt;br&gt;-mínimo 5 Kheírons&lt;br&gt;&lt;br&gt;-máximo 15 Kheírons&lt;br&gt;&lt;br&gt;Mais informações é fácil, envia email para kheiron@lifetrigger.pt, ou preenche o formulário https://docs.google.com/forms/d/e/1FAIpQLSeKB3p6F4iDoMXwQsMckykXSvKShCIwSlIKaJtfLGezckyHmA/viewform, diz aqui pelo evento que vais e serás contactad@ de volta para todos os esclarecimentos julgados necessários.&lt;br&gt;&lt;br&gt;Andamos sempre a comunicar...&lt;br&gt;&lt;br&gt;#WeGiveAShift&lt;br&gt;&lt;br&gt;www.lifetrigger.pt&lt;br&gt;www.ricardofrancisco.pt&lt;br&gt;&lt;br&gt;#Formação&lt;br&gt;#Coaching&lt;br&gt;#PNL #ProgramaçãoNeurolinguística&lt;br&gt;#TLT #TimeLineTherapy&lt;br&gt;#Certificação&lt;br&gt;#Kheíron&lt;br&gt;#MasterCoach&lt;br&gt;#LifeTrigger&lt;br&gt;#RicardoFrancisco&lt;br&gt;&lt;br&gt;https://www.facebook.com/events/2039534543007329/?event_time_id=2039534553007328</t>
  </si>
  <si>
    <t>https://www.google.com/calendar/event?eid=Xzc0cGo2YzlwNWtwajZkcG42a3FqNGNhMGM1bzZpYmprZDVtbWFiamNmNCBvaWNscWhnbmYwODU5ZHF0dDdtbXZpNGIxc0Bn&amp;ctz=Europe/Lisbon</t>
  </si>
  <si>
    <t>The 2nd editon of the BLUES program will start in SEPTEMBER 2019.&lt;br&gt;&lt;br&gt;Using Blended Learning methodology, NOVA University in collaboration with 4 other European Universities brings to the public the opportunity to develop their business idea or join a multidisciplinary team and create an innovative solution to everyday problems, supported by a panel of recognized experts and teachers in the field.&lt;br&gt;&lt;br&gt;The course starts September 27th until December 16th with a total of 100h. It is a FREE and CERTIFIED course. The classes will be taught in English.&lt;br&gt;&lt;br&gt;REGISTER HERE: http://eblues.eu/face-to-face-lisbon/&lt;br&gt;&lt;br&gt;Program:&lt;br&gt;Session 1: Welcome &amp; Team Building Formation // September 27 &lt;br&gt;Session 2: Contact with Entrepreneurs – success stories // October 1 &lt;br&gt;Session 3: Design thinking &amp; Selection of Business idea // October 7 &lt;br&gt;Session 4: Value proposition &amp; Market analysis // October 10 &lt;br&gt;Session 5: Business Plan // October 15 &lt;br&gt;Session 6: Financial Analysis I // October 22 &lt;br&gt;Session 7: Financial Analysis II // October 24 &lt;br&gt;Session 8: How to finance your business // October 28 &lt;br&gt;Session 9: Legal Aspects of Entrepreneurship // November 4 &lt;br&gt;Session 10: Business Plan (discussion of ongoing projects) // November 11 &lt;br&gt;Session 11: Contact with Entrepreneurs – the bumpy road of entrepreneurship // November 18 &lt;br&gt;Session 12: How to present an idea successfully // November 25 &lt;br&gt;Session 13: Visit to incubators // December 2 &lt;br&gt;Session 14: Pitch trial // December 9 or 13 (TBC) &lt;br&gt;Session 15: Final pitch &amp; end of program // December 16&lt;br&gt;&lt;br&gt;https://www.facebook.com/events/490788728366998/</t>
  </si>
  <si>
    <t>https://www.google.com/calendar/event?eid=Xzc0cGo2YzlwNWtwajZkcG42a3FqNGNpMGM1bzZpYmprZDVtbWFiamNmNCBvaWNscWhnbmYwODU5ZHF0dDdtbXZpNGIxc0Bn&amp;ctz=Europe/Lisbon</t>
  </si>
  <si>
    <t>🇵🇹 // A MIXLife é uma rede que liga culturas e que organiza mixes (não meetups). Esses mixes juntam expats, moradores e backpackers, convidando as pessoas a partilharem as suas experiências e histórias! Junta-te a nós todas as quartas, às 19h00!&lt;br&gt;&lt;br&gt;🇬🇧 // MIXLife is a socializing network connecting cultures that organizes mixes (not meetups). These mixes bring together  expats, locals and backpackers, inviting people to share experiences and stories! Join us every wednesday, at 7 pm!&lt;br&gt;&lt;br&gt;fb.com/mixlife.social&lt;br&gt;linkedin.com/businesses/mixlife&lt;br&gt;https://www.instagram.com/mixlife.culture.x/&lt;br&gt;&lt;br&gt;&lt;br&gt;&lt;br&gt;https://www.facebook.com/events/720234965115856/</t>
  </si>
  <si>
    <t>https://www.google.com/calendar/event?eid=Xzc0cGo2YzlwNWtwajZkcG82MHMzOGRpMGM1bzZpYmprZDVtbWFiamNmNCBvaWNscWhnbmYwODU5ZHF0dDdtbXZpNGIxc0Bn&amp;ctz=Europe/Lisbon</t>
  </si>
  <si>
    <t>A — Catalysis and the Periodic Table / October 3rd, 2019&lt;br&gt;Pierre Braunstein (University of Strasbourg, France)&lt;br&gt;'Hybrid Ligands: Metal Complexes, Catalysts and Precursors to Nanomaterials'&lt;br&gt;&lt;br&gt;Pierre Dixneuf (University of Rennes, France)&lt;br&gt;'Ruthenium catalysts: Their Empire for Green and Sustainable Chemistry'&lt;br&gt;&lt;br&gt;Luis Oro (University of Zaragoza, Spain)&lt;br&gt;'Mechanistic Studies on Rhodium and Iridium Homogeneous Catalysts'&lt;br&gt;&lt;br&gt;Armando Pombeiro (Instituto Superior Técnico/Universidade de Lisboa)&lt;br&gt;'Selected Metal Catalysts Spanned over the Periodic Table Towards Alkane Functionalization'&lt;br&gt;&lt;br&gt;B and C — Carbon: an Essential Element; Metal Centres in Supramolecular, Biological and Medical Structures &lt;br&gt;&lt;br&gt;October 10th, 2019&lt;br&gt;José Figueiredo (Universidade do Porto)&lt;br&gt;'The Versatility of Carbon: Custom-Made Nanostructures'&lt;br&gt;&lt;br&gt;António Varandas (Universidade de Coimbra)&lt;br&gt;'Cost-effective Dual-strategy for Molecular Reaction Dynamics and the Challenging Carbon Clusters'&lt;br&gt;&lt;br&gt;João Rocha (Universidade de Aveiro)&lt;br&gt;'Nanoporous Materials: Functional Silicates and Metal Organic Frameworks'&lt;br&gt;&lt;br&gt;October 17th, 2019&lt;br&gt;José Cavaleiro (Universidade de Aveiro)&lt;br&gt;'Carbon and Biological Functions'&lt;br&gt;&lt;br&gt;José Moura (Universidade Nova de Lisboa)&lt;br&gt;'Building Artificial Enzymes Using the Metals of the Periodic Table'&lt;br&gt;&lt;br&gt;D — Mathematics and the Periodic Table / November 21st, 2019 *&lt;br&gt;José Francisco Rodrigues (CIM and FCiências/ULisboa)&lt;br&gt;'The periodic table: Some mathematical aspects'&lt;br&gt;&lt;br&gt;Manuel Yáñez and Otilia Mo (Universidad Autónoma de Madrid)&lt;br&gt;'The periodic table: The power of systematisation. The importance of precision'&lt;br&gt;&lt;br&gt;Adelino Galvão (ISTécnico/ULisboa)&lt;br&gt;'The periodic table: Are atoms the bricks of molecules?'&lt;br&gt;&lt;br&gt;Antonio Córdoba  (ICMAT and UAMadrid).&lt;br&gt;'The periodic table: Counting lattice points and atomic energies oscillations'&lt;br&gt;&lt;br&gt;*In collaboration with a joint initiative of the Centro Internacional de Matemática (CIM) and the Instituto de Ciencias Matemáticas (ICMAT)&lt;br&gt;&lt;br&gt;#IYPT2019&lt;br&gt;&lt;br&gt;https://www.facebook.com/events/451829655637581/</t>
  </si>
  <si>
    <t>https://www.google.com/calendar/event?eid=Xzc0cGo2YzlwNWtwajZlMWg3MHEzMGRpMGM1bzZpYmprZDVtbWFiamNmNCBvaWNscWhnbmYwODU5ZHF0dDdtbXZpNGIxc0Bn&amp;ctz=Europe/Lisbon</t>
  </si>
  <si>
    <t>Entre os dias 4 de outubro de 2019 e 17 de janeiro de 2020, decorre no ISEC Lisboa o 𝐂𝐢𝐜𝐥𝐨 𝐝𝐞 𝐒𝐞𝐦𝐢𝐧á𝐫𝐢𝐨𝐬 𝐝𝐞 𝐆𝐞𝐬𝐭ã𝐨 𝐇𝐨𝐭𝐞𝐥𝐞𝐢𝐫𝐚. &lt;br&gt;&lt;br&gt;O Ciclo de Seminários de Gestão Hoteleira decorrerá no Auditório Gustave Eiffel e contará, todas as sextas-feiras, com temas e oradores diferentes que vão debater os principais desafios, perspetivas e tendências do setor. &lt;br&gt;&lt;br&gt;𝐀 𝐞𝐧𝐭𝐫𝐚𝐝𝐚 é 𝐥𝐢𝐯𝐫𝐞 𝐦𝐚𝐬 𝐬𝐮𝐣𝐞𝐢𝐭𝐚 𝐚 𝐢𝐧𝐬𝐜𝐫𝐢çã𝐨. &lt;br&gt;Os alunos da Licenciatura em Gestão Hoteleira não necessitam de realizar inscrição. &lt;br&gt;Inscrições: https://iseclisboa.pt/seminariosgh/&lt;br&gt;&lt;br&gt;https://www.facebook.com/events/409062203046786/</t>
  </si>
  <si>
    <t>https://www.google.com/calendar/event?eid=Xzc0cGo2YzlwNWtwajZlMWw2NHAzY2NhMGM1bzZpYmprZDVtbWFiamNmNCBvaWNscWhnbmYwODU5ZHF0dDdtbXZpNGIxc0Bn&amp;ctz=Europe/Lisbon</t>
  </si>
  <si>
    <t>Boa tarde,&lt;br&gt;&lt;br&gt;a LifeTrigger® volta a abrir Kheíron, desta feita o 3º Grupo, em Outubro de 2019. &lt;br&gt;&lt;br&gt;Já com meia casa, preparamo-nos para mais uma viajem mágica aos Mundos do Coaching, da Programação Neurolinguística, da Time Line Therapy® e principalmente ao teu Mundo.&lt;br&gt;&lt;br&gt;Viagem ao autoconhecimento, à consciência, autoconsciência da jornada de uma vida, da tua vida. Leva-te ao reconhecimento do teu Eu, do que te apaixona e mais do que te desafiar a encontrares o propósito, o teu propósito, desafia-te a vivê-lo e a trazê-lo ao Mundo para fazer o que realmente te faz sentido nesta Vida.&lt;br&gt;&lt;br&gt;Difícil?! Sim, não é para todos!!! Só para quem tem coragem de se enfrentar e reconhecer para ressígnificar o que possa limitar, motivações tóxicas, crenças e decisões limitadores, emoções mal resolvidas, omissas e reprimidas, um reencontro de anos com o teu Ser, e descobrires o que fazer para realmente teres todo o estilo de vida que desejas, a fazer aquilo que mais te apaixona, esse é o desafio, #CORAGEM?!&lt;br&gt;&lt;br&gt;#NãoÉParaTodos&lt;br&gt;&lt;br&gt;Sim, passas por uma prova de aptidão, pois não é para todos Ser Kheíron nas suas actividades!&lt;br&gt;&lt;br&gt;Um estória louca, muito louca que te faz ir mais além daquilo que a realidade actual te possa demonstrar, basta entrar e... é mágico!&lt;br&gt;&lt;br&gt;Ricardo Ferreira Francisco&lt;br&gt;Master Coach com PNL e TLT®&lt;br&gt;&lt;br&gt;Ricardo Francisco, fundador e mentor da LifeTrigger®, com 41 anos de estória, sempre em comunicação, destaca-se pela facilidade em criar e envolver-se em relações. Facilitador de todo o processo que foi criando na sua vida, na procura de se encontrar e criar a sua visão, missão e propósito. www.ricardofrancisco.pt&lt;br&gt;&lt;br&gt;Criou um estilo de vida mais equilibrado, com o estudo e investigação nas actividades do Coaching, Programação Neurolinguística e Time Line Therapy®, colocando e praticando as suas metodologias e técnicas em todo o seu processo de vida, na busca da visão criada e agora vivida e partilhada.&lt;br&gt;&lt;br&gt;Em 2012 certificou-se como Master Practitioner de Programação Neurolinguística e Master Practitioner de Time Line Therapy® pela SPOTS, sob a chancela da ABNLP - American Board of Neuro Linguístic Programming e da TLTA - Time Line Therapy Association.&lt;br&gt;&lt;br&gt;No mesmo ano certificou-se como formador, tendo o Certificado de Competências Pedagógicas do I.E.F.P. com aproveitamento relevante.&lt;br&gt;&lt;br&gt;Em 2015 voltou certificar-se como Master Practitioner de Programação Neurolinguística, Master Practitioner de Time Line Therapy® e Master Coach com Programação Neurolinguística e Time Line Therapy® pela SPOTS, sob a chancela da ABNLP - American Board of Neuro Linguístic Programming e da TLTA - Time Line Therapy Association.&lt;br&gt;&lt;br&gt;Ao todo recebeu mais de 500 horas de partilha em certificação internacional de Coaching, Programação Neurolinguística e Time Line Therapy®.&lt;br&gt;&lt;br&gt;No decorrer de toda a aprendizagem recolhida criou o seu próprio processo de coaching, aplicou-o na sua vida e os resultados são eficazes e esclarecedores, onde se propôs ser 'cobaia' do seu próprio processo. &lt;br&gt;&lt;br&gt;Com todo o desenvolvimento e partilha, recrutou mais de 200 pessoas, formou mais de 500 pessoas, com mais de 3000 horas de formação e mais de 4000 horas de coaching, nas mais diversas áreas e desafios de vida.&lt;br&gt;&lt;br&gt;Mais de 20 projectos pensados, planeados e realizados, e muito mais quer partilhar, quer se multiplicar.&lt;br&gt;&lt;br&gt;Assim, sendo um 'player' activo com resultados visíveis, criou uma metodologia de coaching própria, com Programação Neurolinguística e Time Line Therapy®, #Kheíron, uma figura da mitologia grega que representa um centauro evoluído a curar outros centauros com as suas próprias feridas e aprendizagens.&lt;br&gt;&lt;br&gt;Assim se propõe, criou um plano de formação e integração para criar, desenvolver, potenciar e multiplicar Kheírons, Master Coach LifeTrigger®.&lt;br&gt;&lt;br&gt;Concebeu uma certificação que engloba os conteúdo e práticas das seguintes certificações internacionais:&lt;br&gt;&lt;br&gt;- Practitioner de Programação Neurolinguística (duplamente certificado pela ABNLP);&lt;br&gt;- Practitioner de Time Line Therapy® (duplamente certificado pela ABNLP);&lt;br&gt;- Master Practitioner de Programação Neurolinguística (duplamente certificado pela ABNLP);&lt;br&gt;- Master Practitioner de Time Line Therapy® (duplamente certificado pela ABNLP);&lt;br&gt;- Master Coach com Programação Neurolinguística e Time Line Therapy®;&lt;br&gt;&lt;br&gt;São 15 módulos, práticos onde são partilhadas as técnicas mais eficazes de transformação humana, com uma metodologia única que nos ensina como criar estrutura de coaching e organiza todas as técnicas em todo o processo Kheíron.&lt;br&gt;&lt;br&gt;Mais do que compreender e apreender, vamos viver, criar propósito, o próprio processo de cada Kheíron a ser certificado.&lt;br&gt;&lt;br&gt;160 horas em partilha e transformação, com o acréscimo de um retiro de reconhecimento da certificação Kheíron num local paradisíaco.&lt;br&gt;&lt;br&gt;Toda a estrutura e programa da certificação será entregue aquando da formalização da inscrição.&lt;br&gt;&lt;br&gt;Limite de participantes por grupo:&lt;br&gt;&lt;br&gt;-mínimo 5 Kheírons&lt;br&gt;&lt;br&gt;-máximo 15 Kheírons&lt;br&gt;&lt;br&gt;Mais informações é fácil, envia email para kheiron@lifetrigger.pt, ou preenche o formulário https://docs.google.com/forms/d/e/1FAIpQLSeKB3p6F4iDoMXwQsMckykXSvKShCIwSlIKaJtfLGezckyHmA/viewform, diz aqui pelo evento que vais e serás contactad@ de volta para todos os esclarecimentos julgados necessários.&lt;br&gt;&lt;br&gt;Andamos sempre a comunicar...&lt;br&gt;&lt;br&gt;#WeGiveAShift&lt;br&gt;&lt;br&gt;www.lifetrigger.pt&lt;br&gt;www.ricardofrancisco.pt&lt;br&gt;&lt;br&gt;#Formação&lt;br&gt;#Coaching&lt;br&gt;#PNL #ProgramaçãoNeurolinguística&lt;br&gt;#TLT #TimeLineTherapy&lt;br&gt;#Certificação&lt;br&gt;#Kheíron&lt;br&gt;#MasterCoach&lt;br&gt;#LifeTrigger&lt;br&gt;#RicardoFrancisco&lt;br&gt;&lt;br&gt;https://www.facebook.com/events/2039534543007329/</t>
  </si>
  <si>
    <t>https://www.google.com/calendar/event?eid=Xzc0cGo2YzlwNWtwajZlMW82OHJqMmNpMGM1bzZpYmprZDVtbWFiamNmNCBvaWNscWhnbmYwODU5ZHF0dDdtbXZpNGIxc0Bn&amp;ctz=Europe/Lisbon</t>
  </si>
  <si>
    <t>https://www.google.com/calendar/event?eid=Xzc0cGo2YzlwNWtwajZlMW82OHJqMmNxMGM1bzZpYmprZDVtbWFiamNmNCBvaWNscWhnbmYwODU5ZHF0dDdtbXZpNGIxc0Bn&amp;ctz=Europe/Lisbon</t>
  </si>
  <si>
    <t>A adoção de práticas inovadoras de organização e trabalho que nos permitem acompanhar esta era de disrupção digital já não é uma tendência. É uma necessidade!
Uma adequada preparação das pessoas na filosofia Agile, nos seus processos, técnicas e ferramentas, acelera a adoção das novas práticas, reforçando a cultura Agile e garantindo um alto grau de adesão, contribuindo de forma clara para o sucesso da transformação.
Com base em metodologias ágeis como SCRUM, KANBAN e DEVOPS, neste curso de comprovado sucesso nos nossos clientes (+30 edições), a PPM COACHERS apresenta de forma pragmática conceitos e técnicas que abrangem todo o ciclo de vida dos investimentos, desde a justificação da necessidade até ao desenvolvimento e manutenção das soluções correspondentes. 
O curso SAF-Scrum Agile Foundations, certificado pelo PMI-Project Management Institute e conferindo assim 12 PDU's aos seus participantes, é um curso de 12 horas e realiza-se nos dias 11 e 12 de julho de 2019, em Lisboa.
Pode ser direcionado tanto para as áreas de negócio como de desenvolvimento e operações. É um curso base, mas não é básico! É o resultado da nossa experiência em formação Agile desde 2011, e da adaptação do conhecimento e experiência sobre as melhores práticas internacionais às realidades organizacionais dos nossos clientes. O seu objetivo é sensibilizar e preparar, de forma transversal, para os principais desafios de uma organização que queira abraçar a filosofia Agile, apresentando as técnicas e ferramentas que podem ser utilizadas de imediato num contexto deste tipo. Inclui também conceitos de DEVOPS e de como esta metodologia pode ser integrada num ambiente Agile com SCRUM e/ou KANBAN.
Aproveite ainda a nossa campanha para particulares "iMaxU" que abrange este curso, entre outros, para obter descontos ao formalizar a sua inscrição! Consulte a secção "Campanhas" do nosso site para saber mais informações sobre a mesma. Também se aplicam condições especiais para empresas, contacte-nos para saber mais.
http://www.ppmcoachers.com/pt/academy/proximos-cursos/eventos/_academy:8/
SUBSCRIBE:	 
Get invites for events in your city at https://www.startupeventslist.com 
The Startup Events List is your calendar for startup and tech events. Updated daily.
Never miss another event!</t>
  </si>
  <si>
    <t>01/16/2019 13:49:13.000Z</t>
  </si>
  <si>
    <t>https://www.google.com/calendar/event?eid=NG9saTV2dGNnNXFtOHBkODV1aXJtMjNkb28genphZXJvY2FsLmxpc2JvbnNlbDFAbQ&amp;ctz=Europe/Lisbon</t>
  </si>
  <si>
    <t>#DemoNightLx29</t>
  </si>
  <si>
    <t>Not a Pitch Night -&gt; a Demo Night!
This special format is designed to showcase new ideas and entrepreneurs in LIsbon. Through the event each founder hopes to learn and iterate their idea, find co-foiunders and also funding.
The Startup Sessions feature up to six tech and life sciences focused startup companies sourced from around Portugal and sometimes with guest presentations from other countries
(Savvy investors also view this style of event as a great forum to scout for early stage ideas.)
Each company demonstrates their idea, business model or prototype and looks to the audience for feedback. The format is 5 minutes to demo, 5 minutes open Question and Answer with the audience.
After the demonstration, audience members are encouraged to ask questions, give feedback and support the founder in their journey.
Beer, wine and Pizza follow the demos to give everyone a chance to talk more and meet new folks
NB: Demos will be streamed live and also made available afterwards on Facebook and YouTube.
Sponsored by the Boston Angel Club - http://www.bostonangelclub.com/ , SMENT Digital and Semeia Ventures.
FAQs
How can I contact the organizer with any questions?
Please send your email to Stewart@Canopy.city if you have any questions. Many thanks
FAQs
Are there ID or minimum age requirements to enter the event?
The minimum age to attend is 16. Please note that food and alcohol will be served at the event.
FAQs
What are my transportation/parking options for getting to and from the event?
The venue is in Saldanha area so public transportation is very easy.
https://www.eventbrite.com/e/demonightlx29-tickets-539563569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8:40.000Z</t>
  </si>
  <si>
    <t>https://www.google.com/calendar/event?eid=M3M2ZDc4c3JyM3JldmtmZzVqbTFjdTB0cHEgenphZXJvY2FsLmxpc2JvbnNlbDFAbQ&amp;ctz=Europe/Lisbon</t>
  </si>
  <si>
    <t xml:space="preserve">Godfather of Ruby on Rails, Author of The Rails Way, Obie Fernandez’s Story </t>
  </si>
  <si>
    <t>Beta-i | Building the Innovation Ecosystem - 12 Avenida Duque de Loulé - #6º e 7º andar - 1050-090 Lisboa - Portugal</t>
  </si>
  <si>
    <t>EVENT LINK:	 
https://www.eventbrite.com/e/godfather-of-ruby-on-rails-author-of-the-rails-way-obie-fernandezs-story-tickets-65918801911?aff=ebdssbdestsearch	 
EVENT DESCRIPTION:	 
NOMADX, Beta-i, Le Wagon and Ruby on Rails Lisbon are excited to announce a special session with Ruby on Rails guru and all-around renaissance man Obie Fernandez where he will tell his story and open the floor to Q&amp;A from the Lisbon tech community.	 
---	 
GET INVITES:	 
Get invites for events in your city
https://www.startupeventslist.com/z/subscribe.html
The Startup Events List is your calendar for startup and tech events. Updated daily.
Never miss another event!</t>
  </si>
  <si>
    <t>07/22/2019 07:35:41.000Z</t>
  </si>
  <si>
    <t>https://www.google.com/calendar/event?eid=NDFrbDdva2RvMmxraDhkcGN0ZXBmcXYxNGcgenphZXJvY2FsLmxpc2JvbnNlbDFAbQ&amp;ctz=Europe/Lisbon</t>
  </si>
  <si>
    <t>TGIF @ Beta-i | 26/07/19</t>
  </si>
  <si>
    <t xml:space="preserve">EVENT LINK:	 
https://www.eventbrite.co.uk/e/tgif-beta-i-260719-tickets-65931947229	 
---	 
EVENT DESCRIPTION:	 
It is time to reunite the community and meet up over the city view. The TGIF is the best networking event in which you can meet entrepreneurs, innovators, startups and the Beta-i team while having some drinks and chill with good music.
At the TGIF, you will meet people who can advice you about your business or even find your startup partner / next big client!
Get involved and build the innovation ecosystem with us!!!!
Brand New TGIF is a Registration Only event.
See you on the 7th Floor!
*IMPORTANT*: For safety reasons, only 100 registrations will be possible and valid	 
---	 
GET INVITES:	 
Get invites for events in your city
https://www.startupeventslist.com/z/subscribe.html
The Startup Events List is your calendar for startup and tech events. Updated daily.
Never miss another event!	 
---	 
 </t>
  </si>
  <si>
    <t>07/22/2019 07:40:50.000Z</t>
  </si>
  <si>
    <t>https://www.google.com/calendar/event?eid=MXE3OXJqZnIyNnZlZmVjMmZzMWdjdXYybmggenphZXJvY2FsLmxpc2JvbnNlbDFAbQ&amp;ctz=Europe/Lisbon</t>
  </si>
  <si>
    <t>GROWTH HACKS for Conversion Funnels, Bots &amp; Massive Organic Social Media Traffic</t>
  </si>
  <si>
    <t xml:space="preserve">EVENT LINK:	 
https://www.eventbrite.com/e/growth-hacks-for-conversion-funnels-bots-massive-organic-social-media-traffic-tickets-65910729767	 
---	 
EVENT DESCRIPTION:	 
Growth Hacks to Build Conversion Funnels, Bots &amp; Massive Organic Social Media Traffic on Facebook, Instagram &amp; LinkedIn Without Any Paid Ads!
NOMADX, Entrepreneurs in Residence, Oli Nold and Lisa Orth, Founders, HOMELESSNHAPPY
Event Production and Promotion by: NOMADX, Beta-i, and Growth Hacking PT	 
---	 
GET INVITES:	 
Get invites for events in your city
https://www.startupeventslist.com/z/subscribe.html
The Startup Events List is your calendar for startup and tech events. Updated daily.
Never miss another event!	 
---	 
 </t>
  </si>
  <si>
    <t>07/22/2019 07:47:44.000Z</t>
  </si>
  <si>
    <t>https://www.google.com/calendar/event?eid=MTc3N3M1MWo5NGtxamJkMGtkdjQwbTZkbHUgenphZXJvY2FsLmxpc2JvbnNlbDFAbQ&amp;ctz=Europe/Lisbon</t>
  </si>
  <si>
    <t>Beta-i | Building the Innovation Ecosystem - 12 Avenida Duque de Loulé - Go downstairs to our Auditorium - 1050-090 Lisboa - Portugal</t>
  </si>
  <si>
    <t xml:space="preserve">EVENT LINK:	 
https://www.eventbrite.co.uk/e/workshop-product-management-101-tickets-65951634113	 
---	 
EVENT DESCRIPTION:	 
Do you know how big startups created loved products and services that we cannot live without ?
Come to the Product Management 101 workshop and learn all about product development and management!
On this session you will learn:
How to identify an opportunity to create an awesome product / feature
Tools that will help you define the ideal User Experience and User Interface (UI/UX)
Features Management (which features should I create, change, update or kill?)
Key metrics for product management
See you there!!	 
---	 
GET INVITES:	 
Get invites for events in your city
https://www.startupeventslist.com/z/subscribe.html
The Startup Events List is your calendar for startup and tech events. Updated daily.
Never miss another event!	 
---	 
 </t>
  </si>
  <si>
    <t>07/26/2019 08:10:50.000Z</t>
  </si>
  <si>
    <t>https://www.google.com/calendar/event?eid=MzZidmYyODhxN3ZhN3QwaG9tYTRyaTFiOGYgenphZXJvY2FsLmxpc2JvbnNlbDFAbQ&amp;ctz=Europe/Lisbon</t>
  </si>
  <si>
    <t>TGIF @ Beta-i | 02/08/19</t>
  </si>
  <si>
    <t xml:space="preserve">EVENT LINK:	 
https://www.eventbrite.co.uk/e/tgif-beta-i-020819-tickets-66998027905?aff=Startupeventlist	 
---	 
EVENT DESCRIPTION:	 
It is time to reunite the community and meet up over the city view. The TGIF is the best networking event in which you can meet entrepreneurs, innovators, startups and the Beta-i team while having some drinks and chill with good music.
At the TGIF, you will meet people who can advice you about your business or even find your startup partner / next big client!
Get involved and build the innovation ecosystem with us!!!!
Brand New TGIF is a Registration Only event.
See you on the 7th Floor!
*IMPORTANT*: For safety reasons, only 100 registrations will be possible and valid	 
---	 
GET INVITES:	 
Get invites for events in your city
https://www.startupeventslist.com/z/subscribe.html
The Startup Events List is your calendar for startup and tech events. Updated daily.
Never miss another event!  </t>
  </si>
  <si>
    <t>07/31/2019 13:02:28.000Z</t>
  </si>
  <si>
    <t>https://www.google.com/calendar/event?eid=NTFqaTE0NzUycWNxdGc2NmZtaHM2bGtrOGogenphZXJvY2FsLmxpc2JvbnNlbDFAbQ&amp;ctz=Europe/Lisbon</t>
  </si>
  <si>
    <t>Blockchain in 2019, the reality! 1st Digital Edition</t>
  </si>
  <si>
    <t>Cryptobay (Vodafone labs, Rua Adriano Correia de Oliveira, 4 A, Lisbon, AL, Portugal)</t>
  </si>
  <si>
    <t>Europe's 1st Crypto Bay! Lisbons Blockchain Meetups
Tuesday, August 6 at 6:00 PM
The August edition of Cryptobay in 2019 is for the 1st time digital!! You can sign into the event here:...
https://www.meetup.com/cryptobayportugal/events/263612418/</t>
  </si>
  <si>
    <t>08/02/2019 15:16:22.000Z</t>
  </si>
  <si>
    <t>https://www.google.com/calendar/event?eid=NDdsa3MzaWdnMzVvcnFmdGhibDBiMGpwY2EgenphZXJvY2FsLmxpc2JvbnNlbDFAbQ&amp;ctz=Europe/Lisbon</t>
  </si>
  <si>
    <t>&lt;?phplx meetup - August 2019</t>
  </si>
  <si>
    <t>Uniplaces HQ  (Rossio Train Station do Cadaval, 17, Calçada do Duque, 1200-160 Lisboa, Lisbon, Portugal)</t>
  </si>
  <si>
    <t>phplx
Tuesday, August 13 at 7:00 PM
19:00 - Registration 19:30 - PHP on AWS Lambda - Tiago Brito &amp; Luís Henriques 20:45 - Prize Raffle 20:50 - Networking ----------------------- PHP on A...
https://www.meetup.com/php-lx/events/263548276/</t>
  </si>
  <si>
    <t>08/02/2019 15:16:23.000Z</t>
  </si>
  <si>
    <t>https://www.google.com/calendar/event?eid=MWRpZGtjcTM2MmZjbDh2cW1mMDJnNW1zMWwgenphZXJvY2FsLmxpc2JvbnNlbDFAbQ&amp;ctz=Europe/Lisbon</t>
  </si>
  <si>
    <t>#6 sardines.rb</t>
  </si>
  <si>
    <t>Runtime Revolution (Av. da Igreja 42,  8º Andar, Lisboa, AL, Portugal)</t>
  </si>
  <si>
    <t>Sardines.rb: Lisbon Ruby Meetup
Tuesday, August 13 at 7:00 PM
Talks: Solargraph deep dive - Filipe Correia (https://github.com/laginha87) from Runtime Revolution (https://twitter.com/RuntimeRev) From Ruby to Elix...
https://www.meetup.com/sardinesrb/events/263354658/</t>
  </si>
  <si>
    <t>08/02/2019 15:16:24.000Z</t>
  </si>
  <si>
    <t>https://www.google.com/calendar/event?eid=MjNmcnBlcTg2dm0ybWM0bTFhdTcycTBnNWMgenphZXJvY2FsLmxpc2JvbnNlbDFAbQ&amp;ctz=Europe/Lisbon</t>
  </si>
  <si>
    <t xml:space="preserve">Sunset Business Networking for Women </t>
  </si>
  <si>
    <t>Entrepreneur Women in Lisbon Networking
Thursday, August 22 at 7:00 PM
Join this group of amazing entrepreneur women in Lisbon (location to be confirmed soon)!Come meet other entrepreneur women from different backgrounds!...
https://www.meetup.com/Entrepreneur-Women-in-Lisbon-Networking/events/263355903/</t>
  </si>
  <si>
    <t>https://www.google.com/calendar/event?eid=MTZqYzEwMGhsbjVwMjlxY2xrdHYwOHB0N2EgenphZXJvY2FsLmxpc2JvbnNlbDFAbQ&amp;ctz=Europe/Lisbon</t>
  </si>
  <si>
    <t xml:space="preserve">Sunday Brunch - Networking </t>
  </si>
  <si>
    <t>Entrepreneur Women in Lisbon Networking
Sunday, August 11 at 11:00 AM
Join us on our next meetup, this time a nice Sunday brunch! We will keep the conversation about work, sharing ideas, struggles and getting to know eac...
https://www.meetup.com/Entrepreneur-Women-in-Lisbon-Networking/events/263226028/</t>
  </si>
  <si>
    <t>08/02/2019 15:16:26.000Z</t>
  </si>
  <si>
    <t>https://www.google.com/calendar/event?eid=MzIyYzVubXQ5YWRtZHBocHJkYmNkZnVubWQgenphZXJvY2FsLmxpc2JvbnNlbDFAbQ&amp;ctz=Europe/Lisbon</t>
  </si>
  <si>
    <t>Cafetaria do Museu Gulbenkian (, Lisbon, Portugal 1050-099)</t>
  </si>
  <si>
    <t>Lisboa Salesforce Saturday
Saturday, August 3 at 10:00 AM
We'd like to welcome you to our Lisboa Salesforce Saturday meetup. We aim to study Salesforce, but also to get to know each other a bit better and to ...
https://www.meetup.com/Lisboa-Salesforce-Saturday/events/262870954/</t>
  </si>
  <si>
    <t>https://www.google.com/calendar/event?eid=NGlucmJpZXYwdmR2Njc2Z2MzMjhubTFvZ3QgenphZXJvY2FsLmxpc2JvbnNlbDFAbQ&amp;ctz=Europe/Lisbon</t>
  </si>
  <si>
    <t>JavaScript Intro - build your first webapp</t>
  </si>
  <si>
    <t>Rua do Conde de Redondo 145 (Rua do Conde de Redondo 145, Lisboa, Portugal 1150-298)</t>
  </si>
  <si>
    <t>WildCodeSchool_Lisboa
Tuesday, September 17 at 7:00 PM
Just bring your laptop we have the knowledge. Two hours of a workshop that teaches how to make a webapp at react.js
https://www.meetup.com/WildCodeSchool_Lisboa/events/262411060/</t>
  </si>
  <si>
    <t>08/02/2019 15:16:29.000Z</t>
  </si>
  <si>
    <t>https://www.google.com/calendar/event?eid=NTF0M29tbGV2YzZvamNtMnJ0ZWEyaHBubWQgenphZXJvY2FsLmxpc2JvbnNlbDFAbQ&amp;ctz=Europe/Lisbon</t>
  </si>
  <si>
    <t>6º Encontro do Grupo de Utilizadores de Liferay de Portugal</t>
  </si>
  <si>
    <t>Liferay Portugal User Group
Wednesday, September 18 at 5:30 PM
Agenda e localização em aberto. É desta que fazemos um encontro fora de Lisboa? Desde que haja quorum, há vontade! :-)
https://www.meetup.com/Liferay-Portugal-User-Group/events/261702314/</t>
  </si>
  <si>
    <t>08/02/2019 15:16:32.000Z</t>
  </si>
  <si>
    <t>https://www.google.com/calendar/event?eid=MzBwN2pvZWVoNnRkZjY1dmozMjhnMGliMnEgenphZXJvY2FsLmxpc2JvbnNlbDFAbQ&amp;ctz=Europe/Lisbon</t>
  </si>
  <si>
    <t>DISCOVERIES 5th Edition | THE PITCH MUST GO ON</t>
  </si>
  <si>
    <t xml:space="preserve">Templo da Poesia Rua José de Azambuja Proença  2780-257 Oeiras </t>
  </si>
  <si>
    <t>AGENDA2.30 pm  Reception &amp; Welcome Note3.30 pm  Let's start the pitches4.30 pm  Quick break4.45 pm  The pitches must go on5.45 pm  Behind the curtain | Judges deliberation6.00 pm  Winners Announcement &amp; Rooftop Networking
Price: Free
Link: https://www.eventbrite.co.uk/e/discoveries-5th-edition-the-pitch-must-go-on-tickets-65413753297</t>
  </si>
  <si>
    <t>08/02/2019 15:17:03.000Z</t>
  </si>
  <si>
    <t>https://www.google.com/calendar/event?eid=MXNrYWR1aHRpMGJ2cDhjZmppbGprdTR1b2kgenphZXJvY2FsLmxpc2JvbnNlbDFAbQ&amp;ctz=Europe/Lisbon</t>
  </si>
  <si>
    <t>DEMO DAY - Final session class#1</t>
  </si>
  <si>
    <t>Wild Code School - R Conde Redondo 145</t>
  </si>
  <si>
    <t>Our first class in Portugal is finishing its course. This session is to present your final projects and talk to future students!
Price: Free
Link: https://www.meetup.com/pt-BR/WildCodeSchool_Lisboa/events/262805375/</t>
  </si>
  <si>
    <t>08/02/2019 15:17:17.000Z</t>
  </si>
  <si>
    <t>https://www.google.com/calendar/event?eid=N2FxMDljcTYzMGZ0bzBscWFsMXBwanY1aGkgenphZXJvY2FsLmxpc2JvbnNlbDFAbQ&amp;ctz=Europe/Lisbon</t>
  </si>
  <si>
    <t>Canopy Lisbon Startup Series Demo Night LX30 - Digital Edition</t>
  </si>
  <si>
    <t>IDEA Spaces</t>
  </si>
  <si>
    <t> first digital edition of the Canopy demo night.Tonight will feature a panel of industry experts bringing to life the reality and potential of blockchain technology followed by startup demos of blockchain in action.Cohosts and collaborators to bring you this edition areRob Kramer, Jacques Xu, Thomas Maas and Stewart Noakes
Price: Free
Link: https://www.meetup.com/pt-BR/CanopyLisbon/events/xwmswpyzlbjb/</t>
  </si>
  <si>
    <t>08/02/2019 15:17:22.000Z</t>
  </si>
  <si>
    <t>https://www.google.com/calendar/event?eid=NWpvOGdvcmxoM2VkaW4wZDRxYnRkMzBzN28genphZXJvY2FsLmxpc2JvbnNlbDFAbQ&amp;ctz=Europe/Lisbon</t>
  </si>
  <si>
    <t>Porto: Slack Platform Community: Porto - Kickoff</t>
  </si>
  <si>
    <t>Farfetch Porto</t>
  </si>
  <si>
    <t>The Slack Platform Community kicks off in Porto!Apps are a fundamental part of bringing workflows into Slack, improving the way teams work together. But the Slack Platform isn’t just a set of APIs to connect workflows and teams—it’s a global community with the resources, support, and tools you need to be successful.This is a great event to meet other Slack enthusiasts, developers and entrepreneurs in the local and global Slack community while enjoying some free food and drinks. Registration is limited - please register to secure a seat.
Price: Free
Link: https://www.eventbrite.pt/e/bilhetes-slack-platform-community-porto-kickoff-64338515231</t>
  </si>
  <si>
    <t>08/02/2019 15:17:29.000Z</t>
  </si>
  <si>
    <t>https://www.google.com/calendar/event?eid=Nzh1Y2ZiZzBidnUyNzh2dmFwMnFjNTN1bG4genphZXJvY2FsLmxpc2JvbnNlbDFAbQ&amp;ctz=Europe/Lisbon</t>
  </si>
  <si>
    <t>Slack Platform Community: Porto - Kickoff</t>
  </si>
  <si>
    <t>Farfetch Lionesa Office R. Lionesa 446, Edifício G12, Leça do Balio, 4465-332</t>
  </si>
  <si>
    <t>This is the launch event of Slack Platform Community in Porto. You'll be introduced to the community and the Slack Development Platform along with many exciting activities and swags!
Event Language: Portuguese
Link: https://slackcommunity.com/events/details/slack-porto-presents-kickoff-meeting/#/</t>
  </si>
  <si>
    <t>08/02/2019 15:17:34.000Z</t>
  </si>
  <si>
    <t>https://www.google.com/calendar/event?eid=MGU0MGMxazA0OHRhZnA5Y2sxdmQxOGJvaTYgenphZXJvY2FsLmxpc2JvbnNlbDFAbQ&amp;ctz=Europe/Lisbon</t>
  </si>
  <si>
    <t>Ferroviario</t>
  </si>
  <si>
    <t>oin #HELLYES Digital Summer Social for the Lisboa Digital Community with Resident DJ Johnny Cooltrain.SPECIAL GUEST DJ/ Producer: Obie Fernandez, Cuban-American currently based in Mexico CityObie has a slew of exciting major-label releases upcoming in 2019, and is currently one of the hottest up-and-coming electronic musicians in Mexico. We are excited to have him close down the party!Join over 300 others for an evening of incredible VIP networking, socializing and fun for the entire Lisboa Digital Community - Startups, Entrepreneurs, Professionals, Nomads, Remote Workers. Light food, drinks and music!
Price: Free
Link: https://www.nmadx.pt</t>
  </si>
  <si>
    <t>08/02/2019 15:17:39.000Z</t>
  </si>
  <si>
    <t>https://www.google.com/calendar/event?eid=NG50bmQ1Nm1rN281bjc5cGZpYXRqc3ZlaG8genphZXJvY2FsLmxpc2JvbnNlbDFAbQ&amp;ctz=Europe/Lisbon</t>
  </si>
  <si>
    <t>PORTO: Slack Kickoff Meeting</t>
  </si>
  <si>
    <t xml:space="preserve"> Farfetch Lionesa Office  R. Lionesa 446, Edifício G12, · Leça do Balio</t>
  </si>
  <si>
    <t>The Slack Platform Community kicks off in Porto!Apps are a fundamental part of bringing workflows into Slack, improving the way teams work together. But the Slack Platform isn’t just a set of APIs to connect workflows and teams—it’s a global community with the resources, support, and tools you need to be successful.This is a great event to meet other Slack enthusiasts, developers and entrepreneurs in the local and global Slack community while enjoying some free food and drinks. Registration is limited - please register to secure a seat.
Price: Free
Link: https://www.meetup.com/pt-BR/Slack-Platform-Community-Porto/events/262636356/</t>
  </si>
  <si>
    <t>08/02/2019 15:17:47.000Z</t>
  </si>
  <si>
    <t>https://www.google.com/calendar/event?eid=MjFvaDJqbWthYW9hdWlhYXBjY2JpMm44NGYgenphZXJvY2FsLmxpc2JvbnNlbDFAbQ&amp;ctz=Europe/Lisbon</t>
  </si>
  <si>
    <t>BGI: Demo Day EIT Digital Venture Program</t>
  </si>
  <si>
    <t>Auditório Paquete Oliveira ISCTE, Av. Forças Armadas BGI  1649-026 Lisboa</t>
  </si>
  <si>
    <t>The EIT Digital Venture Program supports entrepreneurial teams from 19 countries with deep tech business ideas to finalize their MVP and start their venture. With the financial support of up to €15,000 and a six-week Pre-Acceleration Phase executed by BGI in Portugal, we’re helping to launch new digital tech businesses. We invite you to join the Demo Day on the 1st August, in Lisbon at ISCTE to meet the 6 talented startups from the 1st edition of this program in Portugal. Each will have 5 mins to pitch, followed by 10 min of Q&amp;A from the jury, on a Shark Tank style session.
Price: Free
Link: https://www.eventbrite.com/e/demo-day-eit-digital-venture-program-tickets-65692813975</t>
  </si>
  <si>
    <t>08/02/2019 15:18:55.000Z</t>
  </si>
  <si>
    <t>https://www.google.com/calendar/event?eid=MGRhZzMwN20zMGRmb3U2YTBlam8ydjUzZ2ogenphZXJvY2FsLmxpc2JvbnNlbDFAbQ&amp;ctz=Europe/Lisbon</t>
  </si>
  <si>
    <t>WORLD BARBER CONNECTION LISBOA 2019</t>
  </si>
  <si>
    <t>Exposição WBC 2019, Workshop WBC, Pré-Torneio WBC  e a Etapa Final do Campeonato Mundial de Barbeiros World Barber Championship
https://www.eventbrite.com.br/e/world-barber-connection-lisboa-2019-tickets-645744619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9:17.000Z</t>
  </si>
  <si>
    <t>https://www.google.com/calendar/event?eid=N2EwaDdpc2xnY3BybDk4Z3NvNmxiOTNhZTIgenphZXJvY2FsLmxpc2JvbnNlbDFAbQ&amp;ctz=Europe/Lisbon</t>
  </si>
  <si>
    <t>#DemoNightLx30 with Garrigues</t>
  </si>
  <si>
    <t>Not a Pitch Night -&gt; a Demo Night!
Many thanks to our kind friends and hosts at Garrigues Law firm #Awesome
This special format is designed to showcase new ideas and entrepreneurs in Lisbon. Through the event each founder hopes to learn and iterate their idea, find co-foiunders and also funding.
Each company demonstrates their idea, business model or prototype and looks to the audience for feedback. The format is 5 minutes to demo, 5 minutes open Question and Answer with the audience.
After the demonstration, audience members are encouraged to ask questions, give feedback and support the founder in their journey.
Beer, wine and Pizza follow the demos to give everyone a chance to talk more and meet new folks
NB: Demos will be streamed live and also made available afterwards on Facebook and YouTube.
FAQs
How can I contact the organizer with any questions?
Please send your email to Maria (info@canopycoaching.co) if you have any questions. Many thanks
FAQs
Are there ID or minimum age requirements to enter the event?
The minimum age to attend is 16. Please note that food and alcohol will be served at the event.
FAQs
What are my transportation/parking options for getting to and from the event?
The venue is in Saldanha area so public transportation is very easy.
https://www.eventbrite.com/e/demonightlx30-with-garrigues-tickets-53956886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9:30.000Z</t>
  </si>
  <si>
    <t>https://www.google.com/calendar/event?eid=NGMyMHRkdHRtY2dqbGV2bzVncXJjNG5zYXYgenphZXJvY2FsLmxpc2JvbnNlbDFAbQ&amp;ctz=Europe/Lisbon</t>
  </si>
  <si>
    <t>UI Design for Beginners</t>
  </si>
  <si>
    <t>Learn to quickly build a set of icons, a logo, a newsletter banner or even a mockup for your app. We'll cover everything you need to know to build your graphical assets using the latest and coolest resources for the best pictures, icons, colours, fonts, and patterns. You will also get general knowledge about standard UI components as well as designer tricks and secrets.
What you will learn:
- Use Sketch, a popular graphical tool used in startups, to refine your icons, change their colour and shape, export them, and customise any assets (logo, icons, newsletter banner, etc.)- Discover UI components and how they are built.- Design tricks and tips: how to build a nice shadow? Add a filter to a cover pic? resize pictures with different proportions? Create masks? etc...
Pre-requisite:No pre-requisite, this is a workshop for beginnersNo need to bring your laptop (but if you want to, feel free)
https://www.eventbrite.com/e/ui-design-for-beginners-tickets-646170613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9:43.000Z</t>
  </si>
  <si>
    <t>https://www.google.com/calendar/event?eid=N25rZGFqcGwybWdvN2pvZW1mOXNpZWUwZjUgenphZXJvY2FsLmxpc2JvbnNlbDFAbQ&amp;ctz=Europe/Lisbon</t>
  </si>
  <si>
    <t>Evento recomendado só para pessoas que querem aprender como colocar o dinheiro a trabalhar para elas!
https://www.eventbrite.com/e/bilhetes-lisboa-uma-imersao-ao-mundo-das-criptomoedas-656976143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9:47.000Z</t>
  </si>
  <si>
    <t>https://www.google.com/calendar/event?eid=NmpvdTN2M21vaDQ3YjVsNDl2M3FyM2F0ajIgenphZXJvY2FsLmxpc2JvbnNlbDFAbQ&amp;ctz=Europe/Lisbon</t>
  </si>
  <si>
    <t>PORTO: DevOps Porto #30: Lightning Talks with Python Porto</t>
  </si>
  <si>
    <t>Euronext Tech Center</t>
  </si>
  <si>
    <t>Welcome to our 30th meetup about DevOps and it's culture, values and practices.It's Summer time and it's time for our , already traditional, lightning talks. As last year, we time up with Python Porto community (https://www.meetup.com/pyporto/) to bring you a great set of talks. The meetup will be held at Euronext.
Price: Free
Link: https://www.meetup.com/pt-BR/devopsporto/events/263166374/</t>
  </si>
  <si>
    <t>08/02/2019 15:19:51.000Z</t>
  </si>
  <si>
    <t>https://www.google.com/calendar/event?eid=NzBzcXA5YmZmcnJqZTJoZTg4dm1jazI0YmMgenphZXJvY2FsLmxpc2JvbnNlbDFAbQ&amp;ctz=Europe/Lisbon</t>
  </si>
  <si>
    <t>Porto i/o Santa Catarina</t>
  </si>
  <si>
    <t>## 19h00 IntroductionSmall introduction to the Porto Codes project, and a warm up to the night's presentation.## 19h30 TBA ## 20h30 Dinner + Santini (icecream)We will have dinner downtown, please let us know of any dietary restrictions so we can plan accordingly.Afterwards it is customary to go for icecream at SantiniReach us on Slack (https://invite.porto.codes) if you are interested in presenting or chatting with us!
Price: Free
Link: https://www.meetup.com/pt-BR/portocodes/events/rsjhnqyzlblb/</t>
  </si>
  <si>
    <t>08/02/2019 15:20:06.000Z</t>
  </si>
  <si>
    <t>https://www.google.com/calendar/event?eid=NXY1NXVlZGQ2b3ZrYWxzdjkzYmo5YXZjbWUgenphZXJvY2FsLmxpc2JvbnNlbDFAbQ&amp;ctz=Europe/Lisbon</t>
  </si>
  <si>
    <t>Join us and code your first lines of Ruby!
In this workshop, we will cover basic programming topics like: - Types of objects in Ruby - Variables - Methods - Arrays - Conditionals
Le Wagon is ranked 1st coding bootcamp in the World by Switchup and Course Report and present in over 30 cities in the world.
Pre-requisite:- No pre-requisite, this is a workshop for beginners- Bring your laptop fully charged- Sign-up to Github
Join us and code your first lines of Ruby!Le Wagon Lisbon Team 
P.S. Curious to learn why we teach Ruby on Rails at Le Wagon? Check out what our CTO has to say on the topic - https://medium.com/le-wagon/why-learn-ruby-on-rails-9862354c9ce6
https://www.eventbrite.com/e/coding-for-beginners-tickets-646659556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0:27.000Z</t>
  </si>
  <si>
    <t>https://www.google.com/calendar/event?eid=NHFudmZlY3NxaGRwNHJqb2l2MWx0OWRrZXEgenphZXJvY2FsLmxpc2JvbnNlbDFAbQ&amp;ctz=Europe/Lisbon</t>
  </si>
  <si>
    <t>Founder Night Out: Network with Lisbon Entrepreneurs</t>
  </si>
  <si>
    <t>If you have a startup idea or idea-stage company and you're interested in expanding your network, then join us for the Founder Night Out. Meet fellow entrepreneurs, as well as mentors and coaches. Socialize over drinks with other entrepreneurs at the same stage of development. Meet potential Co-Founders. Meet potential partners. Most of all, have fun!Who should Attend?
Anyone interested in entrepreneurship
Anyone who has an idea for a startup or an early-stage company
Anyone interested in meeting Founder Institute Graduates, Directors or Mentors
What is the Agenda?
Networking, Socializing and Drinks
This event is free to attend. Join us for a fun evening! For more free startup events, visit https://FI.co/events.
For more information about the investors, incubators, and tech events available in Lisbon, see our list of Startup Resources.
https://www.eventbrite.com/e/founder-night-out-network-with-lisbon-entrepreneurs-tickets-628608324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0:32.000Z</t>
  </si>
  <si>
    <t>https://www.google.com/calendar/event?eid=MDE2MGZ0MDQ5czJkNzJoanNxbTVhN2VyMzkgenphZXJvY2FsLmxpc2JvbnNlbDFAbQ&amp;ctz=Europe/Lisbon</t>
  </si>
  <si>
    <t>WORKSHOP EXCLUSIVO DE FOREX TRADING PARA TRADERS INICIANTES - TRADERS DIVISION CLUB - LISBOA PORTUGAL</t>
  </si>
  <si>
    <t>WORKSHOP EXCLUSIVO DE FOREX TRADING PARA TRADERS INICIANTES 
NÃO PERCA ESTA OPORTUNIDADE ÚNICA
Que está ajudando a mudar financeiramente a vida de muitas Pessoas.
A Possiblidade de você pessoalmente ganhar aquela renda extra ou antecipar a sua reforma.
Como Ganhar Dinheiro Negociando Forex em 2019 / 2020
Como prever o Forex com precisãoIndicadores específicos para prever a movimentaçãoAvaliação qualitativa e quantitativaUsando os dados e o posicionamento para um retorno sobre investimento massivo
Você não precisa de nenhuma experiência anterior em Negociação e Gerenciamento de Portfólio para participar de um de nossos cursos/seminários. Tudo o que você precisa é de um nível básico de bom senso e capacidade aritmética. Você aprenderá tudo o que precisa saber, de técnicas básicas a técnicas mais avançadas. A abordagem é desafiadora tanto para um iniciante quanto para um profissional mais experiente. A abordagem profissional comerciante é como nada que você já viu antes. Isto é porque simplesmente não é ensinado ao Trader de Varejo e geralmente é ensinado somente aos Traders profissionais.
Começamos nossas formações em 2016 e ao longo desses anos ensinamos pessoas como obter sucesso no mercado financeiro e nele adquirir estabilidade. Temos uma formação diferenciada, criamos uma relação de proximidade com nossos alunos através de nossos cursos e assistência pessoal online. Repudiamos quaisquer tipos de atitudes que venha ludibriar nossos alunos, nosso principal compromisso é tornar você um Trader de sucesso!
Não perca esta oportunidade
Cumprimentos
Salvador D´ Paiva
Oportunidade Unica onde pode não só aprender mas ganhar enquanto aprende com o apoio da Traders Division Club.
A Unica Formação que não permite que você perca nem tempo nem dinheiro.
INVISTA EM SI !!!
CONTACTO : 
Email:  geral@tradersdivisionclub.com
WhatsApp 
+351963573773  
www.tradersdivisionclub.com
Agora você pode iniciar a sua estabilidade Financeira para sempre.
CASO NÃO POSSA PAGAR VIA PAYPAL, PODE PAGAR VIA NETELLER para isso entre em contato com Whatsapp +351963573773 ou geral@tradersdivisionclub.com 
MÉTODOS DE PAGAMENTO ACEITES
Pode pagar diretamente sem ser através da página da Eventbrite. 
Basta solicitar via e-mail
geral@tradersdivisionclub.com ou whatsapp +351963573773
https://www.skrill.com
https://www.paypal.com
https://www.neteller.com/pt
Exemplo de 1 dos nossos Alunos desde que começamos a dar Formação em 2016 !
Se pode vir a ser você? Pode sem duvida nenhuma!
Agora você pode iniciar a sua estabilidade Financeira para sempre.
Criando Traders e gerindo Capital desde 2016
FORMAÇÃO E GESTÃO COM 
Salvador D' Paiva
Em qualquer dúvida estamos sempre disponíveis para o ajudar
O projeto de formação da TDC vai além de ajudar pessoas serem bem-sucedidas como Traders. Serem pessoas mais saudáveis economicamente e socialmente. O projeto futuro está em fazer de si um trader profissional.
Podemos fazer isso juntos. E vamos fazer isso juntos.
Com os melhores desejos de Sucesso
Manager Partner
Salvador D’ Paiva
FORMAÇÃO DE 1 ANO E MEIO
www.tradersdivisionclub.com
YOUTUBE
INSTAGRAM
TWITTER
WhatsApp, +351963573773
Confira o nosso site! 
#traderiniciante #MercadoFinanceiro #forex #traderiniciante #MercadoFinanceiro #investimentoseguro #forexbrasil #forexparainiciantes #traderiniciante #MercadoFinanceiro #forex #Investimento #cursoforex #forexcomofunciona #empreendedor #viverdeforex
https://www.eventbrite.pt/e/bilhetes-workshop-exclusivo-de-forex-trading-para-traders-iniciantes-traders-division-club-lisboa-portugal-554355602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0:41.000Z</t>
  </si>
  <si>
    <t>https://www.google.com/calendar/event?eid=NzBxdGtuZnV2OXY0Mjk4aG84ZmMzaHE5MW0genphZXJvY2FsLmxpc2JvbnNlbDFAbQ&amp;ctz=Europe/Lisbon</t>
  </si>
  <si>
    <t>#HELLYES! NOMADX Summer Closing Party for the Digital Community</t>
  </si>
  <si>
    <t>Join #HELLYES Digital Summer Social for the Lisboa Digital Community.  
Join over 300 others for an evening of incredible VIP networking, socializing and fun for the entire Lisboa Digital Community - Startups, Entrepreneurs, Professionals, Nomads, Remote Workers. Light food, drinks and music!
Event Sponsor:
NOMADX
Slow Travel Pads™ for Digital Nomads offers one to six month rentals direct from friendly hosts in cool local neighborhoods. Stay on budget with a private room, apartment or shared coliving space ranging from €250 to €850+ per month. And, gain access to our community as a bonus.
Currently only available in Lisbon, Porto and across Portugal. Soon to expand globally.
If you you a Digital Nomad or Host, please give us a try https://www.nomadx.com/
It’s the NOMADX company mission to promote friendliness, cultural understanding and social interaction between Digital Nomads and the local communities in which they live and work.
https://www.eventbrite.com/e/hellyes-nomadx-summer-closing-party-for-the-digital-community-tickets-56236829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0:45.000Z</t>
  </si>
  <si>
    <t>https://www.google.com/calendar/event?eid=NXQwaWU1dWRhZGhra3NmOWtuOWljcTZmMWsgenphZXJvY2FsLmxpc2JvbnNlbDFAbQ&amp;ctz=Europe/Lisbon</t>
  </si>
  <si>
    <t xml:space="preserve">
Let's learn the core concepts of Javascript. This workshop is for complete beginners! No programming knowledge needed.
Javascript is one of the top 10 most popular programming languages, and it's been used by all web browsers for more than a decade, which is why every web-developer must code some JS during their career. In addition to that, lots of cool JS frameworks were built recently, like React.js from Facebook.
Disclaimer: If you already know the basics of JS, maybe this workshop is not for you. Read the program below, and if you feel you know all these notions, you can just leave your seat for someone who really needs it.
The class will be given in English.
Overview:
History and background - Variables &amp; Types - Conditions - Loops - Functions - Objects - DOM - jQuery - AJAX
Pre-requisite:
1) Your own Laptop - FULLY CHARGED
2) Make sure you have Google Chrome installed and running on your computer https://www.google.com/chrome/
3) Download SublimeText Editor - You'll do all your work on this so please set it up before http://www.sublimetext.com/3
See you there,
The Le Wagon Team
https://www.eventbrite.com/e/javascript-for-beginners-tickets-651680273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0:50.000Z</t>
  </si>
  <si>
    <t>https://www.google.com/calendar/event?eid=NThhZGhkNm1wdXFhbTMwcWJqdWFxaDcwOXQgenphZXJvY2FsLmxpc2JvbnNlbDFAbQ&amp;ctz=Europe/Lisbon</t>
  </si>
  <si>
    <t>Certified LeSS (Large Scale Scrum) Basics Training</t>
  </si>
  <si>
    <t>The Certified LeSS Basics course covers the LeSS principles, framework and rules. It provides essential information for understanding LeSS and how LeSS can help your product development group.
Official LeSS Basics Certification
All participants will receive the LeSS Basics certification and will get an account on less.works. Here they can find additional information about LeSS, share course information and stay in contact with the other course participants.
Agenda: 
Why LeSS?
LeSS Principles Overview
The LeSS Frameworks
Feature Teams
REFERENCES &amp; CASE STUDIES
Want to learn more about how companies have implemented LeSS? Please read our case study and our white paper Scale Your Product NOT your Scrum. More references can be found at the left side-bar, more case studies can be found at the LeSS Case Studies page.
Who should attend the LeSS Basics Training?
The Certified LeSS basics course is for anyone who is involved in a LeSS effort. Basic Scrum knowledge is expected and can be achieved by attending a Professional Scrum Master course, or thoroughly reading Scrum introduction material such as the Scrum Primer and practicing Scrum. 
By Certified LeSS Trainers Cesario Ramos &amp; Ilia Pavlichenko
Cesario Ramos is a senior Agile Management coach &amp; product development expert. He founded AgiliX, a network organisation that guides agile adoptions throughout provides trainings world wide
He works on large and small scale Scrum adoption at his clients and as a certified LeSS (Large Scale Scrum) trainer, Professional Scrum trainer from Scrum.org and Qualified Innovation Games® Instructor. In the past he was an agile consultant at Xebia, CTO at codecentric NL, a product manager at Atos, a hard-core developer and the lead software architect at PANalytical. Over the years Cesario wrote numerous papers on agile development and is the author of the book ‘EMERGENT – Lean &amp; Agile adoption for an innovative workplace’ and co-author of the book 'A Scrum Book'. In his spare time he co-organises the international Large Scale Scrum conferences and is the initiator of the Agile-Lean Bathtub conferences.Ilia Pavlichenko is a Scrum Master at AgiliX Consulting and Professional Scrum Trainer (PST) at Scrum.org. He is also a Certified LeSS Trainer (CLT) at less.works, founder of the Scrum Russia community, LeSS Day and Scrum Day conferences. and an ACC ICF Coach.
https://www.eventbrite.com/e/certified-less-large-scale-scrum-basics-training-tickets-61148599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0:54.000Z</t>
  </si>
  <si>
    <t>https://www.google.com/calendar/event?eid=NWQ1ZmZoZWxmOWJnZXBkaGc2aTQ3YXU3cmogenphZXJvY2FsLmxpc2JvbnNlbDFAbQ&amp;ctz=Europe/Lisbon</t>
  </si>
  <si>
    <t xml:space="preserve"> Porto: Building Successful Products with Product Vision by Farfetch Sr PM</t>
  </si>
  <si>
    <t>Porto Product School R. de Anselmo Braancamp 119</t>
  </si>
  <si>
    <t>In this talk, Marcelo Melo will explain how to build a Product Vision and discuss the importance of using this tool to build great products.After the speaker's presentation, we will have a Q&amp;A session where everyone will be invited to share experiences and ask questions. AGENDA: 18h30 - Networking 19h00 - Speaker's Presentation 19h30 - Q&amp;A 20h00 - Happy Hour Meet the Speaker: Marcelo Melo
Price: Free
Link: https://www.eventbrite.com/e/building-successful-products-with-product-vision-by-farfetch-sr-pm-tickets-66898169225</t>
  </si>
  <si>
    <t>08/02/2019 15:20:58.000Z</t>
  </si>
  <si>
    <t>https://www.google.com/calendar/event?eid=MXVmZTNqNzllZzd2OWpxODQxazVrMmxjaG8genphZXJvY2FsLmxpc2JvbnNlbDFAbQ&amp;ctz=Europe/Lisbon</t>
  </si>
  <si>
    <t>TOASTMASTERS: Toastmasters é uma organização sem fins lucrativos e líder mundial na arte de comunicar (falar, ouvir e pensar) e na formação de líderes. Encontrarás um ambiente de aprendizagem positivo e de suporte mútuo, onde cada membro tem a oportunidade de desenvolver as suas capacidades de comunicação e de liderança.
COMUNICAÇÃO: Nos Toastmasters consegues dominar novas ferramentas para que possas comunicar cada vez melhor, identificar todos os pontos onde deves melhorar, identificar os teus pontos fortes para que os potencies ainda mais e utilizar o processo comunicativo para servir eficientemente o teu propósito em cada discurso.
LIDERANÇA: Por vezes pisamos o palco, outras estamos na retaguarda a comandar a linha da frente! Ao estarmos na retaguarda temos a responsabilidade de apoiar os elementos que sobem ao palco para fazer as suas entregas. Esta responsabilidade espelha-se em áreas específicas como por exemplo os avaliadores das entregas.
O YOUNG ENTREPRENEURS TOASTMASTERS CLUB: O YETC reúne semanalmente no auditório da ANJE em Algés às segundas pelas 20h00. Por norma as sessões estão divididas em três partes, cada uma com um tipo diferente de discursos:
PREPARADOS: Semanalmente temos pessoas a apresentar discursos preparados de acordo com o manual de comunicação, seja o manual inicial ou manuais avançados.
IMPROVISO: O desafio… 30 segundo para pensar e… entrega de discurso.
AVALIAÇÃO: Feedback construtivo, dado sobre toda a sessão desde os dicursos até aos avaliadores.
QUANTO CUSTA?: Visitar, nada! Vem visitar-nos e vê por ti como funciona! 
QUEM PODE IR? Qualquer pessoa interessada em desenvolver as suas capacidades de comunicação e liderança, desde estudantes a profissionais de qualquer idade. Poderá levar acompanhantes.
https://www.eventbrite.pt/e/bilhetes-formacao-comunicacao-lideranca-549939995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1:07.000Z</t>
  </si>
  <si>
    <t>https://www.google.com/calendar/event?eid=MHI2cm8xaDNvMm8zMzE2dW5qcnI1ZDVxYTEgenphZXJvY2FsLmxpc2JvbnNlbDFAbQ&amp;ctz=Europe/Lisbon</t>
  </si>
  <si>
    <t>#DemoNightLx31</t>
  </si>
  <si>
    <t>Not a Pitch Night -&gt; a Demo Night!
This special format is designed to showcase new ideas and entrepreneurs in LIsbon. Through the event each founder hopes to learn and iterate their idea, find co-foiunders and also funding.
The Startup Sessions feature up to six tech and life sciences focused startup companies sourced from around Portugal and sometimes with guest presentations from other countries
(Savvy investors also view this style of event as a great forum to scout for early stage ideas.)
Each company demonstrates their idea, business model or prototype and looks to the audience for feedback. The format is 5 minutes to demo, 5 minutes open Question and Answer with the audience.
After the demonstration, audience members are encouraged to ask questions, give feedback and support the founder in their journey.
Beer, wine and Pizza follow the demos to give everyone a chance to talk more and meet new folks
NB: Demos will be streamed live and also made available afterwards on Facebook and YouTube.
Sponsored by the Boston Angel Club - http://www.bostonangelclub.com/ , SMENT Digital and Semeia Ventures.
FAQs
How can I contact the organizer with any questions?
Please send your email to Stewart@Canopy.city if you have any questions. Many thanks
FAQs
Are there ID or minimum age requirements to enter the event?
The minimum age to attend is 16. Please note that food and alcohol will be served at the event.
FAQs
What are my transportation/parking options for getting to and from the event?
The venue is in Saldanha area so public transportation is very easy.
https://www.eventbrite.com/e/demonightlx31-tickets-53957089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1:11.000Z</t>
  </si>
  <si>
    <t>https://www.google.com/calendar/event?eid=MTM1ZWUwNzRwY3BuMGE4MXRzOWhvaDZrYjIgenphZXJvY2FsLmxpc2JvbnNlbDFAbQ&amp;ctz=Europe/Lisbon</t>
  </si>
  <si>
    <t>Canopy Lisbon Startup Series Demo Night LX31</t>
  </si>
  <si>
    <t>Le Wagon Lisbon Coding Bootcamp  Rua do Conde de Redondo 91B · Lisboa</t>
  </si>
  <si>
    <t>Not a Pitch Night -&amp;gt; a Demo Night!This special format is designed to showcase new ideas and entrepreneurs in LIsbon. Through the event each founder hopes to learn and iterate their idea, find co-foiunders and also funding.The Startup Sessions feature up to six tech and life sciences focused startup companies sourced from around Portugal and sometimes with guest presentations from other countries
Price: Free
Link: https://www.meetup.com/pt-BR/CanopyLisbon/events/xwmswpyzmbfb/</t>
  </si>
  <si>
    <t>08/02/2019 15:21:35.000Z</t>
  </si>
  <si>
    <t>https://www.google.com/calendar/event?eid=NGRsaTF0NnVxaDhwZzh1Mms0cWswamtsdTIgenphZXJvY2FsLmxpc2JvbnNlbDFAbQ&amp;ctz=Europe/Lisbon</t>
  </si>
  <si>
    <t>Founder Hotseat: Pitch Your Startup to Lisbon Startup Experts</t>
  </si>
  <si>
    <t>Do you have a startup, or a strong idea for a startup? Could you use blunt, honest feedback on your ideas from experienced entrepreneurs? Then join us for the Founder Hotseat event, from the Founder Institute. During this event, members of the audience will pitch their ideas to a panel of experts, who will then rate each pitch on a score of 1-5 (no 3's allowed!), and provide helpful feedback. Even if you don't want to pitch, you are invited to register, hear startup ideas, and watch how the experts analyze and critique new businesses.Who should Attend?
Anyone who wants feedback from leading entrepreneurs 
Anyone who has an early-stage startup and wants expert feedback
Anyone who has an idea for a startup or an early-stage company
Anyone who needs practice and expert advice on pitching
Who Pitches?
We will be selecting people from the audience to pitch, and will do as many as time allows. To prepare, work on your one sentence pitch at http://fi.co/madlibs.
Spectators are welcome!
Even if you don't want to pitch, you are invited to register, hear startup ideas, and watch how the experts analyze and critique new businesses.
For more free startup events, visit https://FI.co/events.
https://www.eventbrite.com/e/founder-hotseat-pitch-your-startup-to-lisbon-startup-experts-tickets-608234385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1:40.000Z</t>
  </si>
  <si>
    <t>https://www.google.com/calendar/event?eid=NjhjZ3R2bXNxZnBkazRmbW42djVwajNyNzggenphZXJvY2FsLmxpc2JvbnNlbDFAbQ&amp;ctz=Europe/Lisbon</t>
  </si>
  <si>
    <t>Workshop de Certificações em Gestão de Projetos (Ref.ª WPM1904) - Lisboa</t>
  </si>
  <si>
    <t>Dada a importância que as certificações em Gestão de Projetos têm actualmente no mundo empresarial, julgou-se oportuno apresentar numa sessão aberta não só as diversas opções de certificação existentes, nomeadamente as certificações do PMI e da IPMA, mas acima de tudo explicitar os processos de candidatura de cada uma das certificações e indicar os aspectos mais importantes que um candidato deverá dar particular atenção nesse mesmo processo.
Se está a pensar em obter uma certificação nesta área esta é uma excelente oportunidade de esclarecer, junto de um especialista nesta área e que já acompanhou mais de uma centena de processos de candidatura, quaisquer dúvidas que possa ter e ouvir algumas dicas e sugestões de forma a maximizar a probabilidade de a sua candidatura ser aceite.
Nestes Workshops serão abordados temas como os requisitos necessários para as respectivas certificações, os processos de candidatura, dicas para o exame, entre outros aspectos essenciais para uma certificação bem sucedida.
Lugares limitados.
Poderá ainda consultar o nosso Catálogo de Formação.
https://www.eventbrite.pt/e/bilhetes-workshop-de-certificacoes-em-gestao-de-projetos-refa-wpm1904-lisboa-620373273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1:46.000Z</t>
  </si>
  <si>
    <t>https://www.google.com/calendar/event?eid=NWduNGlxdXU2ZWhkajN2OW9nOXZtOHFzOTkgenphZXJvY2FsLmxpc2JvbnNlbDFAbQ&amp;ctz=Europe/Lisbon</t>
  </si>
  <si>
    <t>Git and Github for Beginners</t>
  </si>
  <si>
    <t>This is a FREE workshop for the basics of git &amp; GitHub You've heard about Git and GitHub and you know that's a hot topic right now for developers? Well being able to understand how developers deploy code is vital! So we will finally tell what a 'commit', a 'push' or a 'conflict' actually is.In this workshop you will:• Initialise a repo• Do some commits, on master• Introduce the concept of branches• Push the code on GitHub (with remotes)• Talk about team collaboration and Pull Requests• **Bonus: Put your website online in 10 seconds with GitHub Pages (https://pages.github.com/)**How to prepare and what to bring:1) Your own laptop - FULLY CHARGED 2) Make sure you have Google Chrome installed and running on your computerhttps://www.google.com/chrome/ 3) Bring your laptop with git already installed
https://www.eventbrite.com/e/git-and-github-for-beginners-tickets-66320607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1:50.000Z</t>
  </si>
  <si>
    <t>https://www.google.com/calendar/event?eid=MDNzN3ZvOGM2dWtsbmhpYXRlcHA3NjczMnEgenphZXJvY2FsLmxpc2JvbnNlbDFAbQ&amp;ctz=Europe/Lisbon</t>
  </si>
  <si>
    <t>London Time: 5:00 PM
CST Time: 11:00 AM
P.S This is an online masterclass using Zoom
~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a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Welcome aboard!
https://www.eventbrite.com/e/startups-understand-lean-startup-vs-design-thinking-vs-agile-tickets-65760025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1:54.000Z</t>
  </si>
  <si>
    <t>https://www.google.com/calendar/event?eid=M2hqbTVmMjFidWVyMXZvNTc1MWIwcHRhc24genphZXJvY2FsLmxpc2JvbnNlbDFAbQ&amp;ctz=Europe/Lisbon</t>
  </si>
  <si>
    <t>Workshop Tools</t>
  </si>
  <si>
    <t>Workshop de  partilha de conhecimentos sobre uma ferramenta de awareness: descrição, vantagens da sua aplicação em contexto de coaching e respetivo processo de certificação.
Após a validação da sua inscrição como membro ativo da ICF, ser-lhe-á enviado até 24 horas antes do evento, através do email que indicou, os acessos para a sala virtual onde decorrerá este Webinar.
A informação solicitada para a sua inscrição no evento, será tratada ao abrigo do RGDP e será utilizada exclusivamente para monitorização das inscrições neste evento, ao fim do qual será apagada dos nossos ficheiros.
https://www.eventbrite.pt/e/bilhetes-workshop-tools-541987388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1:58.000Z</t>
  </si>
  <si>
    <t>https://www.google.com/calendar/event?eid=MjBoNDB1bTgxZ2J0dmF1cHZnaWQ3YjVxN20genphZXJvY2FsLmxpc2JvbnNlbDFAbQ&amp;ctz=Europe/Lisbon</t>
  </si>
  <si>
    <t>Tertúlia: Awareness a arte do impossivel</t>
  </si>
  <si>
    <t>Esta tertúlia é dedicada à exploração do papel do awareness no desenvolvimento do potencial de cada pessoa. Vamos fazê-lo em conjunto partilhando ideias de forma aberta. Para isso, convidámos pessoas com experiências e background diferentes que nos vão desafiar e viver este momento connosco.
Os nossos convidados especiais vão ajudar-nos a ver a partir de diferentes perspetivas e vão manter a conversa com a clarividência que o tema exige.
Queremos criar um diálogo de pura inspiração que seja uma contribuição para a nossa prática mas não só.
Este evento confere 1,5 CCE.
A informação solicitada para a sua inscrição no evento, será tratada ao abrigo do RGDP e será utilizada exclusivamente para monitorização das inscrições neste evento, ao fim do qual será apagada dos nossos ficheiros.
https://www.eventbrite.com/e/bilhetes-tertulia-awareness-a-arte-do-impossivel-590855665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2:05.000Z</t>
  </si>
  <si>
    <t>https://www.google.com/calendar/event?eid=MHE1NmNmYjJkM2NhbzhnODNqNXNvbHZudXEgenphZXJvY2FsLmxpc2JvbnNlbDFAbQ&amp;ctz=Europe/Lisbon</t>
  </si>
  <si>
    <t>Formação Lean Inception em Lisboa</t>
  </si>
  <si>
    <t>Capacitação de 8 horas baseada no livro Lean Inception: Como Alinhar Pessoas e Construir o Produto Certo.
https://www.eventbrite.com/e/bilhetes-formacao-lean-inception-em-lisboa-615070953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2:10.000Z</t>
  </si>
  <si>
    <t>https://www.google.com/calendar/event?eid=NmtrbmU3ajN0dWhtMmMwZmUzdHRqN2FiamkgenphZXJvY2FsLmxpc2JvbnNlbDFAbQ&amp;ctz=Europe/Lisbon</t>
  </si>
  <si>
    <t>Workshop Lean Inception</t>
  </si>
  <si>
    <t>A formação Lean Inception é uma capacitação de 8 horas, presencial, que ensina passo a passo, com riqueza de detalhes, como alinhar um grupo de pessoas e criar o produto certo: - Divergir e convergir de forma a gerar o alinhamento entre pessoas com perspetivas distintas, tais como negócio, User eXperience e programadores. - Definir o Produto Mínimo Viável (MVP), o cerne do movimento Lean StartUp, impulsionador do ciclo Construir, Medir, Aprender. Toda a formação é baseada no livro Lean Inception: Como Alinhar Pessoas e Construir o Produto Certo. Não é uma formação focada simplesmente em partilhar um método de enorme sucesso. A formação Lean Inception é a aprendizagem colocada em prática - mão na massa, para que nunca mais desperdice tempo, dinheiro, nem esforço construindo o produto errado! "Não desperdice tempo, dinheiro, nem esforço construindo o produto errado!"
Programa
1. O que é uma Lean Inception?2. Como facilitar uma Lean Inception.3. Como criar um Produto Mínimo Viável (MVP)Lean Inception: como alinhar as pessoas e criar o produto certo, direto ao ponto! A formação Lean Inception ensina todas as atividades que acontecem numa Lean Inception para auxiliar um grupo de pessoas a criar o MVP (Produto Mínimo Viável) Visão do produto- Objetivos do produto- Personas- Jornada de utilizadores- Funcionalidades- Nivelamento das Funcionalidades- Sequenciamento das Funcionalidades- Canvas MVP Durante a formação trabalharemos boas práticas de facilitação de Inception. Lean StartUp + User Centric Design = Lean Inception O loop construir-medir-aprender, do Lean StartUp, parece direto, mas é difícil colocá-lo em prática devido à sua combinação de uma abordagem científica (construir para aprender) com uma mentalidade de engenharia (aprender para construir). Para auxiliar na compreensão e na construção do MVP, complementamos este com outro loop : utilizador-jornada-ação, o qual traz uma abordagem de Design Thinking com foco na aprendizagem sobre as personas e as suas jornadas. Lean StartUp: Do Lean Startup, temos o loop construir-medir-aprender. O que vamos construir neste MVP? Como medimos os resultados deste MVP? Que aprendizagem ou resultado estamos à procura neste MVP? User Centric Design: Design centrado no utilizador. É isso que queremos! Para criar o MVP, devemos considerar os utilizadores e as suas jornadas. Devemos trabalhar nas ações que melhoram ou simplificam as suas vidas.
Mais informações: http://www.agilenow.eu/lean-inception/
Acesse nossas redes sociais e website
http://www.agilenow.eu/
https://www.linkedin.com/company/agilenow-eu/about/
https://www.eventbrite.pt/e/bilhetes-workshop-lean-inception-620575849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2:15.000Z</t>
  </si>
  <si>
    <t>https://www.google.com/calendar/event?eid=NTU5NDdsMmlnYzZ0YjVqYm5lZHJvZnQ2ZnAgenphZXJvY2FsLmxpc2JvbnNlbDFAbQ&amp;ctz=Europe/Lisbon</t>
  </si>
  <si>
    <t>Creative Mornings: Maybe gender, maybe anything - equality is justice</t>
  </si>
  <si>
    <t>Beta-i | Building the Innovation Ecosystem, Av. Duque de Loulé 12 6º e 7º andar, 1050-090 Lisboa, Portugal</t>
  </si>
  <si>
    <t xml:space="preserve">EVENT LINK:	 
https://www.meetup.com/Beta-i/events/264004136/	 
---	 
EVENT DESCRIPTION:	 
*Inscriptions only at: http://bit.ly/2YP3HQu *
Is there a better way to come back from holidays than to get some creative inspiration?
About the Creative Mornings:
Creative Mornings is a monthly event for creative communities. It's open to everyone, our motto being "Everyone is creative, everyone is welcome". Creative Mornings happen on Friday mornings, and feature a free breakfast, a lecture by an outstanding personality on the topic of the month, Q&amp;A and networking.
::August’s theme is Justice::
Justice can be a path to healing in fractured times.
When we envision moments related to justice, we often think of suits, a gavel hitting the surface of a desk, or people marching in the streets. Change happens when enough people raise their hand to work together.
Author Omid Safi wrote, “Justice is love, embodied. We cannot speak of love without linking it to justice, nor of justice unless it is permeated by love.” Justice is restorative when empathetic and innovative solutions are brought to the forefront.
Through generous listening, we all hold the ability to form moments where people can feel safe, strong, and at ease.
Our Bratislava chapter chose this month’s exploration of and Simona Cechova illustrated the theme.
This month, to talk about Justice we will be acommodated by Beta-i.
Não é Normal is a movement that aims to promote gender equality and to deconstruct any act of sexism, with a particular focus on small devalued gestures and behaviors, commonly accepted by our society.
For Ana Esteves and Diogo Faro (aka Sensivelmente Idiota), this month’s speakers, Equality is Justice.
Ana was born and raised in Porto, but spent a few years working in Macau and India. Today, she lives in Lisboa, where she divides her time between consulting in organizational transformation and trying to make the world a little bit better.
Diogo says he only thing you need to know about him is that he is a comedian, travels a lot and appreciates the bohemian life. Oh, and he also thinks Human Rights are something more or less important to fight for.
::
About Beta-i
Beta-i Hub is the best place for you to access the local startup community and foster your business. Since 2009, Beta-i has accelerated over 900 startups, has had over than 14k attendees participating in events and has worked with more than 5000 startups. On top of that, Beta-i’s hub is located in the heart of the city, with easy access by subway. Here you may find a bustling hub and co-working space, with a brand new cafeteria.
To secure your place, please register for the event on our website.
https://creativemornings.com/talks/end-with-nelson-nunes
The format of the event is as usual - free breakfast, lecture + Q&amp;A and networking.
Follow us on Facebook (https://www.facebook.com/CreativeMorningsLX/), Twitter (https://twitter.com/CM_Lisbon) and Instagram (https://www.instagram.com/cm_lisbon/) to stay in touch!	 
---	 
GET INVITES:	 
Get invites for events in your city
https://www.startupeventslist.com/z/subscribe.html
The Startup Events List is your calendar for startup and tech events. Updated daily.
Never miss another event!  </t>
  </si>
  <si>
    <t>08/19/2019 12:41:18.000Z</t>
  </si>
  <si>
    <t>https://www.google.com/calendar/event?eid=MGdvMGlsNGluajNodW0yM2RyN2QxbDdwMmcgenphZXJvY2FsLmxpc2JvbnNlbDFAbQ&amp;ctz=Europe/Lisbon</t>
  </si>
  <si>
    <t>#FinimizeCommunity presents: Lisbon Summer Meetup</t>
  </si>
  <si>
    <t>Welcome to the first Finimize Community event in Lisbon hosted by Finimizer Jack!
Register your spot and meet with local Finimizers on August 23rd at Topo Chiado. This is the first of an ongoing event series to bring local community members together to talk investment and financial education in an informal way. Meet your Lisbon host and have your input on what the upcoming events should cover for the local Finimize community.At this first meet-up we will define the agenda for future events, what experts you want to listen to, what topics you want to learn more about and how you want to participate. To make this a success we need your input and for you to help spread the word!   
Your host: 
Jack is an investment management professional and previous CIO at a global investment firm. Now he runs a family office in Brazil whilst also working as Chief Sales Officer for one of his portfolio companies. Jack's hosting this Finimize event to widen his network with Finimizers and meet others that also enjoy a conversation about his favourite subject - finance!
Location:
Topo Chiado: Terraços do Carmo, 1200-288 Lisboa, Portugal
https://www.eventbrite.co.uk/e/finimizecommunity-presents-lisbon-summer-meetup-tickets-669986156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9:04.000Z</t>
  </si>
  <si>
    <t>https://www.google.com/calendar/event?eid=Mm9zZWkzaG0ycnNyYW9wajdvNm8yaHVyM3QgenphZXJvY2FsLmxpc2JvbnNlbDFAbQ&amp;ctz=Europe/Lisbon</t>
  </si>
  <si>
    <t>Explosive eCommerce Growth Is Disrupting Retail Stores Right now, eCom is THE biggest opportunity for making money online.Global retail eCom sales are on pace to continue to grow to $4.5 TRILLION by 2021…...and there are no signs of it slowing down or stopping.
Besides, having an online business ensures that you're able to work from home, budget friendly, save operation cost (such as inventory, office, utilities bills etc), flexible working hours, most importantly, you will be able to generate more cash flow rather than having a fixed, conventional full time job.Who This is For...- If You're Serious About Creating a Long Term Business the Right Way (Automated/Scalable)- If You're Doer, Not Just A Talker and Tinkerer, and You're READY To Invest in Yourself and Your Business..- If You're Not Satisfied with an 'Average/Normal' Life, and You Know That YOU DESERVE MORE...
What You'll Discover in this eCom Webclass:-How to get started with ecommerce even if you’ve never made a penny online before-How to find products that will sell like crazy (It's not what you think)-The insider trick to getting products to sell without having to store your own inventory (This one is easier then you'd think!)- And much much more!Frequently Asked Questions (FAQs)Q: I know Nothing about E-Commerce, can I join?Ans: Absolutely you can, the training is structured in a way for beginners to be able to understand and before the end of the training able to implement it immediately.Q: Is this a get-rich-quick program/scheme?Ans: This is NOT a get-rich-quick program/scheme. If you are looking for one, this is Not for you.Q: I Don't Have Products To Sell OnlineAns: Yes. You Will Learn How To Find High Demand Products to Promote During This Training.Q: Do I have to Pay for this Online Training?Ans: This is a FREE On Demand Training for everyone to understand, learn and implement.Q: How will this training help me?Ans: It depends. We have past apprentice supplement their income after attending this online training while some went on to work from home full time.WARNING: This Can Be Pulled Offline At Anytime. Don't Miss This Free eCommerce Online Training. Register Now to Avoid any disappointment.
Please feel free to Contact Us if you have any further questions or concernshttps://m.me/eCompreneurz
https://www.eventbrite.com/e/how-to-start-grow-an-ecommerce-business-even-if-youve-never-sold-anything-online-before-tickets-60234038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9:09.000Z</t>
  </si>
  <si>
    <t>https://www.google.com/calendar/event?eid=MWJwcTd1bWIya3RrOTBiMGY1YTEzcGlyYXUgenphZXJvY2FsLmxpc2JvbnNlbDFAbQ&amp;ctz=Europe/Lisbon</t>
  </si>
  <si>
    <t>Création d'entreprise à Lisbonne</t>
  </si>
  <si>
    <t>L'Open Hour* est un entretien gratuit (environ 1h30) durant lequel vous allez me présenter votre projet de création d'entreprise.Ensemble on évaluera la faisabilité et la vialibité de votre projet.Je vous proposerai mon expertise dans les domaines suivants : 
Business plan
Processus de création
Stratégie d'entreprise
Business model
Stratégie commerciale
Implantation géographique
Marketing 
Constitution d'un réseau
Constitution d'une communauté
Suite à cet entretien, je vous proposerai un accompagnement personnalisé sur plusieurs semaines.*Possibilité d'adapter l'heure de l'entretien et celui-ci peut être réalisé par téléphone ou via Skype.
https://www.eventbrite.fr/e/billets-creation-dentreprise-a-lisbonne-66223294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9:17.000Z</t>
  </si>
  <si>
    <t>https://www.google.com/calendar/event?eid=N2llZjc1N3ZxdXYyYXBwa25uNGw0MDloaXIgenphZXJvY2FsLmxpc2JvbnNlbDFAbQ&amp;ctz=Europe/Lisbon</t>
  </si>
  <si>
    <t>10X Your Company In The Next 12 Months - Lisboa</t>
  </si>
  <si>
    <t>Attention: Entrepreneurs, Small Business Owners, Online Marketers And Marketing Agencies...We've Uncovered A 'New Secret Funnel Strategy'That Almost Nobody Knows About... (That Has Helped Businesses Grow From 'Startup' To 'Two Comma Club Winner' Insanely Fast...) 
See How to...
1. How to Instantly Outspend Your Competitors And Capture MORE Potential Customers In Your Market... (1:53)2. The Life You Want, The Marriage You Want, The Family That You Want, Is Going To Be Fueled By The Businesses You Build... (11:22)3. Whoever Can Spend The Most Money To Acquire A Customer Wins... (16:48)4. How To Spy On Your Competitors’ Funnels, And Find Out EXACTLY What They’re Doing… So You Can Do It Better! (27:05)5. Will A Funnel Work For My Type Of Business? (33:11)6. How to know what type of funnel to use for YOUR specific business! (33:23)7. How To Get The BEST Sales Person On Planet Earth To Close Sales For Your Product 24/7 (Without Complaining, Asking For A Raise, Or Taking A Break! (40:39)8. How We Built Tony Robbin's Funnel (51:58)9. How To Get The Exact SAME Customer Who Are Currently Going To Your Competitors Funnels To Start Coming To Your Funnels Instead! (40:36)10. How To Get this System FOR FREE! (107:19)11. How To Get Traffic System FOR FREE! (118:25)12. How To Get Copy System FOR FREE! (121:25)13. What To Do Next...? HINT: You Only Have TWO Choices! (128:10)
IMP: To save time at meetings and to keep track of who is serious. All our associates and guests must be pre-registered. You must confirm your registration by phone or replying to our confirmation email. Once confirmed, we will send you a confirmation email with the exact location of the event. We are serious about what we do, who we work with, and we want to make sure you are serious too. If you need immediate assistance, please use the contact link above.
https://www.eventbrite.com/e/10x-your-company-in-the-next-12-months-lisboa-tickets-700272684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9:23.000Z</t>
  </si>
  <si>
    <t>https://www.google.com/calendar/event?eid=NHVkb2xna2ZtbTl0czBrMTJkNmhjYm1pOTAgenphZXJvY2FsLmxpc2JvbnNlbDFAbQ&amp;ctz=Europe/Lisbon</t>
  </si>
  <si>
    <t>Move to Sweden - Jobs and Careers (Lisbon)</t>
  </si>
  <si>
    <t>Would you like to live in Sweden?
Thanks to successful startups like Spotify, Skype and King, Stockholm has become a global tech and startup hub. In fact, Stockholm has the most unicorns per capita in the world after Silicon Valley. International investors increasingly scout the city for the next rising star as many new companies thrive in the creative soil of talent and entrepreneurship. 
How it works and booking your time: 
All our workshops are held 1-on-1 over Skype, so if your outside Sweden you can still join in.Once you have bought your workshop ticket, please email your CV and cover letter to elsa@englishjobs.se.We will be in touch to schedule a time for a web meeting.The typical workshop duration is 1 hour.
WORKSHOP 1: YOUR JOB SEARCH
You will work 1-on-1 with our recruitment expert to identify job opportunities companies such as Spotify, Truecaller, Tictail that are rapidly expanding into international markets.
English is the working language at most startups.International language proficiency is a plus and we welcome applicants with a diverse background.
Searching for jobs is a skill. Invest time in learning it and get faster interview decisions by applying to the right places.
See the full schedule and here: http://www.englishjobs.se/index-workshop.html
WORKSHOP 2: YOUR CV FOR SWEDEN
Join this workshop to get expert help in creating your CV customized for specific job roles at Swedish companies.
You will work 1-on-1 with our recruitment expert to create a clear, concise and well structured CV presentation. Present your skills and experiences according to the job you are applying for.
Get more responses with a great first impression.
See the full schedule and here: http://www.englishjobs.se/index-workshop.html
https://www.eventbrite.com/e/move-to-sweden-jobs-and-careers-lisbon-tickets-647456790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9:29.000Z</t>
  </si>
  <si>
    <t>https://www.google.com/calendar/event?eid=NHVobHVrbmI3bWc5dWMxZ2Q1dGZoNGpidmEgenphZXJvY2FsLmxpc2JvbnNlbDFAbQ&amp;ctz=Europe/Lisbon</t>
  </si>
  <si>
    <t>Join #HELLYES NOMADX Summer Social for the Lisboa Digital Community on the Ferroviario Rooftop
Join over 300 others for an evening of incredible VIP networking, socializing and fun for the entire Lisboa Digital Community - Startups, Entrepreneurs, Professionals, Nomads, Remote Workers. Light food, drinks and music!
Event Sponsor:
NOMADX
Slow Travel Pads™ and Lifestyle Community for Digital Nomads offers one to six plus month rentals direct from friendly hosts in cool local neighborhoods. Stay on budget with a private room, apartment or shared coliving space ranging from €250 to €850+ per month. And, gain access to our community as a bonus.
If you you a Digital Nomad or Host, please give us a try https://www.nomadx.com/
It’s the NOMADX company mission as a Public Bemefit Corporation to promote friendliness, cultural understanding and social interaction between Digital Nomads and the local communities in which they live and work.
https://www.eventbrite.com/e/hellyes-nomadx-summer-closing-party-for-the-digital-community-tickets-56236829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9:35.000Z</t>
  </si>
  <si>
    <t>https://www.google.com/calendar/event?eid=MWwzbmNka2VxdnZydDFkOW5lMWxyYWZ1ZDMgenphZXJvY2FsLmxpc2JvbnNlbDFAbQ&amp;ctz=Europe/Lisbon</t>
  </si>
  <si>
    <t>1st Rapid Charger in Picoas</t>
  </si>
  <si>
    <t xml:space="preserve">
Conduz um UBER GREEN ou um e-TAXI?
Tem dificuldade em encontrar carregadores rápidos no centro da cidade?
Nós temos a solução para si!
Estamos a lançar o 1º Carregador Rápido no Centro da Cidade de Lisboa em Picoas!!
Por favor inscreva-se no nosso evento na próxima Quarta-feira e seja o 1º a utilizá-lo. Também iremos proporcionar um desconto de 15% aos primeiros 30 condutores.
O evento é grátis.
E esperamos ver o maior número possível.
https://docs.google.com/forms/d/1FUqzOe19aPT3HMA7zkotylLLjAYGqsmYb37yZC7aJG0/
https://www.eventbrite.com/e/1st-rapid-charger-in-picoas-tickets-701579573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9:43.000Z</t>
  </si>
  <si>
    <t>https://www.google.com/calendar/event?eid=NHY3Mmt2Zzd0bDhobGlsZTY3NHA5OTcxNm4genphZXJvY2FsLmxpc2JvbnNlbDFAbQ&amp;ctz=Europe/Lisbon</t>
  </si>
  <si>
    <t>Café de Negócios Espresso: Transforme Relacionamentos em Oportunidades</t>
  </si>
  <si>
    <t>Se és empresário, empreendendor ou investidor e queres ampliar vossa rede de contatos e networking em Portugal, faça já sua inscrição!
https://www.eventbrite.pt/e/bilhetes-cafe-de-negocios-espresso-transforme-relacionamentos-em-oportunidades-69176995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9:52.000Z</t>
  </si>
  <si>
    <t>https://www.google.com/calendar/event?eid=MHFhNTlnaTZ1MjI4aTdnYWl1dDg1a2RwbmggenphZXJvY2FsLmxpc2JvbnNlbDFAbQ&amp;ctz=Europe/Lisbon</t>
  </si>
  <si>
    <t>Game Dev Meet - Porto</t>
  </si>
  <si>
    <t>Pólo Zero  Passeio dos Clérigos, Rua São Filipe de Nery, nº 87 4050-546 · Porto</t>
  </si>
  <si>
    <t>Game Dev Meet no Porto, sempre em crescimento, tanto em atendimento, como em qualidade.Venham passar umas horas com toda a gente interessada nesta indústria, sejam estudantes ou profissionais!
Price: free
Link: https://www.meetup.com/pt-BR/GameDevMeet/events/263538575/</t>
  </si>
  <si>
    <t>08/23/2019 07:59:56.000Z</t>
  </si>
  <si>
    <t>https://www.google.com/calendar/event?eid=NWJiMGJuaXJjYWw4bjJ2ZjFuNHV1M2hya3QgenphZXJvY2FsLmxpc2JvbnNlbDFAbQ&amp;ctz=Europe/Lisbon</t>
  </si>
  <si>
    <t>Webtalk Invite Day - Lisbon - Portugal</t>
  </si>
  <si>
    <t>Let's meet worldwide every first day of the month to share our love for Webtalk, the new social media, and invite our neighbours, friends and the passers-by to join!
Click here to see a list of all events worldwide. Learn more about Webtalk her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deleteinstagram
New: read the story of Amara and how she overcomes the Facebook of her time in #Analog2030, the new science fiction discovery of the year.
https://www.eventbrite.com/e/webtalk-invite-day-lisbon-portugal-tickets-63568388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0:02.000Z</t>
  </si>
  <si>
    <t>https://www.google.com/calendar/event?eid=N3JiMmlydTQwdHY2cWFzc25xdW5lcWRvbDUgenphZXJvY2FsLmxpc2JvbnNlbDFAbQ&amp;ctz=Europe/Lisbon</t>
  </si>
  <si>
    <t>ISO 20000 Foundation</t>
  </si>
  <si>
    <t>Become acquainted with the best practices for implementing and managing an Information Technology Service Management System (SMS) based on ISO 20000
  Introduction This course enables participants to learn about the best practices for implementing and managing an IT Service Management System as specified in ISO/IEC 20000-1:2005, as well as the best practices for implementing the IT Service Management processes starting from the ISO 20000: planning and implementing new and changed services, service delivery process, relationship management process, problem resolution process, control processes and release processes.
Training Methodology This training is based on both theory and practice:- Sessions of lectures illustrated with examples based on real cases;- Review exercises to assist the exam preparation;- Practice test similar to the certification exam.- To benefit from the practical exercises, the number of training participants is limited.
  Audience - Members of an Information Technology Service team;- IT Professionals wanting to gain a comprehensive knowledge of the main processes of an Information Technology Service Management System (ITSMS);- Staff involved in the implementation of the ISO 20000 standard;- Technicians involved in operations related to an ITSMS;- Auditors.
 Learning Objectives At the end of the course students should be able to:- understand the implementation of an Information Technology Service Management System in accordance with ISO20000- understand the relationship between the information technology service management system, including the management processes and compliance with the requirements of different stakeholders of the organization- know the interrelationships between ISO/IEC 20000-1:2005, ISO/IEC 20000-2:2005 and ITIL- know the concepts, approaches, standards, methods and techniques allowing to effectively manage an Information Technology Service Management System- acquire the necessary expertise to contribute in implementing an Information Technology Service Management System (ITSMS) as specified in ISO 20000
 Program 1: Introduction to Information Technology Service Management System (ITSMS) concepts as required by ISO 200002: Implementing the IT service management processes based on ISO 200003: ISO 20000 Foundation Certification Exam
General Information - Training in English language.- Course manual in English, containing over 200 pages of information and practical examples.- Behaviour Participation Certificate.- Participation certificate of 14 CPE (Continuing Professional Education) credits.- Coffee break in the morning and afternoon (Applies to all training that take place in Behaviour facilities)
Perguntas Frequentes
Onde posso contactar o organizador se tiver questões?
More informations about program, dates and prices: http://www.behaviour-group.com/PT/iso/20000-foundation/?lang=en
Contact us: +351212103732 training@behaviour-group.com www.behaviour-group.com
https://www.eventbrite.pt/e/bilhetes-iso-20000-foundation-697105551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0:06.000Z</t>
  </si>
  <si>
    <t>https://www.google.com/calendar/event?eid=M3AyaXUxZnU0OGUyZTFybXZxNnBqbTh0cGIgenphZXJvY2FsLmxpc2JvbnNlbDFAbQ&amp;ctz=Europe/Lisbon</t>
  </si>
  <si>
    <t>PMIPortugal Toastmasters: Comunicação &amp; Liderança</t>
  </si>
  <si>
    <t>Apresentar e defender uma ideia para um projeto ou negócio a potenciais financiadores; defender uma dissertação perante um juri; conduzir uma reunião com resultados e uso inteligente do tempo; fazer uma apresentação eficaz a um vasto auditório...são inúmeras as situações que exigem competências de comunicação e liderança. As sessões do PMI Portugal Toastmasters destinam-se a todos os que necessitam de desenvolver ou melhorar as suas capacidades para falar em público e ganhar confiança. 
https://www.eventbrite.pt/e/bilhetes-pmiportugal-toastmasters-comunicacao-lideranca-683141324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0:16.000Z</t>
  </si>
  <si>
    <t>https://www.google.com/calendar/event?eid=N2ZrYW81aTVhYWwzOHNuZHRzaThvOWxldmQgenphZXJvY2FsLmxpc2JvbnNlbDFAbQ&amp;ctz=Europe/Lisbon</t>
  </si>
  <si>
    <t>MERCADOS INTERNACIONAIS | INDIA</t>
  </si>
  <si>
    <t>Quer conhecer o MERCADO da INDIA? Quais as oportunidades que oferece para investir? E em que dominios estariam interessados em investir em Portugal? É um bom mercado para Exportar? e que produtos têm para importar? que parcerias se podem concretizar? 
Heronima Teixeira, empresária Founder e Managing Partner da PATH BUILDERS-Property Developers; Vice President do PIBHUB - Portugal India Business; Board of Diretors da Casa de Goa apresenta na CASA DA CIDADANIA e a convite da WinB, o Mercado da India. 
Esta apresentação precede uma viagem entre 10 e 19 de Outubro com destino a esta potencia mundial em franca afirmação e desenvolvimento, convidando empreendedor@s e empresari@s interessados em internacionalizar, exportar/importar ou apenas conhecer este grande País que tem com Portugal mais de 400 anos de uma relação cultural, a não perderem esta oportunidade estratégica. 
A WinB retoma assim a sua actividade em Setembro, oferecendo esta excelente oportunidade de conhecer e criar relações com um grande Mercado Internacional. 
Venha até à CASA DA CIDADANIA na primeira 3ªf de Setembro pelas 18h30 e participe no WinB Tea Time e conheça esta empresária. Invista no alargamento da sua rede de contactos.  
ATENÇÃO para a viagem à India reservas e mais informações – 91 868 67 75
Siga a WinB na página https://www.facebook.com/womeninbusiness008/ e conheça a agenda de eventos
https://www.eventbrite.pt/e/bilhetes-mercados-internacionais-india-67889048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0:23.000Z</t>
  </si>
  <si>
    <t>https://www.google.com/calendar/event?eid=MXFvNWtxNTgyaDg0cjJobDFlNXBicmplMWQgenphZXJvY2FsLmxpc2JvbnNlbDFAbQ&amp;ctz=Europe/Lisbon</t>
  </si>
  <si>
    <t>Launch your Product</t>
  </si>
  <si>
    <t>This workshop is a technical overview of all the skills, tools and culture necessary to launch a web product. It is designed for beginners and there's no need to bring a laptop.
Define a product pitch, using examples of start ups from Le Wagon alumni
Introduction to the AARRR framework
Basics on how the internet works, what's HTTP, what's an API
Useful services and tools that entrepreneurs can use to activate their landing, automate processes, track metrics, prototype their MVP (mailchimp, Typeform, Formkeep, Google Analytics, Zapier, Olark etc..).
Pre-requisites:
No pre-requisite, this is a workshop for beginners
We look forward to seeing you there!Le Wagon team
https://www.eventbrite.com/e/launch-your-product-tickets-66329482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0:28.000Z</t>
  </si>
  <si>
    <t>https://www.google.com/calendar/event?eid=MXQyODYxdXIyaHQwcHI0Ym5pdHIxbWVpNDkgenphZXJvY2FsLmxpc2JvbnNlbDFAbQ&amp;ctz=Europe/Lisbon</t>
  </si>
  <si>
    <t>Employer Branding: Como criar empresas que seus colaboradores adoram!</t>
  </si>
  <si>
    <t>Aprenda  employer branding com os principais especialistas. Como  criar marcas empregadoras que atraiam e retenham os melhores talentos?
https://www.eventbrite.co.uk/e/employer-branding-como-criar-empresas-que-seus-colaboradores-adoram-tickets-697680491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0:33.000Z</t>
  </si>
  <si>
    <t>https://www.google.com/calendar/event?eid=Mm5udHFzYzEyMW1lNHNyN2owdDdkbWg3b2EgenphZXJvY2FsLmxpc2JvbnNlbDFAbQ&amp;ctz=Europe/Lisbon</t>
  </si>
  <si>
    <t>Event Happens on First Friday of the Month.. 
To participate:
Job Seekers must complete profile on https://tao.ai/p/fff/_/lis
Recruiters must complete profile on https://tao.ai/p/fff/recruit/lis
#FirstFridayFair (#FFF)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lis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lis/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lisbon-lis-tickets-425660883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0:38.000Z</t>
  </si>
  <si>
    <t>https://www.google.com/calendar/event?eid=MzE0MXJhdnE3aTkxNW5sZnIyZG1rY2Jlc28genphZXJvY2FsLmxpc2JvbnNlbDFAbQ&amp;ctz=Europe/Lisbon</t>
  </si>
  <si>
    <t>LST - LISBOA</t>
  </si>
  <si>
    <t>LST - LOCAL SUCCESS TRAINING
https://www.eventbrite.pt/e/bilhetes-lst-lisboa-696522507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0:43.000Z</t>
  </si>
  <si>
    <t>https://www.google.com/calendar/event?eid=MzBqbG00NGVzcHBtNzcydnVva2NwZzczNm4genphZXJvY2FsLmxpc2JvbnNlbDFAbQ&amp;ctz=Europe/Lisbon</t>
  </si>
  <si>
    <t>CICLO Women in Business FNAC DO CHIADO</t>
  </si>
  <si>
    <t>Quer conhecer a Reitora da Universidade Católica Portuguesa? Venha até à FNAC DO CHIADO em Lisboa, no dia 8 de Setembro pelas 18h00 e alargue e enriqueça a sua rede de contactos. 
Venha assistir a uma conversa inspiradora e motivacional num dos espaços mais centrais da Cidade, dedicado à Cultura e à Tecnologia.Todos os dias 8 de cada mês a WinB entrevista na FNAC do CHIADO uma mulher com um percurso relevante! Esperamos por si lá.
Nesta rentrée, a WinB retoma com uma energia renovada e com esta convidada muito, muito especial.
Isabel Capeloa Gil, Reitora da Universidade Católica Portuguesa (UCP), foi ainda eleita Presidente da Federação Internacional das Universidades Católicas (FIUC), sendo a primeira mulher na história a liderar esta Federação que é a mais antiga associação de universidades do mundo, fundada em 1924. 
Exemplo para tod@s nós e com muito para aprender neste fim de tarde de Setembro, vamos terminar o fim de semana com uma motivaçao renovada para alcançar os nossos objectivos e tornar os sonhos realidade.
Mais uma excelente e imperdível oportunidade. Até Setembro
Siga-nos em https://www.facebook.com/womeninbusiness008/
https://www.eventbrite.pt/e/bilhetes-ciclo-women-in-business-fnac-do-chiado-668590963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0:47.000Z</t>
  </si>
  <si>
    <t>https://www.google.com/calendar/event?eid=NmJjZHVmNmR2dTBhdWo4cmwwbjE0M2hxa3QgenphZXJvY2FsLmxpc2JvbnNlbDFAbQ&amp;ctz=Europe/Lisbon</t>
  </si>
  <si>
    <t>Beta Hour - OPEN MIC: Tell us the best story about your startup in 3 min!</t>
  </si>
  <si>
    <t>Beta-i - Rua Duque de Loulé  12 - 7o andar - 1050-007 Lisboa - Portugal</t>
  </si>
  <si>
    <t xml:space="preserve">EVENT LINK:	 
https://www.eventbrite.co.uk/e/beta-hour-open-mic-tell-us-the-best-story-about-your-startup-in-3-min-tickets-72678359931?aff=Startupeventlist	 
---	 
EVENT DESCRIPTION:	 
OPEN MIC: Can you tell us the best story about your startup or whatever in 3 minutes?
About this Event
Beta Hour is the informal networking event every Thursday @ Beta-i Rooftop, where everybody is invited to share a few drinks on the balcony, make new contacts and and a lot of good vibes.But there's more: every two weeks, the event will be kicked off with an interesting talk by some of the brightest minds of the ecosystem
This Thursday: OPEN MIC: Can you tell us the best story about your startup or whatever in 15 minutes?
Host: Monz Fiorentini (Head of Hub and Flow // Beta-i)
Check the Agenda of the Month here.
Registration is mandatory to attend, ok?
*IMPORTANT*: For safety reasons, only 100 registrations will be possible and valid	 
---	 
GET INVITES:	 
Get invites for events in your city
https://www.startupeventslist.com/z/subscribe.html
The Startup Events List is your calendar for startup and tech events. Updated daily.
Never miss another event!	 
---  </t>
  </si>
  <si>
    <t>09/17/2019 07:04:24.000Z</t>
  </si>
  <si>
    <t>https://www.google.com/calendar/event?eid=Mjc3YWl0czA0NGtqOW5xY3VpcTE4NnBnbnEgenphZXJvY2FsLmxpc2JvbnNlbDFAbQ&amp;ctz=Europe/Lisbon</t>
  </si>
  <si>
    <t>Community Management: How to build the best strategy?</t>
  </si>
  <si>
    <t>Beta I, Greater Noida, Uttar Pradesh 201308, India</t>
  </si>
  <si>
    <t>EVENT LINK:	 
https://events.cmxhub.com/events/details/cmx-lisbon-presents-community-management-how-to-build-the-best-strategy/#/	 
---	 
EVENT DESCRIPTION:	 
CMx Connect is a Global Community that helps Community Professionals thrive and this would be its first meetup in Lisbon!
You are a community manager, but you do not know what is the right metric to use in order to measure your success? What about how to grow your community in a sustainable way? Or even, how to use other communities in order to boost yours?
Ok, you already know all of this already? Then, do not miss the opportunity to get in touch with other community managers in Lisbon, exchange knowledge and learn some hacks about community development!
This workshop is really for you, community manager!
At this event you could share your main difficulties, get help from the community and also learn about:
- How to integrate marketing with community strategies
- Developing a CRM that would be capable to engage your community
- Community Leaders -&gt; how to empower your members to promote your brand
- Understanding your metrics
And much more!!
See you there (:	 
---	 
GET INVITES:	 
Get invites for events in your city
https://www.startupeventslist.com/z/subscribe.html
The Startup Events List is your calendar for startup and tech events. Updated daily.
Never miss another event!	 
---</t>
  </si>
  <si>
    <t>09/20/2019 13:27:25.000Z</t>
  </si>
  <si>
    <t>https://www.google.com/calendar/event?eid=NWVpOGtwYXQzOWw2azVqdnV2bmNucnM2cWggenphZXJvY2FsLmxpc2JvbnNlbDFAbQ&amp;ctz=Europe/Lisbon</t>
  </si>
  <si>
    <t>Startups &amp; Design: how might we learn from one another?</t>
  </si>
  <si>
    <t xml:space="preserve">EVENT LINK:	 
https://www.eventbrite.co.uk/e/startups-design-how-might-we-learn-from-one-another-tickets-72560607731?aff=Startupeventlist	 
---	 
EVENT DESCRIPTION:	 
Beta Hour is the informal networking event every Thursday @ Beta-i Rooftop, where everybody is invited to share a few drinks on the balcony, make new contacts and and a lot of good vibes.But there's more: every two weeks, the event will be kicked off with an interesting talk by some of the brightest minds of the ecosystem.
Service Design Portugal
Service Design Portugal is a community to leverage the role of Service Design locally, by using the same foundations that have been empowering it as a transformative discipline, globally: being holistic, multi-disciplinary, participative and integrative. In short, service design is the application of design practice to the improvement or creation of services, both digital or face-to-face.
Functioning as a platform, Service Design Portugal aims at fostering relationships between all stakeholders, existing and aspiring and, this way, creating an ecosystem for human-centered services, in Portugal.
Join the Service Design Portugal community on Slack
Intro
Ana Antunes (Project Director / Beta-i) &amp; Daniel Santos (Founder / Service Design Portugal)
Lightning Talk
"Why some companies/teams thrive in uncertainty and others don’t?" by Tiago Cabaço (Global Design Director / OLX)
A very short talk inspired by the book Great by Choice (Jim Collins, Morten T. Hansen) on the importance of identifying patterns and behaviors and following them methodically as a recipe to withstand growth and change. Will correlate findings, via an interactive discussion, on what some of those behaviors ought to be for design and research teams in larger tech organizations, using OLX Group as an example.
Check the Agenda of the Month here.
Registration is mandatory to attend, ok?
The Lightning Talk with Tiago Cabaço will start at 19h00
*IMPORTANT*: For safety reasons, only 100 registrations will be possible and valid	 
---	 
GET INVITES:	 
Get invites for events in your city
https://www.startupeventslist.com/z/subscribe.html
The Startup Events List is your calendar for startup and tech events. Updated daily.
Never miss another event!  </t>
  </si>
  <si>
    <t>09/24/2019 13:49:38.000Z</t>
  </si>
  <si>
    <t>https://www.google.com/calendar/event?eid=M25mYjhsamNzbXR1ZmowNzhlbXBydGY1amIgenphZXJvY2FsLmxpc2JvbnNlbDFAbQ&amp;ctz=Europe/Lisbon</t>
  </si>
  <si>
    <t xml:space="preserve">EVENT LINK:	 
https://creativemornings.com/talks/the-robot-creativity-project?fbclid=IwAR399ldQUf8yHbNnPNthL3Y7quoGl-K5NeIjP1S0aIjb3k_uJ-ieI32whXw	 
---	 
EVENT DESCRIPTION:	 
Cake, music, laughter and an inspiring talk. You don’t want to miss CreativeMornings Lisbon 3rd anniversary!
Our theme is Muse.
Whether you’re a mathematician tinkering with complex equations or a musician pairing discordant notes together, searching for inspiration can often send you in circles. The longer you sit and wait for an epiphany to strike, the harder it gets to make progress.
What if you could get unstuck by turning to your muse?
::
Beta-i Hub, our host for this month, is the best place for you to access the local startup community and foster your business. Since 2009, Beta-i has accelerated over 900 startups, has had over than 14k attendees participating in events and has worked with more than 5000 startups. On top of that, Beta-i’s hub is located in the heart of the city, with easy access by subway. Here you may find a bustling hub and co-working space, with a brand new cafeteria.
::
This month speaker, Patrícia Alves-Oliveira has a curious mind and frivolous energy. She is passionate about developing robotic technology that can get the best of us, by making us more creative, risk-taking, and courageous.
Right now, Patrícia is in her last year of Ph.D. studies. When she is not working, you can find her dancing classical ballet, swimming in the cold waters of the ocean, or having late-night conversations with friends.
Patrícia founded The Robot-Creativity Project, a project that seeks to develop robots for creativity-stimulation. She works in the intersection of psychology, design, and engineering-related fields to develop robots that can empower people. The bigger goal of this project is to show how futuristic technology, such as robots, can be designed and used for social good.
This month, she will introduce us to a new muse, YOLO - Your Own Living Robot.	 
---	 
GET INVITES:	 
Get invites for events in your city
https://www.startupeventslist.com/z/subscribe.html
The Startup Events List is your calendar for startup and tech events. Updated daily.
Never miss another event!	 
---	 
 </t>
  </si>
  <si>
    <t>09/24/2019 14:16:19.000Z</t>
  </si>
  <si>
    <t>https://www.google.com/calendar/event?eid=MWJsOWtuNjFjOWxyYTEyYzhqMnBtaTZ2ZWkgenphZXJvY2FsLmxpc2JvbnNlbDFAbQ&amp;ctz=Europe/Lisbon</t>
  </si>
  <si>
    <t>CineClima // Beta-i</t>
  </si>
  <si>
    <t>VENT LINK:	 
https://www.facebook.com/events/1254392361617233/	 
---	 
EVENT DESCRIPTION:	 
O clima está em crise, os direitos humanos estão em causa e temos 10 anos para reduzir emissões globais para metade.
Precisamos de justiça climática, já.
Nós acreditamos que assistir a uma sessão de cinema pode ajudar :)
Enquadrado numa semana de ação por todo o mundo que culmina na @Global Climate Strike, o CineClima é uma semana de cinema e debates por todo o país, para alertar para a crise climática e apontar caminhos de ação.
// 100% sobre clima e direitos humanos
// 100% gratuito
// 100% voluntário
// (Vê o programa completo e sabe mais em www.cineclima.com)
Programação:
25 De Setembro // Filme “ANOTE´S ARK” (2018)
trailer: https://vimeo.com/244728466
Tópico: E se o teu país ficasse submerso de água?
Temos lugares limitados, pelo que pedimos que confirmes logo que saibas com um “Vou” neste evento.
Vemo-nos no #cineclima? :D
Até já!	 
---	 
GET INVITES:	 
Get invites for events in your city
https://www.startupeventslist.com/z/subscribe.html
The Startup Events List is your calendar for startup and tech events. Updated daily.
Never miss another event!	 
---</t>
  </si>
  <si>
    <t>09/24/2019 14:33:11.000Z</t>
  </si>
  <si>
    <t>https://www.google.com/calendar/event?eid=NmM1aGVqanI4NnQ3a2dzMWVhaDh0ZGFibGYgenphZXJvY2FsLmxpc2JvbnNlbDFAbQ&amp;ctz=Europe/Lisbon</t>
  </si>
  <si>
    <t>Beta-i Open Day</t>
  </si>
  <si>
    <t>Beta-i - Rua Duque de Loulé  12 - at Always - 1050-007 Lisboa - Portugal</t>
  </si>
  <si>
    <t>EVENT LINK:	 
https://www.eventbrite.co.uk/e/beta-i-open-day-tickets-72589927427?aff=Startupeventlist	 
---	 
EVENT DESCRIPTION:	 
You’re invited to work for a day at Beta-i Hub!
Not only will you get to enjoy our space, you’ll also get these benefits:
- The opportunity to meet the startup ecosystem inside the building
- Learn all about Beta-i
- Discover how we connect enterprises and startups
- Take a coffee on our balcony with new friends
Come join us for a day at our co-working space - it’s on us.
Ps. Lunch is on you. You can purchase a discounted lunch in our building’s healthy cafeteria - Allways - or bring your own.
See you soon!
Agenda:
09h00: Free coworking starts
10 - 10h30: Beta-i overview
10h30- 11h: Startup introductions while touring the Hub
12h - 14h: Lunch Deals for 8€ at Allways*!
18h00: End of the day
Registrations Only (limited to the co-work space available):
*Included in the Allways lunch special: 1 soup, 1 main dish and 1 juice or you may enjoy your own lunch in the cafeteria space	 
---	 
GET INVITES:	 
Get invites for events in your city
https://www.startupeventslist.com/z/subscribe.html
The Startup Events List is your calendar for startup and tech events. Updated daily.
Never miss another event!	 
---</t>
  </si>
  <si>
    <t>09/24/2019 14:38:28.000Z</t>
  </si>
  <si>
    <t>https://www.google.com/calendar/event?eid=MmZtNDRhZjhqaTQ5ZjA3YWczM2QxOXJwdnUgenphZXJvY2FsLmxpc2JvbnNlbDFAbQ&amp;ctz=Europe/Lisbon</t>
  </si>
  <si>
    <t>Career in Tech Week @Beta-i</t>
  </si>
  <si>
    <t xml:space="preserve">EVENT LINK:	 
https://www.facebook.com/events/481888479314507/	 
---	 
EVENT DESCRIPTION:	 
Jobs are vastly different than they were a generation ago. The job opportunities that are available today are 21st-century jobs aka ‘tech jobs’ - programmers, data scientists, product managers.
The U.S. Bureau of Labor Statistics projects the demand for software developers and data scientists/ statisticians to grow another 31% to 34% by 2026 📈🚀
This increasing demand in the tech industry means that many professionals - civil and mechanical engineers, graphic designers, business students, architects, consultants, administrators - are taking the leap into tech through bootcamps like Le Wagon. They do this to not only secure their future employment but to earn higher wages, gain more flexibility in their schedule and work inside cool, innovative companies that are agile and growing 🤙
Join us for our week-long series of talks that aim to give insights for those of us who are trying to decide if, what, when and how we should take the leap into #tech 😎💻
⚠️Please be sure to register for the events you wish to attend on the Eventbrite links below 👇 Seating is limited 👭
📅SCHEDULE
👉Monday: Day in the Life: Developer, Data Scientist &amp; Product Manager
http://bit.ly/CareerInTechDay1
👉Tuesday: Tech Salaries w/ Landing.jobs 💸
http://bit.ly/CareerInTechDay2
👉Wednesday: How to think like a developer 🧐
http://bit.ly/CareerInTechDay3
👉Thursday: How to change your career into tech with a bootcamp + Beta-i Happy Hour 🍹
http://bit.ly/CareerInTechDay4	 
---	 
GET INVITES:	 
Get invites for events in your city
https://www.startupeventslist.com/z/subscribe.html
The Startup Events List is your calendar for startup and tech events. Updated daily.
Never miss another event!  </t>
  </si>
  <si>
    <t>09/24/2019 14:59:21.000Z</t>
  </si>
  <si>
    <t>https://www.google.com/calendar/event?eid=MDU4azMzOGFjaXU4Mzh1a2NidDBtbjVjNHUgenphZXJvY2FsLmxpc2JvbnNlbDFAbQ&amp;ctz=Europe/Lisbon</t>
  </si>
  <si>
    <t>Intro to Pandas - Data Analytics Workshop @ Beta-i</t>
  </si>
  <si>
    <t>Beta-i | Building the Innovation Ecosystem - 12 Avenida Duque de Loulé - 1050-090 Lisboa - Portugal</t>
  </si>
  <si>
    <t>EVENT LINK:	 
https://www.eventbrite.com/e/intro-to-pandas-data-analytics-workshop-beta-i-tickets-74700105025	 
---	 
EVENT DESCRIPTION:	 
Register here to secure your spot (seats are limited): https://www.eventbrite.com/e/74700105025/
We are so excited to launch our first free Data Analytics workshop in Lisbon! During an evening at Beta-i we will learn the basics of Pandas.
During this workshop, you will be working on a specific dataset and applying it to a practical exercise with Python's most famous library: Pandas
We will learn how to clean, read and transform the data during a 2-hour workshop!
Ready for the challenge?
Register here to secure your spot (seats are limited): https://www.eventbrite.com/e/74700105025/
// No previous experience needed
// Please bring your laptop fully charged
// Doors open at 18:30, workshop starts at 19:00 sharp
// Please be punctual!	 
---	 
GET INVITES:	 
Get invites for events in your city
https://www.startupeventslist.com/z/subscribe.html
The Startup Events List is your calendar for startup and tech events. Updated daily.
Never miss another event!	 
---</t>
  </si>
  <si>
    <t>10/03/2019 23:55:35.000Z</t>
  </si>
  <si>
    <t>https://www.google.com/calendar/event?eid=NHRyNDFoZmtpbm1mbWVubjk2M2FuMnY3ZGQgenphZXJvY2FsLmxpc2JvbnNlbDFAbQ&amp;ctz=Europe/Lisbon</t>
  </si>
  <si>
    <t>Insights - Automated Communications between Companies and People</t>
  </si>
  <si>
    <t>Av. Duque de Loulé 12 - 12 Avenida Duque de Loulé - 1050-085 Lisboa - Portugal</t>
  </si>
  <si>
    <t xml:space="preserve">EVENT LINK:	 
https://www.eventbrite.com/e/73849197939	 
---	 
EVENT DESCRIPTION:	 
Keynote speakers sharing their experience in topics like Automation, Artificial Intelligence, Chatbots, Enterprise Communications, and more.
We want you to take knowledge about what is already reachable today and how the future of the relationship between companies and people looks like and why automated communications will become an essential part of our daily lives both inside and outside companies.
Join us and take advantage of the experience from those who are changing companies' technological positioning and make sure you reserve your spot as soon as possible because the seats are limited.
Your team Visor.ai
www.visor.ai	 
---	 
GET INVITES:	 
Get invites for events in your city
https://www.startupeventslist.com/z/subscribe.html
The Startup Events List is your calendar for startup and tech events. Updated daily.
Never miss another event!	 
---	 
   </t>
  </si>
  <si>
    <t>10/07/2019 01:04:02.000Z</t>
  </si>
  <si>
    <t>https://www.google.com/calendar/event?eid=MzIzODNwZzl2ZXA1bTRpNGlvNWYwcXFlZ3IgenphZXJvY2FsLmxpc2JvbnNlbDFAbQ&amp;ctz=Europe/Lisbon</t>
  </si>
  <si>
    <t>B-Happy! Breakfast with free co-working Mondays</t>
  </si>
  <si>
    <t>Rua Latino Coelho, 13A</t>
  </si>
  <si>
    <t xml:space="preserve">EVENT LINK:	 
https://www.meetup.com/Lisbon-Coworkers-Talks-powered-by-BworkingSpaces/events/265342611/?isFirstPublish=true&amp;fbclid=IwAR2G8X0y0Gu0w0SfzJvwRI5XK1HXUIxCWnubQjw-GfMwqHsEw4xEiShbUNI	 
---	 
EVENT DESCRIPTION:	 
Make your week happier and more productive! Come have your breakfast on Monday mornings with the BWorking Spaces Community.
Healthy Breakfast
+
Entrepreneurship talks
+
Community sharing
+
Free coworking day
The first B-Happy Monday will be next week, on October, 07th.
Contribution for BWorker - 3 EUR
Contribution for non-Bworkers - 5 EUR (get a free coworking pass).
The breakfast includes fresh natural juice, coffee, fresh bread, cheese, ham, yogurt and home cake.
Join us!
Ps. To avoid waste we need your confirmation until October, 06th using this form: https://www.bworkingspaces.pt/event-form
More info: bworkingspaces.mkt@gmail.com	 
---	 
GET INVITES:	 
Get invites for events in your city
https://www.startupeventslist.com/z/subscribe.html
The Startup Events List is your calendar for startup and tech events. Updated daily.
Never miss another event!  </t>
  </si>
  <si>
    <t>10/07/2019 01:53:37.000Z</t>
  </si>
  <si>
    <t>https://www.google.com/calendar/event?eid=MTQ4MzUxZTU3czhodDc5NnM5OGRkcmxoMmwgenphZXJvY2FsLmxpc2JvbnNlbDFAbQ&amp;ctz=Europe/Lisbon</t>
  </si>
  <si>
    <t>How to live more sustainably in a fast paced environment?</t>
  </si>
  <si>
    <t>Rua Latino Coelho, 13A - BWorking Spaces</t>
  </si>
  <si>
    <t xml:space="preserve">EVENT LINK:	 
https://www.facebook.com/events/365206624386084/?active_tab=about	 
---	 
EVENT DESCRIPTION:	 
Gabrielė Kisieliūtė is a supporter of the Zero Waist philosophy.
To live sustainably, eco friendly, as clean as possible means live fully for me. Everything began in a childhood when together with my family we were growing vegetables in our garden during summers, picking berries and looking for mushrooms in autumn forest. It was normal to have clean products at home, compost or use less packaging. Things have changed when I started living on my own. The wonderful sustainable lifestyle journey then has truly started and still both challenges and fulfills me every day. How to live more sustainably in a fast paced environment? What are the corner-stones that have to be changed in our casual life? Do we really have a choice to live sustainably and eco-friendly?
Join us on October, 22. Your participation is free but please fill our form to confirm your presence: https://www.bworkingspaces.pt/event-form	 
---	 
GET INVITES:	 
Get invites for events in your city
https://www.startupeventslist.com/z/subscribe.html
The Startup Events List is your calendar for startup and tech events. Updated daily.
Never miss another event!	 
---	 
 </t>
  </si>
  <si>
    <t>10/10/2019 03:31:08.000Z</t>
  </si>
  <si>
    <t>https://www.google.com/calendar/event?eid=MWZmMWw1ZG5uNHJ0bGFiMW9tcnByZWhvdjUgenphZXJvY2FsLmxpc2JvbnNlbDFAbQ&amp;ctz=Europe/Lisbon</t>
  </si>
  <si>
    <t>GREENTECH CHALLENGE Investor Day Helsinki 2019</t>
  </si>
  <si>
    <t>Urban Mill - Betonimiehenkuja 3 E - 02150 Espoo - Finland</t>
  </si>
  <si>
    <t xml:space="preserve">EVENT LINK:	 
https://www.eventbrite.dk/e/greentech-challenge-investor-day-helsinki-2019-tickets-68140795955	 
---	 
EVENT DESCRIPTION:	 
GREENTECH CHALLENGE IS PLEASED TO INVITE YOU TO OUR INVESTOR DAY IN HELSINKI 2019.
The Investor Day is hosted in collaboration with Salesforce, Kallio, AWA, KPMG, Gofore and many more. After hosting a great and successful event last year, we ready to come back for another round of GREENTECH CHALLENGE 2019.
GREENTECH CHALLENGE has successfully connected green tech entrepreneurs to investors in several cities, like Copenhagen, Berlin, Lisbon, Oslo, Paris, and Stockholm since 2015.
Get a chance to:
- Watch 12 pre-screened green startups pitch for investment ranging between EUR 100K - EUR 5m
- Network with investors, top industry people and the green startups of tomorrow
- Listen to exciting keynote speakers
PITCHING STARTUPS:
- WeCycle
- Intellectuel Farms Oy
- Flacon Denmark
- Showerloop
- Rash'R
- Helsieni
- Spark Sustainability
- Solar Fire Concentration
- Bioo / Arkyne Technologies SL
- Bluewhite Bioforest Ltd.
- Techstyle Solutions
AGENDA
14:00 - 14:30 Welcome and Networking
14:30 - 14:45 Opening speech by GTC
14:45 - 15:00 Keynote
15:00 - 15:05 Introduction of Pitching Startups
15:05 - 16:05 Pitches 1-6: (25 min) + Q&amp;A panel (30 min)
16:05 - 16:30 Networking
16:30 - 17:30 Pitches 7-12: (25 min) + Q&amp;A panel (30 min)
17:30 - 17:45 GTC BEST PITCH
17:45 - 18:45 Networking/Goodbye
GREENTECH CHALLENGE makes green business good business through intense 4-day growth and due diligence sprints.
During the 3 days preceding the investor day in Helsinki, a selection of 12 promising companies are trained and mentored by a combination of local and global companies.
For more information about the program, please visit our website at www.greentechchallenge.eu or email us at nicholasphillips@greeninnovationgroup.com
---	 
GET INVITES:	 
Get invites for events in your city
https://www.startupeventslist.com/z/subscribe.html
The Startup Events List is your calendar for startup and tech events. Updated daily.
Never miss another event!	 
---	 
 </t>
  </si>
  <si>
    <t>10/12/2019 14:16:59.000Z</t>
  </si>
  <si>
    <t>https://www.google.com/calendar/event?eid=NGU3bzkyYm9hcWNjMnI2MzJzNWhra2g1NDAgenphZXJvY2FsLmxpc2JvbnNlbDFAbQ&amp;ctz=Europe/Lisbon</t>
  </si>
  <si>
    <t>Google Next 2019 Recap</t>
  </si>
  <si>
    <t>Multi-Cloud Engineering | Israel
Tuesday, April 30 at 6:00 PM
The past few days brought our Google Cloud community together during Google Next 2019 in San Francisco to learn about lots of new technologies and see...
https://www.meetup.com/multicloud/events/260572682/</t>
  </si>
  <si>
    <t>selopsxs.telaviv1@gmail.com</t>
  </si>
  <si>
    <t>04/14/2019 03:50:55.000Z</t>
  </si>
  <si>
    <t>https://www.google.com/calendar/event?eid=M2RqZ2VrcDkzaGk5Yms5dG40aXV1amVlZWsgc2Vsb3BzeHMudGVsYXZpdjFAbQ&amp;ctz=Asia/Jerusalem</t>
  </si>
  <si>
    <t>SAP WEBINAR: Reducing the time and effort in testing S/4HANA transformations</t>
  </si>
  <si>
    <t>Testing &amp; DevOps
Wednesday, April 24 at 6:00 PM
SAP WEBINAR: Reducing the time and effort in testing S/4HANA transformations Our speaker Kishan Maisuria - Principal Consultant SAP and Enterprise Pra...
https://www.meetup.com/Testing-DevOps/events/260565294/</t>
  </si>
  <si>
    <t>04/14/2019 03:50:57.000Z</t>
  </si>
  <si>
    <t>https://www.google.com/calendar/event?eid=NTlrMWkzNjI3cWMybG41bjY2MGlvN2tnMWQgc2Vsb3BzeHMudGVsYXZpdjFAbQ&amp;ctz=Asia/Jerusalem</t>
  </si>
  <si>
    <t>Higher Cloud Tech @ Soluto</t>
  </si>
  <si>
    <t>Soluto (Rothschild Blvd 39, Tel Aviv-Yafo, Israel)</t>
  </si>
  <si>
    <t>Cloud Native &amp; OSS Israel
Monday, May 6 at 6:00 PM
Join three excellent meetup groups coming together at Soluto's offices to bring you two excellent sessions: Agenda:18:00 - Gathering and Mingling~18:1...
https://www.meetup.com/cloud-native-oss/events/260535939/</t>
  </si>
  <si>
    <t>04/14/2019 03:50:59.000Z</t>
  </si>
  <si>
    <t>https://www.google.com/calendar/event?eid=MGtjNGJrbGVpZjAzbWFtNXJtcnRyNm9tOGwgc2Vsb3BzeHMudGVsYXZpdjFAbQ&amp;ctz=Asia/Jerusalem</t>
  </si>
  <si>
    <t>AlgoIL #6 - Let's Take a Closer Look!</t>
  </si>
  <si>
    <t>Google for Startups Campus (Ha-Umanim St 12, Tel Aviv-Yafo, Israel 6789731)</t>
  </si>
  <si>
    <t>Algorithms Israel
Sunday, May 12 at 6:00 PM
AlgoIL is back with two fascinating talks that are going to help us take a closer look! Agenda: 18:00 - Gathering and snacks 18:30 - Opening words 18:...
https://www.meetup.com/Algorithms-Israel/events/260427663/</t>
  </si>
  <si>
    <t>04/14/2019 03:51:09.000Z</t>
  </si>
  <si>
    <t>https://www.google.com/calendar/event?eid=MDFtMGJwc3FhOGxwZmV1ZmhvbXAxOGo3MTcgc2Vsb3BzeHMudGVsYXZpdjFAbQ&amp;ctz=Asia/Jerusalem</t>
  </si>
  <si>
    <t>Seminar: IoT Devices Measurement</t>
  </si>
  <si>
    <t>Megamot College (Em Hamoshavot Rd 94, Petah Tikva, AL, Israel)</t>
  </si>
  <si>
    <t>Smart IoT Product Experts of Israel
Monday, May 20 at 9:00 AM
Registration: https://www.keysight.com/main/eventDetail.jspx?cc=IL&amp;lc=eng&amp;ckey=2694133&amp;nid=-11143.0.00&amp;id=2694133&amp;cmpid=73036 Overview - Enabling Insi...
https://www.meetup.com/IoT-Product-Experts/events/260505184/</t>
  </si>
  <si>
    <t>04/14/2019 03:51:11.000Z</t>
  </si>
  <si>
    <t>https://www.google.com/calendar/event?eid=NnJsY2xybWpyajR2bmd2bjFpczM2MHMwNzEgc2Vsb3BzeHMudGVsYXZpdjFAbQ&amp;ctz=Asia/Jerusalem</t>
  </si>
  <si>
    <t>Testing for Hametz</t>
  </si>
  <si>
    <t>Google for startups (האומנים 12 תל אביב, Tel-Aviv, AL, Israel)</t>
  </si>
  <si>
    <t>JavaScript Israel
Monday, April 29 at 6:00 PM
* Software Developers, Communicate Your Intentions* The power of Jest assertions* Parameterised Tests: Easier than you think* Isolated Vs Integrated T...
https://www.meetup.com/JavaScript-Israel/events/260453729/</t>
  </si>
  <si>
    <t>04/14/2019 03:51:21.000Z</t>
  </si>
  <si>
    <t>https://www.google.com/calendar/event?eid=MWhtdnFvYTMyaXFtbHJpbmw3MGIyNW5qODcgc2Vsb3BzeHMudGVsYXZpdjFAbQ&amp;ctz=Asia/Jerusalem</t>
  </si>
  <si>
    <t>Machine Learning Basics - 5 sessions charity workshop</t>
  </si>
  <si>
    <t>Tel Aviv District (, Tel Aviv District, Israel)</t>
  </si>
  <si>
    <t>Tel Aviv School of AI
Friday, May 3 at 9:30 AM
Full details and registration for the workshop can be found in eventbrite:https://bit.ly/2G7ofZh This workshop was created by a collaboration of #Tech...
https://www.meetup.com/Tel-Aviv-School-of-AI/events/260444005/</t>
  </si>
  <si>
    <t>04/14/2019 03:51:33.000Z</t>
  </si>
  <si>
    <t>https://www.google.com/calendar/event?eid=N205Ymw1ZGVncHEyMzhnZjBvc2tkcGgxcnMgc2Vsb3BzeHMudGVsYXZpdjFAbQ&amp;ctz=Asia/Jerusalem</t>
  </si>
  <si>
    <t>Advanced deep learning applications for autonomous driving</t>
  </si>
  <si>
    <t>Computer Vision Israel Meetup
Wednesday, May 15 at 6:30 PM
Hey Everyone, We're very excited to announce our next meetup! In the meetup, we'll two sessions - Amir Kolaman and Prof. Yosi Keller, both from Foresi...
https://www.meetup.com/Computer-Vision-Israel-Meetup/events/260396220/</t>
  </si>
  <si>
    <t>04/14/2019 03:51:36.000Z</t>
  </si>
  <si>
    <t>https://www.google.com/calendar/event?eid=NTg0Z2w4b2g0dDlwNG02bzhkcjRtOWRrZ3Egc2Vsb3BzeHMudGVsYXZpdjFAbQ&amp;ctz=Asia/Jerusalem</t>
  </si>
  <si>
    <t>"Tales of a web-app architecture״ - Lecture &amp; Beer</t>
  </si>
  <si>
    <t>Tikal's office (Kiryat Atidim Building 7, 3rd floor, Entrance # 1, Tel Aviv-Yafo, Israel)</t>
  </si>
  <si>
    <t>Fullstack Developers Israel
Sunday, April 28 at 5:30 PM
A multiple-webapp architecture is a complex task which evolves over time.In this talk by Shahar Taite, Applications Team Leader and Full stack develop...
https://www.meetup.com/full-stack-developer-il/events/259259664/</t>
  </si>
  <si>
    <t>04/14/2019 03:52:17.000Z</t>
  </si>
  <si>
    <t>https://www.google.com/calendar/event?eid=MmY1NDUzNnVibHZkNDBqZ2YwbWpvN2s2bmIgc2Vsb3BzeHMudGVsYXZpdjFAbQ&amp;ctz=Asia/Jerusalem</t>
  </si>
  <si>
    <t>Real Time programming lecture</t>
  </si>
  <si>
    <t>TAMI Hackerspace / Makerspace (Derech Kibuts Galuyot 45, Tel Aviv-Yafo, Israel)</t>
  </si>
  <si>
    <t>Tel Aviv Makers (TAMI)
Tuesday, April 16 at 7:00 PM
הרצאה נוספת מפי Dr. Q „מבט למערכות זמן־אמת” חישוב בזמן אמת מהווה חלק ברבבות מערכות חיוניות אשר מקיפות אותנו, ואולם אינו מוזכר במבואות פשוטי...</t>
  </si>
  <si>
    <t>04/14/2019 03:52:20.000Z</t>
  </si>
  <si>
    <t>https://www.google.com/calendar/event?eid=NTVvbjdsYW9yZHRpam5rcms1dTRoYnBvdmogc2Vsb3BzeHMudGVsYXZpdjFAbQ&amp;ctz=Asia/Jerusalem</t>
  </si>
  <si>
    <t>Introduction and Latest Research from the ONLP Lab</t>
  </si>
  <si>
    <t>Museum of the Jewish People at Beit Hatfutsot (, Tel Aviv-Yafo, Israel)</t>
  </si>
  <si>
    <t>The Israeli Natural Language Processing Meetup
Tuesday, April 30 at 6:00 PM
Hi everyone! Happy to announce our 13th meetup, featuring a spotlight on exciting recent work from ONLP Lab, the Open University's research lab for Na...
https://www.meetup.com/The-Israeli-Natural-Language-Processing-Meetup/events/260418666/</t>
  </si>
  <si>
    <t>04/14/2019 03:52:22.000Z</t>
  </si>
  <si>
    <t>https://www.google.com/calendar/event?eid=MzJ1YWtnYmgyNjdwcHR2amRwMjZrZmI4cnQgc2Vsb3BzeHMudGVsYXZpdjFAbQ&amp;ctz=Asia/Jerusalem</t>
  </si>
  <si>
    <t>Sentiment and Crisis in Financial Texts</t>
  </si>
  <si>
    <t>Bar Ilan Center for Smart Cities (1501)  (Bar Ilan University, Ramat Gan, AL, Israel)</t>
  </si>
  <si>
    <t>News, Economics and AI
Tuesday, April 30 at 6:00 PM
Two talks blending together textual analysis and finance with applications to sentiment and crisis prediction. #1 A New Method for Sentiment Analysis ...
https://www.meetup.com/News-Economics-and-AI/events/260416920/</t>
  </si>
  <si>
    <t>04/14/2019 03:52:25.000Z</t>
  </si>
  <si>
    <t>https://www.google.com/calendar/event?eid=NmFlc3MyZTJxdHU4aHYxZ2w4a2N2OWNsbWQgc2Vsb3BzeHMudGVsYXZpdjFAbQ&amp;ctz=Asia/Jerusalem</t>
  </si>
  <si>
    <t>Smart City Forum Paris</t>
  </si>
  <si>
    <t>Smart City Israel
Saturday, April 20 at 10:00 AM
The Forum aims to provide smart cities leaders with up to date observations on smart cities initiatives and challenges around the world, and is expect...
https://www.meetup.com/Smart-City-Israel/events/260406403/</t>
  </si>
  <si>
    <t>04/14/2019 03:55:14.000Z</t>
  </si>
  <si>
    <t>https://www.google.com/calendar/event?eid=MjhqZjcxYmFnN2w0a3B1MW04a2d0MzEyZ2Ygc2Vsb3BzeHMudGVsYXZpdjFAbQ&amp;ctz=Asia/Jerusalem</t>
  </si>
  <si>
    <t>OSS quarterly lecture night</t>
  </si>
  <si>
    <t>Arieh Shenkar St 16 (Arieh Shenkar St 16, Herzliya, Israel)</t>
  </si>
  <si>
    <t>Open Source and Free Software in Israel
Monday, April 29 at 6:00 PM
This event will be hosted by Blazemeter.  18:00-18:30: Smalltalk with other people.18:30-19:15: TBA by Lior Kaplan 19:15-19:30: Break19:30-20:15: Begi...
https://www.meetup.com/Open-Source-and-Free-Software-in-Israel/events/259017844/</t>
  </si>
  <si>
    <t>04/14/2019 03:55:17.000Z</t>
  </si>
  <si>
    <t>https://www.google.com/calendar/event?eid=MnJmaDcxdDUwc2F0ZHI5Y3EzczI4ZG5uNG8gc2Vsb3BzeHMudGVsYXZpdjFAbQ&amp;ctz=Asia/Jerusalem</t>
  </si>
  <si>
    <t>Best Practices for Building Developer Engagement and Content</t>
  </si>
  <si>
    <t>Microsoft Reactor (Dubnov St 7, Tel Aviv-Yafo, Israel)</t>
  </si>
  <si>
    <t>DevRel IL Meetup
Tuesday, April 16 at 6:30 PM
Hi DevRels! We have another top notch meetup coming your way on April 16th, 6:30pm at Microsoft Reactor Tel Aviv. We have two awesome talks about uppi...
https://www.meetup.com/DevRel/events/260366452/</t>
  </si>
  <si>
    <t>04/14/2019 03:55:22.000Z</t>
  </si>
  <si>
    <t>https://www.google.com/calendar/event?eid=NzhtODQ5bjIzNG92YmRlNWs4am5na2JuOG0gc2Vsb3BzeHMudGVsYXZpdjFAbQ&amp;ctz=Asia/Jerusalem</t>
  </si>
  <si>
    <t>React-IL Meetup @ Perimeter X! - React with Style!</t>
  </si>
  <si>
    <t>PerimeterX, Inc. (HaHarba'a Street 30, תל אביב יפו, Israel)</t>
  </si>
  <si>
    <t>React &amp; React Native - Israel
Wednesday, April 17 at 6:30 PM
Join us for another great meetup!This time we are being hosted at Perimeter X HQ! Agenda:18:30 Meet &amp; Mingle19:00  react { css-in-js: overflow } - Nic...
https://www.meetup.com/React-IL/events/260338946/</t>
  </si>
  <si>
    <t>04/14/2019 03:55:33.000Z</t>
  </si>
  <si>
    <t>https://www.google.com/calendar/event?eid=MzBuMGk4bzgzMDJ1djJzajlpMW1hY3BzOGcgc2Vsb3BzeHMudGVsYXZpdjFAbQ&amp;ctz=Asia/Jerusalem</t>
  </si>
  <si>
    <t>Mechanical Engineering Club #3 Meetup</t>
  </si>
  <si>
    <t>Mechanical Engineering Club
Monday, April 29 at 7:00 PM
We are excited to invite you to the 2nd Meetup of our community Mechanical Engineering Club! More Details soon... See you there! Follow us on LinkedIn...
https://www.meetup.com/meetup-group-iSzcfeXL/events/260336808/</t>
  </si>
  <si>
    <t>04/14/2019 03:55:35.000Z</t>
  </si>
  <si>
    <t>https://www.google.com/calendar/event?eid=MDBmcHRkZjV1dm9zcG9kcGdqdHBkZWE3a3Igc2Vsb3BzeHMudGVsYXZpdjFAbQ&amp;ctz=Asia/Jerusalem</t>
  </si>
  <si>
    <t>Blockchain Israel Community Day</t>
  </si>
  <si>
    <t>Pearl Cohen Zedek Latzer Baratz (Derech Menachem Begin 121, Tel Aviv-Yafo, Israel 6701203)</t>
  </si>
  <si>
    <t>Blockchain Israel - Bl0ckch21n
Sunday, April 14 at 9:00 AM
The Blockchain Israel Community Day is the epicentre for all those working in the blockchain technology industry. ** A concrete Hands-On Program ** **...
https://www.meetup.com/Blockchain-evolution-or-revolution/events/260338198/</t>
  </si>
  <si>
    <t>04/14/2019 03:55:37.000Z</t>
  </si>
  <si>
    <t>https://www.google.com/calendar/event?eid=NXA2NXMwb2Vvc3VjYTExNmw4bnVmbjhkMDUgc2Vsb3BzeHMudGVsYXZpdjFAbQ&amp;ctz=Asia/Jerusalem</t>
  </si>
  <si>
    <t>ArkCon 19</t>
  </si>
  <si>
    <t>Ocean Tel Aviv (https://goo.gl/maps/k2WtPUU49DN2, Tel Aviv, AL, Israel)</t>
  </si>
  <si>
    <t>CyberArk Meetups
Monday, April 29 at 5:00 PM
------------------------------------------------&gt;&gt; ArkCon19 - https://thearkcon.com------------------------------------------------Last year's success...
https://www.meetup.com/CyberArk-Meetups/events/260304373/</t>
  </si>
  <si>
    <t>04/14/2019 03:55:39.000Z</t>
  </si>
  <si>
    <t>https://www.google.com/calendar/event?eid=NjM0ZDN1cm41NjV1djRwNzloZ25jNTNzZWogc2Vsb3BzeHMudGVsYXZpdjFAbQ&amp;ctz=Asia/Jerusalem</t>
  </si>
  <si>
    <t>Danone - Embracing the food revolution</t>
  </si>
  <si>
    <t>Peral, Cohen &amp; Co. Law Firm. (Azrieli Sarona Tower. 53rd floor, 121 Menachem Begin Rd., Tel Aviv, Israel)</t>
  </si>
  <si>
    <t>Israel's FoodTech Community
Tuesday, April 16 at 6:30 PM
Danone believes there is a food revolution in the making: People are craving for change when it comes to their eating and drinking practices. There is...
https://www.meetup.com/FoodTech-community/events/260281308/</t>
  </si>
  <si>
    <t>04/14/2019 03:55:49.000Z</t>
  </si>
  <si>
    <t>https://www.google.com/calendar/event?eid=MGtvaGlwbnNyYWNiNTU3Z3V0dnM1ZnN2ZG8gc2Vsb3BzeHMudGVsYXZpdjFAbQ&amp;ctz=Asia/Jerusalem</t>
  </si>
  <si>
    <t>JetBrains Night Tel Aviv!</t>
  </si>
  <si>
    <t>Rokach Blvd 101 (Rokach Blvd 101, Tel Aviv-Yafo, Israel)</t>
  </si>
  <si>
    <t>IL Dev Meet
Monday, May 20 at 4:30 PM
JetBrains Night Tel Aviv is an event based around .NET and C++ development run by JetBrains. Our speakers will be giving talks on .NET and C++ develop...
https://www.meetup.com/il-dev-meet/events/260273482/</t>
  </si>
  <si>
    <t>04/14/2019 03:56:11.000Z</t>
  </si>
  <si>
    <t>https://www.google.com/calendar/event?eid=M2pldHJvNDgxMmF2a2YxYmJ0ZHQzY3NmNG0gc2Vsb3BzeHMudGVsYXZpdjFAbQ&amp;ctz=Asia/Jerusalem</t>
  </si>
  <si>
    <t>Welcome to the 17th TLV Unreal Engine Meetup</t>
  </si>
  <si>
    <t>Shenkar College of Engineering and Design (Anne Frank St 12, Ramat Gan, Israel)</t>
  </si>
  <si>
    <t>TLV Unreal Engine Meetup
Sunday, April 14 at 6:30 PM
Hello Unreal community! We have missed you!!  We are announcing our 17th meetup on the 14th of April in Shenkar College. This time we are coming in ho...
https://www.meetup.com/TLV-Unreal-Engine-Meetup/events/260245821/</t>
  </si>
  <si>
    <t>04/14/2019 03:56:13.000Z</t>
  </si>
  <si>
    <t>https://www.google.com/calendar/event?eid=MjZrajQxc2ZidHVyN290bmprNjFkMGxpNmkgc2Vsb3BzeHMudGVsYXZpdjFAbQ&amp;ctz=Asia/Jerusalem</t>
  </si>
  <si>
    <t>Architecture, Caching and Java Magic</t>
  </si>
  <si>
    <t>Nielsen R&amp;D Israel (Derech Menachem Begin 121, Azrieli Sarona, 18th floor, Tel Aviv-Yafo, Israel)</t>
  </si>
  <si>
    <t>The Big Web Theory
Tuesday, April 16 at 6:00 PM
MEETUP SCHEDULE===================18:00 - 18:30🍕🍺Pizza and Beer with cool peeps! 18:30 - 19:00Tal Joffe | Team lead at Nielsen- IDesign method for arc...
https://www.meetup.com/The-Big-Web-Theory/events/260244798/</t>
  </si>
  <si>
    <t>04/14/2019 03:56:15.000Z</t>
  </si>
  <si>
    <t>https://www.google.com/calendar/event?eid=NXJuNGc5dDFkZmNlZXRiNWVkNzAzYTYxajggc2Vsb3BzeHMudGVsYXZpdjFAbQ&amp;ctz=Asia/Jerusalem</t>
  </si>
  <si>
    <t>StatsCraft Monitoring Conference 2019</t>
  </si>
  <si>
    <t>AWS Floor28 (Derech Menachem Begin 121, Tel Aviv-Yafo, Israel)</t>
  </si>
  <si>
    <t>Cloud Native &amp; OSS Israel
Tuesday, May 14 at 9:00 AM
StatsCraft Monitoring Conference is BACK and we are excited to announce an extra super awesome lineup of speakers for the upcoming event. Join us May ...
https://www.meetup.com/cloud-native-oss/events/260241500/</t>
  </si>
  <si>
    <t>04/14/2019 03:56:17.000Z</t>
  </si>
  <si>
    <t>https://www.google.com/calendar/event?eid=M2dnaTJlY3U3aXRuZG9mMXF1NHV0OThoOXQgc2Vsb3BzeHMudGVsYXZpdjFAbQ&amp;ctz=Asia/Jerusalem</t>
  </si>
  <si>
    <t>SMART CITY EVENT 2019</t>
  </si>
  <si>
    <t>Smart City Israel
Thursday, June 20 at 9:00 AM
the 20th and 21th of June 2019, Euroforum will organize the 8th edition of the International Smart City Event 2019. This Event will take place in The ...
https://www.meetup.com/Smart-City-Israel/events/260222837/</t>
  </si>
  <si>
    <t>04/14/2019 03:56:19.000Z</t>
  </si>
  <si>
    <t>https://www.google.com/calendar/event?eid=MTZzYmVhN3M3ZTk5aXM2ZWI4YTQydDFvazkgc2Vsb3BzeHMudGVsYXZpdjFAbQ&amp;ctz=Asia/Jerusalem</t>
  </si>
  <si>
    <t>Hosting Inbal Lavi (Webpals Group) and Lior Kodner (Haaretz -TheMarker)</t>
  </si>
  <si>
    <t>Intango Offices (38 Habarzel St., Tel Aviv, Israel)</t>
  </si>
  <si>
    <t>Digital Marketing Tel Aviv
Tuesday, April 30 at 5:30 PM
Two special guests will join our next meetup (Note that we’ve updated the meetup’s name). Inbal Lavi, CEO of Webpals Group, will share her professiona...
https://www.meetup.com/Digital-Marketing-Tel-Aviv/events/260148601/</t>
  </si>
  <si>
    <t>04/14/2019 03:56:23.000Z</t>
  </si>
  <si>
    <t>https://www.google.com/calendar/event?eid=N3FiMDdtMzRiYjR1bTFnamJwODh2aTl2NXMgc2Vsb3BzeHMudGVsYXZpdjFAbQ&amp;ctz=Asia/Jerusalem</t>
  </si>
  <si>
    <t>Ruby on Rails 101 workshop</t>
  </si>
  <si>
    <t>Le Wagon TLV (Ben Yehuda St 32, Level 2, Tel Aviv, Israel)</t>
  </si>
  <si>
    <t>Le Wagon TLV - Coding Bootcamp
Tuesday, April 23 at 6:30 PM
⚠️ REQUIRED RSVP on Eventbrite 👉 https://www.eventbrite.com/e/ruby-on-rails-101-tickets-59660833158 This is a FREE workshop on the Ruby programming la...
https://www.meetup.com/Le-Wagon-TLV-Coding-Bootcamp/events/260217746/</t>
  </si>
  <si>
    <t>04/14/2019 03:56:28.000Z</t>
  </si>
  <si>
    <t>https://www.google.com/calendar/event?eid=NWFtcG00ODh1a2ZqcWkybnIyYmw3N25yaGkgc2Vsb3BzeHMudGVsYXZpdjFAbQ&amp;ctz=Asia/Jerusalem</t>
  </si>
  <si>
    <t>Product Management 101: Hard skills to be a PM</t>
  </si>
  <si>
    <t>Le Wagon TLV - Coding Bootcamp
Monday, April 29 at 6:30 PM
Lots of entrepreneurs struggle to explain their product in a clear and concise way. Then, they often don't know how to work with designers and develop...
https://www.meetup.com/Le-Wagon-TLV-Coding-Bootcamp/events/260217672/</t>
  </si>
  <si>
    <t>04/14/2019 03:56:30.000Z</t>
  </si>
  <si>
    <t>https://www.google.com/calendar/event?eid=MXBsbTkwMDJhdXIxMnB2ZDI2MW50aDlpZ2kgc2Vsb3BzeHMudGVsYXZpdjFAbQ&amp;ctz=Asia/Jerusalem</t>
  </si>
  <si>
    <t>Javascript 101 workshop</t>
  </si>
  <si>
    <t>Le Wagon TLV - Coding Bootcamp
Monday, April 22 at 6:30 PM
⚠️ REQUIRED RSVP on Eventbrite 👉 https://www.eventbrite.com/e/javascript-101-workshop-tickets-59660644594 This is a FREE workshop on Javascript! A Beg...
https://www.meetup.com/Le-Wagon-TLV-Coding-Bootcamp/events/260217597/</t>
  </si>
  <si>
    <t>04/14/2019 03:57:28.000Z</t>
  </si>
  <si>
    <t>https://www.google.com/calendar/event?eid=MmR2Y2hmbTZzNWtoNnVjOWxoNWhocmtvbzUgc2Vsb3BzeHMudGVsYXZpdjFAbQ&amp;ctz=Asia/Jerusalem</t>
  </si>
  <si>
    <t>Code your landing page in 2h - Le Wagon workshop</t>
  </si>
  <si>
    <t>Le Wagon TLV - Coding Bootcamp
Tuesday, April 16 at 6:30 PM
Code and design your landing page in only 2 hours! You will code and design your own landing page using HTML/CSS &amp; the Twitter Bootstrap CSS library. ...
https://www.meetup.com/Le-Wagon-TLV-Coding-Bootcamp/events/260217136/</t>
  </si>
  <si>
    <t>04/14/2019 03:57:38.000Z</t>
  </si>
  <si>
    <t>https://www.google.com/calendar/event?eid=NnAwcGg2YmxiNmJtZ3ZmcjdqZWVxNm80MjUgc2Vsb3BzeHMudGVsYXZpdjFAbQ&amp;ctz=Asia/Jerusalem</t>
  </si>
  <si>
    <t>PyData #23 - How Well Do You Know Your Data?</t>
  </si>
  <si>
    <t>PyData Tel Aviv
Wednesday, May 1 at 6:00 PM
Join us for a meetup full of data exploration and monitoring! Learn how to better know your data and extract insights from it :) Agenda: 18:00 Minglin...
https://www.meetup.com/PyData-Tel-Aviv/events/260214616/</t>
  </si>
  <si>
    <t>04/14/2019 03:57:41.000Z</t>
  </si>
  <si>
    <t>https://www.google.com/calendar/event?eid=NXYwbGQ5a25vZmZ2cTI1N2N1dW1mZXA4bjEgc2Vsb3BzeHMudGVsYXZpdjFAbQ&amp;ctz=Asia/Jerusalem</t>
  </si>
  <si>
    <t>April Node.js monthly meetup</t>
  </si>
  <si>
    <t>Autodesk TLV (22 Rothschild blvd. , Tel Aviv, Israel)</t>
  </si>
  <si>
    <t>Node.js Israel
Monday, April 29 at 6:00 PM
Hi Node developers!~~~~~~~~~~~~~~~~~~~~~~~~~~~~~~~~~~~~~~~~~~~~~~~~~~~~~PLEASE UPDATE YOUR RSVP IF YOU CAN'T COME!!~~~~~~~~~~~~~~~~~~~~~~~~~~~~~~~~~~~...
https://www.meetup.com/NodeJS-Israel/events/256199784/</t>
  </si>
  <si>
    <t>04/14/2019 03:57:44.000Z</t>
  </si>
  <si>
    <t>https://www.google.com/calendar/event?eid=NXNsN3JwYzNrMDY0NzBvcW4xbDdhamd2Nzcgc2Vsb3BzeHMudGVsYXZpdjFAbQ&amp;ctz=Asia/Jerusalem</t>
  </si>
  <si>
    <t>Market Research Tools</t>
  </si>
  <si>
    <t>TLV Startup Marketing &amp; Strategy Meetup
Sunday, April 28 at 9:30 AM
The purpose of the meetup is to give practical tools and answer questions about how to do market research. In the meetup Yair Peled will elaborate on ...
https://www.meetup.com/TLV-Startup-Marketing-Strategy-Meetup/events/260139510/</t>
  </si>
  <si>
    <t>04/14/2019 03:57:46.000Z</t>
  </si>
  <si>
    <t>https://www.google.com/calendar/event?eid=NWFzYjdhMjBmNmVxczBzdTFhaWhsaGFsbG0gc2Vsb3BzeHMudGVsYXZpdjFAbQ&amp;ctz=Asia/Jerusalem</t>
  </si>
  <si>
    <t xml:space="preserve">Presto Conference Israel 2019 - Big Things cooperation </t>
  </si>
  <si>
    <t>Wix, Bitan 26 (Namal Tel-Aviv, Tel-Aviv, AL, Israel)</t>
  </si>
  <si>
    <t>Big Things
Monday, April 15 at 9:00 AM
*********************For Tickets please register:https://www.eventbrite.com/e/presto-conference-israel-2019-tickets-59310243535********************* V...
https://www.meetup.com/Big-things-are-happening-here/events/260108813/</t>
  </si>
  <si>
    <t>04/14/2019 03:57:48.000Z</t>
  </si>
  <si>
    <t>https://www.google.com/calendar/event?eid=NGQ5OWhpcTcwMjlqYzdqNzFpOHF1ZnBxOTMgc2Vsb3BzeHMudGVsYXZpdjFAbQ&amp;ctz=Asia/Jerusalem</t>
  </si>
  <si>
    <t>Figma Israel meetup #5</t>
  </si>
  <si>
    <t>Figma Israel
Wednesday, April 17 at 6:45 PM
2 lectures from our excellent community membersNo BS, Just Real examples from the field Agenda: Will be announced soon
https://www.meetup.com/Figma-Israel/events/259899142/</t>
  </si>
  <si>
    <t>04/14/2019 03:57:51.000Z</t>
  </si>
  <si>
    <t>https://www.google.com/calendar/event?eid=MHQyNDVnMmM2MXR1OTFkZDc1c25pZTFoa3Igc2Vsb3BzeHMudGVsYXZpdjFAbQ&amp;ctz=Asia/Jerusalem</t>
  </si>
  <si>
    <t xml:space="preserve">Angular-IL May Meetup! </t>
  </si>
  <si>
    <t>Tufin Technologies (Yigal Alon St 114, Tel Aviv-Yafo, Israel 6744320)</t>
  </si>
  <si>
    <t>Angular-IL
Monday, May 6 at 6:30 PM
Join us at the shiny new Tufin Technologies office in Tel Aviv for another great Angular Meetup! Agenda TBA! We will raffle! 5 Free Webstorm Licenses ...
https://www.meetup.com/Angular-IL/events/260091020/</t>
  </si>
  <si>
    <t>04/14/2019 03:57:53.000Z</t>
  </si>
  <si>
    <t>https://www.google.com/calendar/event?eid=NWRlYnBzajBycmthbHRyM3Nhc3A2ZmZjN2sgc2Vsb3BzeHMudGVsYXZpdjFAbQ&amp;ctz=Asia/Jerusalem</t>
  </si>
  <si>
    <t>The Race To Marketing Scale</t>
  </si>
  <si>
    <t>Derech Menachem Begin 52 (Derech Menachem Begin 52, Tel Aviv-Yafo, Israel)</t>
  </si>
  <si>
    <t>Meetups @ monday.com, Tel Aviv
Tuesday, April 16 at 6:00 PM
Managing high-marketing budgets worldwide and striving to scale is a constant challenge of many startups in the Israeli tech scene.In this meetup we’l...
https://www.meetup.com/Meetups-monday/events/260082684/</t>
  </si>
  <si>
    <t>04/14/2019 03:57:56.000Z</t>
  </si>
  <si>
    <t>https://www.google.com/calendar/event?eid=MDIxanRwZG9sMGkyOXRtMW5uODNqYnAyM2Ugc2Vsb3BzeHMudGVsYXZpdjFAbQ&amp;ctz=Asia/Jerusalem</t>
  </si>
  <si>
    <t>Core C++</t>
  </si>
  <si>
    <t>The Academic College of Tel Aviv–Yaffo (Khever ha-Le'umim St 2, Tel Aviv-Yafo, Israel)</t>
  </si>
  <si>
    <t>Open Source and Free Software in Israel
Tuesday, May 14 at 9:00 AM
PLEASE REGISTER AT THE EVENT WEBSITE: https://corecpp.orgRegistering on Meetup does not grant entry! The conference is aimed at C++ developers and pra...
https://www.meetup.com/Open-Source-and-Free-Software-in-Israel/events/260592611/</t>
  </si>
  <si>
    <t>05/10/2019 03:16:03.000Z</t>
  </si>
  <si>
    <t>https://www.google.com/calendar/event?eid=N3JucHVwdGppMnJqNzJxZ2V1YmVnZ3E0MGUgc2Vsb3BzeHMudGVsYXZpdjFAbQ&amp;ctz=Asia/Jerusalem</t>
  </si>
  <si>
    <t>PyCon Israel 2019</t>
  </si>
  <si>
    <t>Wohl Center (, Ramat Gan, Israel 5211501)</t>
  </si>
  <si>
    <t>Open Source and Free Software in Israel
Monday, June 3 at 9:00 AM
PLEASE REGISTER AT THE CONFERENCE WEBSITE: https://il.pycon.org/2019/Registering on Meetup does not grant entry! PyCon Israel is an annual multi-day e...
https://www.meetup.com/Open-Source-and-Free-Software-in-Israel/events/260592772/</t>
  </si>
  <si>
    <t>05/10/2019 03:16:07.000Z</t>
  </si>
  <si>
    <t>https://www.google.com/calendar/event?eid=MXVkazlkYWo5am11aXZjNmZsY3J1czJycmwgc2Vsb3BzeHMudGVsYXZpdjFAbQ&amp;ctz=Asia/Jerusalem</t>
  </si>
  <si>
    <t>Java.IL UnMeetup Event</t>
  </si>
  <si>
    <t>Java.IL - the Israeli Java Community
Tuesday, May 14 at 5:30 PM
Our May event will be in a format we have never experienced before at Java.IL: Open Spaces. We borrow ideas from Open Space Technology, Unconferences ...
https://www.meetup.com/JavaIL/events/260419253/</t>
  </si>
  <si>
    <t>05/10/2019 03:16:14.000Z</t>
  </si>
  <si>
    <t>https://www.google.com/calendar/event?eid=NGNpbW0xdTZtYzVyOWhtMDNiamY4czBnZnAgc2Vsb3BzeHMudGVsYXZpdjFAbQ&amp;ctz=Asia/Jerusalem</t>
  </si>
  <si>
    <t>Video Tech Meetup</t>
  </si>
  <si>
    <t>Kaltura (Shoham St 2, Ramat Gan, Israel)</t>
  </si>
  <si>
    <t>Video Tech TLV
Tuesday, May 14 at 6:30 PM
Hi All, After a long recession, video tech meetup is back! Kaltura will be hosting us, again (thanks!).Refreshments, pizza and awesome talks. Agenda:-...
https://www.meetup.com/TLV-Video-Technology/events/260665685/</t>
  </si>
  <si>
    <t>05/10/2019 03:16:17.000Z</t>
  </si>
  <si>
    <t>https://www.google.com/calendar/event?eid=MGZ0cjdpb2Z0NnRoYzUzcG5ibmFuYTVqcHMgc2Vsb3BzeHMudGVsYXZpdjFAbQ&amp;ctz=Asia/Jerusalem</t>
  </si>
  <si>
    <t>The World of Big Data on the Cloud - Where Sisense and AWS Meet</t>
  </si>
  <si>
    <t>Sisense R&amp;D Meetup
Wednesday, May 22 at 6:00 PM
Join us for this joint Sisense + AWS Meetup where we delve deep into the exciting and challenging world of immense datasets. 18:00 - Meet, Greet, Eat ...
https://www.meetup.com/Sisense-R-D-Meetup/events/260672267/</t>
  </si>
  <si>
    <t>05/10/2019 03:16:20.000Z</t>
  </si>
  <si>
    <t>https://www.google.com/calendar/event?eid=NmUxcDVkY2o0djFmYjRhbWZoMTFqZGhzaWIgc2Vsb3BzeHMudGVsYXZpdjFAbQ&amp;ctz=Asia/Jerusalem</t>
  </si>
  <si>
    <t>DMBI Data Hackathon</t>
  </si>
  <si>
    <t>Ben Gurion University of the Negev (שד' בן-גוריון 1, באר שבע, Israel)</t>
  </si>
  <si>
    <t>Tel Aviv Deep Learning Bootcamp
Thursday, May 16 at 8:00 AM
We are proud to co-host the 2nd DMBI data hackathon in collaboration with the department of software and information systems engineering in BGU. The e...
https://www.meetup.com/Tel-Aviv-Deep-Learning-Bootcamp/events/260819194/</t>
  </si>
  <si>
    <t>05/10/2019 03:33:50.000Z</t>
  </si>
  <si>
    <t>https://www.google.com/calendar/event?eid=MG41M2pnYXIzcGM2M3NjcDJhMm5kdDMzYnEgc2Vsb3BzeHMudGVsYXZpdjFAbQ&amp;ctz=Asia/Jerusalem</t>
  </si>
  <si>
    <t>Git and Github 101</t>
  </si>
  <si>
    <t>Le Wagon TLV - Coding Bootcamp
Monday, May 13 at 7:00 PM
⚠️ REQUIRED RSVP on Eventbrite 👉 https://www.eventbrite.com/e/git-and-github-101-tickets-60766113080 This is a FREE workshop for the basics of git &amp; G...
https://www.meetup.com/Le-Wagon-TLV-Coding-Bootcamp/events/260856718/</t>
  </si>
  <si>
    <t>05/10/2019 03:33:53.000Z</t>
  </si>
  <si>
    <t>https://www.google.com/calendar/event?eid=MDcxZWNoM2E1dGRuZmNmMDBvYzdwbzljaGogc2Vsb3BzeHMudGVsYXZpdjFAbQ&amp;ctz=Asia/Jerusalem</t>
  </si>
  <si>
    <t>Product Management 101: Technical workflow in startups</t>
  </si>
  <si>
    <t>Le Wagon TLV - Coding Bootcamp
Monday, May 20 at 7:00 PM
*** PLEASE REGISTER VIA EVENTBRITE TO RESERVE YOUR SPOT NOW 👉...
https://www.meetup.com/Le-Wagon-TLV-Coding-Bootcamp/events/260856911/</t>
  </si>
  <si>
    <t>05/10/2019 03:33:56.000Z</t>
  </si>
  <si>
    <t>https://www.google.com/calendar/event?eid=NW83NmRkZHNpMWVkc2F1cTFmbXBnaXFodWQgc2Vsb3BzeHMudGVsYXZpdjFAbQ&amp;ctz=Asia/Jerusalem</t>
  </si>
  <si>
    <t xml:space="preserve">Israel Robotics Meetup #8 - Tech and Beers </t>
  </si>
  <si>
    <t>Israel Robotics Meetup
Tuesday, May 14 at 6:30 PM
Welcome to Meetup 8 This Meetup will feature two tech talks as well as presentations from members of the community. Lastly, we will have an open mic w...
https://www.meetup.com/Israel-Robotics-Meetup/events/260140293/</t>
  </si>
  <si>
    <t>05/10/2019 03:33:58.000Z</t>
  </si>
  <si>
    <t>https://www.google.com/calendar/event?eid=MHMwdHBjbjdoYWo1djBpcnZrMTBoZGJoaGggc2Vsb3BzeHMudGVsYXZpdjFAbQ&amp;ctz=Asia/Jerusalem</t>
  </si>
  <si>
    <t>The Best Stuff from RedisConf19</t>
  </si>
  <si>
    <t>RedisLabs R&amp;D Office (Igal Alon 94 , Alon 2 Tower 32nd Floor, Tel-Aviv, Israel)</t>
  </si>
  <si>
    <t>Redis TLV Meetup (#RedisTLV)
Monday, May 27 at 5:30 PM
We'll be presenting some of the most interesting announcements and developments from RedisConf19 (redisconf.com) that took place at the beginning of A...
https://www.meetup.com/Tel-Aviv-Redis-Meetup/events/260991976/</t>
  </si>
  <si>
    <t>05/10/2019 03:34:00.000Z</t>
  </si>
  <si>
    <t>https://www.google.com/calendar/event?eid=NG1oZTlqdTN0M2tpajA2YW9vdGtpbjN2bWQgc2Vsb3BzeHMudGVsYXZpdjFAbQ&amp;ctz=Asia/Jerusalem</t>
  </si>
  <si>
    <t>ML in Semantic Similarity &amp; ICH Classification BIU|Zebra</t>
  </si>
  <si>
    <t>Zebra Medical Vision (Shefayim commercial center, 1st floor, Shefayim, AL, Israel)</t>
  </si>
  <si>
    <t>Medical Machine Learning Israel
Wednesday, May 29 at 6:00 PM
We will have two lectures (approx. 35-40 minutes each) in Hebrew. Light refreshments will be served before the first lecture. Estimated schedule:1800 ...
https://www.meetup.com/MDML-medical-machine-learning-israel/events/261009149/</t>
  </si>
  <si>
    <t>05/10/2019 03:34:03.000Z</t>
  </si>
  <si>
    <t>https://www.google.com/calendar/event?eid=N3Y0ZDM5Y202ZmdnYmFzaWVlbXRrdThpZGQgc2Vsb3BzeHMudGVsYXZpdjFAbQ&amp;ctz=Asia/Jerusalem</t>
  </si>
  <si>
    <t>May Node.js Monthly Meetup</t>
  </si>
  <si>
    <t>JoyTunes (Derech Menachem Begin 125, Tel Aviv-Yafo, Israel)</t>
  </si>
  <si>
    <t>Node.js Israel
Tuesday, May 28 at 6:00 PM
Hi Node developers! PLEASE UPDATE YOUR RSVP IF YOU CAN'T COME. Agenda: 18:00 - Gathering, mingling, pizza and beers 18:30 - Building a Media Transcodi...
https://www.meetup.com/NodeJS-Israel/events/258464177/</t>
  </si>
  <si>
    <t>05/10/2019 03:34:08.000Z</t>
  </si>
  <si>
    <t>https://www.google.com/calendar/event?eid=NTJ0dXQzcWlvMDBxbmEyc2t1c2hzY3BqaWwgc2Vsb3BzeHMudGVsYXZpdjFAbQ&amp;ctz=Asia/Jerusalem</t>
  </si>
  <si>
    <t>Deep Learning for NLP Workshop (DL4NLP v2)</t>
  </si>
  <si>
    <t>PyData Tel Aviv
Wednesday, May 29 at 6:00 PM
Abstract:Natural language processing is an umbrella term for several tasks, common tasks include document-classification, machine translation, and nam...
https://www.meetup.com/PyData-Tel-Aviv/events/261222849/</t>
  </si>
  <si>
    <t>05/10/2019 03:37:12.000Z</t>
  </si>
  <si>
    <t>https://www.google.com/calendar/event?eid=MTFnN2w5YmEzYm41dmZ2ZmVhN2ljMXQzaWMgc2Vsb3BzeHMudGVsYXZpdjFAbQ&amp;ctz=Asia/Jerusalem</t>
  </si>
  <si>
    <t xml:space="preserve">Automation &amp; Infrastructure in AI world </t>
  </si>
  <si>
    <t>Gett Office (Habarzel 19D, First Floor, Tel Aviv-Yafo, Israel)</t>
  </si>
  <si>
    <t>Gett Meetups - Gett Inspired
Monday, May 20 at 6:30 PM
Come join us to our Automation Meetup.Three fascinated short lectures for your knowledge enrichment. What to expect? 18:30-19:00 Beer &amp; Snacks 19:00- ...
https://www.meetup.com/GettEngineering/events/261225205/</t>
  </si>
  <si>
    <t>05/10/2019 03:37:16.000Z</t>
  </si>
  <si>
    <t>https://www.google.com/calendar/event?eid=NGVlZGVqaXUyNnMwdDYyNGxqNGFqcDh2bmQgc2Vsb3BzeHMudGVsYXZpdjFAbQ&amp;ctz=Asia/Jerusalem</t>
  </si>
  <si>
    <t>Database services on AWS</t>
  </si>
  <si>
    <t>Innovid (Shoham St 2, Ramat Gan, Israel)</t>
  </si>
  <si>
    <t>Israel AWS User Group
Monday, May 27 at 6:00 PM
In this meetup, we will hear about very interesting Case-Studies using Databases on and with AWS services. 18:00 - 18:30 - Gathering, Food And Drinks....
https://www.meetup.com/AWS-IL/events/261231013/</t>
  </si>
  <si>
    <t>05/10/2019 03:37:19.000Z</t>
  </si>
  <si>
    <t>https://www.google.com/calendar/event?eid=MXE0bmcxczBmMWtjbjRxZHFqZWhjMTh0dWcgc2Vsb3BzeHMudGVsYXZpdjFAbQ&amp;ctz=Asia/Jerusalem</t>
  </si>
  <si>
    <t>Wix in The North, #2: Hosting GitHub!</t>
  </si>
  <si>
    <t>WeWork (Derech Ha'atzmaut 45, Haifa, Israel 33034)</t>
  </si>
  <si>
    <t>Meetups at Wix
Tuesday, May 28 at 6:00 PM
Wix Engineering’s tech talks are back, and this time, it’s our great honor to host GitHub! Wix’s meetups focus on deep engineering insights, whether i...
https://www.meetup.com/at-wix/events/261040824/</t>
  </si>
  <si>
    <t>05/10/2019 03:37:21.000Z</t>
  </si>
  <si>
    <t>https://www.google.com/calendar/event?eid=N2pob2NwNmQ2aXBhOXNvOTYyc20xMzdyY2kgc2Vsb3BzeHMudGVsYXZpdjFAbQ&amp;ctz=Asia/Jerusalem</t>
  </si>
  <si>
    <t>Two Workshops: Clustering &amp; NLP @Amdoc, Raanana (A day before the Summit)</t>
  </si>
  <si>
    <t>Amdocs Auditorium (8 Hapnina St., (West Building), Raanana, Israel)</t>
  </si>
  <si>
    <t>IGTCloud
Monday, May 20 at 8:30 AM
Two Workshops: Clustering &amp; NLP @Amdoc, Raanana  Clustering Algorithms: Practicing and Case Studiesby Prof. Moshe BenBassat NLP Workshop by Gilli Sham...
https://www.meetup.com/IGTCloud/events/261251045/</t>
  </si>
  <si>
    <t>05/10/2019 03:37:23.000Z</t>
  </si>
  <si>
    <t>https://www.google.com/calendar/event?eid=NjRwNjJqbmUzN2RxaTQwMDU0bWViYTg0anUgc2Vsb3BzeHMudGVsYXZpdjFAbQ&amp;ctz=Asia/Jerusalem</t>
  </si>
  <si>
    <t>WWDC 2019 Keynote Party</t>
  </si>
  <si>
    <t>Le Wagon TLV - Coding Bootcamp
Wednesday, June 5 at 7:30 PM
🚨Required RSVP to reserve your spot: https://www.eventbrite.com/e/wwdc-2019-keynote-party-tickets-61492180768 Have a beer and watch as Apple announces...
https://www.meetup.com/Le-Wagon-TLV-Coding-Bootcamp/events/261255208/</t>
  </si>
  <si>
    <t>05/10/2019 03:37:26.000Z</t>
  </si>
  <si>
    <t>https://www.google.com/calendar/event?eid=NWhvaW12OHE4OTdpbDVkaGs2OHM1N2hscHAgc2Vsb3BzeHMudGVsYXZpdjFAbQ&amp;ctz=Asia/Jerusalem</t>
  </si>
  <si>
    <t>WWDC19 Keynote Watching + Yummy Beer &amp; Pizza @ JoyTunes</t>
  </si>
  <si>
    <t>Tel Aviv iOS Developers Meetup
Monday, June 3 at 7:00 PM
Apple developers assemble!The most important time of the year is here once again! We're hosting a special WWDC19 watching event @ JoyTunes's heartwarm...
https://www.meetup.com/Tel-Aviv-iOS-Developers-Meetup/events/261255239/</t>
  </si>
  <si>
    <t>05/10/2019 03:37:28.000Z</t>
  </si>
  <si>
    <t>https://www.google.com/calendar/event?eid=M3QyZjJkdWk2Y3ZxZGJoYm84djdzbmJ1djAgc2Vsb3BzeHMudGVsYXZpdjFAbQ&amp;ctz=Asia/Jerusalem</t>
  </si>
  <si>
    <t>Tensorflow internals</t>
  </si>
  <si>
    <t>Iron Source offices (Derech Menachem Begin 121, Azrieli Sarona Tower, 12th floor. , Tel Aviv, ID, Israel)</t>
  </si>
  <si>
    <t>HadoopIsrael
Tuesday, May 28 at 6:00 PM
In this meetup David Gruzman from www.nestlogic.com will present how Tensorflow is built internally. We will cover latest version 2.0 This meetup is n...
https://www.meetup.com/HadoopIsrael/events/261260731/</t>
  </si>
  <si>
    <t>05/10/2019 03:37:30.000Z</t>
  </si>
  <si>
    <t>https://www.google.com/calendar/event?eid=MWVldHJwbDliZnNxcXB2czJhM3JsZ2dzMjAgc2Vsb3BzeHMudGVsYXZpdjFAbQ&amp;ctz=Asia/Jerusalem</t>
  </si>
  <si>
    <t>The 2h Landing Page - Le Wagon workshop</t>
  </si>
  <si>
    <t>Le Wagon TLV - Coding Bootcamp
Monday, May 27 at 7:00 PM
Code and design your landing page in only 2 hours! You will code and design your own landing page using HTML/CSS &amp; the Twitter Bootstrap CSS library. ...
https://www.meetup.com/Le-Wagon-TLV-Coding-Bootcamp/events/261282604/</t>
  </si>
  <si>
    <t>05/10/2019 03:37:34.000Z</t>
  </si>
  <si>
    <t>https://www.google.com/calendar/event?eid=NHUxZDdrczNjOWIwZG1zaDBmNzY4NXE3aGUgc2Vsb3BzeHMudGVsYXZpdjFAbQ&amp;ctz=Asia/Jerusalem</t>
  </si>
  <si>
    <t>Javascript for Beginners - free coding workshop</t>
  </si>
  <si>
    <t>Le Wagon TLV - Coding Bootcamp
Tuesday, June 4 at 7:00 PM
⚠️ REQUIRED RSVP on Eventbrite 👉 http://bit.ly/2VQW7Cq This is a FREE workshop on Javascript! A Beginner's class - but not for the faint-hearted. We w...
https://www.meetup.com/Le-Wagon-TLV-Coding-Bootcamp/events/261282714/</t>
  </si>
  <si>
    <t>05/10/2019 03:37:36.000Z</t>
  </si>
  <si>
    <t>https://www.google.com/calendar/event?eid=MDk0MmVsMWk5NGZmbXE5ajhqZXU0YmpkZG4gc2Vsb3BzeHMudGVsYXZpdjFAbQ&amp;ctz=Asia/Jerusalem</t>
  </si>
  <si>
    <t>Ruby for Beginners - Le Wagon coding workshop</t>
  </si>
  <si>
    <t>Le Wagon TLV - Coding Bootcamp
Tuesday, June 11 at 7:00 PM
⚠️ REQUIRED RSVP on Eventbrite 👉 http://bit.ly/2WE09uY This is a FREE workshop on the Ruby programming language 🙌 Did you know that Airbnb, Twitter, G...
https://www.meetup.com/Le-Wagon-TLV-Coding-Bootcamp/events/261282873/</t>
  </si>
  <si>
    <t>05/10/2019 03:37:38.000Z</t>
  </si>
  <si>
    <t>https://www.google.com/calendar/event?eid=NWxxNnY0c3Q1dml1ZjlzZjJmZ3U0cmUxNnMgc2Vsb3BzeHMudGVsYXZpdjFAbQ&amp;ctz=Asia/Jerusalem</t>
  </si>
  <si>
    <t xml:space="preserve">Mastering Scale Free Group Facilitation </t>
  </si>
  <si>
    <t>We're looking for a place to host  (Around Tel Aviv, Tel Aviv, AL, Israel)</t>
  </si>
  <si>
    <t>Agile Practitioners Israel
Tuesday, May 21 at 6:00 PM
We have the pleasure to host Tova Averbuch - if you do not know her, it is about time 🙂Tova Averbuch, is an Organizational Development (OD) consultant...
https://www.meetup.com/Agile-Practitioners-Israel/events/261016547/</t>
  </si>
  <si>
    <t>05/10/2019 03:40:26.000Z</t>
  </si>
  <si>
    <t>https://www.google.com/calendar/event?eid=NWMyZ2F2NXBoN2JuZmd0YTgwNG5ocW1iMHUgc2Vsb3BzeHMudGVsYXZpdjFAbQ&amp;ctz=Asia/Jerusalem</t>
  </si>
  <si>
    <t>AWS Certification Meetup 1#</t>
  </si>
  <si>
    <t>AWS (121 Menachem begin st. , 28 Floor, Tel Aviv, AL, Israel)</t>
  </si>
  <si>
    <t>IsraelClouds
Tuesday, May 21 at 6:00 PM
לא תמיד פשוט לעשות את המעבר לענן, הרבה אנשים רוצים ללמוד ולהתחיל להתנסות בטכנולוגיות חדשות אך לא יודעים מאיפה להתחיל. מתוך הצורך הזה של חברי ...</t>
  </si>
  <si>
    <t>05/10/2019 03:40:29.000Z</t>
  </si>
  <si>
    <t>https://www.google.com/calendar/event?eid=Nm4wdnYxNDU3MDl2aGhqZTA2MWF0bDlqZTAgc2Vsb3BzeHMudGVsYXZpdjFAbQ&amp;ctz=Asia/Jerusalem</t>
  </si>
  <si>
    <t xml:space="preserve">Big Data Architecture: Choosing the Right Tech for Your App </t>
  </si>
  <si>
    <t>Riskified Tel Aviv (30 Kalischer , Tel Aviv , Israel)</t>
  </si>
  <si>
    <t>Meetups at Riskified
Sunday, May 26 at 6:00 PM
We're excited to host our next meetup, Big Data Architecture, on May 26 at Riskified's TLV office! What We'll Be Doing:18:00-18:30 : Cold beers, snack...
https://www.meetup.com/Meetups-at-Riskified/events/261110231/</t>
  </si>
  <si>
    <t>05/10/2019 03:40:32.000Z</t>
  </si>
  <si>
    <t>https://www.google.com/calendar/event?eid=MHU3bGdtZGhkYmRtNDFtNmFpNzRucXBzOTEgc2Vsb3BzeHMudGVsYXZpdjFAbQ&amp;ctz=Asia/Jerusalem</t>
  </si>
  <si>
    <t>ORACLE CLOUD DAY &amp; CODE EXPLORE  -  14.5.19</t>
  </si>
  <si>
    <t>Avenue, Airport City (קריית שדה התעופה, השרון 1, Airport City, AL, Israel)</t>
  </si>
  <si>
    <t>MySQL User Group Israel
Tuesday, May 14 at 8:00 AM
Dear MySQLers,Oracle Cloud Day &amp; Code Explore is free event but requires registrationhere: https://www.oracle-ilnews.com/cloudday/  Come and Visit MyS...
https://www.meetup.com/MySQL-User-Group-Israel/events/261131074/</t>
  </si>
  <si>
    <t>05/10/2019 03:40:34.000Z</t>
  </si>
  <si>
    <t>https://www.google.com/calendar/event?eid=NHRtZW5paGRjYXIxZzZjYzlsY2tvbTE1dXAgc2Vsb3BzeHMudGVsYXZpdjFAbQ&amp;ctz=Asia/Jerusalem</t>
  </si>
  <si>
    <t>Python Jump Start [Free Meetup]</t>
  </si>
  <si>
    <t>Mindspace Herzliya (Ha-Menofim St 10, Hertsliya, Israel)</t>
  </si>
  <si>
    <t>life michael tel aviv
Wednesday, June 19 at 6:00 PM
This meetup is kind of a free short course for learning the Python programming language. You don't need any background in programming in order to bene...
https://www.meetup.com/life-michael/events/260757322/</t>
  </si>
  <si>
    <t>05/10/2019 03:40:36.000Z</t>
  </si>
  <si>
    <t>https://www.google.com/calendar/event?eid=MnViMmR2NGlwczdidGJjb3M5bmo5ajlkbW4gc2Vsb3BzeHMudGVsYXZpdjFAbQ&amp;ctz=Asia/Jerusalem</t>
  </si>
  <si>
    <t>Hack19 - International Flutter Hackathon</t>
  </si>
  <si>
    <t>Flutter IL
Saturday, June 1 at 10:00 AM
Join us on Saturday, June 1st 2019 for the first ever all-day International Flutter™ Join a team of 2-5 fellow developers to build something amazing i...
https://www.meetup.com/Flutter-IL/events/261164782/</t>
  </si>
  <si>
    <t>05/10/2019 03:40:38.000Z</t>
  </si>
  <si>
    <t>https://www.google.com/calendar/event?eid=MDRldDByYWlzaGNqNGs5MmV1cDg1dmUya2Igc2Vsb3BzeHMudGVsYXZpdjFAbQ&amp;ctz=Asia/Jerusalem</t>
  </si>
  <si>
    <t>A Global Product Day Special! Building Fast (and right): Scratch to MVP</t>
  </si>
  <si>
    <t>Samsung NEXT TLV (Arania Osvaldo St 17, Tel Aviv-Yafo, Israel)</t>
  </si>
  <si>
    <t>ProductTank TLV
Wednesday, May 15 at 7:00 PM
A special ProdcutTankTLV meetup for Global Product Day! There are many ways to productize a vision from scratch, moving from the “pie-in-the-sky” conc...
https://www.meetup.com/ProductTank-Tel-Aviv/events/261171382/</t>
  </si>
  <si>
    <t>05/10/2019 03:40:40.000Z</t>
  </si>
  <si>
    <t>https://www.google.com/calendar/event?eid=MHRsdTNqdDExcTg0NGVrNXBvcTk1aWU4cnUgc2Vsb3BzeHMudGVsYXZpdjFAbQ&amp;ctz=Asia/Jerusalem</t>
  </si>
  <si>
    <t>Design decisions - Startup Designers 14#</t>
  </si>
  <si>
    <t>Intuit Israel  (4 HaHarash Street, , Building B, 1st floor, Hod Hasharon, AL, Israel)</t>
  </si>
  <si>
    <t>Startup Designers
Sunday, May 26 at 7:00 PM
במיטאפ הקרוב נדבר על איך אנחנו כמעצבים יכולים לקבל החלטות יותר טובות. נשמע קייס סטאדיס על שיטות שונות למחקר משתמשים ונלמד על מתודולו...</t>
  </si>
  <si>
    <t>05/10/2019 03:40:42.000Z</t>
  </si>
  <si>
    <t>https://www.google.com/calendar/event?eid=NnBpN2hsamZ2aGx0a25qb2c1dWlzazF1MWogc2Vsb3BzeHMudGVsYXZpdjFAbQ&amp;ctz=Asia/Jerusalem</t>
  </si>
  <si>
    <t>AngularUP After-Party! *Free Event*</t>
  </si>
  <si>
    <t>BE ALL Alon (Yigal Alon St 94, Tel Aviv-Yafo, Israel)</t>
  </si>
  <si>
    <t>Angular-IL
Wednesday, June 12 at 6:30 PM
After the incredible AngularUP (angular-up.com) conference, we will have an awesome After Party with the conference speakers at BE ALL in Tel Aviv! Sa...
https://www.meetup.com/Angular-IL/events/261199032/</t>
  </si>
  <si>
    <t>05/10/2019 03:40:45.000Z</t>
  </si>
  <si>
    <t>https://www.google.com/calendar/event?eid=Mm9hYzdsbGdrcW9zZmhlcXA0ajY2Nm9oajkgc2Vsb3BzeHMudGVsYXZpdjFAbQ&amp;ctz=Asia/Jerusalem</t>
  </si>
  <si>
    <t>Navigating the Startup Tides: Shaker's Multimillion Dollar Story</t>
  </si>
  <si>
    <t>Le Wagon TLV - Coding Bootcamp
Sunday, May 19 at 7:00 PM
About the talk:Shaker was a real rollercoaster experience - it went from instant success (winning TechCrunch Disrupt 2011) to a big slap in the face, ...
https://www.meetup.com/Le-Wagon-TLV-Coding-Bootcamp/events/261209604/</t>
  </si>
  <si>
    <t>05/10/2019 03:40:47.000Z</t>
  </si>
  <si>
    <t>https://www.google.com/calendar/event?eid=MzJxNm1pdDByOWduNTFjdTIzYzhmM2sxY2wgc2Vsb3BzeHMudGVsYXZpdjFAbQ&amp;ctz=Asia/Jerusalem</t>
  </si>
  <si>
    <t>Code Til Dawn</t>
  </si>
  <si>
    <t>Le Wagon TLV - Coding Bootcamp
Thursday, May 30 at 8:00 PM
⚠️ REQUIRED RSVP on Eventbrite 👉https://www.eventbrite.com/e/code-til-dawn-tickets-61386060359 Code Til Dawn is a night to work on creative programmin...
https://www.meetup.com/Le-Wagon-TLV-Coding-Bootcamp/events/261209777/</t>
  </si>
  <si>
    <t>05/10/2019 03:40:49.000Z</t>
  </si>
  <si>
    <t>https://www.google.com/calendar/event?eid=MXYzZGU4M2Nmam04ZDRxanJya2Fsb3NvcWEgc2Vsb3BzeHMudGVsYXZpdjFAbQ&amp;ctz=Asia/Jerusalem</t>
  </si>
  <si>
    <t>Le Wagon TLV - Coding Bootcamp
Thursday, June 27 at 8:00 PM
⚠️ REQUIRED RSVP on Eventbrite 👉https://www.eventbrite.com/e/code-til-dawn-tickets-61388124533 Code Til Dawn is a night to work on creative programmin...
https://www.meetup.com/Le-Wagon-TLV-Coding-Bootcamp/events/261209892/</t>
  </si>
  <si>
    <t>05/10/2019 03:40:52.000Z</t>
  </si>
  <si>
    <t>https://www.google.com/calendar/event?eid=N2NpcnU3ZDE4dWU2ZTMzcXI3N24wMmRycmYgc2Vsb3BzeHMudGVsYXZpdjFAbQ&amp;ctz=Asia/Jerusalem</t>
  </si>
  <si>
    <t xml:space="preserve">Modern big data and analytics architecture patterns on AWS </t>
  </si>
  <si>
    <t>Derech Menachem Begin 121 (Derech Menachem Begin 121, Tel Aviv-Yafo, Israel)</t>
  </si>
  <si>
    <t>Big Data Analytics &amp; Big Data BI ISRAEL Meetup
Tuesday, May 28 at 4:30 PM
In the meetup, we will explain &amp; show the benefits of modern data architecture patterns on AWS, in the AWS cloud, explore the principle of decoupling ...
https://www.meetup.com/Big-Data-Analytics-Meetup/events/261221730/</t>
  </si>
  <si>
    <t>05/10/2019 03:40:54.000Z</t>
  </si>
  <si>
    <t>https://www.google.com/calendar/event?eid=NjZmZ20wa2gxaW82aGJmcXVxbzczMXVzNnMgc2Vsb3BzeHMudGVsYXZpdjFAbQ&amp;ctz=Asia/Jerusalem</t>
  </si>
  <si>
    <t>PyWeb-IL #82: Productionization, Serialization, and post-Guido Governation</t>
  </si>
  <si>
    <t>Google for Startups Campus (HaUmanim 12, Tel-Aviv, AL, Israel)</t>
  </si>
  <si>
    <t>PyWeb-IL
Monday, July 1 at 6:00 PM
Hi! This is PyWeb-IL's regular monthly meetup. As usual, we'll have talks given by group members on topics such as Python, web development, Django, da...
https://www.meetup.com/PyWeb-IL/events/261378847/</t>
  </si>
  <si>
    <t>05/13/2019 03:25:05.000Z</t>
  </si>
  <si>
    <t>https://www.google.com/calendar/event?eid=NTZiYjdlMGdtOHY1NWUzczJzcWZtZHVnMmogc2Vsb3BzeHMudGVsYXZpdjFAbQ&amp;ctz=Asia/Jerusalem</t>
  </si>
  <si>
    <t>#ApacheKafkaTLV Hosting Tim Berglund &amp; Viktor Gamov (Kafkafest Event)</t>
  </si>
  <si>
    <t>#ApacheKafkaTLV
Tuesday, June 4 at 6:00 PM
Pay attention! This meetup event is the second part of TLV Kafkafest 2019 event.Registration for the Kafkathone (first part of TLV Kafkafest 2019) is ...
https://www.meetup.com/ApacheKafkaTLV/events/261393073/</t>
  </si>
  <si>
    <t>05/13/2019 03:25:06.000Z</t>
  </si>
  <si>
    <t>https://www.google.com/calendar/event?eid=MmtwcjNnZmxsaDlsZHFsNTZwb2wzczB1MzUgc2Vsb3BzeHMudGVsYXZpdjFAbQ&amp;ctz=Asia/Jerusalem</t>
  </si>
  <si>
    <t xml:space="preserve">FinTech for Impact </t>
  </si>
  <si>
    <t>Rise Tel Aviv  (Ahad Haam 54, Tel Aviv, Floor 5, Tel Aviv-Yafo, Israel)</t>
  </si>
  <si>
    <t>Rise Tel Aviv FinTech and Cyber
Wednesday, May 29 at 6:00 PM
Impact investing has historically latched onto microfinance as a proxy to nurse financial inclusion. As FinTech increasingly becomes more synonymous w...
https://www.meetup.com/Rise-Tel-Aviv-FinTech-and-Cyber/events/261394106/</t>
  </si>
  <si>
    <t>05/13/2019 03:25:09.000Z</t>
  </si>
  <si>
    <t>https://www.google.com/calendar/event?eid=MDFpMDdhbWVqa3FjY21sZXBzb3FpbjBhdDQgc2Vsb3BzeHMudGVsYXZpdjFAbQ&amp;ctz=Asia/Jerusalem</t>
  </si>
  <si>
    <t>TLV #Kafkathon 2019 (Kafkafest Event)</t>
  </si>
  <si>
    <t>#ApacheKafkaTLV
Tuesday, June 4 at 9:00 AM
#ApacheKafkaTLV is proud to host TLV Kafkathon 2019!This meetup event is the first part of the TLV Kafkafest 2019 event.Kafkathon RSVP via Eventbrite ...
https://www.meetup.com/ApacheKafkaTLV/events/261405602/</t>
  </si>
  <si>
    <t>05/27/2019 05:19:24.000Z</t>
  </si>
  <si>
    <t>https://www.google.com/calendar/event?eid=NTVicjFrb2RoOHZkYmw1ZWh0NDEwbnQxdTMgc2Vsb3BzeHMudGVsYXZpdjFAbQ&amp;ctz=Asia/Jerusalem</t>
  </si>
  <si>
    <t>AutoML for Deep Learning</t>
  </si>
  <si>
    <t>Alibaba Tel Aviv (Azrieli Square Tower Floor #26, Tel Aviv, AL, Israel)</t>
  </si>
  <si>
    <t>AutoML IL
Tuesday, June 11 at 6:00 PM
Hello Everyone, 3rd AutoML IL meetup will focus on AutoML and deep learning.Top researchers from Alibaba and Firefly.ai will introduce state of the ar...
https://www.meetup.com/AutoML-IL/events/261396000/</t>
  </si>
  <si>
    <t>05/27/2019 05:19:27.000Z</t>
  </si>
  <si>
    <t>https://www.google.com/calendar/event?eid=MWhydHJ0MGkyZGtyZzRyYmptZWlhODVsY2sgc2Vsb3BzeHMudGVsYXZpdjFAbQ&amp;ctz=Asia/Jerusalem</t>
  </si>
  <si>
    <t xml:space="preserve">FinTech Mentor Monday - 7th Edition! </t>
  </si>
  <si>
    <t>Rise Tel Aviv FinTech and Cyber
Monday, June 3 at 9:00 AM
We are excited to announce our seventh edition of the Mentor Mondays program at Rise Tel Aviv! The program occurs on a monthly basis, with hot desks f...
https://www.meetup.com/Rise-Tel-Aviv-FinTech-and-Cyber/events/260141923/</t>
  </si>
  <si>
    <t>05/27/2019 05:19:30.000Z</t>
  </si>
  <si>
    <t>https://www.google.com/calendar/event?eid=MTc5cmw1dm50N2hkbGE5ZTdxaW82c2k2aGogc2Vsb3BzeHMudGVsYXZpdjFAbQ&amp;ctz=Asia/Jerusalem</t>
  </si>
  <si>
    <t>The State of Open Source Vulnerabilities Management</t>
  </si>
  <si>
    <t>Azure Israel
Wednesday, June 19 at 6:00 PM
The number of open source vulnerabilities hit an all-time record in 2017 with 3,500 reported vulnerabilities - that's 60% higher than the previous yea...
https://www.meetup.com/AzureIsrael/events/261448488/</t>
  </si>
  <si>
    <t>05/27/2019 05:19:35.000Z</t>
  </si>
  <si>
    <t>https://www.google.com/calendar/event?eid=NmVwcHJ0NmhpdHFjOTBoN25xcmw2N2FoZnIgc2Vsb3BzeHMudGVsYXZpdjFAbQ&amp;ctz=Asia/Jerusalem</t>
  </si>
  <si>
    <t>Modern React Recipes - MasterClass with Nir Kaufman</t>
  </si>
  <si>
    <t>Autodesk TLV (Rothschild Blvd 22, Tel Aviv-Yafo, Israel)</t>
  </si>
  <si>
    <t>React &amp; React Native - Israel
Wednesday, June 5 at 6:30 PM
Modern React Recipes - MasterClass  Are you making the most out of React? Are you familiar with everything it has to offer? Do you know how to use API...
https://www.meetup.com/React-IL/events/261478233/</t>
  </si>
  <si>
    <t>05/27/2019 05:19:39.000Z</t>
  </si>
  <si>
    <t>https://www.google.com/calendar/event?eid=M242cXV0NDVza2JoaHE5dTIzbTJrb2p0OHUgc2Vsb3BzeHMudGVsYXZpdjFAbQ&amp;ctz=Asia/Jerusalem</t>
  </si>
  <si>
    <t>Let's get the WWDC watch party started!</t>
  </si>
  <si>
    <t>Houzz Office (Menachem Begin 132, Azrieli Center, Square Building, Floor 32, Tel Aviv, AL, Israel)</t>
  </si>
  <si>
    <t>Houzz of Meetups!
Monday, June 3 at 7:00 PM
Attention developers! It's almost time for the Worldwide Developer Conference and that means one thing, It's time to join our WWDC watch party!  Watch...
https://www.meetup.com/Tel-Aviv-Yafo-User-Experience-Meetup/events/261482085/</t>
  </si>
  <si>
    <t>05/27/2019 05:19:41.000Z</t>
  </si>
  <si>
    <t>https://www.google.com/calendar/event?eid=M3NhcmxvdGY2dWRiam1ya251dnJmb2xhbGogc2Vsb3BzeHMudGVsYXZpdjFAbQ&amp;ctz=Asia/Jerusalem</t>
  </si>
  <si>
    <t>Monitoring at the speed of DevOps</t>
  </si>
  <si>
    <t>Devops Israel
Tuesday, June 4 at 6:00 PM
The meetup is organised by ProdOps.io, a team of software operations architects who consult on infrastructure automation and workflow improvement.Solu...
https://www.meetup.com/devops-in-israel/events/261476782/</t>
  </si>
  <si>
    <t>05/27/2019 05:19:44.000Z</t>
  </si>
  <si>
    <t>https://www.google.com/calendar/event?eid=NmFtbThsbzQyc2ZhZTVscDZtM3F0Z2hqYjYgc2Vsb3BzeHMudGVsYXZpdjFAbQ&amp;ctz=Asia/Jerusalem</t>
  </si>
  <si>
    <t>React Ladies - Full-day free workshop for women!</t>
  </si>
  <si>
    <t>AppsFlyer (Maskit St 14, Herzliya, Israel)</t>
  </si>
  <si>
    <t>React &amp; React Native - Israel
Sunday, June 2 at 9:00 AM
React Ladies - Full-day free workshop for women Want to get your hands on the most popular JavaScript UI library our there?Join us for a full-day, han...
https://www.meetup.com/React-IL/events/261521599/</t>
  </si>
  <si>
    <t>05/27/2019 05:23:18.000Z</t>
  </si>
  <si>
    <t>https://www.google.com/calendar/event?eid=MGRyYWNzdnY3MnZlNHRzdWxmbTcxOXV0ZGMgc2Vsb3BzeHMudGVsYXZpdjFAbQ&amp;ctz=Asia/Jerusalem</t>
  </si>
  <si>
    <t>Women in Tech #12: Non Linear Careers &amp; Combining Types Into Your Node.js Server</t>
  </si>
  <si>
    <t>WIX - Bitan 26, Namal Tel Aviv (Yosef Yekuti'eli 4, Tel Aviv-Yafo, Israel)</t>
  </si>
  <si>
    <t>Meetups at Wix
Wednesday, June 5 at 6:00 PM
If you love technology, are passionate about coding and empowering diversity in the tech world - come join us for our 12th “Women in Tech Forum” meetu...
https://www.meetup.com/at-wix/events/261508857/</t>
  </si>
  <si>
    <t>05/27/2019 05:23:21.000Z</t>
  </si>
  <si>
    <t>https://www.google.com/calendar/event?eid=MGc0bzEycDcxb2Q0cmlmbDY3dTQ4MW4zZ2Igc2Vsb3BzeHMudGVsYXZpdjFAbQ&amp;ctz=Asia/Jerusalem</t>
  </si>
  <si>
    <t>The parts of JWT security nobody talks about</t>
  </si>
  <si>
    <t>Fullstack Developers Israel
Thursday, May 30 at 5:00 PM
17:00-17:30 - Reception, Networking, Coffee&amp;Cake. 17:30-18:30 - The parts of JWT security nobody talks about by Philippe De Ryck, Founder of Pragmatic...
https://www.meetup.com/full-stack-developer-il/events/261250569/</t>
  </si>
  <si>
    <t>05/27/2019 05:23:24.000Z</t>
  </si>
  <si>
    <t>https://www.google.com/calendar/event?eid=MnYwNGM4Y2wwdDNyMTM2Y2x0Z2xwdGE0ODEgc2Vsb3BzeHMudGVsYXZpdjFAbQ&amp;ctz=Asia/Jerusalem</t>
  </si>
  <si>
    <t>Winning business by creating global personal branding</t>
  </si>
  <si>
    <t>מתחם Dogether (שדרות נים , Rishon LeZiyyon, Israel)</t>
  </si>
  <si>
    <t>dogether
Tuesday, June 4 at 6:00 PM
The digital age and the global reality have changed the rules of the game and are enabling numerous companies and businesses to pave the way and to se...
https://www.meetup.com/dogether/events/261609182/</t>
  </si>
  <si>
    <t>05/27/2019 05:23:26.000Z</t>
  </si>
  <si>
    <t>https://www.google.com/calendar/event?eid=MWNtdmZxdGxsdmhoZnE5bjd1MTNscmE3YXMgc2Vsb3BzeHMudGVsYXZpdjFAbQ&amp;ctz=Asia/Jerusalem</t>
  </si>
  <si>
    <t>ZK-TLV 0x06 - Between crypto Products and crypto fails</t>
  </si>
  <si>
    <t>Rise Tel Aviv (Ahad Ha'Am St 54, Tel Aviv-Yafo, Israel 6579402)</t>
  </si>
  <si>
    <t>Zero Knowledge TLV
Monday, June 3 at 6:00 PM
For our sixth Zero Knowledge event, on June 3rd, we are pleased to host two great speakers: Shiri Lemel and Omer Shlomovits, also co-organiser of ZK-T...
https://www.meetup.com/Zero-Knowledge-TLV/events/261609288/</t>
  </si>
  <si>
    <t>05/27/2019 05:23:29.000Z</t>
  </si>
  <si>
    <t>https://www.google.com/calendar/event?eid=NnUydDdwMXBjNTJkM3VmOTBtbHJnY2JpMGwgc2Vsb3BzeHMudGVsYXZpdjFAbQ&amp;ctz=Asia/Jerusalem</t>
  </si>
  <si>
    <t xml:space="preserve">Become a Tech Public Speaker! MasterClass with Nir Kaufman </t>
  </si>
  <si>
    <t>Angular-IL
Tuesday, June 4 at 6:30 PM
Become a Tech Public Speaker - With Nir Kaufman &amp; special surprise guests!Hosted at the amazing BE ALL auditorium Interested in becoming a public spea...
https://www.meetup.com/Angular-IL/events/261616038/</t>
  </si>
  <si>
    <t>05/27/2019 05:23:32.000Z</t>
  </si>
  <si>
    <t>https://www.google.com/calendar/event?eid=MnZiaHFsMW85aXY0OThrdmthMWxqY2F2N3Agc2Vsb3BzeHMudGVsYXZpdjFAbQ&amp;ctz=Asia/Jerusalem</t>
  </si>
  <si>
    <t>Deep Learning meets AR Interaction 1</t>
  </si>
  <si>
    <t>WeWork (Shlomo Ibn Gabirol St 30, Tel Aviv-Yafo, Israel 6407807)</t>
  </si>
  <si>
    <t>AR Interaction Israel
Monday, June 17 at 7:00 PM
We planning series of meetup about practical deep learning casesand their contribution for better AR experience.
https://www.meetup.com/AR-Interaction-Israel/events/261637272/</t>
  </si>
  <si>
    <t>05/27/2019 05:23:35.000Z</t>
  </si>
  <si>
    <t>https://www.google.com/calendar/event?eid=MzVobWhqZ2tocWk5Y3NwNGJ2ZjFqb2JyZWggc2Vsb3BzeHMudGVsYXZpdjFAbQ&amp;ctz=Asia/Jerusalem</t>
  </si>
  <si>
    <t>AWS Partner Journey</t>
  </si>
  <si>
    <t>Mindspace (Rothschild Blvd 45, Tel Aviv-Yafo, Israel)</t>
  </si>
  <si>
    <t>Israel AWS Partners Group
Tuesday, June 25 at 6:30 PM
We're looking for great speakers! To suggest a talk, please contact nofar@epsagon.com
https://www.meetup.com/Israel-AWS-Partners-Group/events/261651342/</t>
  </si>
  <si>
    <t>05/27/2019 05:23:40.000Z</t>
  </si>
  <si>
    <t>https://www.google.com/calendar/event?eid=MWppcjgxdmQxdGZtcDVnMHE2cDE5dWlxNWYgc2Vsb3BzeHMudGVsYXZpdjFAbQ&amp;ctz=Asia/Jerusalem</t>
  </si>
  <si>
    <t>Serverless with Knative by Mete Atamel</t>
  </si>
  <si>
    <t>GDG Cloud Tel Aviv
Wednesday, June 5 at 6:00 PM
RSVP Required:https://events.withgoogle.com/serverless-with-knative-by-mete-atamel/ When you build a serverless app, you either tie yourself to a clou...
https://www.meetup.com/GDG-Cloud-Tel-Aviv/events/261667759/</t>
  </si>
  <si>
    <t>05/27/2019 05:23:42.000Z</t>
  </si>
  <si>
    <t>https://www.google.com/calendar/event?eid=M3RwdHVpbWUwMDRkcTVvamhzZmMwZjMyMzQgc2Vsb3BzeHMudGVsYXZpdjFAbQ&amp;ctz=Asia/Jerusalem</t>
  </si>
  <si>
    <t>Fast Track to Innovation (FTI) - € 3M Opportunity</t>
  </si>
  <si>
    <t>SpeedMind - Funding Innovation and beyond
Monday, July 1 at 11:00 AM
Dear SpeedMinders, At this webinar, Corey Scheinblum, Marketing Associate at FreeMind Israel , will expalin all you need to know about Horizon 2020 fu...
https://www.meetup.com/SpeedMind-Funding-Innovation-and-beyond/events/261670475/</t>
  </si>
  <si>
    <t>05/27/2019 05:23:45.000Z</t>
  </si>
  <si>
    <t>https://www.google.com/calendar/event?eid=MTAzamU0anB2NTZvNGdqZTNkdWxqZW12cHMgc2Vsb3BzeHMudGVsYXZpdjFAbQ&amp;ctz=Asia/Jerusalem</t>
  </si>
  <si>
    <t>Finding Your Brand's Voice</t>
  </si>
  <si>
    <t>monday.com  (Menachem Begin 52 (13 Floor), Tel Aviv-Yafo, Israel)</t>
  </si>
  <si>
    <t>Meetups @ monday.com, Tel Aviv
Tuesday, June 18 at 6:00 PM
Today, everything demands your attention. Facebook, Instagram, YouTube, Twitter, Ads, Sponsored Content, and the old offline approach are all competin...
https://www.meetup.com/Meetups-monday/events/261701658/</t>
  </si>
  <si>
    <t>05/27/2019 05:23:47.000Z</t>
  </si>
  <si>
    <t>https://www.google.com/calendar/event?eid=MjJxajJrZ2Ywb2FicjM3ZXM4dHRpbWxucWggc2Vsb3BzeHMudGVsYXZpdjFAbQ&amp;ctz=Asia/Jerusalem</t>
  </si>
  <si>
    <t>Service Mesh with AWS App Mesh Workshop</t>
  </si>
  <si>
    <t>Multi-Cloud Engineering | Israel
Thursday, June 27 at 10:00 AM
At re:invent 2018, AWS has announced AWS App Mesh, a service mesh that provides application-level networking to make it easy for your services to comm...
https://www.meetup.com/multicloud/events/261775002/</t>
  </si>
  <si>
    <t>05/27/2019 05:23:50.000Z</t>
  </si>
  <si>
    <t>https://www.google.com/calendar/event?eid=MzlhdWs0cGlxaGo0cnZ0ZjFqcW80NW1hdDEgc2Vsb3BzeHMudGVsYXZpdjFAbQ&amp;ctz=Asia/Jerusalem</t>
  </si>
  <si>
    <t>ILDevCon</t>
  </si>
  <si>
    <t>Hilton Tel Aviv (HaYarkon St 205, Tel Aviv-Yafo, Israel 6340506)</t>
  </si>
  <si>
    <t>IL Dev Meet
Monday, June 24 at 8:00 AM
Join Intel, Hex-Rays, JetBrains, Amazon, Incredibuild, Facebook, ABBYY and many others in our 14th annual conference. 4 Parallel tracks will appeal to...
https://www.meetup.com/il-dev-meet/events/261777005/</t>
  </si>
  <si>
    <t>05/27/2019 05:23:52.000Z</t>
  </si>
  <si>
    <t>https://www.google.com/calendar/event?eid=M3JzcTVrMjNwbzRiZnB1cGFrYTNxc2dtc3Ygc2Vsb3BzeHMudGVsYXZpdjFAbQ&amp;ctz=Asia/Jerusalem</t>
  </si>
  <si>
    <t>AI AND THE FUTURE OF AGRICULTURE</t>
  </si>
  <si>
    <t>Google for startups Campus (Ha-Umanim St 12, Tel-Aviv, AL, Israel)</t>
  </si>
  <si>
    <t>Big Data Analytics Israel
Tuesday, June 18 at 6:00 PM
Learn from Agricultural Intelligence 18:00- 18:30- Gathering, mingling 18:30 - 19:05 - First talk with Uri Barenholz, CTO of Trellis.ag, with "The pro...
https://www.meetup.com/Big-Data-Analytics-Israel/events/260244804/</t>
  </si>
  <si>
    <t>05/27/2019 05:23:55.000Z</t>
  </si>
  <si>
    <t>https://www.google.com/calendar/event?eid=NmtyYWJxOTNyNmc3NjNka2w5cWczb2ZxcjQgc2Vsb3BzeHMudGVsYXZpdjFAbQ&amp;ctz=Asia/Jerusalem</t>
  </si>
  <si>
    <t>Wagon Talks: Lee Joffa, Co-Founder, Pitch</t>
  </si>
  <si>
    <t>Le Wagon TLV - Coding Bootcamp
Tuesday, June 11 at 7:00 PM
🚨Required RSVP to reserve your spot:https://bit.ly/2JLQxM6 About Lee:Lee is a passionate entrepreneur with 10+ years experience in HR and Tech. He co-...
https://www.meetup.com/Le-Wagon-TLV-Coding-Bootcamp/events/261830196/</t>
  </si>
  <si>
    <t>06/05/2019 12:39:31.000Z</t>
  </si>
  <si>
    <t>https://www.google.com/calendar/event?eid=NGRoZ2M0YjA0NGY5b3NobnBicXBnM2ZpbWYgc2Vsb3BzeHMudGVsYXZpdjFAbQ&amp;ctz=Asia/Jerusalem</t>
  </si>
  <si>
    <t>Extracting Insights from Big Data | Siamese Network</t>
  </si>
  <si>
    <t>Ha-Shlosha St 2 (Ha-Shlosha St 2, Tel Aviv-Yafo, Israel)</t>
  </si>
  <si>
    <t>AI-Blog Meetup
Monday, July 1 at 6:30 PM
1st Session: Multi-armed bandit implementation Study Case (Yohai Sabag - heads up Optimove’s data research lab)In the short introduction for the meetu...
https://www.meetup.com/AI-Blog-Meetup/events/261703985/</t>
  </si>
  <si>
    <t>06/05/2019 12:39:35.000Z</t>
  </si>
  <si>
    <t>https://www.google.com/calendar/event?eid=NHRpdW9vMTAycTNva3NtZTMydHFpM3V2bGEgc2Vsb3BzeHMudGVsYXZpdjFAbQ&amp;ctz=Asia/Jerusalem</t>
  </si>
  <si>
    <t>Getting Started with Google Cloud</t>
  </si>
  <si>
    <t>Twiggle (Yigal Alon St 94, Tel Aviv-Yafo, Israel)</t>
  </si>
  <si>
    <t>Code Mavens
Thursday, June 20 at 6:00 PM
The Google cloud is big and it might be intimidating to get started. In this workshop we’ll do our first step starting by creating an account. We plan...
https://www.meetup.com/Code-Mavens/events/261872508/</t>
  </si>
  <si>
    <t>06/05/2019 12:39:39.000Z</t>
  </si>
  <si>
    <t>https://www.google.com/calendar/event?eid=MWFrMHJxajc4cTBsajc0Z3NydGprcnJma2Igc2Vsb3BzeHMudGVsYXZpdjFAbQ&amp;ctz=Asia/Jerusalem</t>
  </si>
  <si>
    <t>CoFounder Meetup - Let's Pitch in Jerusalem</t>
  </si>
  <si>
    <t>Rivka St 13 (Rivka St 13, Jerusalem, Israel)</t>
  </si>
  <si>
    <t>CoFounder Club
Tuesday, June 11 at 7:00 PM
Yaacov Greenstein presents Let's Pitch, an event to connect entrepreneurs together to discuss ideas and find CoFounders. We are honored to co-host the...
https://www.meetup.com/cofounder_club/events/261970939/</t>
  </si>
  <si>
    <t>06/05/2019 12:39:41.000Z</t>
  </si>
  <si>
    <t>https://www.google.com/calendar/event?eid=NThwcjY3ZGY1NTl2YW0wazBzczQ0amNyNXAgc2Vsb3BzeHMudGVsYXZpdjFAbQ&amp;ctz=Asia/Jerusalem</t>
  </si>
  <si>
    <t>Wagon Talk: Build Your First Slack App w/ Benny Sitbon</t>
  </si>
  <si>
    <t>Le Wagon TLV - Coding Bootcamp
Tuesday, June 25 at 7:00 PM
🚨Required RSVP to reserve your spot:https://bit.ly/2XggiHv About the talk  So you want to develop a Slack bot on your free time and have dozens of com...
https://www.meetup.com/Le-Wagon-TLV-Coding-Bootcamp/events/261972602/</t>
  </si>
  <si>
    <t>06/05/2019 12:39:43.000Z</t>
  </si>
  <si>
    <t>https://www.google.com/calendar/event?eid=MmFkdnV2NGtzYzc3b2JycGttNnB2ZWF2aDQgc2Vsb3BzeHMudGVsYXZpdjFAbQ&amp;ctz=Asia/Jerusalem</t>
  </si>
  <si>
    <t>Wagon Talks: Eden Adler, Tech Community Leader</t>
  </si>
  <si>
    <t>Le Wagon TLV - Coding Bootcamp
Tuesday, June 18 at 7:00 PM
🚨Required RSVP to reserve your spot:https://bit.ly/2XmJUTt About Eden: Eden Adler is a Software Engineer living in Tel Aviv who holds a B.S. in Neuros...
https://www.meetup.com/Le-Wagon-TLV-Coding-Bootcamp/events/261974682/</t>
  </si>
  <si>
    <t>06/05/2019 12:39:46.000Z</t>
  </si>
  <si>
    <t>https://www.google.com/calendar/event?eid=MDU4Ymo1cmlwOW5uNmpoa2hsYTJ2bG5iY3Igc2Vsb3BzeHMudGVsYXZpdjFAbQ&amp;ctz=Asia/Jerusalem</t>
  </si>
  <si>
    <t>Creative AI: assistant or solo creator</t>
  </si>
  <si>
    <t>Taboola TLV (Atrium Tower, 2 Jabotinsky St., 32nd fl., Ramat Gan, Israel)</t>
  </si>
  <si>
    <t>Y-Data Tel Aviv meetup
Monday, June 24 at 6:00 PM
For our fifth meeting we prepared special topic. We will talk about creativity in AI. While the term itself is not defined well, we will try to formal...
https://www.meetup.com/Y-Data-Tel-Aviv-meetup/events/261994970/</t>
  </si>
  <si>
    <t>06/05/2019 12:39:48.000Z</t>
  </si>
  <si>
    <t>https://www.google.com/calendar/event?eid=Mm0wdjQyYnBoNWR1MjMzbDlybnRzNnA3amQgc2Vsb3BzeHMudGVsYXZpdjFAbQ&amp;ctz=Asia/Jerusalem</t>
  </si>
  <si>
    <t>Digital Transformation - risks and challenges</t>
  </si>
  <si>
    <t>SAP (Dolev St 14, Ra'anana, Israel)</t>
  </si>
  <si>
    <t>Technology, Business and Product Management Israel
Monday, June 17 at 6:00 PM
The current era is characterized by a rapid digital transformation of traditional industries. In industries like banking, insurance and more, establis...
https://www.meetup.com/Technology-Business-and-Product-Management-Israel/events/261894576/</t>
  </si>
  <si>
    <t>06/05/2019 12:39:51.000Z</t>
  </si>
  <si>
    <t>https://www.google.com/calendar/event?eid=MHZpcTJqYTdvNzNqampka3JhazdqcW9jMTYgc2Vsb3BzeHMudGVsYXZpdjFAbQ&amp;ctz=Asia/Jerusalem</t>
  </si>
  <si>
    <t>Orchestrating ML Pipelines with Kubeflow Workshop</t>
  </si>
  <si>
    <t>Google TLV (Igal Alon 98, 12 FLOOR, Tel Aviv, AL, Israel)</t>
  </si>
  <si>
    <t>Multi-Cloud Engineering | Israel
Thursday, June 27 at 10:00 AM
Kubeflow project aims to make it easy for everyone to develop, deploy, and manage composable, portable, and scalable machine learning on Kubernetes. I...
https://www.meetup.com/multicloud/events/261996338/</t>
  </si>
  <si>
    <t>06/05/2019 12:39:52.000Z</t>
  </si>
  <si>
    <t>https://www.google.com/calendar/event?eid=NWdlcGJ2ZDZqYWFkdTE0MmFzYzhwZTljaTUgc2Vsb3BzeHMudGVsYXZpdjFAbQ&amp;ctz=Asia/Jerusalem</t>
  </si>
  <si>
    <t>The Magical life under 5G</t>
  </si>
  <si>
    <t>Kanta Bar (Iben Gvirol St. 71 , Tel Aviv, Israel)</t>
  </si>
  <si>
    <t>AT&amp;T Israel Meetups
Sunday, June 16 at 7:00 PM
*** Registration is mandatory - https://5g-disruption.eventbrite.com *** AT&amp;T Israel is pleased to invite you to hear a first-hand account of the next...
https://www.meetup.com/AT-T-Israel-Meetups/events/262000137/</t>
  </si>
  <si>
    <t>06/05/2019 12:39:54.000Z</t>
  </si>
  <si>
    <t>https://www.google.com/calendar/event?eid=N3NiN2dwZmplNnFhMWp0ZTZhaGk2aWJ1Y2Egc2Vsb3BzeHMudGVsYXZpdjFAbQ&amp;ctz=Asia/Jerusalem</t>
  </si>
  <si>
    <t>June Event: Streaming with Kotlin , IMDG with Hazelcast and DWF with Basel</t>
  </si>
  <si>
    <t>Forter (Totseret ha-Arets St 7, Tel Aviv-Yafo, Israel)</t>
  </si>
  <si>
    <t>Java.IL - the Israeli Java Community
Monday, June 24 at 6:00 PM
Welcome to our June event. This month's event is an insightful one. In our main talk Re'em will describe Forter's case study on adopting Kotlin. In th...
https://www.meetup.com/JavaIL/events/261773924/</t>
  </si>
  <si>
    <t>06/05/2019 12:39:56.000Z</t>
  </si>
  <si>
    <t>https://www.google.com/calendar/event?eid=MzlrdHVjMjdmM3JsY3U1ZXJjdmx0dG04OHYgc2Vsb3BzeHMudGVsYXZpdjFAbQ&amp;ctz=Asia/Jerusalem</t>
  </si>
  <si>
    <t>Fundamentals of marketing that you can’t live without</t>
  </si>
  <si>
    <t>Masschallenge Israel (Ki'akh St 5, Jerusalem, Israel)</t>
  </si>
  <si>
    <t>MassChallenge Israel
Tuesday, June 11 at 11:00 AM
Join us on June 11th for a Marketing Session at MassChallenge in Jerusalem with Angie Geffen, Head of Marketing @ WeWork.Angie will discuss the fundam...
https://www.meetup.com/MassChallengeIL/events/262027075/</t>
  </si>
  <si>
    <t>06/05/2019 12:39:59.000Z</t>
  </si>
  <si>
    <t>https://www.google.com/calendar/event?eid=N2k2ZmxuMHNkcDJzYzk3N2Q5cm1kcHNsa3Agc2Vsb3BzeHMudGVsYXZpdjFAbQ&amp;ctz=Asia/Jerusalem</t>
  </si>
  <si>
    <t>Invitation - FinTech-Aviv Summer Event - Client Facing FinTech Innovations</t>
  </si>
  <si>
    <t>Mindspace Rooftop (54 Ahad Ha'am St., 6th Floor, Tel-Aviv, Tel-Aviv, AL, Israel)</t>
  </si>
  <si>
    <t>FinTech Aviv
Monday, June 24 at 6:30 PM
Dear FinTechers! We are thrilled to invite you to FinTech-Aviv's Summer Event which will take place on June 24th, at Mindspace Ahad Ha’am 54 St., Tel-...
https://www.meetup.com/FinTech-Aviv/events/262026947/</t>
  </si>
  <si>
    <t>06/05/2019 12:40:01.000Z</t>
  </si>
  <si>
    <t>https://www.google.com/calendar/event?eid=NTQzdjJibmUxcWtpdTl1cGJ0Z2VxMnJiNGMgc2Vsb3BzeHMudGVsYXZpdjFAbQ&amp;ctz=Asia/Jerusalem</t>
  </si>
  <si>
    <t>The Product Manager at the center of the Digital Revolution</t>
  </si>
  <si>
    <t>Technology, Business and Product Management Israel
Monday, June 17 at 6:00 PM
The current era is characterized by a rapid digital transformation of traditional industries. In industries like banking, insurance and more, establis...
https://www.meetup.com/Technology-Business-and-Product-Management-Israel/events/262029880/</t>
  </si>
  <si>
    <t>06/05/2019 12:40:03.000Z</t>
  </si>
  <si>
    <t>https://www.google.com/calendar/event?eid=NHA2bzZ1Zm1jMWFtZ2gwcTZ0aG40cG5pNGggc2Vsb3BzeHMudGVsYXZpdjFAbQ&amp;ctz=Asia/Jerusalem</t>
  </si>
  <si>
    <t>Meet the Investor - what’s in it for me, what’s in it for you- Fireside chat</t>
  </si>
  <si>
    <t>Shoken St 13 (Shoken St 13, Tel Aviv-Yafo, Israel)</t>
  </si>
  <si>
    <t>8200 EISP - Entrepreneurship and Innovation Support Program
Monday, June 17 at 5:30 PM
8200 for startups together Elron, RDC and SOSA present: “Meet the Investor” - what’s in it for me, what’s in it for you A fireside chat with: Zohar Ro...
https://www.meetup.com/8200-EISP/events/262032968/</t>
  </si>
  <si>
    <t>06/05/2019 12:40:04.000Z</t>
  </si>
  <si>
    <t>https://www.google.com/calendar/event?eid=MG1hZXRvOGMzNWl1dHRpdDhlMWtjb29udGIgc2Vsb3BzeHMudGVsYXZpdjFAbQ&amp;ctz=Asia/Jerusalem</t>
  </si>
  <si>
    <t>#8 - Advanced Frontend topics - UX design and Webpack performance</t>
  </si>
  <si>
    <t>The Big Web Theory
Sunday, June 30 at 7:00 PM
MEETUP SCHEDULE===================18:00 - 18:30🍕🍺Pizza and Beer with cool peeps! 18:30 - 19:15Sharon Oren | Senior Fullstack Developer &amp; UX Expert at ...
https://www.meetup.com/The-Big-Web-Theory/events/262034531/</t>
  </si>
  <si>
    <t>06/05/2019 12:40:06.000Z</t>
  </si>
  <si>
    <t>https://www.google.com/calendar/event?eid=N2owcDlmOWhuNnFvYmNvcWh1cnNqODdxMmsgc2Vsb3BzeHMudGVsYXZpdjFAbQ&amp;ctz=Asia/Jerusalem</t>
  </si>
  <si>
    <t>Mechanical Engineering Club Meetup #4</t>
  </si>
  <si>
    <t>Mechanical Engineering Club
Wednesday, June 26 at 6:00 PM
More details soon...
https://www.meetup.com/meetup-group-iSzcfeXL/events/262054824/</t>
  </si>
  <si>
    <t>06/05/2019 12:40:09.000Z</t>
  </si>
  <si>
    <t>https://www.google.com/calendar/event?eid=NzM0bGFoamNtZmcwbWg5YWxvcXFvcHQwZnIgc2Vsb3BzeHMudGVsYXZpdjFAbQ&amp;ctz=Asia/Jerusalem</t>
  </si>
  <si>
    <t xml:space="preserve">Serverless In Action with GraphQL and more </t>
  </si>
  <si>
    <t>Google for Startups Campus (HaUmanim 12, Tel Aviv, Israel)</t>
  </si>
  <si>
    <t>Full Stack Developers Israel
Tuesday, June 11 at 5:00 PM
We're happy to invite you to our event @ google for startups campus. 17:00-17:30 - Reception, Networking, Coffee&amp;Cake. 17:30-18:30 -Serverless In Acti...
https://www.meetup.com/full-stack-developer-il/events/260501532/</t>
  </si>
  <si>
    <t>06/05/2019 12:40:11.000Z</t>
  </si>
  <si>
    <t>https://www.google.com/calendar/event?eid=MHBsa3BtdmoxcmNmMGJmZGRqZ2d0dW85OXYgc2Vsb3BzeHMudGVsYXZpdjFAbQ&amp;ctz=Asia/Jerusalem</t>
  </si>
  <si>
    <t>Open Source GIS 2019</t>
  </si>
  <si>
    <t>Dubnov St 7 (Dubnov St 7, Tel Aviv-Yafo, Israel)</t>
  </si>
  <si>
    <t>Open Source and Free Software in Israel
Wednesday, June 12 at 9:30 AM
עולם מערכות המידע הגאוגרפי מורכב ברובו מתוכנות מסחריות בקוד סגור עם רישיונות שימוש מאוד גבוהים. החלטנו לארגן כנס כדי לדבר על החלופות השונו...</t>
  </si>
  <si>
    <t>06/05/2019 12:40:14.000Z</t>
  </si>
  <si>
    <t>https://www.google.com/calendar/event?eid=MDUycjRkaG9hMTJvbXI1Y3VncW9odTlldjcgc2Vsb3BzeHMudGVsYXZpdjFAbQ&amp;ctz=Asia/Jerusalem</t>
  </si>
  <si>
    <t>Free Microsoft Create Startups Tour</t>
  </si>
  <si>
    <t>Microsoft Reactor, Dubnov St 7, Tel Aviv-Yafo, Israel</t>
  </si>
  <si>
    <t xml:space="preserve">EVENT LINK:	 
https://createstartupstelaviv.splashthat.com/	 
---	 
GET INVITES:	 
Follow your city
https://www.startupeventslist.com/z/subscribe.html	 
---	 
EVENT DESCRIPTION:	 
Join us for the upcoming Create Startups Tour, stopping in Tel Aviv on Tuesday, June 18, 2019!
Scaling teams and technologies is not easy, and Microsoft would like to help. Create Startups is a free half-day conference (12:00-17:00) where you will learn about both the technical and business sides of scaling startups. Topics will include serverless, security, open source as well as startup lifecycle management. Lisa Zaythik from AppsFlyer and Irit Kahan from Deutsche Telekom Capital Partners will kick off programming with a discussion about the role of culture in scaling startups quickly.
In addition to engaging sessions, we have factored in time to talk through your questions and challenges with our Microsoft for Startups team. Meet with other local entrepreneurs over lunch and trade notes on your challenges and successes.
If you are interested in learning more about how Create Startups will benefit you, visit the site for details and registration. https://www.createstartups.io/telaviv
We look forward to seeing you there!
---	 
SUBSCRIBE:	 
Get invites for events in your city at
https://www.startupeventslist.com
The Startup Events List is your calendar for startup and tech events. Updated daily.
Never miss another event!	 
---	 
 </t>
  </si>
  <si>
    <t>06/17/2019 05:35:31.000Z</t>
  </si>
  <si>
    <t>https://www.google.com/calendar/event?eid=MTVmNWxna29uNzdvNDZwY3NmdWk2M202dnUgc2Vsb3BzeHMudGVsYXZpdjFAbQ&amp;ctz=Asia/Jerusalem</t>
  </si>
  <si>
    <t>June Node.js monthly meetup</t>
  </si>
  <si>
    <t>Iron Source (רח׳ מנחם בגין 121, Tel Aviv-Yafo, Israel)</t>
  </si>
  <si>
    <t>Node.js Israel
Tuesday, June 25 at 6:00 PM
Hi Node developers! PLEASE UPDATE YOUR RSVP IF YOU CAN'T COME. Agenda: 18:00 - Gathering, mingling, pizza and beers 18:30 - Fake everything - from uni...
https://www.meetup.com/NodeJS-Israel/events/258464189/</t>
  </si>
  <si>
    <t>06/17/2019 09:13:58.000Z</t>
  </si>
  <si>
    <t>https://www.google.com/calendar/event?eid=MjQwcW5vbzlnNTVlM2JuZ3VvZzJtZTBhYzAgc2Vsb3BzeHMudGVsYXZpdjFAbQ&amp;ctz=Asia/Jerusalem</t>
  </si>
  <si>
    <t>Blueprints for autonomous vehicles</t>
  </si>
  <si>
    <t>Tel Aviv Makers (TAMI)
Thursday, June 27 at 7:00 PM
קישור להרשמה: https://forms.gle/WhNPdHFPZMFzaeT59 ההרצאה תסקור את המבנה והאנטומיה של רכבים אוטונומיים, תוך העמקה לגבי דרישות ואילוצים הנדסיים, מתודולו...
https://www.meetup.com/Tel-Aviv-Makers-TAMI/events/262135833/</t>
  </si>
  <si>
    <t>06/17/2019 09:14:08.000Z</t>
  </si>
  <si>
    <t>https://www.google.com/calendar/event?eid=MmJhZTMzbWdhaGY1a2czOW9sNmNuZ3Nzc2Ygc2Vsb3BzeHMudGVsYXZpdjFAbQ&amp;ctz=Asia/Jerusalem</t>
  </si>
  <si>
    <t>How to create a realistic business plan for a startup</t>
  </si>
  <si>
    <t>TLV Startup Marketing &amp; Strategy Meetup
Sunday, June 23 at 9:30 AM
Everyone knows that you need some kind of a plan in order to be able to successfully build something as complex as a startup. But, what exactly is a b...
https://www.meetup.com/TLV-Startup-Marketing-Strategy-Meetup/events/262089844/</t>
  </si>
  <si>
    <t>06/17/2019 09:14:13.000Z</t>
  </si>
  <si>
    <t>https://www.google.com/calendar/event?eid=NWtlZDduMHUzbWpna3ExMG5kOTVuYXI0ajMgc2Vsb3BzeHMudGVsYXZpdjFAbQ&amp;ctz=Asia/Jerusalem</t>
  </si>
  <si>
    <t>Using ML to Address Privacy and Data Governance</t>
  </si>
  <si>
    <t>Mind Space (Ehad-Haam 54, Tel Aviv-Yafo, Tel Aviv-Yafo, Israel)</t>
  </si>
  <si>
    <t>Engineering Privacy - Tel Aviv
Sunday, June 23 at 6:30 PM
Join us for the perfect start to the Cyber week! Start with two lectures about data governance and privacy using ML, followed by a cocktail at the Soc...
https://www.meetup.com/Privacy-Engineering-From-Data-to-Privacy-Protection/events/262194793/</t>
  </si>
  <si>
    <t>06/17/2019 09:14:15.000Z</t>
  </si>
  <si>
    <t>https://www.google.com/calendar/event?eid=NDVqbzJhMXI5bXU3bm03ajhiNzg0dGpzN3Qgc2Vsb3BzeHMudGVsYXZpdjFAbQ&amp;ctz=Asia/Jerusalem</t>
  </si>
  <si>
    <t>CYBER STORM The Cyber Security 1st Summer Meetup</t>
  </si>
  <si>
    <t>HaBarzel St 6 (HaBarzel St 6, Tel Aviv-Yafo, Israel)</t>
  </si>
  <si>
    <t>Israel Cyber Group
Monday, July 1 at 5:30 PM
We are happy to invite you to the Cyber Security Meetup at the Mellanox TLV offices. The evening will include talks by leaders in the technology and c...
https://www.meetup.com/Tel-Aviv-Yafo-Industrial-Networking-Meetup/events/262196819/</t>
  </si>
  <si>
    <t>06/17/2019 09:14:19.000Z</t>
  </si>
  <si>
    <t>https://www.google.com/calendar/event?eid=NDM2a3I0YmY5MmF1b3RzamtuMHVldXJtcmcgc2Vsb3BzeHMudGVsYXZpdjFAbQ&amp;ctz=Asia/Jerusalem</t>
  </si>
  <si>
    <t xml:space="preserve">FinTech Mentor Monday - 9th Edition! </t>
  </si>
  <si>
    <t>Rise Tel Aviv FinTech and Cyber
Monday, July 1 at 9:00 AM
We are excited to announce our 9th edition of the Mentor Mondays program at Rise Tel Aviv! The program occurs on a monthly basis, with hot desks for m...
https://www.meetup.com/Rise-Tel-Aviv-FinTech-and-Cyber/events/262090253/</t>
  </si>
  <si>
    <t>06/17/2019 09:14:20.000Z</t>
  </si>
  <si>
    <t>https://www.google.com/calendar/event?eid=Nmx0NDBuOTlyaDU4NGUwOHExNjRwcjhnOWEgc2Vsb3BzeHMudGVsYXZpdjFAbQ&amp;ctz=Asia/Jerusalem</t>
  </si>
  <si>
    <t>Come develop with Charles Hoskinson in TLV | FREE Smart Contract Worshop</t>
  </si>
  <si>
    <t>AYEKA (26 Elifelet St, Tel Aviv-Yafo, Israel)</t>
  </si>
  <si>
    <t>Cardano Blockchain Tel Aviv
Monday, June 24 at 10:00 AM
We are delighted to announce the first ever Tel Aviv Cardano + IOHK Smart Contract Workshop! This event will be hosted in partnership with MarketAcros...
https://www.meetup.com/Cardano-Blockchain-Tel-Aviv/events/262196032/</t>
  </si>
  <si>
    <t>06/17/2019 09:14:23.000Z</t>
  </si>
  <si>
    <t>https://www.google.com/calendar/event?eid=NGdzZ2s4ZGxhdWRucXRhZ3BuMjI5ZXR0NWUgc2Vsb3BzeHMudGVsYXZpdjFAbQ&amp;ctz=Asia/Jerusalem</t>
  </si>
  <si>
    <t>The Value of Visualization – the way to create a Data-Driven organization</t>
  </si>
  <si>
    <t>Plarium Global Ltd (Arieh Shenkar St 1, Herzliya, Israel)</t>
  </si>
  <si>
    <t>Product Management Meetup (IL)
Thursday, June 20 at 6:30 PM
In this talk, Sergei Sudilovski, Data Visualization Product Manager at Plarium, will provide a glimpse to how Plarium, with over 270M registered users...
https://www.meetup.com/PMM-IL/events/261614106/</t>
  </si>
  <si>
    <t>06/17/2019 09:14:25.000Z</t>
  </si>
  <si>
    <t>https://www.google.com/calendar/event?eid=MTMwMjRsODBlMnBsbGx1dDJnaW1hbTUwcTAgc2Vsb3BzeHMudGVsYXZpdjFAbQ&amp;ctz=Asia/Jerusalem</t>
  </si>
  <si>
    <t>Pre-Hackathon night Blockchain for Social Impact</t>
  </si>
  <si>
    <t>2B Hub (Shoken St 32, Tel Aviv-Yafo, Israel)</t>
  </si>
  <si>
    <t>Blockchain Israel - Bl0ckch21n
Sunday, June 23 at 6:00 PM
⭐️ An event hosted by Tech For Good and Blockchain Israel ⭐️ We are a few weeks before our upcoming hackathon "Blockchain for Social Impact", and we a...
https://www.meetup.com/Blockchain-evolution-or-revolution/events/262219406/</t>
  </si>
  <si>
    <t>06/17/2019 09:14:30.000Z</t>
  </si>
  <si>
    <t>https://www.google.com/calendar/event?eid=MHU5Z3ZscmZxaTkyazY3M3VoYzdydnRxNzQgc2Vsb3BzeHMudGVsYXZpdjFAbQ&amp;ctz=Asia/Jerusalem</t>
  </si>
  <si>
    <t>Dell Technologies Forum 2019, Tel Aviv: Transformation happens here</t>
  </si>
  <si>
    <t>Expo Tel Aviv (Rokach Blvd 101, Tel Aviv-Yafo, Israel)</t>
  </si>
  <si>
    <t>CityZoom Urban Innovation Community
Monday, July 1 at 8:30 AM
Great value to our community members, come and meet us at the Dell Technologies annual event! Transformation happens here:https://www.delltechnologies...
https://www.meetup.com/CityZoom-Urban-Innovation-Community/events/262280782/</t>
  </si>
  <si>
    <t>06/17/2019 09:14:38.000Z</t>
  </si>
  <si>
    <t>https://www.google.com/calendar/event?eid=NjIzMGsyNTBxOHY0YXVzcWJsbG03dHQ0cnMgc2Vsb3BzeHMudGVsYXZpdjFAbQ&amp;ctz=Asia/Jerusalem</t>
  </si>
  <si>
    <t>How to Become A Data Drive Powerhouse</t>
  </si>
  <si>
    <t>Yigal Alon St 96 (Yigal Alon St 96, Tel Aviv-Yafo, Israel)</t>
  </si>
  <si>
    <t>Machine Learning &amp; Big Data in Marketing-Tech
Wednesday, June 26 at 4:30 PM
**please sign in the link Additionally to RSVP:**https://tinyurl.com/yxoaxeeb In this meetup, focusing on actionable data-driven strategy &amp; tactics, W...
https://www.meetup.com/Machine-Learning-Big-Data-in-Marketing-Tech/events/262281860/</t>
  </si>
  <si>
    <t>06/17/2019 09:14:40.000Z</t>
  </si>
  <si>
    <t>https://www.google.com/calendar/event?eid=Mm1tcXRubjU1Nm92N2dnNzJwcmYycG9uM2Egc2Vsb3BzeHMudGVsYXZpdjFAbQ&amp;ctz=Asia/Jerusalem</t>
  </si>
  <si>
    <t>A Series of Programming Patterns</t>
  </si>
  <si>
    <t>JavaScript Israel
Wednesday, June 26 at 6:00 PM
Details* TypeScript Metadata* The Anatomy of a Click* Event Sourcing In Node.js* Offline-First Patterns for PWA's ~~~~~~~~~~~~~~~~~~~~~~~~~~~~~~~~~~~~...
https://www.meetup.com/JavaScript-Israel/events/262310198/</t>
  </si>
  <si>
    <t>06/17/2019 09:14:47.000Z</t>
  </si>
  <si>
    <t>https://www.google.com/calendar/event?eid=MDRqZWljZzZqcDYyaDZ1aTZpNTFrbHYxc2kgc2Vsb3BzeHMudGVsYXZpdjFAbQ&amp;ctz=Asia/Jerusalem</t>
  </si>
  <si>
    <t>Serverless Development &amp; Progressive Web Apps</t>
  </si>
  <si>
    <t>Marmorek St 6 (Marmorek St 6, Tel Aviv-Yafo, Israel)</t>
  </si>
  <si>
    <t>Israel AWS User Group
Sunday, June 30 at 6:00 PM
18:00 - 18:30 - Gathering 18:30 - 19:00 Speed up your Serverless development flow Developers arriving at the Serverless scene usually find it hard to ...
https://www.meetup.com/AWS-IL/events/262346101/</t>
  </si>
  <si>
    <t>06/17/2019 09:14:51.000Z</t>
  </si>
  <si>
    <t>https://www.google.com/calendar/event?eid=N2VrZ2o5ZmxmcWs2OTg3aHRkZGI4bGtuYWIgc2Vsb3BzeHMudGVsYXZpdjFAbQ&amp;ctz=Asia/Jerusalem</t>
  </si>
  <si>
    <t>Kaggle-IL Meetup #2  by DataHack</t>
  </si>
  <si>
    <t>Ha-Umanim St 12 (Ha-Umanim St 12, Tel Aviv-Yafo, Israel)</t>
  </si>
  <si>
    <t>DataHack - Data Science, Machine Learning &amp; Statistics
Thursday, June 20 at 6:00 PM
Kaggle-IL Meetup #2 by DataHack Current competition : Predicting Molecular Propertieshttps://www.kaggle.com/c/champs-scalar-coupling/overview - If you...
https://www.meetup.com/DataHack/events/262359440/</t>
  </si>
  <si>
    <t>06/17/2019 09:14:53.000Z</t>
  </si>
  <si>
    <t>https://www.google.com/calendar/event?eid=MzdtY3MzZzVhaW04YWhrYnJ1Z3Uxb3VpcGcgc2Vsb3BzeHMudGVsYXZpdjFAbQ&amp;ctz=Asia/Jerusalem</t>
  </si>
  <si>
    <t>TLV FinTech Week - Women In FinTech</t>
  </si>
  <si>
    <t>Rise Tel Aviv FinTech and Cyber
Wednesday, March 6 at 9:00 AM
TLV FinTech Week and Rise Tel Aviv have teamed up to bring you an inspirational and educational program of talks to support Women in FinTech, as part ...
https://www.meetup.com/Rise-Tel-Aviv-FinTech-and-Cyber/events/259089945/</t>
  </si>
  <si>
    <t>telaviv.startupeventlist@gmail.com</t>
  </si>
  <si>
    <t>03/05/2019 09:13:08.000Z</t>
  </si>
  <si>
    <t>https://www.google.com/calendar/event?eid=N3NqY2w3MTVodjNiYTlobzd2b2djYzllZDUgdGVsYXZpdi5zdGFydHVwZXZlbnRsaXN0QG0&amp;ctz=Asia/Jerusalem</t>
  </si>
  <si>
    <t>How to NoSQL with Scylla: Cassandra to Scylla Migration Story in Oracle</t>
  </si>
  <si>
    <t>Big Things
Wednesday, March 13 at 6:00 PM
Scylla is the real-time big data database. An open source drop-in replacement for Apache Cassandra, Scylla applies innovative systems programming tech...
https://www.meetup.com/Big-things-are-happening-here/events/259495379/</t>
  </si>
  <si>
    <t>03/05/2019 09:13:10.000Z</t>
  </si>
  <si>
    <t>https://www.google.com/calendar/event?eid=MjF0Z2oxOXIxY2Z0dWJqOWxtZDZzbjFhY2cgdGVsYXZpdi5zdGFydHVwZXZlbnRsaXN0QG0&amp;ctz=Asia/Jerusalem</t>
  </si>
  <si>
    <t>Functional Programming in Practice &amp;&amp; DDD Aggregate - a Powerful Pattern</t>
  </si>
  <si>
    <t>Clean Code Alliance
Sunday, April 7 at 5:45 PM
* Functional Programming in Practice *By Tal Joffe You probably all heard of functional programming before but thought it is only for crazy professors...
https://www.meetup.com/Clean-Code-Alliance/events/259589494/</t>
  </si>
  <si>
    <t>03/08/2019 17:34:59.000Z</t>
  </si>
  <si>
    <t>https://www.google.com/calendar/event?eid=MmQ4ZXZncWU3bnRxaWxpOGNycGpsNTlocm0gdGVsYXZpdi5zdGFydHVwZXZlbnRsaXN0QG0&amp;ctz=Asia/Jerusalem</t>
  </si>
  <si>
    <t>S.W.A.T. Analytics - tactics and investigation methods in behavioral Analytics</t>
  </si>
  <si>
    <t>P&amp;PS - Product &amp; Product Strategy (by Y-Perspective)
Monday, March 18 at 9:00 AM
Once again we have an Analytics focused meetup in conjunction with the Behavioral Analytics group. In our previous meetup we've discussed Analytics St...
https://www.meetup.com/P-PS-Product-Product-Strategy-by-Y-Perspective/events/259560716/</t>
  </si>
  <si>
    <t>03/08/2019 17:35:41.000Z</t>
  </si>
  <si>
    <t>https://www.google.com/calendar/event?eid=NGc2NGVzMHVzc29nb2VnY2kyOGVjMWZlaTYgdGVsYXZpdi5zdGFydHVwZXZlbnRsaXN0QG0&amp;ctz=Asia/Jerusalem</t>
  </si>
  <si>
    <t>CNN on Manifolds | AI &amp; AR in customer service</t>
  </si>
  <si>
    <t>AI-Blog Meetup
Monday, April 15 at 6:30 PM
1st Session: CNN on Manifolds Convolution on the data is the fundamental operation in deep-cnn. Most of the data we get, can be consider as Euclidian ...
https://www.meetup.com/AI-Blog-Meetup/events/258433418/</t>
  </si>
  <si>
    <t>03/08/2019 17:35:56.000Z</t>
  </si>
  <si>
    <t>https://www.google.com/calendar/event?eid=M3N0MDI1MGNkdGJuOXU3YjI2YmlyYzVhb3YgdGVsYXZpdi5zdGFydHVwZXZlbnRsaXN0QG0&amp;ctz=Asia/Jerusalem</t>
  </si>
  <si>
    <t>Hodash Dev: IOT Hackathon!</t>
  </si>
  <si>
    <t>האב סטייר - Hub Stair (דרך רמתיים 39, הוד השרון, Israel)</t>
  </si>
  <si>
    <t>Hodash Dev Meetups
Thursday, May 2 at 6:00 PM
The Hodash-Dev Community is proud to invite you to our very first IOT Hackathon. If you were always interested in finding out what the Internet Of Thi...
https://www.meetup.com/Hodash-Dev-Meetups/events/259059158/</t>
  </si>
  <si>
    <t>03/08/2019 17:36:27.000Z</t>
  </si>
  <si>
    <t>https://www.google.com/calendar/event?eid=NGhkaDlvMmdqcG5xMGRpNTVrNDFkdWs4cmcgdGVsYXZpdi5zdGFydHVwZXZlbnRsaXN0QG0&amp;ctz=Asia/Jerusalem</t>
  </si>
  <si>
    <t>Mechanical Engineering Club #2 Meetup - The Future of Autonomous Cars</t>
  </si>
  <si>
    <t>Mechanical Engineering Club
Tuesday, March 12 at 6:00 PM
We are excited to invite you to the 2nd Meetup of our community Mechanical Engineering Club! Make sure to reserve your place here:https://www.eventbri...
https://www.meetup.com/meetup-group-iSzcfeXL/events/258477103/</t>
  </si>
  <si>
    <t>03/08/2019 17:37:03.000Z</t>
  </si>
  <si>
    <t>https://www.google.com/calendar/event?eid=NDliOGNqbW9pczU0a2o5NjNjOGxxdXBmaW8gdGVsYXZpdi5zdGFydHVwZXZlbnRsaXN0QG0&amp;ctz=Asia/Jerusalem</t>
  </si>
  <si>
    <t>Progressive Web Apps (and why you should use them) by Cloudinary x Le Wagon</t>
  </si>
  <si>
    <t>Cloudinary (Aharon Bart St 18, Petah Tikva, Israel)</t>
  </si>
  <si>
    <t>Le Wagon TLV - Coding Bootcamp
Monday, April 8 at 6:30 PM
Progressive Web Apps are revolutionizing the web by providing additional flexibility to developers and bringing features such as offline browsing and ...
https://www.meetup.com/Le-Wagon-TLV-Coding-Bootcamp/events/259529809/</t>
  </si>
  <si>
    <t>03/08/2019 17:37:13.000Z</t>
  </si>
  <si>
    <t>https://www.google.com/calendar/event?eid=Nmo0cmZuaTlpNmxvNDl0a2p0cXQ0bWZlaHYgdGVsYXZpdi5zdGFydHVwZXZlbnRsaXN0QG0&amp;ctz=Asia/Jerusalem</t>
  </si>
  <si>
    <t>Yotpo Engineering #3 - Advanced Solutions for Big Data Orchestration</t>
  </si>
  <si>
    <t>Yotpo (Rival Street 3, Tel Aviv-Yafo, Israel)</t>
  </si>
  <si>
    <t>Meetups at Yotpo
Tuesday, March 19 at 6:00 PM
Overview: We are happy to invite you to our 3rd meetup, which will be hosted by our Data Group. In this meetup, we will focus on technologies for crea...
https://www.meetup.com/Meetups-Yotpo/events/259529112/</t>
  </si>
  <si>
    <t>03/08/2019 17:37:19.000Z</t>
  </si>
  <si>
    <t>https://www.google.com/calendar/event?eid=MDRqb2p2bzY3cWlkMW4ycG5tdXNiOWF1b3AgdGVsYXZpdi5zdGFydHVwZXZlbnRsaXN0QG0&amp;ctz=Asia/Jerusalem</t>
  </si>
  <si>
    <t xml:space="preserve"> A Bitcoin meetup with Knesset members</t>
  </si>
  <si>
    <t>Maple House (Lilienblum St 30, Tel Aviv-Yafo, Israel)</t>
  </si>
  <si>
    <t>Israel Bitcoin Meetup Group
Tuesday, March 12 at 6:30 PM
The Israeli Bitcoin Association is delighted to invite you to a pre-elections panel about bitcoin, with Knesset members and candidates for the 21th Kn...
https://www.meetup.com/bitcoin-il/events/259295351/</t>
  </si>
  <si>
    <t>03/08/2019 17:37:34.000Z</t>
  </si>
  <si>
    <t>https://www.google.com/calendar/event?eid=NHM2ZGI0dGM5dDJndW4ybTlrNGF2bGVpcHUgdGVsYXZpdi5zdGFydHVwZXZlbnRsaXN0QG0&amp;ctz=Asia/Jerusalem</t>
  </si>
  <si>
    <t>Rapid Web Development Practices &amp; React Hooks?</t>
  </si>
  <si>
    <t>StartHub, WeWork  (Dobnov 7, Tel Aviv, AL, Israel)</t>
  </si>
  <si>
    <t>CodeValue Meetup
Tuesday, March 12 at 9:00 AM
Register at: https://goo.gl/Z8REhD*Registration at Eventbrite only Rapid Web Development Practices &amp; React Hooks?StartHub, WeWork Dobnov 7 TLV 9:00-9:...
https://www.meetup.com/CodeValue/events/259058501/</t>
  </si>
  <si>
    <t>03/08/2019 17:38:32.000Z</t>
  </si>
  <si>
    <t>https://www.google.com/calendar/event?eid=MXQyN2ozMzM1Z3ZydW9nMTkwM3ZiZ3N2M3IgdGVsYXZpdi5zdGFydHVwZXZlbnRsaXN0QG0&amp;ctz=Asia/Jerusalem</t>
  </si>
  <si>
    <t>האקתון ממשקים קוליים והוראת אנגלית</t>
  </si>
  <si>
    <t>MindCET - EdTech Innovation Center (צבי בורנשטיין 1 ירוחם, בניין ירוחם טק, Yeruham, AL, Israel)</t>
  </si>
  <si>
    <t>MindCET - EdTech Innovation Center
Thursday, March 28 at 7:00 PM
האקתון ממשקים קוליים והוראת אנגליתבואו לפצח את הטכנולוגיה שתשנה את פ...</t>
  </si>
  <si>
    <t>03/08/2019 17:38:41.000Z</t>
  </si>
  <si>
    <t>https://www.google.com/calendar/event?eid=M2RiaWl2NTk1ZjU4cWduN3RobGZpNDJkbDggdGVsYXZpdi5zdGFydHVwZXZlbnRsaXN0QG0&amp;ctz=Asia/Jerusalem</t>
  </si>
  <si>
    <t>Augmented Reality TLV Meetup 9</t>
  </si>
  <si>
    <t>Lean Startup Israel
Monday, March 11 at 6:30 PM
Save the date... We’ve got an exciting lineup of expert industry speakers headed your way, including our State of the Industry briefing. More details ...
https://www.meetup.com/lean-startup-israel/events/259340094/</t>
  </si>
  <si>
    <t>03/08/2019 17:38:56.000Z</t>
  </si>
  <si>
    <t>https://www.google.com/calendar/event?eid=NDZvZWZnZjljdjIwOHBqNGxjOXFyZjQ0bmsgdGVsYXZpdi5zdGFydHVwZXZlbnRsaXN0QG0&amp;ctz=Asia/Jerusalem</t>
  </si>
  <si>
    <t>How to impact developer communities - and measure it!</t>
  </si>
  <si>
    <t>DevRel IL Meetup
Monday, March 11 at 6:30 PM
We have the rare opportunity to hear Iam Messingham, director of AWS tech and dev evangelism coming from the UK, who will be making a special appearan...
https://www.meetup.com/DevRel/events/259289328/</t>
  </si>
  <si>
    <t>03/08/2019 17:39:03.000Z</t>
  </si>
  <si>
    <t>https://www.google.com/calendar/event?eid=MzhmcTh2YjJvN2g1ZmRhMmJoMTg2cG5qamUgdGVsYXZpdi5zdGFydHVwZXZlbnRsaXN0QG0&amp;ctz=Asia/Jerusalem</t>
  </si>
  <si>
    <t>SimilarWeb+ Rust TLV: Redis modules and a production story</t>
  </si>
  <si>
    <t>SimilarWeb Office, Sarona Azrieli Tower, 42nd floor (Derech Menachem Begin 121, Tel Aviv, Israel)</t>
  </si>
  <si>
    <t>SimilarTalks
Monday, March 11 at 6:00 PM
** please notice we have updated the date! ** Tech Talk at The Top is back! (Ohhh Yesss) This time, we are happy to host Rust TLV event in our office....
https://www.meetup.com/SimilarTalks/events/259234736/</t>
  </si>
  <si>
    <t>03/08/2019 17:39:09.000Z</t>
  </si>
  <si>
    <t>https://www.google.com/calendar/event?eid=NWNvanY4aWwwMGJnamUxZmp0b3I2aWV0OHQgdGVsYXZpdi5zdGFydHVwZXZlbnRsaXN0QG0&amp;ctz=Asia/Jerusalem</t>
  </si>
  <si>
    <t>Redis modules and a production story</t>
  </si>
  <si>
    <t>SimilarWeb (Derech Menachem Begin 121, Tel Aviv-Yafo, Israel)</t>
  </si>
  <si>
    <t>Rust - TLV
Monday, March 11 at 6:00 PM
Rust TLV is back with two exciting talks, and at a new venue - this time SimilarWeb will be hosting us at their amazing offices! Agenda: 18:00 - Gathe...
https://www.meetup.com/Rust-TLV/events/259099506/</t>
  </si>
  <si>
    <t>03/08/2019 17:39:16.000Z</t>
  </si>
  <si>
    <t>https://www.google.com/calendar/event?eid=M29wbHJwajNkYjZzNWYxbTRsY3Y1aGNlM3IgdGVsYXZpdi5zdGFydHVwZXZlbnRsaXN0QG0&amp;ctz=Asia/Jerusalem</t>
  </si>
  <si>
    <t>PyData #22 - Sponsored by SimilarWeb</t>
  </si>
  <si>
    <t>SimilarWeb  - Azrieli Sarona, 42nd floor (Menachem Begin Road 121, Tel Aviv-Yafo, Israel)</t>
  </si>
  <si>
    <t>PyData Tel Aviv
Wednesday, April 3 at 6:30 PM
We would like to thank SimilarWeb for hosting our April meetup. Please note that this meetup is limited in space, and we will be enforcing the attenda...
https://www.meetup.com/PyData-Tel-Aviv/events/258446789/</t>
  </si>
  <si>
    <t>03/08/2019 17:39:29.000Z</t>
  </si>
  <si>
    <t>https://www.google.com/calendar/event?eid=MmdhbDBydGZ0cHJsb2thN2RvbDF2ZzFoMW8gdGVsYXZpdi5zdGFydHVwZXZlbnRsaXN0QG0&amp;ctz=Asia/Jerusalem</t>
  </si>
  <si>
    <t>Social Commerce Innovation</t>
  </si>
  <si>
    <t>Gett (HaBarzel St, 19ד, Israel)</t>
  </si>
  <si>
    <t>eCommerce Innovation
Monday, March 18 at 6:00 PM
Social Media has changed the way people buy online and discover new brands. In this meetup for eCommerce Managers, we will host startups that develope...
https://www.meetup.com/eCommerce-Innovation/events/259498283/</t>
  </si>
  <si>
    <t>03/08/2019 17:39:37.000Z</t>
  </si>
  <si>
    <t>https://www.google.com/calendar/event?eid=MmdqdnBkcDl2NW1nNHBoOWdrdHNsc3RoYmEgdGVsYXZpdi5zdGFydHVwZXZlbnRsaXN0QG0&amp;ctz=Asia/Jerusalem</t>
  </si>
  <si>
    <t>MobX Panel with MobX creator Michel Weststrate!</t>
  </si>
  <si>
    <t>BE All Alon (Yigal Alon St 94, Tel Aviv-Yafo, Israel)</t>
  </si>
  <si>
    <t>React &amp; React Native - Israel
Sunday, March 31 at 6:30 PM
Come join us and hear all about MobX in a special panel featuring MobX creator himself - Michel Weststrate, alongside top industry experts from our lo...
https://www.meetup.com/React-IL/events/259497025/</t>
  </si>
  <si>
    <t>03/08/2019 17:39:43.000Z</t>
  </si>
  <si>
    <t>https://www.google.com/calendar/event?eid=NTAxZDJ0YjN0YXFkbWl1dmI5c2VrZWkyMTMgdGVsYXZpdi5zdGFydHVwZXZlbnRsaXN0QG0&amp;ctz=Asia/Jerusalem</t>
  </si>
  <si>
    <t>Vue.js - a progressive meetup for a progressive framework.</t>
  </si>
  <si>
    <t>Fullstack Developers Israel
Tuesday, March 19 at 5:00 PM
Vue is a fast growing javascript progressive framework, which took many of its core concepts from both angular and react. On this meetup by David Levy...
https://www.meetup.com/full-stack-developer-il/events/258060940/</t>
  </si>
  <si>
    <t>03/08/2019 17:40:13.000Z</t>
  </si>
  <si>
    <t>https://www.google.com/calendar/event?eid=MmI2Y3BjOWc1M2kzZW9qcm8zNHA3aXIxYm4gdGVsYXZpdi5zdGFydHVwZXZlbnRsaXN0QG0&amp;ctz=Asia/Jerusalem</t>
  </si>
  <si>
    <t>Running Elasticsearch on Kubernetes</t>
  </si>
  <si>
    <t>Multi-Cloud Engineering | Israel
Monday, April 1 at 6:00 PM
Elasticsearch, the leading search engine and real-time analytics platform, can scale to hundreds of nodes and easily accommodate huge amounts of data ...
https://www.meetup.com/multicloud/events/259323127/</t>
  </si>
  <si>
    <t>03/08/2019 17:40:37.000Z</t>
  </si>
  <si>
    <t>https://www.google.com/calendar/event?eid=MWw1NzVkNXZmYmVqams0YzZyYXBpZ25tN2MgdGVsYXZpdi5zdGFydHVwZXZlbnRsaXN0QG0&amp;ctz=Asia/Jerusalem</t>
  </si>
  <si>
    <t>React.JS Learn you how to make Chess! {workshop}</t>
  </si>
  <si>
    <t>WeWork London Ministore (30 Ibn Gabirol, Tel Aviv, Israel)</t>
  </si>
  <si>
    <t>The Tel Aviv Javascript CodeSchool
Sunday, March 10 at 6:00 PM
Who's ready to learn some JavaScript? Who loves react? We're starting a new project here at the code-school:part 1. We're branching off and starting c...
https://www.meetup.com/Javascript-CodeSchool/events/259324304/</t>
  </si>
  <si>
    <t>03/08/2019 17:41:11.000Z</t>
  </si>
  <si>
    <t>https://www.google.com/calendar/event?eid=N29wZ2NxdjFxbWExYW1waWh0djQzNWFubHYgdGVsYXZpdi5zdGFydHVwZXZlbnRsaXN0QG0&amp;ctz=Asia/Jerusalem</t>
  </si>
  <si>
    <t>Hodash Dev Meetup @ Intuit - React &amp; CSS Grid</t>
  </si>
  <si>
    <t>Intuit Israel (Building C, 2nd floor, Hod HaSharon, Israel 4527706)</t>
  </si>
  <si>
    <t>Hodash Dev Meetups
Monday, March 18 at 7:30 PM
Hodash Dev developers community will meet on Monday, 18th of March @ Intuit Directions -...
https://www.meetup.com/Hodash-Dev-Meetups/events/259467742/</t>
  </si>
  <si>
    <t>03/08/2019 17:41:46.000Z</t>
  </si>
  <si>
    <t>https://www.google.com/calendar/event?eid=NHQyNWZxM3FvZ3UzbjB2dG4ydHZzaTRrcjEgdGVsYXZpdi5zdGFydHVwZXZlbnRsaXN0QG0&amp;ctz=Asia/Jerusalem</t>
  </si>
  <si>
    <t>Designing Your Product Creatively</t>
  </si>
  <si>
    <t>Ahuzat Bayit St 2 (Ahuzat Bayit St 2, Tel Aviv-Yafo, Israel)</t>
  </si>
  <si>
    <t>TLV Startup Hub
Wednesday, March 13 at 6:00 PM
How do you design your product? Do you have the right talent on the team? Bringing the right team together is not enough, how do you ensure that you f...
https://www.meetup.com/tlv-startup-hub/events/259117946/</t>
  </si>
  <si>
    <t>03/08/2019 17:41:56.000Z</t>
  </si>
  <si>
    <t>https://www.google.com/calendar/event?eid=NWx2bnQ2NDc0MzJpMGJjZTYxc3FuZHB2OGUgdGVsYXZpdi5zdGFydHVwZXZlbnRsaXN0QG0&amp;ctz=Asia/Jerusalem</t>
  </si>
  <si>
    <t xml:space="preserve"> WEBINAR: Fast Track to Innovation (FTI) - € 3M opportunity for EU funding</t>
  </si>
  <si>
    <t>SpeedMind - Funding Innovation and beyond
Wednesday, March 20 at 11:00 AM
Dear SpeedMinders, ​At this ​webinar​, Ishai Shamir, VP Freemind Israel, will explain all you need to know about Horizon 2020 newest funding scheme - ...
https://www.meetup.com/SpeedMind-Funding-Innovation-and-beyond/events/259439792/</t>
  </si>
  <si>
    <t>03/08/2019 17:46:50.000Z</t>
  </si>
  <si>
    <t>https://www.google.com/calendar/event?eid=NjNobWFpcm1zZDRwNThhZW1uczRudmRhYmwgdGVsYXZpdi5zdGFydHVwZXZlbnRsaXN0QG0&amp;ctz=Asia/Jerusalem</t>
  </si>
  <si>
    <t>Intro to Linux</t>
  </si>
  <si>
    <t>Tel Aviv Makers (TAMI)
Tuesday, March 19 at 6:30 PM
If you're a Linux beginner, come with questions. If you're a Linux veteran, come and help. In this meetup we will help you install, answer your questi...
https://www.meetup.com/Tel-Aviv-Makers-TAMI/events/259428258/</t>
  </si>
  <si>
    <t>03/08/2019 17:47:02.000Z</t>
  </si>
  <si>
    <t>https://www.google.com/calendar/event?eid=N2lpMTJhMTU1ODhlZ3FrOHUzMWdiMzIwYnYgdGVsYXZpdi5zdGFydHVwZXZlbnRsaXN0QG0&amp;ctz=Asia/Jerusalem</t>
  </si>
  <si>
    <t>Special tactics and investigation methods in behavioral Analytics</t>
  </si>
  <si>
    <t>Google Campus (Ha-Umanim St 12, Tel Aviv-Yafo, Israel)</t>
  </si>
  <si>
    <t>Behavioral Analytics
Monday, March 18 at 9:00 AM
In our previous meetup we've discussed Analytics Strategies and how that should be applied on your business.In this meetup we'll dive into the tactics...
https://www.meetup.com/Behavioral-Analytics/events/259358660/</t>
  </si>
  <si>
    <t>03/08/2019 17:47:07.000Z</t>
  </si>
  <si>
    <t>https://www.google.com/calendar/event?eid=M3BpNzFnNm40ZDBhM2N1bDl1MGF1bm50azggdGVsYXZpdi5zdGFydHVwZXZlbnRsaXN0QG0&amp;ctz=Asia/Jerusalem</t>
  </si>
  <si>
    <t>AI Webinar: Optimizing Testing Efforts Through AI</t>
  </si>
  <si>
    <t>Testing &amp; DevOps
Wednesday, March 13 at 10:00 AM
How artificial intelligence can help you achieve up to 6X increased testing velocity?Our speakers Daniel Geater - AI Solutions Set Lead, Qualitest and...
https://www.meetup.com/Testing-DevOps/events/259358046/</t>
  </si>
  <si>
    <t>03/08/2019 17:47:19.000Z</t>
  </si>
  <si>
    <t>https://www.google.com/calendar/event?eid=MzF2bWl1dmhscTNsZnRkbWhkZjA0cDZoODQgdGVsYXZpdi5zdGFydHVwZXZlbnRsaXN0QG0&amp;ctz=Asia/Jerusalem</t>
  </si>
  <si>
    <t xml:space="preserve">Marketing Momentum - Building a Superbrand </t>
  </si>
  <si>
    <t>Fiverr HQ (Eliezer Kaplan 8, Tel Aviv-Yafo, Israel)</t>
  </si>
  <si>
    <t>Fiverr Meetups
Tuesday, March 26 at 6:30 PM
In this age of internet, eCommerce and social media, it doesn't take a huge corporation to become a superbrand. Aspiring companies now know that build...
https://www.meetup.com/Fiverr-Meetups/events/259326337/</t>
  </si>
  <si>
    <t>03/08/2019 17:47:24.000Z</t>
  </si>
  <si>
    <t>https://www.google.com/calendar/event?eid=MjVkMDM1czMybXVzYmNuOGduOWgydWlncDYgdGVsYXZpdi5zdGFydHVwZXZlbnRsaXN0QG0&amp;ctz=Asia/Jerusalem</t>
  </si>
  <si>
    <t>March Node.js monthly meetup</t>
  </si>
  <si>
    <t>Zooz (121 Menahem Begin, Sarona tower, 60th Floor, Tel Aviv, AL, Israel)</t>
  </si>
  <si>
    <t>Node.js Israel
Wednesday, March 27 at 6:00 PM
Hi Node developers! PLEASE UPDATE YOUR RSVP IF YOU CAN'T COME. Agenda: 18:00 - Gathering, mingling, pizza and beers 18:30 - Identify weaknesses and im...
https://www.meetup.com/NodeJS-Israel/events/256199775/</t>
  </si>
  <si>
    <t>03/08/2019 17:47:30.000Z</t>
  </si>
  <si>
    <t>https://www.google.com/calendar/event?eid=NjIyazRmdnR0OGt2NjU0cGNwbW9tOWFlY2sgdGVsYXZpdi5zdGFydHVwZXZlbnRsaXN0QG0&amp;ctz=Asia/Jerusalem</t>
  </si>
  <si>
    <t>AI Data Science Summit 2019</t>
  </si>
  <si>
    <t>International Convention Center Jerusalem (Sderot Shazar 1, Jerusalem, Israel 9106001)</t>
  </si>
  <si>
    <t>IGTCloud
Tuesday, May 21 at 8:00 AM
The 2019 conference http://aidatasciencesummit.comwill focus on intelligent systems and how they apply to the real world. The conference will feature ...
https://www.meetup.com/IGTCloud/events/258494733/</t>
  </si>
  <si>
    <t>03/08/2019 17:47:36.000Z</t>
  </si>
  <si>
    <t>https://www.google.com/calendar/event?eid=MWZ0bTdlNDB1b3Y3b2JhaWtyOWE3MmsxOW0gdGVsYXZpdi5zdGFydHVwZXZlbnRsaXN0QG0&amp;ctz=Asia/Jerusalem</t>
  </si>
  <si>
    <t>סדנת עבודה בעור</t>
  </si>
  <si>
    <t>Tel Aviv Makers (TAMI)
Monday, March 11 at 7:00 PM
עור הוא חומר מגוון שקל לעבוד איתו וליצור ממנו פריטים שונים קל להשיג אותו מספקים, וחנויות יד שנייה . בסדנה זו, נכין מחזיקי מפתח...</t>
  </si>
  <si>
    <t>03/08/2019 17:47:42.000Z</t>
  </si>
  <si>
    <t>https://www.google.com/calendar/event?eid=MzV2bmJwaHI1ZGl0NWc0NWJ0c21tYWIzYmMgdGVsYXZpdi5zdGFydHVwZXZlbnRsaXN0QG0&amp;ctz=Asia/Jerusalem</t>
  </si>
  <si>
    <t>Fashion Innovation @Fashion Week Tel Aviv</t>
  </si>
  <si>
    <t>comme il faut קום איל פו (Nemal Tel Aviv St 26, Tel Aviv-Yafo, Israel)</t>
  </si>
  <si>
    <t>Fashion Tech Events TLV
Wednesday, March 13 at 6:30 PM
Tel Aviv Fashion Week is back and we are excited to be part of it! This meetup is especially dedicated to all those that already run fashion businesse...
Price: 10.00 USD
https://www.meetup.com/fashion-events-TLV/events/259281082/</t>
  </si>
  <si>
    <t>03/08/2019 17:47:54.000Z</t>
  </si>
  <si>
    <t>https://www.google.com/calendar/event?eid=NDhqM2s3YW5yMzdxcmRkNHFocDduazI1bWYgdGVsYXZpdi5zdGFydHVwZXZlbnRsaXN0QG0&amp;ctz=Asia/Jerusalem</t>
  </si>
  <si>
    <t>Unleash your Data with Looker, Fivetran and AppsFlyer</t>
  </si>
  <si>
    <t>AppsFlyer Engineering
Tuesday, March 19 at 6:00 PM
You're Invited! Data is more than just ad-hoc reporting and analytics; the best data-driven companies - including AppsFlyer - constantly utilize data ...
https://www.meetup.com/AppsFlyer/events/259322046/</t>
  </si>
  <si>
    <t>03/08/2019 17:48:00.000Z</t>
  </si>
  <si>
    <t>https://www.google.com/calendar/event?eid=NTJidnJmOWV1NjhtM2FwNmNvZHZkOGl1MTcgdGVsYXZpdi5zdGFydHVwZXZlbnRsaXN0QG0&amp;ctz=Asia/Jerusalem</t>
  </si>
  <si>
    <t>Special Meetup With Joel Spolsky</t>
  </si>
  <si>
    <t>Meetups at Wix
Monday, March 11 at 6:00 PM
Wix Engineering is proud to host Joel Spolsky, Stack Overflow’s CEO and Co-founder!  Join us for a unique opportunity at our upcoming meetup, where yo...
https://www.meetup.com/at-wix/events/259322615/</t>
  </si>
  <si>
    <t>03/08/2019 17:48:12.000Z</t>
  </si>
  <si>
    <t>https://www.google.com/calendar/event?eid=NGhqZHZzNWlxcW0xazZlZ2Q5bWNmNzhiZ20gdGVsYXZpdi5zdGFydHVwZXZlbnRsaXN0QG0&amp;ctz=Asia/Jerusalem</t>
  </si>
  <si>
    <t>Data Science Meetup in Beer Sheva</t>
  </si>
  <si>
    <t>WeWork (, Be'er Sheva, Israel 84709)</t>
  </si>
  <si>
    <t>Meetups @ Taboola IL
Tuesday, March 12 at 6:00 PM
Agenda: 18:00 - 18:30 Networking and Refreshments 18:30 - 19:15Shiri Gaber, Senior Data scientist @ Dell Technologies Hard Disk Drives (HDD's) sometim...
https://www.meetup.com/TaboolaIL/events/259300336/</t>
  </si>
  <si>
    <t>03/08/2019 17:48:18.000Z</t>
  </si>
  <si>
    <t>https://www.google.com/calendar/event?eid=M2VnbWpoODVsNmtlNXRwcmg3dGRlbnJiNzUgdGVsYXZpdi5zdGFydHVwZXZlbnRsaXN0QG0&amp;ctz=Asia/Jerusalem</t>
  </si>
  <si>
    <t>Serverless Nights TLV - April Meetup</t>
  </si>
  <si>
    <t>Serverless Nights TLV
Tuesday, April 9 at 6:30 PM
We're looking for great speakers! To suggest a talk, please contact nitzanepsagon.com
https://www.meetup.com/ServerlessTLV/events/259310625/</t>
  </si>
  <si>
    <t>03/08/2019 17:48:26.000Z</t>
  </si>
  <si>
    <t>https://www.google.com/calendar/event?eid=MWhzcmgwNGY0ajJncXUzZzVnZGFldTdhNTUgdGVsYXZpdi5zdGFydHVwZXZlbnRsaXN0QG0&amp;ctz=Asia/Jerusalem</t>
  </si>
  <si>
    <t>APIs for Beginners</t>
  </si>
  <si>
    <t>Le Wagon TLV - Coding Bootcamp
Monday, March 25 at 6:30 PM
This is a FREE workshop on Web APIs 🙌 Have you ever wondered how Facebook is able to automatically display your Instagram photos? How about how Everno...
https://www.meetup.com/Le-Wagon-TLV-Coding-Bootcamp/events/259294806/</t>
  </si>
  <si>
    <t>03/08/2019 17:48:52.000Z</t>
  </si>
  <si>
    <t>https://www.google.com/calendar/event?eid=NW5tZ2cxOG85YWkwMWo5azIyNzlwOW5scHAgdGVsYXZpdi5zdGFydHVwZXZlbnRsaXN0QG0&amp;ctz=Asia/Jerusalem</t>
  </si>
  <si>
    <t>The State of Java in 2019</t>
  </si>
  <si>
    <t>Fullstack Developers Israel
Tuesday, March 12 at 5:30 PM
In this session by Yoav Nordmann, Backend Architect &amp; Tech Lead from Tikal, we will look at all major changes in the Java Language and Platform since ...
https://www.meetup.com/full-stack-developer-il/events/259294009/</t>
  </si>
  <si>
    <t>03/08/2019 17:48:55.000Z</t>
  </si>
  <si>
    <t>https://www.google.com/calendar/event?eid=MmllYzRwamJvZThoam9ucnVjNTU2cm12dmogdGVsYXZpdi5zdGFydHVwZXZlbnRsaXN0QG0&amp;ctz=Asia/Jerusalem</t>
  </si>
  <si>
    <t>Le Wagon TLV - Coding Bootcamp
Sunday, March 17 at 6:30 PM
⚠️ REQUIRED RSVP on Eventbrite 👉 https://www.eventbrite.com/e/javascript-for-beginners-tickets-57511430236 This is a FREE workshop on Javascript! A Be...
https://www.meetup.com/Le-Wagon-TLV-Coding-Bootcamp/events/259293946/</t>
  </si>
  <si>
    <t>03/08/2019 17:48:59.000Z</t>
  </si>
  <si>
    <t>https://www.google.com/calendar/event?eid=N3YyMzgwOG9uNzhwbmpzYm05b2JhcnVrOTcgdGVsYXZpdi5zdGFydHVwZXZlbnRsaXN0QG0&amp;ctz=Asia/Jerusalem</t>
  </si>
  <si>
    <t>Le Wagon TLV - Coding Bootcamp
Wednesday, March 13 at 6:30 PM
⚠️ REQUIRED RSVP on Eventbrite 👉 https://www.eventbrite.com/e/ruby-for-beginners-le-wagon-coding-workshop-tickets-57510733151 This is a FREE workshop ...
https://www.meetup.com/Le-Wagon-TLV-Coding-Bootcamp/events/259293724/</t>
  </si>
  <si>
    <t>03/08/2019 17:49:23.000Z</t>
  </si>
  <si>
    <t>https://www.google.com/calendar/event?eid=NTdmMW1scjE0MnRkdXI2YTI2a2lkb3E0azcgdGVsYXZpdi5zdGFydHVwZXZlbnRsaXN0QG0&amp;ctz=Asia/Jerusalem</t>
  </si>
  <si>
    <t>Technical workflow in startups</t>
  </si>
  <si>
    <t>Le Wagon TLV - Coding Bootcamp
Tuesday, March 12 at 6:30 PM
*** PLEASE REGISTER VIA EVENTBRITE TO RESERVE YOUR SPOT NOW 👉...
https://www.meetup.com/Le-Wagon-TLV-Coding-Bootcamp/events/259293315/</t>
  </si>
  <si>
    <t>03/08/2019 17:49:26.000Z</t>
  </si>
  <si>
    <t>https://www.google.com/calendar/event?eid=N21hdXVkbWNtMXIyMjRnM29yYWwzZ3FhdWkgdGVsYXZpdi5zdGFydHVwZXZlbnRsaXN0QG0&amp;ctz=Asia/Jerusalem</t>
  </si>
  <si>
    <t>Product Management for Beginners</t>
  </si>
  <si>
    <t>Le Wagon TLV - Coding Bootcamp
Monday, March 18 at 6:30 PM
Lots of entrepreneurs struggle to explain their product in a clear and concise way. Then, they often don't know how to work with designers and develop...
https://www.meetup.com/Le-Wagon-TLV-Coding-Bootcamp/events/259293169/</t>
  </si>
  <si>
    <t>03/08/2019 17:49:29.000Z</t>
  </si>
  <si>
    <t>https://www.google.com/calendar/event?eid=MTdvazEyODYxdjV2azk2dnVlcmFzcms5dGQgdGVsYXZpdi5zdGFydHVwZXZlbnRsaXN0QG0&amp;ctz=Asia/Jerusalem</t>
  </si>
  <si>
    <t>Go To Market lessons learned from 5 entrepreneurs</t>
  </si>
  <si>
    <t>TLV Startup Marketing &amp; Strategy Meetup
Sunday, March 17 at 10:00 AM
In this meetup we will host 5 entrepreneurs from 5 different fields who will share their lessons learned from going to market with their startups. ** ...
https://www.meetup.com/TLV-Startup-Marketing-Strategy-Meetup/events/259119535/</t>
  </si>
  <si>
    <t>03/08/2019 17:49:32.000Z</t>
  </si>
  <si>
    <t>https://www.google.com/calendar/event?eid=Nmk0ZXQ3MWE5bjc1bWI2dWU4YnFzMTQ2dGggdGVsYXZpdi5zdGFydHVwZXZlbnRsaXN0QG0&amp;ctz=Asia/Jerusalem</t>
  </si>
  <si>
    <t>DevRel IL Meetup
Monday, March 11 at 6:00 PM
We have the rare opportunity to hear Iam Messingham, director of AWS tech and dev evangelism coming from the UK, who will be making a special appearan...
https://www.meetup.com/DevRel/events/259289328/</t>
  </si>
  <si>
    <t>03/08/2019 18:15:42.000Z</t>
  </si>
  <si>
    <t>https://www.google.com/calendar/event?eid=M2pmYTNkbmM1c3R1ODlmMGJpOGhkbW0wMzIgdGVsYXZpdi5zdGFydHVwZXZlbnRsaXN0QG0&amp;ctz=Asia/Jerusalem</t>
  </si>
  <si>
    <t>Test Automation Meetup #11 - Selenium Grid &amp; Docker</t>
  </si>
  <si>
    <t>Microsoft Accelerator (WeWork Ibn-Gabirol) (30 Ibn Gabirol St., 3rd Floor, Tel Aviv-Yafo, Israel)</t>
  </si>
  <si>
    <t>Israel Test Automation Meetup
Sunday, March 31 at 5:30 PM
Agenda:17:30 - Gathering with Pizza and Drinks18:00 - 18:50: Understanding the technologies, tools and options for running cross-browser tests in para...
https://www.meetup.com/Israel-Test-Automation-Meetup/events/259275599/</t>
  </si>
  <si>
    <t>03/08/2019 18:17:31.000Z</t>
  </si>
  <si>
    <t>https://www.google.com/calendar/event?eid=MmJrOG1sc3VmZTF2dWs3bDd2anM5NXYxNWMgdGVsYXZpdi5zdGFydHVwZXZlbnRsaXN0QG0&amp;ctz=Asia/Jerusalem</t>
  </si>
  <si>
    <t>ML, DATA VIRTUALIZATION AND COMMUNICATION</t>
  </si>
  <si>
    <t>Big Data Analytics Israel
Tuesday, March 12 at 6:00 PM
18:00- 18:30- Gathering, mingling 18:30 - 19:05 - First talk with Bella Fadida-Specktor "Machine Learning Fundamentals" About: In this talk, I will ma...
https://www.meetup.com/Big-Data-Analytics-Israel/events/259156351/</t>
  </si>
  <si>
    <t>03/08/2019 18:17:37.000Z</t>
  </si>
  <si>
    <t>https://www.google.com/calendar/event?eid=N2xkdWpwcTFranRyYzRqNTQwazMzdnZyNHIgdGVsYXZpdi5zdGFydHVwZXZlbnRsaXN0QG0&amp;ctz=Asia/Jerusalem</t>
  </si>
  <si>
    <t>Multi-Cloud ML with Kubeflow</t>
  </si>
  <si>
    <t>Google Tel Aviv Office (Igal Alon 98, 29th floor, Tel Aviv-Yafo, Israel)</t>
  </si>
  <si>
    <t>Multi-Cloud Engineering | Israel
Wednesday, March 27 at 6:00 PM
Kubeflow project aims to make it easy for everyone to develop, deploy, and manage composable, multi-cloud, and scalable machine learning on Kubernetes...
https://www.meetup.com/multicloud/events/259264465/</t>
  </si>
  <si>
    <t>03/08/2019 18:17:44.000Z</t>
  </si>
  <si>
    <t>https://www.google.com/calendar/event?eid=MTNtYWlsNWtqMmVkNG5vZjQ3aWJwMWhtZHUgdGVsYXZpdi5zdGFydHVwZXZlbnRsaXN0QG0&amp;ctz=Asia/Jerusalem</t>
  </si>
  <si>
    <t>Close-set Companies and Corpus-wide Claims</t>
  </si>
  <si>
    <t>Thomson-Reuters offices (Park Ofer, 94 Derech Em Hamoshavot, Oren Building, entrance level floor, Petakh Tiqwa, Israel)</t>
  </si>
  <si>
    <t>News, Economics and AI
Wednesday, March 13 at 6:00 PM
#1 Close Set Extraction: Discovering Companies We Know* by Rani Shlivinski * &lt;&lt; DETAILS TO BE UPDATED LATER ON &gt;&gt; #2 Project Debater and Corpus-wide C...
https://www.meetup.com/News-Economics-and-AI/events/259237379/</t>
  </si>
  <si>
    <t>03/08/2019 18:17:50.000Z</t>
  </si>
  <si>
    <t>https://www.google.com/calendar/event?eid=NnVnMGRrM2hqbTlzazlnZW82aGt2c21jbmYgdGVsYXZpdi5zdGFydHVwZXZlbnRsaXN0QG0&amp;ctz=Asia/Jerusalem</t>
  </si>
  <si>
    <t>Startups Meet Capital #2</t>
  </si>
  <si>
    <t>TLV Startup Hub
Wednesday, May 15 at 6:00 PM
We offer direct access to leading investors who are actively looking for disruptive technologies within TLV Startup Hub's network. Give your startup v...
https://www.meetup.com/tlv-startup-hub/events/259236897/</t>
  </si>
  <si>
    <t>03/08/2019 18:17:56.000Z</t>
  </si>
  <si>
    <t>https://www.google.com/calendar/event?eid=MDFiMTBzYTc2YTJpaDA4cGxiMjA2cTRuanQgdGVsYXZpdi5zdGFydHVwZXZlbnRsaXN0QG0&amp;ctz=Asia/Jerusalem</t>
  </si>
  <si>
    <t>Securing Your Next Investment: Do's and Don'ts</t>
  </si>
  <si>
    <t>TLV Startup Hub
Thursday, April 4 at 6:00 PM
How do you approach your first investor? What should you say? What should you avoid? Do you need a working product or demo? Thought leaders will talk ...
https://www.meetup.com/tlv-startup-hub/events/259236874/</t>
  </si>
  <si>
    <t>03/08/2019 18:18:02.000Z</t>
  </si>
  <si>
    <t>https://www.google.com/calendar/event?eid=NWgxdjFzZ3NpMTZiajkycW5pYXBuaHM4NGcgdGVsYXZpdi5zdGFydHVwZXZlbnRsaXN0QG0&amp;ctz=Asia/Jerusalem</t>
  </si>
  <si>
    <t>MUG : MongoDB Israel Meetup (MongoDB University #3)</t>
  </si>
  <si>
    <t>MongoDB Israel Office (144 Menachem Begin Road, Wework, 50th Floor, Tel Aviv, AL, Israel)</t>
  </si>
  <si>
    <t>Israel MongoDB User Group
Wednesday, March 27 at 5:30 PM
MongoDB Meetup is Back!# # # # # # # # # # # # # # # # # # # # # # # # # # # # # #  MongoDB and Matrix Open Source want to invite you to the next event on our meetup journey...  Co...
https://www.meetup.com/mongo-il/events/259235934/</t>
  </si>
  <si>
    <t>03/08/2019 18:18:08.000Z</t>
  </si>
  <si>
    <t>https://www.google.com/calendar/event?eid=NWhtbmVrMzZoc2d1NGV1bHI2dHQyaWJlajkgdGVsYXZpdi5zdGFydHVwZXZlbnRsaXN0QG0&amp;ctz=Asia/Jerusalem</t>
  </si>
  <si>
    <t>SimilarTalks
Wednesday, March 13 at 6:00 PM
Tech Talk at The Top is back!  We are happy to host Rust TLV event in our office,  What's the plan? Two exciting talks, Pizza, Beer, and Great people ...
https://www.meetup.com/SimilarTalks/events/259234736/</t>
  </si>
  <si>
    <t>03/08/2019 18:18:16.000Z</t>
  </si>
  <si>
    <t>https://www.google.com/calendar/event?eid=M2RvcjVsMWhmNTFuaTNmYnJyazM2ZGhkaXAgdGVsYXZpdi5zdGFydHVwZXZlbnRsaXN0QG0&amp;ctz=Asia/Jerusalem</t>
  </si>
  <si>
    <t>IsraelClouds
Wednesday, March 20 at 6:00 PM
לא תמיד פשוט לעשות את המעבר לענן, הרבה אנשים רוצים ללמוד ולהתחיל להתנסות בטכנולוגיות חדשות אך לא יודעים מאיפה להתחיל.  מתוך הצורך הזה של חב...</t>
  </si>
  <si>
    <t>03/08/2019 18:18:22.000Z</t>
  </si>
  <si>
    <t>https://www.google.com/calendar/event?eid=NmVmMWo4N2Z0bzdqNzhqNzlpcGxldjk3czEgdGVsYXZpdi5zdGFydHVwZXZlbnRsaXN0QG0&amp;ctz=Asia/Jerusalem</t>
  </si>
  <si>
    <t xml:space="preserve">FinTech Mentor Monday - 5th Edition! </t>
  </si>
  <si>
    <t>Rise Tel Aviv FinTech and Cyber
Monday, March 11 at 9:00 AM
We are excited to announce our fourth edition of the Mentor Mondays program at Rise Tel Aviv! The program occurs on a monthly basis, with hot desks fo...
https://www.meetup.com/Rise-Tel-Aviv-FinTech-and-Cyber/events/259033854/</t>
  </si>
  <si>
    <t>03/08/2019 18:18:54.000Z</t>
  </si>
  <si>
    <t>https://www.google.com/calendar/event?eid=NmVudmM1azh2ZGYzNGEzYTA5MDYyajdqM3MgdGVsYXZpdi5zdGFydHVwZXZlbnRsaXN0QG0&amp;ctz=Asia/Jerusalem</t>
  </si>
  <si>
    <t>ML in Microscopy Video Cell Segmentation &amp; Predicting Mortality BGU|Intuit&amp;Sheba</t>
  </si>
  <si>
    <t>Medical Machine Learning Israel
Tuesday, March 12 at 6:00 PM
We will have two lectures (approx. 35-40 minutes each) in Hebrew. Light refreshments will be served before the first lecture. Estimated schedule:1800 ...
https://www.meetup.com/MDML-medical-machine-learning-israel/events/259220163/</t>
  </si>
  <si>
    <t>03/08/2019 18:19:01.000Z</t>
  </si>
  <si>
    <t>https://www.google.com/calendar/event?eid=MGI4YXJ1NXZzazRsampmZm04cWxxbG50cGsgdGVsYXZpdi5zdGFydHVwZXZlbnRsaXN0QG0&amp;ctz=Asia/Jerusalem</t>
  </si>
  <si>
    <t>How to Use Terraform to Catapult Your Infrastructure Forward</t>
  </si>
  <si>
    <t>Yigal Alon St 98 (Yigal Alon St 98, Tel Aviv-Yafo, Israel)</t>
  </si>
  <si>
    <t>GDG Cloud Tel Aviv
Monday, March 18 at 6:00 PM
Register now at:https://events.withgoogle.com/how-to-use-terraform-to-catapult-your-infrastructure-forward/ Managing your cloud infrastructure can be ...
https://www.meetup.com/GDG-Cloud-Tel-Aviv/events/259152840/</t>
  </si>
  <si>
    <t>03/08/2019 18:19:07.000Z</t>
  </si>
  <si>
    <t>https://www.google.com/calendar/event?eid=MjgzajlmMDkxaGJwZjljbHNpY3Vnb2czZzUgdGVsYXZpdi5zdGFydHVwZXZlbnRsaXN0QG0&amp;ctz=Asia/Jerusalem</t>
  </si>
  <si>
    <t>Le Wagon TLV - Coding Bootcamp
Sunday, March 10 at 7:00 PM
Code and design your landing page in only 2 hours! You will code and design your own landing page using HTML/CSS &amp; the Twitter Bootstrap CSS library. ...
https://www.meetup.com/Le-Wagon-TLV-Coding-Bootcamp/events/259152682/</t>
  </si>
  <si>
    <t>03/08/2019 18:19:14.000Z</t>
  </si>
  <si>
    <t>https://www.google.com/calendar/event?eid=NzgzbWdncWRwbnF1bXI1OWpkOXZxNW9wcHYgdGVsYXZpdi5zdGFydHVwZXZlbnRsaXN0QG0&amp;ctz=Asia/Jerusalem</t>
  </si>
  <si>
    <t>Sales Strategy &amp; Hacks</t>
  </si>
  <si>
    <t>Lool Ventures (Tushiya St 2, Tel Aviv-Yafo, Israel)</t>
  </si>
  <si>
    <t>lool ScaleUp Series
Tuesday, March 12 at 6:00 PM
"Arguably the single greatest challenge faced by early founders in early markets is going from product to sales — specifically, building a repeatable ...
https://www.meetup.com/lool-ScaleUp-Series/events/259119500/</t>
  </si>
  <si>
    <t>03/08/2019 18:19:20.000Z</t>
  </si>
  <si>
    <t>https://www.google.com/calendar/event?eid=MTU0amphZHIzc3I2ajV2MGxvYXEwMXNyZXUgdGVsYXZpdi5zdGFydHVwZXZlbnRsaXN0QG0&amp;ctz=Asia/Jerusalem</t>
  </si>
  <si>
    <t>Rust - TLV
Wednesday, March 13 at 6:00 PM
Rust TLV is back with two exciting talks, and at a new venue - this time SimilarWeb will be hosting us at their amazing offices! ============= Rust - ...
https://www.meetup.com/Rust-TLV/events/259099506/</t>
  </si>
  <si>
    <t>03/08/2019 18:19:27.000Z</t>
  </si>
  <si>
    <t>https://www.google.com/calendar/event?eid=NnRsY3Y4M2UzY3NmdHFiZ3I5aGRlcXVpcmcgdGVsYXZpdi5zdGFydHVwZXZlbnRsaXN0QG0&amp;ctz=Asia/Jerusalem</t>
  </si>
  <si>
    <t>AWS Summit Tel Aviv 2019</t>
  </si>
  <si>
    <t>Tel Aviv convention center, Pavilion 1 (Tel Aviv convention center, Tel Aviv, AL, Israel)</t>
  </si>
  <si>
    <t>Devops Israel
Wednesday, March 13 at 8:00 AM
Bringing technologists together to connect, collaborate, and learn about AWSJoin the AWS Summit in Tel Aviv and learn how the cloud is accelerating in...
https://www.meetup.com/devops-in-israel/events/259090910/</t>
  </si>
  <si>
    <t>03/08/2019 18:19:33.000Z</t>
  </si>
  <si>
    <t>https://www.google.com/calendar/event?eid=NHF1b3JwY2cyN2d1NjVycmhlc2ZucGQyNm8gdGVsYXZpdi5zdGFydHVwZXZlbnRsaXN0QG0&amp;ctz=Asia/Jerusalem</t>
  </si>
  <si>
    <t>Monthly OSS Hack Night</t>
  </si>
  <si>
    <t>Open Source and Free Software in Israel
Monday, March 11 at 6:00 PM
18:00-18:30: Mingling.18:30-22:00: Working. In this meetup you may find a mentor that will help you learn:- How to contribute to Open Source Software ...
https://www.meetup.com/Open-Source-and-Free-Software-in-Israel/events/256838906/</t>
  </si>
  <si>
    <t>03/08/2019 18:19:48.000Z</t>
  </si>
  <si>
    <t>https://www.google.com/calendar/event?eid=M2cwdGhybzRyaWxpdm91ajEwOWhkdG4zODAgdGVsYXZpdi5zdGFydHVwZXZlbnRsaXN0QG0&amp;ctz=Asia/Jerusalem</t>
  </si>
  <si>
    <t>You ran a search; answers any good? and building graph DB over Elasticsearch</t>
  </si>
  <si>
    <t>Elastic - Tel Aviv
Sunday, March 10 at 6:30 PM
It's time for another Elastic meetup! This time around we have extra awesome talks.  So here we go: You performed a search; how do you know if the ans...
https://www.meetup.com/Tel-Aviv-Elastic-Fantastics/events/258964990/</t>
  </si>
  <si>
    <t>03/08/2019 18:19:58.000Z</t>
  </si>
  <si>
    <t>https://www.google.com/calendar/event?eid=MGJoYXIyMnVmOWVrbnV0cmYwNXFycThxcjIgdGVsYXZpdi5zdGFydHVwZXZlbnRsaXN0QG0&amp;ctz=Asia/Jerusalem</t>
  </si>
  <si>
    <t>AWS Big Data Demystified | Big Data Architecture Lesson learned 1.2</t>
  </si>
  <si>
    <t>Investing.com (Ha-Shlosha St 2, Tel Aviv-Yafo, Israel)</t>
  </si>
  <si>
    <t>AWS Big Data Demystified
Monday, April 1 at 6:00 PM
This meetup is a cross meetup session, we are hosting Guy Glantser and his meetup, and I will be a guest lecture. I just inviting my meetup as well. A...
https://www.meetup.com/AWS-Big-Data-Demystified/events/258933220/</t>
  </si>
  <si>
    <t>03/08/2019 18:20:05.000Z</t>
  </si>
  <si>
    <t>https://www.google.com/calendar/event?eid=NzVnaG9kdDRvaTd2Nzh2N3Fjb2Exb3RlMGEgdGVsYXZpdi5zdGFydHVwZXZlbnRsaXN0QG0&amp;ctz=Asia/Jerusalem</t>
  </si>
  <si>
    <t>PowerBI &amp; Azure – The Simple and Powerful BI</t>
  </si>
  <si>
    <t>Azure Israel
Monday, March 11 at 5:00 PM
On this meetup, we will host Gal Cotani, a Microsoft PowerBI specialist, to demonstrate the enormous Reporting Visualization and Dashboarding capabili...
https://www.meetup.com/AzureIsrael/events/258895154/</t>
  </si>
  <si>
    <t>03/08/2019 18:20:14.000Z</t>
  </si>
  <si>
    <t>https://www.google.com/calendar/event?eid=M2xpYWE3dWEzcTkwcDRhc3U2azM0a29vcWggdGVsYXZpdi5zdGFydHVwZXZlbnRsaXN0QG0&amp;ctz=Asia/Jerusalem</t>
  </si>
  <si>
    <t>Deleting Tests with Types &amp;&amp; OpenStruct - done right</t>
  </si>
  <si>
    <t>WeWork Derech Menachem Begin 144 (Derech Menachem Begin 144, Tel Aviv, Israel)</t>
  </si>
  <si>
    <t>Ruby Underground Israel
Monday, March 11 at 6:00 PM
18:00 - 18:30: Gathering 18:30: Deleting Tests with Types The less code in our systems, the better we are. Less to maintain, less to read, less to onb...
https://www.meetup.com/IsraelRubyUnderground/events/258892019/</t>
  </si>
  <si>
    <t>03/08/2019 18:20:23.000Z</t>
  </si>
  <si>
    <t>https://www.google.com/calendar/event?eid=MHA3a3JtZDZjcmJkZWczMnAxNDZjdWpuYmIgdGVsYXZpdi5zdGFydHVwZXZlbnRsaXN0QG0&amp;ctz=Asia/Jerusalem</t>
  </si>
  <si>
    <t>Fast.ai Learning Group - Lesson 9 - Object Detection</t>
  </si>
  <si>
    <t>Amazon Web Services Offices  -  Azrieli Sarona Tower (121 Derech Menachem Begin, Tel Aviv-Yafo, Israel)</t>
  </si>
  <si>
    <t>PyTorch Israel
Sunday, March 24 at 4:30 PM
We will talk about the differences between the first part of the course and the cutting edge we will do in the second part. We will be diving even dee...
https://www.meetup.com/PyTorch-Israel/events/258865283/</t>
  </si>
  <si>
    <t>03/08/2019 18:20:33.000Z</t>
  </si>
  <si>
    <t>https://www.google.com/calendar/event?eid=NzZnNmY0MHU2bjVoOWhsMGxyMWR1NjRqMTQgdGVsYXZpdi5zdGFydHVwZXZlbnRsaXN0QG0&amp;ctz=Asia/Jerusalem</t>
  </si>
  <si>
    <t>Fast.ai Learning Group - Lesson 8 - RNN and CNN from Scratch</t>
  </si>
  <si>
    <t>PyTorch Israel
Sunday, March 10 at 4:30 PM
We will go back from the Resnet we implemented in the last session and dive deeper into the various optimizers (SGD and Adam).We will continue to look...
https://www.meetup.com/PyTorch-Israel/events/258865118/</t>
  </si>
  <si>
    <t>03/08/2019 18:20:41.000Z</t>
  </si>
  <si>
    <t>https://www.google.com/calendar/event?eid=MXJicTE4ZjlkdmRkN2ZudnFtNWhydjZvb3YgdGVsYXZpdi5zdGFydHVwZXZlbnRsaXN0QG0&amp;ctz=Asia/Jerusalem</t>
  </si>
  <si>
    <t>Fast.ai Learning Group - Lesson 4 - Language Models</t>
  </si>
  <si>
    <t>PyTorch Israel
Tuesday, March 12 at 4:30 PM
We complete our work from the previous lesson on tabular/structured, time-series data, and learn about how to avoid overfitting by using dropout regul...
https://www.meetup.com/PyTorch-Israel/events/258792285/</t>
  </si>
  <si>
    <t>03/08/2019 18:20:51.000Z</t>
  </si>
  <si>
    <t>https://www.google.com/calendar/event?eid=M2Y1MHV0YXFkMDA2ZTdjcTFqdHJtM2plZ2IgdGVsYXZpdi5zdGFydHVwZXZlbnRsaXN0QG0&amp;ctz=Asia/Jerusalem</t>
  </si>
  <si>
    <t>עסקים חדשים? ההרצאה הזו היא בשבילכם - מידע וטיפים במע"מ, מס הכנסה וביטוח לאומי</t>
  </si>
  <si>
    <t>HubStair (Ramatayim 39, Hod HaSharon, Israel)</t>
  </si>
  <si>
    <t>HubStair Community
Thursday, March 14 at 7:00 PM
על ההרצאהלאלו מאתנו שפתחו עסק בשנים האחרונות או לכל אלו שחושבים על כך. ע...</t>
  </si>
  <si>
    <t>03/08/2019 18:21:16.000Z</t>
  </si>
  <si>
    <t>https://www.google.com/calendar/event?eid=NnVqZzI5cXFnYmpkOWpwZmFlbGQyOXEwODkgdGVsYXZpdi5zdGFydHVwZXZlbnRsaXN0QG0&amp;ctz=Asia/Jerusalem</t>
  </si>
  <si>
    <t>Java 11 New Features [Free Meetup]</t>
  </si>
  <si>
    <t>life michael tel aviv
Tuesday, June 4 at 6:00 PM
Java is one of the most popular programming languages. During this meetup, we will become familiar with Java 11 new features and new capabilities. Sch...
https://www.meetup.com/life-michael/events/258697441/</t>
  </si>
  <si>
    <t>03/08/2019 18:21:27.000Z</t>
  </si>
  <si>
    <t>https://www.google.com/calendar/event?eid=NGxybDNkYnBsMGs3b2gwZGxvb3Bmbjl2cmEgdGVsYXZpdi5zdGFydHVwZXZlbnRsaXN0QG0&amp;ctz=Asia/Jerusalem</t>
  </si>
  <si>
    <t>Go Acceleration Course</t>
  </si>
  <si>
    <t>Fullstack Developers Israel
Sunday, March 10 at 5:30 PM
Since 2009, Go (aka "GoLang") programming language has become synonym to a combination of simplicity and high performance. This course by Roy Pearl, J...
https://www.meetup.com/full-stack-developer-il/events/258237322/</t>
  </si>
  <si>
    <t>03/08/2019 18:21:42.000Z</t>
  </si>
  <si>
    <t>https://www.google.com/calendar/event?eid=MWY5Y2wxNGcyNjQ1OXFmanFib3U2cWZkNHIgdGVsYXZpdi5zdGFydHVwZXZlbnRsaXN0QG0&amp;ctz=Asia/Jerusalem</t>
  </si>
  <si>
    <t>YGLF 2019 Code Camp</t>
  </si>
  <si>
    <t>Nachsholim Beach (, Nahsholim, Israel)</t>
  </si>
  <si>
    <t>Meetups at Wix
Wednesday, April 3 at 9:00 AM
Wix Engineering is proud to sponsor YGLF 2019: Code Camp!  Javascript, Modern CSS, React, Angular, Vue, State-management, Open-source, Testing, Browse...
https://www.meetup.com/at-wix/events/258521799/</t>
  </si>
  <si>
    <t>03/08/2019 18:21:48.000Z</t>
  </si>
  <si>
    <t>https://www.google.com/calendar/event?eid=MnYwZ3FtY2w0YXExcWRudmZmNzYxczdiczIgdGVsYXZpdi5zdGFydHVwZXZlbnRsaXN0QG0&amp;ctz=Asia/Jerusalem</t>
  </si>
  <si>
    <t>Deep Learning for Nautral language processing (DL4NLP)</t>
  </si>
  <si>
    <t>Wix HQ (Nemal Tel Aviv St 40, Tel Aviv-Yafo, Israel)</t>
  </si>
  <si>
    <t>PyData Tel Aviv
Tuesday, March 5 at 6:00 PM
Abstract:Natural language processing is an umbrella term for several tasks, common tasks include document-classification, machine translation, and nam...
https://www.meetup.com/PyData-Tel-Aviv/events/258446648/</t>
  </si>
  <si>
    <t>03/08/2019 18:21:56.000Z</t>
  </si>
  <si>
    <t>https://www.google.com/calendar/event?eid=MmJ0cTJkYmJoMnVsbnMwN3Fvb2UwbXFpMTkgdGVsYXZpdi5zdGFydHVwZXZlbnRsaXN0QG0&amp;ctz=Asia/Jerusalem</t>
  </si>
  <si>
    <t>Big Data Demystified Webinar | Unify Data Analytics: Any Stack Any Cloud</t>
  </si>
  <si>
    <t>Kikar Halehem (Kdoshei HaShoa St 63, Herzliya, Israel)</t>
  </si>
  <si>
    <t>Big Data Demystified
Tuesday, March 19 at 7:00 PM
Agenda: 19:00 :  webinar  " Unify Data Analytics: Any Stack Any Cloud" Bin Fan, Founding Member at Alluxiohttps://www.linkedin.com/in/bin-fan/  what w...
https://www.meetup.com/Big-Data-Demystified/events/259298723/</t>
  </si>
  <si>
    <t>03/08/2019 18:22:03.000Z</t>
  </si>
  <si>
    <t>https://www.google.com/calendar/event?eid=M2pmdTZnOWdqN3Q4bmU4amQzNDdua2dub3IgdGVsYXZpdi5zdGFydHVwZXZlbnRsaXN0QG0&amp;ctz=Asia/Jerusalem</t>
  </si>
  <si>
    <t>Knowing when to shut up - Methods for estimating confidence in DNN predictions</t>
  </si>
  <si>
    <t>Microsoft Reactor Tel Aviv (7 Dovnov street, Tel Aviv, AL, Israel)</t>
  </si>
  <si>
    <t>Computer Vision Israel Meetup
Wednesday, March 13 at 6:30 PM
Hey guys, We are excited to announce our March 2019 meetup! This time we'll have a lecture by Ran Shadmi from Nucleai. Ran will share his experience i...
https://www.meetup.com/Computer-Vision-Israel-Meetup/events/259263619/</t>
  </si>
  <si>
    <t>03/08/2019 18:22:10.000Z</t>
  </si>
  <si>
    <t>https://www.google.com/calendar/event?eid=M2RkOWlxbWxwcG9mM241am5odTNxcnFjM3MgdGVsYXZpdi5zdGFydHVwZXZlbnRsaXN0QG0&amp;ctz=Asia/Jerusalem</t>
  </si>
  <si>
    <t>The transparent studio of IsraelClouds at AWS Summit</t>
  </si>
  <si>
    <t>Tel Aviv Fairgrounds (Rokach Blvd 101, Tel Aviv-Yafo, Israel)</t>
  </si>
  <si>
    <t>IsraelClouds
Wednesday, March 13 at 8:00 AM
Join the IsraelClouds community at the transparent studio  in AWS Summit Tel Aviv 2019! Event Highlights: •         Keynote by Adrian Cockcroft, VP Cl...
https://www.meetup.com/israelclouds/events/259118349/</t>
  </si>
  <si>
    <t>03/08/2019 18:22:18.000Z</t>
  </si>
  <si>
    <t>https://www.google.com/calendar/event?eid=MjhnN2cxZWNucDQ4ZG1nZHVyMmJkZ2h2OXYgdGVsYXZpdi5zdGFydHVwZXZlbnRsaXN0QG0&amp;ctz=Asia/Jerusalem</t>
  </si>
  <si>
    <t>Lunch near the Bursa - What is DevOps in your organization? </t>
  </si>
  <si>
    <t>Noon (Tuval St 30, Ramat Gan, Israel)</t>
  </si>
  <si>
    <t>Code Mavens
Thursday, March 28 at 1:00 PM
The idea is to provide an opportunity for DevOps practitioners from different organizations to exchange ideas, war stories, success, etc. Evening meet...
https://www.meetup.com/Code-Mavens/events/260075159/</t>
  </si>
  <si>
    <t>03/26/2019 06:24:57.000Z</t>
  </si>
  <si>
    <t>https://www.google.com/calendar/event?eid=NG40YXVvOGFobm8xbThlMGc0cHM5MzZ1ODUgdGVsYXZpdi5zdGFydHVwZXZlbnRsaXN0QG0&amp;ctz=Asia/Jerusalem</t>
  </si>
  <si>
    <t>Deep dive into new AWS services - Lambda Layers &amp; Firecracker Container</t>
  </si>
  <si>
    <t>ironSource (Derech Menachem Begin 121, Tel Aviv-Yafo, Israel)</t>
  </si>
  <si>
    <t>Israel AWS User Group
Tuesday, April 30 at 6:00 PM
In this meetup, we will hear about new AWS services - Lambda Layers &amp; Firecracker Container. 18:00 - 18:30 - Gathering, Food, and Drinks + AWS NEWS 18...
https://www.meetup.com/AWS-IL/events/260055110/</t>
  </si>
  <si>
    <t>03/26/2019 06:25:00.000Z</t>
  </si>
  <si>
    <t>https://www.google.com/calendar/event?eid=NWVtOW5idWQwZm5ldjA5MzFkdWJmNzJlMzIgdGVsYXZpdi5zdGFydHVwZXZlbnRsaXN0QG0&amp;ctz=Asia/Jerusalem</t>
  </si>
  <si>
    <t>MindCET Accelerator &amp; MindCETeX R&amp;D Demo Day 2019</t>
  </si>
  <si>
    <t>MindCET - EdTech Innovation Center
Tuesday, April 16 at 6:00 AM
We are pleased to invite you to the Demo Day of MindCET's EdTech Accelerator &amp; MindCETeX R&amp;D Program. Come meet 10 fantastic EdTech startups and hear ...
https://www.meetup.com/MindCET/events/260050934/</t>
  </si>
  <si>
    <t>03/26/2019 06:25:02.000Z</t>
  </si>
  <si>
    <t>https://www.google.com/calendar/event?eid=MnEzczJ0dTN0cW5yNWtvcG0zbmQ0cTZxZDggdGVsYXZpdi5zdGFydHVwZXZlbnRsaXN0QG0&amp;ctz=Asia/Jerusalem</t>
  </si>
  <si>
    <t>Large-Scale Recommender Systems</t>
  </si>
  <si>
    <t>SimilarWeb - Azrieli Sarona, 42nd floor (Menachem Begin Road 121, Tel Aviv, AL, Israel)</t>
  </si>
  <si>
    <t>Y-Data Tel Aviv meetup
Monday, April 15 at 6:00 PM
The third Y-DATA meetup is fully dedicated to real-world recommender systems at large scale. First talk according to our format is given by the expert...
https://www.meetup.com/Y-Data-Tel-Aviv-meetup/events/260032448/</t>
  </si>
  <si>
    <t>03/26/2019 06:25:04.000Z</t>
  </si>
  <si>
    <t>https://www.google.com/calendar/event?eid=MDk4dTNjNDJmbnBmN2lpaWtnOHVlYWYydTYgdGVsYXZpdi5zdGFydHVwZXZlbnRsaXN0QG0&amp;ctz=Asia/Jerusalem</t>
  </si>
  <si>
    <t>Data for Good - Project accelerator</t>
  </si>
  <si>
    <t>Data for Good Israel 🇮🇱
Wednesday, April 3 at 7:00 PM
This event is open to current project members and new - social - data enthusiast.Project accelerator is here to get ideas/assistance from experts - an...
https://www.meetup.com/Data-for-Good-Israel/events/260039120/</t>
  </si>
  <si>
    <t>03/26/2019 06:25:07.000Z</t>
  </si>
  <si>
    <t>https://www.google.com/calendar/event?eid=NzMxaTk4cWE0ZDQ5M2Z0YzhncGRxcjhrbWQgdGVsYXZpdi5zdGFydHVwZXZlbnRsaXN0QG0&amp;ctz=Asia/Jerusalem</t>
  </si>
  <si>
    <t>Kotlin: Under the covers by Chet Haase</t>
  </si>
  <si>
    <t>Dohl Center (HaTikva St 76, Tel Aviv-Yafo, Israel)</t>
  </si>
  <si>
    <t>TLV - Android Academy
Monday, April 8 at 6:30 PM
The moment we dreamed about is finally happening! Legendary Chet Haase is coming to Israel and we are hosting a special event. At this special event w...
https://www.meetup.com/TLV-Android-Academy/events/260035576/</t>
  </si>
  <si>
    <t>03/26/2019 06:25:12.000Z</t>
  </si>
  <si>
    <t>https://www.google.com/calendar/event?eid=MGg0b3M2MDg5MnF2bWRiMmpraHA5ZmkyZWQgdGVsYXZpdi5zdGFydHVwZXZlbnRsaXN0QG0&amp;ctz=Asia/Jerusalem</t>
  </si>
  <si>
    <t>Big Data  &amp; BI Analytics OEM/Embeeded solutions and visualization</t>
  </si>
  <si>
    <t>Yigal Alon St 94 (Yigal Alon St 94, Tel Aviv-Yafo, Israel)</t>
  </si>
  <si>
    <t>Big Data Analytics &amp; Big Data BI ISRAEL Meetup
Wednesday, April 3 at 9:30 AM
This year we will bring you The Next Wave of Enterprise Intelligence with MicroStrategy 2019, the industry’s first and only enterprise platform for Hy...
https://www.meetup.com/Big-Data-Analytics-Meetup/events/260025527/</t>
  </si>
  <si>
    <t>03/26/2019 06:25:15.000Z</t>
  </si>
  <si>
    <t>https://www.google.com/calendar/event?eid=M29jbGZjcGJ2M2txOGNucjNqZmpyYmwxMWwgdGVsYXZpdi5zdGFydHVwZXZlbnRsaXN0QG0&amp;ctz=Asia/Jerusalem</t>
  </si>
  <si>
    <t xml:space="preserve">The power of gaming </t>
  </si>
  <si>
    <t>Alfasi St 36 (Alfasi St 36, Tel Aviv-Yafo, Israel)</t>
  </si>
  <si>
    <t>Startup Designers
Sunday, April 7 at 7:00 PM
במיטאפ הקרוב נחזור לדבר על גיימינג והפעם נדבר על הכוח של משחקים. החל ממה גורם לשחקן לקבל החלטות במשחק, דרך איך משחקים הופכים אותנו למעצבים יותר...</t>
  </si>
  <si>
    <t>03/26/2019 06:25:18.000Z</t>
  </si>
  <si>
    <t>https://www.google.com/calendar/event?eid=M280cm1lb2JhMmlvOXE3OGo1cDlxMGxidjEgdGVsYXZpdi5zdGFydHVwZXZlbnRsaXN0QG0&amp;ctz=Asia/Jerusalem</t>
  </si>
  <si>
    <t>JFrog Roadmap Planning Process - From Excel to “Leaps”</t>
  </si>
  <si>
    <t>WeWork (Aluf Kalman Magen St 3, Tel Aviv-Yafo, Israel 6107075)</t>
  </si>
  <si>
    <t>Product Management Meetup (IL)
Monday, April 8 at 6:30 PM
Like many other startups, JFrog started its journey with a single product, a bunch of talented developers, and a need to stay agile and responsive.Wit...
https://www.meetup.com/PMM-IL/events/259896996/</t>
  </si>
  <si>
    <t>03/26/2019 06:25:20.000Z</t>
  </si>
  <si>
    <t>https://www.google.com/calendar/event?eid=MGRycTdsbjY4bzBobDQ2MWc3bnZjOGE4am0gdGVsYXZpdi5zdGFydHVwZXZlbnRsaXN0QG0&amp;ctz=Asia/Jerusalem</t>
  </si>
  <si>
    <t>** Women investors **</t>
  </si>
  <si>
    <t>Yazamiyot
Wednesday, March 27 at 6:00 PM
&lt; For English scroll down &gt; קהילת יזמיות מזמינה אתכן למפגש מסקרן ומרתק עם נשים מובילות מעולם ההשקעותנשים פורצות דרך, משקיעות מלאות השראה ומובילות בתחו...
https://www.meetup.com/Yazamiyot/events/260014109/</t>
  </si>
  <si>
    <t>03/26/2019 06:25:23.000Z</t>
  </si>
  <si>
    <t>https://www.google.com/calendar/event?eid=MWk5ODdpNmluNXBqNjRhMWEyaXZpbzEydnEgdGVsYXZpdi5zdGFydHVwZXZlbnRsaXN0QG0&amp;ctz=Asia/Jerusalem</t>
  </si>
  <si>
    <t>April Event: Keycloak , WireMock and Bazel Pipeline</t>
  </si>
  <si>
    <t>Next Insurance  (Hagavish 5 (Floor 3), Kfar Saba, AL, Israel)</t>
  </si>
  <si>
    <t>Java.IL - the Israeli Java Community
Monday, April 15 at 6:00 PM
Welcome to our April event. We are going to have three interesting talks. Starting with Yair who will explain how to use WireMock to speed up and stab...
https://www.meetup.com/JavaIL/events/259668721/</t>
  </si>
  <si>
    <t>03/26/2019 06:25:26.000Z</t>
  </si>
  <si>
    <t>https://www.google.com/calendar/event?eid=MDN1N25kc2JidGE3Nzk5aDExYm5yOTFwZnMgdGVsYXZpdi5zdGFydHVwZXZlbnRsaXN0QG0&amp;ctz=Asia/Jerusalem</t>
  </si>
  <si>
    <t>סדנה לייצור מעגלים מודפסים</t>
  </si>
  <si>
    <t>Tel Aviv Makers (TAMI)
Monday, April 1 at 7:00 PM
סדנה בת שלושה מפגשים, במפגש הראשון תלמדו לתכנן ולייצא תכנון של מעגל מודפס באמצעות תוכנת eagle, במפגש השני תלמדו לייצר ...</t>
  </si>
  <si>
    <t>03/26/2019 06:25:28.000Z</t>
  </si>
  <si>
    <t>https://www.google.com/calendar/event?eid=NzhoZzlhZDVnMjAwMXJtcWJlMm9xZzUydmUgdGVsYXZpdi5zdGFydHVwZXZlbnRsaXN0QG0&amp;ctz=Asia/Jerusalem</t>
  </si>
  <si>
    <t>Introduction to Kubernetes and Google Kubernetes Engine</t>
  </si>
  <si>
    <t>GDG Cloud Tel Aviv
Tuesday, April 2 at 7:00 PM
RSVP Required:https://events.withgoogle.com/introduction-to-kubernetes-and-google-kubernetes-engine/ Kubernetes, the open source container orchestrati...
https://www.meetup.com/GDG-Cloud-Tel-Aviv/events/259954080/</t>
  </si>
  <si>
    <t>03/26/2019 06:25:34.000Z</t>
  </si>
  <si>
    <t>https://www.google.com/calendar/event?eid=Nzc2Nm5kbGR1aXNhODhnbjQ4bGc0MmhndXMgdGVsYXZpdi5zdGFydHVwZXZlbnRsaXN0QG0&amp;ctz=Asia/Jerusalem</t>
  </si>
  <si>
    <t>EOS Community Gathering - #BuiltOnEOSIO: Meet the BUIDLERS</t>
  </si>
  <si>
    <t>AEAI - Association of Engineers, Architects and Graduates in Technological Sciences in Israel  (Dizengoff 200, Tel Aviv-Yafo, Tel Aviv-Yafo, Israel)</t>
  </si>
  <si>
    <t>EOS Israel
Wednesday, April 3 at 7:30 PM
The EOS Community gathers once more in Tel Aviv! This time, we are celebrating the wonderful EOS DAPP Ecosystem and the wide range of Development Oppo...
https://www.meetup.com/EOS_Israel/events/258187868/</t>
  </si>
  <si>
    <t>03/26/2019 06:25:37.000Z</t>
  </si>
  <si>
    <t>https://www.google.com/calendar/event?eid=NmRrMnZjamQ5cTF2MnB1OGlwcGFmYjFpMDkgdGVsYXZpdi5zdGFydHVwZXZlbnRsaXN0QG0&amp;ctz=Asia/Jerusalem</t>
  </si>
  <si>
    <t>Data Center Anywhere -Breakfast</t>
  </si>
  <si>
    <t>Urban Place- Coworking Space (Ahad Ha'Am St 9, Tel Aviv-Yafo, Israel)</t>
  </si>
  <si>
    <t>IsraelClouds
Thursday, April 4 at 9:00 AM
****ההשתתפות באירוע מותנית בהרשמה מראש באתר http://great.social/meetuptaldorcisco**** טלדור וסיסקו מזמינות אתכם לבוקר מפנקבואו לפגוש קולגות וללמוד מהמ...
https://www.meetup.com/israelclouds/events/259952608/</t>
  </si>
  <si>
    <t>03/26/2019 06:25:39.000Z</t>
  </si>
  <si>
    <t>https://www.google.com/calendar/event?eid=NmZiaDJta2d2anNjaTZzMXZyc2xzMXQ3ODggdGVsYXZpdi5zdGFydHVwZXZlbnRsaXN0QG0&amp;ctz=Asia/Jerusalem</t>
  </si>
  <si>
    <t>Kafka Streams Applications</t>
  </si>
  <si>
    <t>HaArba'a St 32 (HaArba'a St 32, Tel Aviv-Yafo, Israel)</t>
  </si>
  <si>
    <t>#ApacheKafkaTLV
Wednesday, April 3 at 6:00 PM
18:00 - 18:30: Networking, mingling &amp; refreshments. 18:30 - 19:00: Real-time fraud detection with Kafka Streams.Ofir Sharony @ MyHeritage. 19:00 - 19:...
https://www.meetup.com/ApacheKafkaTLV/events/259936651/</t>
  </si>
  <si>
    <t>03/26/2019 06:25:43.000Z</t>
  </si>
  <si>
    <t>https://www.google.com/calendar/event?eid=NnI4OHQyYzNvcjk2bmoxbTEyYjBxZm41cjcgdGVsYXZpdi5zdGFydHVwZXZlbnRsaXN0QG0&amp;ctz=Asia/Jerusalem</t>
  </si>
  <si>
    <t>Challenges: Security In The Cloud</t>
  </si>
  <si>
    <t>Ha-Melakha St 32 (Ha-Melakha St 32, Netanya, Israel)</t>
  </si>
  <si>
    <t>IsraelClouds
Thursday, April 11 at 6:00 PM
What we'll do 18:00 - 18:30 - Gathering, Pizza and Beers 18:45 - CISO Challenges with Cloud ComputingSpeaker: Moshe Ferber, chairman, cloud security a...
https://www.meetup.com/israelclouds/events/259927306/</t>
  </si>
  <si>
    <t>03/26/2019 06:29:28.000Z</t>
  </si>
  <si>
    <t>https://www.google.com/calendar/event?eid=NzU0ZGxjYzFocWMyNzVnZmp1YTE5amR1bTIgdGVsYXZpdi5zdGFydHVwZXZlbnRsaXN0QG0&amp;ctz=Asia/Jerusalem</t>
  </si>
  <si>
    <t>סדנת מבוא לארדוינו, הלחמות ותכנות</t>
  </si>
  <si>
    <t>Tel Aviv Makers (TAMI)
Tuesday, March 26 at 5:00 PM
סדנת מבוא לארדוינו, הלחמות ותכנות יוצאת לדרך!סדנה חוויתית, בה נבנה מכשיר המציג הולוגרמות באוויר כל משתתף י...</t>
  </si>
  <si>
    <t>03/26/2019 06:29:30.000Z</t>
  </si>
  <si>
    <t>https://www.google.com/calendar/event?eid=NnMyNmRzZ2puazhqZ2lrYmE3NnF1MGwyM3EgdGVsYXZpdi5zdGFydHVwZXZlbnRsaXN0QG0&amp;ctz=Asia/Jerusalem</t>
  </si>
  <si>
    <t>Product Design Sprint - WeWork Labs x Le Wagon</t>
  </si>
  <si>
    <t>WeWork (HaPelech St 7, Tel Aviv-Yafo, Israel 6816727)</t>
  </si>
  <si>
    <t>Le Wagon TLV - Coding Bootcamp
Wednesday, April 3 at 9:00 AM
- THIS IS A LIMITED CAPACITY EVENT ON A FIRST-COME FIRST-SERVED BASIS - We love products. So we invite you for a one day sprint to design your very ow...
https://www.meetup.com/Le-Wagon-TLV-Coding-Bootcamp/events/259863590/</t>
  </si>
  <si>
    <t>03/26/2019 06:29:39.000Z</t>
  </si>
  <si>
    <t>https://www.google.com/calendar/event?eid=NjAycmVldTFyMTliYnY0Y2VsZ2o1YmE4Y2EgdGVsYXZpdi5zdGFydHVwZXZlbnRsaXN0QG0&amp;ctz=Asia/Jerusalem</t>
  </si>
  <si>
    <t>Israeli Unity Developers April 2019 Meetup</t>
  </si>
  <si>
    <t>PLAYSTUDIOS Israel (Alfasi St 36, Tel Aviv-Yafo, AL, Israel)</t>
  </si>
  <si>
    <t>Israeli Unity3d developers
Tuesday, April 2 at 7:00 PM
Welcome to the April meetup of Israeli Unity developers. Note that the lectures in this meetup are at an advance level and require some basic understa...
https://www.meetup.com/Israeli-Unity3d-developers/events/259862403/</t>
  </si>
  <si>
    <t>03/26/2019 06:29:41.000Z</t>
  </si>
  <si>
    <t>https://www.google.com/calendar/event?eid=NTVtZG4yODY1M29yOHZpdmk0NHZ0c2JrcGcgdGVsYXZpdi5zdGFydHVwZXZlbnRsaXN0QG0&amp;ctz=Asia/Jerusalem</t>
  </si>
  <si>
    <t>Transforming to multi-container app Workshop</t>
  </si>
  <si>
    <t>Red Hat Israel offices 1st NEW floor (Yerushalaim Rd 34 , Ra'anana, Israel)</t>
  </si>
  <si>
    <t>DevOps Loft
Wednesday, March 20 at 6:00 PM
We will discuss on architecture and on practical aspects how to implement multi-container application. We will review architecture of our site and col...
https://www.meetup.com/DevOps-Loft/events/259862002/</t>
  </si>
  <si>
    <t>03/26/2019 06:29:43.000Z</t>
  </si>
  <si>
    <t>https://www.google.com/calendar/event?eid=NnNicWhsOGdhZnVqYzV0dGk3YWsxOGZkN2EgdGVsYXZpdi5zdGFydHVwZXZlbnRsaXN0QG0&amp;ctz=Asia/Jerusalem</t>
  </si>
  <si>
    <t>Global Azure Bootcamp 2019 - Azure Data Explorer Workshop</t>
  </si>
  <si>
    <t>Azure Israel
Sunday, April 28 at 9:00 AM
As part of the Global Azure Bootcamp (https://global.azurebootcamp.net/), Azure Israel is proud to host a local event here in Israel focused on Azure ...
https://www.meetup.com/AzureIsrael/events/259591328/</t>
  </si>
  <si>
    <t>03/26/2019 06:29:46.000Z</t>
  </si>
  <si>
    <t>https://www.google.com/calendar/event?eid=NDdxZXJqM3NjMDl0MWl2NWh0ZmVhcDlwMGggdGVsYXZpdi5zdGFydHVwZXZlbnRsaXN0QG0&amp;ctz=Asia/Jerusalem</t>
  </si>
  <si>
    <t>Civic Hack 2019 | open cities</t>
  </si>
  <si>
    <t>CityZone (Dvora HaNevi'a St 121, Tel Aviv-Yafo, Israel)</t>
  </si>
  <si>
    <t>CityZoom Urban Innovation Community
Friday, March 29 at 9:45 AM
RSVP: https://civichack2019.hasadna.org.il/registrationsTo find more details about the challenges, click here:...
https://www.meetup.com/CityZoom-Urban-Innovation-Community/events/259837424/</t>
  </si>
  <si>
    <t>03/26/2019 06:29:48.000Z</t>
  </si>
  <si>
    <t>https://www.google.com/calendar/event?eid=N3Z0cTNpdjAxZGQyY3RoZjNnOHFkYXViMGkgdGVsYXZpdi5zdGFydHVwZXZlbnRsaXN0QG0&amp;ctz=Asia/Jerusalem</t>
  </si>
  <si>
    <t>Online Webinar (On your computer, Tel Aviv-Yafo, Israel)</t>
  </si>
  <si>
    <t>Israel Startup Founder 101
Wednesday, June 5 at 7:30 PM
There is no shortage of problems facing humanity, but there is a shortage of ambitious entrepreneurs trying to solve them. On the "Pitch for Purpose O...
https://www.meetup.com/Israel-Startup-Founder-101/events/259802656/</t>
  </si>
  <si>
    <t>03/26/2019 06:29:51.000Z</t>
  </si>
  <si>
    <t>https://www.google.com/calendar/event?eid=MDM5dTlraWU4Nzc3cnRqbTE0ZjBvaHVydmwgdGVsYXZpdi5zdGFydHVwZXZlbnRsaXN0QG0&amp;ctz=Asia/Jerusalem</t>
  </si>
  <si>
    <t xml:space="preserve"> Joomla Day Israel 2019</t>
  </si>
  <si>
    <t>בית ציוני אמריקה - ZOA House (Daniel Frisch St 1, Tel Aviv-Yafo, Israel)</t>
  </si>
  <si>
    <t>DIGI Hub Tel Aviv - TECH on BEER
Wednesday, March 27 at 8:30 AM
כל התוכן האיכותי למי שהוא חלק משוק האינטרנט - 		יום ג'ומלה השנה הוא בסימן חגיגת ווב	החלטנו לתת ערך עצום 	לכל מי שמתgסק בתחו...</t>
  </si>
  <si>
    <t>03/26/2019 06:29:53.000Z</t>
  </si>
  <si>
    <t>https://www.google.com/calendar/event?eid=NDJ1b283dDJ2cmRtcmxnMmc1cXVobGNtZTIgdGVsYXZpdi5zdGFydHVwZXZlbnRsaXN0QG0&amp;ctz=Asia/Jerusalem</t>
  </si>
  <si>
    <t xml:space="preserve">ZK-TLV 0x05: on Homomorphic Encryption and SGX </t>
  </si>
  <si>
    <t>Zero Knowledge TLV
Monday, April 1 at 6:00 PM
For our fifth Zero-knowledge meetup, we are pleased to welcome you at Microsoft Reactor, Dubnov St 7, Tel Aviv-Yafo, on April, 1st. This Chapter will ...
https://www.meetup.com/Zero-Knowledge-TLV/events/259741687/</t>
  </si>
  <si>
    <t>03/26/2019 06:29:58.000Z</t>
  </si>
  <si>
    <t>https://www.google.com/calendar/event?eid=MWVyN3F2bTRwbTM0djVraWd1aTltb3FtOXMgdGVsYXZpdi5zdGFydHVwZXZlbnRsaXN0QG0&amp;ctz=Asia/Jerusalem</t>
  </si>
  <si>
    <t>Docker's 6th Birthday celebration @ AppsFlyer Engineering</t>
  </si>
  <si>
    <t>AppsFlyer HQ, 6th Floor Cafeteria (14 Maskit Street, Herzliya, Israel)</t>
  </si>
  <si>
    <t>Docker Tel Aviv
Tuesday, March 26 at 6:00 PM
Join us for the Tel Aviv local edition of the Docker Bday #6 Show-and-Tell!Sparkling wine, cake and lots of fun! Docker is turning 6! Over the last 6 ...
https://www.meetup.com/Docker-Tel-Aviv/events/259710325/</t>
  </si>
  <si>
    <t>03/26/2019 06:32:07.000Z</t>
  </si>
  <si>
    <t>https://www.google.com/calendar/event?eid=NnYyMDJsZWowZHJodWNsYWZwbDJ1c2t1aWQgdGVsYXZpdi5zdGFydHVwZXZlbnRsaXN0QG0&amp;ctz=Asia/Jerusalem</t>
  </si>
  <si>
    <t>Lead Generation using paid channels: What’s hot &amp; driving those leads</t>
  </si>
  <si>
    <t>Abraham Hostel Tel Aviv (Levontin St 21, Tel Aviv-Yafo, Israel 6511604)</t>
  </si>
  <si>
    <t>Startup Marketing
Tuesday, April 2 at 3:00 PM
Hey Growth Masters, we have a special one for you: Hubspot User Group meetup dedicated to  lead generation for B2B:  Places are limited so hurry up an...
https://www.meetup.com/Marketing-Envy/events/259726788/</t>
  </si>
  <si>
    <t>03/26/2019 06:32:09.000Z</t>
  </si>
  <si>
    <t>https://www.google.com/calendar/event?eid=MDc4dmthdTZ2YzZjbW5iam0wOHVyY2tsazcgdGVsYXZpdi5zdGFydHVwZXZlbnRsaXN0QG0&amp;ctz=Asia/Jerusalem</t>
  </si>
  <si>
    <t>Big Data &amp; Deep Learning in Genomics</t>
  </si>
  <si>
    <t>FDNA Office (5 Sapir, Herzliya, Israel)</t>
  </si>
  <si>
    <t>Artificial Intelligence in Genomics
Monday, April 29 at 6:00 PM
We are excited to host our 4rd meetup of AI in Genomics! In this event, Noam Shomron (TAU) and Yaron Orenstein (BGU) will discuss big data and deep le...
https://www.meetup.com/Quantitative-Genomics-Precision-Medicine/events/259724529/</t>
  </si>
  <si>
    <t>03/26/2019 06:32:11.000Z</t>
  </si>
  <si>
    <t>https://www.google.com/calendar/event?eid=NWNxNjNtcGZjMjgzN3JkOWJmaDhxbGNrczEgdGVsYXZpdi5zdGFydHVwZXZlbnRsaXN0QG0&amp;ctz=Asia/Jerusalem</t>
  </si>
  <si>
    <t>Migrating to TLV Startup Hub meetup group
Wednesday, March 13 at 6:00 PM
How do you design your product? Do you have the right talent on the team? Bringing the right team together is not enough, how do you ensure that you f...
https://www.meetup.com/Big-Data-Hub/events/259710248/</t>
  </si>
  <si>
    <t>03/26/2019 06:32:13.000Z</t>
  </si>
  <si>
    <t>https://www.google.com/calendar/event?eid=NDk4a29iajNhcjhzNThwbTdtam5ibWp0YWkgdGVsYXZpdi5zdGFydHVwZXZlbnRsaXN0QG0&amp;ctz=Asia/Jerusalem</t>
  </si>
  <si>
    <t>How to solve BlueHat IL 2019 Ch1ngz</t>
  </si>
  <si>
    <t>BlueHat Meetup- InfoSec and IR
Monday, April 8 at 6:30 PM
*** Please RSVP - Seats are limited for this FREE event*** BlueHat IL 2019 ended but we still need some more cyber security. We're setting up this mee...
https://www.meetup.com/BlueHatIL/events/259697879/</t>
  </si>
  <si>
    <t>03/26/2019 06:32:15.000Z</t>
  </si>
  <si>
    <t>https://www.google.com/calendar/event?eid=MmhjczZ1NzZ0cDZvYmhxcGQyaWVhY2RpdjggdGVsYXZpdi5zdGFydHVwZXZlbnRsaXN0QG0&amp;ctz=Asia/Jerusalem</t>
  </si>
  <si>
    <t>Fullstack Tech Radar Day 2019</t>
  </si>
  <si>
    <t>Dan Panorama  ( Kaufman 10 st. , Tel Aviv, Israel)</t>
  </si>
  <si>
    <t>Fullstack Developers Israel
Wednesday, May 15 at 9:00 AM
Tikal invites you to the 1st Fullstack Tech Radar Day in Israel, featuring high profile speakers, innovative case studies, workshops and high quality ...
https://www.meetup.com/full-stack-developer-il/events/251011205/</t>
  </si>
  <si>
    <t>03/26/2019 06:32:18.000Z</t>
  </si>
  <si>
    <t>https://www.google.com/calendar/event?eid=M25tazhqcWFxZ29qdXIzOHVpODFrYnVjdWggdGVsYXZpdi5zdGFydHVwZXZlbnRsaXN0QG0&amp;ctz=Asia/Jerusalem</t>
  </si>
  <si>
    <t>Go Israel June 2019 Meetup</t>
  </si>
  <si>
    <t>Arania Osvaldo St 28 (Arania Osvaldo St 28, Tel Aviv-Yafo, Israel)</t>
  </si>
  <si>
    <t>Go Israel
Wednesday, June 19 at 7:00 PM
Agenda: - Mingling- Profiling Go Applications in production- Channels : Patterns and pitfalls, condition variables vs channels
https://www.meetup.com/Go-Israel/events/259677170/</t>
  </si>
  <si>
    <t>03/26/2019 06:32:20.000Z</t>
  </si>
  <si>
    <t>https://www.google.com/calendar/event?eid=NmZvbjNqbmwxamJlYXN1cnFkdTE2ZG80ZGkgdGVsYXZpdi5zdGFydHVwZXZlbnRsaXN0QG0&amp;ctz=Asia/Jerusalem</t>
  </si>
  <si>
    <t>GOVTECH AND MUNICIPAL TECH -  1 week after elections</t>
  </si>
  <si>
    <t>Big Data Analytics Israel
Tuesday, April 16 at 6:00 PM
We are coding for a better Israel. You can help. 18:00- 18:15- Gathering, mingling 18:15 - 18:30 - First talk with Ofer Bartal "Hasadna" - Presentatio...
https://www.meetup.com/Big-Data-Analytics-Israel/events/259235551/</t>
  </si>
  <si>
    <t>03/26/2019 06:32:24.000Z</t>
  </si>
  <si>
    <t>https://www.google.com/calendar/event?eid=MDdoaHR1cW1sZWdya2tpaG9wNGgyaTk2bW8gdGVsYXZpdi5zdGFydHVwZXZlbnRsaXN0QG0&amp;ctz=Asia/Jerusalem</t>
  </si>
  <si>
    <t>Go Israel May 2019 Meetup</t>
  </si>
  <si>
    <t>Go Israel
Monday, May 6 at 7:00 PM
Agenda - Mingling- A word from Cloudinary (5min)- TBD by Max Rozenoer (???)- TBD
https://www.meetup.com/Go-Israel/events/254096974/</t>
  </si>
  <si>
    <t>03/26/2019 06:32:29.000Z</t>
  </si>
  <si>
    <t>https://www.google.com/calendar/event?eid=MXZhb205b2tlMGhxa3NxdW1lbHJ2M2U4NWMgdGVsYXZpdi5zdGFydHVwZXZlbnRsaXN0QG0&amp;ctz=Asia/Jerusalem</t>
  </si>
  <si>
    <t>Automation - The next step for QA</t>
  </si>
  <si>
    <t>ASTEA Building  (Hanapah 12 - 3rd Floor, Karmiel , AL, Israel)</t>
  </si>
  <si>
    <t>Practis
Sunday, April 7 at 5:30 PM
TestIL-North-05 Meetup - Automation - The next step for QA Astea is pleased to host the 5th North TestIL meetup with the collaboration of Practis on t...
https://www.meetup.com/Tel-Aviv-Yafo-Fitness-Meetup/events/259663944/</t>
  </si>
  <si>
    <t>03/26/2019 06:34:16.000Z</t>
  </si>
  <si>
    <t>https://www.google.com/calendar/event?eid=NDdwOHF2ampobWg0a21qZjE0MmdvZjRxaTEgdGVsYXZpdi5zdGFydHVwZXZlbnRsaXN0QG0&amp;ctz=Asia/Jerusalem</t>
  </si>
  <si>
    <t>NoSQL@Extreme Performance,take your NoSQL to the Next Level|Big Data Demystified</t>
  </si>
  <si>
    <t>Big Data Demystified
Monday, July 1 at 6:00 PM
18:00 networking 18:30 "AI &amp; BIG DATA IN HEALTH SECTOR-OPPORTUNITIES &amp; SECURITY / PRIVACY CHALLENGES", Alexander Raif, Chief security and Privacy arch...
https://www.meetup.com/Big-Data-Demystified/events/259663954/</t>
  </si>
  <si>
    <t>03/26/2019 06:34:21.000Z</t>
  </si>
  <si>
    <t>https://www.google.com/calendar/event?eid=M3RuZW5hN3ZzZTk1b3QxbzN2cXFtbHZnYWsgdGVsYXZpdi5zdGFydHVwZXZlbnRsaXN0QG0&amp;ctz=Asia/Jerusalem</t>
  </si>
  <si>
    <t>Mass personalization- trends, drivers and challenges</t>
  </si>
  <si>
    <t>Impact labs (HaPelech St 7, Tel Aviv-Yafo, Israel 6816727)</t>
  </si>
  <si>
    <t>IMPACT LABS - MAKING THINGS CREATING IMPACT
Wednesday, March 27 at 7:00 PM
IMPACT LABS and INCUBIT VENTURES invite you for Panel and discussion on customized production. Mass personalisation is finally becoming a reality. 1 i...
https://www.meetup.com/IMPACTLABS/events/259663679/</t>
  </si>
  <si>
    <t>03/26/2019 06:34:23.000Z</t>
  </si>
  <si>
    <t>https://www.google.com/calendar/event?eid=NDdkNzJyN2VuMmo2aHVzMGRmZHVsdTlvOGsgdGVsYXZpdi5zdGFydHVwZXZlbnRsaXN0QG0&amp;ctz=Asia/Jerusalem</t>
  </si>
  <si>
    <t>ProductTank TLV presents: Building Products, Intelligently</t>
  </si>
  <si>
    <t>Amazon Tel Aviv (Azrieli Sarona Tower, Derech Menachem Begin 121, Tel Aviv, AL, Israel)</t>
  </si>
  <si>
    <t>ProductTank TLV
Tuesday, March 26 at 7:00 PM
** Please note: Registration is limited. We have only 200 tickets for this event, so Hurry Up! ** Data is one of the most effective tools a product ma...
https://www.meetup.com/ProductTank-Tel-Aviv/events/259651095/</t>
  </si>
  <si>
    <t>03/26/2019 06:34:25.000Z</t>
  </si>
  <si>
    <t>https://www.google.com/calendar/event?eid=MmJzcjRwbzFmanNpMGthMDkzaHFiMWo4NjggdGVsYXZpdi5zdGFydHVwZXZlbnRsaXN0QG0&amp;ctz=Asia/Jerusalem</t>
  </si>
  <si>
    <t>בין עיצוב להנדסה</t>
  </si>
  <si>
    <t>IMPACT LABS - MAKING THINGS CREATING IMPACT
Tuesday, March 26 at 7:00 PM
ערב עם: אפרת ברק, מנהלת ספרית החומרים ואוצרת התערוכה- "עובדים ביחד: עיצוב והנדסה" המוצגת בימים אלה במוזיאון העיצוב חולון, ועם ...</t>
  </si>
  <si>
    <t>03/26/2019 06:34:28.000Z</t>
  </si>
  <si>
    <t>https://www.google.com/calendar/event?eid=NGlwazFwNDZjYWZwbHZjcnB0Nmdsbm85NGQgdGVsYXZpdi5zdGFydHVwZXZlbnRsaXN0QG0&amp;ctz=Asia/Jerusalem</t>
  </si>
  <si>
    <t>Web Architecture - Cool Techniques</t>
  </si>
  <si>
    <t>JavaScript Israel
Tuesday, March 26 at 6:00 PM
Web Architecture - You keep using that word. I don't think it means what you think it means... * Five Shades of Web App* Test Driven (Micro) Architect...
https://www.meetup.com/JavaScript-Israel/events/259641871/</t>
  </si>
  <si>
    <t>03/26/2019 06:34:31.000Z</t>
  </si>
  <si>
    <t>https://www.google.com/calendar/event?eid=NDJoa2trZjUxMTZhbjhpN2R0Y2M1ZTNvcWsgdGVsYXZpdi5zdGFydHVwZXZlbnRsaXN0QG0&amp;ctz=Asia/Jerusalem</t>
  </si>
  <si>
    <t>Medical Device Connectivity: From Prototype to Market Readiness</t>
  </si>
  <si>
    <t>WOPA (HaSheizaf St 4, Ra'anana, Israel)</t>
  </si>
  <si>
    <t>Smart IoT Product Experts of Israel
Monday, April 8 at 6:00 PM
Click Here to RSVP: 👉 https://www.eventbrite.com/o/smart-iot-product-experts-of-israel-19337824807 👈 So you have a great prototype of a medical device...
https://www.meetup.com/IoT-Product-Experts/events/259467510/</t>
  </si>
  <si>
    <t>03/26/2019 06:34:35.000Z</t>
  </si>
  <si>
    <t>https://www.google.com/calendar/event?eid=MHM5bmFsMDhoa3Y4MWswMWl0ZmdtbmEyaWkgdGVsYXZpdi5zdGFydHVwZXZlbnRsaXN0QG0&amp;ctz=Asia/Jerusalem</t>
  </si>
  <si>
    <t>Walla's Migration to the Cloud | Success Story | AWS Big Data Demystified</t>
  </si>
  <si>
    <t>AWS Big Data Demystified
Wednesday, August 28 at 6:00 PM
Agenda1800 gatehing1830 Walla's Migration to the Cloud | Success Story and lessons learned, Omid Vahdaty1915 Lecture 2: TBD. Walla's Migration to the ...
https://www.meetup.com/AWS-Big-Data-Demystified/events/260500353/</t>
  </si>
  <si>
    <t>04/14/2019 03:51:16.000Z</t>
  </si>
  <si>
    <t>https://www.google.com/calendar/event?eid=M2thaml1OGMzZWN0ZXIxbGNubmRrZmlzcHYgc2Vsb3BzeHMudGVsYXZpdjFAbQ&amp;ctz=Asia/Jerusalem</t>
  </si>
  <si>
    <t>Pair-up event #14: Founders looking for co-founders</t>
  </si>
  <si>
    <t>TLV Startup Hub
Tuesday, July 16 at 6:00 PM
14-th pair-up event for anyone who is looking for a partner. Founders present their ideas / ventures, co-founders select what talk to them. Sitting sp...
https://www.meetup.com/tlvstartuphub/events/260366787/</t>
  </si>
  <si>
    <t>04/14/2019 03:55:20.000Z</t>
  </si>
  <si>
    <t>https://www.google.com/calendar/event?eid=NWRubzFuNmRpdDd2aDN0N2Q4bmY2OGxhbnMgc2Vsb3BzeHMudGVsYXZpdjFAbQ&amp;ctz=Asia/Jerusalem</t>
  </si>
  <si>
    <t>2020 OurCrowd Global Investor Summit – Jerusalem</t>
  </si>
  <si>
    <t>International Convention Center Jerusalem, Sderot Shazar 1, Jerusalem, 9106001, Israel</t>
  </si>
  <si>
    <t xml:space="preserve">EVENT LINK:	 
https://summit.ourcrowd.com/	 
---	 
GET INVITES:	 
Follow your city
https://www.startupeventslist.com/z/subscribe.html	 
---	 
EVENT DESCRIPTION:	 
Where the startup world gathers
The OurCrowd Global Investor Summit is one of the leading startup events in the world.  Entrepreneurs, venture capitalists, global corporations and investors from all over the world gather to meet, learn, and define the startup landscape for the year to come.
From its unique position within the tech ecosystem, OurCrowd provides an interactive, front-row seat to the formerly closed world of startup venture capital, with exclusive exposure to cutting-edge technologies, the entrepreneurs behind them, and the corporate leaders deploying them.
The Summit has grown to be a global phenomenon, with people from 189 countries registering to attend, thousands joining by live-stream, and extensive global press coverage.
The Summit anchors a week of events and activities in Israel that provide a unique insider’s look at the innovation ecosystem, including tech events, workshops, VC forums, CEO interchanges, press tours, and legendary parties.
---	 
SUBSCRIBE:	 
Get invites for events in your city at
https://www.startupeventslist.com
The Startup Events List is your calendar for startup and tech events. Updated daily.
Never miss another event!	 
---  </t>
  </si>
  <si>
    <t>04/19/2019 06:58:48.000Z</t>
  </si>
  <si>
    <t>https://www.google.com/calendar/event?eid=NzBmOWhlZDByMGJhcnVrbjhrNW5sc2lmczggc2Vsb3BzeHMudGVsYXZpdjFAbQ&amp;ctz=Asia/Jerusalem</t>
  </si>
  <si>
    <t>The 10 Biggest Mistakes in Early Stages Startup Marketing and How to Avoid Them</t>
  </si>
  <si>
    <t>TBD (TBD, Tel Aviv, AL, Israel)</t>
  </si>
  <si>
    <t>TLV Startup Hub
Wednesday, December 4 at 6:00 PM
If there was only a way to learn how to avoid the next marketing mistakes you’re about to do? We can not stop you doing your own mistakes, but we can ...
https://www.meetup.com/tlvstartuphub/events/260636165/</t>
  </si>
  <si>
    <t>05/10/2019 03:16:10.000Z</t>
  </si>
  <si>
    <t>https://www.google.com/calendar/event?eid=MWQzOHJ2bGY1b2pxaGJ0anMxZHBpcGpzMnYgc2Vsb3BzeHMudGVsYXZpdjFAbQ&amp;ctz=Asia/Jerusalem</t>
  </si>
  <si>
    <t>Machine Learning Essentials | Big Data Demystified</t>
  </si>
  <si>
    <t>Big Data Demystified
Wednesday, September 4 at 6:00 PM
Agenda1800 gatehing1830 lecture 1: Walla's Migration to the Cloud | Success Story and lessons learned, Omid Vahdaty1900-2100 Lecture 2: Machine Learni...
https://www.meetup.com/Big-Data-Demystified/events/261016367/</t>
  </si>
  <si>
    <t>05/10/2019 03:34:05.000Z</t>
  </si>
  <si>
    <t>https://www.google.com/calendar/event?eid=NWtic291cTlpczNlNzdnb2w1MWxnOWZkczcgc2Vsb3BzeHMudGVsYXZpdjFAbQ&amp;ctz=Asia/Jerusalem</t>
  </si>
  <si>
    <t>Wagon Talk: Dima Chernobilsky, CEO, GrowDirector</t>
  </si>
  <si>
    <t>Le Wagon TLV - Coding Bootcamp
Sunday, July 7 at 7:00 PM
🚨Required RSVP to reserve your spot:https://bit.ly/2HJBuAj About Dima Dima Chernobilsky is an experienced professional financier and business director...
https://www.meetup.com/Le-Wagon-TLV-Coding-Bootcamp/events/261860304/</t>
  </si>
  <si>
    <t>06/05/2019 12:39:32.000Z</t>
  </si>
  <si>
    <t>https://www.google.com/calendar/event?eid=NnFyanVtNjg2djZpMjgwaHNmMTFxN2F1ZzQgc2Vsb3BzeHMudGVsYXZpdjFAbQ&amp;ctz=Asia/Jerusalem</t>
  </si>
  <si>
    <t>Enterprise Blockchain: Why Companies Chose Ethereum</t>
  </si>
  <si>
    <t>WeWork (Derech Menachem Begin 144, Tel Aviv-Yafo, Israel 6492102)</t>
  </si>
  <si>
    <t>Blockchain Tel Aviv
Tuesday, July 9 at 6:00 PM
MUST RSVP HERE: https://www.eventbrite.com/e/enterprise-blockchain-why-companies-chose-ethereum-tickets-62574694596 Overview: Ethereum is the world's ...
https://www.meetup.com/Blockchain-BUIDLers-telaviv/events/261864048/</t>
  </si>
  <si>
    <t>06/05/2019 12:39:38.000Z</t>
  </si>
  <si>
    <t>https://www.google.com/calendar/event?eid=MW5xMTludnNjbjU1c2VqbDlyZDZsbm5kZXEgc2Vsb3BzeHMudGVsYXZpdjFAbQ&amp;ctz=Asia/Jerusalem</t>
  </si>
  <si>
    <t>DataTalks #11: App Store Optimization and Life-Time Value Prediction</t>
  </si>
  <si>
    <t>PLAYSTUDIOS ISRAEL (Alfasi St 36, Tel Aviv-Yafo, Israel 6607737)</t>
  </si>
  <si>
    <t>DataHack - Data Science, Machine Learning &amp; Statistics
Tuesday, July 2 at 6:30 PM
Our 11th meetup is hosted by Playstudios Israel and will explore how two companies are using data science to to perform App Store optimization and Lif...
https://www.meetup.com/DataHack/events/262090862/</t>
  </si>
  <si>
    <t>06/17/2019 09:14:01.000Z</t>
  </si>
  <si>
    <t>https://www.google.com/calendar/event?eid=MTQ3ZmpkODVkMXQ3bXRvN2gxdW1rbXZsczQgc2Vsb3BzeHMudGVsYXZpdjFAbQ&amp;ctz=Asia/Jerusalem</t>
  </si>
  <si>
    <t>Atlassian Community Event</t>
  </si>
  <si>
    <t>Israel Atlassian User Group
Monday, July 8 at 5:30 PM
We're coming back to Google for startups campus in Tel Aviv again! Everyone is welcome to join us for some new and super exciting sessions. We're goin...
https://www.meetup.com/Israel-Atlassian-User-Group/events/262060155/</t>
  </si>
  <si>
    <t>06/17/2019 09:14:03.000Z</t>
  </si>
  <si>
    <t>https://www.google.com/calendar/event?eid=MnYxZnJicm5iNXNpZXVpY2oyMjFrNzRsbXQgc2Vsb3BzeHMudGVsYXZpdjFAbQ&amp;ctz=Asia/Jerusalem</t>
  </si>
  <si>
    <t>PyData #25 - Data Science and Recreation</t>
  </si>
  <si>
    <t>PyData Tel Aviv
Thursday, July 11 at 5:30 PM
Join us for this unique meetup in which we explore how to use data science to enrich our recreational activities - drinking beer, listening to music a...
https://www.meetup.com/PyData-Tel-Aviv/events/262192755/</t>
  </si>
  <si>
    <t>06/17/2019 09:14:11.000Z</t>
  </si>
  <si>
    <t>https://www.google.com/calendar/event?eid=Nmk3NmNrNjVmaDM4YTJrc29ja2s0NjdycjYgc2Vsb3BzeHMudGVsYXZpdjFAbQ&amp;ctz=Asia/Jerusalem</t>
  </si>
  <si>
    <t>Github women-only Workshop</t>
  </si>
  <si>
    <t>Big Data Analytics Israel
Friday, July 5 at 9:00 AM
Agenda: 9:00 - 10:30 - GitHub women-only workshop with Rabea Bader GitHub – a free and open source platform that can help you build projects that are ...
https://www.meetup.com/Big-Data-Analytics-Israel/events/262193051/</t>
  </si>
  <si>
    <t>06/17/2019 09:14:28.000Z</t>
  </si>
  <si>
    <t>https://www.google.com/calendar/event?eid=MGk3Zm1maGE1YzdoZ2lpbGhlOW9mcXBnMzEgc2Vsb3BzeHMudGVsYXZpdjFAbQ&amp;ctz=Asia/Jerusalem</t>
  </si>
  <si>
    <t>Tech5: Contain Yourself</t>
  </si>
  <si>
    <t>Fiverr Meetups
Wednesday, July 10 at 6:30 PM
Fiverr's architecture is constantly evolving and the infrastructure must keep up the pace. Building and running scalable and secure systems that serve...
https://www.meetup.com/Fiverr-Meetups/events/262220651/</t>
  </si>
  <si>
    <t>06/17/2019 09:14:32.000Z</t>
  </si>
  <si>
    <t>https://www.google.com/calendar/event?eid=NG41ajg0N2k4anYyOTQzNGxmN2hsZmJuYmUgc2Vsb3BzeHMudGVsYXZpdjFAbQ&amp;ctz=Asia/Jerusalem</t>
  </si>
  <si>
    <t>Going Beyond the Old Spotify Model</t>
  </si>
  <si>
    <t>Agile Practitioners Israel
Wednesday, July 17 at 6:00 PM
The Spotify model - what does it really mean???  The Spotify Model is great at solving particular types of problems. But, sometimes new problems come ...
https://www.meetup.com/Agile-Practitioners-Israel/events/262251454/</t>
  </si>
  <si>
    <t>06/17/2019 09:14:34.000Z</t>
  </si>
  <si>
    <t>https://www.google.com/calendar/event?eid=MTU1ZnBhcm5ydmtyM2JodnI4aHRqY21qZ2Qgc2Vsb3BzeHMudGVsYXZpdjFAbQ&amp;ctz=Asia/Jerusalem</t>
  </si>
  <si>
    <t>AR TLV #10- DIY Smart-Glasses! AI meet remote AR and Play Live XR sports (Hado)!</t>
  </si>
  <si>
    <t>Lean Startup Israel
Tuesday, July 2 at 6:30 PM
IMPORTANT: PLEASE ALSO REGISTER VIA EVENTBRITEMicrosoft, our event host for this Meetup, will check-in all attendees at the front desk for security pu...
https://www.meetup.com/lean-startup-israel/events/262281951/</t>
  </si>
  <si>
    <t>06/17/2019 09:14:43.000Z</t>
  </si>
  <si>
    <t>https://www.google.com/calendar/event?eid=MzdtbWdsMWc0bDVoY2ZvczlrN3ZnNWp1bXAgc2Vsb3BzeHMudGVsYXZpdjFAbQ&amp;ctz=Asia/Jerusalem</t>
  </si>
  <si>
    <t>Kotlin in an SDK</t>
  </si>
  <si>
    <t>Medallia Digital office (Jabotinsky 7, Moshe Aviv Tower, Floor 48, Ramat Gan, AL, Israel)</t>
  </si>
  <si>
    <t>KotlinTLV
Wednesday, July 3 at 6:30 PM
For this meetup we are honoured to be hosted by Medallia! 18:30: Drinks, snacks, &amp; mingling 19:00 - 19:40 - SDK and kotlin In the session Aviv Vegh wi...
https://www.meetup.com/KotlinTLV/events/262379692/</t>
  </si>
  <si>
    <t>06/17/2019 09:14:56.000Z</t>
  </si>
  <si>
    <t>https://www.google.com/calendar/event?eid=MWxldjFwcnByOHZjM2hxcTBnb3BzcDdtM2Ugc2Vsb3BzeHMudGVsYXZpdjFAbQ&amp;ctz=Asia/Jerusalem</t>
  </si>
  <si>
    <t>Le Wagon TLV - Coding Bootcamp
Tuesday, July 9 at 7:00 PM
*** PLEASE REGISTER TO RESERVE YOUR SPOT 👉 https://www.eventbrite.com/e/product-management-101-technical-workflow-in-startups-tickets-64240848106 👈 **...
https://www.meetup.com/Le-Wagon-TLV-Coding-Bootcamp/events/262612445/</t>
  </si>
  <si>
    <t>07/05/2019 09:20:29.000Z</t>
  </si>
  <si>
    <t>https://www.google.com/calendar/event?eid=NWM0ZHRxaG9wazA3cXZhNmwzZzdjcmlwc24gc2Vsb3BzeHMudGVsYXZpdjFAbQ&amp;ctz=Asia/Jerusalem</t>
  </si>
  <si>
    <t>Le Wagon Coding Bootcamp - Demo Day #264</t>
  </si>
  <si>
    <t>Le Wagon TLV - Coding Bootcamp
Thursday, July 11 at 7:30 PM
⚠️ REQUIRED RSVP on Eventbrite 👉 http://bit.ly/2JbQI0m Only 9 weeks ago, 13 aspiring developers and entrepreneurs from Israel and beyond began their j...
https://www.meetup.com/Le-Wagon-TLV-Coding-Bootcamp/events/262613285/</t>
  </si>
  <si>
    <t>07/05/2019 09:20:36.000Z</t>
  </si>
  <si>
    <t>https://www.google.com/calendar/event?eid=N2IzOWx1bDlhODJwZXFucDl2ZjJ0OXVzaXMgc2Vsb3BzeHMudGVsYXZpdjFAbQ&amp;ctz=Asia/Jerusalem</t>
  </si>
  <si>
    <t>Ruby 101 - Le Wagon coding workshop</t>
  </si>
  <si>
    <t>Le Wagon TLV - Coding Bootcamp
Monday, July 15 at 6:30 PM
⚠️ REQUIRED RSVP on Eventbrite 👉 https://www.eventbrite.com/e/ruby-101-free-coding-workshop-tickets-64243668542 This is a FREE workshop on the Ruby pr...
https://www.meetup.com/Le-Wagon-TLV-Coding-Bootcamp/events/262613460/</t>
  </si>
  <si>
    <t>07/05/2019 09:20:39.000Z</t>
  </si>
  <si>
    <t>https://www.google.com/calendar/event?eid=M2R1cjgwNjJzdmIzOTQ3aW8zMTh0a3JsazUgc2Vsb3BzeHMudGVsYXZpdjFAbQ&amp;ctz=Asia/Jerusalem</t>
  </si>
  <si>
    <t>Code a landing page in 2h - Le Wagon workshop</t>
  </si>
  <si>
    <t>Le Wagon TLV - Coding Bootcamp
Tuesday, July 16 at 6:30 PM
Code and design your landing page in only 2 hours! You will code and design your own landing page using HTML/CSS &amp; the Twitter Bootstrap CSS library. ...
https://www.meetup.com/Le-Wagon-TLV-Coding-Bootcamp/events/262613669/</t>
  </si>
  <si>
    <t>07/05/2019 09:20:42.000Z</t>
  </si>
  <si>
    <t>https://www.google.com/calendar/event?eid=NnNzNW1jNjFxZHFxNmNyaWhjaXIwaGp2Y2cgc2Vsb3BzeHMudGVsYXZpdjFAbQ&amp;ctz=Asia/Jerusalem</t>
  </si>
  <si>
    <t>Javascript 101 - free coding workshop</t>
  </si>
  <si>
    <t>Le Wagon TLV - Coding Bootcamp
Wednesday, July 17 at 6:30 PM
⚠️ REQUIRED RSVP on Eventbrite 👉 https://www.eventbrite.com/e/javascript-101-free-coding-workshop-tickets-64245088790 This is a FREE workshop on Javas...
https://www.meetup.com/Le-Wagon-TLV-Coding-Bootcamp/events/262613981/</t>
  </si>
  <si>
    <t>07/05/2019 09:20:44.000Z</t>
  </si>
  <si>
    <t>https://www.google.com/calendar/event?eid=NW1ubHMydDBnMmIwYjJsb3JxbzFyM3VlOTMgc2Vsb3BzeHMudGVsYXZpdjFAbQ&amp;ctz=Asia/Jerusalem</t>
  </si>
  <si>
    <t>Le Wagon TLV - Coding Bootcamp
Monday, July 22 at 6:30 PM
Lots of entrepreneurs struggle to explain their product in a clear and concise way. Then, they often don't know how to work with designers and develop...
https://www.meetup.com/Le-Wagon-TLV-Coding-Bootcamp/events/262614064/</t>
  </si>
  <si>
    <t>07/05/2019 09:20:48.000Z</t>
  </si>
  <si>
    <t>https://www.google.com/calendar/event?eid=MjAzOTk3YnBtb3U2dDdwdTQ4OWNucmw4Z3Mgc2Vsb3BzeHMudGVsYXZpdjFAbQ&amp;ctz=Asia/Jerusalem</t>
  </si>
  <si>
    <t>Le Wagon TLV - Coding Bootcamp
Tuesday, July 23 at 6:30 PM
This is a FREE UI workshop for entrepreneurs and beginners 🙌 *** PLEASE REGISTER VIA EVENTBRITE TO RESERVE YOUR SPOT NOW 👉...
https://www.meetup.com/Le-Wagon-TLV-Coding-Bootcamp/events/262614150/</t>
  </si>
  <si>
    <t>07/05/2019 09:20:50.000Z</t>
  </si>
  <si>
    <t>https://www.google.com/calendar/event?eid=M2ZkbHQ2czFzMm4yYjlhOTdyZDRqdnRnbmQgc2Vsb3BzeHMudGVsYXZpdjFAbQ&amp;ctz=Asia/Jerusalem</t>
  </si>
  <si>
    <t>Yalla DevOps Event</t>
  </si>
  <si>
    <t>Hotel Daniel Herzlia (Ramat Yam St 60, Herzliya, Israel)</t>
  </si>
  <si>
    <t>IGTCloud
Tuesday, September 24 at 8:00 AM
ABOUTCome learn from DevOps Peers &amp; Thought Leaders!For the growing DevOps community in Israel, Yalla DevOps is the event where developers, engineers,...
https://www.meetup.com/IGTCloud/events/262234351/</t>
  </si>
  <si>
    <t>07/05/2019 09:20:53.000Z</t>
  </si>
  <si>
    <t>https://www.google.com/calendar/event?eid=MzBsbWIwNHIxdjRsOHJjcXFidHE5MGxtajAgc2Vsb3BzeHMudGVsYXZpdjFAbQ&amp;ctz=Asia/Jerusalem</t>
  </si>
  <si>
    <t>Getting started with Docker</t>
  </si>
  <si>
    <t>Code Mavens
Thursday, July 11 at 6:00 PM
Docker is the de-facto standard in containerization. It allows you to create an environment that can easily be used for development, testing, and depl...
https://www.meetup.com/Code-Mavens/events/262648039/</t>
  </si>
  <si>
    <t>07/05/2019 09:20:56.000Z</t>
  </si>
  <si>
    <t>https://www.google.com/calendar/event?eid=Mm1iNnA5cWoxM3ZnaTRkcXB0ZHNlbWc5Z2kgc2Vsb3BzeHMudGVsYXZpdjFAbQ&amp;ctz=Asia/Jerusalem</t>
  </si>
  <si>
    <t>WeWork Herzliya (Arieh Shenkar 1, הרצליה, Fureidis, Israel)</t>
  </si>
  <si>
    <t>life michael tel aviv
Monday, September 9 at 6:00 PM
This meetup is kind of a free short course for learning the Python programming language. You don't need any background in programming in order to bene...
https://www.meetup.com/life-michael/events/262457902/</t>
  </si>
  <si>
    <t>07/05/2019 09:20:59.000Z</t>
  </si>
  <si>
    <t>https://www.google.com/calendar/event?eid=N2hwaWhydm1qdXNnNWo0ZmVra2wxamYyOGIgc2Vsb3BzeHMudGVsYXZpdjFAbQ&amp;ctz=Asia/Jerusalem</t>
  </si>
  <si>
    <t>Modern Application Development in the Cloud</t>
  </si>
  <si>
    <t>Powerball poleg (Sderot Giborei Israel 10, Netanya, Israel)</t>
  </si>
  <si>
    <t>IsraelClouds
Wednesday, July 17 at 6:00 PM
Companies are increasingly building products that are the technology itself or heavily influenced by technology. In order to be more competitive, comp...
https://www.meetup.com/israelclouds/events/262750974/</t>
  </si>
  <si>
    <t>07/05/2019 09:21:03.000Z</t>
  </si>
  <si>
    <t>https://www.google.com/calendar/event?eid=MzVqMHEwZWowMWhzY2VwcnA5Y2lzbjNqaGkgc2Vsb3BzeHMudGVsYXZpdjFAbQ&amp;ctz=Asia/Jerusalem</t>
  </si>
  <si>
    <t>FOSS hack night is back!</t>
  </si>
  <si>
    <t>Open Source and Free Software in Israel
Wednesday, July 17 at 7:00 PM
We will have a short lecture from our hosts and then we will start working on our projects.It will be at Redis labs at Alon tower 2 on 32nd floor
https://www.meetup.com/Open-Source-and-Free-Software-in-Israel/events/262761099/</t>
  </si>
  <si>
    <t>07/05/2019 09:21:05.000Z</t>
  </si>
  <si>
    <t>https://www.google.com/calendar/event?eid=NGUybTM3OXU4Z3Bqc2RpZ2RvMWNyaWRwdHUgc2Vsb3BzeHMudGVsYXZpdjFAbQ&amp;ctz=Asia/Jerusalem</t>
  </si>
  <si>
    <t>Putting the Sec in DevSecOps</t>
  </si>
  <si>
    <t>Shlomo Ibn Gabirol St 166 (Shlomo Ibn Gabirol St 166, Tel Aviv-Yafo, Israel)</t>
  </si>
  <si>
    <t>Devops Israel
Tuesday, July 9 at 5:30 PM
The meetup is organised by Prodops.io and ESL and hosted by Vim. The paradigm of DevOps have taken the world by storm, faster development pace, quicke...
https://www.meetup.com/devops-in-israel/events/261891085/</t>
  </si>
  <si>
    <t>07/05/2019 09:21:08.000Z</t>
  </si>
  <si>
    <t>https://www.google.com/calendar/event?eid=MWtiaDlsbWEyZjlsbWRqYWxnaXFobHJtOTUgc2Vsb3BzeHMudGVsYXZpdjFAbQ&amp;ctz=Asia/Jerusalem</t>
  </si>
  <si>
    <t>Meetup #10: What's New in GitLab 12.0 &amp; A Case Study of Zebra Medical Vision</t>
  </si>
  <si>
    <t>Zebra Medical Vision (, Shefayim, Israel)</t>
  </si>
  <si>
    <t>GitLab Israel
Tuesday, July 16 at 6:00 PM
Hi GitLab fans, Our next meetup will take place on Tuesday 16/7 at 6pm @ Zebra Medical, Shefayim (8 minutes away from Herzliya Pituach and free parkin...
https://www.meetup.com/GitLab-Israel/events/262778279/</t>
  </si>
  <si>
    <t>07/05/2019 09:21:11.000Z</t>
  </si>
  <si>
    <t>https://www.google.com/calendar/event?eid=MGlrcGE4bDNxN29mOWgxMWd2YjJtNDEzbGQgc2Vsb3BzeHMudGVsYXZpdjFAbQ&amp;ctz=Asia/Jerusalem</t>
  </si>
  <si>
    <t>Be Ready For Capital Raising</t>
  </si>
  <si>
    <t>Openvalley (Khalamish St 14, Caesarea, Israel)</t>
  </si>
  <si>
    <t>OpenValley
Thursday, July 18 at 5:00 PM
כיצד מכינים סטארט-אפ לקראת גיוס הון?הצטרפו אלינו לסדנת הכנה מקצועית לרכישת סט הכלים הדרוש לכל חברה או סטארט-אפ, העומדים בפני גיוס הון, וקבלו תשובות...</t>
  </si>
  <si>
    <t>07/05/2019 09:21:14.000Z</t>
  </si>
  <si>
    <t>https://www.google.com/calendar/event?eid=NGZtczUyNGtmZGlicDc1MmxtdHAwM2VxNjkgc2Vsb3BzeHMudGVsYXZpdjFAbQ&amp;ctz=Asia/Jerusalem</t>
  </si>
  <si>
    <t>Time Management and B2B Marketplace Business Model</t>
  </si>
  <si>
    <t>Product School Tel Aviv
Sunday, July 28 at 6:30 PM
***RSVP on EventBrite: https://prdct.school/2FDewcv *** Join us at Product School new event in Tel Aviv! As a Product Manager, you’re responsible for ...
https://www.meetup.com/Product-School-Tel-Aviv/events/262778222/</t>
  </si>
  <si>
    <t>07/05/2019 09:21:16.000Z</t>
  </si>
  <si>
    <t>https://www.google.com/calendar/event?eid=MXJhaXY3aml0Y3F0MGt0aHYxN3Uyc2hhdnAgc2Vsb3BzeHMudGVsYXZpdjFAbQ&amp;ctz=Asia/Jerusalem</t>
  </si>
  <si>
    <t xml:space="preserve">Kubernetes Hands-on Workshop </t>
  </si>
  <si>
    <t>מרכז המבקרים של אורקל (אהרון ברט 18, Petah Tikva, Israel)</t>
  </si>
  <si>
    <t>Oracle  Meetup
Wednesday, July 24 at 9:30 AM
The Workshop is organized by Oracle cloud Infrastructure architect, ALM-ToolBox (Gitlab Israel) and Linnovate who consult on infrastructure automation...
https://www.meetup.com/OracleEvents/events/262809828/</t>
  </si>
  <si>
    <t>07/05/2019 09:21:19.000Z</t>
  </si>
  <si>
    <t>https://www.google.com/calendar/event?eid=NGRxYXFwdW5kMXU3NnFmOXVkaHFxNHZocWUgc2Vsb3BzeHMudGVsYXZpdjFAbQ&amp;ctz=Asia/Jerusalem</t>
  </si>
  <si>
    <t>TLV Startup Marketing &amp; Strategy Meetup
Monday, July 22 at 9:30 AM
The purpose of the meetup is to give practical tools and answer questions about how to do market research. In the meetup Yair Peled will elaborate on ...
https://www.meetup.com/TLV-Startup-Marketing-Strategy-Meetup/events/262834431/</t>
  </si>
  <si>
    <t>07/05/2019 09:21:23.000Z</t>
  </si>
  <si>
    <t>https://www.google.com/calendar/event?eid=MHU1NjVhc2l1b20wcmE4MjM5bzJtOWh1MDUgc2Vsb3BzeHMudGVsYXZpdjFAbQ&amp;ctz=Asia/Jerusalem</t>
  </si>
  <si>
    <t>Structuring a Strategy: Creating a  BI &amp; Analytics Business Plan</t>
  </si>
  <si>
    <t>BI and Analytics Demystified
Sunday, July 21 at 6:00 PM
Learn how to make a structured business plan for your analytics and BI operations that will add value to your bottom line. Agenda: 18:00 PM - Networki...
https://www.meetup.com/BI-and-Analytics-Demystified/events/262774959/</t>
  </si>
  <si>
    <t>07/05/2019 09:21:27.000Z</t>
  </si>
  <si>
    <t>https://www.google.com/calendar/event?eid=NXFvMWJnaWY3OTcwZDJiMWowYjBpMTIwcjIgc2Vsb3BzeHMudGVsYXZpdjFAbQ&amp;ctz=Asia/Jerusalem</t>
  </si>
  <si>
    <t>Oracle Meetup - Security of cloud data systems / multi-cloud and On Prem</t>
  </si>
  <si>
    <t>Oracle  Meetup
Monday, July 8 at 1:30 PM
Did you know that Oracle has a SIEM system that includes advanced UEBA and it's one of the world's leading?Did you know that Oracle cloud security sol...
https://www.meetup.com/OracleEvents/events/262541740/</t>
  </si>
  <si>
    <t>07/05/2019 09:21:34.000Z</t>
  </si>
  <si>
    <t>https://www.google.com/calendar/event?eid=MjFzZGRuZXVxNW9qNjBmZGlpbnFpZXJoM2wgc2Vsb3BzeHMudGVsYXZpdjFAbQ&amp;ctz=Asia/Jerusalem</t>
  </si>
  <si>
    <t>ZK-TLV 0x07 - Between crypto products and crypto fails</t>
  </si>
  <si>
    <t>Zero Knowledge TLV
Monday, July 15 at 6:30 PM
For our sevent Zero Knowledge event, on July 15th, we are pleased to host two great speakers: Idan Perl and Eylon Yogev. The event takes place again a...
https://www.meetup.com/Zero-Knowledge-TLV/events/262549299/</t>
  </si>
  <si>
    <t>07/05/2019 09:21:39.000Z</t>
  </si>
  <si>
    <t>https://www.google.com/calendar/event?eid=MjA5OTI1Y2N0NmFyNWRhYnJpNm1yMXE4ODIgc2Vsb3BzeHMudGVsYXZpdjFAbQ&amp;ctz=Asia/Jerusalem</t>
  </si>
  <si>
    <t>eCommerce Innovation Meetup</t>
  </si>
  <si>
    <t>eCommerce Innovation
Monday, July 8 at 6:00 PM
We're happy to be back after a short break with another meetup in our eCommerce Innovation series. We'll meet at Gett offices in Tel Aviv on Monday, J...
https://www.meetup.com/eCommerce-Innovation/events/262556725/</t>
  </si>
  <si>
    <t>07/05/2019 09:21:41.000Z</t>
  </si>
  <si>
    <t>https://www.google.com/calendar/event?eid=MnBnazE5aGZhaWJiNjJ0MGZuYWM1bDhyN3Agc2Vsb3BzeHMudGVsYXZpdjFAbQ&amp;ctz=Asia/Jerusalem</t>
  </si>
  <si>
    <t>GitHub Actions and Git best practices</t>
  </si>
  <si>
    <t>GitHub User Group
Monday, July 15 at 6:00 PM
18:00 - 18:30 - Gathering, Food &amp; Drinks18:30 - 19:00 - GitHub Actions in action!19:00 - 19:30 - Git best practices --------------------------------Fu...
https://www.meetup.com/GitHub-User-Group/events/262364241/</t>
  </si>
  <si>
    <t>07/05/2019 09:21:47.000Z</t>
  </si>
  <si>
    <t>https://www.google.com/calendar/event?eid=M3EwdWprbWszZWlxMnBkZGtnYzI2YTZpOGQgc2Vsb3BzeHMudGVsYXZpdjFAbQ&amp;ctz=Asia/Jerusalem</t>
  </si>
  <si>
    <t>B2B Marketing Meetup: It's Never Too Early to Start Worrying about Q4!</t>
  </si>
  <si>
    <t>Startup Marketing
Wednesday, July 10 at 9:00 AM
Hey Growth Masters, we have a special one for you: We're excited to invite you to our next B2B marketing meetup in partnership with HubSpot and Rise T...
https://www.meetup.com/Marketing-Envy/events/262575703/</t>
  </si>
  <si>
    <t>07/05/2019 09:21:56.000Z</t>
  </si>
  <si>
    <t>https://www.google.com/calendar/event?eid=NnE0Z3Y0aTg1N2txMmRlaTJ1cmZsa2g1YnIgc2Vsb3BzeHMudGVsYXZpdjFAbQ&amp;ctz=Asia/Jerusalem</t>
  </si>
  <si>
    <t>Shaping the Future TLV19 - Designing Human-Machine Pedagogy</t>
  </si>
  <si>
    <t>Smolarz Auditorium (, Tel Aviv-Yafo, Israel)</t>
  </si>
  <si>
    <t>MindCET - EdTech Innovation Center
Wednesday, September 18 at 8:00 AM
Shaping the Future TLV19An annual EdTech summit by CET and MindCET. This year we will feature:Designing Human-Machine Pedagogy World renowned innovato...
https://www.meetup.com/MindCET/events/262603616/</t>
  </si>
  <si>
    <t>07/05/2019 09:22:04.000Z</t>
  </si>
  <si>
    <t>https://www.google.com/calendar/event?eid=M2diOTZtcjhwZTkwY2U4Z2FnZnI5OGNkbXEgc2Vsb3BzeHMudGVsYXZpdjFAbQ&amp;ctz=Asia/Jerusalem</t>
  </si>
  <si>
    <t>Practis
Tuesday, July 16 at 5:30 PM
TestIL group is pleased to host the 20th TestIL meetup with the collaboration of Practis on topic :Automation - The next step for QA&gt;&gt;&gt; The Meetup wil...
https://www.meetup.com/Tel-Aviv-Yafo-Fitness-Meetup/events/262384219/</t>
  </si>
  <si>
    <t>07/05/2019 09:22:07.000Z</t>
  </si>
  <si>
    <t>https://www.google.com/calendar/event?eid=MmVsYTA2dmJubmc1cHNlZG1yaWYwZGNqNnMgc2Vsb3BzeHMudGVsYXZpdjFAbQ&amp;ctz=Asia/Jerusalem</t>
  </si>
  <si>
    <t>Clojure Made Easy for Every Developer [Free Meetup]</t>
  </si>
  <si>
    <t>WeWork (Arieh Shenkar St 1, Herzliya, Israel 4672501)</t>
  </si>
  <si>
    <t>life michael tel aviv
Monday, July 15 at 6:00 PM
Clojure is one of the most beautiful programming languages. It is a functional programming language with data immutability at its core.Unfortunately, ...
https://www.meetup.com/life-michael/events/262411158/</t>
  </si>
  <si>
    <t>07/05/2019 09:22:13.000Z</t>
  </si>
  <si>
    <t>https://www.google.com/calendar/event?eid=Nzk1N2Ywa2tjdG5iZDBtZWJtcnE0ZjdrZDMgc2Vsb3BzeHMudGVsYXZpdjFAbQ&amp;ctz=Asia/Jerusalem</t>
  </si>
  <si>
    <t>Top MBA event in Tel Aviv!</t>
  </si>
  <si>
    <t>Herods Tel Aviv Hotel, HaYarkon Street 155</t>
  </si>
  <si>
    <t>EVENT LINK:	 
https://www.accessmba.com/link/Cy1	 
EVENT DESCRIPTION:	 
Access MBA, the global leader in One-to-One MBA events, holds its annual North American Schools on Tour edition in Tel Aviv on July 2nd. It offers you the opportunity to meet top US and Canadian business schools in person!
The event will be attended by some of the world’s top business schools:
Yale School of Management, Tuck-Dartmouth, UCLA, Stanford University, HULT International Business School, Bentley University, Rotman School of Management and more.
To maximise the benefit you can derive from the face-to-face meetings, experienced MBA consultants evaluate your profile so that you can talk to the representatives of the programmes that correspond to your preferences and potential for growth. 
Event features:
•	One-to-One meetings with top international business schools 
•	Individual consulting sessions with Access MBA experts
•	School panel discussions
•	GMAT workshops 
•	More than USD 2 million worth of scholarship opportunities
Why an MBA in North America:	
•	53% of the business schools listed in the Financial Times MBA Ranking 2018 are located in the US and Canada	
•	70% of the top business schools with over 100% salary increase are North American (FT Global MBA 2018)
•	65% of prospective MBA candidates prefer to do their MBA in either the US or Canada (GMAC)
Places are limited for One-to-One meetings and early registration is recommended. To receive your free invitation, register here today: https://www.accessmba.com/link/Cy1
---	 
SUBSCRIBE:	 
Get invites for events in your city at
https://www.startupeventslist.com
The Startup Events List is your calendar for startup and tech events. Updated daily.
Never miss another event!	 
---</t>
  </si>
  <si>
    <t>07/12/2019 10:36:46.000Z</t>
  </si>
  <si>
    <t>https://www.google.com/calendar/event?eid=MGJrbjZmZmtodmp1MTZpMGJqbGQ3ZDg2YWEgc2Vsb3BzeHMudGVsYXZpdjFAbQ&amp;ctz=Asia/Jerusalem</t>
  </si>
  <si>
    <t>Building end-to-end code(less), server(less) &amp; data scientist(less) ML pipelines</t>
  </si>
  <si>
    <t>Multi-Cloud Engineering | Israel
Monday, July 22 at 6:00 PM
The progress that was recently made in large data handling technology and AI frameworks enable developers to create and deploy deep learning models wi...
https://www.meetup.com/multicloud/events/262919371/</t>
  </si>
  <si>
    <t>07/15/2019 05:21:00.000Z</t>
  </si>
  <si>
    <t>https://www.google.com/calendar/event?eid=M3IxMGNmZGIzcHZmZGMyaWVpbzhhcHRnaW8gc2Vsb3BzeHMudGVsYXZpdjFAbQ&amp;ctz=Asia/Jerusalem</t>
  </si>
  <si>
    <t>Rivka St 11 (Rivka St 11, Jerusalem, Israel)</t>
  </si>
  <si>
    <t>CoFounder Club
Tuesday, August 6 at 6:30 PM
Let's Pitch is an event to connect entrepreneurs, investors, biz-tech and software developers together to discuss ideas, find co-founders and collabor...
https://www.meetup.com/cofounder_club/events/262961995/</t>
  </si>
  <si>
    <t>07/15/2019 05:21:02.000Z</t>
  </si>
  <si>
    <t>https://www.google.com/calendar/event?eid=MmJiMGlhMGVtdWZpdHF1Nmdia3E4aDVxNTEgc2Vsb3BzeHMudGVsYXZpdjFAbQ&amp;ctz=Asia/Jerusalem</t>
  </si>
  <si>
    <t>Networking and Pizza @Alibaba! Deploying and managing cloud in China</t>
  </si>
  <si>
    <t>Alibaba DAMO Academy office (Azrieli Center, 132 Derech Menachem Begin, square building, floor 26, Tel Aviv-Yafo, AL, Israel)</t>
  </si>
  <si>
    <t>IGTCloud
Tuesday, July 23 at 6:00 PM
Alibaba Cloud will organize a meetup in Alibaba DAMO Academy office in Tel-Aviv. At this event, our experts and guest speakers will introduce who Alib...
https://www.meetup.com/IGTCloud/events/262992443/</t>
  </si>
  <si>
    <t>07/15/2019 05:21:05.000Z</t>
  </si>
  <si>
    <t>https://www.google.com/calendar/event?eid=NnJqcjc3a2FtbWxicTYwazdhMG1zZWhmZmsgc2Vsb3BzeHMudGVsYXZpdjFAbQ&amp;ctz=Asia/Jerusalem</t>
  </si>
  <si>
    <t>DataConf 2019</t>
  </si>
  <si>
    <t>Terminal - Culture &amp; Events // טרמינל - קפה, תרבות ואירועים (David Remez St 4, Jerusalem, Israel)</t>
  </si>
  <si>
    <t>DataHack - Data Science, Machine Learning &amp; Statistics
Thursday, September 5 at 8:30 AM
DataConf, our FREE data science conference, is back this year and it's better than ever! DataConf brings together data science and machine learning ex...
https://www.meetup.com/DataHack/events/262952190/</t>
  </si>
  <si>
    <t>07/15/2019 05:21:08.000Z</t>
  </si>
  <si>
    <t>https://www.google.com/calendar/event?eid=NzUyNTVva2M2Z2c3NWFiMm03bTQ4OHNsZ2Mgc2Vsb3BzeHMudGVsYXZpdjFAbQ&amp;ctz=Asia/Jerusalem</t>
  </si>
  <si>
    <t>Oracle blockchain platform meetup</t>
  </si>
  <si>
    <t>Oracle  Meetup
Monday, September 9 at 9:00 PM
Do you have the need to transfer information between organizations? Move products between different companies? Manage customers’ assets?Or maybe you n...
https://www.meetup.com/OracleEvents/events/263028812/</t>
  </si>
  <si>
    <t>07/15/2019 05:21:10.000Z</t>
  </si>
  <si>
    <t>https://www.google.com/calendar/event?eid=NHI1a2s2a3A4Ymc2cDU0czZldnZoajVmM3Mgc2Vsb3BzeHMudGVsYXZpdjFAbQ&amp;ctz=Asia/Jerusalem</t>
  </si>
  <si>
    <t>DevOpsDays Tel Aviv 2019</t>
  </si>
  <si>
    <t>Devops Israel
Wednesday, December 18 at 9:00 AM
DEVOPSDAYS TEL AVIV IS IS BACK FOR ITS 7TH TIME RUNNING Call for Paper is OPEN until August 31st, so get submitting - https://devopsdaystlv.com Join l...
https://www.meetup.com/devops-in-israel/events/263060938/</t>
  </si>
  <si>
    <t>07/15/2019 05:21:13.000Z</t>
  </si>
  <si>
    <t>https://www.google.com/calendar/event?eid=MTYxcmtkMWc4NjVwdTZmMGFvdjVvbHJkcmwgc2Vsb3BzeHMudGVsYXZpdjFAbQ&amp;ctz=Asia/Jerusalem</t>
  </si>
  <si>
    <t>BD &amp; ML: Pipeline Management for Big Data and CVPR 19' Highlights</t>
  </si>
  <si>
    <t>Amobee (מנחם בגין 125, מגדל היובל, בניין קרית הממשלה, Tel-Aviv, Israel)</t>
  </si>
  <si>
    <t>Machine Learning &amp; Big Data - hands on
Wednesday, July 31 at 6:00 PM
Agenda:18:00-18:20 Gathering and Networking18:20-18:50 Panopticon / Eyal Shalev, Software Developer @ Amobee18:50-19:05 Snacks, Beer and Networking19:...
https://www.meetup.com/Machine_Learning_and_Big_Data_hands_on/events/262995300/</t>
  </si>
  <si>
    <t>07/15/2019 05:21:15.000Z</t>
  </si>
  <si>
    <t>https://www.google.com/calendar/event?eid=NWwxYnYyaWE5ZjZscTRnNzI5bnV0N3EyanUgc2Vsb3BzeHMudGVsYXZpdjFAbQ&amp;ctz=Asia/Jerusalem</t>
  </si>
  <si>
    <t>Israeli Unity Developers August 2019 Meetup</t>
  </si>
  <si>
    <t>Moon Active (Levinstein Tower, 29th Floor, Menachem Begin Road 23, Tel Aviv-Yafo, AL, Israel)</t>
  </si>
  <si>
    <t>Israeli Unity3d developers
Wednesday, August 7 at 7:00 PM
Welcome to the August meetup of Israeli Unity developers. Note that the lectures in this meetup are at an advance level and require some basic underst...
https://www.meetup.com/Israeli-Unity3d-developers/events/263041917/</t>
  </si>
  <si>
    <t>07/15/2019 05:21:17.000Z</t>
  </si>
  <si>
    <t>https://www.google.com/calendar/event?eid=Mmd2ZzkxZTYycHBka3Fsam5ncW9zcHJiaG0gc2Vsb3BzeHMudGVsYXZpdjFAbQ&amp;ctz=Asia/Jerusalem</t>
  </si>
  <si>
    <t>Hodash Dev Meetup @ Hubstair - CSS Workshop Triple Track</t>
  </si>
  <si>
    <t>HubStair (Ramatayim Road 39, Hod HaSharon, Israel)</t>
  </si>
  <si>
    <t>Hodash Dev Meetups
Wednesday, August 7 at 7:00 PM
Hodash Dev &amp; CSS Masters communities will meet on Wednesday, August 7th @ HubStair. This time we bring you not one, but three CSS masters, each one wi...
https://www.meetup.com/Hodash-Dev/events/263060093/</t>
  </si>
  <si>
    <t>07/15/2019 05:21:19.000Z</t>
  </si>
  <si>
    <t>https://www.google.com/calendar/event?eid=NHRxYmVhaGE2cHRhYnB2dm1xdHRoNWwyMWogc2Vsb3BzeHMudGVsYXZpdjFAbQ&amp;ctz=Asia/Jerusalem</t>
  </si>
  <si>
    <t>PyData # 26 - Enlightening and Lightning Talks</t>
  </si>
  <si>
    <t>Booking.com Office Tel Aviv (Azrieli Sarona, Derech Menachem Begin 121, Tel Aviv-Yafo, 57th floor., Tel Aviv, AL, Israel)</t>
  </si>
  <si>
    <t>PyData Tel Aviv
Wednesday, August 14 at 6:00 PM
Join us for our 26th PyData Meetup!This time we mix things up a bit, with one full-length talk about personalization using Deep Learning, and then a t...
https://www.meetup.com/PyData-Tel-Aviv/events/262926787/</t>
  </si>
  <si>
    <t>07/15/2019 05:21:21.000Z</t>
  </si>
  <si>
    <t>https://www.google.com/calendar/event?eid=NGE4ajVpM29wM3A0ZDlqcW9zb2ZwcWZhZ3Egc2Vsb3BzeHMudGVsYXZpdjFAbQ&amp;ctz=Asia/Jerusalem</t>
  </si>
  <si>
    <t xml:space="preserve">FinTech Mentor Monday - 10th Edition! </t>
  </si>
  <si>
    <t>Rise Tel Aviv FinTech and Cyber
Monday, August 5 at 9:00 AM
We are excited to announce our 10th edition of the Mentor Mondays program at Rise Tel Aviv! The program occurs on a monthly basis, with hot desks for ...
https://www.meetup.com/Rise-Tel-Aviv-FinTech-and-Cyber/events/263026317/</t>
  </si>
  <si>
    <t>07/15/2019 05:21:23.000Z</t>
  </si>
  <si>
    <t>https://www.google.com/calendar/event?eid=MTZqZ202cTI1aTdjZGgycTcxM2twZXBqYWwgc2Vsb3BzeHMudGVsYXZpdjFAbQ&amp;ctz=Asia/Jerusalem</t>
  </si>
  <si>
    <t>Building WEB applications faster</t>
  </si>
  <si>
    <t>Brussel St 1 (Brussel St 1, Sderot, Israel)</t>
  </si>
  <si>
    <t>Amdocs Code and Technology Talk
Monday, July 29 at 5:30 PM
WIX Engineering &amp; Amdocs joining forces to give you the best of building web applications faster
https://www.meetup.com/Amdocs-Code-and-Technology-Talk/events/263138782/</t>
  </si>
  <si>
    <t>07/15/2019 05:21:25.000Z</t>
  </si>
  <si>
    <t>https://www.google.com/calendar/event?eid=NThhdmgyMGh2NGQ5ZHBncjc5aGRpMGF1djUgc2Vsb3BzeHMudGVsYXZpdjFAbQ&amp;ctz=Asia/Jerusalem</t>
  </si>
  <si>
    <t>DataScience in JavaScript - Applications and Practices</t>
  </si>
  <si>
    <t>JavaScript Israel
Tuesday, July 30 at 6:00 PM
Details* Building an A/B Testing System* Image Classifiers* Deep Learning ~~~~~~~~~~~~~~~~~~~~~~~~~~~~~~~~~~~~~~~~~~~~~~~~~PLEASE UPDATE YOUR RSVP IF ...
https://www.meetup.com/JavaScript-Israel/events/263003749/</t>
  </si>
  <si>
    <t>07/15/2019 05:21:28.000Z</t>
  </si>
  <si>
    <t>https://www.google.com/calendar/event?eid=NHNyb2VwYmJyNXVydXFydHJscGtoZ2xjMmUgc2Vsb3BzeHMudGVsYXZpdjFAbQ&amp;ctz=Asia/Jerusalem</t>
  </si>
  <si>
    <t>AI &amp; Microbiome</t>
  </si>
  <si>
    <t>WeWork London Ministore (Shlomo Ibn Gabirol St 30, Tel Aviv-Yafo, Israel 6407807)</t>
  </si>
  <si>
    <t>Artificial Intelligence in Genomics
Monday, January 20 at 5:45 PM
We are excited to host our 7th meetup of AI in Genomics!Note that this event will be hosted at WeWork Ibn Gvirol (Tel Aviv). In this event, Dr. Yael S...
https://www.meetup.com/Quantitative-Genomics-Precision-Medicine/events/263727622/</t>
  </si>
  <si>
    <t>08/15/2019 04:04:38.000Z</t>
  </si>
  <si>
    <t>https://www.google.com/calendar/event?eid=NXVlc2VjcmplOTlqdXZ1bTdhYzZ1azQ5bWwgc2Vsb3BzeHMudGVsYXZpdjFAbQ&amp;ctz=Asia/Jerusalem</t>
  </si>
  <si>
    <t>DataLearn Preparation Event</t>
  </si>
  <si>
    <t>monday.com (Derech Menachem Begin 52, Tel Aviv-Yafo, Israel)</t>
  </si>
  <si>
    <t>DataHack - Data Science, Machine Learning &amp; Statistics
Sunday, August 25 at 6:00 PM
DataLearn participants, come and meet us to start preparing together for the great track we have waiting for you! This is a chance to hear more about ...
https://www.meetup.com/DataHack/events/263740425/</t>
  </si>
  <si>
    <t>08/15/2019 04:04:41.000Z</t>
  </si>
  <si>
    <t>https://www.google.com/calendar/event?eid=N3YzMDBrdW02YmN2azhzcm00dGVyZGtzYW0gc2Vsb3BzeHMudGVsYXZpdjFAbQ&amp;ctz=Asia/Jerusalem</t>
  </si>
  <si>
    <t>"How does a quantum computer really work?״  by professor Nadav Katz</t>
  </si>
  <si>
    <t>Qubit - Israel's quantum computing community
Tuesday, September 3 at 6:00 PM
***sign up to the event here: https://www.eventbrite.com/e/how-does-a-quantum-computer-really-work-tickets-67894429065 *** Hello Qubiteers! We are hap...
https://www.meetup.com/qubit-israel/events/263719069/</t>
  </si>
  <si>
    <t>08/15/2019 04:04:50.000Z</t>
  </si>
  <si>
    <t>https://www.google.com/calendar/event?eid=NDBtczkwOWdwaHBsMmw4NnV2YXI3cTAyc2cgc2Vsb3BzeHMudGVsYXZpdjFAbQ&amp;ctz=Asia/Jerusalem</t>
  </si>
  <si>
    <t>80% Cost Reduction in Google Cloud BigQuery - WTF? | Tips and Tricks</t>
  </si>
  <si>
    <t>investing (hashelosha st 2, Tel Aviv, Tel Aviv-Yafo, hashelosha st 2, Tel Aviv, Adger 360 building Tel Aviv-Yafo, Tel Aviv-Yafo, AL, Israel)</t>
  </si>
  <si>
    <t>Big Data Demystified
Wednesday, October 23 at 6:00 PM
Agenda: 1800 - gathering1830 - 80% Cost reduction in BigQuery - WTF? | Tips and Tricks, Omid Vahdaty, Big Data Ninja1900 - 2030 - Intro to SiSense -TB...
https://www.meetup.com/Big-Data-Demystified/events/263780923/</t>
  </si>
  <si>
    <t>08/15/2019 04:05:27.000Z</t>
  </si>
  <si>
    <t>https://www.google.com/calendar/event?eid=NWhjazNmdmI1aHQ5M21mZ3IzYTJwcDhwcmMgc2Vsb3BzeHMudGVsYXZpdjFAbQ&amp;ctz=Asia/Jerusalem</t>
  </si>
  <si>
    <t xml:space="preserve">Airflow Demystified | Big Data demystified </t>
  </si>
  <si>
    <t>Big Data Demystified
Sunday, November 17 at 6:00 PM
1800 Gathering and Networking1830 Airflow demystified , Omid Vahdaty Big Data Ninja1915 TBD
https://www.meetup.com/Big-Data-Demystified/events/263781635/</t>
  </si>
  <si>
    <t>08/15/2019 04:05:31.000Z</t>
  </si>
  <si>
    <t>https://www.google.com/calendar/event?eid=NjZkcjZvNzkxM2M2NzI5MW85ZzBqN3VmMGUgc2Vsb3BzeHMudGVsYXZpdjFAbQ&amp;ctz=Asia/Jerusalem</t>
  </si>
  <si>
    <t>GCP Dataproc Demystified | Hadoop | Big Data Demystified</t>
  </si>
  <si>
    <t>Big Data Demystified
Sunday, December 15 at 6:00 PM
1800 Gathering and Networking1830 "GCP Dataproc Demystified"  , Omid Vahdaty Big Data Ninja1915 TBD Event Date is not final What will you learn?"GCP D...
https://www.meetup.com/Big-Data-Demystified/events/263781856/</t>
  </si>
  <si>
    <t>08/15/2019 04:05:34.000Z</t>
  </si>
  <si>
    <t>https://www.google.com/calendar/event?eid=NHVwcGZpcDE5NGVoYjlnMTFvNG1ubWpjaHUgc2Vsb3BzeHMudGVsYXZpdjFAbQ&amp;ctz=Asia/Jerusalem</t>
  </si>
  <si>
    <t>Datahack 2019 Preparation Event</t>
  </si>
  <si>
    <t>DataHack - Data Science, Machine Learning &amp; Statistics
Tuesday, August 27 at 6:00 PM
Gathering, mingle, food, beer (30 min) A short workshop from IBM our cloud sponsor (30 min) Short talk about Datahack  and the soft skills for winning...
https://www.meetup.com/DataHack/events/263782890/</t>
  </si>
  <si>
    <t>08/15/2019 04:05:37.000Z</t>
  </si>
  <si>
    <t>https://www.google.com/calendar/event?eid=Njc5dWNibXA3cGtsb3JvMm9lcXVqM2JzbGMgc2Vsb3BzeHMudGVsYXZpdjFAbQ&amp;ctz=Asia/Jerusalem</t>
  </si>
  <si>
    <t>Oracle Analytics Hands-on-Ready to Get Hands-On with Oracle Analytics</t>
  </si>
  <si>
    <t>Oracle  Meetup
Monday, September 23 at 9:30 AM
Oracle Analytics Cloud delivers the fastest path to intelligent insight across all of your data, accelerating your ability to create compelling visual...
https://www.meetup.com/OracleEvents/events/263786164/</t>
  </si>
  <si>
    <t>08/15/2019 04:05:41.000Z</t>
  </si>
  <si>
    <t>https://www.google.com/calendar/event?eid=MzMyMGlqbmZnbmI3ZzZjYjVmYmZydGtpc2Mgc2Vsb3BzeHMudGVsYXZpdjFAbQ&amp;ctz=Asia/Jerusalem</t>
  </si>
  <si>
    <t>August  Node.js monthly meetup</t>
  </si>
  <si>
    <t>Node.js Israel
Monday, September 2 at 6:00 PM
Hi Node developers! Agenda: 18:00 - Relaxing before the meetup, and mingling :) 18:30 - Developing APIs is fun, using them should be too - by Noam Okm...
https://www.meetup.com/NodeJS-Israel/events/260564599/</t>
  </si>
  <si>
    <t>08/15/2019 04:05:44.000Z</t>
  </si>
  <si>
    <t>https://www.google.com/calendar/event?eid=MDI3bnBrYjlpOWtxNzAxdWVkOW45YWY4dDEgc2Vsb3BzeHMudGVsYXZpdjFAbQ&amp;ctz=Asia/Jerusalem</t>
  </si>
  <si>
    <t>Testing with production traffic and Kubernetes native messaging</t>
  </si>
  <si>
    <t>Microsoft Reactor Tel Aviv (Dubnov St 7, Tel Aviv-Yafo, Israel)</t>
  </si>
  <si>
    <t>Cloud Native Computing Tel Aviv
Wednesday, September 4 at 6:00 PM
18:00-18:30: Mingling, food and drinks, sponsored by Aqua Security 18:30-19:15: Testing with production traffic, Ido Cohen Tests are the backbone of t...
https://www.meetup.com/cncf-tlv/events/263755499/</t>
  </si>
  <si>
    <t>08/15/2019 04:05:46.000Z</t>
  </si>
  <si>
    <t>https://www.google.com/calendar/event?eid=NWFoOTI5NTdiajlxbzBmMHR1dmtxZXNkMG0gc2Vsb3BzeHMudGVsYXZpdjFAbQ&amp;ctz=Asia/Jerusalem</t>
  </si>
  <si>
    <t xml:space="preserve">D&amp;DD - Blockchain Week opening conference  </t>
  </si>
  <si>
    <t>Urban Garden Tlv (Shalma Rd 38, Tel Aviv-Yafo, Israel)</t>
  </si>
  <si>
    <t>Decentralized Autonomous Organizations Tel Aviv
Tuesday, September 10 at 9:00 AM
The grand opening of the first Blockchain week event of Tel Aviv!! 10/09/2019, Urban Garden TLV, Shalma Rd 38, Tel Aviv-Yafo Website &amp; Speakers =&gt; Def...
https://www.meetup.com/DAO-TLV/events/263722400/</t>
  </si>
  <si>
    <t>08/15/2019 04:05:49.000Z</t>
  </si>
  <si>
    <t>https://www.google.com/calendar/event?eid=NmVuY2I5aDltbzkyMGYyOWhmZXVyazdvYm8gc2Vsb3BzeHMudGVsYXZpdjFAbQ&amp;ctz=Asia/Jerusalem</t>
  </si>
  <si>
    <t xml:space="preserve">Couchbase data platform | Big Data demystified </t>
  </si>
  <si>
    <t>Big Data Demystified
Sunday, November 17 at 6:00 PM
1800 Gathering and Networking1830 - 1900 "Airflow demystified" , Omid Vahdaty Big Data Ninja1900 - 2100 "Couchbase data platform", Lior King, Couchbas...
https://www.meetup.com/Big-Data-Demystified/events/263831921/</t>
  </si>
  <si>
    <t>08/15/2019 04:05:52.000Z</t>
  </si>
  <si>
    <t>https://www.google.com/calendar/event?eid=MnJmYnAwb3Y5MDdnczNiOTB0bGNmbWVya2Mgc2Vsb3BzeHMudGVsYXZpdjFAbQ&amp;ctz=Asia/Jerusalem</t>
  </si>
  <si>
    <t>Tools to Develop Modern Node.js Applications</t>
  </si>
  <si>
    <t>JavaScript Israel
Tuesday, August 27 at 6:00 PM
Details* Microservices made for testing (English)* NestJS * Hermes with Node.js (English)* Superpower Shell with Lambda (English) ~~~~~~~~~~~~~~~~~~~~...
https://www.meetup.com/JavaScript-Israel/events/263725935/</t>
  </si>
  <si>
    <t>08/15/2019 04:05:54.000Z</t>
  </si>
  <si>
    <t>https://www.google.com/calendar/event?eid=NHJqMDE2bGFsNTV1dTNnbm12bGxtOXF0ZTQgc2Vsb3BzeHMudGVsYXZpdjFAbQ&amp;ctz=Asia/Jerusalem</t>
  </si>
  <si>
    <t>Big Data Architecture @ Atlassian</t>
  </si>
  <si>
    <t>Big Data Demystified
Sunday, April 5 at 6:00 PM
18:00 networking :18:30  Itzik Feldman, Data Engineering Manager @ Atlassian19:15 lecture 2 TBD event date is not final.lecture name not final.  Bio:I...
https://www.meetup.com/Big-Data-Demystified/events/263933024/</t>
  </si>
  <si>
    <t>08/15/2019 04:05:57.000Z</t>
  </si>
  <si>
    <t>https://www.google.com/calendar/event?eid=MnI2cGhyYzlrcWhvbjU4Njg1b2RkMDk2Yzcgc2Vsb3BzeHMudGVsYXZpdjFAbQ&amp;ctz=Asia/Jerusalem</t>
  </si>
  <si>
    <t>Data  driven platforms ,if you’re using statistics the is a chance you are wrong</t>
  </si>
  <si>
    <t>Big Data Demystified
Sunday, December 15 at 6:00 PM
1800 Gathering and Networking1830 "GCP Dataproc Demystified" , Omid Vahdaty Big Data Ninja1915 "Data  driven platforms |if you’re using statistics the...
https://www.meetup.com/Big-Data-Demystified/events/263933160/</t>
  </si>
  <si>
    <t>08/15/2019 04:05:59.000Z</t>
  </si>
  <si>
    <t>https://www.google.com/calendar/event?eid=Mmg3c3Q4ODVsYXZzdjZwdmZnMTRqc2pkc2Qgc2Vsb3BzeHMudGVsYXZpdjFAbQ&amp;ctz=Asia/Jerusalem</t>
  </si>
  <si>
    <t>Hodash Dev Meetup @ WeWork - What the DevOps?!</t>
  </si>
  <si>
    <t>WeWork 1 Shankar St (Arieh Shenkar St 1, Herzliya, Israel 4672501)</t>
  </si>
  <si>
    <t>Hodash Dev Meetups
Tuesday, September 3 at 6:00 PM
Hodash Dev developers community with CyberX will meet on Tuesday, September 3rd @ WeWork, Herzliya CyberX delivers the leading industrial cybersecurit...
https://www.meetup.com/Hodash-Dev/events/263864406/</t>
  </si>
  <si>
    <t>08/15/2019 04:06:03.000Z</t>
  </si>
  <si>
    <t>https://www.google.com/calendar/event?eid=NTBqZmk1Z28yZXQzNnJhYzRpaHUyMGxzbmsgc2Vsb3BzeHMudGVsYXZpdjFAbQ&amp;ctz=Asia/Jerusalem</t>
  </si>
  <si>
    <t>AI on AWS with SageMaker and XGBoost [Level 300 Advanced]</t>
  </si>
  <si>
    <t>Israel AWS User Group
Tuesday, September 17 at 6:00 PM
18:00 - 18:30 Gathering, Food &amp; Drinks18:30 - 19:00 - Data Synthesizers on AWS SageMaker: An Adversarial GMM vs XGBoost Architecture19:00 - 19:30 - Tu...
https://www.meetup.com/AWS-IL/events/263780864/</t>
  </si>
  <si>
    <t>08/15/2019 04:06:05.000Z</t>
  </si>
  <si>
    <t>https://www.google.com/calendar/event?eid=MXZoZm1iMm5ydXE2bWVzdWJ1N25qZjNqMzUgc2Vsb3BzeHMudGVsYXZpdjFAbQ&amp;ctz=Asia/Jerusalem</t>
  </si>
  <si>
    <t>FinTech Mentor Monday - Edition 11</t>
  </si>
  <si>
    <t>Rise Tel Aviv FinTech and Cyber
Monday, September 2 at 9:00 AM
We are excited to announce our 11th edition of the Mentor Monday program at Rise Tel Aviv! The program occurs on a monthly basis, with hot desks for m...
https://www.meetup.com/Rise-Tel-Aviv-FinTech-and-Cyber/events/263963454/</t>
  </si>
  <si>
    <t>08/15/2019 04:06:08.000Z</t>
  </si>
  <si>
    <t>https://www.google.com/calendar/event?eid=MzRoYjEzZWhjbmhpcTI5ZTRzMzgzbzZ2ZWQgc2Vsb3BzeHMudGVsYXZpdjFAbQ&amp;ctz=Asia/Jerusalem</t>
  </si>
  <si>
    <t>Cannabis Brand and Marketing Strategies Meetup</t>
  </si>
  <si>
    <t>WeWork 10 HaZerem St (HaPelech St 7, Tel Aviv-Yafo, Israel 6816727)</t>
  </si>
  <si>
    <t>CannaImpact - Tel Aviv Cannabis Tech
Wednesday, September 25 at 7:00 PM
Despite the fact that regulations surrounding the cannabis industry are starting to loosen up, conventional marketing channels such as ad networks, se...
https://www.meetup.com/cannabis-tech/events/263992329/</t>
  </si>
  <si>
    <t>08/15/2019 04:06:16.000Z</t>
  </si>
  <si>
    <t>https://www.google.com/calendar/event?eid=NmVsZTVtaXFiNm5mNW9pZ251OG9hb3FhbDIgc2Vsb3BzeHMudGVsYXZpdjFAbQ&amp;ctz=Asia/Jerusalem</t>
  </si>
  <si>
    <t>[MasterClass] React Hooks - A Deep Dive</t>
  </si>
  <si>
    <t>React &amp; React Native - Israel
Thursday, September 26 at 7:00 PM
Master React hooks API - From the inside-out. We will start by building a small UI library from scratch, that implements a similar API to create compo...
https://www.meetup.com/React-IL/events/263993642/</t>
  </si>
  <si>
    <t>08/15/2019 04:06:19.000Z</t>
  </si>
  <si>
    <t>https://www.google.com/calendar/event?eid=Nm8yNzZqcXNjbzZhaTh1NTk1bWFjcG1pMXEgc2Vsb3BzeHMudGVsYXZpdjFAbQ&amp;ctz=Asia/Jerusalem</t>
  </si>
  <si>
    <t>Join the Tour: Tel Aviv!</t>
  </si>
  <si>
    <t>HIGH&amp; EVENT COMPLEX (HaTa'asiya St 9, ת.ד 57169 תל אביב, Israel 6157101)</t>
  </si>
  <si>
    <t>Looker Tel-Aviv
Wednesday, September 11 at 8:30 AM
Find full details on our registration page here. Please register so we have accurate numbers for food and drinks: http://tiny.cc/Looker JOIN: The Tour...
https://www.meetup.com/looker-tel-aviv/events/263994003/</t>
  </si>
  <si>
    <t>08/15/2019 04:06:21.000Z</t>
  </si>
  <si>
    <t>https://www.google.com/calendar/event?eid=NGJtbzYwZzRva2lobm40djhvbTd1MzZrdm0gc2Vsb3BzeHMudGVsYXZpdjFAbQ&amp;ctz=Asia/Jerusalem</t>
  </si>
  <si>
    <t>TDD React Workshop - Coming to Be'er-Sheva (Sep 12) &amp; Haifa (Sep 23)!</t>
  </si>
  <si>
    <t>Wix Be'er-Sheva (Torat HaYahasut St 11, Be'er Sheva, Israel)</t>
  </si>
  <si>
    <t>Meetups at Wix
Thursday, September 12 at 9:30 AM
// Important Notes: 1) Notice that this workshop will be held twice, in two different locations:* Be'er-Sheva (Sep. 12)* Haifa (Sep. 23) - choose the ...
https://www.meetup.com/at-wix/events/263993993/</t>
  </si>
  <si>
    <t>08/15/2019 04:06:24.000Z</t>
  </si>
  <si>
    <t>https://www.google.com/calendar/event?eid=NWk0ZTM3ZTJtZmFhb2o1anVzNWh1cGM1OGsgc2Vsb3BzeHMudGVsYXZpdjFAbQ&amp;ctz=Asia/Jerusalem</t>
  </si>
  <si>
    <t>Tel Aviv Artificial Intelligence &amp; Deep Learning
Monday, August 19 at 1:00 PM
*THIS IS A VIRTUAL EVENT* Save your spot here: https://www.h2o.ai/webinars/?commid=367353 ------------------------------------------------------------...
https://www.meetup.com/Tel-Aviv-Artificial-Intelligence-Deep-Learning/events/264003804/</t>
  </si>
  <si>
    <t>08/15/2019 04:06:27.000Z</t>
  </si>
  <si>
    <t>https://www.google.com/calendar/event?eid=NjBqMHNkMTYydXVqMTdtNHY5aG5jZXNzN24gc2Vsb3BzeHMudGVsYXZpdjFAbQ&amp;ctz=Asia/Jerusalem</t>
  </si>
  <si>
    <t>First Tel-Aviv Slack Community Meetup</t>
  </si>
  <si>
    <t>Big Panda's Offices (HaMasger St 55,, Tel Aviv-Yafo, Israel)</t>
  </si>
  <si>
    <t>Slack Platform Community: Tel Aviv
Monday, September 16 at 7:00 PM
↓↓↓ --=== Humans must RSVP for this event here. RSVPs on Meetup will not be counted. --=== ↓↓↓ 
https://slackcommunity.com/events/details/slack-te...
https://www.meetup.com/slack-platform-community-tel-aviv/events/264005832/</t>
  </si>
  <si>
    <t>08/15/2019 04:06:30.000Z</t>
  </si>
  <si>
    <t>https://www.google.com/calendar/event?eid=N2JrMHBhM2ZtZmV0bHViY2RzMGhsMWQ0MTcgc2Vsb3BzeHMudGVsYXZpdjFAbQ&amp;ctz=Asia/Jerusalem</t>
  </si>
  <si>
    <t>iOS September Meetup</t>
  </si>
  <si>
    <t>Tel Aviv iOS Developers Meetup
Monday, September 16 at 6:30 PM
Hi everyone ! *** Registration: https://bit.ly/2TsJ9at ******* Reminder:We are always looking for great speakers. So if you are interested in sharing ...
https://www.meetup.com/Tel-Aviv-iOS-Developers-Meetup/events/263912299/</t>
  </si>
  <si>
    <t>08/15/2019 04:06:36.000Z</t>
  </si>
  <si>
    <t>https://www.google.com/calendar/event?eid=MmEzdm5rc3FnMWhwOGJxYTJkYms2NG5xdmQgc2Vsb3BzeHMudGVsYXZpdjFAbQ&amp;ctz=Asia/Jerusalem</t>
  </si>
  <si>
    <t>IsraelClouds FinOps Forum – Real Day to Day Job</t>
  </si>
  <si>
    <t>The Wix MeetUp Space (Bitan 26, Namal Tel Aviv, Tel Aviv, AL, Israel)</t>
  </si>
  <si>
    <t>IsraelClouds
Wednesday, September 18 at 6:00 PM
Audience: FinOps,Technical Who wants to understand more on the deep side of cloud economics. 18:00 – 18:30 - Networking 18:30 - 18:55 Services Monitor...
https://www.meetup.com/israelclouds/events/263968486/</t>
  </si>
  <si>
    <t>08/15/2019 04:06:56.000Z</t>
  </si>
  <si>
    <t>https://www.google.com/calendar/event?eid=M2l1bzE0cDZobTNtZ3B2NmYzODV1ODhuMjAgc2Vsb3BzeHMudGVsYXZpdjFAbQ&amp;ctz=Asia/Jerusalem</t>
  </si>
  <si>
    <t>Serverless Summer - August Meetup</t>
  </si>
  <si>
    <t>Serverless Nights TLV
Sunday, August 18 at 6:30 PM
Want to be a speaker? Contact keren@epsagon.com and receive a submission form (just make sure you say it's for the August meetup!) What's on the agend...
https://www.meetup.com/ServerlessTLV/events/263447327/</t>
  </si>
  <si>
    <t>08/15/2019 04:12:03.000Z</t>
  </si>
  <si>
    <t>https://www.google.com/calendar/event?eid=MXJpcWRiNzlvMWw2cTZ1a3B0MGZub2VjdWMgc2Vsb3BzeHMudGVsYXZpdjFAbQ&amp;ctz=Asia/Jerusalem</t>
  </si>
  <si>
    <t>Presenting OctoML and Formation</t>
  </si>
  <si>
    <t>Lilienblum St 25 (Lilienblum St 25, Tel Aviv-Yafo, Israel)</t>
  </si>
  <si>
    <t>HiredScore AI
Monday, September 16 at 6:15 PM
Welcome to HiredScore's Tech meetup! 18:15-18:30 -- gathering 18:30-19:10 --  Presenting OctoML: HiredScore's open source python framework for Machine...
https://www.meetup.com/HiredScore-AI/events/263449601/</t>
  </si>
  <si>
    <t>08/15/2019 04:12:07.000Z</t>
  </si>
  <si>
    <t>https://www.google.com/calendar/event?eid=MG80MHEyMWxsNnVhczA0ODc0Mm9yZnM3a3Ygc2Vsb3BzeHMudGVsYXZpdjFAbQ&amp;ctz=Asia/Jerusalem</t>
  </si>
  <si>
    <t>Kaggle-IL Meetup #4  by DataHack (Submit &amp; Get a free G/TPU notebook!)</t>
  </si>
  <si>
    <t>Big Panda (HaMasger St 55, Tel Aviv-Yafo, Israel)</t>
  </si>
  <si>
    <t>DataHack - Data Science, Machine Learning &amp; Statistics
Sunday, August 18 at 6:00 PM
Kaggle-IL Meetup #4 by DataHack Current competition : Predicting Molecular Propertieshttps://www.kaggle.com/c/champs-scalar-coupling/overviewDedicated...
https://www.meetup.com/DataHack/events/263524293/</t>
  </si>
  <si>
    <t>08/15/2019 04:12:09.000Z</t>
  </si>
  <si>
    <t>https://www.google.com/calendar/event?eid=MGYwdXVtMXM5dDc0cDh2aGcwbjZhMWc1OTYgc2Vsb3BzeHMudGVsYXZpdjFAbQ&amp;ctz=Asia/Jerusalem</t>
  </si>
  <si>
    <t xml:space="preserve"> WEBINAR: All you need to know about the EIC pilot program (SME Instrument)</t>
  </si>
  <si>
    <t>SpeedMind - Funding Innovation and beyond
Wednesday, September 4 at 11:00 AM
Dear SpeedMinders, In this webinar, Ishai Shamir, VP Freemind Israel, will cover all relevant details about the EIC pilot program (evolution of SME In...
https://www.meetup.com/SpeedMind-Funding-Innovation-and-beyond/events/263578088/</t>
  </si>
  <si>
    <t>08/15/2019 04:12:11.000Z</t>
  </si>
  <si>
    <t>https://www.google.com/calendar/event?eid=M29oMjVnbTEycXY5dGdhYWc2ZmZpbTc3Ymggc2Vsb3BzeHMudGVsYXZpdjFAbQ&amp;ctz=Asia/Jerusalem</t>
  </si>
  <si>
    <t>Securing Electronic Systems  at Their Foundation</t>
  </si>
  <si>
    <t>Dan Accadia Herzliya Hotel (Ramat Yam St 122, Herzliya, Israel)</t>
  </si>
  <si>
    <t>Consumer Electronics Israel
Wednesday, September 11 at 8:00 AM
The security threats to electronic systems grow with each passing day. Headline-generating exploits like Spectre, Meltdown and Foreshadow will inevita...
https://www.meetup.com/IsraelConsumerHardware/events/263587563/</t>
  </si>
  <si>
    <t>08/15/2019 04:12:15.000Z</t>
  </si>
  <si>
    <t>https://www.google.com/calendar/event?eid=NzJzYmRzZjJlOGhmYWJoc3I1c3BiN211bTEgc2Vsb3BzeHMudGVsYXZpdjFAbQ&amp;ctz=Asia/Jerusalem</t>
  </si>
  <si>
    <t>Blockchain Israel x DLD Festival 2019</t>
  </si>
  <si>
    <t>Blockchain Israel - Bl0ckch21n
Wednesday, September 18 at 5:30 PM
We believe that progress happens by bringing together entrepreneurs and developers, academics and researchers who are intent on changing the world and...
https://www.meetup.com/Blockchain-evolution-or-revolution/events/263654241/</t>
  </si>
  <si>
    <t>08/15/2019 04:12:18.000Z</t>
  </si>
  <si>
    <t>https://www.google.com/calendar/event?eid=MWRkdTY2czc2cGhkaDJuYmt0Y2tpN3VrNHEgc2Vsb3BzeHMudGVsYXZpdjFAbQ&amp;ctz=Asia/Jerusalem</t>
  </si>
  <si>
    <t>DevSecOps Meetup</t>
  </si>
  <si>
    <t>Devops Israel
Wednesday, September 11 at 5:45 PM
The meetup is organised by ProdOps.io, a team of software operations architects who consult on infrastructure automation and workflow improvement. Goo...
https://www.meetup.com/devops-in-israel/events/263415161/</t>
  </si>
  <si>
    <t>08/15/2019 04:12:21.000Z</t>
  </si>
  <si>
    <t>https://www.google.com/calendar/event?eid=MzFhcWNlOGt1czZvdHRpOGFqdmc2N2dpNnEgc2Vsb3BzeHMudGVsYXZpdjFAbQ&amp;ctz=Asia/Jerusalem</t>
  </si>
  <si>
    <t>Code Naturally: Recommendation Systems &amp; Airflow</t>
  </si>
  <si>
    <t>Totseret ha-Arets St 8 (Totseret ha-Arets St 8, Tel Aviv-Yafo, Israel)</t>
  </si>
  <si>
    <t>Code Naturally
Tuesday, September 3 at 6:00 PM
Code Naturally is excited to join forces with Tikal on a unique meetup that will be focusing on leveraging data to create smart experiences.Tikal is a...
https://www.meetup.com/CodeNaturally/events/263718122/</t>
  </si>
  <si>
    <t>08/15/2019 04:12:24.000Z</t>
  </si>
  <si>
    <t>https://www.google.com/calendar/event?eid=M2MwbGpmMHZkYTBpZG1jMW40ZWJ2bWtqc24gc2Vsb3BzeHMudGVsYXZpdjFAbQ&amp;ctz=Asia/Jerusalem</t>
  </si>
  <si>
    <t>The Generative Revolution</t>
  </si>
  <si>
    <t>AI-Blog Meetup
Tuesday, September 10 at 6:15 PM
1st Session: Fake Anything: "The Art of Deep Learning"The age of creative machines is afoot. I will review the recent state of the art applications of...
https://www.meetup.com/AI-Blog-Meetup/events/263642386/</t>
  </si>
  <si>
    <t>08/15/2019 04:12:27.000Z</t>
  </si>
  <si>
    <t>https://www.google.com/calendar/event?eid=NzZuc2Vqamhzc2FlM2NlOGlsZXFoM2M1OTAgc2Vsb3BzeHMudGVsYXZpdjFAbQ&amp;ctz=Asia/Jerusalem</t>
  </si>
  <si>
    <t>DataHack 2019</t>
  </si>
  <si>
    <t>JVP Media Quarter (Hebron Rd 24, Jerusalem, Israel)</t>
  </si>
  <si>
    <t>DataHack - Data Science, Machine Learning &amp; Statistics
Wednesday, September 4 at 3:30 PM
Set to take place for the fifth time on in Jerusalem,DataHack will host over 500 participants, mentors, judges, and lecturers for three days of data s...
https://www.meetup.com/DataHack/events/263176706/</t>
  </si>
  <si>
    <t>08/15/2019 04:14:00.000Z</t>
  </si>
  <si>
    <t>https://www.google.com/calendar/event?eid=NzcydGRlc2Z0bnQxZ2luYWNlMDYwOHIzYWIgc2Vsb3BzeHMudGVsYXZpdjFAbQ&amp;ctz=Asia/Jerusalem</t>
  </si>
  <si>
    <t>PyWeb-IL #83: Config parsers, Airflow and Serverless</t>
  </si>
  <si>
    <t>PyWeb-IL
Monday, September 2 at 6:00 PM
Hi! This is PyWeb-IL's regular monthly meetup. As usual, we'll have talks given by group members on topics such as Python, web development, Django, da...
https://www.meetup.com/PyWeb-IL/events/263188437/</t>
  </si>
  <si>
    <t>08/15/2019 04:14:05.000Z</t>
  </si>
  <si>
    <t>https://www.google.com/calendar/event?eid=NHRkbmw0bmozYXVzdWEyamoycnRhY3J2cjEgc2Vsb3BzeHMudGVsYXZpdjFAbQ&amp;ctz=Asia/Jerusalem</t>
  </si>
  <si>
    <t>Global EdTech Startup Awards 2019 Israel Semifinals</t>
  </si>
  <si>
    <t>Tel Aviv Stock Exchange (Ahuzat Bayit St 2, Tel Aviv-Yafo, Israel 6525216)</t>
  </si>
  <si>
    <t>MindCET - EdTech Innovation Center
Wednesday, September 18 at 7:00 PM
GESA 2019The world's biggest EdTech startup competition We are delighted to be launching the 6th year of the Global EdTech Startup Awards – an initiat...
https://www.meetup.com/MindCET/events/263217715/</t>
  </si>
  <si>
    <t>08/15/2019 04:14:08.000Z</t>
  </si>
  <si>
    <t>https://www.google.com/calendar/event?eid=NnVtcDVpcDVwMTd2bjdvdTAzb2J1c2Y1NGggc2Vsb3BzeHMudGVsYXZpdjFAbQ&amp;ctz=Asia/Jerusalem</t>
  </si>
  <si>
    <t>Modern web browsers - behind the scenes  Details</t>
  </si>
  <si>
    <t>Meetups @ monday.com, Tel Aviv
Tuesday, September 3 at 6:30 PM
In these sessions we will talk about how understanding what happens behind the scenes can help us as developers optimize our code in order to make a p...
https://www.meetup.com/Meetups-monday/events/263224240/</t>
  </si>
  <si>
    <t>08/15/2019 04:14:11.000Z</t>
  </si>
  <si>
    <t>https://www.google.com/calendar/event?eid=NnMyaWRjc3Zta285MHZ2OGhlN2dmajM2b2Ugc2Vsb3BzeHMudGVsYXZpdjFAbQ&amp;ctz=Asia/Jerusalem</t>
  </si>
  <si>
    <t>Present Design Processes (north meetup)</t>
  </si>
  <si>
    <t>WeWork Derech Ha'atzmaut 45 (Derech Ha'atzmaut 45, Haifa, Israel 33034)</t>
  </si>
  <si>
    <t>Startup Designers
Wednesday, September 11 at 7:00 PM
היי נעים להכיראנחנו אדר וקרן מהצפון 🙂 רצינו לגרום לעוד מעצבים באזור לקחת חלק פעיל בקהילה הגדולה שמתפתחת במרכז מבלי לנסוע, לעמוד בפקקים ו...</t>
  </si>
  <si>
    <t>09/07/2019 04:18:30.000Z</t>
  </si>
  <si>
    <t>https://www.google.com/calendar/event?eid=M24ydmg2M2ozbHNncTdodnV0anJ0NjgwZDIgc2Vsb3BzeHMudGVsYXZpdjFAbQ&amp;ctz=Asia/Jerusalem</t>
  </si>
  <si>
    <t>DataTalks #15: Domain Adaptation for AV and Transforming 2D Images to 3D models</t>
  </si>
  <si>
    <t>Start-Up Nation Central (Lilienblum St 28, Tel Aviv-Yafo, Israel 6513307)</t>
  </si>
  <si>
    <t>DataHack - Data Science, Machine Learning &amp; Statistics
Sunday, September 15 at 6:30 PM
Our 15th meetup is hosted by Innoviz and will explore the power of 3D models -- be it in autonomous vehicles or how you can generate such models from ...
https://www.meetup.com/DataHack/events/264285462/</t>
  </si>
  <si>
    <t>09/07/2019 04:18:39.000Z</t>
  </si>
  <si>
    <t>https://www.google.com/calendar/event?eid=N2w0a2hjc3BuYzUwbWEzOWU2NWg0czlpbnQgc2Vsb3BzeHMudGVsYXZpdjFAbQ&amp;ctz=Asia/Jerusalem</t>
  </si>
  <si>
    <t>LGBTech @ DLD 2019: Love + Tech</t>
  </si>
  <si>
    <t>Drama Bar (Nahalat Binyamin St 52, Tel Aviv-Yafo, Israel)</t>
  </si>
  <si>
    <t>LGBTech
Wednesday, September 18 at 7:00 PM
English Follows בשיתוף עם LGBTech אנחנו מתרגשים להזמין אתכם לאירוע הקרוב שלLesbians Who TechIntimake וקהילתלטכנולוגיה, עיצוב וחדשנות DLD בפסטיבל אירוע...
https://www.meetup.com/LGBTech/events/264291761/</t>
  </si>
  <si>
    <t>09/07/2019 04:18:54.000Z</t>
  </si>
  <si>
    <t>https://www.google.com/calendar/event?eid=NDUwMnBuNWp1amx2ZjRjZWY4a2ExNHY0cWcgc2Vsb3BzeHMudGVsYXZpdjFAbQ&amp;ctz=Asia/Jerusalem</t>
  </si>
  <si>
    <t xml:space="preserve"> Amazon EKS Q&amp;A Webinar </t>
  </si>
  <si>
    <t>AWS Cloud Experts
Monday, September 9 at 4:00 PM
Did you participate in our Amazon EKS Workshop and still have questions?  Did you miss the Workshop and have pressing issues with EKS and need answers...
https://www.meetup.com/AWS-Cloud-Experts/events/264334807/</t>
  </si>
  <si>
    <t>09/07/2019 04:19:06.000Z</t>
  </si>
  <si>
    <t>https://www.google.com/calendar/event?eid=MTdrNG1kM3VydWY2ZHE2NzB1dXE0NG5qOWsgc2Vsb3BzeHMudGVsYXZpdjFAbQ&amp;ctz=Asia/Jerusalem</t>
  </si>
  <si>
    <t xml:space="preserve">Tel-Aviv Bitcoin Embassy 2019 Hackathon </t>
  </si>
  <si>
    <t>Israel Bitcoin Meetup Group
Thursday, September 5 at 7:00 PM
We’re excited to invite you to our 6th consecutive Bitcoin hackathonon September 5th-6th While the city of Tel-Aviv is hosting for the first time a ma...
https://www.meetup.com/bitcoin-il/events/264327474/</t>
  </si>
  <si>
    <t>09/07/2019 04:19:20.000Z</t>
  </si>
  <si>
    <t>https://www.google.com/calendar/event?eid=NWxvZmg2bm1idW9uY3NuMjBkZDcxamViMjIgc2Vsb3BzeHMudGVsYXZpdjFAbQ&amp;ctz=Asia/Jerusalem</t>
  </si>
  <si>
    <t xml:space="preserve">פרונט-אנד מחוץ לקופסא: תופעות בג'אווה, מיקרו אינטראקציות ואנגולר
</t>
  </si>
  <si>
    <t>פולי בר (רוטשילד 60, Tel Aviv, Israel)</t>
  </si>
  <si>
    <t>AT&amp;T Israel Meetups
Wednesday, September 18 at 7:00 PM
הכניסה חופשית ברישום מראש כאן &gt;&gt;&gt; https://featt.eventbrite.com פיתוח FrontEnd נמצא היום בחזית הטכנולוגי...</t>
  </si>
  <si>
    <t>09/07/2019 04:21:03.000Z</t>
  </si>
  <si>
    <t>https://www.google.com/calendar/event?eid=NHVldWRjN2hia3Nxcmk1cms3NXFvNm5ya2Qgc2Vsb3BzeHMudGVsYXZpdjFAbQ&amp;ctz=Asia/Jerusalem</t>
  </si>
  <si>
    <t>#10 - Responsive Design Best Practices and React Hooks in Real World</t>
  </si>
  <si>
    <t>The Big Web Theory
Tuesday, September 24 at 7:00 PM
MEETUP SCHEDULE===================18:30 - 19:00🍕🍺Pizza and Beer with cool peeps! 19:00 - 19:30Tal Zenger | FullStack Developer at Nielsen- React Hooks...
https://www.meetup.com/The-Big-Web-Theory/events/264320669/</t>
  </si>
  <si>
    <t>09/07/2019 04:21:09.000Z</t>
  </si>
  <si>
    <t>https://www.google.com/calendar/event?eid=NnEzaWNpc2EzaTAzOGdrNXUyZGIyNTVidWsgc2Vsb3BzeHMudGVsYXZpdjFAbQ&amp;ctz=Asia/Jerusalem</t>
  </si>
  <si>
    <t>Diversity on Blockchain: How Blockchain Will Impact Developing Economies</t>
  </si>
  <si>
    <t>Rise Tel Aviv FinTech and Cyber
Wednesday, September 11 at 9:30 AM
Diversity on Blockchain: How Blockchain Coins Will Impact the Developing and Developed Economies?Blockchain, among the fastest growing industries, is ...
https://www.meetup.com/Rise-Tel-Aviv-FinTech-and-Cyber/events/264155808/</t>
  </si>
  <si>
    <t>09/07/2019 04:21:15.000Z</t>
  </si>
  <si>
    <t>https://www.google.com/calendar/event?eid=MW42NzFmazVsc2Jzc2Y4cnQ4ZHA2dGpnOTkgc2Vsb3BzeHMudGVsYXZpdjFAbQ&amp;ctz=Asia/Jerusalem</t>
  </si>
  <si>
    <t>Writing Testable Code</t>
  </si>
  <si>
    <t>קניון עזריאלי (דרך מנחם בגין 132, תל אביב יפו, Israel)</t>
  </si>
  <si>
    <t>she codes(tlv);
Tuesday, September 10 at 6:30 PM
***English Follows*** כמו תמיד, אנו שמחות ונרגשות להזמין אתכן להרצאה נוספת מבית She Codes; בעוד שבועיים תגיע מרינה ליאן לסניף Houzz ותרצה בנוש...</t>
  </si>
  <si>
    <t>09/07/2019 04:21:42.000Z</t>
  </si>
  <si>
    <t>https://www.google.com/calendar/event?eid=Nms4dnFodDgxYWRsYWFqMG03NzVnZ3N2bW4gc2Vsb3BzeHMudGVsYXZpdjFAbQ&amp;ctz=Asia/Jerusalem</t>
  </si>
  <si>
    <t>איך מעריכים את שווי המיזם שלך בפורום יזמות ושותפויות, 23.09.19</t>
  </si>
  <si>
    <t>Travel Startups in Israel
Monday, September 23 at 6:00 PM
ברוכים הבאים לפורום יזמות, שותפויות וייןתחום היזמות התפתח במפגשי נטורוקינג ויין בשנים האחר...</t>
  </si>
  <si>
    <t>09/07/2019 04:21:47.000Z</t>
  </si>
  <si>
    <t>https://www.google.com/calendar/event?eid=NXFwY2ZhbzZlamZ0b3BwZWltbDZidTNibTMgc2Vsb3BzeHMudGVsYXZpdjFAbQ&amp;ctz=Asia/Jerusalem</t>
  </si>
  <si>
    <t>Women in Tech #14: Overcoming Imposter Syndrome and Can Machines Learn Beauty?</t>
  </si>
  <si>
    <t>Meetups at Wix
Thursday, September 19 at 6:00 PM
If you love technology, are passionate about coding and empowering diversity in the tech world - come join us for our 14th “Women in Tech Forum” meetu...
https://www.meetup.com/at-wix/events/264394607/</t>
  </si>
  <si>
    <t>09/07/2019 04:24:12.000Z</t>
  </si>
  <si>
    <t>https://www.google.com/calendar/event?eid=N3MxOGIwNzIwNWM3bmxnYXZoMXFnODBoazcgc2Vsb3BzeHMudGVsYXZpdjFAbQ&amp;ctz=Asia/Jerusalem</t>
  </si>
  <si>
    <t>Product-Market Fit, The Next Stage</t>
  </si>
  <si>
    <t>TLV Startup Marketing &amp; Strategy Meetup
Thursday, September 19 at 9:30 AM
Congrats - you have raised seed and have built your MVP and now you are starting your first steps with real customers. But who are your most immediate...
https://www.meetup.com/TLV-Startup-Marketing-Strategy-Meetup/events/264337339/</t>
  </si>
  <si>
    <t>09/07/2019 04:24:17.000Z</t>
  </si>
  <si>
    <t>https://www.google.com/calendar/event?eid=MnBzMzJnOGM4NGs0M2tudm9rNTYwNWh1YWwgc2Vsb3BzeHMudGVsYXZpdjFAbQ&amp;ctz=Asia/Jerusalem</t>
  </si>
  <si>
    <t>Hodash Dev Meetup @ Hubstair - Shared UI</t>
  </si>
  <si>
    <t>Hodash Dev Meetups
Monday, September 23 at 7:00 PM
Hodash Dev developers community will meet on Monday, 23th of September @ HubStair Agenda:19:00 - Meet &amp; Mingle 🍕🍺19:30 - Components Can't Jump - Reall...
https://www.meetup.com/Hodash-Dev/events/264378352/</t>
  </si>
  <si>
    <t>09/07/2019 04:30:36.000Z</t>
  </si>
  <si>
    <t>https://www.google.com/calendar/event?eid=NnRqNjk4OHVja3BjZm91cGEyZ2pqamJpY2Egc2Vsb3BzeHMudGVsYXZpdjFAbQ&amp;ctz=Asia/Jerusalem</t>
  </si>
  <si>
    <t xml:space="preserve">Socratic Seminar with John Newbery at the Bitcoin Embassy </t>
  </si>
  <si>
    <t>Israel Bitcoin Meetup Group
Tuesday, September 10 at 7:30 PM
On September 10th we will hold a Socratic Seminar with John Newbery (Bitcoin Core, Chaincode Labs) at the Bitcoin Embassy.John regularly co-leads the ...
https://www.meetup.com/bitcoin-il/events/264468258/</t>
  </si>
  <si>
    <t>09/07/2019 04:32:12.000Z</t>
  </si>
  <si>
    <t>https://www.google.com/calendar/event?eid=NXZxMXJxM28wZGs0ZmtsZjF1azEwY290bXEgc2Vsb3BzeHMudGVsYXZpdjFAbQ&amp;ctz=Asia/Jerusalem</t>
  </si>
  <si>
    <t>SOSA &amp; MassChallenge Israel Startups Pitch Night</t>
  </si>
  <si>
    <t>MassChallenge Israel
Tuesday, September 10 at 6:00 PM
MassChallenge Israel is coming to NYC! Join us to hear MassChallenge Israel’s top ten winning startups—from this year’s cohort of 52—in a dynamic, int...
https://www.meetup.com/MassChallengeIL/events/264469440/</t>
  </si>
  <si>
    <t>09/07/2019 04:32:17.000Z</t>
  </si>
  <si>
    <t>https://www.google.com/calendar/event?eid=NHVqNjI3MTYwbW9nOWV2OWtndHFoNmo4NWggc2Vsb3BzeHMudGVsYXZpdjFAbQ&amp;ctz=Asia/Jerusalem</t>
  </si>
  <si>
    <t>MassChallenge Israel 2019 Awards Ceremony in Boston</t>
  </si>
  <si>
    <t>MassChallenge Israel
Thursday, September 12 at 6:00 PM
Join us for the MassChallenge 2019 Award Celebration on September 12th at 6 pm in Boston. The Celebration includes MassChallenge Israel's top ten winn...
https://www.meetup.com/MassChallengeIL/events/264469689/</t>
  </si>
  <si>
    <t>09/07/2019 04:41:45.000Z</t>
  </si>
  <si>
    <t>https://www.google.com/calendar/event?eid=NjBlZWtpdXZkOXZ0OGNuMnU4cDFxMDBnMGQgc2Vsb3BzeHMudGVsYXZpdjFAbQ&amp;ctz=Asia/Jerusalem</t>
  </si>
  <si>
    <t>Fiverr Product Retro III: Scaling your product towards maturity</t>
  </si>
  <si>
    <t>Fiverr Meetups
Monday, September 23 at 6:30 PM
The 3rd meetup of our Product Retro series will focus on Fiverr’s story and its ability to successfully scale towards maturity, without losing its ini...
https://www.meetup.com/Fiverr-Meetups/events/264469183/</t>
  </si>
  <si>
    <t>09/07/2019 04:55:34.000Z</t>
  </si>
  <si>
    <t>https://www.google.com/calendar/event?eid=NWF0azlmanVla2R1bXZmYnVoNmZ0djY5cHMgc2Vsb3BzeHMudGVsYXZpdjFAbQ&amp;ctz=Asia/Jerusalem</t>
  </si>
  <si>
    <t>Startup Funding in Israel: How to Raise Money for Your Idea</t>
  </si>
  <si>
    <t>T House - Saloon &amp; Garden (Shlomo Ibn Gabirol St 26, Tel Aviv-Yafo, Israel 6473506)</t>
  </si>
  <si>
    <t>Israel Startup Founder 101
Monday, September 9 at 6:00 PM
Do you have a business idea or product that needs funding? Do you want to learn how startup funding works, what you need to do before trying to raise ...
https://www.meetup.com/Israel-Startup-Founder-101/events/264472668/</t>
  </si>
  <si>
    <t>09/07/2019 04:55:40.000Z</t>
  </si>
  <si>
    <t>https://www.google.com/calendar/event?eid=NzV0MXEyMThjcWlkZ2hxbDZiMHBnNzdtMnQgc2Vsb3BzeHMudGVsYXZpdjFAbQ&amp;ctz=Asia/Jerusalem</t>
  </si>
  <si>
    <t>Automated Git workflow &amp;&amp; How Rookout enforce good dev practices</t>
  </si>
  <si>
    <t>GitHub User Group
Tuesday, September 24 at 6:00 PM
18:00 - 18:30 - Gathering, Food &amp; Drinks18:30 - 19:00 - Automated Git workflow: GitHub Probot VS GitHub Actions19:00 - 19:30 - GitEnforcer - How Rooko...
https://www.meetup.com/GitHub-User-Group/events/264489604/</t>
  </si>
  <si>
    <t>09/07/2019 04:55:45.000Z</t>
  </si>
  <si>
    <t>https://www.google.com/calendar/event?eid=MTVicm9iM2tpbjF2MGNrNnA2bjg1dmUzanIgc2Vsb3BzeHMudGVsYXZpdjFAbQ&amp;ctz=Asia/Jerusalem</t>
  </si>
  <si>
    <t>Yotpo Engineering #5 - Lessons for Scaling Smartly</t>
  </si>
  <si>
    <t>Meetups at Yotpo
Tuesday, September 24 at 6:00 PM
Overview: We are happy to invite you to our 5th meetup, which will be hosted by our Full Stack development teams. In this meetup, we will focus on the...
https://www.meetup.com/Meetups-Yotpo/events/264493296/</t>
  </si>
  <si>
    <t>09/07/2019 04:55:49.000Z</t>
  </si>
  <si>
    <t>https://www.google.com/calendar/event?eid=MGtwMGpvdG9vYWs1dms3ZnA3ZHI3Y2c0bXUgc2Vsb3BzeHMudGVsYXZpdjFAbQ&amp;ctz=Asia/Jerusalem</t>
  </si>
  <si>
    <t xml:space="preserve">AI in Javascript for Beginners! Write a Sheshbesh Computer Player </t>
  </si>
  <si>
    <t>Ahad Ha'Am St 35 (Ahad Ha'Am St 35, Tel Aviv-Yafo, Israel)</t>
  </si>
  <si>
    <t>The Tel Aviv Javascript CodeSchool
Thursday, September 5 at 6:00 PM
Who's ready to learn some JavaScript? Who loves React? Who loves sheshbesh! But seriously, are you just waiting for that opportunity to start learning...
https://www.meetup.com/Javascript-CodeSchool/events/264500238/</t>
  </si>
  <si>
    <t>09/07/2019 04:55:54.000Z</t>
  </si>
  <si>
    <t>https://www.google.com/calendar/event?eid=MW12MDlqYmZqcnNvdGxrZGRlMWQ4cjN2OXYgc2Vsb3BzeHMudGVsYXZpdjFAbQ&amp;ctz=Asia/Jerusalem</t>
  </si>
  <si>
    <t>STARTUP ON THE GRILL - INDUSTRY 4.0</t>
  </si>
  <si>
    <t>OpenValley (, Ramat Yishay, Israel 3009500)</t>
  </si>
  <si>
    <t>OpenValley
Monday, September 9 at 6:00 PM
מוכנים? - STARTUP ON THE GRILL חוזר בגדול, והפעם עבור סטארט-אפים ויזמים בעולמות ה-Industry 4.0.אז יזמים ומיזמים בתחום התעשייה החכמה - הפעם תורכם!  אל ...
https://www.meetup.com/OpenValley-Caesarea/events/264545159/</t>
  </si>
  <si>
    <t>09/07/2019 04:56:00.000Z</t>
  </si>
  <si>
    <t>https://www.google.com/calendar/event?eid=MHRnYmllbXJ1MXNjbzluZmUxODIzcWIydjAgc2Vsb3BzeHMudGVsYXZpdjFAbQ&amp;ctz=Asia/Jerusalem</t>
  </si>
  <si>
    <t>סייבר ופרטיות זה כאן</t>
  </si>
  <si>
    <t>OpenValley
Wednesday, September 25 at 6:00 PM
אנו חיים בעולם בו אף אחד לא בטוח! כיצד מתמודדים עם מתקפת סייבר?עם הגברת האכיפה של חוק הסייבר, עו"ד  סיון אלדר יארח למיטאפ מרתק, את ליב...</t>
  </si>
  <si>
    <t>09/07/2019 04:56:04.000Z</t>
  </si>
  <si>
    <t>https://www.google.com/calendar/event?eid=MzJpMDlkdW9xOWw5aDFlNGd0cXVucjAwcmggc2Vsb3BzeHMudGVsYXZpdjFAbQ&amp;ctz=Asia/Jerusalem</t>
  </si>
  <si>
    <t>How to Use Distributors to Expand Your Business</t>
  </si>
  <si>
    <t>WeWork 7 Dubnov St (Dubnov St 7, Tel Aviv-Yafo, Israel 6473207)</t>
  </si>
  <si>
    <t>MassChallenge Israel
Sunday, September 22 at 9:30 AM
Join MassChallenge Israel &amp; Microsoft for Startups on September 22nd to hear how companies can best build their businesses to work with distributors. ...
https://www.meetup.com/MassChallengeIL/events/264516723/</t>
  </si>
  <si>
    <t>09/07/2019 04:56:09.000Z</t>
  </si>
  <si>
    <t>https://www.google.com/calendar/event?eid=MWNrMzFhMzNrYWVnZGhydGpwdGRocDg3ZnQgc2Vsb3BzeHMudGVsYXZpdjFAbQ&amp;ctz=Asia/Jerusalem</t>
  </si>
  <si>
    <t>#Buidl in the Heart of the Crypto Valley @Tel Aviv</t>
  </si>
  <si>
    <t>Romano (דרך יפו 9, תל אביב יפו, Israel)</t>
  </si>
  <si>
    <t>Tel Aviv Blockchain Pitch and Networking Night
Sunday, September 15 at 7:30 PM
CV Labs is on the Hunt! Are you a crazy developer or a cool blockchain startup, with an amazing idea, hungry for funding? CV Labs is looking for the n...
https://www.meetup.com/Tel-Aviv-Blockchain-Pitch-Networking-Night/events/264525378/</t>
  </si>
  <si>
    <t>09/07/2019 04:56:17.000Z</t>
  </si>
  <si>
    <t>https://www.google.com/calendar/event?eid=N2p2Z2R2ZjVvbGNtNWltcGE5cXVscTI2bmwgc2Vsb3BzeHMudGVsYXZpdjFAbQ&amp;ctz=Asia/Jerusalem</t>
  </si>
  <si>
    <t xml:space="preserve">Privacy Engineering - Monitoring Data Pipelines at Scale for Privacy &amp; Consent </t>
  </si>
  <si>
    <t>Privacy Engineering - Tel Aviv
Wednesday, September 18 at 6:00 PM
Join us for the perfect start to the DLD Festival in Rothchild Blvd!Start it with lectures about Building applications with Consent by design (Sima Na...
https://www.meetup.com/Privacy-Engineering-From-Data-to-Privacy-Protection/events/264520982/</t>
  </si>
  <si>
    <t>09/07/2019 04:56:24.000Z</t>
  </si>
  <si>
    <t>https://www.google.com/calendar/event?eid=NXR2MGE5dWw4aTkycTJlZzFkamhiMXNqZ24gc2Vsb3BzeHMudGVsYXZpdjFAbQ&amp;ctz=Asia/Jerusalem</t>
  </si>
  <si>
    <t>Why Running a Company is more Rewarding than Selling one- DLD Master Class</t>
  </si>
  <si>
    <t>Backy Bar (Shlomo Ibn Gabirol St 13, Tel Aviv-Yafo, Israel)</t>
  </si>
  <si>
    <t>יזמות על הבר - Entrepreneurship on Tap
Wednesday, September 18 at 7:00 PM
Eliot Noss is joining Entrepreneurship on Tap with his talk - "Why Building and Running a Company is More Rewarding than Selling a Company" Wednesday ...
https://www.meetup.com/yazamalhabar/events/264560214/</t>
  </si>
  <si>
    <t>09/07/2019 04:56:27.000Z</t>
  </si>
  <si>
    <t>https://www.google.com/calendar/event?eid=N25hNjNmNjhrM3IwcmFsbXEzZW4yOHZlb2Mgc2Vsb3BzeHMudGVsYXZpdjFAbQ&amp;ctz=Asia/Jerusalem</t>
  </si>
  <si>
    <t>Coding Skills - Cyber Security</t>
  </si>
  <si>
    <t>מגדל השחר (Ariel Sharon St 4, Giv'atayim, Israel 5320047)</t>
  </si>
  <si>
    <t>she codes(tlv);
Wednesday, September 18 at 7:00 PM
כמו תמיד, אנו שמחות ונרגשות להזמין אתכן להרצאה נוספת מבית She Codes; ***English Follows*** בעוד שבועיים תגיע שירה היימן לסניף IBM להרצאה בנושא Cyber S...
https://www.meetup.com/she-codes-tlv/events/264559790/</t>
  </si>
  <si>
    <t>09/07/2019 04:56:30.000Z</t>
  </si>
  <si>
    <t>https://www.google.com/calendar/event?eid=MTU5NHI5dHFjajZyMW00ZnRmdjNsMDNscjYgc2Vsb3BzeHMudGVsYXZpdjFAbQ&amp;ctz=Asia/Jerusalem</t>
  </si>
  <si>
    <t>Maintainable JavaScript</t>
  </si>
  <si>
    <t>JavaScript Israel
Wednesday, September 25 at 6:00 PM
* SOLID JS Principles* How to Manage Your Front End Shared Code* Coding Conventions ~~~~~~~~~~~~~~~~~~~~~~~~~~~~~~~~~~~~~~~~~~~~~~~~~PLEASE UPDATE YOU...
https://www.meetup.com/JavaScript-Israel/events/264519426/</t>
  </si>
  <si>
    <t>09/07/2019 04:57:00.000Z</t>
  </si>
  <si>
    <t>https://www.google.com/calendar/event?eid=NWFicWc3bjZsYXNpdW9tbm1pcjVqMWloaDAgc2Vsb3BzeHMudGVsYXZpdjFAbQ&amp;ctz=Asia/Jerusalem</t>
  </si>
  <si>
    <t>Blockchain means Business!  *TLV Blockchain Week Edition*</t>
  </si>
  <si>
    <t>SOSA (Shoken St 13, Tel Aviv-Yafo, Israel 6653201)</t>
  </si>
  <si>
    <t>Decentralized Autonomous Organizations Tel Aviv
Thursday, September 12 at 6:00 PM
As part of the upcoming international Blockchain Week, many industry leaders will be visiting and we plan of course to give them the stage to share wh...
https://www.meetup.com/DAO-TLV/events/264587639/</t>
  </si>
  <si>
    <t>09/07/2019 04:57:03.000Z</t>
  </si>
  <si>
    <t>https://www.google.com/calendar/event?eid=NHVlZDBoczZwajJ2Y2NwY3Y1M3Y3dmpibjggc2Vsb3BzeHMudGVsYXZpdjFAbQ&amp;ctz=Asia/Jerusalem</t>
  </si>
  <si>
    <t>September  Node.js monthly meetup</t>
  </si>
  <si>
    <t>Sisense (Ze'ev Jabotinsky St 2, Ramat Gan, Israel)</t>
  </si>
  <si>
    <t>Node.js Israel
Wednesday, September 18 at 6:00 PM
Hi Node developers! Agenda: 18:00 - Gathering, mingling, pizza, and beers 18:30 - Test-First in JS - First Steps, By Roy Osherove 19:10 - TBD 19:45 - ...
https://www.meetup.com/NodeJS-Israel/events/260564606/</t>
  </si>
  <si>
    <t>09/07/2019 04:57:07.000Z</t>
  </si>
  <si>
    <t>https://www.google.com/calendar/event?eid=NDc5YW5udWhuYWpsYjdzbWtncTE5NTQ5a2cgc2Vsb3BzeHMudGVsYXZpdjFAbQ&amp;ctz=Asia/Jerusalem</t>
  </si>
  <si>
    <t>Journey of two streaming frameworks - Spark Streaming and Kafka Streams</t>
  </si>
  <si>
    <t>Imperva (Derech Menachem Begin 125, Tel Aviv-Yafo, Israel)</t>
  </si>
  <si>
    <t>Big Things
Sunday, September 15 at 6:00 PM
18:00 - 18:30 - Mingling18:30 - 19:30 - Realtime Data Pipelines Using Spark Streaming - Yulia Stolin - Recommendation Group Architect at Outbrain19:30...
https://www.meetup.com/Big-things-are-happening-here/events/264611212/</t>
  </si>
  <si>
    <t>09/07/2019 04:57:17.000Z</t>
  </si>
  <si>
    <t>https://www.google.com/calendar/event?eid=NDg3ZWxqZGg2anAzamdocDZmY28zdTlya3Igc2Vsb3BzeHMudGVsYXZpdjFAbQ&amp;ctz=Asia/Jerusalem</t>
  </si>
  <si>
    <t>Would you like fries with your startup?</t>
  </si>
  <si>
    <t>Dynamic Yield HQ (Eliezer Kaplan St 8, Tel Aviv-Yafo, Israel)</t>
  </si>
  <si>
    <t>Ofek/180/Mamdas Alumni
Tuesday, September 24 at 6:30 PM
עמותת בוגרי אופק324 שמחה להזמין אתכם לשמוע את הסיפור המדהים על אחת הרכישות הגדולות שנעשו בשנה האחרונה. איך הם עשו את זה?! ומה עושים עכשיו עם ס...</t>
  </si>
  <si>
    <t>09/07/2019 04:57:20.000Z</t>
  </si>
  <si>
    <t>https://www.google.com/calendar/event?eid=NmhkaG9yNGM3c2pzY25icHNuYnBvNWl0NGEgc2Vsb3BzeHMudGVsYXZpdjFAbQ&amp;ctz=Asia/Jerusalem</t>
  </si>
  <si>
    <t>Full-cycle development with Flutter and Dart</t>
  </si>
  <si>
    <t>HaBarzel St 8 (HaBarzel St 8, Tel Aviv-Yafo, Israel)</t>
  </si>
  <si>
    <t>Flutter IL
Sunday, September 22 at 6:30 PM
We are happy to invite you to our event at Infibond.17:30 -18:00 - Reception, Networking, Beer&amp;Pizza.18:00 - 19:00 - Full-cycle development with Flutt...
https://www.meetup.com/Flutter-IL/events/264283678/</t>
  </si>
  <si>
    <t>09/07/2019 04:58:14.000Z</t>
  </si>
  <si>
    <t>https://www.google.com/calendar/event?eid=MDU2cGxwZWhjdjJjNGZrbG85YWtrcmtpM2Ugc2Vsb3BzeHMudGVsYXZpdjFAbQ&amp;ctz=Asia/Jerusalem</t>
  </si>
  <si>
    <t>Gett personal | Pain. Growth. Win.</t>
  </si>
  <si>
    <t>Gett Meetups - Gett Inspired
Monday, September 9 at 7:00 PM
Welcome the new year with a night of true inspiration. Two very talented people will share their personal journey and insights, what they've learned a...
https://www.meetup.com/GettEngineering/events/264283632/</t>
  </si>
  <si>
    <t>09/07/2019 05:05:48.000Z</t>
  </si>
  <si>
    <t>https://www.google.com/calendar/event?eid=NXNyb2Rudm8zOThvY25iM29kc244czN0MTEgc2Vsb3BzeHMudGVsYXZpdjFAbQ&amp;ctz=Asia/Jerusalem</t>
  </si>
  <si>
    <t>How to set up an offshore development team in 7 weeks</t>
  </si>
  <si>
    <t>Rothschild Blvd 3 (Rothschild Blvd 3, Tel Aviv-Yafo, Israel)</t>
  </si>
  <si>
    <t>How to find and hire developers for Israeli Market
Wednesday, September 18 at 4:00 PM
It is a pleasure to invite you to join Newxel second meet up in Tel Aviv. Come to explore How to set-up an offshore development team in 7 weeks - real...
https://www.meetup.com/How-to-find-and-hire-developers-for-Israeli-Startup/events/264290094/</t>
  </si>
  <si>
    <t>09/07/2019 05:05:56.000Z</t>
  </si>
  <si>
    <t>https://www.google.com/calendar/event?eid=M3E4ZWNmbXRybG1ydWtidjU2MG5nZzczaDAgc2Vsb3BzeHMudGVsYXZpdjFAbQ&amp;ctz=Asia/Jerusalem</t>
  </si>
  <si>
    <t>AI NEXTCon Developers Conference 2019 - San Francisco</t>
  </si>
  <si>
    <t>Tel Aviv AI Developers Group
Tuesday, October 8 at 8:00 AM
4-days, 50+ tech lead speakers, 60+ tech talks, hands-on workshop/code labs, immersive AI trainings. presented by engineering teams from Microsoft Ama...
https://www.meetup.com/Tel-Aviv-AI-Tech-Talks/events/264305556/</t>
  </si>
  <si>
    <t>09/07/2019 05:06:00.000Z</t>
  </si>
  <si>
    <t>https://www.google.com/calendar/event?eid=N2NpNnUyOGhiczM1bzRycG1tZGFpZ2FuZ3Qgc2Vsb3BzeHMudGVsYXZpdjFAbQ&amp;ctz=Asia/Jerusalem</t>
  </si>
  <si>
    <t>Azure AI Strategy</t>
  </si>
  <si>
    <t>Azure Israel
Tuesday, September 24 at 5:30 PM
We live in the future we always dreamed of... We have AI empowers us to change the world we see. Our customers are making AI decisions today that impa...
https://www.meetup.com/AzureIsrael/events/264307056/</t>
  </si>
  <si>
    <t>09/07/2019 05:07:40.000Z</t>
  </si>
  <si>
    <t>https://www.google.com/calendar/event?eid=MHN2c3B1N2cyM2Iwbzd2bHZrMjNyYzM2b2kgc2Vsb3BzeHMudGVsYXZpdjFAbQ&amp;ctz=Asia/Jerusalem</t>
  </si>
  <si>
    <t>DataTalks #14: Israeli election meetup - polls, election data and future ideas</t>
  </si>
  <si>
    <t>Oracle Data Cloud (Derech Menachem Begin 132, ,Azrieli round tower, 21st floor , Tel Aviv-Yafo, AL, Israel)</t>
  </si>
  <si>
    <t>DataHack - Data Science, Machine Learning &amp; Statistics
Tuesday, September 10 at 6:00 PM
Our 14th meetup is hosted by Oracle Data Cloud and will provide an opportunity to have a glimpse at two fascinating projects which examine past data f...
https://www.meetup.com/DataHack/events/264102560/</t>
  </si>
  <si>
    <t>09/07/2019 05:22:11.000Z</t>
  </si>
  <si>
    <t>https://www.google.com/calendar/event?eid=MGw1ODhzdjg5cThnNXRqNWU1amo4c3MyNzggc2Vsb3BzeHMudGVsYXZpdjFAbQ&amp;ctz=Asia/Jerusalem</t>
  </si>
  <si>
    <t>למה ואיך הבלוג יכול למנף את העסק שלכם בתיירות בפורום תיירות ויזמות, 24.09.19</t>
  </si>
  <si>
    <t>Orshina Culture Space TLV (Ha-Shfela St 4, Tel Aviv-Yafo, Israel 6618341)</t>
  </si>
  <si>
    <t>Travel Startups in Israel
Tuesday, September 24 at 6:00 PM
חברים יקרים,שמחנו מאוד להיענות יפה במפגש האחרון ונשמח לראותכם שוב במפגש ...</t>
  </si>
  <si>
    <t>09/07/2019 05:22:16.000Z</t>
  </si>
  <si>
    <t>https://www.google.com/calendar/event?eid=M3NucmRjNDBpams4aWZla21raWtmN20ycjEgc2Vsb3BzeHMudGVsYXZpdjFAbQ&amp;ctz=Asia/Jerusalem</t>
  </si>
  <si>
    <t xml:space="preserve">CryptomMondays TLV and 101 Blockchains Celebrating Tel-Aviv blockchain week </t>
  </si>
  <si>
    <t>CryptoSundays TLV (AKA CryptoMondays Tel Aviv)
Sunday, September 15 at 6:00 PM
Join CryptoMondays Tel-Aviv and 101 Blockchains for a special celebration of Blockchain Week!  Closing TLV Blockchain Week, we'll be joining the globa...
https://www.meetup.com/Crypto-Mondays-Tel-Aviv/events/262864863/</t>
  </si>
  <si>
    <t>09/07/2019 05:22:19.000Z</t>
  </si>
  <si>
    <t>https://www.google.com/calendar/event?eid=M3NzamJwdHA1OXZzcTk5dWVtdGl1MzYxNDMgc2Vsb3BzeHMudGVsYXZpdjFAbQ&amp;ctz=Asia/Jerusalem</t>
  </si>
  <si>
    <t>Sep. 16 Event - AI Based FinTech Innovations - Cracking the Secrets of Big-Data</t>
  </si>
  <si>
    <t>MINDSPACE 5th Floor - RISE Tel Aviv   (Ahad Ha'am 54, Tel Aviv, Floor 5 @Mindspace , Tel Aviv , Israel)</t>
  </si>
  <si>
    <t>FinTech Aviv
Monday, September 16 at 6:30 PM
Dear FinTechers! We are thrilled to invite you to FinTech-Aviv's DLD Event which will take place on September 16th, at Rise TLV - 54 Ahad Ha’am St. Th...
https://www.meetup.com/FinTech-Aviv/events/264211747/</t>
  </si>
  <si>
    <t>09/07/2019 05:22:22.000Z</t>
  </si>
  <si>
    <t>https://www.google.com/calendar/event?eid=MG5vdGh1OHNtYzhrc2ZpM3YwM2VpOXJsc28gc2Vsb3BzeHMudGVsYXZpdjFAbQ&amp;ctz=Asia/Jerusalem</t>
  </si>
  <si>
    <t xml:space="preserve">GameIS DLD TLV Meetup 2019 </t>
  </si>
  <si>
    <t>Kin Israel
Wednesday, September 18 at 4:30 PM
As a participant in the DLD TLV Innovation Festival, Kin is sponsoring the "Indie Developer &amp; Student Meetup," hosted by GameIS on September 18.We'll ...
https://www.meetup.com/Kin-Israel/events/264212853/</t>
  </si>
  <si>
    <t>09/07/2019 05:22:25.000Z</t>
  </si>
  <si>
    <t>https://www.google.com/calendar/event?eid=NHFzcDVtNzFlczBlcm8wODhmbTZsZmlkdTcgc2Vsb3BzeHMudGVsYXZpdjFAbQ&amp;ctz=Asia/Jerusalem</t>
  </si>
  <si>
    <t>Israel Robotics Meetup - Drones!</t>
  </si>
  <si>
    <t>Israel Robotics Meetup
Tuesday, September 24 at 6:30 PM
Tech and business about the Israeli and global drone industry
https://www.meetup.com/Israel-Robotics-Meetup/events/263829399/</t>
  </si>
  <si>
    <t>09/07/2019 05:22:28.000Z</t>
  </si>
  <si>
    <t>https://www.google.com/calendar/event?eid=NDgxNHZnN29vMnZoZnR1Nm0xYmJwMzk2dm4gc2Vsb3BzeHMudGVsYXZpdjFAbQ&amp;ctz=Asia/Jerusalem</t>
  </si>
  <si>
    <t>METRO Xcel Office Hours, Tel Aviv</t>
  </si>
  <si>
    <t>Tel Aviv-Yafo, Israel</t>
  </si>
  <si>
    <t xml:space="preserve">EVENT LINK:	 
https://metroaccelerator.com/events/foodtech-office-hours-tel-aviv/	 
---	 
EVENT DESCRIPTION:	 
Meet our Team in Tel Aviv!
Introducing the first-of-its-kind METRO Xcel for Hospitality. Our goal: to bring you more reach faster.
METRO Xcel for Hospitality will require for founders to be onsite for a total of only two intermittent weeks, the rest of the programming will be focused on lead generation.
The goal of Week 1 is to meet with Executive METRO Mentors and create a tailor-made roadmap, customised and modular to each individual company. Week 2 focuses on everything you need to know in order to manage expansion at scale expertly; from HR; to Finance; to Sales Structures; to Governance, to Funding and more.
We unlock access to METRO, its distribution channels and partner network.
To deliver even more incremental sales opportunities, each program ends with sponsored participation to high profile Industry Sales Fairs, many of which provide hundreds of leads in just one day.
This program is driven by 3 main business cases;  tech startups who want to branch into the hospitality industry, hospitality tech startups who want to expand at scale, and/or hospitality tech startups who’s goal it is to enter a new geography.
Are you ready to scale faster than ever before? Meet us, or apply now	 
---	 
GET INVITES:	 
Get invites for events in your city
https://www.startupeventslist.com/z/subscribe.html
The Startup Events List is your calendar for startup and tech events. Updated daily.
Never miss another event!	 
---  </t>
  </si>
  <si>
    <t>09/24/2019 13:22:08.000Z</t>
  </si>
  <si>
    <t>https://www.google.com/calendar/event?eid=MTZoMzJodmRnNWxpcGk0M2l1dms0Y3E5bmYgc2Vsb3BzeHMudGVsYXZpdjFAbQ&amp;ctz=Asia/Jerusalem</t>
  </si>
  <si>
    <t>RedisGears Demystified | Big Data Demystified</t>
  </si>
  <si>
    <t>Big Data Demystified
Sunday, January 12 at 6:00 PM
Agenda: 1800 - gathering1830 -  RedisGears Demystified | Meir Shpilraien, Software architect1915 -  2100 TBD be advised, this event date is not final ...
https://www.meetup.com/Big-Data-Demystified/events/265042744/</t>
  </si>
  <si>
    <t>10/08/2019 14:18:33.000Z</t>
  </si>
  <si>
    <t>https://www.google.com/calendar/event?eid=MHJvaWJnNzhtYzA3Mmx0cThmaW83cjVydjAgc2Vsb3BzeHMudGVsYXZpdjFAbQ&amp;ctz=Asia/Jerusalem</t>
  </si>
  <si>
    <t>AlgoIL #7 - Clustering and Sampling</t>
  </si>
  <si>
    <t>EverCompliant Offices, Tel Aviv (55a Yigal Alon St., 1st Floor, Tel Aviv, AL, Israel)</t>
  </si>
  <si>
    <t>Algorithms Israel
Sunday, October 27 at 6:00 PM
DetailsAlgoIL is back after the holidays with two surprising talks about creative solution to seemingly simple tasks that turn out to be hard problems...
https://www.meetup.com/Algorithms-Israel/events/264984338/</t>
  </si>
  <si>
    <t>10/08/2019 14:18:40.000Z</t>
  </si>
  <si>
    <t>https://www.google.com/calendar/event?eid=MDZ0aXBxcW9mNGwwcGxyanJwOTllYjE3amEgc2Vsb3BzeHMudGVsYXZpdjFAbQ&amp;ctz=Asia/Jerusalem</t>
  </si>
  <si>
    <t>Updates from Seoul CoinGeek conference</t>
  </si>
  <si>
    <t>Bitcoin SV Israel
Thursday, October 24 at 7:00 PM
Discussions about Bitcoin SV and updates from the Seoul CoinGeek conference. The meetup will be in Tel-Aviv.The exact location will be shared at a lat...
https://www.meetup.com/BitcoinSV-Israel/events/265065464/</t>
  </si>
  <si>
    <t>10/08/2019 14:18:43.000Z</t>
  </si>
  <si>
    <t>https://www.google.com/calendar/event?eid=MjJ0dmQ1YjNna2w0MG5yanZxMGc0ZmZucmUgc2Vsb3BzeHMudGVsYXZpdjFAbQ&amp;ctz=Asia/Jerusalem</t>
  </si>
  <si>
    <t>בדיקות על הבר</t>
  </si>
  <si>
    <t>Open Source Testing &amp; Automation Ninjas
Wednesday, October 30 at 6:00 PM
בואו לערב שכולו בדיקות ובירה על הבר!השתתפות בהרשמה מראש בלינק הבא בלבד &gt; https://www.matrix-globalservices.com/events/testing-on-the-bar/ עולם הבדיקות...
https://www.meetup.com/matrix-testing-automation/events/265065489/</t>
  </si>
  <si>
    <t>10/08/2019 14:19:33.000Z</t>
  </si>
  <si>
    <t>https://www.google.com/calendar/event?eid=MDZ2Z2xhbXNqNTFybDVyNDk5dmFvdmFuMTAgc2Vsb3BzeHMudGVsYXZpdjFAbQ&amp;ctz=Asia/Jerusalem</t>
  </si>
  <si>
    <t>NLPDay hands-on workshops</t>
  </si>
  <si>
    <t>Dizengoff St 200 (Dizengoff St 200, Tel Aviv-Yafo, Israel)</t>
  </si>
  <si>
    <t>PyData Tel Aviv
Thursday, November 7 at 8:00 AM
NLP Day is a hands-on event, focused on practical battle-tested frameworks, from professional mentors who practice natural-language-processing for a l...
https://www.meetup.com/PyData-Tel-Aviv/events/264693633/</t>
  </si>
  <si>
    <t>10/08/2019 14:19:37.000Z</t>
  </si>
  <si>
    <t>https://www.google.com/calendar/event?eid=MDI4djEyZHFrcDBxNTNoMGFvdTczdDQ0Mzcgc2Vsb3BzeHMudGVsYXZpdjFAbQ&amp;ctz=Asia/Jerusalem</t>
  </si>
  <si>
    <t>Kickass JavaScript No. 1</t>
  </si>
  <si>
    <t>Datorama offices (Yigal Alon 94, 11th floor, Migdali Alon 1, Tel-Aviv, Israel)</t>
  </si>
  <si>
    <t>Datorama Meetups
Tuesday, November 26 at 6:00 PM
Details: 18:00 - 18:30 Bring an appetite - we'll bring the beers and pizzas. ——————————————————————————————————————— 18:30 - 19:00 Unleash the Power o...
https://www.meetup.com/Datorama/events/265116255/</t>
  </si>
  <si>
    <t>10/08/2019 14:19:40.000Z</t>
  </si>
  <si>
    <t>https://www.google.com/calendar/event?eid=MzRhcjU4dDg1cHJwYjA2dGs2cTQ4aGgzcm8gc2Vsb3BzeHMudGVsYXZpdjFAbQ&amp;ctz=Asia/Jerusalem</t>
  </si>
  <si>
    <t>PyWeb-IL #84: Environment Setup, CPython on GitHub, and music</t>
  </si>
  <si>
    <t>PyWeb-IL
Monday, November 4 at 6:00 PM
Hi! This is PyWeb-IL's regular monthly meetup. As usual, we'll have talks given by group members on topics such as Python, web development, Django, da...
https://www.meetup.com/PyWeb-IL/events/265117036/</t>
  </si>
  <si>
    <t>10/08/2019 14:19:45.000Z</t>
  </si>
  <si>
    <t>https://www.google.com/calendar/event?eid=MTNpbzliMDV1MWI1NjZxbWdkbW91NTNrZ2kgc2Vsb3BzeHMudGVsYXZpdjFAbQ&amp;ctz=Asia/Jerusalem</t>
  </si>
  <si>
    <t>Where is my cache? Architectural patterns for caching microservices by example</t>
  </si>
  <si>
    <t>Multi-Cloud Engineering | Israel
Tuesday, November 12 at 6:00 PM
What?Everybody needs caching! However, where exactly to place it in your system? How?Inside your application or as a layer in front of it? Inside or o...
https://www.meetup.com/multicloud/events/264745514/</t>
  </si>
  <si>
    <t>10/08/2019 14:19:49.000Z</t>
  </si>
  <si>
    <t>https://www.google.com/calendar/event?eid=NHZxaTU4b2NydGtmdWs5OWVhNXRhY2d2a2wgc2Vsb3BzeHMudGVsYXZpdjFAbQ&amp;ctz=Asia/Jerusalem</t>
  </si>
  <si>
    <t xml:space="preserve">DATAסדרת מפגשי ארוחת בוקר ו </t>
  </si>
  <si>
    <t>Meet in Place (Rothschild Blvd 8, Tel Aviv-Yafo, Israel)</t>
  </si>
  <si>
    <t>Machine Learning &amp; Big Data in Marketing-Tech
Wednesday, October 30 at 9:00 AM
הצטרפו אלינו למפגש שכולו השראה,נתחיל את הבוקר בארוחת בוקר משביעה, ונצא ל2 הרצאות שפותחות את הראש לעולמות מעניינים.הצוות המ...</t>
  </si>
  <si>
    <t>10/08/2019 14:19:52.000Z</t>
  </si>
  <si>
    <t>https://www.google.com/calendar/event?eid=NTU0bThncHA2OW9tZjdwZmg5N2ZjbjBvcmogc2Vsb3BzeHMudGVsYXZpdjFAbQ&amp;ctz=Asia/Jerusalem</t>
  </si>
  <si>
    <t>Skyrocket your Conversation Rates - When FinTech and eCommerce Meet - Nov. 6th</t>
  </si>
  <si>
    <t>FinTech Aviv
Wednesday, November 6 at 6:30 PM
Dear FinTechers! We are thrilled to invite you to FinTech-Aviv's November 6th event, focused on the rapidly developed eCommerce industry and its inter...
https://www.meetup.com/FinTech-Aviv/events/265132790/</t>
  </si>
  <si>
    <t>10/08/2019 14:19:55.000Z</t>
  </si>
  <si>
    <t>https://www.google.com/calendar/event?eid=MDZ0dnMyNHF0bjRidWlpdGZndGdocnZrcXQgc2Vsb3BzeHMudGVsYXZpdjFAbQ&amp;ctz=Asia/Jerusalem</t>
  </si>
  <si>
    <t>Angular IL November Meetup @ Sentinel One</t>
  </si>
  <si>
    <t>SentinelOne (Derech Menachem Begin 121, Tel Aviv-Yafo, Israel)</t>
  </si>
  <si>
    <t>Angular-IL
Wednesday, November 20 at 6:30 PM
Talks TBA Looking to speak at our meetup?msg nur@eventhandler.co.il
https://www.meetup.com/Angular-IL/events/265149634/</t>
  </si>
  <si>
    <t>10/08/2019 14:20:02.000Z</t>
  </si>
  <si>
    <t>https://www.google.com/calendar/event?eid=Nmo1YnFtbmU3N2Q0NWI5OHBuN2pzazZvYWEgc2Vsb3BzeHMudGVsYXZpdjFAbQ&amp;ctz=Asia/Jerusalem</t>
  </si>
  <si>
    <t>Product Strategy case-study (workshop)</t>
  </si>
  <si>
    <t>Le Wagon TLV (, Tel Aviv-Yafo, Israel 6380501)</t>
  </si>
  <si>
    <t>P&amp;PS - Product &amp; Product Strategy (by Y-Perspective)
Wednesday, October 23 at 6:30 PM
As part of the "It's not rocket surgery" series, we'll be diving again into the Product Strategy of a real startup concept. And thoroughly dissect it....
Price: 5.00 USD
https://www.meetup.com/P-PS-Product-Product-Strategy-by-Y-Perspective/events/265148725/</t>
  </si>
  <si>
    <t>10/08/2019 14:20:05.000Z</t>
  </si>
  <si>
    <t>https://www.google.com/calendar/event?eid=M2o3YW1qY3ZqZ2VkZ3BqMHMwNW10djZsMmogc2Vsb3BzeHMudGVsYXZpdjFAbQ&amp;ctz=Asia/Jerusalem</t>
  </si>
  <si>
    <t>About songs and drawings with Math and AI</t>
  </si>
  <si>
    <t>AI-Blog Meetup
Sunday, November 3 at 6:30 PM
1st Session: How do you draw Math?Those who studied advanced math won’t hesitate to discuss it in terms of “beauty”.Mathematician Johnathan David Farl...
https://www.meetup.com/AI-Blog-Meetup/events/265113785/</t>
  </si>
  <si>
    <t>10/08/2019 14:20:09.000Z</t>
  </si>
  <si>
    <t>https://www.google.com/calendar/event?eid=NzVyNGc1aWZpMDIzYmtyaHBoOWsxY285MjMgc2Vsb3BzeHMudGVsYXZpdjFAbQ&amp;ctz=Asia/Jerusalem</t>
  </si>
  <si>
    <t>Meeting 1: Automotive Multi Surface Attacks</t>
  </si>
  <si>
    <t>Automotive Security Research Group Tel Aviv (ASRG-TLV)
Wednesday, November 6 at 6:30 PM
In recent years, Israel has become a leader in automotive security, with more than 10 local firms working on innovative solutions to the challenges of...
https://www.meetup.com/Automotive-Security-Research-Group-Tel-Aviv-ASRG-TLV/events/265179898/</t>
  </si>
  <si>
    <t>10/08/2019 14:20:13.000Z</t>
  </si>
  <si>
    <t>https://www.google.com/calendar/event?eid=NjBldjlyNW9oMmdzcjhzbjNsMHQ4N2VoYnQgc2Vsb3BzeHMudGVsYXZpdjFAbQ&amp;ctz=Asia/Jerusalem</t>
  </si>
  <si>
    <t>Kotlin/Everywhere TLV Edition</t>
  </si>
  <si>
    <t>KotlinTLV
Sunday, October 27 at 6:30 PM
Welcome to our *Kotlin/Everywhere* TLV Edition! In this meetup, we will host two amazing speakers, Idan and Ohad.Both of them will share with us meani...
https://www.meetup.com/KotlinTLV/events/265145254/</t>
  </si>
  <si>
    <t>10/08/2019 14:20:16.000Z</t>
  </si>
  <si>
    <t>https://www.google.com/calendar/event?eid=MGhlZXN2bmU4M2JvMG1ubmJ0dDY3MG4xY2sgc2Vsb3BzeHMudGVsYXZpdjFAbQ&amp;ctz=Asia/Jerusalem</t>
  </si>
  <si>
    <t>אני על המפה, מעסק אנונימי לסנסציה בפורום תיירות ויזמות, 29.10</t>
  </si>
  <si>
    <t>Travel Startups in Israel
Tuesday, October 29 at 6:00 PM
חברים יקרים,שמחנו מאוד להיענות יפה במפגש האחרון ונשמח לראותכם שוב במפגש הקרוב, אנחנו ממליצים ...</t>
  </si>
  <si>
    <t>10/08/2019 14:20:39.000Z</t>
  </si>
  <si>
    <t>https://www.google.com/calendar/event?eid=N3NhMjRxYTEydWdnOWJtbmNsdDhrcm1rNmIgc2Vsb3BzeHMudGVsYXZpdjFAbQ&amp;ctz=Asia/Jerusalem</t>
  </si>
  <si>
    <t>All Day DevOps, Streaming Live Online - November 6, 2019</t>
  </si>
  <si>
    <t>Live Online (YouTube Strea, Tel Aviv, AL, Israel)</t>
  </si>
  <si>
    <t>DevSecOps Israel
Wednesday, November 6 at 8:00 AM
What we'll doPLEASE NOTE: You can confirm your interest on this meetup group, but you'll need to register for the event on All Day DevOps in order to ...
https://www.meetup.com/DevSecOps-Israel/events/265365063/</t>
  </si>
  <si>
    <t>10/08/2019 14:20:42.000Z</t>
  </si>
  <si>
    <t>https://www.google.com/calendar/event?eid=NXFvZjZtcG92Yjd0aWlncGR2bzk1YWFuN3Qgc2Vsb3BzeHMudGVsYXZpdjFAbQ&amp;ctz=Asia/Jerusalem</t>
  </si>
  <si>
    <t>Product Market Fit - When just starting up with an idea</t>
  </si>
  <si>
    <t>TLV Startup Marketing &amp; Strategy Meetup
Wednesday, October 23 at 9:30 AM
You woke up in the morning and you have this amazing idea for a product that can change the world and make a real impact for good on the lives on many...
https://www.meetup.com/TLV-Startup-Marketing-Strategy-Meetup/events/265253132/</t>
  </si>
  <si>
    <t>10/08/2019 14:20:46.000Z</t>
  </si>
  <si>
    <t>https://www.google.com/calendar/event?eid=MGRsZGhyYjgzNjY5NnE1OWs4dXA2dTg0cWMgc2Vsb3BzeHMudGVsYXZpdjFAbQ&amp;ctz=Asia/Jerusalem</t>
  </si>
  <si>
    <t>Druid user experience &amp; RT analytics use-case</t>
  </si>
  <si>
    <t>Druid Israel
Tuesday, November 19 at 6:00 PM
Agenda: 6-6.30 pm- gathering, food, and snacks.6.30-6.40- Druid opening with few words + mentioning the collaboration with Outbrain.6.40-7.20- "Buildi...
https://www.meetup.com/Druid-Israel/events/265368647/</t>
  </si>
  <si>
    <t>10/08/2019 14:20:49.000Z</t>
  </si>
  <si>
    <t>https://www.google.com/calendar/event?eid=MjdpMWxzMXFvNDAyZWxxMzZjcG9lYWczN2sgc2Vsb3BzeHMudGVsYXZpdjFAbQ&amp;ctz=Asia/Jerusalem</t>
  </si>
  <si>
    <t>Incident Management - Now &amp; Looking Forward</t>
  </si>
  <si>
    <t>Gett Meetups - Gett Inspired
Wednesday, October 30 at 6:30 PM
Are you an Incident manager / NOC Warrior / Production Engineer?Do you use NewRelic / Grafana / PagerDuty in your daily work?Come join our meetup and ...
https://www.meetup.com/GettEngineering/events/265371800/</t>
  </si>
  <si>
    <t>10/08/2019 14:20:52.000Z</t>
  </si>
  <si>
    <t>https://www.google.com/calendar/event?eid=NDlmdDhrNTNmN3JmamFvdnQzNnNrMHIxYXYgc2Vsb3BzeHMudGVsYXZpdjFAbQ&amp;ctz=Asia/Jerusalem</t>
  </si>
  <si>
    <t>React-IL - Webpack 4 &amp; Micro Frontends</t>
  </si>
  <si>
    <t>Natural Intelligence - Toha Tower - Floor 23 (6-8 Tozeret Haaretz , Tel Aviv-Yafo, Israel)</t>
  </si>
  <si>
    <t>Code Naturally
Wednesday, October 23 at 6:30 PM
This time we are happy to host the React &amp; React Native community here, at our Natural Intelligence's headquarters. Schedule:18:30 Meet and Mingle19:0...
https://www.meetup.com/CodeNaturally/events/265373342/</t>
  </si>
  <si>
    <t>10/08/2019 14:20:55.000Z</t>
  </si>
  <si>
    <t>https://www.google.com/calendar/event?eid=MDQ3NzhwZWs1Z2tmNGZ2aXJpZ2thYjBhcmMgc2Vsb3BzeHMudGVsYXZpdjFAbQ&amp;ctz=Asia/Jerusalem</t>
  </si>
  <si>
    <t>A Product Strategy case-study - step-by-step guide</t>
  </si>
  <si>
    <t>P&amp;PS - Product &amp; Product Strategy (by Y-Perspective)
Wednesday, October 23 at 6:30 PM
As part of the "It's not rocket surgery" series, we'll be diving again into the Product Strategy of a real startup concept. And thoroughly dissect it....
https://www.meetup.com/P-PS-Product-Product-Strategy-by-Y-Perspective/events/265376226/</t>
  </si>
  <si>
    <t>10/08/2019 14:20:59.000Z</t>
  </si>
  <si>
    <t>https://www.google.com/calendar/event?eid=NjB1ajVkOTJzdmNlajVhNjcwNXM0cm1qZXEgc2Vsb3BzeHMudGVsYXZpdjFAbQ&amp;ctz=Asia/Jerusalem</t>
  </si>
  <si>
    <t>ilOUG Meetup #1 - From OOW 2019 Annoucements via Micro-Services and MySQL</t>
  </si>
  <si>
    <t>משרדי אורקל החדשים (אהרן ברט 18, כניסה B, קומה 6, פתח תקווה, Israel)</t>
  </si>
  <si>
    <t>ilOUG Oracle Technologies Meetup
Tuesday, November 5 at 2:00 PM
SAVE THE DATE!! ilOUG meetup #1 will take place at Oracle premises on the &gt;&gt; 5th of November &lt;&lt; between 14:00 to 17:50. This meeting will have 3 techn...
https://www.meetup.com/ilOUG-Oracle-Technologies-Meetup/events/265380471/</t>
  </si>
  <si>
    <t>10/08/2019 14:21:02.000Z</t>
  </si>
  <si>
    <t>https://www.google.com/calendar/event?eid=MWRuOG5vY2E1OHVjam12djhpODYwcmU0MnEgc2Vsb3BzeHMudGVsYXZpdjFAbQ&amp;ctz=Asia/Jerusalem</t>
  </si>
  <si>
    <t>Practical SQL for Big Data Analytics Workshop  @ AWS</t>
  </si>
  <si>
    <t>Big Things
Thursday, October 24 at 4:00 PM
Our first practical workshop! 16:00 - 16:30 - Mingling16:30 - 16:35 - Warm welcoming from AWS - Tal Stern16:35 - 20:00 - Workshop talks and Practice, ...
https://www.meetup.com/Big-things-are-happening-here/events/265379575/</t>
  </si>
  <si>
    <t>10/08/2019 14:21:08.000Z</t>
  </si>
  <si>
    <t>https://www.google.com/calendar/event?eid=Njd1aWtjZWZvM2Q5bGczYWtkbDJyOHRha2sgc2Vsb3BzeHMudGVsYXZpdjFAbQ&amp;ctz=Asia/Jerusalem</t>
  </si>
  <si>
    <t>Selenium Meetup #26</t>
  </si>
  <si>
    <t>Shoham St 5 (Shoham St 5, Ramat Gan, Israel)</t>
  </si>
  <si>
    <t>Selenium Israel
Monday, October 28 at 6:00 PM
Hello everyone! Our next Meetup will take place on October 28th at the Applitools offices at 5 Shoham st., Ramat Gan (Bursa), 14th floor. As usual we ...
https://www.meetup.com/Selenium-Israel/events/265451015/</t>
  </si>
  <si>
    <t>10/08/2019 14:21:11.000Z</t>
  </si>
  <si>
    <t>https://www.google.com/calendar/event?eid=MGdtcWhvcWk5cTQ3YXVxbGQ0aHNkN3JpODEgc2Vsb3BzeHMudGVsYXZpdjFAbQ&amp;ctz=Asia/Jerusalem</t>
  </si>
  <si>
    <t>Israeli PropTech Meets European Opportunities</t>
  </si>
  <si>
    <t>BE ALL (Alon Tower 1, 94 Yigal Alon St. , Tel Aviv, Israel)</t>
  </si>
  <si>
    <t>innogy Israel: Innovating the Future
Tuesday, November 12 at 6:00 PM
Israeli PropTech is booming, with 244% growth in the number of local startups and a 3000% rise in investments in the past five years. The Israeli star...
https://www.meetup.com/innogy-Israel-Innovating-the-Future/events/265451985/</t>
  </si>
  <si>
    <t>10/08/2019 14:21:14.000Z</t>
  </si>
  <si>
    <t>https://www.google.com/calendar/event?eid=N2QxZGl2c2hlYmFpNTltb3Y3c2Y5dWc4NjAgc2Vsb3BzeHMudGVsYXZpdjFAbQ&amp;ctz=Asia/Jerusalem</t>
  </si>
  <si>
    <t>stratup grind - מארחים את קובי מרנקו</t>
  </si>
  <si>
    <t>dogether - coworking &amp; private offices (, Rishon LeTsiyon, Israel)</t>
  </si>
  <si>
    <t>dogether
Tuesday, November 12 at 6:30 PM
סטארטאפ גריינד מגיע לראשל"צ, והוא בחר במתחם שלנו לקיים את האירועים הטובים ביותר עם הדמויות המרתקות ביותר בתעשייה סטארטאפ גריינ...</t>
  </si>
  <si>
    <t>10/08/2019 14:21:18.000Z</t>
  </si>
  <si>
    <t>https://www.google.com/calendar/event?eid=N203Y2VpOWVpa3JkZXNkMjcxdWNtanNmbjggc2Vsb3BzeHMudGVsYXZpdjFAbQ&amp;ctz=Asia/Jerusalem</t>
  </si>
  <si>
    <t xml:space="preserve">OWASP Meetup November 2019 </t>
  </si>
  <si>
    <t>Akamai Israel Ltd. (Totseret ha-Arets St 8, Tel Aviv-Yafo, Israel)</t>
  </si>
  <si>
    <t>OWASP Israel
Tuesday, November 5 at 5:30 PM
Save the date! we will have our quarterly OWASP Israel meetup in Akamai office in Tel Aviv.This time it is done together with DevSecCon! Agenda:17:30 ...
https://www.meetup.com/OWASP-Israel/events/265456148/</t>
  </si>
  <si>
    <t>10/08/2019 14:21:22.000Z</t>
  </si>
  <si>
    <t>https://www.google.com/calendar/event?eid=MzQyNDluMDM1Yms0dXY4M2xicWJkajZyMW8gc2Vsb3BzeHMudGVsYXZpdjFAbQ&amp;ctz=Asia/Jerusalem</t>
  </si>
  <si>
    <t>Istio in practice</t>
  </si>
  <si>
    <t>Cloud Native Computing Tel Aviv
Tuesday, November 5 at 6:00 PM
18:00-18:30 - Gathering, food and drinks 18:30-19:15 - Things I wish someone had told me about Istio, Omer Levi Hevroni We at Soluto decided to give I...
https://www.meetup.com/cncf-tlv/events/265447117/</t>
  </si>
  <si>
    <t>10/08/2019 14:21:26.000Z</t>
  </si>
  <si>
    <t>https://www.google.com/calendar/event?eid=Mmp2Nzd1M25haDZ1cHFkbmM3dW5sNWdjZG0gc2Vsb3BzeHMudGVsYXZpdjFAbQ&amp;ctz=Asia/Jerusalem</t>
  </si>
  <si>
    <t>Figma Deep Dive #1 - Put the motion in the ocean</t>
  </si>
  <si>
    <t>Figma Israel
Wednesday, October 23 at 6:30 PM
2 Practical lecture/hands-on experiment from our excellent community membersNo BS, Just Real examples from the field and practice. Agenda:18:00-18:30 ...
https://www.meetup.com/Figma-Israel/events/265469375/</t>
  </si>
  <si>
    <t>10/08/2019 14:21:29.000Z</t>
  </si>
  <si>
    <t>https://www.google.com/calendar/event?eid=MWphODAwOW1ncjRvcGRuczgwcmxpcWg5YXQgc2Vsb3BzeHMudGVsYXZpdjFAbQ&amp;ctz=Asia/Jerusalem</t>
  </si>
  <si>
    <t>Getting Started with Data Science for non-programmers (Haifa)</t>
  </si>
  <si>
    <t>In-vent co-working space המרכז ליזמות חיפאית (Ha-Namal St 28, Haifa, Israel)</t>
  </si>
  <si>
    <t>Code Mavens
Wednesday, November 6 at 5:30 PM
The workshop is organized in cooperation with In-vent Haifa. This 3-hours long workshop will help you get started with Data Analyzis even if you have ...
https://www.meetup.com/Code-Mavens/events/265049549/</t>
  </si>
  <si>
    <t>10/08/2019 14:21:33.000Z</t>
  </si>
  <si>
    <t>https://www.google.com/calendar/event?eid=NzhyOGZuZDZwdjcyMXJyZ203cDFyNzdyYzMgc2Vsb3BzeHMudGVsYXZpdjFAbQ&amp;ctz=Asia/Jerusalem</t>
  </si>
  <si>
    <t>איך בונים מצגת למשקיעים בפורום יזמות ושותפויות, 31.10.19</t>
  </si>
  <si>
    <t>TechnoArt HUB (Carlebach St 1, Tel Aviv-Yafo, Israel)</t>
  </si>
  <si>
    <t>Travel Startups in Israel
Thursday, October 31 at 6:00 PM
ברוכים הבאים לפורום יזמות, שותפויות וייןתחום היזמות התפתח במפגשי נטורוקינג ויין בשנים האחרונות והח...</t>
  </si>
  <si>
    <t>10/08/2019 14:21:37.000Z</t>
  </si>
  <si>
    <t>https://www.google.com/calendar/event?eid=N3B2ODdlbXZvbW1zbDUxdms2dGpvZDZ0NGUgc2Vsb3BzeHMudGVsYXZpdjFAbQ&amp;ctz=Asia/Jerusalem</t>
  </si>
  <si>
    <t>The missing ingredient – our journey to mastery</t>
  </si>
  <si>
    <t>CyberArk (9 Hapsagot St. Park Ofer 2, הפסגות 9, פארק עופר 2, Petach-Tikva, Israel)</t>
  </si>
  <si>
    <t>CyberArk Meetups
Monday, October 28 at 6:00 PM
As any Agile development company, CyberArk's groups are built as autonomous cross-functional units, aimed at fast delivery.On the downside, this means...
https://www.meetup.com/CyberArk-Meetups/events/263999995/</t>
  </si>
  <si>
    <t>10/08/2019 14:21:40.000Z</t>
  </si>
  <si>
    <t>https://www.google.com/calendar/event?eid=NXY1amo4c29oZnEyYTNyMHI2cmJybjVtNmQgc2Vsb3BzeHMudGVsYXZpdjFAbQ&amp;ctz=Asia/Jerusalem</t>
  </si>
  <si>
    <t>FinTech Mentor Monday - 12th Edition</t>
  </si>
  <si>
    <t>Rise Tel Aviv FinTech and Cyber
Monday, November 4 at 9:00 AM
We are excited to announce our 12th edition of the Mentor Monday program at Rise Tel Aviv! The program occurs on a monthly basis, with hot desks for m...
https://www.meetup.com/Rise-Tel-Aviv-FinTech-and-Cyber/events/265475455/</t>
  </si>
  <si>
    <t>10/08/2019 14:21:43.000Z</t>
  </si>
  <si>
    <t>https://www.google.com/calendar/event?eid=NG1oYWNrcWloMWhrNWVkbGJlaDI2Z3ByZGEgc2Vsb3BzeHMudGVsYXZpdjFAbQ&amp;ctz=Asia/Jerusalem</t>
  </si>
  <si>
    <t>YL VENTURES &amp;  BAIN CAPITAL VENTURES  FIRESIDE CHAT</t>
  </si>
  <si>
    <t>abraXas bar (Lilienblum St 40, Tel Aviv-Yafo, Israel 6513319)</t>
  </si>
  <si>
    <t>Cybersecurity innovations: the next generation
Tuesday, November 5 at 6:00 PM
We're excited to invite you to an intimate discussion with Enrique Salem, Partner at Bain Capital Ventures and former President &amp; CEO of Symantec. The...
https://www.meetup.com/Cybersecurity-innovations-the-next-generation/events/265477707/</t>
  </si>
  <si>
    <t>10/08/2019 14:21:47.000Z</t>
  </si>
  <si>
    <t>https://www.google.com/calendar/event?eid=MnNkNmNta2kybmg2NG5oZmhtZnRpaWJldnIgc2Vsb3BzeHMudGVsYXZpdjFAbQ&amp;ctz=Asia/Jerusalem</t>
  </si>
  <si>
    <t>Practice Pitch and win 350 NIS</t>
  </si>
  <si>
    <t>WeWork Sarona (Aluf Kalman Magen St 3, Tel Aviv-Yafo, Israel 6107075)</t>
  </si>
  <si>
    <t>CoFounder Club
Thursday, October 31 at 7:00 PM
***עברית מטה*** Event: ***Practice Pitch and win 350 NIS*** There will be a competition with 3 entrepreneurs winning tickets to the "To Be A Solution"...
https://www.meetup.com/cofounder_club/events/265479088/</t>
  </si>
  <si>
    <t>10/08/2019 14:21:53.000Z</t>
  </si>
  <si>
    <t>https://www.google.com/calendar/event?eid=MGFpYWVhOWw1b2VqM2pkanNkbnNhc2hqc3Igc2Vsb3BzeHMudGVsYXZpdjFAbQ&amp;ctz=Asia/Jerusalem</t>
  </si>
  <si>
    <t>The Power of Coroutines in Kotlin [Free Meetup]</t>
  </si>
  <si>
    <t>life michael tel aviv
Monday, October 28 at 6:00 PM
This meetup focuses on Kotlin Coroutines. During this meetup, we will explain what coroutine are and explain the support they get in Kotlin programmin...
https://www.meetup.com/life-michael/events/265482346/</t>
  </si>
  <si>
    <t>10/08/2019 14:21:56.000Z</t>
  </si>
  <si>
    <t>https://www.google.com/calendar/event?eid=MjIxZmZmdTZ0YmZ2YXRmcHYyMnF2NDY3a3Igc2Vsb3BzeHMudGVsYXZpdjFAbQ&amp;ctz=Asia/Jerusalem</t>
  </si>
  <si>
    <t>The Power of Decorators in Python [Free Meetup]</t>
  </si>
  <si>
    <t>life michael tel aviv
Monday, November 18 at 6:00 PM
During this meetup, we will learn how to develop new decorators in Python and overview a few practical samples for creating new decorators.  17:30 - 1...
https://www.meetup.com/life-michael/events/265483788/</t>
  </si>
  <si>
    <t>10/08/2019 14:22:00.000Z</t>
  </si>
  <si>
    <t>https://www.google.com/calendar/event?eid=NjBrZmRmZTc1c29jcm9jaWs1Z3VvazM2Mm4gc2Vsb3BzeHMudGVsYXZpdjFAbQ&amp;ctz=Asia/Jerusalem</t>
  </si>
  <si>
    <t>WordPress &amp; Elementor Fast Track [Free Meetup]</t>
  </si>
  <si>
    <t>life michael tel aviv
Monday, December 2 at 6:00 PM
During this meetup, we will overview the WordPress open source project and the Elementor visual pages builder. We will present various websites that w...
https://www.meetup.com/life-michael/events/265486853/</t>
  </si>
  <si>
    <t>10/08/2019 14:22:03.000Z</t>
  </si>
  <si>
    <t>https://www.google.com/calendar/event?eid=MDlqdDNxcTE0MGNiaDAzcHI2bHQ2cGgzMzMgc2Vsb3BzeHMudGVsYXZpdjFAbQ&amp;ctz=Asia/Jerusalem</t>
  </si>
  <si>
    <t>2020 OurCrowd Global Investor Summit</t>
  </si>
  <si>
    <t>International Convention Center, Shazar Ave 1, Jerusalem, 9106001, Israel</t>
  </si>
  <si>
    <t>EVENT LINK:	 
https://summit.ourcrowd.com/	 
---	 
EVENT DESCRIPTION:	 
The 2020 OurCrowd Global Investor Summit is one of the premier events in the tech industry, and the largest business conference in Israel. The 2020 Summit will take place February 13.  In 2019, over 18,000 people from 189 countries registered to attend what has become the fastest-growing tech conference in the world.  The Summit provides unprecedented insight into the world of startup venture capital, with exclusive exposure to cutting-edge technologies, the entrepreneurs behind them, and the corporate leaders deploying them.  Top investors, venture capitalists, corporate partners, entrepreneurs and journalists come from around the world to get business done.  The Summit anchors a week of events that include corporate meetups, VC forums, insider access to accelerators and labs, and cultural excursions, as well as nightly opportunities for great food, drink and networking with the global crowd.  As Forbes reported, Summit Week in Israel was “the place to be.”  Thousands more will participate through livestreaming.  Learn more at summit.ourcrowd.com	 
---	 
GET INVITES:	 
Get invites for events in your city
https://www.startupeventslist.com/z/subscribe.html
The Startup Events List is your calendar for startup and tech events. Updated daily.
Never miss another event!	 
---</t>
  </si>
  <si>
    <t>10/10/2019 02:10:49.000Z</t>
  </si>
  <si>
    <t>https://www.google.com/calendar/event?eid=Nm5yaHQ3amdpaHQ4bG5janFnbjczcG84N3Agc2Vsb3BzeHMudGVsYXZpdjFAbQ&amp;ctz=Asia/Jerusalem</t>
  </si>
  <si>
    <t>How to design company culture? Edition #2</t>
  </si>
  <si>
    <t>Mindspace Eurotheum (Neue Mainzer Str. 66-68, Frankfurt am Main, HE, Germany 60311)</t>
  </si>
  <si>
    <t>StartupBlink Frankfurt
Tuesday, June 18 at 5:30 PM
ABOUT US Every month StartupBlink Curators bring you the most interesting startup events in your city. Our team is supported by WeWork, world’s leadin...
https://www.meetup.com/StartupBlink-Frankfurt/events/261730276/</t>
  </si>
  <si>
    <t>selopseu.frankfurt1@gmail.com</t>
  </si>
  <si>
    <t>06/03/2019 13:04:05.000Z</t>
  </si>
  <si>
    <t>https://www.google.com/calendar/event?eid=N3FjNXIxbWlpbXM2bHFkcDVndWQyMmlzaW4gc2Vsb3BzZXUuZnJhbmtmdXJ0MUBt&amp;ctz=Europe/Berlin</t>
  </si>
  <si>
    <t>Founder Night Out: Network with Frankfurt Entrepreneurs</t>
  </si>
  <si>
    <t>Co-Work &amp; Play GmbH (Otto-Meßmer-Straße 1, Frankfurt am Main, HE, Germany 60314)</t>
  </si>
  <si>
    <t>StartupBlink Frankfurt
Wednesday, June 26 at 6:30 PM
ABOUT US Every month StartupBlink Curators bring you the most interesting startup events in your city. Our team is supported by WeWork, world’s leadin...
https://www.meetup.com/StartupBlink-Frankfurt/events/261730359/</t>
  </si>
  <si>
    <t>06/03/2019 13:04:14.000Z</t>
  </si>
  <si>
    <t>https://www.google.com/calendar/event?eid=MzE5YmVsOGJuc2NzOWJidGRvZzNramtvOG0gc2Vsb3BzZXUuZnJhbmtmdXJ0MUBt&amp;ctz=Europe/Berlin</t>
  </si>
  <si>
    <t>Robo advisors and the (mis)trust in algorithms</t>
  </si>
  <si>
    <t>Fusion Fintech (Avenue de la Praille 50, Carouge, GE, Switzerland 1227)</t>
  </si>
  <si>
    <t>Between the Towers
Monday, June 17 at 7:00 PM
The wave of digitization is also changing the securities business. A growing number of providers are offering investors support in making investment d...
https://www.meetup.com/FFM-Between-the-Towers/events/261730970/</t>
  </si>
  <si>
    <t>06/03/2019 13:04:20.000Z</t>
  </si>
  <si>
    <t>https://www.google.com/calendar/event?eid=M3VkNTlxdmRzMWEwa2EzdWxiaDY2YnI2M28gc2Vsb3BzZXUuZnJhbmtmdXJ0MUBt&amp;ctz=Europe/Berlin</t>
  </si>
  <si>
    <t>3D-Druck Stammtisch @Make-o-Rama</t>
  </si>
  <si>
    <t>Benzstraße 8 (Benzstraße 8, Kelkheim (Taunus), HE, Germany 65779)</t>
  </si>
  <si>
    <t>3D-Druck Make-o-Rama
Saturday, June 22 at 1:00 PM
Beim Stammtisch kann jederzeit über 3D-Druck Themen gefachsimpelt werden. Gerne können wir auch bestimmte Filamente vorstellen und Testdrucke auf unse...
https://www.meetup.com/3D-Druck-Make-o-Rama/events/261789526/</t>
  </si>
  <si>
    <t>06/03/2019 13:04:25.000Z</t>
  </si>
  <si>
    <t>https://www.google.com/calendar/event?eid=MDgzc3AwNDhyaHYwdGJramJobDR1ZGhtamcgc2Vsb3BzZXUuZnJhbmtmdXJ0MUBt&amp;ctz=Europe/Berlin</t>
  </si>
  <si>
    <t>06/03/2019 13:04:29.000Z</t>
  </si>
  <si>
    <t>https://www.google.com/calendar/event?eid=MGR1aWlyOGozMXNmN3NqaWpzczQ1cThpcWsgc2Vsb3BzZXUuZnJhbmtmdXJ0MUBt&amp;ctz=Europe/Berlin</t>
  </si>
  <si>
    <t>Blockchain Meets Multicloud Meetup</t>
  </si>
  <si>
    <t>International School of Management ISM Campus Frankfurt / Main (Mörfelder Landstraße 55, Frankfurt am Main, Germany 60598)</t>
  </si>
  <si>
    <t>Meet and Think@IBM Rhein-Main
Wednesday, June 12 at 6:00 PM
Interessieren Sie sich für die Themen Blockchain und (Multi-) Cloud? Würden Sie sich gerne dazu austauschen, wie der aktuelle Stand in diesem Bereich ...
https://www.meetup.com/meet-and-think-at-ibm/events/261798614/</t>
  </si>
  <si>
    <t>06/03/2019 13:04:32.000Z</t>
  </si>
  <si>
    <t>https://www.google.com/calendar/event?eid=M2RvNXVmYWY1a2VoMnZmaGxsZ2VwaTZ2aTIgc2Vsb3BzZXUuZnJhbmtmdXJ0MUBt&amp;ctz=Europe/Berlin</t>
  </si>
  <si>
    <t>Grundlagen Virtuelle Mitarbeiterbeteiligungsprogramme (VSOP) für Start-ups</t>
  </si>
  <si>
    <t>BEEHIVE Coworking (Mainzer Landstraße 33A, Frankfurt, Germany)</t>
  </si>
  <si>
    <t>BEE for Start-Up Breakfast
Tuesday, June 18 at 8:30 AM
Jedes Start-up steht vor der Herausforderung, seine Mitarbeiter angemessen zu motivieren und zu inzentivieren. Regelmäßig wird hierzu für besonders „w...
https://www.meetup.com/BEE-for-Start-Up-Breakfast/events/261825290/</t>
  </si>
  <si>
    <t>06/03/2019 13:04:34.000Z</t>
  </si>
  <si>
    <t>https://www.google.com/calendar/event?eid=NmRlYWFsMXNjaTUwc3RlaWI4YjJwYXUzM3Ugc2Vsb3BzZXUuZnJhbmtmdXJ0MUBt&amp;ctz=Europe/Berlin</t>
  </si>
  <si>
    <t>Disrupt Meetup | Industry 4.0 and IoT</t>
  </si>
  <si>
    <t>Frankfurt School of Finance &amp; Management (Adickesallee 32-34, Frankfurt am Main, HE, Germany 60322)</t>
  </si>
  <si>
    <t>Disrupt Meetup | Industrie 4.0 and IoT
Thursday, June 13 at 7:00 PM
Join the industry 4.0 and IoT community in Frankfurt for this Disrupt meetup. It aims at bringing together blockchain enthusiastic enterprises and ind...
https://www.meetup.com/Industrie-4-0-and-IoT-Frankfurt/events/258925069/</t>
  </si>
  <si>
    <t>06/03/2019 13:04:40.000Z</t>
  </si>
  <si>
    <t>https://www.google.com/calendar/event?eid=MTNwOHJsNzBsdjl2NjUwbGk3MWprOWZzaHMgc2Vsb3BzZXUuZnJhbmtmdXJ0MUBt&amp;ctz=Europe/Berlin</t>
  </si>
  <si>
    <t>Disrupt Meetup | Fintech Frankfurt</t>
  </si>
  <si>
    <t>d-fine GmbH (An der Hauptwache 7, Frankfurt am Main, Germany 60313)</t>
  </si>
  <si>
    <t>Disrupt Meetup | FinTech Frankfurt
Thursday, June 6 at 7:00 PM
Join the first Disrupt Fintech Meetup in Frankfurt and learn about the upcoming initiatives driving digitalization of financial markets. This meetup a...
https://www.meetup.com/Disrupt-Meetup-FinTech-Frankfurt/events/260943580/</t>
  </si>
  <si>
    <t>06/03/2019 13:04:42.000Z</t>
  </si>
  <si>
    <t>https://www.google.com/calendar/event?eid=MXM4dHI1cnRkaHBkaXJodmptYmJtZDcwOTkgc2Vsb3BzZXUuZnJhbmtmdXJ0MUBt&amp;ctz=Europe/Berlin</t>
  </si>
  <si>
    <t>Razor, Blazor &amp; WebAssembly mit .NET Core</t>
  </si>
  <si>
    <t>Westhafen Tower (Westhafenpl. 1, Frankfurt am Main, HE, Germany 60327)</t>
  </si>
  <si>
    <t>Frankfurt am Main .NET Meetup
Thursday, June 27 at 6:00 PM
Das sind die aktuellen Schlagwörter im Bereich der Mircosoft Web Entwicklung.  Anhand von einfachen Beispielen werden wir die damit verbunden Technolo...
https://www.meetup.com/Frankfurt-am-Main-NET-Meetup/events/261566548/</t>
  </si>
  <si>
    <t>06/03/2019 13:04:50.000Z</t>
  </si>
  <si>
    <t>https://www.google.com/calendar/event?eid=MXQ1bmliZnQ3MWJ2bzNiYTY5bTEyajkzZmMgc2Vsb3BzZXUuZnJhbmtmdXJ0MUBt&amp;ctz=Europe/Berlin</t>
  </si>
  <si>
    <t>Java Basics - Was kam nach Java 8?</t>
  </si>
  <si>
    <t>University Mainz - University of Applied Sciences (Lucy-Hillebrand-Straße 2, Mainz, Germany 55128)</t>
  </si>
  <si>
    <t>JUG Mainz
Wednesday, June 12 at 6:30 PM
In der jüngeren Vergangenheit konnten wir viele Vorträge aus den Bereichen Cloud und Microservices präsentieren. Diese Themen stießen auf reges Intere...
https://www.meetup.com/JUG-Mainz/events/261407323/</t>
  </si>
  <si>
    <t>06/03/2019 13:05:04.000Z</t>
  </si>
  <si>
    <t>https://www.google.com/calendar/event?eid=M2Ixa3RldjMxOW02M3EzY2NrdG5rbWZldWYgc2Vsb3BzZXUuZnJhbmtmdXJ0MUBt&amp;ctz=Europe/Berlin</t>
  </si>
  <si>
    <t>Digital Mindchange – Digital ist keine Software, Digital ist eine Denkweise</t>
  </si>
  <si>
    <t>Cassini Consutling (Europa-Allee 54, Frankfurt, Germany)</t>
  </si>
  <si>
    <t>Digital Transformation Frankfurt
Monday, June 24 at 7:00 PM
„Liebe DTF’ler, vor einiger Zeit trafen wir uns in den Räumlichkeiten der Cassini Consulting in Frankfurt für unser Kick Off. Der Ansturm und das Enga...
https://www.meetup.com/DT-FRA/events/261670059/</t>
  </si>
  <si>
    <t>06/03/2019 13:05:06.000Z</t>
  </si>
  <si>
    <t>https://www.google.com/calendar/event?eid=MnY0aTV0ZThwcGUyc3B0cTAxbjFiaGV0dWwgc2Vsb3BzZXUuZnJhbmtmdXJ0MUBt&amp;ctz=Europe/Berlin</t>
  </si>
  <si>
    <t>Angular Frankfurt #6 - Save the Date</t>
  </si>
  <si>
    <t>Rocketloop (Hansaallee 154, Frankfurt am Main, Germany)</t>
  </si>
  <si>
    <t>Angular Frankfurt
Tuesday, June 11 at 7:00 PM
Save the Date - Angular Frankfurt #6 After a brief hiatus, we are back with Angular Frankfurt #6, which will take place on June 11th. As the date move...
https://www.meetup.com/Angular-Frankfurt/events/260669212/</t>
  </si>
  <si>
    <t>06/03/2019 13:05:11.000Z</t>
  </si>
  <si>
    <t>https://www.google.com/calendar/event?eid=NG00aGtsZWd2ZWdsbTZvdXRtM3IwaXM3cmIgc2Vsb3BzZXUuZnJhbmtmdXJ0MUBt&amp;ctz=Europe/Berlin</t>
  </si>
  <si>
    <t>Kotlin 1.3 in Action und Kotlin Multiplatform &amp; Kotlin Native in Action</t>
  </si>
  <si>
    <t>Mannheim (, Mannheim, BW, Germany)</t>
  </si>
  <si>
    <t>Mannheimer Java User Group (majug)
Thursday, June 6 at 7:00 PM
Ort wird noch bekannt gegeben. # Kotlin 1.3 in ActionKotlin hilft uns mit unseren bekannten Tools Software besser zu entwickeln, die im Code prägnant ...
https://www.meetup.com/mannheim-java-usergroup/events/260763702/</t>
  </si>
  <si>
    <t>06/03/2019 13:05:14.000Z</t>
  </si>
  <si>
    <t>https://www.google.com/calendar/event?eid=MGIzY3MwYXMwZWEzMmE2dDF1MzlhZWgwNGsgc2Vsb3BzZXUuZnJhbmtmdXJ0MUBt&amp;ctz=Europe/Berlin</t>
  </si>
  <si>
    <t>Vortrag: "Funktionale Programmierung - geht auch mit/trotz Java!"</t>
  </si>
  <si>
    <t>Frankfurt Am Main (Saalbau Bockenheim, Schwälmer Str. 28, Frankfurt, Germany)</t>
  </si>
  <si>
    <t>ObjektForum Frankfurt
Tuesday, June 25 at 6:30 PM
Java ist keine funktionale Sprache, aber dank Streams und Lambdas kann man nun seit einiger Zeit auf funktionale Art und Weise programmieren. Reicht d...
https://www.meetup.com/ObjektForum-Frankfurt/events/261281623/</t>
  </si>
  <si>
    <t>06/03/2019 13:05:19.000Z</t>
  </si>
  <si>
    <t>https://www.google.com/calendar/event?eid=MzgzcXVmYWprNGFtamhvZHM5cW9vdW9zY2Ugc2Vsb3BzZXUuZnJhbmtmdXJ0MUBt&amp;ctz=Europe/Berlin</t>
  </si>
  <si>
    <t>Female FinTechs</t>
  </si>
  <si>
    <t>TechQuartier (Platz der Einheit 2, Frankfurt am Main, HE, Germany 60327)</t>
  </si>
  <si>
    <t>Open Events @ TechQuartier
Thursday, June 6 at 8:30 AM
SECURE YOUR TICKET HERE: https://www.eventbrite.de/e/female-fintechs-tickets-60133990384 Gender diversity remains an immense challenge for business. M...
https://www.meetup.com/TechQuartier/events/261314787/</t>
  </si>
  <si>
    <t>06/03/2019 13:05:22.000Z</t>
  </si>
  <si>
    <t>https://www.google.com/calendar/event?eid=MGZtbWlrYmZ1bmlkcHM2bmhscmFiNW9xMmMgc2Vsb3BzZXUuZnJhbmtmdXJ0MUBt&amp;ctz=Europe/Berlin</t>
  </si>
  <si>
    <t>TechTalk #20 - TBD</t>
  </si>
  <si>
    <t xml:space="preserve">TechTalk &amp;amp; Beer
Friday, June 7 at 5:00 PM
TechTalk &amp;amp; Beer bei //SEIBERT/MEDIA findet an jedem ersten Freitag im Monat um 17 Uhr statt: Erst ein interessanter Fachvortrag, dann noch ein bissche...
&lt;a href="https://www.google.com/url?q=https://www.meetup.com/TechTalk-Beer/events/lhqdcqyzjbkb/.&amp;amp;sa=D&amp;amp;usd=2&amp;amp;usg=AOvVaw3Jv6zxzPCUZ2zvtBHHQWkz" target="_blank"&gt;https://www.meetup.com/TechTalk-Beer/events/lhqdcqyzjbkb/.&lt;/a&gt;..
Link: &lt;a href="https://www.google.com/url?q=https://www.meetup.com/TechTalk-Beer/events/lhqdcqyzjbkb/&amp;amp;sa=D&amp;amp;usd=2&amp;amp;usg=AOvVaw04eIH4BXTEdbdWKoZopSlq" target="_blank"&gt;https://www.meetup.com/TechTalk-Beer/events/lhqdcqyzjbkb/&lt;/a&gt;
</t>
  </si>
  <si>
    <t>06/03/2019 13:06:07.000Z</t>
  </si>
  <si>
    <t>https://www.google.com/calendar/event?eid=NjU0dmtpa3JjYmxscjd0b3JqanY3NXE2MDUgc2Vsb3BzZXUuZnJhbmtmdXJ0MUBt&amp;ctz=Europe/Berlin</t>
  </si>
  <si>
    <t xml:space="preserve">StartupBlink Frankfurt
Tuesday, June 11 at 10:00 AM
Working alone is no fun… Solution? Work Jam! Get things done and meet like-minded people while working together. Join a group of no more than 6 people...
&lt;a href="https://www.google.com/url?q=https://www.meetup.com/StartupBlink-Frankfurt/events/xzhxbqyzjbpb/.&amp;amp;sa=D&amp;amp;usd=2&amp;amp;usg=AOvVaw22myVP3f1UGP3hLvY6-Ubi" target="_blank"&gt;https://www.meetup.com/StartupBlink-Frankfurt/events/xzhxbqyzjbpb/.&lt;/a&gt;..
Link: &lt;a href="https://www.google.com/url?q=https://www.meetup.com/StartupBlink-Frankfurt/events/xzhxbqyzjbpb/&amp;amp;sa=D&amp;amp;usd=2&amp;amp;usg=AOvVaw3dhgi6nMn5DUMsXSNnTWPI" target="_blank"&gt;https://www.meetup.com/StartupBlink-Frankfurt/events/xzhxbqyzjbpb/&lt;/a&gt;
</t>
  </si>
  <si>
    <t>06/03/2019 13:06:16.000Z</t>
  </si>
  <si>
    <t>https://www.google.com/calendar/event?eid=NG80MzZ0Z2ltbWo1cHJpZmtub2Y2YnJjMG0gc2Vsb3BzZXUuZnJhbmtmdXJ0MUBt&amp;ctz=Europe/Berlin</t>
  </si>
  <si>
    <t>Future of Talent 2#</t>
  </si>
  <si>
    <t>WeWork  Taunusanlage 8  ground floor (60329 Frankfurt am Main, Frankfurt, AL, Germany)</t>
  </si>
  <si>
    <t xml:space="preserve">StartupBlink Frankfurt
Tuesday, June 11 at 6:30 PM
ABOUT US Every month StartupBlink Curators bring you the most interesting startup events in your city. Our team is supported by WeWork, world’s leadin...
&lt;a href="https://www.google.com/url?q=https://www.meetup.com/StartupBlink-Frankfurt/events/261363807/.&amp;amp;sa=D&amp;amp;usd=2&amp;amp;usg=AOvVaw2_QoXV9thd-7sY0X5XOALv" target="_blank"&gt;https://www.meetup.com/StartupBlink-Frankfurt/events/261363807/.&lt;/a&gt;..
Link: &lt;a href="https://www.google.com/url?q=https://www.meetup.com/StartupBlink-Frankfurt/events/261363807/&amp;amp;sa=D&amp;amp;usd=2&amp;amp;usg=AOvVaw2Z2HLUXfEtLmPcRa-jHhvn" target="_blank"&gt;https://www.meetup.com/StartupBlink-Frankfurt/events/261363807/&lt;/a&gt;
</t>
  </si>
  <si>
    <t>06/03/2019 13:06:28.000Z</t>
  </si>
  <si>
    <t>https://www.google.com/calendar/event?eid=MXFqaXFhYTY2OHRucWtlN2ZkYTRiZjduZmogc2Vsb3BzZXUuZnJhbmtmdXJ0MUBt&amp;ctz=Europe/Berlin</t>
  </si>
  <si>
    <t xml:space="preserve"> Digital transformation</t>
  </si>
  <si>
    <t>Philosophical-Theological College Sankt Georgen (Offenbacher Landstr. 224  Aula  60599 Frankfurt , Frankfurt , AL, Germany)</t>
  </si>
  <si>
    <t xml:space="preserve">StartupBlink Frankfurt
Wednesday, June 12 at 7:00 PM
ABOUT US Every month StartupBlink Curators bring you the most interesting startup events in your city. Our team is supported by WeWork, world’s leadin...
&lt;a href="https://www.google.com/url?q=https://www.meetup.com/StartupBlink-Frankfurt/events/261364004/.&amp;amp;sa=D&amp;amp;usd=2&amp;amp;usg=AOvVaw2VCbdSf7RhmLa7Agb_O7Z0" target="_blank"&gt;https://www.meetup.com/StartupBlink-Frankfurt/events/261364004/.&lt;/a&gt;..
Link: &lt;a href="https://www.google.com/url?q=https://www.meetup.com/StartupBlink-Frankfurt/events/261364004/&amp;amp;sa=D&amp;amp;usd=2&amp;amp;usg=AOvVaw1tjn1ur9f6Daf400iqZQw_" target="_blank"&gt;https://www.meetup.com/StartupBlink-Frankfurt/events/261364004/&lt;/a&gt;
</t>
  </si>
  <si>
    <t>06/03/2019 13:06:46.000Z</t>
  </si>
  <si>
    <t>https://www.google.com/calendar/event?eid=NG1nMW1hcnE4cnNhcjFpMzRrY2dnbWF2MjMgc2Vsb3BzZXUuZnJhbmtmdXJ0MUBt&amp;ctz=Europe/Berlin</t>
  </si>
  <si>
    <t>Fintech Europe EXPO Batch 3</t>
  </si>
  <si>
    <t>Design Offices  Wiesenhüttenplatz 25  60329 Frankfurt am Main</t>
  </si>
  <si>
    <t xml:space="preserve">At Fintech Europe, our goal is to change the world of financial services by working with the best startups and digital-driven corporations! That&amp;#39;s why we started more than an accelerator but rather an international hub in the heart of Europe for future-thinking corporations and eager startups to meet and engage.
Over the last few months, we have worked hard with ten of the best and brightest startups that joined the third class of the platform and have accomplished great things with our Corporate Partners, VC partners, and Industry Experts.
Price: €80-150
Event Language: English
Link: &lt;a href="https://www.google.com/url?q=https://www.eventbrite.com/e/fintech-europe-expo-batch-3-tickets-55965923584&amp;amp;sa=D&amp;amp;usd=2&amp;amp;usg=AOvVaw3mFKvQv8_Rik9x0JDLQATs" target="_blank"&gt;https://www.eventbrite.com/e/fintech-europe-expo-batch-3-tickets-55965923584&lt;/a&gt;
</t>
  </si>
  <si>
    <t>06/03/2019 13:07:04.000Z</t>
  </si>
  <si>
    <t>https://www.google.com/calendar/event?eid=MmVudGZiZGc1ZGQwdjJpMGU1anFmcWZhcWogc2Vsb3BzZXUuZnJhbmtmdXJ0MUBt&amp;ctz=Europe/Berlin</t>
  </si>
  <si>
    <t>Business Book Club Meetup #27 - The Undoing Project</t>
  </si>
  <si>
    <t>Moschmosch  (Europa-Allee 20, Frankfurt, Germany)</t>
  </si>
  <si>
    <t xml:space="preserve">Business Book Club Frankfurt
Thursday, June 13 at 7:30 PM
Hi everyone, Business Book Club Meetup #27 is on: • Thursday, June 13th, 19:30 @ MOSCHMOSCH (EUROPAVIERTEL) • OUR NEXT BOOK: The Undoing Project – A F...
&lt;a href="https://www.google.com/url?q=https://www.meetup.com/Business-Book-Club-Frankfurt/events/261167777/.&amp;amp;sa=D&amp;amp;usd=2&amp;amp;usg=AOvVaw3tj27EfqpK2qBc0li8YLev" target="_blank"&gt;https://www.meetup.com/Business-Book-Club-Frankfurt/events/261167777/.&lt;/a&gt;..
Link: &lt;a href="https://www.google.com/url?q=https://www.meetup.com/Business-Book-Club-Frankfurt/events/261167777/&amp;amp;sa=D&amp;amp;usd=2&amp;amp;usg=AOvVaw1oXOplksscI3DFygPiTLY8" target="_blank"&gt;https://www.meetup.com/Business-Book-Club-Frankfurt/events/261167777/&lt;/a&gt;
</t>
  </si>
  <si>
    <t>06/03/2019 13:07:16.000Z</t>
  </si>
  <si>
    <t>https://www.google.com/calendar/event?eid=MWVicTgwc2ZscTFiOHF1Z2U3NTZxMjg5ZHAgc2Vsb3BzZXUuZnJhbmtmdXJ0MUBt&amp;ctz=Europe/Berlin</t>
  </si>
  <si>
    <t xml:space="preserve">StartupBlink Frankfurt
Sunday, June 16 at 12:00 PM
Any plans for the weekend? This event brings together a small group of local entrepreneurs over a cup of coffee, in a relaxing and informal atmosphere...
&lt;a href="https://www.google.com/url?q=https://www.meetup.com/StartupBlink-Frankfurt/events/rxdzrqyzjbvb/.&amp;amp;sa=D&amp;amp;usd=2&amp;amp;usg=AOvVaw3baLXW--aP7vlKWh0YA58i" target="_blank"&gt;https://www.meetup.com/StartupBlink-Frankfurt/events/rxdzrqyzjbvb/.&lt;/a&gt;..
Link: &lt;a href="https://www.google.com/url?q=https://www.meetup.com/StartupBlink-Frankfurt/events/rxdzrqyzjbvb/&amp;amp;sa=D&amp;amp;usd=2&amp;amp;usg=AOvVaw3dhEXzVgi25JSRv5tuTWa_" target="_blank"&gt;https://www.meetup.com/StartupBlink-Frankfurt/events/rxdzrqyzjbvb/&lt;/a&gt;
</t>
  </si>
  <si>
    <t>06/03/2019 13:07:23.000Z</t>
  </si>
  <si>
    <t>https://www.google.com/calendar/event?eid=NnN0N2wxNXYzb2g4ZTRkYmQzZTB2ZzZydDggc2Vsb3BzZXUuZnJhbmtmdXJ0MUBt&amp;ctz=Europe/Berlin</t>
  </si>
  <si>
    <t xml:space="preserve">Weekend Coffee with Hardware &amp; IoT People </t>
  </si>
  <si>
    <t xml:space="preserve">Networking for Hardware Startups in Frankfurt
Sunday, June 16 at 12:00 PM
Meet other Hardware &amp;amp; IoT Heroes in this informal meetup over a coffee or tea. Connect with other builders and share your challenges, exchange advice,...
&lt;a href="https://www.google.com/url?q=https://www.meetup.com/Networking-for-Hardware-Startups-Frankfurt/events/gqzlqqyzjbvb/.&amp;amp;sa=D&amp;amp;usd=2&amp;amp;usg=AOvVaw10Dda5RCAWlgiEXn01F9jd" target="_blank"&gt;https://www.meetup.com/Networking-for-Hardware-Startups-Frankfurt/events/gqzlqqyzjbvb/.&lt;/a&gt;..
Link: &lt;a href="https://www.google.com/url?q=https://www.meetup.com/Networking-for-Hardware-Startups-Frankfurt/events/gqzlqqyzjbvb/&amp;amp;sa=D&amp;amp;usd=2&amp;amp;usg=AOvVaw05-MA7Wt92Xbuk4XyiQDkM" target="_blank"&gt;https://www.meetup.com/Networking-for-Hardware-Startups-Frankfurt/events/gqzlqqyzjbvb/&lt;/a&gt;
</t>
  </si>
  <si>
    <t>06/03/2019 13:07:29.000Z</t>
  </si>
  <si>
    <t>https://www.google.com/calendar/event?eid=NzMzZ3Z0NWllNGh1bXBxaGNyMmRuMmJ0NWogc2Vsb3BzZXUuZnJhbmtmdXJ0MUBt&amp;ctz=Europe/Berlin</t>
  </si>
  <si>
    <t>Gründerstammtisch / Founders Table FrankfurtRheinMain</t>
  </si>
  <si>
    <t>Die Zentrale Coworking (Berger Straße 175, Frankfurt, Germany)</t>
  </si>
  <si>
    <t xml:space="preserve">Gründerstammtisch / Founders Table FrankfurtRheinMain
Monday, June 17 at 7:00 PM
(for english see below) Liebe Startups, Gründer und Gründungsinteressierte, bei dem hoffentlich anhaltend guten Wetter möchten wir auch diesmal wieder...
&lt;a href="https://www.google.com/url?q=https://www.meetup.com/Grunderstammtisch-Founders-Table-FrankfurtRheinMain/events/257515421/.&amp;amp;sa=D&amp;amp;usd=2&amp;amp;usg=AOvVaw3EJq6HOSLvKnviSJC4t1BC" target="_blank"&gt;https://www.meetup.com/Grunderstammtisch-Founders-Table-FrankfurtRheinMain/events/257515421/.&lt;/a&gt;..
Link: &lt;a href="https://www.google.com/url?q=https://www.meetup.com/Grunderstammtisch-Founders-Table-FrankfurtRheinMain/events/257515421/&amp;amp;sa=D&amp;amp;usd=2&amp;amp;usg=AOvVaw17uN7_zsgxObDiDDmxOzDp" target="_blank"&gt;https://www.meetup.com/Grunderstammtisch-Founders-Table-FrankfurtRheinMain/events/257515421/&lt;/a&gt;
</t>
  </si>
  <si>
    <t>06/03/2019 13:07:42.000Z</t>
  </si>
  <si>
    <t>https://www.google.com/calendar/event?eid=N2VjNnZmMmRtcWtvcDlwdDQxYmk0NWlhbTggc2Vsb3BzZXUuZnJhbmtmdXJ0MUBt&amp;ctz=Europe/Berlin</t>
  </si>
  <si>
    <t>Develop Your Future 2019 | Frankfurt Edition</t>
  </si>
  <si>
    <t>IHK Frankfurt at Main</t>
  </si>
  <si>
    <t xml:space="preserve">DEVELOP YOUR FUTURE is the Job Event for Developers in Frankfurt.
Everything at this unique event is focused around one of the most important things ever – YOUR FUTURE.
This event is an exclusive experience that will get you out from behind your computer and surrounded by creativity, inspiration, and motivation.
Interesting speakers, cool tech-Startups and thrilling Networking opportunities are awaiting you!
Price: 10 €
Event Language: English
Link: &lt;a href="https://www.google.com/url?q=https://develop-your-future.com/&amp;amp;sa=D&amp;amp;usd=2&amp;amp;usg=AOvVaw0xCH8WeZk5b8SegOdWWbPf" target="_blank"&gt;https://develop-your-future.com/&lt;/a&gt;
</t>
  </si>
  <si>
    <t>06/03/2019 13:07:57.000Z</t>
  </si>
  <si>
    <t>https://www.google.com/calendar/event?eid=NGxjcTlvc2luOHE3bzZjODJjdDBhY2d0bWsgc2Vsb3BzZXUuZnJhbmtmdXJ0MUBt&amp;ctz=Europe/Berlin</t>
  </si>
  <si>
    <t>Stammtisch - Meet &amp; Geek (every 3rd Wednesday of the month)</t>
  </si>
  <si>
    <t xml:space="preserve">Women Techmakers, Rhein-Main
Wednesday, June 19 at 6:30 PM
You never network alone! You want to get in touch with our great Women Techmakers Community? You want to have a great evening with some nice drinks an...
&lt;a href="https://www.google.com/url?q=https://www.meetup.com/Women-Techmakers-Frankfurt_Rhein-Main/events/dbsndpyzjbzb/.&amp;amp;sa=D&amp;amp;usd=2&amp;amp;usg=AOvVaw0YZJC-TYOCPzYvtT2vAF3v" target="_blank"&gt;https://www.meetup.com/Women-Techmakers-Frankfurt_Rhein-Main/events/dbsndpyzjbzb/.&lt;/a&gt;..
Link: &lt;a href="https://www.google.com/url?q=https://www.meetup.com/Women-Techmakers-Frankfurt_Rhein-Main/events/dbsndpyzjbzb/&amp;amp;sa=D&amp;amp;usd=2&amp;amp;usg=AOvVaw16AxHM-3Jm5jkAYUu4170L" target="_blank"&gt;https://www.meetup.com/Women-Techmakers-Frankfurt_Rhein-Main/events/dbsndpyzjbzb/&lt;/a&gt;
</t>
  </si>
  <si>
    <t>06/03/2019 13:08:23.000Z</t>
  </si>
  <si>
    <t>https://www.google.com/calendar/event?eid=NTE2dmRvZjM4NGQydGt0dGxwZDFlcmNndXMgc2Vsb3BzZXUuZnJhbmtmdXJ0MUBt&amp;ctz=Europe/Berlin</t>
  </si>
  <si>
    <t>AI bash: September series! cool talks, meetup &amp; more..</t>
  </si>
  <si>
    <t>Skydeck powered by DB Systel (Jürgen-Ponto-Platz 1,  60329 Frankfurt a. Main, Germany)</t>
  </si>
  <si>
    <t xml:space="preserve">Artificial Intelligence Meetup Frankfurt
Thursday, June 27 at 7:00 PM
This is a group for anyone interested in artificial intelligence. All skill levels are welcome, which also means we can not offer hardcore skill sessi...
&lt;a href="https://www.google.com/url?q=https://www.meetup.com/Artificial-Intelligence-Meetup-Frankfurt/events/255118284/.&amp;amp;sa=D&amp;amp;usd=2&amp;amp;usg=AOvVaw19S3t4VSbIXGGEZWnAE1Y2" target="_blank"&gt;https://www.meetup.com/Artificial-Intelligence-Meetup-Frankfurt/events/255118284/.&lt;/a&gt;..
Link: &lt;a href="https://www.google.com/url?q=https://www.meetup.com/Artificial-Intelligence-Meetup-Frankfurt/events/255118284/&amp;amp;sa=D&amp;amp;usd=2&amp;amp;usg=AOvVaw37uWjCg4gSeOnrNeF3Rrzy" target="_blank"&gt;https://www.meetup.com/Artificial-Intelligence-Meetup-Frankfurt/events/255118284/&lt;/a&gt;
</t>
  </si>
  <si>
    <t>06/03/2019 13:08:46.000Z</t>
  </si>
  <si>
    <t>https://www.google.com/calendar/event?eid=MHFuYmtqZ2VvZ2xyZXEzaG5laWI2NDUwbW4gc2Vsb3BzZXUuZnJhbmtmdXJ0MUBt&amp;ctz=Europe/Berlin</t>
  </si>
  <si>
    <t xml:space="preserve">StartupBlink Frankfurt
Sunday, June 30 at 12:00 PM
Any plans for the weekend? This event brings together a small group of local entrepreneurs over a cup of coffee, in a relaxing and informal atmosphere...
&lt;a href="https://www.google.com/url?q=https://www.meetup.com/StartupBlink-Frankfurt/events/rxdzrqyzjbnc/.&amp;amp;sa=D&amp;amp;usd=2&amp;amp;usg=AOvVaw0ysJ-LHeDTb1fZJn2r_TnT" target="_blank"&gt;https://www.meetup.com/StartupBlink-Frankfurt/events/rxdzrqyzjbnc/.&lt;/a&gt;..
Link: &lt;a href="https://www.google.com/url?q=https://www.meetup.com/StartupBlink-Frankfurt/events/rxdzrqyzjbnc/&amp;amp;sa=D&amp;amp;usd=2&amp;amp;usg=AOvVaw1vY-v985kdmuuicM5VMWcx" target="_blank"&gt;https://www.meetup.com/StartupBlink-Frankfurt/events/rxdzrqyzjbnc/&lt;/a&gt;
</t>
  </si>
  <si>
    <t>06/03/2019 13:08:53.000Z</t>
  </si>
  <si>
    <t>https://www.google.com/calendar/event?eid=Njd2YnAxczljNzQzcWk2MGQ1ZWt0ZTM3NHUgc2Vsb3BzZXUuZnJhbmtmdXJ0MUBt&amp;ctz=Europe/Berlin</t>
  </si>
  <si>
    <t xml:space="preserve">Networking for Hardware Startups in Frankfurt
Sunday, June 30 at 12:00 PM
Meet other Hardware &amp;amp; IoT Heroes in this informal meetup over a coffee or tea. Connect with other builders and share your challenges, exchange advice,...
&lt;a href="https://www.google.com/url?q=https://www.meetup.com/Networking-for-Hardware-Startups-Frankfurt/events/frwnvqyzjbnc/.&amp;amp;sa=D&amp;amp;usd=2&amp;amp;usg=AOvVaw3DCRQZuFcvycSB2LC3v_Fj" target="_blank"&gt;https://www.meetup.com/Networking-for-Hardware-Startups-Frankfurt/events/frwnvqyzjbnc/.&lt;/a&gt;..
Link: &lt;a href="https://www.google.com/url?q=https://www.meetup.com/Networking-for-Hardware-Startups-Frankfurt/events/frwnvqyzjbnc/&amp;amp;sa=D&amp;amp;usd=2&amp;amp;usg=AOvVaw2k0kEnZUa1Py1Po9zmOGQm" target="_blank"&gt;https://www.meetup.com/Networking-for-Hardware-Startups-Frankfurt/events/frwnvqyzjbnc/&lt;/a&gt;
</t>
  </si>
  <si>
    <t>06/03/2019 13:09:01.000Z</t>
  </si>
  <si>
    <t>https://www.google.com/calendar/event?eid=MXM0NmEzcmpyMGVzMGt0NDNpMjkxaW5iOHYgc2Vsb3BzZXUuZnJhbmtmdXJ0MUBt&amp;ctz=Europe/Berlin</t>
  </si>
  <si>
    <t>WordPress Seminar Frankfurt für Einsteiger</t>
  </si>
  <si>
    <t>Your calendar for startup and tech events. Get invites at https://www.startupeventslist.com&lt;br&gt;&lt;br&gt;Sehr geehrte Damen und Herren, vielen Dank für Ihre Interesse an unserer WordPress Schulung in Frankfurt. Falls Sie eine andere Zahlungsart wünschen, rufen Sie uns gerne an unter 0175 566 4329. Finden Sie die ausführliche Beschreibung unseres WordPress Seminars bitte hier: http://skillday.de/seminare/wordpress-seminar/&lt;br&gt;&lt;br&gt;!!! Bitte bringen Sie einen Laptop mit !!!&lt;br&gt;&lt;br&gt; &lt;br&gt;&lt;br&gt;WordPress Schulung Frankfurt Übersicht&lt;br&gt;Schwerpunkte des Seminars&lt;br&gt;&lt;br&gt;&lt;br&gt;WordPress Hintergründe&lt;br&gt;Erstellung von Seiten und Artikeln&lt;br&gt;Publikation und Anpassung von Texten, inklusive der Einbindung von Videos und Bildern&lt;br&gt;Einrichtung der Navigation, Seiten- und Fussbereiche&lt;br&gt;Gestaltung von Webseiten mittels WordPress Themes&lt;br&gt;Nutzung wichtiger WordPress Zusatzprogramme (Plugins)&lt;br&gt;Grundlagen des Online Marketings&lt;br&gt;&lt;br&gt;Schulungsablauf&lt;br&gt;&lt;br&gt;Jeder Schulungsteilnehmer gestaltet im Laufe der Schulung aktiv am eigenen Rechner seine vollfunktionsfähige, professionelle Website. Dazu stellen wir allen Teilnehmern für die Schulung eine Übungswebsite mit vorinstalliertem WordPress zur Verfügung.&lt;br&gt;&lt;br&gt;Voraussetzungen&lt;br&gt;&lt;br&gt;Fachlich sind bis auf normale Kenntnisse in der Nutzung von Computern und des Internets keine Vorkenntnisse erforderlich. Als Layout für Ihre professionelle Website können wir Ihnen das WordPress Divi Theme ausgesprochen empfehlen. Als Hostinganbieter hat sich für uns vor allem die einfache und zuverlässige 1und1 WordPress Installation bewährt.&lt;br&gt;&lt;br&gt;Für etwaige Fragen stehe ich Ihnen gerne zur Verfügung.&lt;br&gt;&lt;br&gt;Mit herzlichem Gruß&lt;br&gt;&lt;br&gt;Jörn Steinz&lt;br&gt;&lt;br&gt;M 0175 566 4329&lt;br&gt;&lt;br&gt;E joern@skillday.de&lt;br&gt;&lt;br&gt; &lt;br&gt;&lt;br&gt;Impressum: http://skillday.de/impressum/&lt;br&gt;&lt;br&gt;Bildrechte:&lt;br&gt;&lt;br&gt;&lt;br&gt;Rawpixel.com&lt;br&gt;&lt;br&gt;Stockfoto-ID: 189811220&lt;br&gt;&lt;br&gt;Group of Business People Working on an Office Desk&lt;br&gt;&lt;br&gt;https://www.facebook.com/events/313577269466791/</t>
  </si>
  <si>
    <t>zzzerocal.frankfurtsel1@gmail.com</t>
  </si>
  <si>
    <t>01/08/2019 05:55:13.000Z</t>
  </si>
  <si>
    <t>https://www.google.com/calendar/event?eid=Xzc0cGo2YzlwNWtwMzZkOWg2MG9qZWMyMGM1bzZpYmprZDVtbWFiamNmNCB6enplcm9jYWwuZnJhbmtmdXJ0c2VsMUBt&amp;ctz=Europe/Berlin</t>
  </si>
  <si>
    <t>SleevesUp! Spaces Big Launch &amp; Grand Opening Frankfurt Southside</t>
  </si>
  <si>
    <t>Sleevesup Frankfurt Southside</t>
  </si>
  <si>
    <t>Your calendar for startup and tech events. Get invites at https://www.startupeventslist.com&lt;br&gt;&lt;br&gt;Es gilt nun eine Menge Neues zu feiern. Aus der bereits etablierten Marke The Office Frankfurt wurde ein eigenes Unternehmen mit dem Namen SleevesUp! Spaces GmbH. Wir haben damit einen neuen Schritt gewagt und wollen das mit euch feiern. Dazu laden wir euch in unseren neuen Coworking Space in Frankfurt Sachsenhausen ein. Unser 3. Standort in Frankfurt öffnet somit für euch auch das erste Mal seine Türen. &lt;br&gt;&lt;br&gt;Daher nennen wir das Ganze: Big Launch &amp; Grand Opening in einem! Ihr könnt wirklich sehr gespannt sein. Die neue Location bietet einen tollen Blick auf die Skyline von Frankfurt. &lt;br&gt;&lt;br&gt;Für Essen, Trinken und viele Menschen aus der Startup und Innovations-Szene Frankfurt-Rhein-Main ist gesorgt. Weiteres Programm wird in naher Zukunft noch folgen. Somit könnt ihr auch auf interessante Beiträge gespannt sein. &lt;br&gt;&lt;br&gt;Die Anfahrt zur Location ist wirklich sehr leicht. Wir raten euch mit der Bahn anzureisen, denn vom Lokalbahnhof oder Südbahnhof, ist der Southside Space in kurzer Zeit fußläufig zu erreichen. &lt;br&gt;&lt;br&gt;Wir freuen uns über alle die vorbekommen, Interesse haben und mit uns den neuen Space als auch unseren neuen Namen feiern! &lt;br&gt;&lt;br&gt;Euer SleevesUp! Team&lt;br&gt;&lt;br&gt;https://www.facebook.com/events/2604215982929899/</t>
  </si>
  <si>
    <t>https://www.google.com/calendar/event?eid=Xzc0cGo2YzlwNWtwMzZkOWg2MG9qZWRpMGM1bzZpYmprZDVtbWFiamNmNCB6enplcm9jYWwuZnJhbmtmdXJ0c2VsMUBt&amp;ctz=Europe/Berlin</t>
  </si>
  <si>
    <t>Social Media / SEO Workshop am 19.01.2019 - Kompaktkurs - 1 Tag</t>
  </si>
  <si>
    <t>Peukert IT</t>
  </si>
  <si>
    <t>Your calendar for startup and tech events. Get invites at https://www.startupeventslist.com&lt;br&gt;&lt;br&gt;Wir schauen uns Ihre Seite an, erstellen einen Postingplan und schauen uns gemeinsam die angesagtesten Kanäle an.&lt;br&gt;&lt;br&gt;Der Kurs findet von 9-17 Uhr in unseren Räumen statt.&lt;br&gt;&lt;br&gt; &lt;br&gt;&lt;br&gt;&lt;br&gt;&lt;br&gt;&lt;br&gt;&lt;br&gt;&lt;br&gt;&lt;br&gt;Dieser Kurs ist für alle Alters- und Interessengruppen geeignet. &lt;br&gt;&lt;br&gt; &lt;br&gt;&lt;br&gt;Personen: Einsteiger&lt;br&gt;&lt;br&gt;Max: 5 Teilnehmer&lt;br&gt;&lt;br&gt;Kurstage: 1&lt;br&gt;&lt;br&gt;Uhrzeit: 09:00 Uhr - 17:00 Uhr inkl. Pausen&lt;br&gt;&lt;br&gt;Schulungsort: Oeder Weg 11 in Frankfurt am Main&lt;br&gt;&lt;br&gt; &lt;br&gt;&lt;br&gt;Bitte Laptop mitbringen&lt;br&gt;&lt;br&gt;&lt;br&gt;&lt;br&gt;&lt;br&gt;&lt;br&gt;&lt;br&gt;https://www.facebook.com/events/351478595640909/</t>
  </si>
  <si>
    <t>https://www.google.com/calendar/event?eid=Xzc0cGo2YzlwNWtwMzZkOWg2MG9qZWRxMGM1bzZpYmprZDVtbWFiamNmNCB6enplcm9jYWwuZnJhbmtmdXJ0c2VsMUBt&amp;ctz=Europe/Berlin</t>
  </si>
  <si>
    <t>Webmontag Frankfurt #96 „Mobility”</t>
  </si>
  <si>
    <t>Brotfabrik Frankfurt</t>
  </si>
  <si>
    <t>Your calendar for startup and tech events. Get invites at https://www.startupeventslist.com&lt;br&gt;&lt;br&gt;Ob beruflich oder privat, ohne geht’s nicht. Mobilität ist der Schlüssel unserer gesellschaftlichen, aber auch persönlichen Organisation. Wir alle sind auf die unterschiedlichsten Verkehrsmittel angewiesen, um unseren Lebensalltag sinnvoll und effektiv zu gestalten.&lt;br&gt;&lt;br&gt;Aus diesem Grund wollen wir zum Jahresbeginn 2019 einmal genauer hinschauen: Wie verändert sich unser Mobilitätsverständnis unter dem Einfluss des Digitalen Wandels? Wohin führt die viel zitierte Verkehrswende? Und wie spiegelt sich die Entwicklung in Frankfurt wider?&lt;br&gt;&lt;br&gt;Gemeinsam mit Speakern vom Rhein-Main-Verkehrsverbund, des Frankfurter E-Car-Sharing-Anbieters Mobileeee und des Frankfurter Radentscheids wollen wir uns all diesen Fragen beim kommenden Themenabend stellen. Also: Schwingt Euch auf das Verkehrsmittel Eurer Wahl und kommt am 14. Januar in die Hausener Brotfabrik …&lt;br&gt;&lt;br&gt;Unser Programm für den Abend sieht wie folgt aus:&lt;br&gt;&lt;br&gt;• „RMV Mobilitätsplattform”&lt;br&gt;Philipp Schuchall &amp; Markus Huber&lt;br&gt;&lt;br&gt;• „Mobility On Demand und der ÖPNV”&lt;br&gt;Christian Bäuerlein&lt;br&gt;&lt;br&gt;• „Verkehrswende im Digitalen Zeitalter”&lt;br&gt;Martin Kraft&lt;br&gt;&lt;br&gt;• „MfK: elektro+mobil Geschichte und Gegenwart einer Zukunftstechnologie”&lt;br&gt;Joel Fischer&lt;br&gt;&lt;br&gt;• „Feinstaub selber messen, Maker Faire Darmstadt”&lt;br&gt;Jörg Schindler&lt;br&gt;&lt;br&gt;&lt;br&gt;• „cycling urbanism – Mobilitätswende per Rad”&lt;br&gt;Oliver Mücke, Rebecca Faller&lt;br&gt;&lt;br&gt;• „Mobileeee: Besser denn je – die nachhaltige Mobilität von morgen beginnt heute”&lt;br&gt;Michael Lindhof&lt;br&gt;&lt;br&gt;Moderation: Christian Bäuerlein&lt;br&gt;&lt;br&gt;Hinweis: Die Veranstaltung wird fotografisch dokumentiert und per Livestream ins Internet übertragen. Alle Aufnahmen werden während und nach der Veranstaltung im Internet veröffentlicht. Sollte jemand im Einzelfall damit nicht einverstanden sein, bitten wir um ein kurzes Bescheid an die aufzeichnenden Teammitglieder.&lt;br&gt;&lt;br&gt;https://www.facebook.com/events/130703727850707/</t>
  </si>
  <si>
    <t>https://www.google.com/calendar/event?eid=Xzc0cGo2YzlwNWtwMzZkOWg2MG9qZWUyMGM1bzZpYmprZDVtbWFiamNmNCB6enplcm9jYWwuZnJhbmtmdXJ0c2VsMUBt&amp;ctz=Europe/Berlin</t>
  </si>
  <si>
    <t>Global Woman Club Frankfurt Business Breakfast</t>
  </si>
  <si>
    <t>Welcome Hotel Frankfurt</t>
  </si>
  <si>
    <t>Your calendar for startup and tech events. Get invites at https://www.startupeventslist.com&lt;br&gt;&lt;br&gt;Are you a business women in Frankfurt or Germany? Do you want to bring your Business to the next international level? Do you have a new book, product or service to promote? Are you looking for an opportunity to network with like minded women? Are you in the corporate world and you want to share your best practice or become a mentor? IF one or more of the questions were answered from you with a YES - than you should join our monthly Business Breakfast Event in Frankfurt. &lt;br&gt;Over a great Breakfast you´ll have the opportunity to network with inspiring powerhouse women.Our members are invited to speak and promote their businesses so they can take their businesses to the next level. &lt;br&gt;Tickets are limited - do not hesitate to join for an unforgettable experience. &lt;br&gt; &lt;br&gt;&lt;br&gt;https://www.facebook.com/events/2100204496711508/</t>
  </si>
  <si>
    <t>https://www.google.com/calendar/event?eid=Xzc0cGo2YzlwNWtwMzZkOWg2MG9qZWVhMGM1bzZpYmprZDVtbWFiamNmNCB6enplcm9jYWwuZnJhbmtmdXJ0c2VsMUBt&amp;ctz=Europe/Berlin</t>
  </si>
  <si>
    <t>Women Who Inspire Rhein Main Goes TQ - sold out</t>
  </si>
  <si>
    <t>TechQuartier</t>
  </si>
  <si>
    <t>Your calendar for startup and tech events. Get invites at https://www.startupeventslist.com&lt;br&gt;&lt;br&gt;Women who Inspire RheinMain is an event format to highlight success stories from Female founders, Female role models and platforms and projects that empower Women from Hessen.&lt;br&gt;&lt;br&gt;We believe in diversity and inclusion so everyone is welcome to join.&lt;br&gt;&lt;br&gt;This VI edition will take place at TechQuartier on the 17th of January 2019 starting at 19.00.&lt;br&gt;&lt;br&gt;Speakers: &lt;br&gt;Gemma Ferst - Ecosystem Manager at TechQuartier&lt;br&gt;Carolin Wagner - Event Manager Startup SAFARI FrankfurtRheinMain &lt;br&gt;Vidya Munde-Müller - Women in AI Ambassador Germany | Social Tech Entrepreneur | Creative Product Owner&lt;br&gt;&lt;br&gt;Moderators: Carolina Yeo and Britta Mues-Walter &lt;br&gt;&lt;br&gt;&lt;br&gt;AGENDA:&lt;br&gt;19.00 / 20.30 - 3Speakers lineup + Q&amp;A&lt;br&gt;20.30/ 22.00 - Networking time&lt;br&gt;&lt;br&gt;Previous speakers:&lt;br&gt;&lt;br&gt;Ada Salas &lt;br&gt;Celine von Wallenberg&lt;br&gt;Christina Kraus &lt;br&gt;Corinna Haas&lt;br&gt;Jana Ehret&lt;br&gt;Katharina Funke-Braun&lt;br&gt;Katharina Schreiner&lt;br&gt;Lea Roser&lt;br&gt;Paula Landes&lt;br&gt;Nadja Ritter&lt;br&gt;Mona Szyperski&lt;br&gt;Mynia Deeg&lt;br&gt;Stefanie Stanislawski&lt;br&gt;&lt;br&gt;&lt;br&gt;Previous Venues: WeWork, Goethe University, CoWork&amp;Play Eastside, Mindspace, Cowork&amp;Play MyZeil&lt;br&gt;&lt;br&gt;https://www.facebook.com/events/2134132730240054/</t>
  </si>
  <si>
    <t>https://www.google.com/calendar/event?eid=Xzc0cGo2YzlwNWtwMzZkOWg2MG9qZ2NxMGM1bzZpYmprZDVtbWFiamNmNCB6enplcm9jYWwuZnJhbmtmdXJ0c2VsMUBt&amp;ctz=Europe/Berlin</t>
  </si>
  <si>
    <t>Finanzoptimistische Vorsätze: #SaubererErtrag²</t>
  </si>
  <si>
    <t>Der Finanzoptimist</t>
  </si>
  <si>
    <t>Your calendar for startup and tech events. Get invites at https://www.startupeventslist.com&lt;br&gt;&lt;br&gt;Du hast Dir vorgenommen, Deine FInanzen auf Vordemann zu bringen? Du hast auch das Gefühl, dass Dein Geld auf dem Girokonto nicht immer nur Gutes tut? &lt;br&gt;Dann starte Dein Jahr 2019 mit der Befreiung Deines Geldes von Waffenindustrie und ausbeuterischer Kinderarbeit.&lt;br&gt;Wir wollen Dir zum einen Basiswissen zu den Finanzmärkten, aber vor Allem einen Blick hinter die Kulissen von Finanzprodukten geben. Was ist wirklich nachhaltig und wo geben Produktanbieter der Geldanlage nur einen grünen Anstrich? Finde es heraus:&lt;br&gt;&lt;br&gt;Get together mit Begrüßungsgetränk 18:45 Uhr&lt;br&gt;&lt;br&gt;Beginn des Vortrags um 19:00 Uhr&lt;br&gt;&lt;br&gt;Diskussion und Fragerunde ca. 20:15 Uhr&lt;br&gt;&lt;br&gt;https://www.facebook.com/events/2182498445107340/</t>
  </si>
  <si>
    <t>https://www.google.com/calendar/event?eid=Xzc0cGo2YzlwNWtwMzZkOWg2MG9qZ2QyMGM1bzZpYmprZDVtbWFiamNmNCB6enplcm9jYWwuZnJhbmtmdXJ0c2VsMUBt&amp;ctz=Europe/Berlin</t>
  </si>
  <si>
    <t>PR-Stammtisch in Frankfurt / Eschenheimer Tor</t>
  </si>
  <si>
    <t>Bar im Fleming's Selection Hotel              Eschenheimer Tor 2               60318 Frankfurt am Main</t>
  </si>
  <si>
    <t>Your calendar for startup and tech events. Get invites at https://www.startupeventslist.com&lt;br&gt;&lt;br&gt;Lasst uns gemeinsam auf das Jahr 2019 anstoßen! Am Dienstag, 8. Januar 2019 findet in Frankfurt der erste PR-Stammtisch des Jahres statt. &lt;br&gt;&lt;br&gt;Wir treffen uns in der Bar 'Fleming’s Selection Hotel Frankfurt-City' am Eschenheimer Tor.&lt;br&gt;&lt;br&gt;Wir freuen uns auf den Austausch über das vergangene und das neue Jahr, unsere Profession, über Pläne, Ideen und was uns sonst noch in den Sinn kommt. Gerne begrüßen wir auch Ihre Gäste rund um die Kommunikationsprofession.&lt;br&gt;&lt;br&gt;Ab Februar findet der PR-Stammtisch wieder wie gewohnt am 1. Dienstag im Monat statt.&lt;br&gt;&lt;br&gt;https://www.facebook.com/events/791390394527517/</t>
  </si>
  <si>
    <t>https://www.google.com/calendar/event?eid=Xzc0cGo2YzlwNWtwMzZkaG42MHNqY2RxMGM1bzZpYmprZDVtbWFiamNmNCB6enplcm9jYWwuZnJhbmtmdXJ0c2VsMUBt&amp;ctz=Europe/Berlin</t>
  </si>
  <si>
    <t>Li-Talk Frankfurt am Main</t>
  </si>
  <si>
    <t>Café Albatros</t>
  </si>
  <si>
    <t>Your calendar for startup and tech events. Get invites at https://www.startupeventslist.com&lt;br&gt;&lt;br&gt;Liebe Sozialliberale in und um Frankfurt,&lt;br&gt;&lt;br&gt;monatlicher findet unser Li-Talk im Cafe Albatros statt. Wir laden jeden interessierten ein uns an diesem Abend kennen zu lernen und mit uns über sozialliberale Politik in Frankfurt, Hessen und Deutschland zu diskutieren. &lt;br&gt;&lt;br&gt;https://www.neueliberale.org&lt;br&gt;&lt;br&gt;Neue Gäste sind herzlich Willkommen.&lt;br&gt;&lt;br&gt;Adresse: Cafe Albatros, Kiesstraße 27, 60486 Frankfurt am Main&lt;br&gt;&lt;br&gt;https://www.facebook.com/events/280331372587678/?event_time_id=280331419254340</t>
  </si>
  <si>
    <t>https://www.google.com/calendar/event?eid=Xzc0cGo2YzlwNWtwMzZkaG42MHNqY2UyMGM1bzZpYmprZDVtbWFiamNmNCB6enplcm9jYWwuZnJhbmtmdXJ0c2VsMUBt&amp;ctz=Europe/Berlin</t>
  </si>
  <si>
    <t>chain relations Inbound Marketing Masterclass</t>
  </si>
  <si>
    <t>chain relations</t>
  </si>
  <si>
    <t>Your calendar for startup and tech events. Get invites at https://www.startupeventslist.com&lt;br&gt;&lt;br&gt;Inbound-Marketing-Masterclass&lt;br&gt;&lt;br&gt;Erfahrene Inbound-Marketing-Anwender lernen im kleinen Kreis voneinander - mehrere Termine, bitte auswählen!&lt;br&gt;Sie suchen nach neuen Impulsen für Ihr Inbound Marketing? Dann ist unsere Masterclass für Sie genau das Richtige!&lt;br&gt;&lt;br&gt;Gemeinsam mit anderen erfahrenen Anwendern bekommen Sie während mehrerer ganztägiger Workshops die Gelegenheit, von- und miteinander zu lernen. Sie erhalten konstruktives Feedback zu Ihrem Inbound-Programm, diskutieren über Ihre derzeitigen Herausforderungen und entwickeln gemeinsam in der Gruppe Lösungen, mit denen Sie frischen Wind in Ihr Inbound Marketing bringen.&lt;br&gt;&lt;br&gt;Die Leitung der Masterclass übernimmt unser Agentur-Inhaber Torsten Herrmann, der seit rund zehn Jahren Inbound-Marketing-Strategien und -Maßnahmen entwickelt und begleitet. Dazu stoßen gegebenenfalls unsere Fachexperten dazu, seien es Redakteure, IT-, Lead-Nurturing- oder Buyer-Persona-Spezialisten.&lt;br&gt;&lt;br&gt;Die Vorteile im Überblick&lt;br&gt;&lt;br&gt;Die Inbound-Marketing-Masterclass gibt Ihnen Impulse von anderen, erfahrenen Inbound-Marketing-Anwendern, zeigt Ihnen neue Potentiale, die Sie für sich noch erschließen können und hilft bei der kontinuierlichen Optimierung.&lt;br&gt;&lt;br&gt;Sichern Sie sich jetzt einen Platz bei einem unserer nächsten Termine:&lt;br&gt;&lt;br&gt;Dienstag, 15.01.2019&lt;br&gt;&lt;br&gt;Mittwoch, 20.02.2019&lt;br&gt;&lt;br&gt;Passt Ihnen keiner der zwei Termine, können Sie in unserem Formular gerne einen alternativen Terminwunsch vermerken. Geht es anderen Interessenten ähnlich, versuchen wir, gemeinsam eine Lösung zu finden!&lt;br&gt;&lt;br&gt;Hier geht´s zum Anmeldeformular: http://inbound.chainrelations.de/masterclass&lt;br&gt;&lt;br&gt;Teilnehmen können Unternehmen, nicht jedoch Agenturen!&lt;br&gt;&lt;br&gt;Teilnahmegebühren für ersten Teilnehmer aus einem Unternehmen: &lt;br&gt;800 Euro. &lt;br&gt;Zweiter Teilnehmer aus einem Unternehmen: &lt;br&gt;400 Euro. &lt;br&gt;&lt;br&gt;Bei Stornierungen bis 7 Tage vor Veranstaltungsbeginn: &lt;br&gt;Stornierungsgebühr 50% der Teilnahmekosten.&lt;br&gt;Bei Stornierungen ab 7 Tage vor Veranstaltungsbeginn:&lt;br&gt;Stornierungsgebühr 100% der Teilnahmekosten.&lt;br&gt;&lt;br&gt;&lt;br&gt;Bei weiteren Fragen sind wir natürlich auch gerne telefonisch für Sie erreichbar unter&lt;br&gt;+49 (0) 69 − 850 995 − 60&lt;br&gt;&lt;br&gt;https://www.facebook.com/events/773689536305579/</t>
  </si>
  <si>
    <t>https://www.google.com/calendar/event?eid=Xzc0cGo2YzlwNWtwMzZkaG42MHNqY2VhMGM1bzZpYmprZDVtbWFiamNmNCB6enplcm9jYWwuZnJhbmtmdXJ0c2VsMUBt&amp;ctz=Europe/Berlin</t>
  </si>
  <si>
    <t>Let's TALK! Frankfurt – International Tuesday by iMU</t>
  </si>
  <si>
    <t>Helium</t>
  </si>
  <si>
    <t>Your calendar for startup and tech events. Get invites at https://www.startupeventslist.com&lt;br&gt;&lt;br&gt;&gt;&gt; Same place, same time, same fun! Every week! Join us on TUESDAYS, anytime between 7 and 11 p.m.! &lt;br&gt;&lt;br&gt;&lt;br&gt;&lt;br&gt;Key Facts&lt;br&gt;&lt;br&gt;• Meet nice people, discover new cultures and practice your language skills&lt;br&gt;• Perfect mix of German and foreign mother tongue speakers from all over the world &lt;br&gt;• All nationalities, languages and levels are welcome! &lt;br&gt;&lt;br&gt;&lt;br&gt;&lt;br&gt;What to expect &lt;br&gt;&lt;br&gt;&gt;&gt; Connecting people worldwide!&lt;br&gt;&lt;br&gt;Following our slogan, iMU – International MeetUPs enables locals and foreigners to get to know nice people, discover new cultures and practice their language skills. &lt;br&gt;&lt;br&gt;A perfect mix of German and foreign mother tongue speakers from all over the world ensures everybody can apply and improve the languages they want to learn. &lt;br&gt;&lt;br&gt;Our meetings take place in exclusively reserved sections of popular and centrally located bars, cafes or restaurants where you can enjoy drinks and food in a relaxed atmosphere. &lt;br&gt;&lt;br&gt;Country flags and displays on our 'language tables' indicate the language currently spoken there. Usually we offer tables for German, English, Spanish, French, Italian, Portuguese, Russian, Chinese, Japanese and Korean. Further languages can be realized upon request. &lt;br&gt;&lt;br&gt;Of course, you can also talk to people individually across the room. For this purpose we provide a special 'meet &amp; greet area' where you can easily get in touch with other participants. Stickers on their name tags will help you to find the right conversation partner for you.&lt;br&gt;&lt;br&gt;&lt;br&gt;&lt;br&gt;Your contribution&lt;br&gt;&lt;br&gt;At your first visit you will buy a personal name badge. For only 5€ you can purchase the characteristic iMU plastic tag that shows you are a member of our community plus 3 flag stickers representing the languages you speak or want to learn. Further stickers cost 1€ each.&lt;br&gt;&lt;br&gt;Please wear your name tag at all following meetups.&lt;br&gt;&lt;br&gt;&lt;br&gt;&lt;br&gt;Important advice &lt;br&gt;&lt;br&gt;As we have limited space available and many people usually attend our meetings, please RSVP for every appointment on Facebook, Meetup or via Email. &lt;br&gt;&lt;br&gt;Since there is no fixed agenda, you can join the event whenever you want. Nevertheless, we strongly recommend you to arrive early.&lt;br&gt;&lt;br&gt;For more information, contact us via Facebook, Meetup, mail or use the form on our website. &lt;br&gt;&lt;br&gt;Stephan &amp; organizers&lt;br&gt;from iMU – International MeetUPs&lt;br&gt;&lt;br&gt;https://www.facebook.com/events/1916273055343344/?event_time_id=1916273072010009</t>
  </si>
  <si>
    <t>https://www.google.com/calendar/event?eid=Xzc0cGo2YzlwNWtwMzZkaG42MHNqZWMyMGM1bzZpYmprZDVtbWFiamNmNCB6enplcm9jYWwuZnJhbmtmdXJ0c2VsMUBt&amp;ctz=Europe/Berlin</t>
  </si>
  <si>
    <t>Paneuropäisches MeetUp Frankfurt: Die Amsterdam Deklaration II</t>
  </si>
  <si>
    <t>Frankfurt, Germany</t>
  </si>
  <si>
    <t>Your calendar for startup and tech events. Get invites at https://www.startupeventslist.com&lt;br&gt;&lt;br&gt;+++English description below+++&lt;br&gt;&lt;br&gt;Die Europawahlen im Mai 2019 rücken immer näher und Volt macht sich bereit! Deshalb möchten wir Euch alle zu unserem nächsten paneuropäischen MeetUp einladen, bei dem wir euch das Programm vorstellen, mit dem wir arbeiten werden: Die Amsterdam Deklaration. &lt;br&gt;&lt;br&gt;Während dieses MeetUps werden wir den zweiten Teil von Volts Amsterdam Deklaration vorstellen: Die Wirtschaftsmacht Europa. Wir werden darüber diskutieren, wie wir das Wachstum und den Lebensstandard steigern wollen, wie wir in unsere Zukunft investieren und die Bildung in den Vordergrund stellen können und gleichzeitig könnt ihr mehr über Volt im Allgemeinen erfahren (www.volteuropa.org) und unsere lokalen Teammitglieder treffen.&lt;br&gt;&lt;br&gt;Nach dieser Präsentation wird Volt natürlich sehr gerne Eure Meinung zu diesem Thema hören. Außerdem wird es Zeit für ein Brainstorming und Diskussionen geben. Also kommt und trefft uns an einem Ort, den wir bald bekannt geben werden! Wenn du irgendwo anders europäische Freunde hast, die vielleicht interessiert sind, sind weiter unten unsere Veranstaltungen in ganz Europa aufgeführt.&lt;br&gt;&lt;br&gt;+++ English description+++&lt;br&gt;&lt;br&gt;The European Elections of May 2019 are fast approaching and Volt is getting ready! Therefore we would like to invite all of you to our next pan-European MeetUp, during which we will present the programme we will run with: The Amsterdam Declaration. &lt;br&gt;&lt;br&gt;During this MeetUp,we will present the second part of Volt’s Amsterdam Declaration: Make the EU an economic powerhouse. We will discuss how we plan on boosting growth and living standards, how to invest in our future and to put education first.At the same time, you will be able to learn more about Volt in general (www.volteuropa.org) and meet our local team members.&lt;br&gt;&lt;br&gt;&lt;br&gt;After this presentation, Volt will of course be more than happy to hear your opinion on this topic. There will be time for brainstorming and discussing after the presentation. So come and meet us at a location we'll announce soon! If you have any European friends elsewhere who may be interested, we are also having a meet-up in the following locations:&lt;br&gt;&lt;br&gt;Aachen https://www.facebook.com/events/569190536878647/&lt;br&gt;Alkmaar https://www.facebook.com/events/310869172880497/&lt;br&gt;Antwerp https://www.facebook.com/events/517582621984774/&lt;br&gt;Genova https://www.facebook.com/events/1714127112020265/&lt;br&gt;Novi Ligure https://www.facebook.com/events/538810726640070/&lt;br&gt;Ravenna https://www.facebook.com/events/388674081883595/&lt;br&gt;Milano https://www.facebook.com/events/278337112864798/&lt;br&gt;Firenze https://www.facebook.com/events/1975190015870001/&lt;br&gt;Roma https://www.facebook.com/events/749953405361199/&lt;br&gt;Catania https://www.facebook.com/events/305783636732973/&lt;br&gt;Aalborg https://www.facebook.com/events/2023049631145557/&lt;br&gt;Aarhus https://www.facebook.com/events/382191359253002/&lt;br&gt;Copenhagen https://www.facebook.com/events/2141059906146376/&lt;br&gt;Brussels https://www.facebook.com/events/2539766832916470/&lt;br&gt;Ghent https://www.facebook.com/events/342438923008601/&lt;br&gt;Amsterdam https://www.facebook.com/events/381145472448167/&lt;br&gt;Deventer https://www.facebook.com/events/609279976191873/&lt;br&gt;Den Haag https://www.facebook.com/events/1001025446769691/&lt;br&gt;Groningen https://www.facebook.com/events/381605172606151/&lt;br&gt;Paris https://www.facebook.com/events/1709771059127268/&lt;br&gt;Toulouse https://www.facebook.com/events/1382544121882929/&lt;br&gt;Strasbourg https://www.facebook.com/events/214096246207991/&lt;br&gt;Lille https://www.facebook.com/events/292123738161877/&lt;br&gt;Sofia https://www.facebook.com/events/628602767556538/&lt;br&gt;Lisboa https://www.facebook.com/events/284321025773857/&lt;br&gt;Evora https://www.facebook.com/events/289176085281052/&lt;br&gt;Coimbra https://www.facebook.com/events/2233331890289682/&lt;br&gt;Porto https://www.facebook.com/events/2231486610451884/&lt;br&gt;Braga https://www.facebook.com/events/289922078377709/&lt;br&gt;Düsseldorf https://www.facebook.com/events/584550165321045/&lt;br&gt;München https://www.facebook.com/events/964960137032406/&lt;br&gt;Frankfurt https://www.facebook.com/events/346017132661719/&lt;br&gt;Köln https://www.facebook.com/events/227833694652284/&lt;br&gt;Berlin https://www.facebook.com/events/342890479640992/&lt;br&gt;Karlsruhe https://www.facebook.com/events/134851850765859/&lt;br&gt;&lt;br&gt;#JoinTheChange #VoteVolt&lt;br&gt;www.volteuropa.org&lt;br&gt;&lt;br&gt;&lt;br&gt;&lt;br&gt;https://www.facebook.com/events/346017132661719/</t>
  </si>
  <si>
    <t>https://www.google.com/calendar/event?eid=Xzc0cGo2YzlwNWtwMzZkaG42MHNqZWNhMGM1bzZpYmprZDVtbWFiamNmNCB6enplcm9jYWwuZnJhbmtmdXJ0c2VsMUBt&amp;ctz=Europe/Berlin</t>
  </si>
  <si>
    <t>IN BETA Auditions - Tomorrow's Sports Marketing</t>
  </si>
  <si>
    <t>Gibson Club</t>
  </si>
  <si>
    <t>Your calendar for startup and tech events. Get invites at https://www.startupeventslist.com&lt;br&gt;&lt;br&gt;Die Sportbusiness-Industrie ist in einem permanenten Veränderungsprozess. Oder wie wir sagen: Alles ist „IN BETA“. Und genau diesen Leitgedanken der ständigen Veränderung und das Challenging des Status Quo, machen wir zum inhaltlichen Herzstück eines neuartigen Kongressformates. Megatrends, Technologien, Insights, Medien, etc.  – wir fokussieren alles, was die Zukunft betrifft. Neben namenhaften Speakern und spannenden Zukunftsthemen steht als weiterer Teil der Veranstaltung ein Start-up Pitch auf dem Programm. In den drei Kategorien 'Sports Tech', 'Sports Health' und 'Sports Fans' pitchen jeweils drei Unternehmen mit ihren innovativen Ideen auf der Bühne vor einer renommierten Jury um aufregende Preise. Anmeldeschluss für Start-ups ist der 16. Dezember. Mehr Infos zur Veranstaltung, dem Pitch oder zur Anmeldung gibt's unter: http://in-beta-auditions.com/. Wir freuen uns auf euch!&lt;br&gt;&lt;br&gt;https://www.facebook.com/events/181504959425088/</t>
  </si>
  <si>
    <t>https://www.google.com/calendar/event?eid=Xzc0cGo2YzlwNWtwMzZkaG42MHNqZWNpMGM1bzZpYmprZDVtbWFiamNmNCB6enplcm9jYWwuZnJhbmtmdXJ0c2VsMUBt&amp;ctz=Europe/Berlin</t>
  </si>
  <si>
    <t>Savedroid zu Gast beim Founders Club</t>
  </si>
  <si>
    <t>Founders Club Frankfurt</t>
  </si>
  <si>
    <t>Your calendar for startup and tech events. Get invites at https://www.startupeventslist.com&lt;br&gt;&lt;br&gt;Liebe GründerInnen und Gründungsinteresssierte, &lt;br&gt;&lt;br&gt;mit Savedroid AG will Dr. Yassin Hankir Kryptowährungen demokratisieren, indem er ein einzigartiges KI-gestütztes Ökosystem für das Speichern und Investieren von Krypto schafft. Benutzer profitieren vom einfachen Zugriff auf intelligente Spar- und Investitionspläne für Münzen und Token. Yassin ist Gründer und CEO von savedroid, Co-Host des Frankfurter FinTech Meetup und Co-Founder des Robo-Advisor vaamo. Bevor er zu einem Unternehmer wurde, arbeitete Yassin als Strategieberater bei McKinsey &amp; Co. Yassin hat seinen Master in Wirtschaftswissenschaften Uni-Frankfurt und in Finance an der Goethe-Universität Frankfurt promoviert.&lt;br&gt;&lt;br&gt;https://www.savedroid.com&lt;br&gt;https://www.vaamo.de/&lt;br&gt;&lt;br&gt;https://www.facebook.com/events/1832108940218514/</t>
  </si>
  <si>
    <t>https://www.google.com/calendar/event?eid=Xzc0cGo2YzlwNWtwMzZkaG42MHNqZWNxMGM1bzZpYmprZDVtbWFiamNmNCB6enplcm9jYWwuZnJhbmtmdXJ0c2VsMUBt&amp;ctz=Europe/Berlin</t>
  </si>
  <si>
    <t>School of Leadership</t>
  </si>
  <si>
    <t>Hope City Frankfurt</t>
  </si>
  <si>
    <t>Your calendar for startup and tech events. Get invites at https://www.startupeventslist.com&lt;br&gt;&lt;br&gt;SCHOOL OF LEADERSHIP - a training programme for both those in leadership and those starting out in leadership. &lt;br&gt;Evening Classes with DVD lectures from Key Christian leaders from across the UK, as well as live practical leadership training in each session, with Pastor Siobhan Bullock and the Hope City Church Frankfurt leadership team.&lt;br&gt;Access to online materials and podcasts from global leaders in Ministry &amp; Business.&lt;br&gt;&lt;br&gt;BOOK YOUR PLACE via email: Alice.freeman@hopecity.de&lt;br&gt;&lt;br&gt;START DATE: Monday 29th October 2018&lt;br&gt;Session Time: 19:15-21:15&lt;br&gt;Graduation: Sunday 12th May 2019&lt;br&gt;&lt;br&gt;SESSIONS Include:&lt;br&gt;Basics theology / Book of Acts / Church Culture / Faith Dynamics / Developing the Leader within you / Book of Nehemiah / Book of Romans / Event Leadership / Team Development / Public Speaking &lt;br&gt;&lt;br&gt;FURTHER INFO via email: Alice.freeman@hopecity.de&lt;br&gt;&lt;br&gt;VENUE: Hope City Frankfurt, Kaiserstrasse 70, Frankfurt.&lt;br&gt;&lt;br&gt;COST - €250&lt;br&gt;Payment Options:&lt;br&gt;- Full Payment to account by Friday 26th October 2018&lt;br&gt;- Deposit of €50 to account by Friday 26th October 2018 with 8 monthly payments of €25&lt;br&gt;ACCOUNT Details: &lt;br&gt;Hope City Church Frankfurt&lt;br&gt;IBAN: DE4450 1900 0060 0178 9560&lt;br&gt;BIC: FFVBDEFF&lt;br&gt;&lt;br&gt;BOOK YOUR PLACE: Alice.freeman@hopecity.de&lt;br&gt;&lt;br&gt;https://www.facebook.com/events/475989632908795/?event_time_id=475989659575459</t>
  </si>
  <si>
    <t>https://www.google.com/calendar/event?eid=Xzc0cGo2YzlwNWtwMzZkaG42MHNqZWQyMGM1bzZpYmprZDVtbWFiamNmNCB6enplcm9jYWwuZnJhbmtmdXJ0c2VsMUBt&amp;ctz=Europe/Berlin</t>
  </si>
  <si>
    <t>MICE &amp; More: Netzwerk-Frühstück für Unternehmer_Innen</t>
  </si>
  <si>
    <t>MOXY Frankfurt East</t>
  </si>
  <si>
    <t>Your calendar for startup and tech events. Get invites at https://www.startupeventslist.com&lt;br&gt;&lt;br&gt;An diesem Montag lohnt sich das Aufstehen! &lt;br&gt;Das wird ein #Business-#Frühstück, bei dem Sie mit allen Sinnen genießen. &lt;br&gt;Entdecken Sie das Hotel, mit all den kleinen Überraschungen, die wir für Sie vorbereitet haben. &lt;br&gt;&lt;br&gt;*****************************************************************&lt;br&gt;Anmeldung erforderlich unter www.miceandmore.bvmw-ffm.de&lt;br&gt;*****************************************************************&lt;br&gt;&lt;br&gt;Selbstverständlich haben wir nach der Begrüßung unserer Gastgeber genug Zeit für die #Hausbesichtigung, den konstruktiven Austausch mit anderen #Geschäftsleuten aus der Region und natürlich für ein köstliches Frühstück!&lt;br&gt;&lt;br&gt;Ablauf&lt;br&gt;8.00 Uhr  Start &lt;br&gt;8.30 Uhr  Begrüßung durch Christian Henzler, &lt;br&gt;                 Captain im MOXY Frankfurt East&lt;br&gt;                 und Cornelia Gärtner,&lt;br&gt;                 Repräsentantin des BVMW FrankfurtRheinMain&lt;br&gt;                 Vorstellung der Teilnehmenden&lt;br&gt;          &lt;br&gt;9.00 Uhr  Touren durch das Haus&lt;br&gt;                  mit „bespielten Zimmern“ und              &lt;br&gt;                  Degustationsstationen – auch im Tagungsbereich&lt;br&gt;                  parallel Frühstück im Restaurant&lt;br&gt;&lt;br&gt;Erleben Sie bei den Touren durch das #Hotel unser Netzwerk:&lt;br&gt;&lt;br&gt;• ZaChri Masterpiece Events GbR wird den Gaumen verwöhnen&lt;br&gt;• Olivia Dahlem von COCO LORES lässt uns gut aussehen, denn „Sie trägt Frankfurt“&lt;br&gt;• Andrea Leitold von Wunderbar Design bringt Genuss für die Augen&lt;br&gt;• Sebastian Dieckhoff von D&amp;D Catering sorgt für ein knuspriges Erlebnis&lt;br&gt;• Caroline Forster von der Privatschule Maturum holt uns ab in der Schule&lt;br&gt;• Dietrich Skrock wird Ihnen die Sinne in Schwingungen versetzen&lt;br&gt;....&lt;br&gt;&lt;br&gt;10.00 Uhr Veranstaltungsende&lt;br&gt;&lt;br&gt;Zu dieser #Veranstaltung sind unsere #BVMW-Mitglieder, unsere Kunden und alle unsere geladenen Gäste herzlich willkommen. Sie richtet sich insbesondere an #Unternehmer_Innen, #Geschäftsführer_Innen und #Führungskräfte aller Branchen. Die Einladung wird von BVMW FrankfurtRheinMain, dem MOXY Frankfurt East und weiteren regionalen Netzwerken ausgesprochen. Damit ist ein interessantes Publikum gewährleistet!&lt;br&gt;&lt;br&gt;Die Teilnahme als Gast ist kostenfrei. Für alle verbindlich angemeldeten Teilnehmer_Innen beinhaltet das Angebot neben dem Programm auch das #Frühstück! &lt;br&gt;&lt;br&gt;Achtung: Sollten Sie nicht teilnehmen können, sagen Sie bitte rechtzeitig (min. 48h vorher) ab, da wir Ihnen sonst eine Gebühr in Höhe von 20,00 Euro in Rechnung stellen!&lt;br&gt;&lt;br&gt;https://www.facebook.com/events/1788244847950524/</t>
  </si>
  <si>
    <t>https://www.google.com/calendar/event?eid=Xzc0cGo2YzlwNWtwMzZkaG42MHNqZWRhMGM1bzZpYmprZDVtbWFiamNmNCB6enplcm9jYWwuZnJhbmtmdXJ0c2VsMUBt&amp;ctz=Europe/Berlin</t>
  </si>
  <si>
    <t>Stammtisch Wirtschaft mit Hoesch&amp;Partner</t>
  </si>
  <si>
    <t>House of Finance</t>
  </si>
  <si>
    <t>Your calendar for startup and tech events. Get invites at https://www.startupeventslist.com&lt;br&gt;&lt;br&gt;Stammtisch Wirtschaft&lt;br&gt;Club: Goethe Business Club, Goethe Economics Club, Goethe Finance Club, Goethe Technology Club.&lt;br&gt;&lt;br&gt;Goethe-Universität&lt;br&gt;Theodor-W.-Adorno-Platz 3&lt;br&gt;60323 Frankfurt am Main&lt;br&gt;Bundesrepublik Deutschland&lt;br&gt;– House of Finance, HoF E.20 (DZ Bank)&lt;br&gt;&lt;br&gt;--------------------------------------------------&lt;br&gt;&lt;br&gt;Stammtisch Wirtschaft&lt;br&gt;Der Stammtisch Wirtschaft ist ein Plenum sowie Diskussions- und Vortragsreihe zum Thema Wirtschaft. In einem Jahr werden inhaltlich mindestens 18 von 21 Wirtschaftsindustrien abgedeckt. Die Teilnehmer besprechen aktuelle Projekte und analysieren die aktuelle Weltwirtschaft. Es folgt ein Gastvortrag, Diskussion im Plenum zu dem Vortrag und anschließend ein Imbiss.&lt;br&gt;&lt;br&gt;Anmerkungen: Öffentlich.&lt;br&gt;Zu Gast: Hoesch&amp;Partner&lt;br&gt;Thema: Risiko und Vorsorgemanagement.&lt;br&gt;Sprache: deutsch&lt;br&gt;Anmeldung: Nicht notwendig.&lt;br&gt;Kosten: Keine.&lt;br&gt;Besucherplätze: Sitzplätze. Freie Platzwahl.&lt;br&gt;Teilnehmerzahl: Maximal 60.&lt;br&gt;Kleiderordnung: Keine.&lt;br&gt;Verpflegung: Vorhanden.&lt;br&gt;Parkplätze: Werden nicht angeboten.&lt;br&gt;Audiovisuelle Aufnahmen: Werden getätigt, gespeichert, verarbeitet und veröffentlicht im Internet.&lt;br&gt;&lt;br&gt;Zeitplan:&lt;br&gt;19:30 - 19:59  Empfang, Arbeit in den Projektgruppen.&lt;br&gt;20:00 - 20:04  Besprechung organisatorischer Themen im Plenum.&lt;br&gt;20:05 - 20:29  Gemeinsame Diskussion und Analyse der aktuellen Situation der Weltwirtschaft.&lt;br&gt;20:30 - 20:44  Vorstellung des Gastes und seiner Tätigkeiten.&lt;br&gt;20:45 - 21:29  Vortrag des Gastes zu einem wirtschaftlichen Fachthema seiner Branche.&lt;br&gt;21:30 – 21:29  Diskussion zum Vortrag mit dem Gast.&lt;br&gt;22:00 - 23:00  Zusammenkunft, Imbiss.&lt;br&gt;&lt;br&gt;--------------------------------------------------&lt;br&gt;&lt;br&gt;Stammtisch Wirtschaft&lt;br&gt;&lt;br&gt;Notes: Public. As guest: Hoesch&amp;Partner.&lt;br&gt;Topic: Precautionary and Risk Management.&lt;br&gt;Language: german.&lt;br&gt;Registration: Not necessary.&lt;br&gt;Costs: None.&lt;br&gt;Visitor places: Seats. Free seating.&lt;br&gt;Attendance: Maximum of 60.&lt;br&gt;Dress Code: No.&lt;br&gt;Catering: Available.&lt;br&gt;Parking: Not provided.&lt;br&gt;Audio-visual recordings: Will be made, stored, processed and published in the internet.&lt;br&gt;&lt;br&gt;Timetable&lt;br&gt;19:30 - 20:30 Mutual discussion and analysis of the current world economy.&lt;br&gt;20:30 - 21:30 Lecture of the guest.&lt;br&gt;21:30 - 22:00 Discussion about the lecture with the guest.&lt;br&gt;22:00 - 23:00 Get-together, Snacks.&lt;br&gt;&lt;br&gt;&lt;br&gt;https://www.facebook.com/events/206394863597843/</t>
  </si>
  <si>
    <t>https://www.google.com/calendar/event?eid=Xzc0cGo2YzlwNWtwMzZkaG42MHNqZWRpMGM1bzZpYmprZDVtbWFiamNmNCB6enplcm9jYWwuZnJhbmtmdXJ0c2VsMUBt&amp;ctz=Europe/Berlin</t>
  </si>
  <si>
    <t>Brexit Workshop - White&amp;Case</t>
  </si>
  <si>
    <t>White &amp; Case LLP</t>
  </si>
  <si>
    <t>Your calendar for startup and tech events. Get invites at https://www.startupeventslist.com&lt;br&gt;&lt;br&gt;Liebe Jurastudierende, &lt;br&gt;wir möchten euch alle gerne zu einer Veranstaltung in Kooperation zwischen der StudZR und White&amp;Case zum Thema &lt;br&gt;„Der Brexit: Grundsätzliche Fragen und rechtliche Auswirkungen im Bereich&lt;br&gt;Financial Services“ einladen.&lt;br&gt;Wir werden die Fahrt dorthin voraussichtlich mit dem Zug organisieren - die StudZR übernimmt die Fahrtkosten.&lt;br&gt;White&amp;Case arbeitet mit vielen Unternehmen zusammen, die vom Brexit betroffen sein werden und berät diese in Rechtsfragen. &lt;br&gt;&lt;br&gt;Während des Workshops und dem anschließenden Get Together könnt ihr alle eure Fragen zum Thema Brexit sowie zur Arbeit in der Großkanzlei stellen.&lt;br&gt;Ihr hoffe wir haben euer Interesse geweckt! Falls dies der Fall ist, meldet euch möglichst bald mit eurem Lebenslauf bei lina.rees@studzr.de an.&lt;br&gt; &lt;br&gt;Hoffentlich bis bald!&lt;br&gt;&lt;br&gt;https://www.facebook.com/events/557042128094773/</t>
  </si>
  <si>
    <t>https://www.google.com/calendar/event?eid=Xzc0cGo2YzlwNWtwMzZkaG42MHNqZWRxMGM1bzZpYmprZDVtbWFiamNmNCB6enplcm9jYWwuZnJhbmtmdXJ0c2VsMUBt&amp;ctz=Europe/Berlin</t>
  </si>
  <si>
    <t>DIGITAL CONSULTING DAY | Online Marketing + digitale Produkte + Branding</t>
  </si>
  <si>
    <t>Coworkplay Co-Work &amp; play GmbH</t>
  </si>
  <si>
    <t>Your calendar for startup and tech events.&lt;br&gt;Get invites at:&lt;br&gt;https://www.startupeventslist.com&lt;br&gt;&lt;br&gt;Content Marketing, Branding, Funnel, Automation? Bei diesem Tagesworkshop erarbeiten wir deine digitale Medienstrategie für 2019!&lt;br&gt;&lt;br&gt;Der Digital Consulting Day ist ist eine eintägige, umfassende digitale Beratungssitzung, die von unserer Geschäftsführerin Kriss Micus selbst geleitet wird.Ziel ist es, digitales Branding und Marketing kennenzulernen und den Fokus auf funktionierende Strategien der heutigen Zeit zu legen. Untermauert mit Beispielen und Insights, wird im nächsten Schritt eine konkrete Roadmap zur eigenen Umsetzung erstellt, sodass die Teilnehmer wirklich eigenständig aktiv werden können.Der Tag ist mit Wissen, Insights, spannenden Branchendiskussionen, Übungen und Gesprächen gefüllt. Digitale Produkte, Werbung, Bezahlmedien, Influencer-Marketing, digitale Strategie, Content-Produktion, Personal Branding, Plattformmanagement und mehr.DIESER DGD hat das Thema ONLINE MARKETING + DIGITALE PRODUKTE + BRANDING und fokussiert sich auf den Contentplan und die Strategie für 2019 ZIELGRUPPE: Gründer, Solopreneure oder diejenigen, die über eine Selbstständigkeit nachdenken. Start-ups und kleine Teams, die ihr digitales Marketing aus eigener Hand abdecken wollen. mehr erfahren: https://micusmedia.de/digital-consulting-day/&lt;br&gt;&lt;br&gt;https://www.facebook.com/events/1961661057476666/</t>
  </si>
  <si>
    <t>01/27/2019 05:11:06.000Z</t>
  </si>
  <si>
    <t>https://www.google.com/calendar/event?eid=Xzc0cGo2YzlwNWtwMzZkOWg2MG9qY2UyMGM1bzZpYmprZDVtbWFiamNmNCB6enplcm9jYWwuZnJhbmtmdXJ0c2VsMUBt&amp;ctz=Europe/Berlin</t>
  </si>
  <si>
    <t>JOBcon Finance</t>
  </si>
  <si>
    <t>Frankfurt am Main, Kap Europa, Osloer Straße 5, 60327 Frankfurt am Main</t>
  </si>
  <si>
    <t>Your calendar for startup and tech events.&lt;br&gt;Get invites at:&lt;br&gt;https://www.startupeventslist.com&lt;br&gt;&lt;br&gt;Unsere Kollegen aus den Bereichen Assurance, Advisory und Tax &amp; Legal freuen sich, dich am 29. Januar 2019 auf der JOBcon Finance in Frankfurt kennen zu lernen. Erfahre mehr über PwC und deine ganz persönlichen Karrieremöglichkeiten.&lt;br&gt;&lt;br&gt;Am 29. Januar 2019 informieren auf der Karrieremesse JOBcon Finance Frankfurt die Fach- und Personalverantwortlichen zahlreicher regional sowie international agierender Unternehmen der Finanzbranche, bei freiem Eintritt, über ihr Karriere-Angebot. Egal, ob Praktikum, Nebenjob, Abschlussarbeit, Traineestelle oder Festanstellung, die JOBcon Finance Frankfurt bietet Studierenden, Absolventen und Young Professionals zahlreiche Möglichkeiten, Kontakte für die berufliche Zukunft zu knüpfen und sich über berufsrelevante Themen zu informieren. PwC ist mit dabei und wir freuen uns, dich auf unserem Messestand zu begrüßen.&lt;br&gt;&lt;br&gt;https://www.facebook.com/events/2147336735486882/</t>
  </si>
  <si>
    <t>https://www.google.com/calendar/event?eid=Xzc0cGo2YzlwNWtwMzZkOWg2MG9qY2VhMGM1bzZpYmprZDVtbWFiamNmNCB6enplcm9jYWwuZnJhbmtmdXJ0c2VsMUBt&amp;ctz=Europe/Berlin</t>
  </si>
  <si>
    <t>Growth Hacking Bootcamp - Frankfurt</t>
  </si>
  <si>
    <t>Your calendar for startup and tech events.&lt;br&gt;Get invites at:&lt;br&gt;https://www.startupeventslist.com&lt;br&gt;&lt;br&gt;❌Sicher dir jetzt Dein Earlybird-Ticket:&lt;br&gt;https://bit.ly/2RHf48B&lt;br&gt;(Achtung: limitiert auf max. 40 Teilnehmer)❌&lt;br&gt;&lt;br&gt;🚀Vielleicht fragst Du Dich 'Moment mal, was ist Growth Hacking überhaupt?'🚀&lt;br&gt;Ganz einfach: Beim Growth Hacking geht es darum die richtigen Ideen/Growth Hacks zu finden, die eine Idee systematisch zu Wachstum verhilft. Das können bspw. Online-Marketing Hacks, Conversion-Tricks, die richtigen Tools oder das Finden der richtigen Zielgruppe sein. Oftmals ist es aber auch das richtige Team-Setup, die Content-Marketing-Strategie oder der eine Sales-Hack ;-)&lt;br&gt;Leider kann man sich nie sicher sein, welcher Growth Hack erfolgreich sein wird und welcher nicht. Deswegen müssen wir alle viel viel mehr und viel schneller ausprobieren und testen.&lt;br&gt;&lt;br&gt;🚀Was bringt Dir das Bootcamp?🚀&lt;br&gt;In 8 Stunden bekommst Du eine Überdosis an individuellen Handlungsempfehlungen für die Umsetzung Deiner persönlichen Growth Strategie. Wir teilen mehr als 100 echte Growth Hacks, größtenteils aus eigenen sowie Growth Hacking Projekten für unsere Kunden. Ziel ist, dass jeder Teilnehmer am Ende des Bootcamps 3 individuelle Growth Hacks für sich mitnimmt, die er unmittelbar umsetzen/starten kann.&lt;br&gt;Dieser Fokus auf die Umsetzung macht das Growth Hacking Bootcamp in seiner Art einzigartig.&lt;br&gt;&lt;br&gt;Was Du noch bekommst:&lt;br&gt;✅Alle Tools, die dich auch ohne IT-Know How schneller umsetzen lassen&lt;br&gt;✅Eine Methode wie man genau herausfindet was die Zielgruppe genau benötigt&lt;br&gt;✅Konkrete Hacks wie man mehr Kunden auf Linkedin, Facebook, Instagram und Pinterest bekommt&lt;br&gt;✅Eine Anleitung wie auch Du eine konvertierende Website erstellen kannst&lt;br&gt;✅“We help X do Y by doing Z“ – Wie bringe ich meine Positionierung auf den Punkt?&lt;br&gt;✅Welche Skills und Strukturen sind beim Aufbau von Teams entscheidend?&lt;br&gt;✅Sales ist nicht Ding? Lass uns das ändern…&lt;br&gt;&lt;br&gt;🚀Für wen ist das Growth Hacking Bootcamp?🚀&lt;br&gt;Du bist Freelancer, arbeitest in einem Startup oder einer Agentur? Oder bist Du Marketing-, Produkt oder Innovationsmanager größeren Unternehmens .&lt;br&gt;Das Growth Hacking Bootcamp richtet sich an jeden, der lernen möchte wie man Ideen, neue Produkte und Features oder Marketing-Kampagnen in Hochgeschwindigkeit umsetzt.&lt;br&gt;&lt;br&gt;❌Sicher dir jetzt Dein Earlybird-Ticket:&lt;br&gt;https://bit.ly/2RHf48B&lt;br&gt;(Achtung: limitiert auf max. 40 Teilnehmer)❌&lt;br&gt;&lt;br&gt;🚀Der Coach:🚀&lt;br&gt;Hendrik Lennarz ist seit über 12 Jahren leitender Produktmanager, CTO und Growth Hacker für wachsende Unternehmen und Startups. Hendrik ist ein internationaler Speaker &amp; Growth Hacking und Autor des 1. deutschsprachigen Buchs über Growth Hacking. Hendrik hat die 10 Jahre, die bekannte E-Commerce Brand Trusted Shops als CTO/CPO vom Startup zum erfolgreichen Unternehmen mit über 300 Mitarbeitern mit aufgebaut. In den letzten 2 Jahren konnte er schon über 200 Startups, mittelständischen Unternehmen und großen Brands dabei helfen ihre ganz eigene Growth Story zu schreiben.&lt;br&gt;&lt;br&gt;🚀Bootcamp Impressionen:🚀&lt;br&gt;https://youtu.be/gWO1fAFkeWU&lt;br&gt;&lt;br&gt;🚀Das Besondere:🚀&lt;br&gt;Da die Teilnehmerzahl pro Bootcamp streng limitiert ist, haben wir die Möglichkeit auf individuelle Projekte und Fragen der Teilnehmer einzugehen. Mehr Praxisbezug geht nicht. Kein Standard-Marketing-Bla-Bla.&lt;br&gt;&lt;br&gt;🚀Sprache:🚀&lt;br&gt;Die Präsentationsmaterialien sind auf Englisch. Der Vortrag ist auf Deutsch. Fragen etc. können aber auch immer in Englisch gestellt und beantwortet werden.&lt;br&gt;&lt;br&gt;🚀Teilnehmerstimmen aus den letzten 23 Bootcamps quer durch Europa:🚀&lt;br&gt;&lt;br&gt;'Hallo Hendrik,&lt;br&gt;&lt;br&gt;Ich wollte mich bei dir herzlich für dein heutiges Bootcamp in Zürich bedanken. Es war sehr erfrischend und informativ und viel zu schnell vorbei. Ich habe dein Buch zuvor schon gelesen und auch so ein Online-Kurs gemacht, wo ich meine, dass er von dir war.&lt;br&gt;&lt;br&gt;Ich trage seit einigen Monaten den neuen und lustigen Jobtitel „Intrapreneur Growth Hacker“. Mein Team und ich testen und entwickeln innovative Geschäftsmodelle in einem traditionellen Schweizer Versicherungskonzern (ja, ich hatte keinen Mut die Hand zu heben als du heute fragtest wer aus der Versicherungsbranche kommt ;-). Meine Aufgabe ist es unter anderem, diese Modelle nach dem Growth Ansatz am Markt zu testen und möglichst den richtigen Hebel für eine erfolgreiche Skalierung zu finden. Was ich dabei besonders herausfordernd finde, ist komplett auf der grünen Wiese zu starten. Unsere Produktentwicklung steckt noch in den Kinderschuhen. Einerseits sind wir nach wie vor daran, die richtigen Probleme zu validieren und eine saubere Value Proposition zu entwickeln, anderseits sollen wir dann auch sehr rasch mit den „Experimenten“ starten. Ich habe eine „traditionelle“ und langjährige Marketingschulbank hinter mir und verfechte Content Marketing, ein anständiges Branding mit allen Facetten und grundsätzlich die Verknüpfung von Aktivitäten. Leider beissen sich diese eher langfristig orientierten Massnahmen mit dem Druck, kurzfristig Erfolge aufzeigen zu können.&lt;br&gt;&lt;br&gt;Aber dein Bootcamp heute hat mich motiviert, die täglichen Herausforderungen im Job mit neuem Elan anzugehen. Und dafür möchte ich dir danken.'&lt;br&gt;&lt;br&gt;„Die Sessions waren super, wir haben sehr offen diskutiert und viele neue Insights gewonnen. Vielen Dank“&lt;br&gt;&lt;br&gt;„Wir hatten mit Hendrik Lennarz einen tollen Growth Hacking Workshop der uns in vielen Aspekten weitergeholfen hat uns und unser Produkt besser in den Mittelpunkt zu stellen. Durch die anschauliche Methodik und Präsentationstechnik verging die Zeit wie im Flug. Vielen Dank Hendrik und viel Erfolg weiterhin.“&lt;br&gt;&lt;br&gt;„Hendrik hat hier ein tolles Format erstellt, welches für alle Entscheider hilfreich ist, die sich in der digitalen Welt neu erfinden wollen. Das Ganze ist stets frisch und real und das wichtigste: es wirkt nach“&lt;br&gt;&lt;br&gt;“Really enjoyed the presentation. Very dynamic and the concepts really stuck with me.”&lt;br&gt;&lt;br&gt;„Toller Speaker Vermittelt das, was wirklich wichtig ist beim Growth Hacking und verhilft zu Ideen, die sofort umgesetzt werden können.“&lt;br&gt;&lt;br&gt;„Prima Workshop. Das Thema 'wie zufrieden' sind unsere Kunden und warum sollten wir zu Ihrem Erfolg beitragen fällt einfach zu oft unter den Tisch. Es hat Spass gemacht und es gab viele neue Einblicke.“&lt;br&gt;&lt;br&gt;„Genialer Vortrag... motivierend und auf den Punkt gebracht“&lt;br&gt;&lt;br&gt;„Im Growth Hacking Bootcamp wurde mir im wahrsten Sinn des Wortes die Tür zu einer neuen Dimension geöffnet. Ich freue mich schon, die spannenden Inhalte und Tools für unsere Projekte und Kunden umzusetzen.“&lt;br&gt;&lt;br&gt;„Energiegeladen, erquickend, erfrischend. Man hat gespürt wie Lennarz mit jeder Pore für das Thema lebt, diese Energie und Leidenschaft hat sich sofort auf die Zuhörer übertragen.“&lt;br&gt;&lt;br&gt;„Eine Präsentation voller Energie und Inspiration. Es macht einfach nur Spaß Hendrik zuzuhören und dabei noch wertvollen Input mitzunehmen. Einer der besten Redner, die ich bisher gehört habe. 100 Weiterempfehlung“&lt;br&gt;&lt;br&gt;“The bootcamp was awesome the thing I liked the most about it was the personalised approach. We were a group of six, which gave plenty of opportunities to discuss our own projects and get valuable feedback from Hendrik and the group members. Special thanks for doing the workshop in English Looking forward to the English version of the book.”&lt;br&gt;&lt;br&gt;„Super Bootcamp Egal ob für Anfänger oder Profis für alle sind Hacks dabei, die mit viel Freude und Leidenschaft am Marketing vermittelt werden“&lt;br&gt;&lt;br&gt;„Was mich extrem überrascht hat: Hendrik geht extrem tief in das Thema rein. Besonders genial war es, dass jedes Projekt persönlich angeschaut wurde. Ganz starke Leistung“&lt;br&gt;&lt;br&gt;Mehr Teilnehmerstimmen auf https://www.hendriklennarz.com/de/bewertungen&lt;br&gt;&lt;br&gt;❌Sicher dir jetzt Dein Earlybird-Ticket:&lt;br&gt;https://bit.ly/2RHf48B&lt;br&gt;(Achtung: limitiert auf max. 40 Teilnehmer)❌&lt;br&gt;&lt;br&gt;&lt;br&gt;***ENGLISH VERSION***&lt;br&gt;&lt;br&gt;⏩⏩Learn Growth Hacking and kickstart your Growth engine!&lt;br&gt;The brand new Growth Hacking Process V3.0 enables every startup founder, marketing-, e-commerce or product manager to reach product-market-fit and leverage sustainable Gr</t>
  </si>
  <si>
    <t>https://www.google.com/calendar/event?eid=Xzc0cGo2YzlwNWtwMzZkOWg2MG9qZWNpMGM1bzZpYmprZDVtbWFiamNmNCB6enplcm9jYWwuZnJhbmtmdXJ0c2VsMUBt&amp;ctz=Europe/Berlin</t>
  </si>
  <si>
    <t>Gründer berichten Vol 11 - Food-Spezial</t>
  </si>
  <si>
    <t>Coworkplay Myzeil</t>
  </si>
  <si>
    <t>Your calendar for startup and tech events.&lt;br&gt;Get invites at:&lt;br&gt;https://www.startupeventslist.com&lt;br&gt;&lt;br&gt;'Gründer berichten' ist ein Abend-Format, bei dem drei Unternehmensgründer und ihre persönlichen Geschichten im Vordergrund stehen. Begleitet unsere Speaker des Abends auf einer Reise durch die Höhe und Tiefen des Gründerlebens. Erfahrt Insights, die es bei keinem Pitch zu hören gibt, und nutzt die Learnings für eure eigene Gründer-Biographie.&lt;br&gt;&lt;br&gt;&lt;br&gt;Am 05.02.2019 gehen wir in die 11te Runde 'Gründer berichten'. Und für das neue Jahr haben wir uns etwas ganz Besonderes überlegt. Ob Brot, Wein oder Schokolade - dieses Mal gehört die Stage Gründern aus dem Food-Umfeld! &lt;br&gt;&lt;br&gt;Neben den tiefen Einblicken in die persönlichen Werdegänge der Gründer könnt ihr sympathische und spannende Kontakte knüpfen, leckeres Fingerfood schlemmen - und bei einem gemeinsamen Drink persönliche Fragen an die drei Unternehmerpersönlichkeiten stellen.&lt;br&gt;&lt;br&gt;'Gründer berichten' ist eine Initiative von CoWorkPlay, start zero, Frankfurt Valley  und der XING Ambassador Community. Als Moderatoren schicken sie ins Rennen: Andreas Söntgerath (Schwarzwild Kommunikation) und Jana Ehret (CoWorkPlay).&lt;br&gt;&lt;br&gt;AGENDA&lt;br&gt;ab 18 Uhr Einlass und Netzwerken&lt;br&gt;19 Uhr Start des Programms&lt;br&gt;20:30 Uhr Pause&lt;br&gt;21:30 Uhr Ende + Netzwerken&lt;br&gt;&lt;br&gt;KOSTEN&lt;br&gt;In dem Ticketpreis ist neben dem Eintritt auch ein Teller mit handgemachten, leckeren Fingerfood sowie ein Getränk deiner Wahl inkludiert.&lt;br&gt;&lt;br&gt;&lt;br&gt;https://www.facebook.com/events/370060243746018/</t>
  </si>
  <si>
    <t>https://www.google.com/calendar/event?eid=Xzc0cGo2YzlwNWtwMzZkOWg2MG9qZWNxMGM1bzZpYmprZDVtbWFiamNmNCB6enplcm9jYWwuZnJhbmtmdXJ0c2VsMUBt&amp;ctz=Europe/Berlin</t>
  </si>
  <si>
    <t>INNOVARE - THE EXCLUSIVE INNOVATION MEET-UP - SPECIAL PROPTECH EDITION</t>
  </si>
  <si>
    <t>GTEC Frankfurt</t>
  </si>
  <si>
    <t>Your calendar for startup and tech events.&lt;br&gt;Get invites at:&lt;br&gt;https://www.startupeventslist.com&lt;br&gt;&lt;br&gt;INNOVARE - THE INNOVATION MEET UP - SPECIAL PROPTECH EDITION&lt;br&gt;&lt;br&gt;Living in the city of tomorrow - How PropTech enables smart &amp; efficient use of our future space'&lt;br&gt;&lt;br&gt;Innovare is an exclusive meet-up discussing relevant questions around innovation management and how innovation can be a driver of change, sustainability and success. The meet-up focuses on the participants rather than expert talks. In smaller groups questions get discussed, solutions formulated and sometimes even build right on the spot.Innovare is happening in order to grow the community and to work together with the next generation of change makers to discuss different topics around innovation.&lt;br&gt;&lt;br&gt;On the way to the PropTech Innovation Award we organise a very special PropTech edition of Innovare. With property technology changing rapidly the way real estate is traded, used and operated, we see the huge effects it has on the Real Estate sector and with this, on the way buildings and cities will form in the future. We celebrate the rise of the PropTech StartUp scene by hosting two speakers from the Israeli PropTech Ecosystem; Zachi Flatto &amp; Oded Caspi and from the German ecosystem the associate director of Green Towers: Issac Thomas. Union Investment and GTEC will discuss with them how the digital transformation in the property industry shapes the buildings and cities of the future and if technology can handle the real estate and infrastructure shortage.&lt;br&gt;&lt;br&gt;Each speaker will present their innovations and view of the real estate technology, after which we will involve the audience to discuss the complexity of the topic 'Living in the city of tomorrow'  &lt;br&gt;&lt;br&gt;This is promising to be a very special Innovare Meet Up.&lt;br&gt;&lt;br&gt;Come and be inspired! &lt;br&gt;&lt;br&gt;&lt;br&gt;&lt;br&gt;&lt;br&gt;&lt;br&gt;&lt;br&gt;&lt;br&gt;&lt;br&gt;Additional speaker info: &lt;br&gt;&lt;br&gt;Zachi Flatto has a 20 year of diverse experience in civil engineering, construction and mapping technologies. Zachi was the cofounder and lead entrepreneur in Parklife, a startup specializing in predictive navigation technology in the automotive industry. He also served as VP Sales and business development at Top Ramdor (TASE, project management platform) and held different management roles in Autodesk distribution channels. Zachi holds a B.S in Civil engineering from the Technion (Haifa) and M.S in Geography (GIS program) from TAU (Tel Aviv University)&lt;br&gt;&lt;br&gt;Oded Caspi is co-founder and Managing Partner of Cyrus, a leading Israeli seed VC fund; and co-founder of Israeli construction tech hub ConTech. Oded invested in over 20 seed startups, proactively helping the entrepreneurs to build successful companies. His previous experience includes co-founder of social media marketing startup MyDrifts and executive positions in several startups. He studied Physics at the Technion and holds a Kellogg EMBA.&lt;br&gt;&lt;br&gt;Issac Thomas is a investment advisory, entrepreneur, speaker, business strategist  &amp; world changer. He is a business consultant with a combination of sales, managerial, leadership and financial skills. Thomas loves to consult startups on their business plans and growth proposition due to his excellent sales and business work history.At the moment he is the associate director of the Iconic Green Tower Projects and is managing the investment advisory and management for the tower projects globally.&lt;br&gt;&lt;br&gt;&lt;br&gt;&lt;br&gt;&lt;br&gt;&lt;br&gt;https://www.facebook.com/events/2157617347899389/</t>
  </si>
  <si>
    <t>https://www.google.com/calendar/event?eid=Xzc0cGo2YzlwNWtwMzZkOWg2MG9qZWQyMGM1bzZpYmprZDVtbWFiamNmNCB6enplcm9jYWwuZnJhbmtmdXJ0c2VsMUBt&amp;ctz=Europe/Berlin</t>
  </si>
  <si>
    <t>Workshop 2/4: Finanzielle Grundlagen - Geldanlage für Einsteigerinnen</t>
  </si>
  <si>
    <t>Social Impact Lab</t>
  </si>
  <si>
    <t>Your calendar for startup and tech events.&lt;br&gt;Get invites at:&lt;br&gt;https://www.startupeventslist.com&lt;br&gt;&lt;br&gt;Dieser Workshop richtet sich an alle Frauen, die ihre Finanzen in die eigenen Hände nehmen wollen und die wissen, dass ein Ziel ohne Handlung nur ein Traum bleibt.&lt;br&gt;&lt;br&gt;Auf deiner To-Do-Liste steht seit einer Ewigkeit 'Finanzen', aber du hast keine Ahnung, wie der erste Schritt aussieht?&lt;br&gt;&lt;br&gt;Du weißt, du möchtest irgendetwas mit deinem Geld machen, weißt aber nicht, was und wie?&lt;br&gt;&lt;br&gt;Den Begriff 'finanzielle Freiheit' hast du vielleicht schonmal gehört, weißt aber weder, was das für dich bedeutet, noch, wie du dorthin kommst?&lt;br&gt;&lt;br&gt;Dann bist du bei diesem Workshop genau richtig!&lt;br&gt;&lt;br&gt;Gemeinsam werden wir deine Ziele konretisieren und Schritte erarbeiten, wie du diese Ziele erreichen kannst. Wir erstellen dir quasi einen Trainingsplan für deine Finanzen, der dir sagt, was du monatlich tun solltest, um deine jährlichen Zwischenziele und dein großes Ziel zu erreichen.&lt;br&gt;&lt;br&gt;Was der Workshop beinhaltet: &lt;br&gt;- Überblick über die gängigen Anlageklassen und deren unterschiedlichen Charakteristika (Risiko, Zeithorizont, Rendite...)&lt;br&gt;- Klärung der eigenen Prioritäten und Ziele&lt;br&gt;- Berechnungsmöglichkeiten für konkrete finanzielle Ziele in der Zukunft&lt;br&gt;- Unterlagen mit Workbooks und Berechnungsgrundlagen, mit denen du deine eigenen Ziele direkt entwickeln, konkretisieren und festhalten kannst&lt;br&gt;- Eine interaktive Gemeinschaft, um gemeinsam Fragen zu klären und Verbündete auf dem Weg zu finanzieller Freiheit zu finden.&lt;br&gt;&lt;br&gt;Treffpunkt ist um 18:45, der Workshop startet dann um 19:00. Für Snacks wird ausreichend gesorgt! &lt;br&gt;&lt;br&gt;Bei Fragen freue ich mich über eine Nachricht von dir: Claudia@femalefinanceforum.de&lt;br&gt;&lt;br&gt;&lt;br&gt;https://www.facebook.com/events/342122613256654/</t>
  </si>
  <si>
    <t>https://www.google.com/calendar/event?eid=Xzc0cGo2YzlwNWtwMzZkOWg2MG9qZ2NhMGM1bzZpYmprZDVtbWFiamNmNCB6enplcm9jYWwuZnJhbmtmdXJ0c2VsMUBt&amp;ctz=Europe/Berlin</t>
  </si>
  <si>
    <t>CryptoMonday | Ethereum 2.0 - Der Weltcomputer, wie er wirklich sein sollte</t>
  </si>
  <si>
    <t>Your calendar for startup and tech events.&lt;br&gt;Get invites at:&lt;br&gt;https://www.startupeventslist.com&lt;br&gt;&lt;br&gt;CryptoMonday | Ethereum 2.0 - Der Weltcomputer, wie er wirklich sein sollte&lt;br&gt;******************************************&lt;br&gt;TOPIC?&lt;br&gt;&lt;br&gt;Hallo und herzlich Willkommen zum CryptoMonday, dem größten Blockchain, Bitcoin &amp; Crypto Meetup Deutschlands.Tobias wird uns einen kleinen Ausblick auf die Entwicklungen bei Ethereum geben und sich mit der Frage beschäftigen, ob Ethereum 2019 mit Konstantinopel und den anderen geplanten Entwicklungen wieder durchstarten wird.&lt;br&gt;&lt;br&gt;******************************************&lt;br&gt;TICKET?&lt;br&gt;&lt;br&gt;Die Teilnahme am CryptoMonday ist grundsätzlich kostenfrei, jedoch bitten wir darum ein kostenloses Ticket über Eventbrite zu bestellen. Einlass ab sofort nur noch mit gültigem Ticket:&lt;br&gt;&lt;br&gt;******************************************&lt;br&gt;WHO?&lt;br&gt;Moderation / Organization:Mirco Recksiek - Blockchain | Tokenomics | ICO @KI-decentralized&lt;br&gt;https://twitter.com/mirconomy&lt;br&gt;&lt;br&gt;Guest Speaker:Tobias Latzke - Ethereum &amp; Stellar Developer/Expert @KI-decentralized&lt;br&gt;https://twitter.com/TbLtzk&lt;br&gt;&lt;br&gt;******************************************&lt;br&gt;TIMETABLE?&lt;br&gt;&lt;br&gt;18:30 - 19:00: Doors Open&lt;br&gt;19:00 - 19:15: Introduction&lt;br&gt;19:15 - 20:00: Topic des Abends + Q&amp;A&lt;br&gt;20:00 - 21:00: Networking &amp; Get Together&lt;br&gt;&lt;br&gt;******************************************&lt;br&gt;WHERE?&lt;br&gt;Tech Quartier&lt;br&gt;Platz der Einheit 2&lt;br&gt;60327 Frankfurt am Main&lt;br&gt;&lt;br&gt;******************************************&lt;br&gt;WER WIR SIND?&lt;br&gt;&lt;br&gt;Wir sind CryptoMonday, wir bringen euch News, Meetups und spannende Themen aus der Blockchain &amp; Crypto Szene.Online (7 Tage die Woche) unter www.cryptomonday.deOder Offline und immer Montags, bei unseren Meetups und Community Events in: Köln, Düsseldorf, Stuttgart, Münster, Frankfurt, Aachen und Berlin!&lt;br&gt;&lt;br&gt;Wir freuen uns auf Diskussionen, Spekulationen und Tech-insights mit euch vor Ort oder in unserem Telegram Channel: https://www.t.me/CryptoMondayDE&lt;br&gt;&lt;br&gt;Solltet ihr es an einem Abend mal nicht schaffen, auch kein Problem, schaut das Meetup einfach Live oder zu einem anderen Zeitpunkt auf unserem YouTube Kanal: https://www.youtube.com/cryptomonday&lt;br&gt;&lt;br&gt;Wir freuen uns auf Euch!&lt;br&gt;&lt;br&gt;******************************************&lt;br&gt;SOCIAL MEDIA?https://www.facebook.com/cryptomonday/https://www.youtube.com/cryptomondayhttps://www.t.me/CryptoMondayDEhttps://twitter.com/CryptoMonday&lt;br&gt;&lt;br&gt;https://www.facebook.com/events/226062238292098/</t>
  </si>
  <si>
    <t>https://www.google.com/calendar/event?eid=Xzc0cGo2YzlwNWtwMzZkOWg2MG9qZ2NpMGM1bzZpYmprZDVtbWFiamNmNCB6enplcm9jYWwuZnJhbmtmdXJ0c2VsMUBt&amp;ctz=Europe/Berlin</t>
  </si>
  <si>
    <t>Strategie-Workshop der Beratergruppe Strategie</t>
  </si>
  <si>
    <t>Frankfurt am Main</t>
  </si>
  <si>
    <t>Your calendar for startup and tech events.&lt;br&gt;Get invites at:&lt;br&gt;https://www.startupeventslist.com&lt;br&gt;&lt;br&gt;Der Strategie-Workshop der Beratergruppe Strategie e.V. hat zwei Elemente: &lt;br&gt;&lt;br&gt;Vorbereitungsphase für Präsenz-Phase: &lt;br&gt;bis zu 6 Wochen Arbeitsphase mit 2 Webinaren &lt;br&gt;Ort: Ihr Schreibtisch mit Arbeitsmaterial &amp; Literaturliste &lt;br&gt;Trainerin: Dr. Kerstin Friedrich &lt;br&gt;Ihr Ziel: Sie haben Ihren Strategie-Entwurf erarbeitet &lt;br&gt;&lt;br&gt;Präsenz-Phase:  &lt;br&gt;ca. 4 Tage Workshop im Hotel Rödermark, FFM &lt;br&gt;Termin: 14.02.2019 13:00 Uhr bis 17.02.2019 14:00 Uhr &lt;br&gt;Trainerin: Dr. Kerstin Friedrich &lt;br&gt;Ihr Ziel: Sie haben Ihr Strategie-Konzept ausgearbeitet&lt;br&gt;&lt;br&gt;Termine: &lt;br&gt;&lt;br&gt;Vorbereitungsphase für Präsenz-Phase &lt;br&gt;19.11.18 – Beginn der Anmeldephase &lt;br&gt;19.11.18 Bereitstellung Arbeitsmittel &amp; Literaturliste für angemeldete Teilnehmer. Beginnen Sie die Arbeitsphase mit der Literatur &lt;br&gt;20.12.18 | 17:30 Uhr – Start-Webinar für Teilnehmer und Interessenten: Vorstellung der Arbeitsphase, Tipps zur Vorgehensweise &lt;br&gt;11.01.19 – Einsendeschluss Fragen: Stellen Sie Ihre Fragen zur Methodik online &lt;br&gt;18.01.19 | 17:30 Uhr – Endspurt-Webinar für Teilnehmer: Beantwortung der zum Einsendeschluss online gestellten Methodik-Fragen. Hinweise für die Einreichung Ihres Strategie-Entwurfs &lt;br&gt;01.02.19 – Einsendeschluss Strategie-Entwürfe: Sie senden Ihren Strategie-Entwurf zur Auswahl für Kerstin Friedrich ein. &lt;br&gt;&lt;br&gt;Präsenz-Phase &lt;br&gt;14.02.19, 13:00 Uhr Beginn des Workshops im Hotel in Frankfurt&lt;br&gt;Kerstin Friedrich wird 3 eingesendete Entwürfe auswählen&lt;br&gt;ausgewählte Entwürfe werden im Plenum präsentiert &amp; diskutiert&lt;br&gt;15.02.19 20:30 Uhr Sprechstunde für nicht ausgewählte Entwürfe &lt;br&gt;17.02.19, 14:00 Uhr Ende der Präsenz-Phase &lt;br&gt;&lt;br&gt;Wenn Sie Ihren Strategie-Entwurf präsentieren &amp; diskutieren wollen &lt;br&gt;Im Workshop werden wir sehr intensiv an der eigenen Positionierung und Spezialisierung arbeiten. Besonders profitieren werden Sie, wenn Sie sich dazu intensiv vorbereiten. Diese Vorbereitung ist freiwillig. Besonders interessante Entwürfe werden dann in der Präsenzphase im Plenum präsentiert und diskutiert. Sie können dann für sich entscheiden, Ihren Entwurf im Kreis der Teilnehmer außerhalb des Plenums und in den Pausen zu diskutieren. &lt;br&gt;&lt;br&gt;Spielregeln für die Teilnahme an Veranstaltungen der Beratergruppe &lt;br&gt;Jeder trägt die Verantwortung, für seine Teilnahme und das was er beiträgt oder auch nicht. Alle bei der Veranstaltung zur Kenntnis gelangten Informationen – insbesondere von anderen Teilnehmern – bleiben vertraulich und im Raum. &lt;br&gt;Unpünktlichkeit verstehen wir als Ausdruck der Geringschätzung gegenüber den Anderen. Wir erwarten Pünktlichkeit. &lt;br&gt;Der Umgang miteinander ist freundlich und von Respekt und Wertschätzung geprägt. Persönliche Angriffe, Beleidigungen führen sofort zum Recht auf Teilnahme bzw. Ausschluss von der Veranstaltung. &lt;br&gt;&lt;br&gt;&lt;br&gt;Teilnahmegebühren: &lt;br&gt;195 EUR – Mitglieder der Beratergruppe &lt;br&gt;295 EUR – Familienangehörige von Mitgliedern der Beratergruppe (Anmeldung ab 19.11.18) &lt;br&gt;595 EUR – Gäste (Anmeldung ab 19.11.18) &lt;br&gt;&lt;br&gt;Die Beratergruppe Strategie e.V. ist gemeinnützig. &lt;br&gt;Gemäß § 19 UStG wird keine Umsatzsteuer berechnet. &lt;br&gt;&lt;br&gt;Hotelkosten: &lt;br&gt;Für Logistik und Verpflegung während der Präsenz-Phase berechnet das Hotel jedem Teilnehmer pauschal 285,60 EUR. Ggfs. zzgl. Übernachtung. &lt;br&gt;Bitte sorgen Sie selbständig für Ihre Übernachtung. Hinweis: Kontingent im Veranstaltungshotel (Parkhotel Frankfurt Rödermark, Tel 06106 70920). Preis: 84 EUR (pP/ÜF) &lt;br&gt;Dieser Vertrag kommt zwischen Tagungshotel und Teilnehmer zustande. Die Beratergruppe hat in dieser Vertragsbeziehung keine Rolle. &lt;br&gt;&lt;br&gt;&lt;br&gt;Leistungsumfang Beratergruppe, Veranstaltungshotel: &lt;br&gt;Mit Anmeldung und Zahlung der Teilnahmegebühr erhalten Sie das „Recht auf höchstpersönliche Teilnahme“ an o.g. Veranstaltung: Sie erhalten einen Gutschein und der für Sie reservierte Platz wird nicht anderweitig vergeben. Eine Stornierung und Rückerstattung ist nach Bereitstellung des Gutscheins (Zahlungsbestätigung per email) ausgeschlossen. Sie entscheiden, ob Sie den Platz nutzen. Sind Sie nicht während der geplanten Präsenzphase im Hotel, informieren Sie uns &amp; das Hotel eine Woche im voraus. Bei rechtzeitigen Absagen verzichtet das Hotel ggfs. auf die Tagungspauschale. Das klären Sie bitte bilateral. &lt;br&gt;&lt;br&gt;Teilnahmebedingungen &lt;br&gt;Mit Absendung Ihrer Anmeldung sind Sie mit folgenden Bedingungen einverstanden: &lt;br&gt;'Mit der aktuellen Transaktion erwerbe ich ein Teilnahmerecht. Die Leistung gilt mit Zusendung des Gutscheins in der Zahlungsbestätigung als erbracht. Ich bin einverstanden, dass das Widerrufsrecht für die vorgenannte Leistung (das Recht auf höchstpersönliche Teilnahme) bzw. Anmeldung ausgeschlossen ist. Hilfsweise verzichte ich auf ein ggfs. bestehendes Widerrufsrecht mit Absendung dieses Formulars.' &lt;br&gt;Die Veranstaltungsinformation ist als reine Information zu werten. &lt;br&gt;Ihre Anmeldung verstehen wir als Teilnahmeangebot. Ein Vertrag aus Ihrer Anmeldung kommt erst zustande, wenn Ihre Anmeldung vollständig bezahlt und per Anmeldebestätigung der Beratergruppe Strategie e.V. bestätigt ist. Voraussetzung hierfür ist in jedem Fall die vollständig und sofort mit der Anmeldung bezahlte Teilnahmegebühr der Beratergruppe. &lt;br&gt;&lt;br&gt;&lt;br&gt;https://www.facebook.com/events/1943011759145365/</t>
  </si>
  <si>
    <t>https://www.google.com/calendar/event?eid=Xzc0cGo2YzlwNWtwM2FjMWc2a3FqNmRxMGM1bzZpYmprZDVtbWFiamNmNCB6enplcm9jYWwuZnJhbmtmdXJ0c2VsMUBt&amp;ctz=Europe/Berlin</t>
  </si>
  <si>
    <t>Runder Tisch Marketing &amp; Vertrieb des BVMW FrankfurtRheinMain</t>
  </si>
  <si>
    <t>Grandhotel Hessischer Hof @ Hotel Frankfurt</t>
  </si>
  <si>
    <t>Your calendar for startup and tech events.&lt;br&gt;Get invites at:&lt;br&gt;https://www.startupeventslist.com&lt;br&gt;&lt;br&gt;Am Montag, den 11.02.2019, sehen wir uns um 19.00 Uhr zum nächsten „Runden Tisch #Marketing &amp; #Vertrieb“ im Grandhotel Hessischer Hof, Frankfurt am Main.&lt;br&gt;&lt;br&gt;#-#-#-#-#-#-#-#-#-#-#-#-#-#-#-#-#-#-#-#-#-#-#-#-#-#-#-#-#-#&lt;br&gt;  ! Anmeldung unter: www.marketing.bvmw-ffm.de erforderlich !&lt;br&gt;#-#-#-#-#-#-#-#-#-#-#-#-#-#-#-#-#-#-#-#-#-#-#-#-#-#-#-#-#-#&lt;br&gt;&lt;br&gt;Wir haben maximal 12 Plätze und laden nur ausgewählte Personen aus einem engen Kreis ein. Geladen sind sowohl Mitglieder des #BVMW als auch einige Personen aus unserem erweiterten #Business-#Netzwerk. &lt;br&gt;&lt;br&gt;Programm&lt;br&gt;-  kurze (!) Vorstellungsrunde&lt;br&gt;-  Offenes Gespräch über Ihre Themen:&lt;br&gt;   Im Vordergrund stehen Ihre aktuellen #Projekte und Ideen&lt;br&gt;-  „Wünsch Dir was!“ Wie können wir Sie unterstützen?&lt;br&gt;    Das geht im Netzwerk auch hervorragend gegenseitig!&lt;br&gt;&lt;br&gt;Bei dieser Abendveranstaltung geht es also vorrangig um #Kooperation und #Kollaboration: „Wer kann was?“ und „Wer kennt wen?“. Aber auch: „Wer kann wem wobei helfen?“, „Wer braucht wofür #Unterstützung?“ und „Wen wollte ich schon immer mal persönlich #kennenlernen?“&lt;br&gt;&lt;br&gt;Selbstverständlich stellen Sie sich zu Beginn kurz (!) selbst vor und lassen uns wissen, was Ihr normales #Business ist und was gerade Ihre besondere Chance oder #Herausforderung darstellt. So lernen wir einander von Mal zu Mal besser kennen und empfehlen uns bei den täglichen #Gesprächen mit anderen #Unternehmer_Innen.&lt;br&gt;&lt;br&gt;Die Teilnahmegebühr in Höhe von Euro 12,00 (zzgl. MwSt) bezahlen Sie beim online-Buchungsvorgang. Selbstverständlich gibt es eine Rechnung/Quittung, die Sie sofort als Download (von doo.net) erhalten.&lt;br&gt;&lt;br&gt;Die Küche stellt eine Karte zusammen, aus der Sie nach Lust und Laune und auf eigene Rechnung etwas Leckeres bestellen können. Das Mineralwasser und Brot als Grundversorgung übernehmen Cornelia Gärtner und Friedemann Höfig. Den Raum stellt uns das #Grandhotel Hessischer Hof großzügig zur Verfügung.&lt;br&gt;&lt;br&gt;Teilnehmer, die sich angemeldet haben, aber nicht erscheinen, erhalten keine Erstattung. Natürlich können Sie kostenlos eine/n Vertreter_In benennen.&lt;br&gt;&lt;br&gt;Bitte melden Sie sich möglichst bald direkt hier online an, spätestens jedoch bis Freitag, 08.02.2019, damit wir letzte Abstimmungen treffen können.&lt;br&gt;&lt;br&gt;https://www.facebook.com/events/1375324022603986/</t>
  </si>
  <si>
    <t>https://www.google.com/calendar/event?eid=Xzc0cGo2YzlwNWtwM2FjMWc2a3FqNmUyMGM1bzZpYmprZDVtbWFiamNmNCB6enplcm9jYWwuZnJhbmtmdXJ0c2VsMUBt&amp;ctz=Europe/Berlin</t>
  </si>
  <si>
    <t>Speed Recruiting Stell-Mich-Ein in Frankfurt</t>
  </si>
  <si>
    <t>JP KOM GmbH</t>
  </si>
  <si>
    <t>Your calendar for startup and tech events.&lt;br&gt;Get invites at:&lt;br&gt;https://www.startupeventslist.com&lt;br&gt;&lt;br&gt;Liebe Studierende, Praktikumssuchende, frische Absolventen und Absolventinnen, Einsteiger, Junioren und Young Professionals!&lt;br&gt;&lt;br&gt;Im Winter 2019 geht das STELL-MICH-EIN wieder auf Tournee und stoppt am 5. Februar in Frankfurt.&lt;br&gt;&lt;br&gt;Dabei werden Bewerberinnen und Bewerber aus den Kategorien Text, Design, Beratung und Social Media die Möglichkeit haben, auf Kommunikations- und Werbeagenturen zu treffen. &lt;br&gt;&lt;br&gt;Alle drei Minuten rotieren sie dabei von Tisch zu Tisch und haben so die einmalige Chance, an einem Abend die Personaler verschiedener Top-Agenturen kennenzulernen. Und das mit nur einer Bewerbung.&lt;br&gt;&lt;br&gt;Alles was du für die Teilnahme machen musst, ist dich hier zu bewerben: https://stellmichein.de/bewerben-2019/&lt;br&gt;&lt;br&gt;ACHTUNG, nur vollständig ausgefüllte Bewerberbögen werden berücksichtigt!&lt;br&gt;&lt;br&gt;&lt;br&gt;Agenturen wie thjnk, Serviceplan, BBDO, pilot, Kolle Rebbe oder Achtung waren in den letzten Jahren genauso wie kleinere inhabergeführte Agenturen dabei. &lt;br&gt;&lt;br&gt;Für Bewerberinnen und Bewerber bietet die Veranstaltung neben einem spannenden Erlebnis die Möglichkeit, unkompliziert mit möglichen Arbeitgebern aus der Kommunikations- und Werbebranche in Kontakt zu treten.&lt;br&gt;&lt;br&gt;Eine Bewerbung - bis zu zehn Vorstellungsgespräche! Sei beim STELL-MICH-EIN dabei und gib deiner Karriere einen Boost.&lt;br&gt;&lt;br&gt;Hier bewerben: https://stellmichein.de/bewerben-2019/&lt;br&gt;&lt;br&gt;Achtung: Die reine Teilnahme bei dieser Facebook-Veranstaltung reicht für die Teilnahme beim STELL-MICH-EIN nicht aus. Es werden nur Bewerber berücksichtigt, die dieses Bewerbungsformular ausgefüllt haben: https://stellmichein.de/bewerben-2019/&lt;br&gt;&lt;br&gt;Weitere Informationen findest du auf http://stellmichein.de/&lt;br&gt;Fragen bitte an hi@stellmichein.de oder hier auf Facebook.&lt;br&gt;&lt;br&gt;Viel Erfolg,&lt;br&gt;Deine STELL-MICH-EIN Crew&lt;br&gt;&lt;br&gt;https://www.facebook.com/events/221293955418945/</t>
  </si>
  <si>
    <t>https://www.google.com/calendar/event?eid=Xzc0cGo2YzlwNWtwM2FjMWc2a3FqNmVhMGM1bzZpYmprZDVtbWFiamNmNCB6enplcm9jYWwuZnJhbmtmdXJ0c2VsMUBt&amp;ctz=Europe/Berlin</t>
  </si>
  <si>
    <t>Austauschabend zur 3. Achtsamkeitsübung: Wahre Liebe</t>
  </si>
  <si>
    <t>Praxis Berger 200, Berger Straße 200, 60385 Frankfurt am Main</t>
  </si>
  <si>
    <t>Your calendar for startup and tech events.&lt;br&gt;Get invites at:&lt;br&gt;https://www.startupeventslist.com&lt;br&gt;&lt;br&gt;Bei unserem dritten Austauschabend wollen wir uns mit dem Thema „Wahre Liebe“ beschäftigen. Thich Nhat Hanh hat diese und vier weitere Achtsamkeitsübungen auf unsere heutige Zeit ausgerichtet, ausformuliert und ermöglicht es uns so, sie als einen Rahmen für unsere innere Ausrichtung und unser tägliches Handeln zu nutzen.&lt;br&gt;&lt;br&gt;Die Auseinandersetzung mit diesen ethischen Grundsätzen lässt uns tief in Kontakt kommen mit unserer inneren Welt – wie auch der Welt im Außen. Der Austausch mit anderen Praktizierenden hilft uns, uns selbst und andere besser zu verstehen. Wir sehen, dass wir nicht alleine sind mit unseren Herausforderungen und unseren Fragen. Wir verbinden uns miteinander und helfen uns gegenseitig dabei, in die Freude und die Freiheit hineinzuwachsen.&lt;br&gt;&lt;br&gt;Organisatorisches:&lt;br&gt;- Wo: Wo: Praxis Berger 200, direkt an der U-Bahn-/Tram-Haltestelle Bornheim Mitte (klingeln bei 'Praxis' - im Durchgang die linke Tür nehmen - 1. Stock)&lt;br&gt;- Unkostenbeitrag: 8 € pro Abend&lt;br&gt;- Matten und Kissen sind vorhanden. Bitte mitbringen (falls nötig): dicke Socken und/oder Hausschuhe, Decke oder Dein eigenes Kissen/Bänkchen, falls Du magst&lt;br&gt;- Anmeldung: bis spätestens Freitag, 1.2. um 16 Uhr bei melanie@interseinfrankfurt.org &lt;br&gt;- Leitung: Melanie Prengel&lt;br&gt;&lt;br&gt;Ablauf:&lt;br&gt;- ab 19:15 Uhr: Ankunft und eine Tasse Tee zum Aufwärmen&lt;br&gt;- 19:30 Uhr: Start (bitte kommt rechtzeitig an, damit wir pünktlich starten können)&lt;br&gt;- Gegenseitiges Kennenlernen&lt;br&gt;-  Kurze Meditation&lt;br&gt;-  Einführung in das Thema&lt;br&gt;-  Austausch in der Gruppe&lt;br&gt;-  Zum Abschluss gehen wir noch einige Momente in die Stille&lt;br&gt;-  21:00 Uhr: Ende&lt;br&gt;-  Wer mag: Ausklang bei einer Tasse Tee&lt;br&gt;&lt;br&gt;Zur Vorbereitung:&lt;br&gt;&lt;br&gt;Ich möchte Dich einladen, einige Tage vor dem Austauschabend die Dritte Achtsamkeitsübung in einer offenen, achtsamen Haltung zu lesen und zu reflektieren. In den folgenden Tagen kannst Du regelmäßig innehalten und schauen, wie die Achtsamkeitsübung Deinen Alltag berührt. So sehen wir, wo Einsichten, Fragen und mögliche Widerstände auftauchen, über die wir uns am Austauchabend mit den anderen Teilnehmern austauschen können.&lt;br&gt;&lt;br&gt;&lt;br&gt;Die dritte Achtsamkeitsübung: Wahre LiebeIm Bewusstsein des Leidens, das durch sexuelles Fehlverhalten entsteht, bin ich entschlossen, Verantwortungsgefühl zu entwickeln und Wege zu erlernen, die Sicherheit und Integrität von Individuen, Paaren, Familien und der Gesellschaft zu schützen. Im Wissen, dass sexuelles Verlangen nicht Liebe ist und dass sexuelles Handeln, das durch Begierde motiviert ist, immer sowohl mir als auch anderen schadet, bin ich entschlossen keine sexuelle Beziehung einzugehen, ohne wahre Liebe und die Bereitschaft zu einer tiefen, langfristigen und verantwortlichen Bindung, von der meine Familie und meine Freunde wissen. Ich werde alles tun, was in meiner Macht steht, um Kinder vor sexuellem Missbrauch zu schützen und um zu verhindern, dass Paare oder Familien durch sexuelles Fehlverhalten auseinanderbrechen. In dem Bewusstsein, dass Körper und Geist eins sind, bin ich entschlossen, geeignete Wege zu erlernen, um gut mit meiner sexuellen Energie umzugehen und die vier grundlegenden Elemente wahrer Liebe – liebevolle Güte, Mitgefühl, Freude und Unvoreingenommenheit – zu entwickeln, sodass mein eigenes Glück und das Glück von anderen wachsen kann. Indem wir wahre Liebe üben, werden wir auf sehr schöne Weise in die Zukunft fortbestehen&lt;br&gt;&lt;br&gt;Weiterführende Lektüre:&lt;br&gt;- Thich Nhat Hanh: achtsamkeit survival-kit- Fünf grundlegende Übungen&lt;br&gt;- Thich Nhat Hanh: Die fünf Pfeiler der Weisheit (vergriffen, jedoch gebraucht erhältlich)&lt;br&gt;- Thich Nhat Hanh: Vierzehn Tore der Achtsamkeit (vergriffen, jedoch gebraucht erhältlich)&lt;br&gt;&lt;br&gt;https://www.facebook.com/events/1134594956708836/</t>
  </si>
  <si>
    <t>https://www.google.com/calendar/event?eid=Xzc0cGo2YzlwNWtwM2FjMWc2a3FqOGMyMGM1bzZpYmprZDVtbWFiamNmNCB6enplcm9jYWwuZnJhbmtmdXJ0c2VsMUBt&amp;ctz=Europe/Berlin</t>
  </si>
  <si>
    <t>Zeitreise - Das Städel Museum im 19. Jahrhundert</t>
  </si>
  <si>
    <t>Städel Museum</t>
  </si>
  <si>
    <t>Your calendar for startup and tech events.&lt;br&gt;Get invites at:&lt;br&gt;https://www.startupeventslist.com&lt;br&gt;&lt;br&gt;REIST IN DIE VERGANGENHEIT - MITTELS VR-TECHNOLOGIE&lt;br&gt;Wie sah das Städel Museum im 19. Jahrhundert aus? Das „Zeitreise“ Webspecial und die dazugehörige Virtual Reality-App bieten online und vor Ort im Städel faszinierende Einblicke in die historischen Hängungen des Museums. &lt;br&gt;Nach einer kurzen Einweisung durch unsere geschulten Mitarbeiter könnt ihr euch in die faszinierende Welt der Virtual Reality begeben und der Vergangenheit nahe kommen.&lt;br&gt;&lt;br&gt;Jeden dritten Sonntag im Monat zwischen 14.00 und 17.45 Uhr&lt;br&gt;Jeden letzten Donnerstag im Monat zwischen 17.00 und 20.45 Uhr&lt;br&gt;&lt;br&gt;Treffpunkt: Alte Meister, Saal 2&lt;br&gt;Die Teilnahmegebühr ist im Eintrittspreis enthalten, inkl. Nutzung der VR-Brillen&lt;br&gt;Mehr Infos unter: https://bit.ly/2OXLhUU&lt;br&gt;&lt;br&gt;Hinweis: Die für den 29.11.2018 geplante Veranstaltung muss leider abgesagt werden und findet nicht statt.&lt;br&gt;&lt;br&gt;https://www.facebook.com/events/322894471610151/?event_time_id=331563557409909</t>
  </si>
  <si>
    <t>https://www.google.com/calendar/event?eid=Xzc0cGo2YzlwNWtwM2FjMWc2a3FqOGNhMGM1bzZpYmprZDVtbWFiamNmNCB6enplcm9jYWwuZnJhbmtmdXJ0c2VsMUBt&amp;ctz=Europe/Berlin</t>
  </si>
  <si>
    <t>Cheese Valley im CoWorkPlay!</t>
  </si>
  <si>
    <t>Co Work Play</t>
  </si>
  <si>
    <t>Your calendar for startup and tech events.&lt;br&gt;Get invites at:&lt;br&gt;https://www.startupeventslist.com&lt;br&gt;&lt;br&gt;Neuer Name, neues Auto, neuer Käse - gleicher Treffpunkt! Frankfurts schönster Coworking Space Co Work Play meets Hollands besten Käse Cheese Valley.&lt;br&gt;&lt;br&gt;Ab sofort rollt der leckere Käse direkt vor die Türen des CoWorkPlay! Nicht nur der Verkaufsstand wird größer, sondern auch das Sortiment.&lt;br&gt;&lt;br&gt;Aber da ein Auto bekanntlich nicht in einen Aufzug passt, verkauft David Nap seine Köstlichkeiten direkt aus seinem neuen Verkaufswagen heraus - am Eingang des Gebäudes.&lt;br&gt;&lt;br&gt;Ihr braucht noch Käse für gemütliche (Wein-)Abende mit Freunden? Ein leckeres und delikates Geschenk für Eure Lieben? Ihr seid selbst Feinschmecker und wollt ausprobieren, welche Käseköstlichkeiten es gibt?&lt;br&gt;&lt;br&gt;Dann kommt in die Otto-Meßmer-Straße 1!&lt;br&gt;&lt;br&gt;Termine&lt;br&gt;Donnerstag, 31.01.2019 | 15-18:30 Uhr&lt;br&gt;Donnerstag, 28.02.2019 | 15-18:30 Uhr&lt;br&gt;Donnerstag, 28.03.2019 | 15-18:30 Uhr&lt;br&gt;&lt;br&gt;Wir freuen uns auf Euch!&lt;br&gt;&lt;br&gt;https://www.facebook.com/events/794700444213437/?event_time_id=794700454213436</t>
  </si>
  <si>
    <t>https://www.google.com/calendar/event?eid=Xzc0cGo2YzlwNWtwM2FjMWc2a3FqOGNpMGM1bzZpYmprZDVtbWFiamNmNCB6enplcm9jYWwuZnJhbmtmdXJ0c2VsMUBt&amp;ctz=Europe/Berlin</t>
  </si>
  <si>
    <t>chain relations Inbound Marketing Starterclass</t>
  </si>
  <si>
    <t>Your calendar for startup and tech events.&lt;br&gt;Get invites at:&lt;br&gt;https://www.startupeventslist.com&lt;br&gt;&lt;br&gt;Inbound-Marketing-Starterclass&lt;br&gt;&lt;br&gt;Einsteiger lernen von- und miteinander – Jetzt Plätze reservieren!&lt;br&gt;Sie möchten die typischen Anfängerfehler bei Ihrem Inbound Marketing vermeiden? &lt;br&gt;Dann ist unsere Starterclass für Sie genau das Richtige!&lt;br&gt;&lt;br&gt;Gemeinsam mit anderen Anwendern, die ihr Inbound Marketing gerade entwickeln, bekommen Sie während fortlaufender, ganztägiger Workshops die Gelegenheit, von- und miteinander zu lernen. Sie erhalten konstruktives Feedback zu Ihrem Inbound-Programm, diskutieren über Ihre Pläne und Herausforderungen und entwickeln gemeinsam in der Gruppe Lösungen, mit denen Sie Ihr Inbound Marketing auf einem soliden Fundament aufbauen.&lt;br&gt;&lt;br&gt;Die Leitung der Starterclass übernimmt unser Agentur-Inhaber Torsten Herrmann, der seit rund zehn Jahren Inbound-Marketing-Strategien und -Maßnahmen entwickelt und begleitet. Dazu stoßen gegebenenfalls unsere Fachexperten dazu, seien es Redakteure, Designer, IT- oder Lead-Nurturing-Spezialisten.&lt;br&gt;&lt;br&gt;Die Vorteile im Überblick&lt;br&gt;&lt;br&gt;In unserer Inbound-Marketing-Starterclass erhalten Sie Feedback für Ihre Inbound-Marketing-Pläne. &lt;br&gt;- gewinnen Sie spannende Einblicke in die Erfahrungswelt von Gleichgesinnten.&lt;br&gt;- bekommen Sie Hilfe dafür, Ihr Inbound Marketing von Beginn an richtig aufzuziehen.&lt;br&gt;- optimieren Sie Ihre derzeit angedachten Pläne mithilfe der Fachexpertise unseres Teams von chain relations.&lt;br&gt;&lt;br&gt;Sichern Sie sich jetzt einen Platz bei einem unserer nächsten Termine:&lt;br&gt;&lt;br&gt;Donnerstag, 31.01.2019&lt;br&gt;Dienstag, 26.02.2019&lt;br&gt;&lt;br&gt;Hier geht´s zum Anmeldeformular: https://inbound.chainrelations.de/starterclass&lt;br&gt;&lt;br&gt;Sollten Sie an diesem Tag etwas anderes vorhaben, können Sie in unserem Formular gerne einen alternativen Terminwunsch vermerken. Geht es anderen Interessenten ähnlich, versuchen wir, gemeinsam eine Lösung zu finden! &lt;br&gt;&lt;br&gt;Teilnehmen können Unternehmen, nicht jedoch Agenturen!&lt;br&gt;&lt;br&gt;Teilnahmegebühren für ersten Teilnehmer aus einem Unternehmen: 800 Euro. &lt;br&gt;Zweiter Teilnehmer aus einem Unternehmen: 400 Euro. &lt;br&gt;&lt;br&gt;Bei Stornierungen bis 7 Tage vor Veranstaltungsbeginn: &lt;br&gt;Stornierungsgebühr 50% der Teilnahmekosten.&lt;br&gt;Bei Stornierungen ab 7 Tage vor Veranstaltungsbeginn:&lt;br&gt;Stornierungsgebühr 100% der Teilnahmekosten.&lt;br&gt;&lt;br&gt;&lt;br&gt;Bei weiteren Fragen sind wir natürlich auch gerne telefonisch für Sie erreichbar unter&lt;br&gt;+49 (0) 69 − 850 995 − 60&lt;br&gt;&lt;br&gt;https://www.facebook.com/events/258276121522661/</t>
  </si>
  <si>
    <t>https://www.google.com/calendar/event?eid=Xzc0cGo2YzlwNWtwM2FjMWc2a3FqOGNxMGM1bzZpYmprZDVtbWFiamNmNCB6enplcm9jYWwuZnJhbmtmdXJ0c2VsMUBt&amp;ctz=Europe/Berlin</t>
  </si>
  <si>
    <t>L&amp;L– Tackling challenges &amp; failures on the way to the top</t>
  </si>
  <si>
    <t>Eintracht Frankfurt Museum</t>
  </si>
  <si>
    <t>Your calendar for startup and tech events.&lt;br&gt;Get invites at:&lt;br&gt;https://www.startupeventslist.com&lt;br&gt;&lt;br&gt;All SportsTech enthusiasts, entrepreneurs and startup geeks - let's meet, share new insights, and have fun!&lt;br&gt;&lt;br&gt;To run a startup is like a high performance sport and the possibility of being the next big thing is as exciting and motivating as winning the next championship. But, it takes a lot of training and hard work and there are lot of challenges to tackle and failures to handle to get to the top. Sharing these failure stories creates a cultural shift around the acceptance of not succeeding, and enables a mindset of innovation.&lt;br&gt;&lt;br&gt;For Vol. V of Laptop &amp; Leibchen - the event series on sports, technology &amp; innovation by Eintracht Frankfurt and TechQuartier – we’re really excited to welcome Carolin Schäfer. Carolin is one of the best athletes worldwide specialized in heptathlon (Siebenkampf) and won the silver medal in the last world cup 2017 in London.&lt;br&gt;&lt;br&gt;Drawing parallels between the sports and the startup world, Carolin as one of Eintracht Frankfurt’s best athletes will share with us her failure stories in an open and honest way and – most importantly – how not to lose the motivation and how to get up again. Looking forward to an insightful evening.&lt;br&gt;&lt;br&gt;Agenda&lt;br&gt;&lt;br&gt;6.30 pm Registration &amp; Drinks &lt;br&gt;7.00 pm Talk about failure, lessons learnt and motivation with Carolin Schäfer&lt;br&gt;7.30 pm Q &amp; A followed by Get-Together&lt;br&gt;&lt;br&gt;Note: The event will be in German.&lt;br&gt;&lt;br&gt;https://www.facebook.com/events/1886040218189411/</t>
  </si>
  <si>
    <t>https://www.google.com/calendar/event?eid=Xzc0cGo2YzlwNWtwM2FjMWc2a3FqOGQyMGM1bzZpYmprZDVtbWFiamNmNCB6enplcm9jYWwuZnJhbmtmdXJ0c2VsMUBt&amp;ctz=Europe/Berlin</t>
  </si>
  <si>
    <t>Big Data in der geographischen Erdbeobachtung</t>
  </si>
  <si>
    <t>Hörsaalzentrum (HZ)</t>
  </si>
  <si>
    <t>Your calendar for startup and tech events.&lt;br&gt;Get invites at:&lt;br&gt;https://www.startupeventslist.com&lt;br&gt;&lt;br&gt;Prof. Dr. Christiane Schmullius (Universität Jena) spricht über  Big Data in der geographischen Erdbeobachtung:&lt;br&gt;Das Copernicus-Programm der EU und ESA eröffnet mit der Sentinel- Satellitenflotte hervorragende Möglichkeiten der Nutzung von Fernerkundungsdaten. Die Kontinuität der Missionen ist bis 2030 gewährleistet und der Datenzugang frei. Der Vortrag skizziert die Breite der neuen Entwicklungen bei der Nutzung von Sentineldaten aus Sicht der Forschung. Schwerpunkt sind die laufenden Projektarbeiten am Jenaer Lehrstuhl zur regionalen und globalen Forstkartierung, Beiträge zu einer landwirtschaftlichen Ertrags-Abschätzung und Konzepte eines Bodenfeuchtemonitorings für die Thüringer Verwaltung. &lt;br&gt;&lt;br&gt;https://www.facebook.com/events/2176934599029737/</t>
  </si>
  <si>
    <t>https://www.google.com/calendar/event?eid=Xzc0cGo2YzlwNWtwM2FjMWc2a3FqOGRhMGM1bzZpYmprZDVtbWFiamNmNCB6enplcm9jYWwuZnJhbmtmdXJ0c2VsMUBt&amp;ctz=Europe/Berlin</t>
  </si>
  <si>
    <t>China’s Return to the Central Stage - Prof. Chen Zhimin (Fudan)</t>
  </si>
  <si>
    <t>Exzellenzcluster „Die Herausbildung normativer Ordnungen“</t>
  </si>
  <si>
    <t>Your calendar for startup and tech events.&lt;br&gt;Get invites at:&lt;br&gt;https://www.startupeventslist.com&lt;br&gt;&lt;br&gt;Further Information: https://goo.gl/azNP3w&lt;br&gt;&lt;br&gt;As the second largest national economy in the world and biggest one in Asia, China is coming back to the central stage in the world. While the world is moving away from a US-dominated international order and the Trump administration is abandoning its international resposibilities, international leadership is in the crisis zone.Inevitably, China is going to undertake greater leadership role in the world, but a facilitative leadership should be the best choice for China.&lt;br&gt;&lt;br&gt;https://www.facebook.com/events/386242811945391/</t>
  </si>
  <si>
    <t>https://www.google.com/calendar/event?eid=Xzc0cGo2YzlwNWtwM2FjMWc2a3FqOGRpMGM1bzZpYmprZDVtbWFiamNmNCB6enplcm9jYWwuZnJhbmtmdXJ0c2VsMUBt&amp;ctz=Europe/Berlin</t>
  </si>
  <si>
    <t>Ringvorlesung: Die Sustainable Development Goals</t>
  </si>
  <si>
    <t>Goethe-Universität Frankfurt</t>
  </si>
  <si>
    <t>Your calendar for startup and tech events.&lt;br&gt;Get invites at:&lt;br&gt;https://www.startupeventslist.com&lt;br&gt;&lt;br&gt;Die Goethe-Universität Frankfurt bietet im Wintersemester 2018/19 in Kooperation mit der DGVN - Hessen, Engagement Global und der SID Frankfurt die Ringvorlesung 'Nachhaltige Entwicklung: Die Sustainable Development Goals' an.&lt;br&gt;&lt;br&gt;Die Ringvorlesung beinhaltet 5 öffentliche Highlight-Veranstaltungen, zu denen alle Interessierten eingeladen sind.&lt;br&gt;Persönlichkeiten aus der entwicklungspolitischen Praxis werden bei den Highlight-Veranstaltungen anwesend sein und als Referent*innen für Vorträge und Diskussionen zur Verfügung stehen. &lt;br&gt;&lt;br&gt;HIGHLIGHT 1&lt;br&gt;https://www.facebook.com/events/935658899963454/&lt;br&gt;&lt;br&gt;HIGHLIGHT 3&lt;br&gt;https://www.facebook.com/events/703954183305210/&lt;br&gt;&lt;br&gt;HIGHLIGHT 4&lt;br&gt;https://www.facebook.com/events/163222381281010/&lt;br&gt;&lt;br&gt;HIGHLIGHT 5&lt;br&gt;https://www.facebook.com/events/163599904576640/&lt;br&gt;&lt;br&gt;HIGHLIGHT 6&lt;br&gt;https://www.facebook.com/events/486933635049619/&lt;br&gt;&lt;br&gt;___________________________________________________________________&lt;br&gt;&lt;br&gt;Die Zielsetzung ist ambitioniert: Eine „Transformation der Welt“ soll mit den 2015 von den Vereinten Nationen verabschiedeten Zielen für nachhaltige Entwicklung (Sustainable Development Goals, SDGs) initiiert werden. Dabei ist erstmals in einem entwicklungspolitischen Dokument mit dem SDG 16 auch eine explizite Verbindung von Entwicklung, Governance und Frieden hergestellt worden.&lt;br&gt;In dem Seminar werden wir eine Zwischenbilanz ziehen und analysieren, inwieweit die SDGs lokal in Hessen, in Deutschland und auch global umgesetzt werden. Auch die Fragen, wie Handelspolitik und SDG miteinander interagieren sowie inwiefern Friedenssicherung adäquat in den SDGs integriert ist, werden wir bearbeiten.&lt;br&gt;Diese Fragen werden wir mit Referent*innen diskutieren, die aus der entwicklungspolitischen Praxis kommen: Aus Ministerien, der Zivilgesellschaft und der Wissenschaft.&lt;br&gt;&lt;br&gt;https://www.facebook.com/events/704394483262216/?event_time_id=704394506595547</t>
  </si>
  <si>
    <t>https://www.google.com/calendar/event?eid=Xzc0cGo2YzlwNWtwM2FjMWc2a3FqOGRxMGM1bzZpYmprZDVtbWFiamNmNCB6enplcm9jYWwuZnJhbmtmdXJ0c2VsMUBt&amp;ctz=Europe/Berlin</t>
  </si>
  <si>
    <t>SDG 16: Peace and Security | Stability without Legitimacy</t>
  </si>
  <si>
    <t>Your calendar for startup and tech events.&lt;br&gt;Get invites at:&lt;br&gt;https://www.startupeventslist.com&lt;br&gt;&lt;br&gt;Die Sustainable Development Goals (SDGs) sind die nachhaltige Zielgerade für uns alle – in Frankfurt genauso wie in Europa und der Welt. Aber wie steht es um diese globalen Ziele? Um dieser Frage aus verschiedenen Perspektiven nachzugehen, veranstaltet die Goethe-Universität Frankfurt&lt;br&gt;im Wintersemester 2018/19 gemeinsam mit der Deutschen Gesellschaft für die Vereinten Nationen (DGVN) – Landesver- band Hessen, der Society for International Development (SID) – Chapter Frankfurt und Enga- gement Global – Außenstelle Mainz, eine Lehrveranstaltung mit fünf prominent besetzten, öffentlichen Highlight -Veranstaltungen zu welchen alle inter- essierten Personen herzlich eingeladen sind!&lt;br&gt;&lt;br&gt;Nach jeder Highlight Veranstaltung besteht bei einem anschließenden Umtrunk die Möglichkeit sich weiter aus- zutauschen und zu vernetzen. Die Teilnahme ist kostenlos.&lt;br&gt;&lt;br&gt;Veranstaltungsort:&lt;br&gt;Goethe-Universität Frankfurt, Campus Westend,&lt;br&gt;Raum 1G168 (PEG)&lt;br&gt;&lt;br&gt;Die vierte Highlight-Veranstaltung am 29.01.19 hat den Fokus auf das Entwicklungsziel 16 'Frieden, Gereichtigkeit und starke Institutionen' ('Peace, Justice and Strong Institutions').&lt;br&gt;Mit dem SDG 16 ist erstmals&lt;br&gt;der Frieden als Teil der nach-&lt;br&gt;haltigen Entwicklung explizit adressiert worden.&lt;br&gt;Lothar Brock bezeichnete Frieden sogar als „Leitmotiv“ der Agenda 2030.&lt;br&gt;Wie ist diese programmatische Verknüpfung von Frieden&lt;br&gt;und Entwicklung zu beurteilen?&lt;br&gt;&lt;br&gt;Mit: &lt;br&gt;Prof. Dr. Lothar Brock, Goethe-Universität Frankfurt&lt;br&gt;&lt;br&gt;https://www.facebook.com/events/163599904576640/</t>
  </si>
  <si>
    <t>https://www.google.com/calendar/event?eid=Xzc0cGo2YzlwNWtwM2FjMWc2a3FqOGUyMGM1bzZpYmprZDVtbWFiamNmNCB6enplcm9jYWwuZnJhbmtmdXJ0c2VsMUBt&amp;ctz=Europe/Berlin</t>
  </si>
  <si>
    <t>Nachhaltige Geldanlage: Sind Deine Pralinen kontrovers?</t>
  </si>
  <si>
    <t>Social Impact Lab Frankfurt</t>
  </si>
  <si>
    <t>Your calendar for startup and tech events.&lt;br&gt;Get invites at:&lt;br&gt;https://www.startupeventslist.com&lt;br&gt;&lt;br&gt;In dem Vortrag geht es um die Frage, wie weit dürfen Banken mit ihren Geldanlage auf der Suche nach Profiten gehen: In der Elfenbeinküste werden Kinder aus Burkina Faso eingeschleppt, um die Kakaoernte für unsere Schokolade immer günstiger zu machen undBlumen werden um die halbe Welt geschifft. &lt;br&gt;&lt;br&gt;Auch wenn es keinen Weg gibt die Welt von heute auf morgen zu verändern: Häufig entscheiden Geldströme darüber, welche Geschäftspraktiken zukunftsfähig sind.&lt;br&gt;&lt;br&gt;Ich freue mich auf Euch: Gemeinsam können wir was ändern!&lt;br&gt;&lt;br&gt;https://www.facebook.com/events/617104592057360/</t>
  </si>
  <si>
    <t>https://www.google.com/calendar/event?eid=Xzc0cGo2YzlwNWtwM2FjMWc2a3FqYWUyMGM1bzZpYmprZDVtbWFiamNmNCB6enplcm9jYWwuZnJhbmtmdXJ0c2VsMUBt&amp;ctz=Europe/Berlin</t>
  </si>
  <si>
    <t>It-Workshop Schutz gegen Cyberattacken</t>
  </si>
  <si>
    <t>Your calendar for startup and tech events.&lt;br&gt;Get invites at:&lt;br&gt;https://www.startupeventslist.com&lt;br&gt;&lt;br&gt;Netzwerke sind mittlerweile hochkomplexe Gebilde, in die eine Vielzahl an Geräten eingebunden sind. Die Anzahl der Endpunkte wächst stetig. Mit der Vernetzung vieler Teilnehmer, die durch das Phänomen Industrie 4.0 immer schneller voranschreitet, und dem Wunsch auf alles online zugreifen zu können, ergeben sich neue Angriffspunkte und Schwachstellen.&lt;br&gt;&lt;br&gt;Hinzu kommt, dass – insbesondere in der Industrie – der Einsatz von Antivirensoftware sowie das Patchen der Systeme aus produktionstechnischen Gründen schlichtweg unmöglich ist.&lt;br&gt;&lt;br&gt;Paradoxerweise ist der Schutzbedarf in genau diesem Umfeld aber besonders hoch, da durch Schadsoftware ausgelöste Vorfälle und Ereignisse – ob diese sich nun durch die Veränderung von Produktionsparametern, dem Auslesen von Prozessen oder im kompletten Stillstand der Anlage manifestieren – unabsehbare, mitunter katastrophale Folgen nach sich ziehen.&lt;br&gt;&lt;br&gt;Eine bewährte Möglichkeit solche Netzwerke absichern – unabhängig davon, ob es sich um aktuelle, proprietäre oder EoL-Systeme handelt – stellt das Prinzip der Systemhärtung dar.&lt;br&gt;&lt;br&gt;Daneben zeichnet sich ab, dass immer mehr wichtige Daten, Anwendungen und Infrastrukturen in der Cloud ausgeführt werden. Einige von uns sind bereits vollständig in der Cloud angekommen, andere befinden sich in der Migration in die Cloud.&lt;br&gt;&lt;br&gt;Der herkömmlich Security-Stack verliert angesichts von Cloud-Computing an Bedeutung, da sich Traffic-Muster ändern, neue Geräte hinzugefügt werden und Cloud-Anwendungen praktisch über Nacht auftauchen. Daher ist es nötig, Anforderungen an die Unternehmenssicherheit zu überdenken.&lt;br&gt;&lt;br&gt;Wie die Security in der Cloud sichergestellt werden kann, zeigen wir Ihnen anhand der Integrated Cyber Defense Platform unseres Partners Symantec.&lt;br&gt;&lt;br&gt;Besuchen Sie uns am 7. Februar 2019 in Frankfurt und erfahren Sie, was Sie tun können, um Ihr Unternehmen besser vor Cyberangriffen zu schützen und für die Cloud fit zu machen.&lt;br&gt;&lt;br&gt;Weitere Infos und Anmeldung: https://partner.koramis.de/it-workshop/&lt;br&gt;&lt;br&gt;https://www.facebook.com/events/2170903449894206/</t>
  </si>
  <si>
    <t>https://www.google.com/calendar/event?eid=Xzc0cGo2YzlwNWtwM2FjMWc2a3FqYWVhMGM1bzZpYmprZDVtbWFiamNmNCB6enplcm9jYWwuZnJhbmtmdXJ0c2VsMUBt&amp;ctz=Europe/Berlin</t>
  </si>
  <si>
    <t>‚Smarte‘ Städte?</t>
  </si>
  <si>
    <t>Your calendar for startup and tech events.&lt;br&gt;Get invites at:&lt;br&gt;https://www.startupeventslist.com&lt;br&gt;&lt;br&gt;Prof. Dr. Anke Strüver (Universität Graz) spricht darüber, wie wie digitalisierte urbane Infrastrukturen Räume produzieren und ihre Bewohner*innen prägen: Die beschleunigte Digitalisierung städtischer Infrastrukturen sowie die Allzeit- und Echtzeit-Verfügbarkeit von Informationen und Daten führt zu veränderten Raumwahrnehmungen und Raumnutzungen und es stellen sich die Fragen, welche sozialräumlichen und politischen Folgen das Smart City-Konzept hat, welche alternativen und emanzipativen Nutzungen digitaler Infrastrukturen jenseits ökonomischer Datenverwertungsinteressen existieren und wie sich Städte durch den digitalisierten Alltag ihrer Bewohner*innen verändern. Dieser Vortrag fasst Themenstränge der Smart City-Debatten zusammen, die sich affirmativ wie interventionistisch mit konkreten Raumproduktionen beschäftigen, um anschließend Thesen zur digitalisierten Stadt jenseits von Utopie und Dystopie zu diskutieren.&lt;br&gt;&lt;br&gt;&lt;br&gt;https://www.facebook.com/events/552137535261507/</t>
  </si>
  <si>
    <t>https://www.google.com/calendar/event?eid=Xzc0cGo2YzlwNWtwM2FjMWc2a3FqY2MyMGM1bzZpYmprZDVtbWFiamNmNCB6enplcm9jYWwuZnJhbmtmdXJ0c2VsMUBt&amp;ctz=Europe/Berlin</t>
  </si>
  <si>
    <t>Stammtisch - Virtual Reality for Business at Frankfurt School</t>
  </si>
  <si>
    <t>Frankfurt School of Finance &amp; Management</t>
  </si>
  <si>
    <t>Your calendar for startup and tech events.&lt;br&gt;Get invites at:&lt;br&gt;https://www.startupeventslist.com&lt;br&gt;&lt;br&gt;We invite the international community in Frankfurt Rhein Main to join us for an After-work event Each month, the International Stammtisch welcomes you to an informative, interesting and above all international evening. We will present the best the city has to offer, whether it's museums, culture, music, international clubs...There will be a cash bar &amp; snacks for purchase, as well as a friendly atmosphere.&lt;br&gt;&lt;br&gt;On Monday, 4 February, the Frankfurt International School (FIS) will explore the use of Virtual Reality in education and what it will mean for businesses. The presentation by Bryne Stothard, in-house expert at FIS, will be followed by a hands-on session. This event will take place at the Frankfurt School of Finance. &lt;br&gt;&lt;br&gt;International Stammtisch is an initiative of the city of Frankfurt, the Frankfurt Chamber of Commerce, the English Theatre, Frankfurt International School, ISF Internationale Schule Frankfurt-Rhein-Main, Deutsch-Britische Gesellschaft e.V., the Regional Verband FrankfurtRheinMain , Frankfurt School of Finance and Management and Newcomers-Network.de.&lt;br&gt;&lt;br&gt;IMPORTANT, read all details on the link, PLEASE REGISTER via the link &lt;br&gt;&lt;br&gt;http://www.newcomers-network.de/events/artificial_intelligence_frankfurt_school.php&lt;br&gt;&lt;br&gt;&lt;br&gt;&lt;br&gt;https://www.facebook.com/events/346073955980071/</t>
  </si>
  <si>
    <t>https://www.google.com/calendar/event?eid=Xzc0cGo2YzlwNWtwM2FjMWc2a3FqY2NhMGM1bzZpYmprZDVtbWFiamNmNCB6enplcm9jYWwuZnJhbmtmdXJ0c2VsMUBt&amp;ctz=Europe/Berlin</t>
  </si>
  <si>
    <t>Startup Grind Frankfurt feat. Andreas Gahlert (COBI.Bike)</t>
  </si>
  <si>
    <t>Gründermaschine</t>
  </si>
  <si>
    <t>Your calendar for startup and tech events.&lt;br&gt;Get invites at:&lt;br&gt;https://www.startupeventslist.com&lt;br&gt;&lt;br&gt;Wir starten ins neue Jahr mit Andreas Gahlert (Founder und CEO von COBI.Bike - A Bosch Company). Der Wirtschaftsingenieur ist nicht nur aktiver Snowboarder und Mountainbiker, sondern hat bereits neun erfolgreiche Unternehmen gegründet - das erste mit 16 Jahren. Vor COBI.Bike leitete er die von ihm gegründete Agentur 'Neue Digitale'. Mit über 300 nationalen und internationalen Auszeichnungen war 'Neue Digitale' zwei Mal die kreativste Digital-Agentur Deutschlands und brachte es bis auf Platz 6 der kreativsten Digital-Agenturen weltweit. Als die Agentur 2006 an Razorfish (Publicis) verkauft wurde, managte er als CEO insgesamt 200 Mitarbeiter. 2012 entschloss er sich, die Agentur zu verlassen, um etwas noch Aufregenderes zu machen: COBI.Bike. &lt;br&gt;Wir treffen ihn an dem Ort, an dem die Erfolgsgeschichte von COBI.Bike (und auch Startup Grind Frankfurt) begann - in der Gründermaschine. #SGF17  &lt;br&gt;&lt;br&gt;https://www.facebook.com/events/313778085924801/</t>
  </si>
  <si>
    <t>https://www.google.com/calendar/event?eid=Xzc0cGo2YzlwNWtwM2FjMWc2a3FqY2NpMGM1bzZpYmprZDVtbWFiamNmNCB6enplcm9jYWwuZnJhbmtmdXJ0c2VsMUBt&amp;ctz=Europe/Berlin</t>
  </si>
  <si>
    <t>Finanzoptimistische Vorsätze: #SaubererErtrag</t>
  </si>
  <si>
    <t>Your calendar for startup and tech events.&lt;br&gt;Get invites at:&lt;br&gt;https://www.startupeventslist.com&lt;br&gt;&lt;br&gt;Du hast Dir vorgenommen, Deine Finanzen auf Vordermann zu bringen? Du hast auch das Gefühl, dass Dein Geld auf dem Girokonto nicht immer nur Gutes tut? &lt;br&gt;Dann starte Dein Jahr 2019 mit der Befreiung Deines Geldes von Waffenindustrie und ausbeuterischer Kinderarbeit.&lt;br&gt;Wir wollen Dir zum einen Basiswissen zu den Finanzmärkten, aber vor Allem einen Blick hinter die Kulissen von Finanzprodukten geben. Was ist wirklich nachhaltig und wo geben Produktanbieter der Geldanlage nur einen grünen Anstrich? Finde es heraus:&lt;br&gt;&lt;br&gt;Get together mit Begrüßungsgetränk 18:45 Uhr&lt;br&gt;&lt;br&gt;Beginn des Vortrags um 19:00 Uhr&lt;br&gt;&lt;br&gt;Diskussion und Fragerunde ca. 20:15 Uhr&lt;br&gt;&lt;br&gt;https://www.facebook.com/events/333569120580576/</t>
  </si>
  <si>
    <t>https://www.google.com/calendar/event?eid=Xzc0cGo2YzlwNWtwM2FjMWc2a3FqY2NxMGM1bzZpYmprZDVtbWFiamNmNCB6enplcm9jYWwuZnJhbmtmdXJ0c2VsMUBt&amp;ctz=Europe/Berlin</t>
  </si>
  <si>
    <t>Runder Tisch Mobilität &amp; Logistik des BVMW FrankfurtRheinMain</t>
  </si>
  <si>
    <t>Mercedes-Benz Frankfurt/Offenbach</t>
  </si>
  <si>
    <t>Your calendar for startup and tech events.&lt;br&gt;Get invites at:&lt;br&gt;https://www.startupeventslist.com&lt;br&gt;&lt;br&gt;Diese Branche steht aus bekannten Gründen auch hier in der #Metropolregion vor spannenden Herausforderungen! Fahrverbote für #Diesel-#Fahrzeuge drohen, Maut und Stauzeiten beeinträchtigen Pünktlichkeit und Ertrag. Was hält uns heute und in #Zukunft #mobil? Wie wird #Logistik künftig funktionieren?&lt;br&gt;&lt;br&gt;Am 31.01.2019 findet deshalb unser „3. Runder Tisch #Mobilität und Verkehr' statt.&lt;br&gt;&lt;br&gt;#-#-#-#-#-#-#-#-#-#-#-#-#-#-#-#-#-#-#-#-#-#-#-#-#-#-#-#-#-#&lt;br&gt;Anmeldung unter: www.mobil.bvmw-ffm.de erforderlich !&lt;br&gt;#-#-#-#-#-#-#-#-#-#-#-#-#-#-#-#-#-#-#-#-#-#-#-#-#-#-#-#-#-#&lt;br&gt;&lt;br&gt;Der intensive Austausch ist gewährleistet, denn wir haben maximal 14 Teilnehmer am runden Tisch und laden ausschließlich ausgewählte Gäste aus dem #Bundesverband mittelständische #Wirtschaft und andere #Spezialisten aus unserem erweiterten #Netzwerk ein.&lt;br&gt;&lt;br&gt;Herr Burkhard Wagner, der Chef der #Mercedes-#Benz Niederlassung, ist unser Gastgeber und wird mit uns über diese Fragen sprechen.&lt;br&gt;&lt;br&gt;Erfahren Sie von wichtigen Neuerungen und bauen Sie Ihr Netzwerk aus.&lt;br&gt;&lt;br&gt;Bei diesen #Abendveranstaltungen geht es vorrangig um #Kooperation und #Kollaboration: „Wer kann was?“ und „Wer kennt wen?“ Aber auch: „Wer kann wem wobei helfen?“, „Wer braucht wofür Unterstützung?“ und „Wen wollte ich schon immer mal persönlich kennenlernen?“&lt;br&gt;&lt;br&gt;Selbstverständlich stellen Sie sich zu Beginn kurz selbst vor und lassen uns wissen, womit sich Ihr #Unternehmen beschäftigt und welche besonderen Chancen oder Herausforderungen Sie gerade haben. So lernen wir einander von Mal zu Mal besser kennen und #empfehlen uns bei den täglichen Gesprächen mit anderen #Unternehmer_Innen und #Kunden.&lt;br&gt;&lt;br&gt;Die Themen:&lt;br&gt;1. Ihre Themen stehen im Vordergrund: aktuelle Vorhaben, Projekte und Ideen.&lt;br&gt;2. „Wünsch Dir was!“ Wir unterstützen Sie bei Ihren Vorhaben. Was brauchen Sie?&lt;br&gt; &lt;br&gt;Die Teilnahmegebühr in Höhe von Euro 12,00/15,00  (zuzügl. MwSt) bezahlen Sie beim online-Buchungsvorgang. Selbstverständlich gibt es eine Rechnung/Quittung, die Sie sofort als Download (von doo.net) erhalten. Teilnehmer, die sich angemeldet haben, aber nicht erscheinen, erhalten keine Erstattung. Natürlich können Sie kostenlos eine/n Vertreter_In benennen.&lt;br&gt;&lt;br&gt;Bitte melden Sie sich möglichst bald direkt hier online an, spätestens jedoch bis Donnerstag, 30.01.19, damit wir letzte Abstimmungen treffen können.&lt;br&gt;&lt;br&gt;https://www.facebook.com/events/1200305113451318/</t>
  </si>
  <si>
    <t>https://www.google.com/calendar/event?eid=Xzc0cGo2YzlwNWtwM2FjMWc2a3FqY2QyMGM1bzZpYmprZDVtbWFiamNmNCB6enplcm9jYWwuZnJhbmtmdXJ0c2VsMUBt&amp;ctz=Europe/Berlin</t>
  </si>
  <si>
    <t>Vorstandswahl</t>
  </si>
  <si>
    <t>Your calendar for startup and tech events.&lt;br&gt;Get invites at:&lt;br&gt;https://www.startupeventslist.com&lt;br&gt;&lt;br&gt;Hallo Liebe Gründer und Gründungsinteressierte!&lt;br&gt;&lt;br&gt;Wir laden Euch herzlich zu unserer dienstäglichen Gründersession um 18:00 Uhr in das House of Finance am Campus Westend ein. (Raum 2.45)&lt;br&gt;&lt;br&gt;Details zur Veranstaltung folgen sobald Genaueres feststeht. Ihr sollte Euch den Termin aber trotzdem schon mal festhalten:)&lt;br&gt;&lt;br&gt;Wir freuen uns auf Euch!!&lt;br&gt;&lt;br&gt;https://www.facebook.com/events/532132230568338/</t>
  </si>
  <si>
    <t>https://www.google.com/calendar/event?eid=Xzc0cGo2YzlwNWtwM2FjMWc2a3FqY2RpMGM1bzZpYmprZDVtbWFiamNmNCB6enplcm9jYWwuZnJhbmtmdXJ0c2VsMUBt&amp;ctz=Europe/Berlin</t>
  </si>
  <si>
    <t>Runder Tisch It des BVMW FrankfurtRheinMain</t>
  </si>
  <si>
    <t>Kameha Suite Frankfurt</t>
  </si>
  <si>
    <t>Your calendar for startup and tech events.&lt;br&gt;Get invites at:&lt;br&gt;https://www.startupeventslist.com&lt;br&gt;&lt;br&gt;Zu unserem „Runden Tisch IT“ laden wir gerne wieder die #IT-#Spezialisten des #BVMW in #FrankfurtRheinMain ein.&lt;br&gt;&lt;br&gt;Wir haben maximal 12 Plätze und laden nur ausgewählt aus einem engen Kreis ein. Geladen sind sowohl Mitglieder des BVMW als auch einige Persönlichkeiten aus unserem erweiterten #Business-#Netzwerk.&lt;br&gt;&lt;br&gt;Das hilft uns: Als #Dienstleister glänzen wir mit guten Tipps. Als Verantwortliche im #Unternehmen für #IT-Lösungen, #Software, #Rechenzentrum und #Telekommunikation bauen wir unser Netzwerk aus. So lernen wir einander von Mal zu Mal besser kennen und empfehlen uns bei den täglichen Gesprächen mit anderen #Unternehmer_Innen.&lt;br&gt;&lt;br&gt;*********************************************************************            &lt;br&gt;&lt;br&gt;!!! Anmeldung erforderlich unter: www.it.bvmw-ffm.de !!! &lt;br&gt;&lt;br&gt; ********************************************************************&lt;br&gt;&lt;br&gt;Die Themen:&lt;br&gt;1. Ihre aktuellen Vorhaben, Projekte und Ideen, die Sie teilen möchten, stehen im Vordergrund. Vielleicht kann einer der anderen Teilnehmer helfen?&lt;br&gt;2. Wünsch Dir was! Wir unterstützen Sie bei Ihren Vorhaben. Was brauchen Sie?&lt;br&gt;&lt;br&gt;Den Veranstaltungsraum und die Verpflegung stellt unser aktives Mitglied, die Kameha Suite Frankfurt, zur Verfügung.&lt;br&gt;&lt;br&gt;Die Teilnahmegebühr in Höhe von Euro 12,00 (zzgl. MwSt.) bezahlen Sie beim online-Buchungsvorgang. Selbstverständlich gibt es eine Rechnung/Quittung, die Sie sofort von „doo' erhalten. Teilnehmer, die sich angemeldet haben, aber nicht erscheinen, erhalten keine Erstattung. Sebstverständlich können Sie eine/n Vertreter/in benennen.&lt;br&gt;&lt;br&gt;Bitte melden Sie sich möglichst bald direkt hier online an, spätestens jedoch bis 24.01.2019, damit wir letzte Abstimmungen treffen können.&lt;br&gt;&lt;br&gt;https://www.facebook.com/events/1999330620363249/</t>
  </si>
  <si>
    <t>https://www.google.com/calendar/event?eid=Xzc0cGo2YzlwNWtwM2FjMWc2a3FqY2RxMGM1bzZpYmprZDVtbWFiamNmNCB6enplcm9jYWwuZnJhbmtmdXJ0c2VsMUBt&amp;ctz=Europe/Berlin</t>
  </si>
  <si>
    <t>Stasi 2.0</t>
  </si>
  <si>
    <t>Your calendar for startup and tech events.&lt;br&gt;Get invites at:&lt;br&gt;https://www.startupeventslist.com&lt;br&gt;&lt;br&gt;Staat und Wirtschaft arbeiten Hand in Hand, um uns zu gläsernen Bürgern und nackten Verbrauchen zu machen.&lt;br&gt;&lt;br&gt;An diesem Abend wollen wir mit den Autoren des Buches 'Stasi 2.0' bei einem guten Abendessen mit korrespondierenden Getränken in lebhafter Runde debattieren, was heute schon passiert, was morgen und übermorgen geschehen wird und was das für unsere Gesellschaft und unsere Zukunft bedeutet.&lt;br&gt;&lt;br&gt;https://www.facebook.com/events/2115609648533379/</t>
  </si>
  <si>
    <t>https://www.google.com/calendar/event?eid=Xzc0cGo2YzlwNWtwM2FjMWc2a3FqZWRhMGM1bzZpYmprZDVtbWFiamNmNCB6enplcm9jYWwuZnJhbmtmdXJ0c2VsMUBt&amp;ctz=Europe/Berlin</t>
  </si>
  <si>
    <t>#DMW Rhein-Main | Messe-Meet-Up auf dem 'Digital Future Congress'</t>
  </si>
  <si>
    <t>Congress Center der Messe Frankfurt</t>
  </si>
  <si>
    <t>Your calendar for startup and tech events.&lt;br&gt;Get invites at:&lt;br&gt;https://www.startupeventslist.com&lt;br&gt;&lt;br&gt;Die #DMW Rhein-Main laden zum Meet-Up auf dem Digital Future Congress am 14.2.2019 auf der Messe Frankfurt ein! An unserem Stand S10 treffen wir uns um 15:30 Uhr zum Austausch und Netzwerken. Vorher gibt es von unseren Expertinnen einen Vortrag zu Bewertungsportalen im Internet.&lt;br&gt;&lt;br&gt;Wenn ihr dabei sein wollt, braucht ihr &lt;br&gt; a) ein Ticket für die Messe im Wert von 69 € – und das könnt ihr über unseren Ticketcode PAR18DF5 kostenlos bestellen (https://frankfurt.digital-futurecongress.de/tickets) ! &lt;br&gt; b) eine Anmeldung über dieses Eventbrite-Event hier – damit wir gut planen können!&lt;br&gt;&lt;br&gt;Das Messe-Meet-Up ist eine tolle Gelegenheit das Team der #DMW aus dem Quartier Rhein-Main kennenzulernen und in lockerer Atmosphäre zu Netzwerken. Net.Work.Power!&lt;br&gt;&lt;br&gt;Details zum Meetup&lt;br&gt;Was: Messe-Meetup in Frankfurt | #DMW Rhein-Main&lt;br&gt;Wann: 14. Februar 2019, ab 15:30 Uhr&lt;br&gt;Wo: Stand S10 – Messeplan: https://frankfurt.digital-futurecongress.de/images/ffm/pdf/DFC_2019_Hallenplan_FFM.pdf&lt;br&gt;(Congress Center der Messe Frankfurt)&lt;br&gt;&lt;br&gt;Anmeldung: Ihr benötigt ein Messeticket für 69 € – und das könnt ihr über unseren Ticketcode PAR18DF5 kostenlos bestellen (https://frankfurt.digital-futurecongress.de/tickets)! Die Anmeldung via Eventbrite dient zur besseren Planung für uns und ist kostenlos. Wie immer sind auch Männer herzlich willkommen.&lt;br&gt;&lt;br&gt;Fotos: Foto- und Videoaufnahmen, die während des Meetups entstehen, werden von uns veröffentlicht. Als Gast der Veranstaltung akzeptierst du die Veröffentlichung.&lt;br&gt;&lt;br&gt;Wir sind immer dankbar für eure Unterstützung – sowohl in inhaltlicher, organisatorischer oder finanzieller Hinsicht. Wer wie wir von unserer Idee und unserem Anliegen überzeugt ist, kann sich auf unserer Website über die Fördermöglichkeiten informieren.&lt;br&gt;&lt;br&gt;https://www.facebook.com/events/541996946321267/</t>
  </si>
  <si>
    <t>https://www.google.com/calendar/event?eid=Xzc0cGo2YzlwNWtwM2FjMWc2a3FqZWRpMGM1bzZpYmprZDVtbWFiamNmNCB6enplcm9jYWwuZnJhbmtmdXJ0c2VsMUBt&amp;ctz=Europe/Berlin</t>
  </si>
  <si>
    <t>Techettes - Offener Stammtisch</t>
  </si>
  <si>
    <t>Cafe Metropol</t>
  </si>
  <si>
    <t>Your calendar for startup and tech events.&lt;br&gt;Get invites at:&lt;br&gt;https://www.startupeventslist.com&lt;br&gt;&lt;br&gt;Als Einstimmung ins neue Jahr möchten wir euch gern zu einem gemütlichen Stammtisch am 7. Februar ab 18.30 Uhr im Metropolcafe begrüßen. Wie war 2018 für euch? Was sind eure Pläne für das neue Jahr? &lt;br&gt;&lt;br&gt;Sprecht mit anderen Frauen aus der Tech-Szene und solchen, die es werden wollen. Unsere Tische werden mit dem Techettes Logo markiert sein, so könnt ihr uns nicht verfehlen.&lt;br&gt;&lt;br&gt;Falls ihr Ideen habt, welche Sprecherinnen oder Workshops ihr in 2019 gern auf dem Techettes Programm sehen würdet, dann bringt die gerne mit. Vielleicht möchtet ihr dieses Jahr mal selbst einen Vortrag halten? Lasst es uns wissen!&lt;br&gt;&lt;br&gt;---------&lt;br&gt;As opening for the new year we like to welcome you to a cozy round table on 7th of February starting 6.30pm at Metropolcafe. How was 2018 for you? What are your plans for the new year? &lt;br&gt;&lt;br&gt;Talk to other women in tech and share your thoughts. Our tables will be marked with the Techettes logo so you can't miss us.&lt;br&gt;&lt;br&gt;If you have ideas which speakers or workshops you would like to see on the Techettes program in 2019, bring them along. Maybe this year you would like to give a talk yourself? Let us know.&lt;br&gt;&lt;br&gt;https://www.facebook.com/events/2192227237707505/</t>
  </si>
  <si>
    <t>https://www.google.com/calendar/event?eid=Xzc0cGo2YzlwNWtwM2FjMWc2a3FqZWRxMGM1bzZpYmprZDVtbWFiamNmNCB6enplcm9jYWwuZnJhbmtmdXJ0c2VsMUBt&amp;ctz=Europe/Berlin</t>
  </si>
  <si>
    <t>IR Konferenz 2019</t>
  </si>
  <si>
    <t>Sofitel Frankfurt Opera</t>
  </si>
  <si>
    <t>Your calendar for startup and tech events.&lt;br&gt;Get invites at:&lt;br&gt;https://www.startupeventslist.com&lt;br&gt;&lt;br&gt;The IR 2019 – the conference of the Investor Relations Community – will take place in the Sofitel Frankfurt Opera on 29 January 2019. https://www.cometis.de/de/ir-2019-programm&lt;br&gt;&lt;br&gt;https://www.facebook.com/events/522123451613741/</t>
  </si>
  <si>
    <t>https://www.google.com/calendar/event?eid=Xzc0cGo2YzlwNWtwM2FjMWc2a3FqZWVhMGM1bzZpYmprZDVtbWFiamNmNCB6enplcm9jYWwuZnJhbmtmdXJ0c2VsMUBt&amp;ctz=Europe/Berlin</t>
  </si>
  <si>
    <t>Digital FUTUREcongress Frankfurt</t>
  </si>
  <si>
    <t>Ludwig-Erhard-Anlage 1, 60327 Frankfurt am Main, Deutschland</t>
  </si>
  <si>
    <t>Your calendar for startup and tech events.&lt;br&gt;Get invites at:&lt;br&gt;https://www.startupeventslist.com&lt;br&gt;&lt;br&gt;Die größte Kongressmesse zum Thema Digitalisierung in Hessen findet in Kooperation mit mittlerweile über 70 Kooperationspartnern unter dem Motto 'discover business 4.0' erstmals im Congress Center der Messestadt Frankfurt statt. Wir freuen uns mit dabei zu sein!&lt;br&gt;&lt;br&gt;http://windream.com/?id=2323&lt;br&gt;&lt;br&gt;https://www.facebook.com/events/483271955484777/</t>
  </si>
  <si>
    <t>https://www.google.com/calendar/event?eid=Xzc0cGo2YzlwNWtwM2FjMWc2a3FqZ2VhMGM1bzZpYmprZDVtbWFiamNmNCB6enplcm9jYWwuZnJhbmtmdXJ0c2VsMUBt&amp;ctz=Europe/Berlin</t>
  </si>
  <si>
    <t>DIGITAL FUTUREcongress - Mittelstand trifft Digitalisierung</t>
  </si>
  <si>
    <t>DIGITAL FUTUREcongress Frankfurt</t>
  </si>
  <si>
    <t>Your calendar for startup and tech events.&lt;br&gt;Get invites at:&lt;br&gt;https://www.startupeventslist.com&lt;br&gt;&lt;br&gt;DIGITAL FUTUREcongress am 14.02.2019 im Congress Center Frankfurt &lt;br&gt;&lt;br&gt;Die größte IT Management Anwender-Veranstaltung in Hessen, unter dem Motto - Mittelstand trifft Digitalisierung, findet am 14.02.2019 zum 7. Mal statt und bietet mittelständischen Entscheidern die optimale Plattform, um sich zum Thema Digitalisierung und Transformation zu informieren.&lt;br&gt;Das Congress Center bietet auf den 5 großen Bühnen, die die Veranstaltung anbietet, mindestens 160 Sitzplätze pro Bühne und verdreifacht damit die Kapazität für den Kongress. Damit gehen wir als Veranstalter auf den Wunsch vieler Besucher ein, das Raumangebot nochmals zu erweitern.&lt;br&gt;&lt;br&gt;Auf dem DIGITAL FUTUREcongress am 14.02.2019 in Frankfurt haben Entscheider die Möglichkeit an einem Tag alle Ihre Themen auf der eigenen Digitalisierungsagenda mit Experten zu besprechen. Bei dieser Anwender-Kongressmesse, die weniger die technischen Aspekte im Vordergrund, als vielmehr die Wahl der richtigen Strategie und das Verständnis für die Thematik und praktikable Lösungen für Unternehmen in den Vordergrund stellt, werden am 14.02.2019 wieder mehr als 3.500 Entscheider aus dem Mittelstand erwartet.&lt;br&gt;&lt;br&gt;Über 120 Aussteller, Speaker, Keynotes und Workshops bieten eine optimale Plattform, um sich in Best-Practice-Lösungen über neue Digitalisierungsstrategien zu informieren. So können sich Besucher und Aussteller im direkten Kontakt zu innovativen IT-Themen austauschen, gemeinsam neue Ideen entwickeln und die optimale Lösung für ihr Unternehmen finden. &lt;br&gt;&lt;br&gt;Der Kongress bietet 2019 statt den bisherigen 4 Themengebieten nun 5 Bereiche, die wie folgt aufgeteilt sind:&lt;br&gt;1. Online-Marketing und Vertrieb&lt;br&gt;2. Prozessoptimierung und IT-Infrastruktur&lt;br&gt;3. Arbeit 4.0 und Future-Thinking&lt;br&gt;4. Cyber-Security und Datensicherheit&lt;br&gt;5. Digitalisierung &amp; Transformation&lt;br&gt;&lt;br&gt;weitere Informationen: www.digital-futurecongress.de&lt;br&gt;&lt;br&gt;https://www.facebook.com/events/2312874365449424/</t>
  </si>
  <si>
    <t>https://www.google.com/calendar/event?eid=Xzc0cGo2YzlwNWtwM2FjMWc2a3FqaWMyMGM1bzZpYmprZDVtbWFiamNmNCB6enplcm9jYWwuZnJhbmtmdXJ0c2VsMUBt&amp;ctz=Europe/Berlin</t>
  </si>
  <si>
    <t>Business Breakfast Global Woman Club Frankfurt</t>
  </si>
  <si>
    <t>Your calendar for startup and tech events.&lt;br&gt;Get invites at:&lt;br&gt;https://www.startupeventslist.com&lt;br&gt;&lt;br&gt;Are you a business woman in Germany? Are you looking for an opportunity to network with like minded woman on an international level?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It is about building relationships and seeking mutually beneficial collaborations from a rich cultural diversity of women, very successful in what they do, but in such a broad range of professions and businesses.&lt;br&gt;What they share in common is to serve a social and human good and purpose in whatever they do. For the entrepreneurs, it is to profit with a purpose. For career professionals, it is to succeed with a purpose. We often refer to it as the 'Life purpose'.&lt;br&gt;It is the combination of all these magical ingredients that sprinkle a glowing sense of empowerment and happiness. United we are stronger and ready to face any challenges we are experiencing or may meet.&lt;br&gt;Join our Valentines Special Event on February the 14th, we have some special guests and many surprises for YOU! &lt;br&gt;We as the directors are looking forward meeting you all.&lt;br&gt;&lt;br&gt;Lilli &amp; Maike &lt;br&gt;&lt;br&gt;https://www.facebook.com/events/453238738542871/</t>
  </si>
  <si>
    <t>https://www.google.com/calendar/event?eid=Xzc0cGo2YzlwNWtwM2FjMWc2a3FqaWNhMGM1bzZpYmprZDVtbWFiamNmNCB6enplcm9jYWwuZnJhbmtmdXJ0c2VsMUBt&amp;ctz=Europe/Berlin</t>
  </si>
  <si>
    <t>Journalisten und Pressesprecher: Beste Freunde?</t>
  </si>
  <si>
    <t>Evangelische Akademie Frankfurt</t>
  </si>
  <si>
    <t>Your calendar for startup and tech events.&lt;br&gt;Get invites at:&lt;br&gt;https://www.startupeventslist.com&lt;br&gt;&lt;br&gt;Wir laden herzlich mit dem Bundesverband deutscher Pressesprecher zu unserer gemeinsamen Veranstaltung ein!&lt;br&gt;&lt;br&gt;Journalisten und Pressesprecher: Beste Freunde?&lt;br&gt;&lt;br&gt;Ein Blick über den Gartenzaun / Studie des BdP und des FPC&lt;br&gt;&lt;br&gt;Zu Gast: Carsten Knop (Chefredakteur Digitale Produkte, FAZ.NET - Frankfurter Allgemeine Zeitung) und Dominik Kuhn (Leiter PR/Strategische Kommunikation Nordsee-Zeitung Bremerhaven).&lt;br&gt;&lt;br&gt;Moderation: Corina S. Socaciu (Innovationsjournalistin und Strategy Consultant)&lt;br&gt;&lt;br&gt;Im jeweiligen Maschinenraum herrscht eine ganz andere Dynamik. Der Journalist schreibt für den Leser – aus dessen Sicht entscheidet er über den Nachrichtenwert einer Meldung. Der Pressesprecher dient dem Unternehmen – seine Meldung ist für ihn immer wichtig. Bei ihrer alltäglichen Arbeit sind Beide dem „ratternden Lärm“ von Erwartungen der Vorgesetzten, Anforderungen der Unternehmen und von Konflikten des Umfeldes ausgesetzt. Wenn die beiden Welten zusammenkommen, kann es mitunter ziemlich krachen, da keiner den anderen in seinem Maschinenraum versteht. Miteinander reden, könnte helfen.&lt;br&gt;&lt;br&gt;Auf der Basis einer gemeinsamen Untersuchung des Bundesverbandes der deutschen Pressesprecher (BdP), Landesverband Hessen, und des Frankfurter Presseclubs wollen beide Organisationen der Frage nachgehen, warum Pressesprecher und Journalisten nicht immer die besten Freunde sind.&lt;br&gt;&lt;br&gt;Die Teilnahme an der Veranstaltung ist kostenlos, es ist aber eine Anmeldung über Tickets (s.o.) oder über bit.ly/2UWtRet erforderlich.&lt;br&gt;&lt;br&gt;https://www.facebook.com/events/497523217410981/</t>
  </si>
  <si>
    <t>https://www.google.com/calendar/event?eid=Xzc0cGo2YzlwNWtwM2FjMWc2a3FqaWNpMGM1bzZpYmprZDVtbWFiamNmNCB6enplcm9jYWwuZnJhbmtmdXJ0c2VsMUBt&amp;ctz=Europe/Berlin</t>
  </si>
  <si>
    <t>Diplomatic Council Gala 2019</t>
  </si>
  <si>
    <t>Your calendar for startup and tech events.&lt;br&gt;Get invites at:&lt;br&gt;https://www.startupeventslist.com&lt;br&gt;&lt;br&gt;Am 1. Februar 2019 treffen sich die Mitglieder und Gäste aus aller Welt zur jährlichen Diplomatic Council Gala im Grandhotel Hessischer Hof in Frankfurt am Main.&lt;br&gt;&lt;br&gt;Am Nachmittag findet der DC Executive Club (14-17 Uhr) ausschließlich für Mitglieder mit Gold- und Silver-Status statt.&lt;br&gt;&lt;br&gt;Die abendliche Gala ab 18:15 ist für alle Mitglieder und Gäste geöffnet.&lt;br&gt;&lt;br&gt;https://www.facebook.com/events/561559547624974/</t>
  </si>
  <si>
    <t>https://www.google.com/calendar/event?eid=Xzc0cGo2YzlwNWtwM2FjMWc2a3FqaWNxMGM1bzZpYmprZDVtbWFiamNmNCB6enplcm9jYWwuZnJhbmtmdXJ0c2VsMUBt&amp;ctz=Europe/Berlin</t>
  </si>
  <si>
    <t>Kostenfreier SEO Workshop in Frankfurt</t>
  </si>
  <si>
    <t>Your calendar for startup and tech events.&lt;br&gt;Get invites at:&lt;br&gt;https://www.startupeventslist.com&lt;br&gt;&lt;br&gt;rankingCoach kommt in eure Stadt! In kleiner Runde möchten wir beim Workshop mit euch über Online Marketing und ganz speziell SEO (Suchmaschinenoptimierung) sprechen. Dazu stellen wir euch auch unser rankingCoach Tool als Lösung vor.&lt;br&gt;&lt;br&gt;Melde dich unter folgendem Link kostenlos an:&lt;br&gt;https://www.eventbrite.de/e/kostenfreier-seo-workshop-in-frankfurt-am-seo-als-geschaftsmodell-registrierung-53810892829?aff=fb&lt;br&gt;&lt;br&gt;Workshop für Agenturen:&lt;br&gt;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Wie du SEO und Online Marketing sinnvoll in dein Leistungsportfolio integrierst, darüber sprechen wir in unseren Workshops: rankingCoach Experten erklären direkt vor Ort wie Online Marketing professionell ins Portfolio integriert und SEO-Leistungen mit Unterstützung der rankingCoach Agenturversion strukturiert und sinnvoll den eigenen Kunden angeboten werden kann. Alle Fragen werden beim Workshops direkt vor Ort beantwortet. Die Anmeldung und Teilnahme ist kostenfrei und die Teilnehmer erhalten ein besonderes Angebot für die rankingCoach Agenturversion!&lt;br&gt;&lt;br&gt;Highlights Agenturversion:&lt;br&gt;- Vollständiges Business-Modell!&lt;br&gt;- Ohne Vorkenntnisse durch deine Mitarbeiter umsetzbar&lt;br&gt;- Für alle wichtigen CMS und selbst erstellte Seiten&lt;br&gt;- Klar definierte SEO-Aufgabensets für jeden deiner Kunden&lt;br&gt;- Transparenz durch Reporting, tägliche Platzierungsabfragen&lt;br&gt;- White-Label - Dein Kunde bleibt dir treu&lt;br&gt;&lt;br&gt;Bist du Unternehmer, Gewerbetreibender oder Mitarbeiter einer Marketingabteilung, die ihre eigene Webseite optimieren möchte, dann melde dich hier für eine kostenlose und unverbindliche Beratung an: online-marketing-workshop@rankingcoach.com&lt;br&gt;&lt;br&gt;Für weitere Fragen erreichst du unser Workshop Team unter: online-marketing-workshop@rankingcoach.com. Wir freuen uns auf deine Nachricht!&lt;br&gt;&lt;br&gt;https://www.facebook.com/events/1069724263208869/</t>
  </si>
  <si>
    <t>https://www.google.com/calendar/event?eid=Xzc0cGo2YzlwNWtwM2FjMWc2a3FqaWQyMGM1bzZpYmprZDVtbWFiamNmNCB6enplcm9jYWwuZnJhbmtmdXJ0c2VsMUBt&amp;ctz=Europe/Berlin</t>
  </si>
  <si>
    <t>Your calendar for startup and tech events.&lt;br&gt;Get invites at:&lt;br&gt;https://www.startupeventslist.com&lt;br&gt;&lt;br&gt;&gt;&gt; Same place, same time, same fun! Every week! Join us on TUESDAYS, anytime between 7 and 11 p.m.! &lt;br&gt;&lt;br&gt;&lt;br&gt;Key Facts&lt;br&gt;&lt;br&gt;• Meet nice people, discover new cultures and practice your language skills&lt;br&gt;• Perfect mix of German and foreign mother tongue speakers from all over the world &lt;br&gt;• All nationalities, languages and levels are welcome! &lt;br&gt;&lt;br&gt;&lt;br&gt;What to expect &lt;br&gt;&lt;br&gt;&gt;&gt; Connecting people worldwide!&lt;br&gt;&lt;br&gt;Following our slogan, iMU – International MeetUPs enables locals and foreigners to get to know nice people, discover new cultures and practice their language skills. &lt;br&gt;&lt;br&gt;A perfect mix of German and foreign mother tongue speakers from all over the world ensures everybody can apply and improve the languages they want to learn. &lt;br&gt;&lt;br&gt;Our meetings take place in exclusively reserved sections of popular and centrally located bars, cafes or restaurants where you can enjoy drinks and food in a relaxed atmosphere. &lt;br&gt;&lt;br&gt;Country flags and displays on our 'language tables' indicate the language currently spoken there. Usually we offer tables for German, English, Spanish, French, Italian, Portuguese, Russian, Chinese, Japanese and Korean. Further languages can be realized upon request. &lt;br&gt;&lt;br&gt;Of course, you can also talk to people individually across the room. For this purpose we provide a special 'meet &amp; greet area' where you can easily get in touch with other participants. Stickers on their name tags will help you to find the right conversation partner for you.&lt;br&gt;&lt;br&gt;&lt;br&gt;Your contribution&lt;br&gt;&lt;br&gt;At your first visit you will buy a personal name badge. Please wear it also at our following meetups. For all new members, we have a special offer:&lt;br&gt;&lt;br&gt;The entrance is free for you and for only 5€ you get our characteristic iMU plastic tag plus 3 flag stickers representing the languages you speak or want to learn. Additional stickers can be purchased for 1€ each.&lt;br&gt;&lt;br&gt;If you decide to buy a new name badge at a later visit, the price for the plastic tag is 2€ and for each of the stickers 1€.&lt;br&gt;&lt;br&gt;For all other participants the entrance fee is 2€. If you want to support us as a photographer, you can join the event for free and get a drink on us :-) &lt;br&gt;&lt;br&gt;&lt;br&gt;Important advice &lt;br&gt;&lt;br&gt;As we have limited space available and many people usually attend our meetings, please RSVP for every appointment on Facebook, Meetup or via Email. &lt;br&gt;&lt;br&gt;Since there is no fixed agenda, you can join the event whenever you want. Nevertheless, we strongly recommend you to arrive early.&lt;br&gt;&lt;br&gt;For more information, contact us via Facebook, Meetup, mail or use the form on our website. &lt;br&gt;&lt;br&gt;Stephan &amp; organizers&lt;br&gt;from iMU – International MeetUPs&lt;br&gt;&lt;br&gt;https://www.facebook.com/events/803681003305602/</t>
  </si>
  <si>
    <t>https://www.google.com/calendar/event?eid=Xzc0cGo2YzlwNWtwM2FjMWc2a3FqaWRhMGM1bzZpYmprZDVtbWFiamNmNCB6enplcm9jYWwuZnJhbmtmdXJ0c2VsMUBt&amp;ctz=Europe/Berlin</t>
  </si>
  <si>
    <t>Personal Branding Workshop</t>
  </si>
  <si>
    <t>Carrascal / Dindin Communication Design</t>
  </si>
  <si>
    <t>Your calendar for startup and tech events.&lt;br&gt;Get invites at:&lt;br&gt;https://www.startupeventslist.com&lt;br&gt;&lt;br&gt;Personal Branding Workshop&lt;br&gt;In diesem Workshop geht es um unsere persönliche Marke. Wir alle „haben“ einen „Personal Brand“. Die Kunst liegt darin, unsere Einzigartigkeit zu artikulieren und uns gleichzeitig unserem jeweiligen Kontext angemessen zu präsentieren. &lt;br&gt;&lt;br&gt;Dieser Workshop ist geeignet für diejenigen die z.B. ihr persönliches wie berufliches Profil schärfen, nach interessanten neuen Entwicklungsmöglichkeiten umschauen oder sich als Experten positionieren möchten. &lt;br&gt;&lt;br&gt;Wenn wir unsere Stärken betonen und authentisch kommunizieren können was uns so einzigartig macht, dann unterstützt uns unsere persönliche Marke in der Erreichung unserer Lebensziele.&lt;br&gt;&lt;br&gt;Dieser Workshop wurde bereits 2018 in London erfolgreich gehalten. &lt;br&gt;&lt;br&gt;Zusätzlich zum Workshop bieten wir beim Erwerb des entsprechenden Tickets eine einstündige, persönliche Beratung an. &lt;br&gt;&lt;br&gt;&lt;br&gt;&lt;br&gt;&lt;br&gt;Worum geht es&lt;br&gt;Im dreistündigen Workshop zeigen wir wie eine Personal Brand entwickelt werden kann. Wir bieten einen strategischen Prozess, kreative Tools und Inspiration um Ihren persönlichen Stil zu entwickeln der Sie im besten Licht erscheinen lässt. &lt;br&gt;&lt;br&gt; &lt;br&gt;&lt;br&gt;Wir zeigen&lt;br&gt;&lt;br&gt;&lt;br&gt;Die wichtigsten Brandingelemente &lt;br&gt;Was eine starke Personal brand ausmacht / Prinzipien einer starken Marke&lt;br&gt;Wie man markenstrategische Prinzipien bei einer Personal Brand anwendet&lt;br&gt;Wie man den eigenen Lebenszweck/Purpose und Werte definiert/findet&lt;br&gt;Wie man seine Stärken und Einzigartigkeit identifiziert&lt;br&gt;Wie man seine eigene Expertise, Werte, konsistent kommuniziert&lt;br&gt;&lt;br&gt; &lt;br&gt;&lt;br&gt;Zeitplan&lt;br&gt;&lt;br&gt;&lt;br&gt;18:00 Registrierung&lt;br&gt;18:30 Einleitung&lt;br&gt;18:40 - 21:00 Workshop&lt;br&gt;21:00-21:15 Ausblick / Best practice&lt;br&gt;21:15-21:30 Q&amp;A und Abschluss&lt;br&gt;21:30 Ende&lt;br&gt;&lt;br&gt; &lt;br&gt;&lt;br&gt;Veranstaltungsort&lt;br&gt;Der Workshop wird im Büro Carrascal /Dindin Communication Design in Frankfurt a. M. gehalten und stattfinden. Es werden Getränke und leichte Snacks serviert.&lt;br&gt;&lt;br&gt;&lt;br&gt;&lt;br&gt;&lt;br&gt;&lt;br&gt;https://www.facebook.com/events/1069673769884180/</t>
  </si>
  <si>
    <t>https://www.google.com/calendar/event?eid=Xzc0cGo2YzlwNWtwM2FjMWc2a3IzMGNhMGM1bzZpYmprZDVtbWFiamNmNCB6enplcm9jYWwuZnJhbmtmdXJ0c2VsMUBt&amp;ctz=Europe/Berlin</t>
  </si>
  <si>
    <t>Net&amp;Work 2019</t>
  </si>
  <si>
    <t>Your calendar for startup and tech events.&lt;br&gt;Get invites at:&lt;br&gt;https://www.startupeventslist.com&lt;br&gt;&lt;br&gt;Im Februar 2018 gingen der Händlerbund und Michael Atug - Ecommerce Rockstar mit der ersten eigenen Messe – der Net&amp;Work – an den Start. Gemeinsam mit rund 1.300 Besuchern wurde das Veranstaltungsjahr 2018 eingeläutet.&lt;br&gt;&lt;br&gt;Am 16. Februar 2019 findet die zweite Auflage der Net&amp;Work statt. Diesmal laden der Händlerbund und Michael Atug alle Interessenten nach Frankfurt am Main ein, um sich gemeinsam mit Experten, Dienstleistern und anderen Teilnehmern über aktuelle Trends der Branche auszutauschen.&lt;br&gt;&lt;br&gt;Die Net&amp;Work 2019 bietet mit den vier Themenwelten Online-Marketing, Payment &amp; Marktplätzen, Shopsysteme &amp; Tools sowie Logistik &amp; Internationalisierung allen Besuchern erneut die Möglichkeit, sich gezielt fortzubilden und mit den Experten ins Gespräch zu kommen.&lt;br&gt;&lt;br&gt;In den Pausen können Teilnehmer neue und bekannte Dienstleister in der großen Ausstellerfläche treffen und die Gelegenheit nutzen, ihr eigenes Netzwerk weiter auszubauen.&lt;br&gt;&lt;br&gt;👨🏻‍💻 WORK-LIFE-BALANCE 🤾🏼&lt;br&gt;&lt;br&gt;In den neu geschaffenen Bereichen widmen wir uns dem Thema 'Work-Life-Balance'. Dabei dreht sich alles rund um Entspannung sowie Spaß bei der Arbeit. Dabei können Sie zwischen zwischen Keynote, Workshops und Vorträgen abschalten und Kraft tanken. Vorbeischauen lohnt sich in jedem Fall!&lt;br&gt;&lt;br&gt;Am gesamten Messetag wird auch für das leibliche Wohl der Gäste gesorgt - dazu zählen Mahlzeiten, Getränke, Kaffeepausen sowie die abendliche Messeparty!&lt;br&gt;&lt;br&gt;VORABEND&lt;br&gt;&lt;br&gt;Am Vorabend, am 15.02.2019, ist ein Tisch im Paulaner im The Squaire auf 'Händlerbund' reserviert. Hier können Sie sich mit Ausstellern bereits auf die Messe einstimmen. Der Abend findet auf Selbstzahlerbasis statt. Bitte melden Sie sich bei josephin.brand@haendlerbund.de an.&lt;br&gt;&lt;br&gt;&lt;br&gt;Weitere Informationen finden Sie unter www.netandwork.de!&lt;br&gt;&lt;br&gt;https://www.facebook.com/events/427994080940726/</t>
  </si>
  <si>
    <t>https://www.google.com/calendar/event?eid=Xzc0cGo2YzlwNWtwM2FjMWc2a3IzMGNpMGM1bzZpYmprZDVtbWFiamNmNCB6enplcm9jYWwuZnJhbmtmdXJ0c2VsMUBt&amp;ctz=Europe/Berlin</t>
  </si>
  <si>
    <t>Future Day Training: Lebensstile</t>
  </si>
  <si>
    <t>Westend Carree</t>
  </si>
  <si>
    <t>Your calendar for startup and tech events.&lt;br&gt;Get invites at:&lt;br&gt;https://www.startupeventslist.com&lt;br&gt;&lt;br&gt;Wer seine Kunden versteht, hat schon fast gewonnen. Aber Hand aufs Herz: Haben Sie das Gefühl, die Beziehung Ihrer Kunden zu Ihrer Marke und Ihren Produkten wirklich zu überblicken? Unser Training führt sie genau dorthin. &lt;br&gt;&lt;br&gt;Der praxisorientierte und -geprüfte Ansatz versteht sich als zusätzliches, feingliedriges Instrument für alle, die ihr Marktpotenzial auf Zukunft ausrichten, ihr implizites Verständnis über Kunden freilegen und Blind Spots identifizieren wollen. Unsere Publikation 'Lebensstile' schafft die methodische Grundlage dafür.&lt;br&gt;&lt;br&gt;Details zum Ablauf und Buchung unter:&lt;br&gt;https://onlineshop.zukunftsinstitut.de/shop/lebensstile-training/ &lt;br&gt;&lt;br&gt;https://www.facebook.com/events/249152512423134/</t>
  </si>
  <si>
    <t>https://www.google.com/calendar/event?eid=Xzc0cGo2YzlwNWtwM2FjMWc2a3IzMGNxMGM1bzZpYmprZDVtbWFiamNmNCB6enplcm9jYWwuZnJhbmtmdXJ0c2VsMUBt&amp;ctz=Europe/Berlin</t>
  </si>
  <si>
    <t>Thinkport</t>
  </si>
  <si>
    <t>Your calendar for startup and tech events.&lt;br&gt;Get invites at:&lt;br&gt;https://www.startupeventslist.com&lt;br&gt;&lt;br&gt;Hallo allerseits!&lt;br&gt;Bald ist es endlich soweit, dass wir euch herzlich zum AWS Meetup in Frankfurt begrüßen dürfen! Neben spannenden Vorträgen rund um das Thema AWS und anschließender Diskussion lädt das Zusammenkommen zum Kennenlernen und Austausch mit anderen Besuchern ein.&lt;br&gt;Stattfinden wird das Ganze am 30.01. im TechQuartier, Platz der Einheit 2, Frankfurt, von 18:30 bis 21:00 Uhr. &lt;br&gt;Für Essen, Trinken und Gesprächsstoff ist gesorgt, bringt also einfach Interesse und gute Laune mit :)  &lt;br&gt;Wir freuen uns auf Euch!&lt;br&gt;&lt;br&gt;Euer Thinkport Team&lt;br&gt;&lt;br&gt;Programm: &lt;br&gt;-Talk: Rethinking your serverless application with Lambda Layers (Roman Krivtsov, Thinkport)&lt;br&gt;-Talk: re:Invent 2018 Recap (Thorsten Höger, Cloud Evangelist, Taimos GmbH)&lt;br&gt;-Diskussion und Networking&lt;br&gt;&lt;br&gt;&lt;br&gt;&lt;br&gt;https://www.facebook.com/events/320224225278391/</t>
  </si>
  <si>
    <t>https://www.google.com/calendar/event?eid=Xzc0cGo2YzlwNWtwM2FjMWc2a3IzMGQyMGM1bzZpYmprZDVtbWFiamNmNCB6enplcm9jYWwuZnJhbmtmdXJ0c2VsMUBt&amp;ctz=Europe/Berlin</t>
  </si>
  <si>
    <t>12. IT-Unternehmertag Frankfurt/Main</t>
  </si>
  <si>
    <t>Pöhnl &amp; Schottler @ Sales Training und Management</t>
  </si>
  <si>
    <t>Your calendar for startup and tech events.&lt;br&gt;Get invites at:&lt;br&gt;https://www.startupeventslist.com&lt;br&gt;&lt;br&gt;Erfolgreiche Unternehmenspositionierung - im IT-Mittelstand&lt;br&gt;&lt;br&gt;https://www.facebook.com/events/2167783663266205/</t>
  </si>
  <si>
    <t>https://www.google.com/calendar/event?eid=Xzc0cGo2YzlwNWtwM2FjMWc2a3IzMGRpMGM1bzZpYmprZDVtbWFiamNmNCB6enplcm9jYWwuZnJhbmtmdXJ0c2VsMUBt&amp;ctz=Europe/Berlin</t>
  </si>
  <si>
    <t>Workshop 3/4: Investieren mit Aktien und Anleihen (Einführung)</t>
  </si>
  <si>
    <t>Get invites for events in your city.&lt;br&gt;Follow at:&lt;br&gt;https://www.startupeventslist.com/z/subscribe.html&lt;br&gt;&lt;br&gt;Du hast am Ende des Monats ein paar Euro übrig, und du hast keine Ahnung, was du damit machen möchtest? Dann lerne hier die Grundlagen des langfristigen Investierens mit Aktien und Anleihen.&lt;br&gt;&lt;br&gt;Was der Workshop beinhaltet: &lt;br&gt;- Vorstellung des Konzepts der 'finanziellen Freiheit' inkl. Berechnung deines persönlichen Ziels. &lt;br&gt;- Einführung in die Welt der Börse (inkl. Aktien, Anleihen, Fonds)&lt;br&gt;- Detaillierte Einführung in passive Fonds (Stichwort 'ETF') inkl. Vorstellung der verschiedenen Anbieter, Kennzahlen&lt;br&gt;- Unterlagen mit Workbooks, um deine persönlichen Schritte zu erarbeiten und festzuhalten. &lt;br&gt;- Eine interaktive Gemeinschaft, um gemeinsam Fragen zu klären und Verbündetet auf dem Weg zu finanzieller Freiheit zu finden. &lt;br&gt;&lt;br&gt;Treffpunkt ist um 18:45, der Workshop wird dann um 19:00 starten. Für Snacks wird ausreichend gesorgt!&lt;br&gt;&lt;br&gt;Bei Fragen freue ich mich über eine Nachricht von dir: claudia@femalefinanceforum.de &lt;br&gt;&lt;br&gt;&lt;br&gt;https://www.facebook.com/events/600444513722930/</t>
  </si>
  <si>
    <t>02/19/2019 16:37:03.000Z</t>
  </si>
  <si>
    <t>https://www.google.com/calendar/event?eid=Xzc0cGo2YzlwNWtwMzZkOWg2MG9qY2RhMGM1bzZpYmprZDVtbWFiamNmNCB6enplcm9jYWwuZnJhbmtmdXJ0c2VsMUBt&amp;ctz=Europe/Berlin</t>
  </si>
  <si>
    <t>Disrupt Meetup | Women in Tech Frankfurt</t>
  </si>
  <si>
    <t>Eschborner Landstraße 100, 60489 Frankfurt am Main, Deutschland</t>
  </si>
  <si>
    <t>Get invites for events in your city.&lt;br&gt;Follow at:&lt;br&gt;https://www.startupeventslist.com/z/subscribe.html&lt;br&gt;&lt;br&gt;Gender equality and equal opportunity are important for the internet of the future. This meetup discusses how to close the wide gender and pay gap in FinTech. How can companies work on gender equality? What steps should the government take? How can we engage girls and women to kickstart their curiosity for FinTech?&lt;br&gt;&lt;br&gt;Join our first Disrupt meetup of the women in tech community in Frankfurt. It aims at bringing together tech enthusiastic enterprises and people that want to know how gender equality can be improved and understand how it can be done in their hiring and organizational processes.&lt;br&gt;&lt;br&gt;https://www.facebook.com/events/192728888336258/</t>
  </si>
  <si>
    <t>https://www.google.com/calendar/event?eid=Xzc0cGo2YzlwNWtwMzZkOWg2MG9qY2RpMGM1bzZpYmprZDVtbWFiamNmNCB6enplcm9jYWwuZnJhbmtmdXJ0c2VsMUBt&amp;ctz=Europe/Berlin</t>
  </si>
  <si>
    <t>BUSINESS LOUNGE</t>
  </si>
  <si>
    <t>Get invites for events in your city.&lt;br&gt;Follow at:&lt;br&gt;https://www.startupeventslist.com/z/subscribe.html&lt;br&gt;&lt;br&gt;WILLKOMMEN IN DEM WORKSHOP FÜR DEINEN ERFOLG!&lt;br&gt;&lt;br&gt;Hier in der BUSINESS LOUNGE wollen wir dir dabei helfen, dass du nach vorne kommst. Egal ob du Angestellt, Selbständig oder die ersten Schritte in deine Selbstständigkeit wagen möchtest. Hier bist du bei uns ganz richtig. Das Ziel dieses Projektes ist es, die modernsten und effektivsten Strategien des 21. Jahrhunderts zu präsentieren und zu coachen. Wir sind davon überzeugt, dass Wissen ein ganz wichtiges Fundament für deinen Erfolg ist und genau deswegen laden wir dich ein um diese Strategien mit dir zu teilen.&lt;br&gt;&lt;br&gt;Die Basis des Workshops konzertiert sich auf die Bereiche&lt;br&gt;&lt;br&gt;Unternehmertum&lt;br&gt;Vertrieb und Verkauf&lt;br&gt;Marketing&lt;br&gt;Persönlichkeitsentwicklung&lt;br&gt;&lt;br&gt;&lt;br&gt;Deine Trainer und Speaker:&lt;br&gt;Aleksander Ostojic - BUSINESS and SALES&lt;br&gt;Tim Horst - SALES and SERVICE&lt;br&gt;Meikel Araya - PERSONAL DEVELOPMENT&lt;br&gt;Nick Geringer - SOCIAL MEDIA MARKETING&lt;br&gt;Alexander Ellmer - KOMMUNIKATION und SPRACHE&lt;br&gt;Lorenzo Scibetta - LEAD LIKE A ROCKSTAR&lt;br&gt;&lt;br&gt;&lt;br&gt;Nutze die Gelegenheit und spare sehr viel Geld. Jetzt hast du die Möglichkeit schon ab unglaublichen 49€ am Seminar teilzunehmen. DAS DARFST DU NICHT VERPASSEN. SICHERE DIR JETZT DAS VORVERKAUFANGEBOT.&lt;br&gt;&lt;br&gt;&lt;br&gt;https://www.facebook.com/events/272419710115885/</t>
  </si>
  <si>
    <t>https://www.google.com/calendar/event?eid=Xzc0cGo2YzlwNWtwMzZkOWg2MG9qY2RxMGM1bzZpYmprZDVtbWFiamNmNCB6enplcm9jYWwuZnJhbmtmdXJ0c2VsMUBt&amp;ctz=Europe/Berlin</t>
  </si>
  <si>
    <t>Geschäftspräsentation</t>
  </si>
  <si>
    <t>Get invites for events in your city.&lt;br&gt;Follow at:&lt;br&gt;https://www.startupeventslist.com/z/subscribe.html&lt;br&gt;&lt;br&gt;Werfe einen Blick hinter die Kulissen dieser einzigartigen Geschäftsmöglichkeit! Lerne die Gründer, deren Philosophie und deine Chance kennen, wie du deine Wünsche und Ziele erreichen kannst!&lt;br&gt;&lt;br&gt;Ich werde persönlich auch vor Ort sein und freu mich schon sehr, dich zu begrüssen!&lt;br&gt;&lt;br&gt;Gerne überreiche ich dir dann auch ein kleines Geschenk im Wert von 11 Euro!&lt;br&gt;&lt;br&gt;&lt;br&gt;&lt;br&gt;&lt;br&gt;&lt;br&gt;https://www.facebook.com/events/2057714624297946/</t>
  </si>
  <si>
    <t>https://www.google.com/calendar/event?eid=Xzc0cGo2YzlwNWtwMzZkOWg2MG9qZWNhMGM1bzZpYmprZDVtbWFiamNmNCB6enplcm9jYWwuZnJhbmtmdXJ0c2VsMUBt&amp;ctz=Europe/Berlin</t>
  </si>
  <si>
    <t>Women Who Inspire Rhein Main First Year Meetup (max 300 people)</t>
  </si>
  <si>
    <t>Get invites for events in your city.&lt;br&gt;Follow at:&lt;br&gt;https://www.startupeventslist.com/z/subscribe.html&lt;br&gt;&lt;br&gt;NOTE:&lt;br&gt;This event has a maximum capacity of 300 people - first come first served.&lt;br&gt;When maximum capacity is achieved - the organization and the host reserves the right to decline entrance. &lt;br&gt;&lt;br&gt;AGENDA:&lt;br&gt;&lt;br&gt;16.00 - 18.00 - Workshops - Breakout Sessions&lt;br&gt;&lt;br&gt;18.00 - 19.00 - Pitches&lt;br&gt;&lt;br&gt;19.00 - 20.30 - Keynotes&lt;br&gt;&lt;br&gt; 20.30 - 21.30 -  Networking&lt;br&gt;&lt;br&gt;Workshops:&lt;br&gt;MaLish - Global Woman Club Frankfurt&lt;br&gt;CodeDoor.org&lt;br&gt;Mentor Lane&lt;br&gt;&lt;br&gt;Pitches:&lt;br&gt;iNSPIRITIO - Corina S. Socaciu.&lt;br&gt;Mindful Business &amp; Conscious Living - Anne Emmelmann&lt;br&gt;The Organicer - Sabine Nietmann&lt;br&gt;Photo Streaming Framen - Magdalena Pusch&lt;br&gt;Rebels League - Mirjam Puetz &lt;br&gt;Moderation by David Wohde - WeWork Labs&lt;br&gt;&lt;br&gt;Speakers: &lt;br&gt;Malgorzata Schluemer - Founder of Lean In @Frankfurt and Lean In Regional Leader&lt;br&gt;Michael Beckmann and Anastasiia Trubnikova - Women Techmakers Frankfurt&lt;br&gt;Renata Dadic - Head of Digital Marketing at Deutsche Bank&lt;br&gt;Modeation by&lt;br&gt;&lt;br&gt;International Women's Day 2018 was the kick off of the series of events Women Who Inspire Rhein Main.&lt;br&gt;&lt;br&gt;The idea started out of an article at Rhein/Main/Startups.com and by now turned into 7 events, with more than 15 speakers and more than 500 attending.&lt;br&gt;&lt;br&gt;Up to celebrate the International Women's day surrounded by super powerful role models from startups, corporates, gov. institutions, universities, freelancers, etc.&lt;br&gt;&lt;br&gt;Women who Inspire RheinMain is an event format to highlight success stories from Female founders, Female role models and platforms and projects that empower Women from Hessen.&lt;br&gt;&lt;br&gt;We believe in diversity and inclusion so everyone is welcome to join.&lt;br&gt;Previous speakers and moderators:&lt;br&gt;Ada Salas, Angelica Iulia Timofte, Carolin Wagner, Celine von Wallenberg, Christina Kraus, Corinna Haas, Deborah Schnabel, Gemma Ferst,  Jana Ehret, Julia Tanasic, Katharina Funke-Braun, Katharina Schreiner, Lea Roser, Marina Zayats, Paula Landes, Nadja Ritter, Mona Szyperski, Mynia Deeg, Nadia Doukali, Stefanie Stanislawski, Vidya Munde-Müller and Yvonne Schrodt.&lt;br&gt;&lt;br&gt;Previous Venues: WeWork, Goethe University, CoWork&amp;Play Eastside, Mindspace, Cowork&amp;Play MyZeil and Techquartier&lt;br&gt;&lt;br&gt;&lt;br&gt;&lt;br&gt;https://www.facebook.com/events/311491802815429/</t>
  </si>
  <si>
    <t>https://www.google.com/calendar/event?eid=Xzc0cGo2YzlwNWtwMzZkOWg2MG9qZWRhMGM1bzZpYmprZDVtbWFiamNmNCB6enplcm9jYWwuZnJhbmtmdXJ0c2VsMUBt&amp;ctz=Europe/Berlin</t>
  </si>
  <si>
    <t>Crypto Assets Conference 2019</t>
  </si>
  <si>
    <t>Get invites for events in your city.&lt;br&gt;Follow at:&lt;br&gt;https://www.startupeventslist.com/z/subscribe.html&lt;br&gt;&lt;br&gt;Blockchain technology was born through the invention of Bitcoin and has since then created hundreds of digital assets and spurred the development of business models building on decentralized networks. The conference covers both the public blockchain and the enterprise blockchain domain. The former concerns topics such as cryptocurrencies, ICOs, crypto funds and tokens of decentral business models; the latter includes topics interesting for corporates such as securitization and asset management. Speakers for example include:&lt;br&gt;&lt;br&gt;• Christoph Kreiterling, German Federal Financial Supervisory Authority (BaFin)&lt;br&gt;• Andrea Pinna, European Central Bank&lt;br&gt;• Alexander Höptner, Börse Stuttgart&lt;br&gt;• Austin Alexander, Kraken&lt;br&gt;• Michael F. Spitz, Commerzbank &lt;br&gt;&lt;br&gt;&lt;br&gt;The Frankfurt School Blockchain Center together with KI Group and financial.com jointly organize the Crypto Assets Conference 2019 which will take place on the campus of the Frankfurt School in on February 25 and 26, 2019.&lt;br&gt;&lt;br&gt;The conference aims at bringing together experts from the newly emerging scene of crypto assets and experts from the traditional financial industry to discuss the following questions:&lt;br&gt;&lt;br&gt;• Crypto assets: How important will cryptocurrencies, tokens, ICO and other types of digital assets be in the future?&lt;br&gt;&lt;br&gt;• Investment: Should investment funds assess such digital assets? How can crypto assets be assessed?&lt;br&gt;&lt;br&gt;• Securitization: How can securitization be done via blockchain or distributed ledger technologies?&lt;br&gt;&lt;br&gt;• Cash-on-ledger: Will cash-on-ledger disrupt financial business models?&lt;br&gt;&lt;br&gt;• Asset management: Which new business models exist for asset managers and brokers?&lt;br&gt;&lt;br&gt;• Valuation: How can decentral networks be valued?&lt;br&gt;&lt;br&gt;• Tokens and regulation: What types of tokens exist and how should they be regulated? &lt;br&gt;&lt;br&gt;• Venture capital: Will ICOs and tokens disrupt traditional venture capital?&lt;br&gt;&lt;br&gt;• Startups: Which blockchain startups should be watched?&lt;br&gt;&lt;br&gt;&lt;br&gt;LOCATION AND DATE&lt;br&gt;&lt;br&gt;Frankfurt School of Finance &amp; Management&lt;br&gt;Mon., February 25, 2019, 09:30 until Tue., February 26, 2019, 17:00&lt;br&gt;Language: German and English&lt;br&gt; &lt;br&gt;Registration via Eventbrite required; Participants who might not want to pay via credit card on Eventbrite can contact us; this way we will provide an invoice which would then be paid e.g. via bank transfer.&lt;br&gt;&lt;br&gt;&lt;br&gt;AGENDA&lt;br&gt;&lt;br&gt;Follow the link to discover the agenda: www.crypto-assets-conference.de&lt;br&gt;&lt;br&gt;&lt;br&gt;WHO SHOULD PARTICIPATE? &lt;br&gt;&lt;br&gt;This conference is ideal for the people who seek to understand crypto assets and are interested in talking to practitioners to be able to judge these new developments:&lt;br&gt;&lt;br&gt;• Investors in new technologies, venture capitalists, crypto investors&lt;br&gt;&lt;br&gt;• Startups and founders that are interested in understanding crypto assets&lt;br&gt;&lt;br&gt;• Financial organizations (banks, investment funds, asset management) in all industries&lt;br&gt;&lt;br&gt;• Employees in the area of business development and digitization in all industries&lt;br&gt;&lt;br&gt;• Lawyers, consultants, and analysts (with IT or business background)&lt;br&gt;&lt;br&gt;&lt;br&gt;CONTACT&lt;br&gt;&lt;br&gt;Frankfurt School Blockchain Center&lt;br&gt;Email: info@fs-blockchain.de&lt;br&gt;Phone: +49 69 154 008-790&lt;br&gt;Internet: www.fs-blockchain.de&lt;br&gt;&lt;br&gt;&lt;br&gt;About the Frankfurt School Blockchain Center&lt;br&gt;&lt;br&gt;The Frankfurt School Blockchain Center is a think tank and research center which investigates the implications of the blockchain technology for companies and their business models. Besides the development of prototypes, it serves as a platform for managers, start-ups, technology and industry experts to share knowledge and best practices. The Blockchain Center also provides new research impulses and develops training for students and executives. It focuses on banking, mobility, “Industrie 4.0” and the energy sector.&lt;br&gt;&lt;br&gt;Further information can be found on the Website, on Facebook, or via Twitter.&lt;br&gt;&lt;br&gt;&lt;br&gt;https://www.facebook.com/events/359170038173158/</t>
  </si>
  <si>
    <t>https://www.google.com/calendar/event?eid=Xzc0cGo2YzlwNWtwMzZkOWg2MG9qZ2MyMGM1bzZpYmprZDVtbWFiamNmNCB6enplcm9jYWwuZnJhbmtmdXJ0c2VsMUBt&amp;ctz=Europe/Berlin</t>
  </si>
  <si>
    <t>Social Media / SEO Workshop am 14.04.2019 - Kompaktkurs - 1 Tag</t>
  </si>
  <si>
    <t>Get invites for events in your city.&lt;br&gt;Follow at:&lt;br&gt;https://www.startupeventslist.com/z/subscribe.html&lt;br&gt;&lt;br&gt;Wir schauen uns Ihre Seite an, erstellen einen Postingplan und schauen uns gemeinsam die angesagtesten Kanäle an.&lt;br&gt;&lt;br&gt;Der Kurs findet von 10-17 Uhr in unseren Räumen statt.&lt;br&gt;&lt;br&gt; &lt;br&gt;&lt;br&gt;&lt;br&gt;&lt;br&gt;&lt;br&gt;&lt;br&gt;&lt;br&gt;&lt;br&gt;Dieser Kurs ist für alle Alters- und Interessengruppen geeignet. &lt;br&gt;&lt;br&gt; &lt;br&gt;&lt;br&gt;Personen: Einsteiger&lt;br&gt;&lt;br&gt;Max: 5 Teilnehmer&lt;br&gt;&lt;br&gt;Kurstage: 1&lt;br&gt;&lt;br&gt;Uhrzeit: 10:00 Uhr - 17:00 Uhr inkl. Pausen&lt;br&gt;&lt;br&gt;Schulungsort: Oeder Weg 11 in Frankfurt am Main&lt;br&gt;&lt;br&gt; &lt;br&gt;&lt;br&gt;Bitte Laptop mitbringen&lt;br&gt;&lt;br&gt;&lt;br&gt;&lt;br&gt;&lt;br&gt;&lt;br&gt;&lt;br&gt;https://www.facebook.com/events/2151262294935143/</t>
  </si>
  <si>
    <t>https://www.google.com/calendar/event?eid=Xzc0cGo2YzlwNWtwM2FjMWc2a3FqNGRpMGM1bzZpYmprZDVtbWFiamNmNCB6enplcm9jYWwuZnJhbmtmdXJ0c2VsMUBt&amp;ctz=Europe/Berlin</t>
  </si>
  <si>
    <t>Female Power Day</t>
  </si>
  <si>
    <t>Rhein- Main Gebiet</t>
  </si>
  <si>
    <t>Get invites for events in your city.&lt;br&gt;Follow at:&lt;br&gt;https://www.startupeventslist.com/z/subscribe.html&lt;br&gt;&lt;br&gt;Stell Dir vor Du bist richtig glücklich!  &lt;br&gt;&lt;br&gt;Stell dir vor, du bist der wichtigste Mensch in Deinem Leben und Du tust alles um diesem wichtigen Menschen in alle seinen Träumen und Zielen zu unterstützen.&lt;br&gt;Stell Dir vor, Du weißt, woher Deine Unsicherheiten kommen und wie Du in Zukunft mit ihnen umgehen kannst!&lt;br&gt;&lt;br&gt;Nutze den Tag, um Deine Reise in das geilste Energiefeld Deines Lebens zu starten.&lt;br&gt;&lt;br&gt;Der erste Female Power Day ist am 13.04.2019&lt;br&gt;&lt;br&gt;- Erstklassige Expertinnen &amp; Speakerinnen&lt;br&gt;- Geballtes Know-How &amp; Networking&lt;br&gt;- Werde Teil der Community&lt;br&gt;- Der Tag wird vieles verändern!!!&lt;br&gt;- Q &amp; A für dich und deine Fragen&lt;br&gt;- Mit einem Überraschungsgast&lt;br&gt;- NO SECRETS&lt;br&gt;&lt;br&gt;Wir machen den UNTERSCHIED mit ERFOLGSSTORYS unserer Female Superheroes.&lt;br&gt;&lt;br&gt;Wie würdest Du leben, wenn Du richtig glücklich wärst, wenn Du alles in Deinem Leben machen könntest und alles erreichen würdest, wenn Deine Ängste Dich nicht mehr zurückhalten würden.&lt;br&gt;&lt;br&gt;Hast Du manchmal das Gefühl, es muss doch noch mehr geben als Arbeit, Haushalt, Familie und Kinder versorgen? Und manchmal ist Dir das auch einfach alles nur zuviel?&lt;br&gt;&lt;br&gt;Wir kennen zwar auch nicht die Antworten auf alle Fragen der Welt, aber wir haben die Expertinnen, die alle auch mal an diesem Punkt standen und sich alle die gleichen Fragen gestellt haben.&lt;br&gt;&lt;br&gt;Diese Expertinnen haben sich auf den Weg gemacht und ihre Antworten gefunden.&lt;br&gt;Diese Antworten, Geschichten und Herausforderungen werden Sie beim Female Power Day mit Dir teilen.&lt;br&gt;&lt;br&gt;Was bekommst du?&lt;br&gt;&lt;br&gt;Du bekommst bei uns die Geschichten, die sonst kaum jemand erzählt, die wahren Geschichten, die Geschichten mit ihren Ups and Downs und nicht die geschönten Marketinggeschichten, die sich einfach nur gut anhören und uns in eine Hollywoodstimmung von Traumschloss, Märchenprinz und übervollem Bankkonto versetzen, aber uns leider überhaupt nicht verraten wie wir da hinkommen.&lt;br&gt;&lt;br&gt;Bei uns gibt es echte Geschichten von echten Menschen. Menschen, die heute bereits dort sind, wo Du hin möchtest und Ihre Erfahrungen und Herausforderungen mit Dir teilen. &lt;br&gt;&lt;br&gt;Expertinnen + Gäste werden umgehend bekannt gegeben!!!&lt;br&gt;Du kannst Deine Fragen stellen und Du bekommst die Antworten aus denen Du Deinen persönlichen Erfolgsweg entwickeln kannst.&lt;br&gt;&lt;br&gt;Neben den Geschichten haben wir erstklassige Coaches am Start, die Impulse geben zu den Fragen, die sich immer wieder in unserem Kopf drehen und auf die wir alleine einfach keine Antwort finden.&lt;br&gt;&lt;br&gt;Nachhaltigkeit:&lt;br&gt;Nach dem intensiven Tag mit vielen neuen Impulsen hast Du am Abend die Möglichkeit diese zu vertiefen. Hierfür bieten wir Dir u.a. ein Coaching-to-go und viele Aktionen in den Arbeitsgruppen unserer Coaches.&lt;br&gt;&lt;br&gt;&lt;br&gt;Freue Dich auf einen spannenden Powertag mit vielen neuen Impulsen in einer Gruppe Gleichgesinnter.&lt;br&gt;&lt;br&gt; Der Female Power Day ist ein Tag:&lt;br&gt;&lt;br&gt;An dem Du ganz viel Spaß hast und Lebensfreude tankst&lt;br&gt;Der Lust auf das Leben und Glücklich sein macht&lt;br&gt;Der Dich mit wunderbaren Menschen zusammenbringt, die genau -  da stehen, wo Du stehst und sich genau die Fragen stellen, die Du &lt;br&gt;Dir stellst&lt;br&gt;Mit vielen Impulsen-to-go, die Dich in die Umsetzung bringen&lt;br&gt;Mit Geschichten, mit Höhen und Tiefen, mit Erfolgen und &lt;br&gt;Misserfolgen, bunt wie das Leben, die Stoff bieten für ganze  Kinofilme bieten und trotzdem 100% echt sind&lt;br&gt;Der Dir die Möglichkeit bieten, deine drängendsten Fragen zu  stellen&lt;br&gt;Mit vielen Überraschungen und einem Überraschungsgast&lt;br&gt;Voller mitmachen und mittendrin sein&lt;br&gt;An dem Du Teil einer großen Gruppe bist und nicht außen vor  stehst&lt;br&gt;An dem Du einfach mal nur an Dich denkst&lt;br&gt;An dem lernst in Erfolgen und nicht in Misserfolgen zu denken und &lt;br&gt;vielleicht eine andere Sicht auf Dein Leben bekommst und andere &lt;br&gt;Perspektiven kennen lernst.&lt;br&gt;&lt;br&gt;Mehr findest du unter:&lt;br&gt;https://www.female-power-university.de/female-power-day/&lt;br&gt; &lt;br&gt;&lt;br&gt;https://www.facebook.com/events/369114693863838/</t>
  </si>
  <si>
    <t>https://www.google.com/calendar/event?eid=Xzc0cGo2YzlwNWtwM2FjMWc2a3FqNGRxMGM1bzZpYmprZDVtbWFiamNmNCB6enplcm9jYWwuZnJhbmtmdXJ0c2VsMUBt&amp;ctz=Europe/Berlin</t>
  </si>
  <si>
    <t>RightsTech: Europe</t>
  </si>
  <si>
    <t>Instituto Cervantes Frankfurt</t>
  </si>
  <si>
    <t>Get invites for events in your city.&lt;br&gt;Follow at:&lt;br&gt;https://www.startupeventslist.com/z/subscribe.html&lt;br&gt;&lt;br&gt;The first RightsTech:Europe conference will bring together a unique mix of creators, rightsholders, technology developers, investors and policymakers from across all sectors of the creative and media industries. A wide range of topics will be on the agenda, from common challenges and emerging technology-enabled solutions, to the management and monetization of copyrights in an era of global digital platforms. Tickets and more information: https://www.rightstechsummit.com/europe/&lt;br&gt;&lt;br&gt;RightsTech Europe is co-produced by the RightsTech Project and the Frankfurter Buchmesse. &lt;br&gt;&lt;br&gt;https://www.facebook.com/events/388425198571945/</t>
  </si>
  <si>
    <t>https://www.google.com/calendar/event?eid=Xzc0cGo2YzlwNWtwM2FjMWc2a3FqNGUyMGM1bzZpYmprZDVtbWFiamNmNCB6enplcm9jYWwuZnJhbmtmdXJ0c2VsMUBt&amp;ctz=Europe/Berlin</t>
  </si>
  <si>
    <t>International Women's Day Special Event</t>
  </si>
  <si>
    <t>Get invites for events in your city.&lt;br&gt;Follow at:&lt;br&gt;https://www.startupeventslist.com/z/subscribe.html&lt;br&gt;&lt;br&gt;***Please register for your ticket on meetup.com***&lt;br&gt;&lt;br&gt;We celebrate the International Women's Day 2019 together with other English and German speaking associations and communities that support women in the Rhine-Main region.&lt;br&gt;&lt;br&gt;Agenda:&lt;br&gt;6:30 pm - Doors open, Snacks and Drinks&lt;br&gt;7:00 pm - Welcome &amp; Introduction WTM&lt;br&gt;7:10 pm - Short Introduction of each Community (see below)&lt;br&gt;8.30 pm - Networking &amp; Fun&lt;br&gt;&lt;br&gt;After the presentations of all communities, we are happy to invite you to networking session. Get in touch with the organizers and community members!&lt;br&gt;&lt;br&gt;Do you have job openings in your company or organization, or maybe you are looking for a great team member for your own company? Bring your job postings and pin it to our job board!&lt;br&gt;-----------------------------------------------------------------------------------------------&lt;br&gt;Google IWD'19&lt;br&gt;&lt;br&gt;Google strives to cultivate a wholly inclusive workplace around the globe. A key component of that vision is empowering women to pursue their dreams and build tools that change the world.&lt;br&gt;&lt;br&gt;Having a diversity of perspectives and ideas leads to better decision-making, more relevant products, and makes the industry much more interesting. We believe that by creating the right environments, programs and policies, women in tech are better positioned to drive transformational change in the industry and beyond&lt;br&gt;&lt;br&gt;&lt;br&gt;https://www.facebook.com/events/335198473873520/</t>
  </si>
  <si>
    <t>https://www.google.com/calendar/event?eid=Xzc0cGo2YzlwNWtwM2FjMWc2a3FqNmNpMGM1bzZpYmprZDVtbWFiamNmNCB6enplcm9jYWwuZnJhbmtmdXJ0c2VsMUBt&amp;ctz=Europe/Berlin</t>
  </si>
  <si>
    <t>IBM auf dem Master Day Business &amp; Economics</t>
  </si>
  <si>
    <t>Get invites for events in your city.&lt;br&gt;Follow at:&lt;br&gt;https://www.startupeventslist.com/z/subscribe.html&lt;br&gt;&lt;br&gt;Vereinbare jetzt unter 'Tickets' ein Kennenlerngespräch mit IBM!&lt;br&gt;Die Gespräche finden von 10:00 bis 12:30 Uhr statt.&lt;br&gt;&lt;br&gt;Beim Master Day informierst du dich bei Europas besten Business Schools und Wirtschaftsfakultäten über wirtschaftswissenschaftliche Master-Programme. Ausgewählte Unternehmen stellen ihre Job-, Master- und Praktikumsangebote für Bachelor-Studenten vor.&lt;br&gt;https://ibm.biz/Bd2Zzt&lt;br&gt;&lt;br&gt;https://www.facebook.com/events/390910308331726/</t>
  </si>
  <si>
    <t>https://www.google.com/calendar/event?eid=Xzc0cGo2YzlwNWtwM2FjMWc2a3FqNmQyMGM1bzZpYmprZDVtbWFiamNmNCB6enplcm9jYWwuZnJhbmtmdXJ0c2VsMUBt&amp;ctz=Europe/Berlin</t>
  </si>
  <si>
    <t>Training: Future Room Explorer</t>
  </si>
  <si>
    <t>Get invites for events in your city.&lt;br&gt;Follow at:&lt;br&gt;https://www.startupeventslist.com/z/subscribe.html&lt;br&gt;&lt;br&gt;Der Future Room unterstützt Sie dabei, die Zukunftspotenziale Ihres Unternehmens zu entdecken und bestmöglich zu nutzen. Wenn Sie sich im Detail mit der Methode beschäftigen und alle Einsatzmöglichkeiten und Hintergründe aus erster Hand erfahren wollen, laden wir Sie ein zu einem eintägigen Future Training mit Marcel Aberle und Mark Morrison.&lt;br&gt;&lt;br&gt;Details und Buchung unter:&lt;br&gt;https://onlineshop.zukunftsinstitut.de/shop/future-room-explorer-ffm-14032019/&lt;br&gt;&lt;br&gt;https://www.facebook.com/events/357970181440549/</t>
  </si>
  <si>
    <t>https://www.google.com/calendar/event?eid=Xzc0cGo2YzlwNWtwM2FjMWc2a3FqNmRhMGM1bzZpYmprZDVtbWFiamNmNCB6enplcm9jYWwuZnJhbmtmdXJ0c2VsMUBt&amp;ctz=Europe/Berlin</t>
  </si>
  <si>
    <t>Get invites for events in your city.&lt;br&gt;Follow at:&lt;br&gt;https://www.startupeventslist.com/z/subscribe.html&lt;br&gt;&lt;br&gt;Inbound-Marketing-Starterclass&lt;br&gt;&lt;br&gt;Einsteiger lernen von- und miteinander – Jetzt Plätze reservieren!&lt;br&gt;Sie möchten die typischen Anfängerfehler bei Ihrem Inbound Marketing vermeiden? &lt;br&gt;Dann ist unsere Starterclass für Sie genau das Richtige!&lt;br&gt;&lt;br&gt;Gemeinsam mit anderen Anwendern, die ihr Inbound Marketing gerade entwickeln, bekommen Sie während fortlaufender, ganztägiger Workshops die Gelegenheit, von- und miteinander zu lernen. Sie erhalten konstruktives Feedback zu Ihrem Inbound-Programm, diskutieren über Ihre Pläne und Herausforderungen und entwickeln gemeinsam in der Gruppe Lösungen, mit denen Sie Ihr Inbound Marketing auf einem soliden Fundament aufbauen.&lt;br&gt;&lt;br&gt;Die Leitung der Starterclass übernimmt unser Agentur-Inhaber Torsten Herrmann, der seit rund zehn Jahren Inbound-Marketing-Strategien und -Maßnahmen entwickelt und begleitet. Dazu stoßen gegebenenfalls unsere Fachexperten dazu, seien es Redakteure, Designer, IT- oder Lead-Nurturing-Spezialisten.&lt;br&gt;&lt;br&gt;Die Vorteile im Überblick&lt;br&gt;&lt;br&gt;In unserer Inbound-Marketing-Starterclass erhalten Sie Feedback für Ihre Inbound-Marketing-Pläne. &lt;br&gt;- gewinnen Sie spannende Einblicke in die Erfahrungswelt von Gleichgesinnten.&lt;br&gt;- bekommen Sie Hilfe dafür, Ihr Inbound Marketing von Beginn an richtig aufzuziehen.&lt;br&gt;- optimieren Sie Ihre derzeit angedachten Pläne mithilfe der Fachexpertise unseres Teams von chain relations.&lt;br&gt;&lt;br&gt;Sichern Sie sich jetzt einen Platz bei einem unserer nächsten Termine:&lt;br&gt;&lt;br&gt;Donnerstag, 31.01.2019&lt;br&gt;Dienstag, 26.02.2019&lt;br&gt;&lt;br&gt;Hier geht´s zum Anmeldeformular: https://inbound.chainrelations.de/starterclass&lt;br&gt;&lt;br&gt;Sollten Sie an diesem Tag etwas anderes vorhaben, können Sie in unserem Formular gerne einen alternativen Terminwunsch vermerken. Geht es anderen Interessenten ähnlich, versuchen wir, gemeinsam eine Lösung zu finden! &lt;br&gt;&lt;br&gt;Teilnehmen können Unternehmen, nicht jedoch Agenturen!&lt;br&gt;&lt;br&gt;Teilnahmegebühren für ersten Teilnehmer aus einem Unternehmen: 800 Euro. &lt;br&gt;Zweiter Teilnehmer aus einem Unternehmen: 400 Euro. &lt;br&gt;&lt;br&gt;Bei Stornierungen bis 7 Tage vor Veranstaltungsbeginn: &lt;br&gt;Stornierungsgebühr 50% der Teilnahmekosten.&lt;br&gt;Bei Stornierungen ab 7 Tage vor Veranstaltungsbeginn:&lt;br&gt;Stornierungsgebühr 100% der Teilnahmekosten.&lt;br&gt;&lt;br&gt;&lt;br&gt;Bei weiteren Fragen sind wir natürlich auch gerne telefonisch für Sie erreichbar unter&lt;br&gt;+49 (0) 69 − 850 995 − 60&lt;br&gt;&lt;br&gt;https://www.facebook.com/events/357138688184994/</t>
  </si>
  <si>
    <t>https://www.google.com/calendar/event?eid=Xzc0cGo2YzlwNWtwM2FjMWc2a3FqNmRpMGM1bzZpYmprZDVtbWFiamNmNCB6enplcm9jYWwuZnJhbmtmdXJ0c2VsMUBt&amp;ctz=Europe/Berlin</t>
  </si>
  <si>
    <t>World Smart Manufacturing Summit</t>
  </si>
  <si>
    <t>Get invites for events in your city.&lt;br&gt;Follow at:&lt;br&gt;https://www.startupeventslist.com/z/subscribe.html&lt;br&gt;&lt;br&gt;SMART MANUFACTURING combines various information, technologies, big data and computer controls to optimize the manufacturing process. &lt;br&gt;&lt;br&gt;Join us in this global summit together with other professionals to learn and discuss how smart manufacturing influences every aspect of business. Be part of an eye-opening event with keynote speeches and panel discussions led by industry leaders providing you with a platform to gain valuable insights. Listen to the top leading companies sharing their challenges and management strategies and then network with the industry giants and exchange your experience during coffee breaks, lunches and gala dinner. You may also join our (optional) exclusive tour to one of the world’s leading automotive manufacturing facilities.&lt;br&gt;&lt;br&gt;Get more info and download your brochure here: &lt;br&gt;https://c-parity.com/3rd-edition-world-smart-manufacturing-summit-2/&lt;br&gt;&lt;br&gt;https://www.facebook.com/events/723902961303420/</t>
  </si>
  <si>
    <t>https://www.google.com/calendar/event?eid=Xzc0cGo2YzlwNWtwM2FjMWc2a3FqOGVhMGM1bzZpYmprZDVtbWFiamNmNCB6enplcm9jYWwuZnJhbmtmdXJ0c2VsMUBt&amp;ctz=Europe/Berlin</t>
  </si>
  <si>
    <t>Marketing Bootcamp für Immobilienmakler in Frankfurt</t>
  </si>
  <si>
    <t>Get invites for events in your city.&lt;br&gt;Follow at:&lt;br&gt;https://www.startupeventslist.com/z/subscribe.html&lt;br&gt;&lt;br&gt;👉 Marketing Bootcamp für Immobilienmakler in Frankfurt:&lt;br&gt;&lt;br&gt;In einem zweitägigen Crash-Kurs legen wir Grundlagen im (Online-)Marketing. Ganz konkret setzen wir das Gelernte direkt an Beispielen aus Ihrem Alltag um. &lt;br&gt;🎓 Am Ende der zwei Tage erfolgt eine Zertifizierung als Online Marketing Manager. Eine derart professionelle Schulung macht Ihre Mitarbeiter fit für die Zukunft und stärkt Ihre Inhouse-Kompetenz. 💪&lt;br&gt;&lt;br&gt;*NUR NOCH 3 TICKETS VERFÜGBAR*&lt;br&gt;&lt;br&gt;https://www.facebook.com/events/308961539745526/</t>
  </si>
  <si>
    <t>https://www.google.com/calendar/event?eid=Xzc0cGo2YzlwNWtwM2FjMWc2a3FqYWNpMGM1bzZpYmprZDVtbWFiamNmNCB6enplcm9jYWwuZnJhbmtmdXJ0c2VsMUBt&amp;ctz=Europe/Berlin</t>
  </si>
  <si>
    <t>AndersGründer Pitch Frankfurt</t>
  </si>
  <si>
    <t>Get invites for events in your city.&lt;br&gt;Follow at:&lt;br&gt;https://www.startupeventslist.com/z/subscribe.html&lt;br&gt;&lt;br&gt;Es ist wieder soweit - Das Social Impact Lab Frankfurt sucht neue Teilnehmer*innen für unser AndersGründer Programm, gefördert durch die KfW Stiftung.&lt;br&gt;&lt;br&gt;Seid dabei, wenn sich beim öffentlichen Pitch am 14. März 2019 ab 17 Uhr die Teams in je 5min dem Publikum präsentieren und den Fragen der Jury stellen! Am Ende könnt ihr den Tagessieger mitbestimmen und die Jury gibt die Ergebnisse bekannt. (Einlass ist ab 16:45 Uhr)&lt;br&gt;&lt;br&gt;Mit unserem bewährten Inkubationsprogramm unterstützen wir Menschen in der Entwicklung von Ideen mit einer gesellschaftlichen Wirkung. Unser strukturiertes Förderprogramm befähigt Gründer*innen darin, aus einer anfänglichen Idee ein tragfähiges Konzept zu entwickeln – egal ob es sich um eine gemeinnützige oder gewinnorientierte Idee handelt.&lt;br&gt;&lt;br&gt;Wer kann sich bewerben?&lt;br&gt;&lt;br&gt;• Du hast eine sozial-innovative Idee, mit der du ein gesellschaftliches Problem lösen möchtest und die darauf wartet, umgesetzt zu werden?&lt;br&gt;&lt;br&gt;• Du bist im Rhein-Main Gebiet und möchtest Teil einer großen und professionellen Community von Social Entrepreneur*innen zu werden?&lt;br&gt;&lt;br&gt;Social Start Ups erhalten im AndersGründer Programm umfangreiche Unterstützung bei ihrer Gründung: individuelles Coaching und Beratung, themenspezifische Qualifizierung, Zugang zu einschlägigen Netzwerken und einen Co-Working Arbeitsplatz im Social Impact Lab Frankfurt, dem ersten Inkubator für Social Start Ups im Raum Rhein Main. Mit unserer Erfahrung und Expertise unterstützen wir zudem mit vielfältigen Kontakten zu Unternehmen, Behörden und Interessensgruppen.&lt;br&gt;&lt;br&gt;Bewerbungsschluss 25. Februar 2019&lt;br&gt;--&gt; mehr Infos &amp; Bewerbung unter: http://andersgruender.eu/bewerben &lt;br&gt;&lt;br&gt;https://www.facebook.com/events/534724500343138/</t>
  </si>
  <si>
    <t>https://www.google.com/calendar/event?eid=Xzc0cGo2YzlwNWtwM2FjMWc2a3FqYWNxMGM1bzZpYmprZDVtbWFiamNmNCB6enplcm9jYWwuZnJhbmtmdXJ0c2VsMUBt&amp;ctz=Europe/Berlin</t>
  </si>
  <si>
    <t>Februar Meetup 'Instagram für Business für Einsteiger'</t>
  </si>
  <si>
    <t>Derag Living Hotel</t>
  </si>
  <si>
    <t>Get invites for events in your city.&lt;br&gt;Follow at:&lt;br&gt;https://www.startupeventslist.com/z/subscribe.html&lt;br&gt;&lt;br&gt;Unser Meetup Ablauf:&lt;br&gt;ab 9 Uhr kann gerne schon in Ruhe gefrühstückt werden, ab 09.30 Uhr ist offizieller Beginn des Meetups:&lt;br&gt;1) gemeinsames Frühstück und Vorstellungsrunde&lt;br&gt;2) Impulsvortrag 'Instagram für Business für Einsteiger' mit Dominika Rotthaler&lt;br&gt;3) Freies Netzwerken&lt;br&gt;Instagram für Business für Einsteiger: &lt;br&gt;Für Selbstständige, die in der kreativen Branche tätig sind oder die als Dienstleister arbeiten, ist ein gepflegter Instagram Account unabdingbar. Damit könnt Ihr nicht nur bestehende Kundenkontakte pflegen und sich und Eure Leistung immer wieder in Erinnerung rufen, sondern auch potenzielle Interessenten gewinnen und Eure Markenbekannschaft steigern. &lt;br&gt;In meinem Meetup erfahrt Ihr, welche Erfolgsfaktoren für Instagram wichtig sind und wie Ihr Euren Erfolg auf Instagram messen und analysieren könnt. Best Practise Beispiele zeigen Euch, wie verschiedene Marken und Firmen ihre Brand auf Instagram aufbauen und wie Ihr dieses Wissen für Eure Firma nutzen und umsetzen könnt. &lt;br&gt;Herzlichst Eure Nicole&lt;br&gt;&lt;br&gt;https://www.facebook.com/events/2088841191423131/</t>
  </si>
  <si>
    <t>https://www.google.com/calendar/event?eid=Xzc0cGo2YzlwNWtwM2FjMWc2a3FqYWRhMGM1bzZpYmprZDVtbWFiamNmNCB6enplcm9jYWwuZnJhbmtmdXJ0c2VsMUBt&amp;ctz=Europe/Berlin</t>
  </si>
  <si>
    <t>Future Day Training: Perception Driven Innovation</t>
  </si>
  <si>
    <t>Get invites for events in your city.&lt;br&gt;Follow at:&lt;br&gt;https://www.startupeventslist.com/z/subscribe.html&lt;br&gt;&lt;br&gt;Noch ein Training zum Thema Innovation? Ja, unbedingt! Mit unserem Training füllen wir eine Nische aus, die bislang im Feld der Innovationstrainings fehlt. Das Konzept 'Perception Driven Innovation' ist für uns selbst fester Bestandteil bei Beratungsprojekten und wird Ihnen helfen, sich mehr für Fragen statt für Lösungen zu interessieren.&lt;br&gt;&lt;br&gt;Das Training setzt keine speziellen Kenntnisse voraus. Sie bestimmen Ihre Flughöhe selbst und nutzen Ihr eigenes Innovationsprojekt als Arbeitsgrundlage.&lt;br&gt;&lt;br&gt;Buchung unter:&lt;br&gt;https://onlineshop.zukunftsinstitut.de/shop/perception-driven-innovation/&lt;br&gt;&lt;br&gt;FOKUS:&lt;br&gt;Sie legen Ihre gewohnten Denk-Routinen ab.&lt;br&gt;Sie aktivieren Ihr implizites Wissen über Produkte, Dienstleistungen sowie über Gesellschaft und Wirtschaft.&lt;br&gt;Sie stellen den Erkenntnisprozess über Ihre wichtigsten Probleme ins Rampenlicht.&lt;br&gt;Sie identifizieren und eliminieren Heuristiken, Primings und emotionale Einflussfaktoren, die Sie bremsen.&lt;br&gt;&lt;br&gt;https://www.facebook.com/events/715550862161504/</t>
  </si>
  <si>
    <t>https://www.google.com/calendar/event?eid=Xzc0cGo2YzlwNWtwM2FjMWc2a3FqYWRpMGM1bzZpYmprZDVtbWFiamNmNCB6enplcm9jYWwuZnJhbmtmdXJ0c2VsMUBt&amp;ctz=Europe/Berlin</t>
  </si>
  <si>
    <t>Farming Digital-Wie sie als Makler selbst an Online Leads kommen</t>
  </si>
  <si>
    <t>Get invites for events in your city.&lt;br&gt;Follow at:&lt;br&gt;https://www.startupeventslist.com/z/subscribe.html&lt;br&gt;&lt;br&gt;Die Immobilienbranche und speziell die Maklerwelt befindet sich in einem rasanten Wandel: Kunden verfügen über immer mehr Wissen und recherchieren selbstständig im Internet. Sie hinterfragen arrivierte Dienstleister und bestehende Lösungskonzepte. Sie vergleichen Preise und Angebote und können und wollen an vielen Stellen “mitreden”&lt;br&gt;Gleichzeitig ist der Makler im Wettbewerb mit neuen Spielern um die Gunst des Immobilienbesitzers .Digitale Anbieter von Leads verkaufen regionale Adressen von online generierten Immobilienverkäufern&lt;br&gt;Erfolgreiche Immobilienmakler haben erkannt, dass sie sich dem digitalen Wandel anpassen müssen, um weiterhin am Markt zu bestehen. Die Gewinner von morgen begreifen den Wandel als Chance – nicht als Bedrohung.&lt;br&gt;&lt;br&gt;&lt;br&gt;Folgende Punkte sind Bestandteil des Seminares:&lt;br&gt;&lt;br&gt;◊	Was Immobilienbesitzer im Internet suchen&lt;br&gt;◊	Der Aufbau einer guten Makler-Homepage&lt;br&gt;◊	Warum Landingpages funktionieren&lt;br&gt;◊	Wie sie Wiedervorlagen automatisieren &lt;br&gt;◊	Wann Google Werbung funktioniert&lt;br&gt;◊	Warum Facebook für Makler unverzichtbar ist&lt;br&gt;◊	Wo sie Ihre Zielgruppe im Internet finden&lt;br&gt;◊	Wie sie mit gekauften Leads umgehen&lt;br&gt;◊	Wer die aktuell besten Dienstleister sind&lt;br&gt;◊	Wieviel und welches Marketingpersonal Sie wirklich benötigen&lt;br&gt;◊	Der richtige Umgang mit einer Agentur&lt;br&gt;&lt;br&gt;Leidenschaftlich und mitreißend, kreativ und interaktiv: Immobilienprofi und Fachbuchautor Georg Ortner begeistert sein Publikum wie kein Zweiter in der Branche. Mit authentischen Anekdoten, knallharten Fakten, Statements zu aktuellen Entwicklungen und seiner einmaligen Art hilft Georg Ortner auch Ihnen zum Erfolg!&lt;br&gt;&lt;br&gt;&lt;br&gt;https://www.facebook.com/events/586177625161574/</t>
  </si>
  <si>
    <t>https://www.google.com/calendar/event?eid=Xzc0cGo2YzlwNWtwM2FjMWc2a3FqYWRxMGM1bzZpYmprZDVtbWFiamNmNCB6enplcm9jYWwuZnJhbmtmdXJ0c2VsMUBt&amp;ctz=Europe/Berlin</t>
  </si>
  <si>
    <t>Marketing- und Vertriebsstammtisch Frankfurt</t>
  </si>
  <si>
    <t>Get invites for events in your city.&lt;br&gt;Follow at:&lt;br&gt;https://www.startupeventslist.com/z/subscribe.html&lt;br&gt;&lt;br&gt;Jeden letzen Mittwoch im Monat lädt der BVMW FrankfurtRheinMain zum Marketing- und Vertriebsstammtisch ins Frankfurter Coworking Space Co Work Play ein.&lt;br&gt;&lt;br&gt;Beim Treffen gibt es eine Kurzpräsentation zu einem aktuellen Thema. Danach steht der gemeinsame Erfahrungsaustausch zu marketing- und vertriebsrelevanten Themen im Fokus.&lt;br&gt;&lt;br&gt;AGENDA&lt;br&gt;12:30 Uhr  Begrüßung zur Brownbag-Session&lt;br&gt;12:35 Uhr  Vorstellungsrunde aller Teilnehmer&lt;br&gt;13:00 Uhr  Impulsvortrag&lt;br&gt;13:20 Uhr  Erfahrungsaustausch &amp; NETworking&lt;br&gt;14:30 Uhr  Ende der Veranstaltung&lt;br&gt;&lt;br&gt;TEILNAHMEGEBÜR   &lt;br&gt;10 EUR brutto für BVMW-Mitglieder&lt;br&gt;10 EUR brutto für BVMW-Interessenten&lt;br&gt;20 EUR brutto für Gäste&lt;br&gt;&lt;br&gt;ANMELDUNG&lt;br&gt;Bitte 3 Werktage vorher wegen Raumreservierung!&lt;br&gt;Die Teilnehmerzahl ist begrenzt auf 30 Personen!&lt;br&gt;Bitte ausreichend viele Visitenkarten mitbringen.&lt;br&gt;Brownbag-Session bedeutet, dass die Teilnehmer sich selbst ein Essenspaket zum Mittagessen mitbringen.&lt;br&gt;&lt;br&gt;Die Anmeldung erfolgt über das elektronische Registrierungsformular unter www.marketing.stammtisch-frankfurt.de&lt;br&gt;&lt;br&gt;&lt;br&gt;https://www.facebook.com/events/2269760779703101/</t>
  </si>
  <si>
    <t>https://www.google.com/calendar/event?eid=Xzc0cGo2YzlwNWtwM2FjMWc2a3FqY2UyMGM1bzZpYmprZDVtbWFiamNmNCB6enplcm9jYWwuZnJhbmtmdXJ0c2VsMUBt&amp;ctz=Europe/Berlin</t>
  </si>
  <si>
    <t>Handelskraft Konferenz 2019</t>
  </si>
  <si>
    <t>Klassikstadt</t>
  </si>
  <si>
    <t>Get invites for events in your city.&lt;br&gt;Follow at:&lt;br&gt;https://www.startupeventslist.com/z/subscribe.html&lt;br&gt;&lt;br&gt;Stein auf Stein – Was seit jeher für den Bau eines Hauses gilt, trifft auch für den Auf- und Ausbau digitaler Projekte zu: step by step – denn längst geht es nicht mehr darum, zu erkennen, dass die Zukunft digital ist. Dieser Grundstein ist gelegt. Vielmehr dreht es sich um die entscheidenden Schritte nach der Grundsteinlegung, um Weiterentwicklung, Um- und Ausbau.&lt;br&gt;&lt;br&gt;Wir laden daher herzlich ein, bei der Handelskraft Konferenz am 28. März dabei zu sein. Es wird nicht nur darum gehen, auf welche Themen und Trends es 2019 ankommt, sondern auch, wie sich diese Entwicklungen konkret in das eigene Geschäftsmodell integrieren lassen: &lt;br&gt;&lt;br&gt;Join the digital experience base: www.konferenz.handelskraft.de  und profitiere von einem spannenden Programm:&lt;br&gt;&lt;br&gt;✔️aus Vorträgen, Round-Table-Formaten, Workshops und persönlichen Sprechstunden,  mit inspirierenden Praxiseinblicken und großen Visionen, unter Branchenkollegen und E-Commerce Experten. &lt;br&gt;&lt;br&gt;✔️des Kennenlernens, Netzwerkens und Austauschs der Macher und Entscheider der digitalen Transformation zu folgenden Trendthemen der Branche:&lt;br&gt;&lt;br&gt;• Künstliche Intelligenz&lt;br&gt;• New Work&lt;br&gt;• Agiles Projektvorgehen&lt;br&gt;• Automatisierte Business- &amp; Marketing-Strategien&lt;br&gt;• Intelligentes Produktdatenmanagement&lt;br&gt;• Effiziente Personalisierung&lt;br&gt;• Vernetzte Omnichannel-Services&lt;br&gt;• Digitale Marketing Trends&lt;br&gt;&lt;br&gt;In diesem Sinne: Take part. Connect. Level up – am 28. März 2019 in Frankfurt am Main.&lt;br&gt;&lt;br&gt;Wir freuen uns darauf, euch in der eindrucksvollen Kulisse der Klassikstadt Frankfurt begrüßen zu dürfen!&lt;br&gt;&lt;br&gt;🔵Jetzt Ticket sichern! https://bit.ly/2sdQIFh&lt;br&gt;&lt;br&gt;#HK19FFM&lt;br&gt;&lt;br&gt;&lt;br&gt;https://www.facebook.com/events/375394589675530/</t>
  </si>
  <si>
    <t>https://www.google.com/calendar/event?eid=Xzc0cGo2YzlwNWtwM2FjMWc2a3FqZWMyMGM1bzZpYmprZDVtbWFiamNmNCB6enplcm9jYWwuZnJhbmtmdXJ0c2VsMUBt&amp;ctz=Europe/Berlin</t>
  </si>
  <si>
    <t>Frankfurt - Workshop: Robotics mit dem mBot</t>
  </si>
  <si>
    <t>HABA Digitalwerkstatt</t>
  </si>
  <si>
    <t>Get invites for events in your city.&lt;br&gt;Follow at:&lt;br&gt;https://www.startupeventslist.com/z/subscribe.html&lt;br&gt;&lt;br&gt;Rettet die Roboter! Sie hatten eine Bruchlandungen und sind in alle Einzelteile zersprungen und können sich zudem an nichts mehr erinnern. &lt;br&gt;&lt;br&gt;Du träumst davon, selbst einen Roboter zu bauen und zu programmieren? Du möchtest verstehen, wie ein Roboter eigentlich funktioniert? Dann bist Du genau richtig in unserem Robotik-Workshop!&lt;br&gt;&lt;br&gt;&lt;br&gt;Dieser Workshop eröffnet Kindern zwischen 8 und 12 Jahren einen spielerischen Zugang zu Programmierung und Robotertechnik. Die Kinder bauen in kleinen Teams eigene Roboter – dazu nutzen sie einen modularen Roboter-Bausatz mit verschraubbaren Bausteinen und leistungsfähiger Elektronik. Nach einer Einführung in eine visuelle Programmiersprache können sie diese Roboter dann programmieren und gemeinsam aufregende Challenges meistern.&lt;br&gt;&lt;br&gt;Im Zentrum des Workshops steht das gemeinschaftliche Erlebnis und selbsttätige Entdecken digitaler und elektrotechnischer Grundprinzipen. Vorkenntnisse sind nicht erforderlich!&lt;br&gt;&lt;br&gt;Workshop für Kinder zwischen 8 und 12 Jahren&lt;br&gt;&lt;br&gt;Termin: Freitag, 22. März 2019, 15:00 – 18:00 Uhr&lt;br&gt;Kosten: 35 Euro&lt;br&gt;&lt;br&gt;&lt;br&gt;&lt;br&gt;https://www.facebook.com/events/410396083034329/</t>
  </si>
  <si>
    <t>https://www.google.com/calendar/event?eid=Xzc0cGo2YzlwNWtwM2FjMWc2a3FqZWNhMGM1bzZpYmprZDVtbWFiamNmNCB6enplcm9jYWwuZnJhbmtmdXJ0c2VsMUBt&amp;ctz=Europe/Berlin</t>
  </si>
  <si>
    <t>IX Workshop: OpenStack mit Docker</t>
  </si>
  <si>
    <t>DE-CIX MeetingCenter</t>
  </si>
  <si>
    <t>Get invites for events in your city.&lt;br&gt;Follow at:&lt;br&gt;https://www.startupeventslist.com/z/subscribe.html&lt;br&gt;&lt;br&gt;OpenStack hat sich als Standard-Open-Source-Lösung zum Betrieb einereigenen Cloud-Infrastruktur etabliert. In diesem Workshop lernen die Teilnehmer die Administration von OpenStack und Docker-Containern sowie deren Zusammenspiel kennen.&lt;br&gt;&lt;br&gt;Tag 1&lt;br&gt;&lt;br&gt;08:30 - 09:00 Uhr Registrierung&lt;br&gt;&lt;br&gt;09:00 - 17:00 Uhr&lt;br&gt;&lt;br&gt;Openstack auf Docker Containern mit Kolla&lt;br&gt;OpenStack – Übersicht&lt;br&gt;grafische Verwaltung (Horizon)&lt;br&gt;Funktion und Architektur der OpenStack-Komponenten&lt;br&gt;Benutzer-/Projektverwaltung und Authentifizierung (Keystone)&lt;br&gt;zentrale Bereitstellung von Machine Images (Glance)&lt;br&gt;&lt;br&gt;&lt;br&gt;Tag 2&lt;br&gt;&lt;br&gt;&lt;br&gt;09:00 - 17:00 Uhr&lt;br&gt;&lt;br&gt;Verwaltung der Netzwerkinfrastruktur (Neutron)&lt;br&gt;Einführung von Cinder&lt;br&gt;Erstellung und Pflege virtueller Systeme (Nova)&lt;br&gt;automatisierte Erstellung und dynamische Erweiterung von Landschaften (Heat)&lt;br&gt;Abgrenzung zwischen Containervirtualisierung und Virtualisierung&lt;br&gt;Commit-Workflow/ Erstellung von Dockerfile-Dateien&lt;br&gt;&lt;br&gt;&lt;br&gt;Tag 3 &lt;br&gt;&lt;br&gt;09:00 - ca. 17:00 Uhr&lt;br&gt;&lt;br&gt;Arbeiten mit Images und Containern&lt;br&gt;Container im Netzwerk&lt;br&gt;Einführung in Kubernetes Docker Swarm&lt;br&gt;Docker Integration mit Openstack Magnum&lt;br&gt;&lt;br&gt;&lt;br&gt;Pausen: ca. 12:30 - 13:30 Uhr Mittagspause und zwischendurch 2 x Kaffeepause von ca. 15 Minuten.&lt;br&gt;&lt;br&gt;https://www.facebook.com/events/607818816343783/?event_time_id=607818823010449</t>
  </si>
  <si>
    <t>https://www.google.com/calendar/event?eid=Xzc0cGo2YzlwNWtwM2FjMWc2a3FqZWNpMGM1bzZpYmprZDVtbWFiamNmNCB6enplcm9jYWwuZnJhbmtmdXJ0c2VsMUBt&amp;ctz=Europe/Berlin</t>
  </si>
  <si>
    <t>Digitalisierung regionaler Produkte - Land und Genuss Workshop</t>
  </si>
  <si>
    <t>Land und Genuss</t>
  </si>
  <si>
    <t>Get invites for events in your city.&lt;br&gt;Follow at:&lt;br&gt;https://www.startupeventslist.com/z/subscribe.html&lt;br&gt;&lt;br&gt;Für landwirtschaftliche Betriebe bietet das Thema Regionalität in Kombination mit Digitalisierung enorme Perspektiven in Bezug auf Vermarktungskanäle und die Entwicklung neuer Betriebszweige. Das Potential von ländlichen Regionen, wollen wir am Beispiel Hessens diskutieren. &lt;br&gt;&lt;br&gt;Eine verbindliche Anmeldung ist erforderlich, die Teilnahme ist kostenfrei! Anmeldeschluss ist der 8. Februar 2019.&lt;br&gt;&lt;br&gt;https://www.facebook.com/events/2585399398143139/</t>
  </si>
  <si>
    <t>https://www.google.com/calendar/event?eid=Xzc0cGo2YzlwNWtwM2FjMWc2a3FqZWNxMGM1bzZpYmprZDVtbWFiamNmNCB6enplcm9jYWwuZnJhbmtmdXJ0c2VsMUBt&amp;ctz=Europe/Berlin</t>
  </si>
  <si>
    <t>Meetup: Leading the Way to a Smart City Frankfurt</t>
  </si>
  <si>
    <t>Get invites for events in your city.&lt;br&gt;Follow at:&lt;br&gt;https://www.startupeventslist.com/z/subscribe.html&lt;br&gt;&lt;br&gt;What is needed to bring cities in Germany into the 21st century? Take a deeper look with us on what is possible today and what we can look forward to in the upcoming years. Meet startups, corporates, city representatives as well as citizen that are active in Frankfurt. Discuss with us new ideas and ways to collaborate to lead Frankfurt towards a Smart City.&lt;br&gt;&lt;br&gt;****Agenda****&lt;br&gt;&lt;br&gt;18:00 – 18:30 | Doors open&lt;br&gt;18:30 – 20:30 | Keynotes &amp; Cases on Smart City Innovation&lt;br&gt;20:30 - 21:30 | Networking&lt;br&gt;&lt;br&gt;****Speakers****&lt;br&gt;&lt;br&gt;- NUMA: Welcome &amp; Impulse on Smart City Innovation by Darius Moeini&lt;br&gt;&lt;br&gt;- Corporate: Continental - On the way to integrated Solution by Dr. Hermann Meyer, VP Smart Cities&lt;br&gt;&lt;br&gt;- Startup: Vialytics @ ALBA - Turning Recycling Trucks into Smart Sensor Platforms for street analysis by Patrick Glaser (Co-founder)&lt;br&gt;&lt;br&gt;- Startup: Triffix - Mobility powered by Bosch by Florian Hachenberger (Co-founder)&lt;br&gt;&lt;br&gt;- Smart City Cases from Italy&lt;br&gt;&lt;br&gt;Use the opportunity to make new connections, discuss ongoing activities and initiate collaboration around Smart City projects. &lt;br&gt;&lt;br&gt;We are looking forward to welcoming you at the event!&lt;br&gt;The NUMA Germany Team&lt;br&gt;&lt;br&gt;https://www.facebook.com/events/374297023384606/</t>
  </si>
  <si>
    <t>https://www.google.com/calendar/event?eid=Xzc0cGo2YzlwNWtwM2FjMWc2a3FqZWQyMGM1bzZpYmprZDVtbWFiamNmNCB6enplcm9jYWwuZnJhbmtmdXJ0c2VsMUBt&amp;ctz=Europe/Berlin</t>
  </si>
  <si>
    <t>Get invites for events in your city.&lt;br&gt;Follow at:&lt;br&gt;https://www.startupeventslist.com/z/subscribe.html&lt;br&gt;&lt;br&gt;Neuer Name, neues Auto, neuer Käse - gleicher Treffpunkt! Frankfurts schönster Coworking Space Co Work Play meets Hollands besten Käse Cheese Valley.&lt;br&gt;&lt;br&gt;Ab sofort rollt der leckere Käse direkt vor die Türen des CoWorkPlay! Nicht nur der Verkaufsstand wird größer, sondern auch das Sortiment.&lt;br&gt;&lt;br&gt;Aber da ein Auto bekanntlich nicht in einen Aufzug passt, verkauft David Nap seine Köstlichkeiten direkt aus seinem neuen Verkaufswagen heraus - am Eingang des Gebäudes.&lt;br&gt;&lt;br&gt;Ihr braucht noch Käse für gemütliche (Wein-)Abende mit Freunden? Ein leckeres und delikates Geschenk für Eure Lieben? Ihr seid selbst Feinschmecker und wollt ausprobieren, welche Käseköstlichkeiten es gibt?&lt;br&gt;&lt;br&gt;Dann kommt in die Otto-Meßmer-Straße 1!&lt;br&gt;&lt;br&gt;Termine&lt;br&gt;Donnerstag, 31.01.2019 | 15-18:30 Uhr&lt;br&gt;Donnerstag, 28.02.2019 | 15-18:30 Uhr&lt;br&gt;Donnerstag, 28.03.2019 | 15-18:30 Uhr&lt;br&gt;&lt;br&gt;Wir freuen uns auf Euch!&lt;br&gt;&lt;br&gt;https://www.facebook.com/events/794700444213437/</t>
  </si>
  <si>
    <t>https://www.google.com/calendar/event?eid=Xzc0cGo2YzlwNWtwM2FjMWc2a3FqZWUyMGM1bzZpYmprZDVtbWFiamNmNCB6enplcm9jYWwuZnJhbmtmdXJ0c2VsMUBt&amp;ctz=Europe/Berlin</t>
  </si>
  <si>
    <t>4th International Conference on Applied Physics</t>
  </si>
  <si>
    <t>Frankfurt</t>
  </si>
  <si>
    <t>Get invites for events in your city.&lt;br&gt;Follow at:&lt;br&gt;https://www.startupeventslist.com/z/subscribe.html&lt;br&gt;&lt;br&gt;The pioneers in modern science and technology conferences, back again to revolutionize the future of next generation technologies. Physics Conference 2019 lays a platform for the researching community and industrial institutes to gather and form a network to present their research works and expertise on April 01-02, 2019 at Frankfurt, Germany.&lt;br&gt;&lt;br&gt;This year the Physics meeting enables the delegates and students to comprehend the recent discoveries, innovations and technologies from researchers in diverse fields and have a deep knowledge on the impacts of these technologies in the future. Physics Conference 2019 provides an opportunity to connect with the leading scientists and researchers in the field of Physics.&lt;br&gt;&lt;br&gt;Reasons to attend:&lt;br&gt;&lt;br&gt;&lt;br&gt;Meet Experts &amp; Influencers Face to Face&lt;br&gt;Publishing your research works&lt;br&gt;Position yourself as a leading researcher and technological expert&lt;br&gt;Networking with peers from different arenas&lt;br&gt;New Tips &amp; Tactics to enhance your research works&lt;br&gt;Encounter new vendors and suppliers&lt;br&gt;The Energy of Like-Minded Individuals&lt;br&gt;The Serendipity of the Random Workshop&lt;br&gt;&lt;br&gt;Join us at Physics 2019, the technological forum that connects the distinguished industrialists and academicians all over the world in the field of Physics, Acoustics, Laser Optics, Photonics and Photovoltaics, Medical Physics, Clinical Imaging, Quantum Physics, Nanotechnology, Biophysics, Materials Science, Microscopy, Astronomy, Mathematics, Energy Physics and more.&lt;br&gt;&lt;br&gt;&lt;br&gt;https://www.facebook.com/events/276613182949240/</t>
  </si>
  <si>
    <t>https://www.google.com/calendar/event?eid=Xzc0cGo2YzlwNWtwM2FjMWc2a3FqZ2NhMGM1bzZpYmprZDVtbWFiamNmNCB6enplcm9jYWwuZnJhbmtmdXJ0c2VsMUBt&amp;ctz=Europe/Berlin</t>
  </si>
  <si>
    <t>5. jobmesse frankfurt</t>
  </si>
  <si>
    <t>Kap Europa</t>
  </si>
  <si>
    <t>Get invites for events in your city.&lt;br&gt;Follow at:&lt;br&gt;https://www.startupeventslist.com/z/subscribe.html&lt;br&gt;&lt;br&gt;Samstag, 09.03.2019, 10 - 16 Uhr&lt;br&gt;Sonntag, 10.03.2019, 11 - 17 Uhr&lt;br&gt;&lt;br&gt;Eintritt 3,00 €, ermäßigt 2,00 € für Schüler, Azubis, Studenten, Rentner, Erwerbslose &amp; Transferleistungsbezieher – mit entsprechendem Nachweis, Menschen mit Behinderung (ausgewiesene Begleitperson erhält freien Eintritt). Eintritt frei für Kinder bis 14 Jahren.&lt;br&gt;&lt;br&gt;Eine Recruiting-Veranstaltung zum Thema Job und Karriere für alle Generationen und alle Qualifikationen - das ist die jobmesse deutschland tour!&lt;br&gt;&lt;br&gt;Ausbildung ## Studium ## Praktika ## Trainee ## Berufseinstieg ## Jobwechsel ## Weiterbildung ## Wiedereinstieg ## 50plus ## Existenzgründung&lt;br&gt;&lt;br&gt;Alle Infos unter http://www.jobmessen.de/frankfurt&lt;br&gt;&lt;br&gt;https://www.facebook.com/events/179849516058854/</t>
  </si>
  <si>
    <t>https://www.google.com/calendar/event?eid=Xzc0cGo2YzlwNWtwM2FjMWc2a3FqZ2RhMGM1bzZpYmprZDVtbWFiamNmNCB6enplcm9jYWwuZnJhbmtmdXJ0c2VsMUBt&amp;ctz=Europe/Berlin</t>
  </si>
  <si>
    <t>Präsentationstraining Frankfurt</t>
  </si>
  <si>
    <t>Skillday Trainings Die Zentrale Coworking</t>
  </si>
  <si>
    <t>Get invites for events in your city.&lt;br&gt;Follow at:&lt;br&gt;https://www.startupeventslist.com/z/subscribe.html&lt;br&gt;&lt;br&gt;Moin und vielen Dank für Ihr Interesse an unserem Präsentationstraining Frankfurt. Unsere Schulung richtet sich an alle, die Ihre Präsentationen auf die nächste Stufe heben möchten, um effektivere Präsentationen zu erstellen. Unsere Schulung ist ideal für Mitarbeiter aus Marketing, Vertrieb, PR, Beratungen aber auch aus dem Bereichen Finanzen und HR. Denn die Prinzipien für effektive Präsentationen sind in allen Disziplinien von Vorteil.&lt;br&gt;&lt;br&gt;Bitte bringen Sie für die Schulung einen Laptop mit. Falls Sie keinen Laptop zur Verfügung haben stellen wir Ihnen gerne ein Leihgerät zur Verfügung. Senden Sie uns dazu bitte vorab eine Mail an info@skillday.de&lt;br&gt;&lt;br&gt;Präsentationstraining Frankfurt für maximal 12 Teilnehmer. Finden Sie die ausführliche Beschreibung bitte hier: &lt;br&gt;&lt;br&gt;&lt;br&gt;Unser Ansatz&lt;br&gt;&lt;br&gt;Wir zeigen Ihnen drei Stufen, mit denen Sie Ihre Präsentationen verbessern.&lt;br&gt;&lt;br&gt;Schulungsschwerpunkte&lt;br&gt;&lt;br&gt;&lt;br&gt;Struktur – bewährte Storytelling Methoden und Konzepte, um die Aufmerksamkeit Ihres Publikums zu gewinnen und zu halten&lt;br&gt;Aussagekräftige Formulierungen von Inhalten&lt;br&gt;Chart &amp; Slide Design mit PowerPoint und Excel – Prinzipien und Techniken für visuell unmittelbar verständliche Präsentationen&lt;br&gt;&lt;br&gt;Präsentationstraining Frankfurt Teil 1: Aufbau und Struktur einer guten Präsentation&lt;br&gt;&lt;br&gt;Wie Sie den Rahmen für Ihr Thema setzen und Neugierde schaffen&lt;br&gt;Das Element der Wissenslücke&lt;br&gt;Wie Sie Lösungen präsentieren&lt;br&gt;Das Element des Sternmoments&lt;br&gt;Wie Sie Vertrauen stärken und eine Handlungsaufforderung kommunizieren&lt;br&gt;Das Element der Bestätigung&lt;br&gt;Beispiel einer Präsentation von Steve Jobs&lt;br&gt;Praktische Übung: Abhängig vom jeweiligen Fachbereich der Teilnehmer können sie z.B. für folgende Themen eine Struktur für eine eigene Präsentation entwerfe&lt;br&gt;&lt;br&gt;Warum sollte ein Kunde Ihr Unternehmen wählen?&lt;br&gt;Warum sollte sich ein Kunde für ein spezielles Angebot (Produkt / Dienstleistung) entscheiden?&lt;br&gt;Warum sollten wir zwei neue Mitarbeiter für den Bereich X einstellen?&lt;br&gt;Warum sollten wir unsere Preise ändern?&lt;br&gt;Wie können wir Kosten für Dienste XY um 20% senken?&lt;br&gt;…&lt;br&gt;&lt;br&gt;&lt;br&gt;&lt;br&gt;Präsentationstraining Frankfurt Teil 2: Wie Sie effektive Aussagen für Slide Titel formulieren&lt;br&gt;&lt;br&gt;Vorstellung der Konzepte von Chip Heath &amp; Dan Heath (Made to Stick) und Garry Keller (The One Thing)&lt;br&gt;Praktische Übung: Teilnehmer nutzen die Storytelling Struktur aus dem ersten Teil des Seminars und formulieren nun konkrete Titel für jede Slide, die sie für ihre Präsentation erstellen möchten.&lt;br&gt;&lt;br&gt;Präsentationstraining Frankfurt Teil 3: Wie Sie effektive Charts und Slides erstellen&lt;br&gt;Der dritte Teil unserer Schulung vermittelt konkrete Designprinzipien und Techniken, um gewinnende Slides zu erstellen und Daten effektiv zu kommunizieren. Dazu zählen:&lt;br&gt;&lt;br&gt;&lt;br&gt;Psychologische Grundlagen: Wie wir Informationen aufnehmen&lt;br&gt;Stammhirn&lt;br&gt;Mid-Brain&lt;br&gt;Neocortex&lt;br&gt;Faktoren, die das Unterbewusstsein beeinflussen&lt;br&gt;Gestaltprinzipien/Gestaltgesetze&lt;br&gt;Prinzip der Nähe&lt;br&gt;Prinzip der Verbundenheit&lt;br&gt;Prinzip der Ähnlichkeit&lt;br&gt;Prinzip des Verlaufs&lt;br&gt;Prinzip der Bedeutung&lt;br&gt;Wie Sie das perfekte Chart für die Visualisierung Ihrer Daten wählen&lt;br&gt;Effektive Beispiele um&lt;br&gt;Veränderungen zu zeigen&lt;br&gt;Verteilungen zu zeigen&lt;br&gt;Gegensätze darzustellen&lt;br&gt;Entwicklungen im Zeitverlauf zu zeigen&lt;br&gt;Aktuelle Best Practice in Chart Design und Daten Visualisierung&lt;br&gt;Destruct &amp; Reconstruct&lt;br&gt;Farbstrategien&lt;br&gt;Isolation&lt;br&gt;Drittelregel&lt;br&gt;Visuelle Hierarchie&lt;br&gt;Praktische Übungen zur Datenvisualisierung in PowerPoint und Excel, mit denen die Teilnehmer lernen, wie sie Standard-Charts in PowerPoint und Excel schnell anpassen und in effektive Charts verwandeln.&lt;br&gt;&lt;br&gt;Umfangreiche Schulungsunterlagen&lt;br&gt;Alle Teilnehmer erhalten umfangreiche Schulungsunterlagen (&gt; 200 Slides PowerPoint Präsentation zu unserem Storytelling Seminar mit Präsentationsdesign Workshop) als Nachschlagewerk für den Alltag.&lt;br&gt;&lt;br&gt;Voraussetzung für die Schulung&lt;br&gt;Alle Teilnehmer sollten über einen eigenen Laptop oder Rechner mit installiertem PowerPoint oder Keynote verfügen.&lt;br&gt;&lt;br&gt;Was passiert bei Krankheit&lt;br&gt;Wir bieten unser Präsentationstraining alle 6-8 Wochen in Frankfurt und 11 weiteren Städten an. Falls Sie am Schulungstag verhindert sein sollten, können Sie mit Ihrem Ticket innerhab eines Jahres einfach an einer weiteren Schulung von uns teilnehmen.&lt;br&gt;&lt;br&gt;Über Ihren Trainier&lt;br&gt;Ihr Referent für Ihr Präsentationstraining ist SkillDay Gründer &amp; Geschäftsführer Jörn Steinz. Herr Steinz (MBA) hat Betriebswirtschaft in Aachen, Coventry und Barcelona studiert und verfügt über 10 Jahre Erfahrung im Bereich Unternehmensentwicklung der XING AG, der freenet AG und zuvor als Unternehmensberater bei Accenture. In diesen Rollen hat er nahezu wöchentlich Präsentationen für top Management Entscheidungen erstellt. Seine Erfahrung und Wissen zur Erstellung effektiver Präsentationen teilt Herr Steinz seit 2014 in inspirierenden Workshops.&lt;br&gt;&lt;br&gt;Kontakt&lt;br&gt;Für etwaige Fragen und Auskünfte stehen wir Ihnen gerne zur Verfügung. Mehr Informationen finden Sie auch auf unseren Trainingsseite zum Präsentationstraining.&lt;br&gt;&lt;br&gt;Jörn Steinz (MBA)&lt;br&gt;Trainer und Geschäftsführer&lt;br&gt;M 0175 566 4329&lt;br&gt;E jsteinz@skillday.de&lt;br&gt;W skillday.de&lt;br&gt;&lt;br&gt; &lt;br&gt;&lt;br&gt; &lt;br&gt;&lt;br&gt;Bildrechte vorhanden für Shutterstock, &lt;br&gt;&lt;br&gt;&lt;br&gt;Monkey Business Images&lt;br&gt;&lt;br&gt;Stockfoto-ID: 361828142&lt;br&gt;&lt;br&gt; &lt;br&gt;&lt;br&gt;&lt;br&gt;https://www.facebook.com/events/2258282544449259/</t>
  </si>
  <si>
    <t>https://www.google.com/calendar/event?eid=Xzc0cGo2YzlwNWtwM2FjMWc2a3FqZ2RpMGM1bzZpYmprZDVtbWFiamNmNCB6enplcm9jYWwuZnJhbmtmdXJ0c2VsMUBt&amp;ctz=Europe/Berlin</t>
  </si>
  <si>
    <t>Global Legal Hackathon 2019</t>
  </si>
  <si>
    <t>Reinvent Law GmbH</t>
  </si>
  <si>
    <t>Get invites for events in your city.&lt;br&gt;Follow at:&lt;br&gt;https://www.startupeventslist.com/z/subscribe.html&lt;br&gt;&lt;br&gt;Du bist Jurist, Developer, Legal Engineer, Projektmanager, Legal Designer oder Student in Jura und/oder Tech? Dann melde Dich jetzt beim Global Legal Hackathon in Frankfurt am Main an! &lt;br&gt;&lt;br&gt;Der Global Legal Hackathon bringt auf der ganzen Welt die größten Denker, Macher und Praktiker im Bereich Recht und IT/Tech zusammen, um die Entwicklung innovativer Legal Tech Lösungen voranzubringen und so das Digitale Legal Ecosystem weltweit weiter zu entwickeln. Die Teilnahme ist KOSTENLOS und für Verpflegung ist gesorgt.&lt;br&gt;&lt;br&gt;https://www.facebook.com/events/1093404517493997/</t>
  </si>
  <si>
    <t>https://www.google.com/calendar/event?eid=Xzc0cGo2YzlwNWtwM2FjMWc2a3FqZ2RxMGM1bzZpYmprZDVtbWFiamNmNCB6enplcm9jYWwuZnJhbmtmdXJ0c2VsMUBt&amp;ctz=Europe/Berlin</t>
  </si>
  <si>
    <t>Get invites for events in your city.&lt;br&gt;Follow at:&lt;br&gt;https://www.startupeventslist.com/z/subscribe.html&lt;br&gt;&lt;br&gt;Inbound-Marketing-Masterclass&lt;br&gt;&lt;br&gt;Erfahrene Inbound-Marketing-Anwender lernen im kleinen Kreis voneinander - mehrere Termine, bitte auswählen!&lt;br&gt;Sie suchen nach neuen Impulsen für Ihr Inbound Marketing? Dann ist unsere Masterclass für Sie genau das Richtige!&lt;br&gt;&lt;br&gt;Gemeinsam mit anderen erfahrenen Anwendern bekommen Sie während mehrerer ganztägiger Workshops die Gelegenheit, von- und miteinander zu lernen. Sie erhalten konstruktives Feedback zu Ihrem Inbound-Programm, diskutieren über Ihre derzeitigen Herausforderungen und entwickeln gemeinsam in der Gruppe Lösungen, mit denen Sie frischen Wind in Ihr Inbound Marketing bringen.&lt;br&gt;&lt;br&gt;Die Leitung der Masterclass übernimmt unser Agentur-Inhaber Torsten Herrmann, der seit rund zehn Jahren Inbound-Marketing-Strategien und -Maßnahmen entwickelt und begleitet. Dazu stoßen gegebenenfalls unsere Fachexperten dazu, seien es Redakteure, IT-, Lead-Nurturing- oder Buyer-Persona-Spezialisten.&lt;br&gt;&lt;br&gt;Die Vorteile im Überblick&lt;br&gt;&lt;br&gt;Die Inbound-Marketing-Masterclass gibt Ihnen Impulse von anderen, erfahrenen Inbound-Marketing-Anwendern, zeigt Ihnen neue Potentiale, die Sie für sich noch erschließen können und hilft bei der kontinuierlichen Optimierung.&lt;br&gt;&lt;br&gt;Sichern Sie sich jetzt einen Platz bei einem unserer nächsten Termine:&lt;br&gt;&lt;br&gt;Dienstag, 15.01.2019&lt;br&gt;&lt;br&gt;Mittwoch, 20.02.2019&lt;br&gt;&lt;br&gt;Passt Ihnen keiner der zwei Termine, können Sie in unserem Formular gerne einen alternativen Terminwunsch vermerken. Geht es anderen Interessenten ähnlich, versuchen wir, gemeinsam eine Lösung zu finden!&lt;br&gt;&lt;br&gt;Hier geht´s zum Anmeldeformular: http://inbound.chainrelations.de/masterclass&lt;br&gt;&lt;br&gt;Teilnehmen können Unternehmen, nicht jedoch Agenturen!&lt;br&gt;&lt;br&gt;Teilnahmegebühren für ersten Teilnehmer aus einem Unternehmen: &lt;br&gt;800 Euro. &lt;br&gt;Zweiter Teilnehmer aus einem Unternehmen: &lt;br&gt;400 Euro. &lt;br&gt;&lt;br&gt;Bei Stornierungen bis 7 Tage vor Veranstaltungsbeginn: &lt;br&gt;Stornierungsgebühr 50% der Teilnahmekosten.&lt;br&gt;Bei Stornierungen ab 7 Tage vor Veranstaltungsbeginn:&lt;br&gt;Stornierungsgebühr 100% der Teilnahmekosten.&lt;br&gt;&lt;br&gt;&lt;br&gt;Bei weiteren Fragen sind wir natürlich auch gerne telefonisch für Sie erreichbar unter&lt;br&gt;+49 (0) 69 − 850 995 − 60&lt;br&gt;&lt;br&gt;https://www.facebook.com/events/301769113772252/</t>
  </si>
  <si>
    <t>https://www.google.com/calendar/event?eid=Xzc0cGo2YzlwNWtwM2FjMWc2a3FqZ2UyMGM1bzZpYmprZDVtbWFiamNmNCB6enplcm9jYWwuZnJhbmtmdXJ0c2VsMUBt&amp;ctz=Europe/Berlin</t>
  </si>
  <si>
    <t>KnowledgeBrunch Frankfurt</t>
  </si>
  <si>
    <t>Gerbermühle</t>
  </si>
  <si>
    <t>Get invites for events in your city.&lt;br&gt;Follow at:&lt;br&gt;https://www.startupeventslist.com/z/subscribe.html&lt;br&gt;&lt;br&gt;HNS Academy: #KnowledgeBrunch!&lt;br&gt;4 Stunden, 4 Workshops zu brandaktuellen Hotel-Online-Distribution-Themen. &lt;br&gt;Geballtes Fachwissen und Networking.&lt;br&gt;&lt;br&gt;- Airbnb - neuer Vertriebskanal für Hotels und Serviced Apartments.&lt;br&gt;- OnePageBooking 5 - Conversionbooster, Tipps &amp; Tricks. &lt;br&gt;- Revenue Management Insights.&lt;br&gt;- Instant Booking MICE.&lt;br&gt;&lt;br&gt;&lt;br&gt;https://www.facebook.com/events/2304797586206041/</t>
  </si>
  <si>
    <t>https://www.google.com/calendar/event?eid=Xzc0cGo2YzlwNWtwM2FjMWc2a3FqaWRpMGM1bzZpYmprZDVtbWFiamNmNCB6enplcm9jYWwuZnJhbmtmdXJ0c2VsMUBt&amp;ctz=Europe/Berlin</t>
  </si>
  <si>
    <t>Musikmesse 2019</t>
  </si>
  <si>
    <t>musikmesse</t>
  </si>
  <si>
    <t>Get invites for events in your city.&lt;br&gt;Follow at:&lt;br&gt;https://www.startupeventslist.com/z/subscribe.html&lt;br&gt;&lt;br&gt;Europas größte Fachmesse der Musikwirtschaft&lt;br&gt;****&lt;br&gt;Europe’s biggest trade fair for the music industry&lt;br&gt;&lt;br&gt;https://www.facebook.com/events/174070800096300/</t>
  </si>
  <si>
    <t>https://www.google.com/calendar/event?eid=Xzc0cGo2YzlwNWtwM2FjMWc2a3FqaWRxMGM1bzZpYmprZDVtbWFiamNmNCB6enplcm9jYWwuZnJhbmtmdXJ0c2VsMUBt&amp;ctz=Europe/Berlin</t>
  </si>
  <si>
    <t>#DMW Karriere-Coaching: Der Elevator Pitch, das Werkzeug für Ihren Erfolg</t>
  </si>
  <si>
    <t>Filmhaus Frankfurt</t>
  </si>
  <si>
    <t>Get invites for events in your city.&lt;br&gt;Follow at:&lt;br&gt;https://www.startupeventslist.com/z/subscribe.html&lt;br&gt;&lt;br&gt;Die #DMW ACADEMY 2019: #FEMININ #PROFESSIONELL #ERFOLGREICH&lt;br&gt;&lt;br&gt;Der Workshop mit Gudrun Traumann bringt Sie in 60 Sekunden zum Ziel:&lt;br&gt;Der Elevator Pitch, das Werkzeug für Ihren Erfolg!&lt;br&gt;&lt;br&gt;Kennen Sie die Situation, Sie besuchen eine Veranstaltung und Sie stehen einem potentiellen Kunden gegenüber. Jetzt fragt er Sie: „Und was machen Sie beruflich?“. Ihre Antwort kommt zögerlich: „Ja, eigentlich so was wie…“ Damit Ihnen so etwas nie passiert, lernen Sie in diesem Workshop Ihre Kompetenzen, Ihre Idee oder Ihr Produkt kurz und zielgerichtet auf den Punkt zu bringen…und das in vier bis fünf prägnanten Sätzen.&lt;br&gt;&lt;br&gt;Ziel:&lt;br&gt;Ob im Vorstellungsgespräch, im Verkauf oder im Berufsalltag, der Workshop vermittelt die Technik, einen zielführenden Elevator Pitch für jede Herausforderung zu entwickeln.&lt;br&gt;Nehmen Sie das Werkzeug der Kurzpräsentation in die Hand und überzeugen Sie in jeder Situation.&lt;br&gt;&lt;br&gt;Was Sie aus diesem Workshop mitnehmen:&lt;br&gt;• Sie lernen die Perspektive zu wechseln&lt;br&gt;• Sie präsentieren Ihre Kompetenzen sicher und überzeugend&lt;br&gt;• Sie stellen einen Nutzen klar in den Vordergrund&lt;br&gt;• Sie lernen mit bildhafter Sprache Emotionen zu erzeugen&lt;br&gt;• Sie heben sich vom Wettbewerb ab&lt;br&gt;• Sie bleiben im Gedächtnis haften&lt;br&gt;• Sie erhalten wertvolles Feedback &lt;br&gt;&lt;br&gt;Gudrun Traumann ist Sales Profi für erklärungsbedürftige Dienstleistungen und anspruchsvolle Produkte. Als Trainer für zielorientierte Kommunikation und hilft sie Menschen dabei, sich selbst und ihre Produkte in Szene zu setzen und erfolgreich zu verkaufen.&lt;br&gt;&lt;br&gt;Details zur Academy&lt;br&gt;Was: #DMW Karriere-Coaching: Der Elevator Pitch - in 60 Sekunden zum Ziel &lt;br&gt;Wann: 16. März.2019, von 10 bis 17 Uhr&lt;br&gt;Wo: Filmhaus Frankfurt, Fahrgasse 89, 60311 Frankfurt am Main&lt;br&gt;&lt;br&gt;Anmeldung: Die Anmeldung ist kostenpflichtig (via Eventbrite). Die Teilnahmegebühr beträgt für DMW-Mitglieder 149 €. Nicht-Mitglieder können für 189 € teilnehmen. (Alle Preise zzgl. Eventbrite-Gebühren)&lt;br&gt;&lt;br&gt;Fotos: Foto- und Videoaufnahmen, die während des Events entstehen, werden von uns veröffentlicht. Als Gast der Veranstaltung akzeptierst du die Veröffentlichung.&lt;br&gt;&lt;br&gt;Wir sind immer dankbar für eure Unterstützung – sowohl in inhaltlicher, organisatorischer oder finanzieller Hinsicht. Wer wie wir von unserer Idee und unserem Anliegen überzeugt ist, kann sich auf unserer Website über die Fördermöglichkeiten informieren.&lt;br&gt;&lt;br&gt;&lt;br&gt;https://www.facebook.com/events/2251115591802112/</t>
  </si>
  <si>
    <t>https://www.google.com/calendar/event?eid=Xzc0cGo2YzlwNWtwM2FjMWc2a3FqaWUyMGM1bzZpYmprZDVtbWFiamNmNCB6enplcm9jYWwuZnJhbmtmdXJ0c2VsMUBt&amp;ctz=Europe/Berlin</t>
  </si>
  <si>
    <t>Leading SAFe - Scaled Agile - | Schulung, Zertifizierung</t>
  </si>
  <si>
    <t>Leading SAFe @ Scaled Agile</t>
  </si>
  <si>
    <t>Get invites for events in your city.&lt;br&gt;Follow at:&lt;br&gt;https://www.startupeventslist.com/z/subscribe.html&lt;br&gt;&lt;br&gt;Setzen Sie bereits Scrum oder Kanban ein und fragen sich, wie Sie die agile Vorgehensweise auf mehrere Teams im Rahmen einer Skalierung übertragen können? &lt;br&gt;In dieser 2-tägigen Schulung, lernen Sie die Ideen und Zusammenhänge des Scaled Agile Frameworks® (SAFe®) kennen. Das Training Leading SAFe® vermittelt alle notwendigen Kenntnisse, um SAFe® erfolgreich einzusetzen und anzupassen.&lt;br&gt;SAFe® lässt sich in verschiedenen Ausprägungen implementieren. Erfahren Sie, welche Ausprägung für Ihre Situation die Beste ist und wie Sie bei einer Einführung vorgehen.&lt;br&gt;&lt;br&gt;Bei der Seminardurchführung werden agile Methoden eingesetzt. So erleben Sie die praktische Anwendung unmittelbar und können die Themen in Interaktion mit anderen Teilnehmern erarbeiten.&lt;br&gt;&lt;br&gt;Basis für die Schulung ist das SAFe® Framework in der Version 4.5.&lt;br&gt;&lt;br&gt;&lt;br&gt;&lt;br&gt;Inhalt der Leading SAFe Schulung:&lt;br&gt;•    Einführung in das Scaled Agile Framework (SAFe)&lt;br&gt;•    Das Lean-Agile Mindset&lt;br&gt;•    Verständnis der SAFe®-Prinzipien&lt;br&gt;•    Implementierung eines Agile Release Train&lt;br&gt;•    PI-Planung erleben&lt;br&gt;•    Werte freisetzen: Kundenfokus, Continuous Delivery&lt;br&gt;•    Aufbau eines agilen Portfolios&lt;br&gt;•    Lean-Agile Unternehmensführung&lt;br&gt;•    Große Lösungen ermöglichen&lt;br&gt;&lt;br&gt;Zielgruppe Leading SAFe Schulung:&lt;br&gt;Das SAFe® Agilist-Zertifizierungsprogramm ist ideal für Führungskräfte, Manager, Produktmanager und Agile Change Agents, die die agile Transformation in Unternehmen begleiten.&lt;br&gt;&lt;br&gt;Zertifizierung / Teilnahmebestätigung der Leading SAFe Schulung:&lt;br&gt;Die Teilnahme am Kurs bereitet Sie auf die Prüfung zum SAFe® Agilist vor. Eine Zulassung auf die SAFe Agilist-Prüfung wird somit gewährleistet. Auf Wunsch erhält jeder Kursteilnehmer eine SAFe Agilist-Teilnahmebestätigung.&lt;br&gt;&lt;br&gt;Teilnehmer, die die Prüfung bestehen, erhalten:&lt;br&gt;•    Ein SAFe® Agilist-Zertifikat&lt;br&gt;•    Ein Jahr zertifizierte Mitgliedschaft als SAFe® Agilist&lt;br&gt;•    SAFe® Agilist Branding Kit mit dem SAFe®-Agilist-Zertifizierungszeichen&lt;br&gt;&lt;br&gt;Dauer:&lt;br&gt;2 Tage &lt;br&gt;&lt;br&gt;Ort der Schulung:&lt;br&gt;Frankfurt am Main&lt;br&gt;&lt;br&gt;*Alle Preise verstehen sich zzgl. Mwst&lt;br&gt;&lt;br&gt;Bei Anmeldung bis 6 Wochen vor Schulungsbeginn erhalten Sie zusätzlich 10% Frühbucherrabatt.&lt;br&gt;&lt;br&gt;Mehr unter:&lt;br&gt;&lt;br&gt;https://www.qytera.de/seminare-trainings/leading-safe-scaled-agile-schulung&lt;br&gt;&lt;br&gt;&lt;br&gt;&lt;br&gt;&lt;br&gt;&lt;br&gt;https://www.facebook.com/events/262878817606423/</t>
  </si>
  <si>
    <t>https://www.google.com/calendar/event?eid=Xzc0cGo2YzlwNWtwM2FjMWc2a3FqaWVhMGM1bzZpYmprZDVtbWFiamNmNCB6enplcm9jYWwuZnJhbmtmdXJ0c2VsMUBt&amp;ctz=Europe/Berlin</t>
  </si>
  <si>
    <t>GrowthCon 2019</t>
  </si>
  <si>
    <t>Get invites for events in your city.&lt;br&gt;Follow at:&lt;br&gt;https://www.startupeventslist.com/z/subscribe.html&lt;br&gt;&lt;br&gt;GrowthCon is Frankfurt's leading tech conference, offering a deep dive into the relevant topics of today's digital ecosystem. In 2019 we will have a special focus on Asian and US Tech Giants and their importance to the European tech scene. Many well known international tech leaders, investors and founders will discuss the hottest trends and give insights into the latest developments.&lt;br&gt;&lt;br&gt;Join us on May 8th - May 9th, 2019 for inspiring keynotes, exciting panel discussions and unique networking with digital leaders, investors and entrepreneurs.&lt;br&gt;&lt;br&gt;&lt;br&gt;https://www.facebook.com/events/554787728289274/</t>
  </si>
  <si>
    <t>https://www.google.com/calendar/event?eid=Xzc0cGo2YzlwNWtwM2NlMWk2NHFqOGNhMGM1bzZpYmprZDVtbWFiamNmNCB6enplcm9jYWwuZnJhbmtmdXJ0c2VsMUBt&amp;ctz=Europe/Berlin</t>
  </si>
  <si>
    <t>Women&amp;Work | Messe Frankfurt</t>
  </si>
  <si>
    <t>Get invites for events in your city.&lt;br&gt;Follow at:&lt;br&gt;https://www.startupeventslist.com/z/subscribe.html&lt;br&gt;&lt;br&gt;Trefft uns auf der women&amp;work Frankfurt!&lt;br&gt;&lt;br&gt;Mehr Infos unter:&lt;br&gt;https://www.womenandwork.de/&lt;br&gt;&lt;br&gt;https://www.facebook.com/events/399022774177082/</t>
  </si>
  <si>
    <t>https://www.google.com/calendar/event?eid=Xzc0cGo2YzlwNWtwM2NlMWk2NHFqOGNxMGM1bzZpYmprZDVtbWFiamNmNCB6enplcm9jYWwuZnJhbmtmdXJ0c2VsMUBt&amp;ctz=Europe/Berlin</t>
  </si>
  <si>
    <t>Künstliche Intelligenz - Chatbots &amp; Assistenten Alexa, Google Home</t>
  </si>
  <si>
    <t>Holiday Inn Frankfurt @ Alte Oper</t>
  </si>
  <si>
    <t>Get invites for events in your city.&lt;br&gt;Follow at:&lt;br&gt;https://www.startupeventslist.com/z/subscribe.html&lt;br&gt;&lt;br&gt;Chatbots und Sprachassistenten sind ein spannendes und hochgefragtes Thema in der IT-Technologie. Unternehmen auf der ganzen Welt interessieren sich zunehmend für ihr Potenzial bei Kosteneinsparung und Verbesserung der Kundenkommunikation.&lt;br&gt;&lt;br&gt;In diesem Seminar lernen Sie, wie man die Chatbots auf Cloud-Plattformen von Amazon, Microsoft, IBM und Google erstellt und wie man damit eigene Kundenkommunikation revolutionieren und auch das Geld verdienen kann, indem man die Chatbots an Kunden verkauft. Es werden Wege und Methoden aufgezeigt wie man Chatbots an potentielle Kunden online und offline verkaufen kann. &lt;br&gt;&lt;br&gt;Wir werden erkunden, wie man Chatbots mithilfe der visuellen Tools von IBM, Microsoft, Amazon (AWS) und Google plant und erstellt. Es werden Methoden zum Testen, Analysieren und Verbessern Ihrer Chatbots vorgestellt und es wird Ihnen beigebracht, wie Sie Ihre Chatbots für verschiedene Kommunikationskanäle bereitstellen können - zum Beispiel als ein praktisches WordPress-Plugin auf einer Website, als ein Bot für Facebook- oder Skype-Messenger uvm.&lt;br&gt;&lt;br&gt;&lt;br&gt;&lt;br&gt;&lt;br&gt;&lt;br&gt;Agenda TAG 1:&lt;br&gt;&lt;br&gt;&lt;br&gt;Einführung. &lt;br&gt;Chatbots mit Azure Bot Service (Microsoft)&lt;br&gt;Chatbots mit Amazon Lex auf AWS Plattform&lt;br&gt;&lt;br&gt;Agenda TAG 2:&lt;br&gt;&lt;br&gt;&lt;br&gt;Chatbots mit Dialogflow (Google)&lt;br&gt;Chatbots mit Watson Assistant (IBM)&lt;br&gt;Monetarisierung - wie man mit Chatbots Geld verdienen kann?&lt;br&gt;&lt;br&gt; &lt;br&gt;&lt;br&gt;Was werden Sie lernen:&lt;br&gt;&lt;br&gt;&lt;br&gt;Was die Chatbots sind und warum diese Technologie revolutionär ist;&lt;br&gt;Wie sie intelligente KI-Fähigkeiten nutzen können;&lt;br&gt;Die Grundprinzipien eines guten Chatbot-Designs;&lt;br&gt;Wie man einen eigenen Chatbot erstellen kann, ohne den Code schreiben zu müssen;&lt;br&gt;Wie stellt man ein Chatbot auf WordPress-Seiten, Facebook, Messenger, Skype und vielen anderen Kanälen bereit;&lt;br&gt;Wie man sich als Partner registrieren kann, wenn Sie beabsichtigen, Chatbots für Kunden zu erstellen;&lt;br&gt;Wie man mit Chatbots Geld verdient.&lt;br&gt;&lt;br&gt; &lt;br&gt;&lt;br&gt;&lt;br&gt;Relevante Links:&lt;br&gt;&lt;br&gt;&lt;br&gt;So sehen Veranstaltung-Räume aus!&lt;br&gt;Publikationen von M. Dobrochynsky&lt;br&gt;DWX 2018 Session about Artificial Intelligence, Machine and Deep Learning&lt;br&gt;&lt;br&gt;&lt;br&gt;&lt;br&gt;&lt;br&gt;Infos zur Veranstaltung:&lt;br&gt;&lt;br&gt;&lt;br&gt;Programmier-Kenntnisse sind nicht (zwingend) erforderlich aber willkommen&lt;br&gt;Die Ticketanzahl ist limitiert&lt;br&gt;&lt;br&gt;&lt;br&gt;&lt;br&gt;&lt;br&gt;Verpflegung:&lt;br&gt;&lt;br&gt;&lt;br&gt;Apfelsaft/Orangensaft und Mineralwasser im Tagungsraum &lt;br&gt;Kaffeepause mit ausgewogenen/herzhaften Snacks, Obst und Joghurt am Vormittag und Nachmittag &lt;br&gt;Kalt-warmes Lunchbuffet oder 3 Gang-Menü nach Wahl des Küchenchefs &lt;br&gt;Mineralwasser zum Lunchbuffet&lt;br&gt;&lt;br&gt;&lt;br&gt;&lt;br&gt;&lt;br&gt;Sonstiges: &lt;br&gt;&lt;br&gt;&lt;br&gt;Besteht eine Übernachtung-Notwendigkeit, so wird diese Übernachtung im Hotel Holiday Inn Frankfurt - Alte Oper bzw. in einem anderen Hotel von jeweiligem Teilnehmer selbst reserviert und in eigener Rechnung getragen.&lt;br&gt;Übernachtung im Hotel Holiday Inn Frankfurt - Alte Oper wird für angemeldete Teilnehmer vergünstigt. Voraussetzung - eine Buchung soll spätestens 3 Wochen davor.&lt;br&gt;&lt;br&gt;&lt;br&gt;https://www.facebook.com/events/329412700960153/</t>
  </si>
  <si>
    <t>https://www.google.com/calendar/event?eid=Xzc0cGo2YzlwNWtwM2NlMWk2NHFqOGQyMGM1bzZpYmprZDVtbWFiamNmNCB6enplcm9jYWwuZnJhbmtmdXJ0c2VsMUBt&amp;ctz=Europe/Berlin</t>
  </si>
  <si>
    <t>Sprechtag Unternehmensnachfolge</t>
  </si>
  <si>
    <t>Jumpp Frauenbetriebe e.V.</t>
  </si>
  <si>
    <t>Get invites for events in your city.&lt;br&gt;Follow at:&lt;br&gt;https://www.startupeventslist.com/z/subscribe.html&lt;br&gt;&lt;br&gt;Das Beraterteam der Anlaufstelle für Unternehmensnachfolge steht Ihnen für individuelle Erstinformation rund um die Unternehmensübernahme mit seiner Fachkompetenz zur Verfügung. Das Angebot richtet sich sowohl an Nachfolge-Suchende als auch Übernahme-Interessierte aus allen Branchen.&lt;br&gt;&lt;br&gt;Der Sprechtag ist kostenfrei. Die Einzelberatung (Dauer ca. 1 Stunde) ist telefonisch oder im persönlichen Gespräch möglich.&lt;br&gt;&lt;br&gt;Wir bitten um vorherige telefonische Terminvereinbarung bis spätestens 13.03.2019 unter Tel: 069 - 715 89 550.&lt;br&gt;&lt;br&gt;Für Vorabinformationen wenden Sie sich an die Projektleiterin Christine Acker.&lt;br&gt;&lt;br&gt;Alle Infos finden Sie nochmal hier: https://www.jumpp.de/event_vollansicht/1522&lt;br&gt;&lt;br&gt;Wir freuen uns auf Sie!&lt;br&gt; &lt;br&gt;&lt;br&gt;Christine Acker - Projektleitung&lt;br&gt;&lt;br&gt;Anlaufstelle Unternehmensnachfolge&lt;br&gt;&lt;br&gt;Das Projekt „Gender GAP - Generationenwechsel in KMU“ wird gefördert aus Mitteln des Hessischen Ministeriums für Wirtschaft, Energie, Verkehr und Landesentwicklung (HMWEVL), und der Europäischen Union - Europäischer Fonds für regionale Entwicklung (EFRE) sowie des Frauenreferats der Stadt Frankfurt am Main.     &lt;br&gt;&lt;br&gt;https://www.facebook.com/events/213815712815925/</t>
  </si>
  <si>
    <t>https://www.google.com/calendar/event?eid=Xzc0cGo2YzlwNWtwM2NlMWk2NHFqOGRhMGM1bzZpYmprZDVtbWFiamNmNCB6enplcm9jYWwuZnJhbmtmdXJ0c2VsMUBt&amp;ctz=Europe/Berlin</t>
  </si>
  <si>
    <t>TQ Community Monthly Äppler Time</t>
  </si>
  <si>
    <t>Get invites for events in your city.&lt;br&gt;Follow at:&lt;br&gt;https://www.startupeventslist.com/z/subscribe.html&lt;br&gt;&lt;br&gt;Our community members are all about working hard and a lot.&lt;br&gt;&lt;br&gt;However, when working so hard, fun is a must, so we’ve got them covered with our monthly Äppler-Time.&lt;br&gt;&lt;br&gt;Want to join our community? Drop us a message.&lt;br&gt;&lt;br&gt;https://www.facebook.com/events/146657436228897/</t>
  </si>
  <si>
    <t>https://www.google.com/calendar/event?eid=Xzc0cGo2YzlwNWtwM2NlMWk2NHFqOGRpMGM1bzZpYmprZDVtbWFiamNmNCB6enplcm9jYWwuZnJhbmtmdXJ0c2VsMUBt&amp;ctz=Europe/Berlin</t>
  </si>
  <si>
    <t>Selbständigkeit als Chance</t>
  </si>
  <si>
    <t>Billabong Familienzentrum</t>
  </si>
  <si>
    <t>Get invites for events in your city.&lt;br&gt;Follow at:&lt;br&gt;https://www.startupeventslist.com/z/subscribe.html&lt;br&gt;&lt;br&gt;Wo: Familienzentrum Billabong in der Graf-von-Stauffenberg-Allee 46 b in 60438 Frankfurt-Riedberg. Der Vortrag ist KOSTENLOS! Kinderbetreuung bei Bedarf. &lt;br&gt;&lt;br&gt;http://main-riedberg.de/mutter-wiedereinstieg-beruf-info-abende-von-frauen-fuer-frauen/&lt;br&gt;&lt;br&gt;Weitere Informationen unter www.main-riedberg.de und www.billabong-Family.de. Ich freue mich auf euch! &lt;br&gt;&lt;br&gt;https://www.facebook.com/events/609046709539261/</t>
  </si>
  <si>
    <t>https://www.google.com/calendar/event?eid=Xzc0cGo2YzlwNWtwM2NlMWk2NHFqOGRxMGM1bzZpYmprZDVtbWFiamNmNCB6enplcm9jYWwuZnJhbmtmdXJ0c2VsMUBt&amp;ctz=Europe/Berlin</t>
  </si>
  <si>
    <t>Empfang der deutsch-kroatischen Wirtschaft 2019</t>
  </si>
  <si>
    <t>KWVD @ Kroatische Wirtschaftsvereinigung Deutschland</t>
  </si>
  <si>
    <t>Get invites for events in your city.&lt;br&gt;Follow at:&lt;br&gt;https://www.startupeventslist.com/z/subscribe.html&lt;br&gt;&lt;br&gt;Werte Mitglieder der Kroatischen Wirtschaftsvereinigung,&lt;br&gt;liebe Netzwerkpartner und Freunde!&lt;br&gt;&lt;br&gt;&lt;br&gt;Wir freuen uns, Ihnen den Termin für den Empfang der deutsch-kroatischen Wirtschaft bekanntgeben zu können. Der Empfang wird am&lt;br&gt;&lt;br&gt;20. Februar 2019 um 19.00 Uhr in Mainz&lt;br&gt;&lt;br&gt;stattfinden.&lt;br&gt;&lt;br&gt;&lt;br&gt;Viele Akteure, ein gemeinsames Ziel! Nichts ist so interessant wie ein großes, gut funktionierendes Netzwerk und Auskünfte aus erster Hand.&lt;br&gt;&lt;br&gt;Aus diesem Grund organisieren die IHK für Rheinhessen, die Deutsche Auslandshandelskammer (AHK) Kroatien, die Botschaft der Republik Kroatien, die Kroatischen Exporteure (HIZ), die Kroatische Wirtschaftsvereinigung in Deutschland (KWVD), der Kroatische Weltkongress in Deutschland (KWKD) und dem Deutsch-Kroatischen Automobilclub gemeinsam den Empfang der deutsch-kroatischen Wirtschaft.&lt;br&gt;&lt;br&gt;Wir freuen uns auf ein gemeinsames Wiedersehen!&lt;br&gt;&lt;br&gt;Anmeldungen gerne unter: office@kwvd.de&lt;br&gt;&lt;br&gt;https://www.facebook.com/events/2067587709973386/</t>
  </si>
  <si>
    <t>https://www.google.com/calendar/event?eid=Xzc0cGo2YzlwNWtwM2NlMWk2NHFqOGUyMGM1bzZpYmprZDVtbWFiamNmNCB6enplcm9jYWwuZnJhbmtmdXJ0c2VsMUBt&amp;ctz=Europe/Berlin</t>
  </si>
  <si>
    <t>Mentor Talks - New Work</t>
  </si>
  <si>
    <t>Gutenbergstraße 3-5, 60327 Frankfurt am Main, Deutschland</t>
  </si>
  <si>
    <t>Get invites for events in your city.&lt;br&gt;Follow at:&lt;br&gt;https://www.startupeventslist.com/z/subscribe.html&lt;br&gt;&lt;br&gt;Die Mentor Talks: New Year, New Work!&lt;br&gt;&lt;br&gt;„Mentor Talks“ bringt die besten Mentoren von Mentor Lane auf die Bühne.&lt;br&gt;&lt;br&gt;Wir freuen uns besonders, Sie am 19. Februar um 19 Uhr auf dem FAZ-Campus bei rosa&amp;leo zu den ersten Mentor Talks in 2019 begrüßen zu dürfen. &lt;br&gt;&lt;br&gt;Unter dem spannenden Motto ‚‚New Work‘‘ referieren zwei Mentoren über das Potential und die Herausforderungen von Digitalisierung und New Work.&lt;br&gt;&lt;br&gt;Sebastian Sellinat&lt;br&gt;HR Artist&lt;br&gt;&lt;br&gt;Sebastian Sellinat ist selbst ernannter HR-Artist, macht seit 13 Jahren „was mit Menschen“ (aka Personalarbeit) und hat in dieser Rolle u. a. dafür gesorgt, dass die Aareal Bank aus Wiesbaden ein Gesicht als Arbeitgeber erhalten hat. Sein Antrieb ist die Lust auf neue Dinge und diese beharrlich (wenn nötig, auch gegen Widerstände) selbst umzusetzen. Man kann nie wissen, ob etwas funktioniert, wenn man es nicht selbst ausprobiert hat, das ist auch Sebastians Motto. Über den dringend zu vollziehenden Rollenwechsel von HR vom Verwalter zum Gestalter, warum er sich selbst als „HR-Artist“ bezeichnet und zurecht als Employer Brand Manager of the Year ausgelobt wurde, erfahren Sie bei den Mentor Talks!&lt;br&gt;&lt;br&gt;Corinna Haas&lt;br&gt;CEO &amp; Co-Founder bei Inga GmbH &amp; CO3 Recruiting&lt;br&gt;&lt;br&gt;Corinna Haas ist Mitgründerin und Geschäftsführerin der Inga GmbH - Your Social Recruiting Bot, und unterstützt außerdem Startups als HR Architect beim Auf- und Ausbau von Strukturen und Prozessen rund um Personalthemen. Zuvor war sie 11 Jahre lang für das Graduate Recruiting bei J.P. Morgan in Frankfurt zuständig und hat High Potentials eine Karriere im Investment Banking ermöglicht. Durch den Kontakt zu jungen Studierenden hat sie für sich erkannt, daß sich Konzerne nur langsam an die Veränderungen im Arbeitsmarkt anpassen und hat sich deshalb 2016 selbstständig gemacht mit der Vision, die Welt des Recruitings und Arbeitens zu verbessern. Neben CO3 Recruiting tut sie dies nun mit dem innovativen Ansatz von Inga, bei dem das Talent in den Mittelpunkt gestellt wird, die Ansprache über Social Media erfolgt und Chatbots einen informativer und zeiteffizienter Dialog ermöglichen.&lt;br&gt;&lt;br&gt;Susanne Busshart&lt;br&gt;Moderatorin&lt;br&gt;&lt;br&gt;Susanne Busshart, Ideengeberin von rosa &amp;leo, vorher auch Geschäftsführerin bei syzygy und United Digital Group, hat schon viele namhafte Kunden im Zuge der digitalen Transformation zum Erfolg geführt. Als Interim-Geschäftsführerin hat sie bekannte Agenturen aufgebaut, auf die nächste Evolutionsstufe gehoben und erfolgreich gemacht. Im Rahmen eines &lt;br&gt;eigenen Start-ups hat sie mit Apple den Publishing Innovation Award gewonnen und versteht sich als Evangelisten für New Work. Heute berät sie Unternehmen auf allen Entscheidungsebenen zur Digitalisierung, dabei stellt sie den Mensch in den Mittelpunkt der Transformation, egal ob Kunde oder Mitarbeiter. Ihre Leidenschaft für Architektur und Talente macht sie zur perfekten Botschafterin für Future Workplaces. Deutschlandweit ist sie auf Veranstaltungen anzutreffen und begeistert ihre Zuhörer mit Vorträgen zu Ihren Herzensthemen wie „Räume nach innen und außen“, „Der Mensch als Schlüsselfaktor für digitalen Erfolg“ oder „Arbeiten im Schlaraffenland'.&lt;br&gt;&lt;br&gt;Anfangs werden beide Mentoren jeweils einen kurzen Input-Vortrag halten. Anschließend findet eine moderierte Diskussionsrunde statt, bei der die Gäste gerne teilnehmen können.&lt;br&gt;Getränke sind im Eintrittsticket inbegriffen. Die Vorträge und die Gesprächsrunde werden auf Deutsch geführt. Das Event ist eine Zusammenarbeit zwischen Mentor Lane, rosa&amp;leo und blackchili.&lt;br&gt;&lt;br&gt; &lt;br&gt;Mentor Lane - der passende Mentor für Ihre individuellen Ziele.&lt;br&gt;&lt;br&gt;rosa &amp; leo - New Work Boutique / Begleiter für digitale Transformation&lt;br&gt;&lt;br&gt;blackchili - Corporate Startup Consulting&lt;br&gt;&lt;br&gt;https://www.facebook.com/events/347359006113896/</t>
  </si>
  <si>
    <t>https://www.google.com/calendar/event?eid=Xzc0cGo2YzlwNWtwM2NlMWk2NHFqOGVhMGM1bzZpYmprZDVtbWFiamNmNCB6enplcm9jYWwuZnJhbmtmdXJ0c2VsMUBt&amp;ctz=Europe/Berlin</t>
  </si>
  <si>
    <t>#DMW Karriere-Coaching: Erfolgreiches Selbstmarketing —...</t>
  </si>
  <si>
    <t>Get invites for events in your city.&lt;br&gt;Follow at:&lt;br&gt;https://www.startupeventslist.com/z/subscribe.html&lt;br&gt;&lt;br&gt;Erfolgreiches Selbstmarketing — Kommunikationsfahrplan für Gründerinnen, Selbständige und KMUs&lt;br&gt;&lt;br&gt;Die #DMW ACADEMY 2019: #FEMININ #PROFESSIONELL #ERFOLGREICH&lt;br&gt;&lt;br&gt;In unserem Workshop mit Rieke Bönisch dreht sich alles um Selbstmarketing:&lt;br&gt;Wie positioniere und vermarkte ich mich, um mehr Aufmerksamkeit zu erhalten und die richtigen Kunden richtig anzusprechen&lt;br&gt;&lt;br&gt;Als Gründer und Mittelständler hat man wenig Ressourcen, wie Geld, Zeit und Manpower. Mit einem Kommunikationskonzept wisst Ihr immer genau, worauf es ankommt und was wirklich wichtig ist, um Euch zu positionieren und Eure potentiellen Kunden anzusprechen. Egal, welcher neue Trend durchs digitale Dorf getrieben wird, Ihr könnt diesen sehr schnell im Rahmen Eurer Kommunikations-Strategie einschätzen.&lt;br&gt;&lt;br&gt;In diesem Workshop machen wir den „10-Punkte Kommunikations-Check“, um zu prüfen, was bei Eurer Kommunikation bereits gut läuft und wo Verbesserungsbedarf besteht. Ihr erhaltet einen Überblick darüber, wie ein Kommunikationskonzept aussieht, welche Schritte nötig sind, um die richtige Kommunikationsstrategie zu entwickeln. Wir besprechen auch mögliche Maßnahme, die Ihr mit Euren begrenzten Ressourcen umsetzen könnt.&lt;br&gt;&lt;br&gt;Dieser Workshop bietet einen Einstieg ins Thema. Zur Erstellung Eures eigenen detaillierten Kommunikationsplans benötigt Ihr mehr Zeit. Für Tipps hierzu stehe ich gerne zur Verfügung.&lt;br&gt;&lt;br&gt;Zielgruppe: GründerInnen, Selbständige, die ihren Unternehmensauftritt planen und Eigenmarketing betreiben möchten. Inhaberinnen kleiner und mittlerer Unternehmen, die ihr Unternehmen und ihre Dienstleistungen und Produkte besser positionieren und gezielter Kunden ansprechen möchten.&lt;br&gt;&lt;br&gt;Lernziele / Nutzen:&lt;br&gt;• Schritte zur Erarbeitung eines Kommunikationskonzeptes kennenlernen:&lt;br&gt;Analyse-, Strategie- und Maßnahmenteil&lt;br&gt;• Klarheit über die eigenen Marktpositionierung und den nötigen Bekanntheitsgrad gewinnen&lt;br&gt;• Kommunikationsziele messbar formulieren &lt;br&gt;• Mit der richtigen Ansprache, die passenden Kunden suchen und finden&lt;br&gt;• Übersicht über die wichtigsten Kommunikationsinstrumente (on- und offline)&lt;br&gt;erhalten, sowie deren Chancen, Grenzen und Messbarkeit kennenlernen&lt;br&gt;&lt;br&gt;Mein Name ist Rieke Bönisch, ich lebe und arbeite in Oberursel im Taunus. Als erfahrene Kommunikationsexpertin (25 Jahre+) und Social Media Managerin in Marketingabteilungen von Unternehmen, PR-Agenturen sowie als selbständige Kommunikationsberaterin für Mittelständler kenne ich mich aus mit PR und Marketingkommunikation. Bedingt durch meine eigene Selbständigkeit habe ich mich intensiv mit der On- und Offline-Selbstvermarktung beschäftigt. Ich biete Dir Orientierung im Medien-Dschungel, um von deinen Wunschkunden gesehen und gehört zu werden. &lt;br&gt;&lt;br&gt;Details zur Academy&lt;br&gt;Was: #DMW Karriere-Coaching: Erfolgreiches Selbstmarketing — Kommunikationsfahrplan für Gründerinnen, Selbständige und KMUs&lt;br&gt;Wann: 15. Mai 2019, von 15 bis 19 Uhr&lt;br&gt;Wo: Filmhaus Frankfurt, Fahrgasse 89, 60311 Frankfurt am Main&lt;br&gt;&lt;br&gt;Anmeldung: Die Anmeldung ist kostenpflichtig (via Eventbrite). Die Teilnahmegebühr beträgt für DMW-Mitglieder 89 €. Nicht-Mitglieder können für 109 € teilnehmen. (Alle Preise zzgl. Eventbrite-Gebühren)&lt;br&gt;&lt;br&gt;Fotos: Foto- und Videoaufnahmen, die während des Events entstehen, werden von uns veröffentlicht. Als Gast der Veranstaltung akzeptierst du die Veröffentlichung.&lt;br&gt;&lt;br&gt;Wir sind immer dankbar für eure Unterstützung – sowohl in inhaltlicher, organisatorischer oder finanzieller Hinsicht. Wer wie wir von unserer Idee und unserem Anliegen überzeugt ist, kann sich auf unserer Website über die Fördermöglichkeiten informieren.&lt;br&gt;&lt;br&gt;&lt;br&gt;https://www.facebook.com/events/236684033915047/</t>
  </si>
  <si>
    <t>https://www.google.com/calendar/event?eid=Xzc0cGo2YzlwNWtwM2NlMWk2NHFqYWMyMGM1bzZpYmprZDVtbWFiamNmNCB6enplcm9jYWwuZnJhbmtmdXJ0c2VsMUBt&amp;ctz=Europe/Berlin</t>
  </si>
  <si>
    <t>Business Breakfas Event by Global Woman Club Frankfurt</t>
  </si>
  <si>
    <t>Get invites for events in your city.&lt;br&gt;Follow at:&lt;br&gt;https://www.startupeventslist.com/z/subscribe.html&lt;br&gt;&lt;br&gt;Empowering Women Locally - Connecting Women Globally&lt;br&gt;A different style of networking. Come and experience the global community. &lt;br&gt;Our Networking Event is about building relationships and seeking mutually beneficial collaborations from a rich cultural diversity of women, very successful in what they do, but in such a broad range of professions and businesses.&lt;br&gt;Share your personal story, your mission and/or vision, and talk about your business.&lt;br&gt;Global Woman Business Club helps women to build their confidence and belief that they can be successful in whatever they do. We help them build their brand and create awareness about their projects through our media platform.&lt;br&gt;&lt;br&gt;https://www.facebook.com/events/550994415401772/</t>
  </si>
  <si>
    <t>https://www.google.com/calendar/event?eid=Xzc0cGo2YzlwNWtwM2NlMWk2NHFqYWNhMGM1bzZpYmprZDVtbWFiamNmNCB6enplcm9jYWwuZnJhbmtmdXJ0c2VsMUBt&amp;ctz=Europe/Berlin</t>
  </si>
  <si>
    <t>Quantum Computing Meetup v2.0</t>
  </si>
  <si>
    <t>Get invites for events in your city.&lt;br&gt;Follow at:&lt;br&gt;https://www.startupeventslist.com/z/subscribe.html&lt;br&gt;&lt;br&gt;Quantum Computing Germany &lt;br&gt;&lt;br&gt;This meetup is the second event to form a quantum computing community with academics, developer, analysts, consultants, managers and more. All people, roles, ages and interests are most welcome to explore this new technology from the basics. In this event we are going to show how this technology works and what is currently available, as well as giving an overview of the future potential and possible use cases within different industries.&lt;br&gt;&lt;br&gt;More detailed description of talks will be announced soon.&lt;br&gt;&lt;br&gt;We are going to live stream the event on our youtube page:&lt;br&gt;https://www.youtube.com/channel/UCbDGn8ZgEbCEVykzE_kXhTQ?view_as=subscriber&lt;br&gt;&lt;br&gt;Join our Telegram group:&lt;br&gt;https://t.me/joinchat/Ds35ZUWUBetfVfT5gIo9Sg&lt;br&gt;&lt;br&gt;https://www.facebook.com/events/341420279916308/</t>
  </si>
  <si>
    <t>https://www.google.com/calendar/event?eid=Xzc0cGo2YzlwNWtwM2NlMWk2NHFqYWNpMGM1bzZpYmprZDVtbWFiamNmNCB6enplcm9jYWwuZnJhbmtmdXJ0c2VsMUBt&amp;ctz=Europe/Berlin</t>
  </si>
  <si>
    <t>Immobilienseminar Frankfurt - 02.03.2019 - mit Gerald Hörhan</t>
  </si>
  <si>
    <t>Fleming’s Selection Hotel</t>
  </si>
  <si>
    <t>Get invites for events in your city.&lt;br&gt;Follow at:&lt;br&gt;https://www.startupeventslist.com/z/subscribe.html&lt;br&gt;&lt;br&gt;Immobilienseminar mit GERALD HÖRHAN.&lt;br&gt;Vorträge, Networking &amp; Expertenwissen rund um das Thema Immobilien-Investments.&lt;br&gt;&lt;br&gt;Das ganztägige Immobilien-Seminar in Frankfurt/Main erklärt Dir die Grundlagen des Immobilien-Investments. Die Themen sind das Bewerten von Immobilien, Rendite &amp; Leverage Effect sowie die Finanzierung &amp; Kaufabwicklung.&lt;br&gt;&lt;br&gt;Lerne vom Investment Punk Gerald Hörhan und seiner langjährigen Erfahrung als erfolgreicher Investment Banker und Besitzer von über 200 Immobilien in Deutschland und Österreich!&lt;br&gt;&lt;br&gt;https://www.facebook.com/events/342659179681613/</t>
  </si>
  <si>
    <t>https://www.google.com/calendar/event?eid=Xzc0cGo2YzlwNWtwM2NlMWk2NHFqYWNxMGM1bzZpYmprZDVtbWFiamNmNCB6enplcm9jYWwuZnJhbmtmdXJ0c2VsMUBt&amp;ctz=Europe/Berlin</t>
  </si>
  <si>
    <t>Workshop: Prozesse sichtbar machen.</t>
  </si>
  <si>
    <t>Hotel Novotel Frankfurt City</t>
  </si>
  <si>
    <t>Get invites for events in your city.&lt;br&gt;Follow at:&lt;br&gt;https://www.startupeventslist.com/z/subscribe.html&lt;br&gt;&lt;br&gt;Die Visualisierung von Prozessen ermöglicht Ihnen ein einheitliches Verständnis über Ihr Tun und hilft Ihnen dabei Ihre Produktivität und Effizienz zu steigern.&lt;br&gt;&lt;br&gt;Dieser Workshop ist für Unternehmen und Mitarbeiter geeignet die verstehen und lernen wollen, wie man mit einer einfachen Methode und einer cleveren Fragestellung:&lt;br&gt;&lt;br&gt;1. Ihre Produktivität in Ihrem Unternehmen an Ihrem Arbeitsplatz um ein vielfaches steigert.�&lt;br&gt;2. Ihre Prozesse sichtbar machen kann und dadurch eine erhebliche Reduzierung Ihrer vorhandenen Schnittstellen und deren Durchlaufzeiten erreicht.�&lt;br&gt;3. Ihre Abläufe standardisieren, Ihre Komplexität reduziert sowie lästige Nacharbeit eliminiert.&lt;br&gt;&lt;br&gt;Denn mangelhafte Visualisierung und eine hohe Komplexität von Prozessen führt langfristig zu Missverständnissen, Unklarheiten, ineffizienten Abläufen und damit zu Terminverzögerungen sowie hohe Budgetbelastung.&lt;br&gt;&lt;br&gt;Nutzen Sie diesen Workshop, um noch mehr Aufmerksamkeit und vor allem vorhandene Prozesse in Ihrem Unternehmen zu erkennen, denn mit dieser neuen Sichtweise gewinnen Sie mehr Zeit und dabei sparen Sie nicht nur eigene wertvolle Ressourcen, sondern Sie holen sich auch wieder Ihre Work-Life-Balance zurück.&lt;br&gt;&lt;br&gt;Wie klingt das für Sie? Sehr gut. Dann anmelden und dabei sein.&lt;br&gt;Fehlt Ihnen etwas, ist noch etwas unklar? Dann schreiben Sie mir und wir finden den richtigen Inhalt für Sie.&lt;br&gt;&lt;br&gt;#Produktivität steigern #Budget einsparen #Prozessmanagement sparen #Work-Life Balance #Process Mentoring #Turtle-Modell  #Prozess #Business Process Model and Notation (BPMN) #Komplexität #tumes.org #Thomas Köneke&lt;br&gt;&lt;br&gt;Bild: Shutterstock_577636147&lt;br&gt;&lt;br&gt;https://www.facebook.com/events/1019895978215253/</t>
  </si>
  <si>
    <t>https://www.google.com/calendar/event?eid=Xzc0cGo2YzlwNWtwM2NlMWk2NHFqYWQyMGM1bzZpYmprZDVtbWFiamNmNCB6enplcm9jYWwuZnJhbmtmdXJ0c2VsMUBt&amp;ctz=Europe/Berlin</t>
  </si>
  <si>
    <t>Gesundheitszirkel des BVMW FrankfurtRheinMain</t>
  </si>
  <si>
    <t>PSD Bank Arena</t>
  </si>
  <si>
    <t>Get invites for events in your city.&lt;br&gt;Follow at:&lt;br&gt;https://www.startupeventslist.com/z/subscribe.html&lt;br&gt;&lt;br&gt;Wir, die #BGM / #BGF-#Spezialisten &amp; #Gesundheitsmanager in mittelständischen #Unternehmen, treffen uns als #Gesundheitszirkel des #BVMW #FrankfurtRheinMain regelmäßig alle 10 Wochen für 2 Stunden zum „Kollegialen Austausch“.&lt;br&gt;&lt;br&gt;Wir geben uns Tipps, empfehlen uns weiter und lernen voneinander, denn Jede(r) von uns hat andere Methoden und Kompetenzen! Deshalb präsentieren 2 von uns ihr Können – im Idealfall 1 x „#Bewegung“ &amp; 1 x  „#Theorie“.&lt;br&gt;&lt;br&gt;#-#-#-#-#-#-#-#-#-#-#-#-#-#-#-#-#-#-#-#-#-#-#-#-#-#-#-#-#-#-#&lt;br&gt;! Anmeldung unter: www.gesundheit.bvmw-ffm.de erforderlich !&lt;br&gt;#-#-#-#-#-#-#-#-#-#-#-#-#-#-#-#-#-#-#-#-#-#-#-#-#-#-#-#-#-#-#&lt;br&gt;&lt;br&gt;Seien Sie gespannt wer am 25.02.2019 präsentieren wird:&lt;br&gt;&lt;br&gt;- #Persönlichkeitsentwicklung &lt;br&gt;- #Körper und #Geist&lt;br&gt; &lt;br&gt;​​​Achtung: Sollten Sie nicht teilnehmen können, sagen Sie bitte rechtzeitig (min. 48h vorher) ab, da wir Ihnen sonst eine Gebühr in Höhe von Euro 15,00 in Rechnung stellen!&lt;br&gt;&lt;br&gt;https://www.facebook.com/events/321334358519434/</t>
  </si>
  <si>
    <t>https://www.google.com/calendar/event?eid=Xzc0cGo2YzlwNWtwM2NlMWk2NHFqYWRhMGM1bzZpYmprZDVtbWFiamNmNCB6enplcm9jYWwuZnJhbmtmdXJ0c2VsMUBt&amp;ctz=Europe/Berlin</t>
  </si>
  <si>
    <t>UX 360° – Certified UX &amp; Usability Expert, Berlin</t>
  </si>
  <si>
    <t>Berlin</t>
  </si>
  <si>
    <t>Get invites for events in your city.&lt;br&gt;Follow at:&lt;br&gt;https://www.startupeventslist.com/z/subscribe.html&lt;br&gt;&lt;br&gt;Worum es geht&lt;br&gt;Das Internet, Tablets und Smartphones sind längst unser ständiger Begleiter geworden. Ein grosser Teil der Menschen in den „entwickelten Ländern“ ist „Always On“. Inhalte, Funktionen und Applikationen wollen daher kanalübergreifend und medienkonvergent genutzt werden – Informationen und Dienste sollen immer und überall abrufbar sein. Damit das sinnvoll und mit einem positiven Nutzungserlebnis geschehen kann, braucht es Menschen, die intelligente, nutzerfreundliche Konzepte für die verschiedenen Medien und Endgeräte  entwickeln können.&lt;br&gt;&lt;br&gt;Was Sie erwartet&lt;br&gt;Eine ausgezeichnete „User Experience“ sorgt für zufriedene Kunden, erhöht die Glaubwürdigkeit, sorgt für eine positive Rezeption in sozialen Medien und steigert die Reputation eines Unternehmens. In diesem Seminar lernen Sie innovative, erfolgreiche und benutzerfreundliche Websites, Apps und Software zu entwickeln, die Ihre Nutzer und Kunden zufrieden stellen und ihnen Spaß machen.&lt;br&gt;&lt;br&gt;Was Sie lernen werden&lt;br&gt;Dieses Seminar befähigt Sie dazu, erfolgreich Websites, mobile Apps und Software zu gestalten. Sie lernen die Methoden des User Experience Design, Human Centered Design und Design Thinking als wirksame, effektive und zielorientierte Werkzeuge für die Gestaltung innovativer, intelligenter und nützlicher Produkte kennen und anwenden. Sie lernen das gesamte Methodenspektrum des User Experience Designs kennen und praktisch anwenden – von der Analyse über die Strategie bis hin zu Konzeption, Prototyping und Testing. Sie werden selbst erfolgreich digitale Informationsangebote konzipieren können, externe Dienstleister „briefen“ und steuern können oder intern mit „Stakeholdern“ kompetenter kommunizieren oder diese beraten können.&lt;br&gt;&lt;br&gt;Wer teilnehmen sollte&lt;br&gt;Das Seminar wurde für all diejenigen entwickelt, die in Agenturen, Unternehmen und Organisationen für die konzeptionelle und strategische Entwicklung von Produkten, Services und Systemen verantwortlich sind, die externe Dienstleister „briefen“ und steuern oder intern mit „Stakeholdern“  kommunizieren oder diese beraten wollen. Es eignet sich insbesondere für Designer und Design-Manager, Projekt- und Produktmanager, Web- und Software-Entwickler, Referenten und Redakteure, Texter und Konzepter, Marketing- und Content-Manager, Media- und Information-Officer, Information- und Interaction Manager, Social Media Berater und -Manager, Usability Engineers, Scrum Master und Product Owner&lt;br&gt;&lt;br&gt;https://www.facebook.com/events/2056714427977696/</t>
  </si>
  <si>
    <t>https://www.google.com/calendar/event?eid=Xzc0cGo2YzlwNWtwM2NlMWk2NHFqYWRpMGM1bzZpYmprZDVtbWFiamNmNCB6enplcm9jYWwuZnJhbmtmdXJ0c2VsMUBt&amp;ctz=Europe/Berlin</t>
  </si>
  <si>
    <t>AZHOS Supply-Chain Innovation Day 2019</t>
  </si>
  <si>
    <t>Get invites for events in your city.&lt;br&gt;Follow at:&lt;br&gt;https://www.startupeventslist.com/z/subscribe.html&lt;br&gt;&lt;br&gt;On February 21, 2019, the Frankfurt School Blockchain Center and AZHOS AG jointly organize a half-day event to explore new business models at the intersection of the big two topics supply-chain management and finance made possible by blockchain. Together with thought leaders from the areas of finance, chemical industry, Internet of Things and blockchain, we will explore which business models will be enabled by distributed ledger technology and blockchain in specific.&lt;br&gt;&lt;br&gt;*closed event // only 100 tickets available for public // info@azhos.io&lt;br&gt;&lt;br&gt;The focus will be laid on the one hand on practical real-world examples within the chemical industry. On the other hand, a focus will be laid on the implications of these new technologies on the financial ecosystem. The highly efficient blockchain platforms will play a crucial role in improving industry interoperability with new business models, across verticals. The goal is to sensitize participants of the event for industry-connecting use-cases made possible by blockchain technology.&lt;br&gt;&lt;br&gt;To design the future of your business with blockchain, you need to think beyond proof of concept, wherein the Internet of Things (IoT), artificial intelligence powered by sensor, software and services provides end-to-end solutions, across the spectrum of physical, digital and virtual assets.&lt;br&gt;&lt;br&gt;&lt;br&gt;SPEAKERS&lt;br&gt;&lt;br&gt;・John McAfee, Founder of McAfee Associates&lt;br&gt;・Dr. Julio Faura, Chairman at Enterprise Ethereum Alliance&lt;br&gt;・István Cocron, CEO of CLLB Munich&lt;br&gt;・Heinz-Günter Lux, Digital Strategist at Evonik AG&lt;br&gt;・Dr. Marc Dietrich, Director at PwC Switzerland&lt;br&gt;・Marcel Kuhs, Founder and CEO of AZHOS AG&lt;br&gt;・Simon Seiter, Senior Consultant at Commerzbank AG&lt;br&gt;・Kieren James-Loubin, President of BlockApps&lt;br&gt;・Prof. Dr. Philipp Sandner, Head of Frankfurt School Blockchain Center&lt;br&gt;&lt;br&gt;&lt;br&gt;CONTENT&lt;br&gt;Participants of this event can look forward to learning about a range of developments in the blockchain ecosystem, in particular:&lt;br&gt;&lt;br&gt;・The future of distributed ledger technology&lt;br&gt;・Real-world use-cases in the field of chemistry and finance and the intersection of these&lt;br&gt;・Game-changing use-cases for supply-chain management for the chemical industry&lt;br&gt;・Discussion on how new technology will change the financial ecosystem and supply-chain&lt;br&gt;・Implications of IoT on the chemical industry and financial sector&lt;br&gt;・Blockchain and IoT as innovator in traditional industries&lt;br&gt;&lt;br&gt;&lt;br&gt;LOCATION AND DATE&lt;br&gt;Location: Frankfurt School of Finance &amp; Management&lt;br&gt;Room: Audimax&lt;br&gt;Date: Thursday, February 21, 2019, 10h00 – 18h30 &lt;br&gt;Language: English&lt;br&gt;Registration required via Eventbrite; maximum number of participants: 300&lt;br&gt;&lt;br&gt;&lt;br&gt;THE EVENT IS IDEAL FOR THE FOLLOWING PEOPLE&lt;br&gt;&lt;br&gt;Blockchain technology has the potential to fundamentally alter the way business processes are conducted across a multitude of industries around the globe. It is prone to challenge the status quo and enable new business models. Since both fields, chemical industry and finance are thoroughly present in our daily lives, it is necessary to understand how the blockchain technology will change these sectors, the intersection of them, and thus improving our daily lives. Implications of this technology are essential not just for decision-makers in chemical industry and in the financial sector, but for everyone.&lt;br&gt;&lt;br&gt;Since no prior knowledge is required we invite everyone to explore the use-cases and attend the event.&lt;br&gt;&lt;br&gt; &lt;br&gt;We think the event is best suited for:&lt;br&gt;&lt;br&gt;・Employees and decision makers from the financial sector interested in blockchain technology&lt;br&gt;・Employees and decision makers from the chemical industry sector interested in blockchain technology&lt;br&gt;・Corporates interested in innovation and blockchain&lt;br&gt;・Startup founders and startup enthusiasts interested in blockchain technology&lt;br&gt;・Consultants and lawyers interested in the implications of blockchain &lt;br&gt;・Developers and architects from Internet of Things companies&lt;br&gt;&lt;br&gt;&lt;br&gt;CONTACT&lt;br&gt;Frankfurt School Blockchain Center&lt;br&gt;E-Mail: team@fs-blockchain.de&lt;br&gt;Phone: +49 69 154 008-790&lt;br&gt;Internet: www.fs-blockchain.de&lt;br&gt;&lt;br&gt;AZHOS AG&lt;br&gt;E-Mail: info@azhos.io&lt;br&gt;Internet: www.azhos.io       &lt;br&gt;&lt;br&gt;&lt;br&gt;About Frankfurt School Blockchain Center&lt;br&gt;The Frankfurt School Blockchain Center is a think tank and research center which investigates implications of the blockchain technology for companies and their business models. Besides the development of prototypes, it serves as a platform for managers, start-ups, technology and industry experts to share knowledge and best practices.&lt;br&gt;&lt;br&gt;&lt;br&gt;About AZHOS AG&lt;br&gt;AZHOS is the only company in this sector that is able to automate, digitize and finance not only worldwide supply chains, but also payment flows in the chemical industry by using blockchain technology. With partners such as Evonik, BASF, K+S and Commerzbank, AZHOS benefits from the expertise of internationally active German groups in the chemical and financial industry. AZHOS is the first European startup to win John McAfee as a Cyber Security supporter. The founders around CEO Marcel Kuhs and the team behind AZHOS consist of internationally renowned experts including Dr. Julio Faura (EEA Chairman), István Cocron (CLLB Munich), Prof. Philipp Sandner (Frankfurt School). AZHOS will also be installed by the EEA (Enterprise Ethereum Alliance) as the new lead of the Special Interest Group: Chemical Industry.&lt;br&gt;&lt;br&gt;&lt;br&gt;https://www.facebook.com/events/2500029653557431/</t>
  </si>
  <si>
    <t>https://www.google.com/calendar/event?eid=Xzc0cGo2YzlwNWtwM2NlMWk2NHFqYWRxMGM1bzZpYmprZDVtbWFiamNmNCB6enplcm9jYWwuZnJhbmtmdXJ0c2VsMUBt&amp;ctz=Europe/Berlin</t>
  </si>
  <si>
    <t>Nachtleben</t>
  </si>
  <si>
    <t>Get invites for events in your city.&lt;br&gt;Follow at:&lt;br&gt;https://www.startupeventslist.com/z/subscribe.html&lt;br&gt;&lt;br&gt;‼️ ATTENTION!&lt;br&gt;&lt;br&gt;New week, new trial 😉 This time, they give us a chance at:&lt;br&gt;&lt;br&gt;📍 Nachtleben&lt;br&gt;Kurt-Schumacher-Straße 45&lt;br&gt;60313 Frankfurt am Main&lt;br&gt;Tel.: 069/20650&lt;br&gt;https://goo.gl/maps/2sbzDQjcoHo&lt;br&gt;&lt;br&gt;Please, keep in mind that this is a great opportunity for our group and support us by consuming drinks and food! 😊 Otherwise they won't be able to host our event in the future! 😕&lt;br&gt;&lt;br&gt;Thank you and see you on Tuesday :-)&lt;br&gt;&lt;br&gt;Stephan &amp; organizers&lt;br&gt;&lt;br&gt;--------------------------------&lt;br&gt;&lt;br&gt;&lt;br&gt;&gt;&gt; Same place, same time, same fun! Every week! Join us on TUESDAYS, anytime between 7 and 11 p.m.! &lt;br&gt;&lt;br&gt;&lt;br&gt;&lt;br&gt;Key Facts&lt;br&gt;&lt;br&gt;• Meet nice people, discover new cultures and practice your language skills&lt;br&gt;• Perfect mix of German and foreign mother tongue speakers from all over the world &lt;br&gt;• All nationalities, languages and levels are welcome! &lt;br&gt;&lt;br&gt;&lt;br&gt;&lt;br&gt;What to expect &lt;br&gt;&lt;br&gt;&gt;&gt; Connecting people worldwide!&lt;br&gt;&lt;br&gt;Following our slogan, iMU – International MeetUPs enables locals and foreigners to get to know nice people, discover new cultures and practice their language skills. &lt;br&gt;&lt;br&gt;A perfect mix of German and foreign mother tongue speakers from all over the world ensures everybody can apply and improve the languages they want to learn. &lt;br&gt;&lt;br&gt;Our meetings take place in exclusively reserved sections of popular and centrally located bars, cafes or restaurants where you can enjoy drinks and food in a relaxed atmosphere. &lt;br&gt;&lt;br&gt;Country flags and displays on our 'language tables' indicate the language currently spoken there. Usually we offer tables for German, English, Spanish, French, Italian, Portuguese, Russian, Chinese, Japanese and Korean. Further languages can be realized upon request. &lt;br&gt;&lt;br&gt;Of course, you can also talk to people individually across the room. For this purpose we provide a special 'meet &amp; greet area' where you can easily get in touch with other participants. Stickers on their name tags will help you to find the right conversation partner for you.&lt;br&gt;&lt;br&gt;&lt;br&gt;&lt;br&gt;Your contribution&lt;br&gt;&lt;br&gt;At your first visit you will buy a personal name badge. Please wear it also at our following meetups. For all new members, we have a special offer:&lt;br&gt;&lt;br&gt;The entrance is free for you and for only 5€ you get our characteristic iMU plastic tag plus 3 flag stickers representing the languages you speak or want to learn. Additional stickers can be purchased for 1€ each.&lt;br&gt;&lt;br&gt;If you decide to buy a new name badge at a later visit, the price for the plastic tag is 2€ and for each of the stickers 1€.&lt;br&gt;&lt;br&gt;For all other participants the entrance fee is 2€. If you want to support us as a photographer, you can join the event for free and get a drink on us :-) &lt;br&gt;&lt;br&gt;&lt;br&gt;&lt;br&gt;Important advice &lt;br&gt;&lt;br&gt;As we have limited space available and many people usually attend our meetings, please RSVP for every appointment on Facebook, Meetup or via Email. &lt;br&gt;&lt;br&gt;Since there is no fixed agenda, you can join the event whenever you want. Nevertheless, we strongly recommend you to arrive early.&lt;br&gt;&lt;br&gt;For more information, contact us via Facebook, Meetup, mail or use the form on our website. &lt;br&gt;&lt;br&gt;Stephan &amp; organizers&lt;br&gt;from iMU – International MeetUPs&lt;br&gt;&lt;br&gt;https://www.facebook.com/events/369780363813487/</t>
  </si>
  <si>
    <t>https://www.google.com/calendar/event?eid=Xzc0cGo2YzlwNWtwM2NlMWk2NHFqYWUyMGM1bzZpYmprZDVtbWFiamNmNCB6enplcm9jYWwuZnJhbmtmdXJ0c2VsMUBt&amp;ctz=Europe/Berlin</t>
  </si>
  <si>
    <t>Die GENERALPROBE in Frankfurt</t>
  </si>
  <si>
    <t>Get invites for events in your city.&lt;br&gt;Follow at:&lt;br&gt;https://www.startupeventslist.com/z/subscribe.html&lt;br&gt;&lt;br&gt;„Generalprobe, heißt Bühne und die Bühne braucht Leidenschaft. Nur so kann ein Auftritt begeistern und in Erinnerung bleiben. Ein Investment, dass sich lohnt und bei mir zu nachhaltigen positiven Veränderungen geführt hat.“ Inga Dransfeld-Haase, Nordzucker Group&lt;br&gt;&lt;br&gt;&lt;br&gt;Wie war Ihre letzte Präsentation im Team-Meeting? Sind Sie zufrieden gewesen? Haben Sie ein Feedback bekommen? Von den Kollegen oder Ihrem Chef? Und wie war’s beim Kunden? Konnten Sie begeistern, engagiert, leidenschaftlich und authentisch überzeugen? Das ist unsere tägliche „Bühne“ auf der wir sichtbar sind und wahrgenommen werden. Hier empfehlen wir uns für den nächsten Karriere-Schritt, erweitern unser Netzwerk – machen Content-Marketing für uns und das Unternehmen.&lt;br&gt;&lt;br&gt;Eine erfolgreiche Strategie, die Sie auf dem Weg zu Ihrem Ziel voran bringt, ist der professionelle und überzeugende Auftritt. Erhöhen Sie Ihre Sichtbarkeit, bringen Sie sich in Position – im Unternehmen, in der Fachöffentlichkeit, beim Kunden – entwickeln Sie Ihre Fähigkeiten, andere authentisch und fesselnd, mit dem richtigen Timing, mit Stimme und Körpersprache zu überzeugen.&lt;br&gt;&lt;br&gt;Nehmen Sie sich einen Tag lang Zeit und professionalisieren Sie Ihren Auftritt und die Präsentation Ihres Themas. Erarbeiten Sie sich die Sicherheit, die Sie für die (Alltags-)Bühne brauchen.&lt;br&gt;&lt;br&gt;Der Generalprobe-Tag&lt;br&gt;Jede GENERALPROBE beginnt um 9:30 Uhr mit einem Welcome Ihrer Gastgeberin Regina Mehler, Geschäftsleiterin der WOMEN SPEAKER FOUNDATION und selbst erfahrene Rednerin.  &lt;br&gt;&lt;br&gt;&lt;br&gt;Danach beginnt Ihre GENERALPROBE: Bringen Sie Ihren Vortrag in ca. 15 Minuten vor einem  Publikum von maximal 10 Teilnehmerinnen auf die Bühne – mit allem was für Sie dazu gehört: Powerpoint, Storytelling, Outfit, Einstieg und Abgang. Direkt im Anschluss bekommen Sie dazu das Feedback aller Anwesenden – auch schriftlich für Ihre Nacharbeit zu Hause.&lt;br&gt;&lt;br&gt;So wird bis ca. 17 Uhr intensiv geprobt, verändert und ausprobiert&lt;br&gt;&lt;br&gt;&lt;br&gt;im „geschützten“ Raum&lt;br&gt;in absolut professioneller und wertschätzender Atmosphäre&lt;br&gt;mit Feedback und Videoaufzeichnungen und&lt;br&gt;der Inspiration durch Keynote-Speaker und alle Anwesenden&lt;br&gt;&lt;br&gt;Gleichzeitig gibt es die Gelegenheit zum Netzwerken auf Augenhöhe, und falls Sie sich von uns auf die Bühne empfehlen lassen möchten, lernen wir Sie hier am besten kennen und können Sie gezielt vermarkten.&lt;br&gt;&lt;br&gt;Claudia Dinges, Chefredakteurin Evangelischer Presseverband für Bayern e.V. (EPV)&lt;br&gt;'Einer der wichtigsten Tage in meinem Leben – die GENERALPROBE – mit sekündlichen aha-Effekten. Wer´s verpasst, hat was verpasst!' &lt;br&gt;&lt;br&gt;&lt;br&gt;https://www.facebook.com/events/239877656692276/</t>
  </si>
  <si>
    <t>https://www.google.com/calendar/event?eid=Xzc0cGo2YzlwNWtwM2NlMWk2NHFqYWVhMGM1bzZpYmprZDVtbWFiamNmNCB6enplcm9jYWwuZnJhbmtmdXJ0c2VsMUBt&amp;ctz=Europe/Berlin</t>
  </si>
  <si>
    <t>Let's Talk!</t>
  </si>
  <si>
    <t>Get invites for events in your city.&lt;br&gt;Follow at:&lt;br&gt;https://www.startupeventslist.com/z/subscribe.html&lt;br&gt;&lt;br&gt;Hullo everyone! 'Let's talk' from now on will be our bi-weekly meeting where we'll meet up to catch up with everyone lives whilst relaxing with a beer and maybe a meal. &lt;br&gt;Sometimes we'll also talk some officiall business but that isn't the main jist!&lt;br&gt;Come by and meet up with us!&lt;br&gt;Hope to see you soon!&lt;br&gt;&lt;br&gt;https://www.facebook.com/events/546880232480595/</t>
  </si>
  <si>
    <t>https://www.google.com/calendar/event?eid=Xzc0cGo2YzlwNWtwM2NlMWk2NHFqY2MyMGM1bzZpYmprZDVtbWFiamNmNCB6enplcm9jYWwuZnJhbmtmdXJ0c2VsMUBt&amp;ctz=Europe/Berlin</t>
  </si>
  <si>
    <t>IX-Workshop: Kryptografie für Entwickler</t>
  </si>
  <si>
    <t>DE-CIX Office</t>
  </si>
  <si>
    <t>Get invites for events in your city.&lt;br&gt;Follow at:&lt;br&gt;https://www.startupeventslist.com/z/subscribe.html&lt;br&gt;&lt;br&gt;Der Schutz vertraulicher Daten ein Thema, um das sich jedes Unternehmen spätestens seit der DSGVO kümmern muss. Ein wichtiger Punkt ist dabei eine wirksame Verschlüsselung. Die Einstiegshürden sind allerdings hoch: Verschiedene Arten von Verschlüsselung, zahlreiche kryptisch benannte Algorithmen, der Unterschied zwischen Verschlüsselung und Hashing, der Einsatz von Message Authentication Codes – all das sorgt zunächst für mehr Verwirrung als für erste Erfolge.&lt;br&gt;&lt;br&gt;Golo Roden führt Sie in diesem Workshop auf leicht verständliche, anschauliche und praxisorientierte Weise in die Thematik ein und zeigt, was es mit den verschiedenen Arten von Algorithmen auf sich hat. Sie lernen, welches Verfahren sich wann eignet und auf welche Fallstricke und Stolperfallen Sie achten müssen. Dabei geht es nicht darum, die mathematischen Theorien hinter den Algorithmen exakt nachvollziehen zu können, sondern um ein konzeptionelles Verständnis der Grundlagen, was Sie durch die eigene praktische Anwendung vertiefen.&lt;br&gt;&lt;br&gt;&lt;br&gt;Programm Tag 1&lt;br&gt;&lt;br&gt;08:30 - 09:00 Uhr Registrierung&lt;br&gt;09:00 - 09:30 Uhr Vorstellung&lt;br&gt;09:30 - 11:00 Uhr Symmetrische Verschlüsselung (Theorie)&lt;br&gt;11:00 - 11:15 Uhr Kaffeepause&lt;br&gt;11:15 - 13:00 Uhr Symmetrische Verschlüsselung (Praxis)&lt;br&gt;13:00 - 14:00 Uhr Mittagspause&lt;br&gt;14:00 - 15:30 Uhr Hashing und MACs (Theorie)&lt;br&gt;15:30 - 16:00 Uhr Kaffeepause&lt;br&gt;16:00 - 17:00 Uhr Hashing und MACs (Praxis)&lt;br&gt;Programm Tag 2&lt;br&gt;&lt;br&gt;09:00 - 11:00 Uhr Asymmetrische Verschlüsselung (Theorie)&lt;br&gt;11:00 - 11:15 Uhr Kaffeepause&lt;br&gt;11:15 - 13:00 Uhr Asymmetrische Verschlüsselung (Praxis)&lt;br&gt;13:00 - 14:00 Uhr Mittagspause&lt;br&gt;14:00 - 15:30 Uhr Zertifikate und SSL (Theorie)&lt;br&gt;15:30 - 15:45 Uhr Kaffeepause&lt;br&gt;15.45 - 16:30 Uhr Zertifikate und SSL (Praxis)&lt;br&gt;16:30 - 17:00 Uhr Rückblick, Zusammenfassung und Verabschiedung&lt;br&gt;&lt;br&gt;https://www.facebook.com/events/566092800568112/</t>
  </si>
  <si>
    <t>https://www.google.com/calendar/event?eid=Xzc0cGo2YzlwNWtwM2NlMWk2NHFqY2NhMGM1bzZpYmprZDVtbWFiamNmNCB6enplcm9jYWwuZnJhbmtmdXJ0c2VsMUBt&amp;ctz=Europe/Berlin</t>
  </si>
  <si>
    <t>Global InsurTech Roadshow 2019</t>
  </si>
  <si>
    <t>Goethe Universität @ Casino-Gebäude</t>
  </si>
  <si>
    <t>Get invites for events in your city.&lt;br&gt;Follow at:&lt;br&gt;https://www.startupeventslist.com/z/subscribe.html&lt;br&gt;&lt;br&gt;Global InsurTech Roadshow is back for round 2 in the heart of Frankfurt!&lt;br&gt;&lt;br&gt;The conference is an early stage InsurTech conference involving 40+ startups from 19+ countries and will highlight Israel’s digital ecosystem. If you are interested in learning more about technological developments and listening in on insightful pitch-sessions and discussions, we encourage you to attend the Global InsurTech Roadshow!&lt;br&gt;&lt;br&gt;To secure your ticket, please contact:&lt;br&gt;Dr. Moritz Finkelnburg&lt;br&gt;Founder &amp; Chairman Global InsurTech Roadshow&lt;br&gt;InsurTech Advisor TechQuartier&lt;br&gt;&lt;br&gt;M: +49 173-5391606&lt;br&gt;finkelnburg@techquartier.com&lt;br&gt;&lt;br&gt;Event Link: https://gir19.com/&lt;br&gt;&lt;br&gt;https://www.facebook.com/events/294481511213910/</t>
  </si>
  <si>
    <t>https://www.google.com/calendar/event?eid=Xzc0cGo2YzlwNWtwM2NlMWk2NHFqY2NpMGM1bzZpYmprZDVtbWFiamNmNCB6enplcm9jYWwuZnJhbmtmdXJ0c2VsMUBt&amp;ctz=Europe/Berlin</t>
  </si>
  <si>
    <t>Network Mingle in Frankfurt</t>
  </si>
  <si>
    <t>The Westin Grand Frankfurt, Konrad-Adenauer-Straße 7, 60313 Frankfurt am Main</t>
  </si>
  <si>
    <t>Get invites for events in your city.&lt;br&gt;Follow at:&lt;br&gt;https://www.startupeventslist.com/z/subscribe.html&lt;br&gt;&lt;br&gt;Looking for a European graduate school that is something out of the ordinary? Stockholm School of Economics offers an exciting and unique academic path, refining your business skills and building up your network of connections with leading companies.&lt;br&gt;&lt;br&gt;START TIME:&lt;br&gt;2019-03-17 at 13:00&lt;br&gt;&lt;br&gt;END TIME:&lt;br&gt;2019-03-17 at 14:00&lt;br&gt;&lt;br&gt;LOCATION:&lt;br&gt;The Westin Grand Frankfurt, Konrad-Adenauer-Straße 7, 60313 Frankfurt am Main&lt;br&gt;&lt;br&gt;During this mingle we will give you the latest update about SSE, present our program portfolio, admission requirements, scholarships, global opportunities and further what it is like to study at a school that is an integral part of one of the world's most innovative and entrepreneurial clusters and how this can help you achieve your goals.&lt;br&gt;&lt;br&gt;So, if you are interested in applying for the 2020 intake or beyond, this is a great opportunity to meet with us, ask any questions that you might have and gain valuable insights into studying business in Stockholm!&lt;br&gt;&lt;br&gt;Sign up here:&lt;br&gt;https://hhs.fullfabric.com/e/5c24d38a72bbfd375a000a09&lt;br&gt;&lt;br&gt;https://www.facebook.com/events/288040591855554/</t>
  </si>
  <si>
    <t>https://www.google.com/calendar/event?eid=Xzc0cGo2YzlwNWtwM2NlMWk2NHFqY2QyMGM1bzZpYmprZDVtbWFiamNmNCB6enplcm9jYWwuZnJhbmtmdXJ0c2VsMUBt&amp;ctz=Europe/Berlin</t>
  </si>
  <si>
    <t>Workshop Visualisieren basics Frankfurt</t>
  </si>
  <si>
    <t>Get invites for events in your city.&lt;br&gt;Follow at:&lt;br&gt;https://www.startupeventslist.com/z/subscribe.html&lt;br&gt;&lt;br&gt;Was Sie hier lernen, sind die ersten Schritte auf Ihrem Weg zum Visualisierungsprofi.&lt;br&gt;Dabei geht es nicht darum besonders gut zu zeichnen, sondern die Symbole und Formen zu kennen, mit denen Sie schnell und leicht verständlich ausdrücken können, was Sie und andere sagen wollen.&lt;br&gt;Egal ob privat oder beruflich, ob Sie bereits gut mit dem Stift umgehen oder der Meinung sind, nicht zeichnen zu können, hier finden Sie einen Rahmen zum Lernen und Ausprobieren, der für jedermann geeignet ist, auch ohne Vorkenntnisse.&lt;br&gt;Angeleitet wird unser Training von unserem professionellen Visualiserer, mit langjähriger Trainingserfahrung, Björn Pertoft.&lt;br&gt;&lt;br&gt;!! Bitte beachten Sie: Eine verbindliche Anmeldung erfolgt ausschließlich über unsere Website&lt;br&gt;https://visualisierung.training/alle-veranstaltungen/visualisieren-basics-in-frankfurt-am-15-03-2019...&lt;br&gt;Eine Zusage bei Facebook gilt nicht als Anmeldung.&lt;br&gt;&lt;br&gt;Sie lernen folgende Basics:&lt;br&gt;&lt;br&gt;• was Sie für die visuelle Kommunikation an „Handwerkszeug“ benötigen&lt;br&gt;• die gängigen Symbole und wie Sie diese zeichnen&lt;br&gt;• Strukturen durch Farben und Flächen anzulegen&lt;br&gt;• wie Sie mit einfachen Mitteln Unterteilungen und Zuordnungen schaffen&lt;br&gt;• Überschriften und Hervorhebungen vorzunehmen&lt;br&gt;• wie Sie handgeschriebene Schrift gut lesbar einsetzen&lt;br&gt;• wie Sie einfache Figuren zeichnen und ein eigenes Bildvokabular anlegen&lt;br&gt;• wie Sie treffende und sympathische Vorlagen erstellen&lt;br&gt;&lt;br&gt;Außerdem:&lt;br&gt;Im Preis inbegriffen sind ein Markerset, Getränke und Snacks. Außerdem erhalten Sie eine PDF-Fotodokumentation der Arbeitsergebnisse im Anschluss an den Workshop per Mail zugesendet.&lt;br&gt;&lt;br&gt;Im Anschluss an das Training erhalten Sie ein Zertifikat über die erfolgreiche Teilnahme an der Weiterbildungsmaßnahme.&lt;br&gt;&lt;br&gt;Dauer:&lt;br&gt;von 9 Uhr bis 17 Uhr (1 Stunde Mittagspause)&lt;br&gt;&lt;br&gt;Kosten:&lt;br&gt;411,77 Euro, netto&lt;br&gt;&lt;br&gt;Für weitere Informationen besuchen Sie unsere Homepage:&lt;br&gt;&lt;br&gt;https://visualfacilitators.com/de/&lt;br&gt;&lt;br&gt;Finden Sie weitere Trainingstermine auf unserer Traininsgwebsite:&lt;br&gt;&lt;br&gt;https://visualisierung.training/#termine&lt;br&gt;&lt;br&gt;Oder wenden Sie sich mit ihrem Anliegen per Mail direkt an uns:&lt;br&gt;&lt;br&gt;trainings@visualfacilitators.com&lt;br&gt;&lt;br&gt;!! Bitte beachten Sie: Eine verbindliche Anmeldung erfolgt ausschließlich über unsere Website&lt;br&gt;https://visualisierung.training/alle-veranstaltungen/visualisieren-basics-in-frankfurt-am-15-03-2019...&lt;br&gt;Eine Zusage bei Facebook gilt nicht als Anmeldung.&lt;br&gt;&lt;br&gt;&lt;br&gt;&lt;br&gt;&lt;br&gt;&lt;br&gt;https://www.facebook.com/events/2062350964063126/</t>
  </si>
  <si>
    <t>https://www.google.com/calendar/event?eid=Xzc0cGo2YzlwNWtwM2NlMWk2NHFqY2RhMGM1bzZpYmprZDVtbWFiamNmNCB6enplcm9jYWwuZnJhbmtmdXJ0c2VsMUBt&amp;ctz=Europe/Berlin</t>
  </si>
  <si>
    <t>ISH Energy 2019</t>
  </si>
  <si>
    <t>Frankfurt (M) Messe</t>
  </si>
  <si>
    <t>Get invites for events in your city.&lt;br&gt;Follow at:&lt;br&gt;https://www.startupeventslist.com/z/subscribe.html&lt;br&gt;&lt;br&gt;Bosch lädt euch herzlich zur ISH 2019 ein, der weltweit führenden Messe für den verantwortungsvollen Umgang mit Wasser und Energie in Gebäuden. &lt;br&gt;&lt;br&gt;Der Stand C40 in Halle 12 ist mit einer Fläche von 1600 Quadratmetern der größte Bosch Messestand bisher. Unter dem Motto „Einfach. Vernetzt. Mit Bosch.“ werden intelligente Neuheiten für ein vernetztes Zuhause und aus den Bereichen Thermotechnik, Energiemanagement und Raumklima präsentiert. &lt;br&gt;&lt;br&gt;Neben Informationen und der Möglichkeit zum Austausch mit kompetenten Bosch-Experten steht das Erleben von Produkten und Lösungen im Fokus, die längst keine Zukunftsmusik mehr sind. Interaktive Live-Demonstrationen veranschaulichen dabei die Vorteile des ganzheitlichen Zusammenspiels der verschiedenen Bosch-Produktbereiche. &lt;br&gt;&lt;br&gt;Seid mit dabei und taucht ein in den Bosch-Kosmos. Es warten spannende Überraschungen auf euch!&lt;br&gt;&lt;br&gt;https://www.facebook.com/events/730242027370050/</t>
  </si>
  <si>
    <t>https://www.google.com/calendar/event?eid=Xzc0cGo2YzlwNWtwM2NlMWk2NHFqY2RpMGM1bzZpYmprZDVtbWFiamNmNCB6enplcm9jYWwuZnJhbmtmdXJ0c2VsMUBt&amp;ctz=Europe/Berlin</t>
  </si>
  <si>
    <t>Catalyst - Converting DC in Energy Flexibility Ecosystems</t>
  </si>
  <si>
    <t>Get invites for events in your city.&lt;br&gt;Follow at:&lt;br&gt;https://www.startupeventslist.com/z/subscribe.html&lt;br&gt;&lt;br&gt;An innovative technological and business framework for data centres&lt;br&gt;&lt;br&gt;Over the last decade, data centres, being the backbone of our digital societies, have made strides in successfully implementing energy efficient measures to reduce their energy and carbon footprint and bring down the accompanying costs.&lt;br&gt;&lt;br&gt;CATALYST aspires to turn data centres into flexible multi-energy hubs, which can sustain investments in renewable energy sources and energy efficiency. Leveraging on results of past projects, CATALYST will adapt, scale up, deploy and validate an innovative technological and business framework that enables data centres to offer a range of mutualized energy flexibility services to both electricity and heat grids, while simultaneously increasing their own resiliency to energy supply.&lt;br&gt;&lt;br&gt;https://www.facebook.com/events/309659523088131/</t>
  </si>
  <si>
    <t>https://www.google.com/calendar/event?eid=Xzc0cGo2YzlwNWtwM2NlMWk2NHFqY2RxMGM1bzZpYmprZDVtbWFiamNmNCB6enplcm9jYWwuZnJhbmtmdXJ0c2VsMUBt&amp;ctz=Europe/Berlin</t>
  </si>
  <si>
    <t>Job Revolution &amp; New Ways of Working</t>
  </si>
  <si>
    <t>Skydeck @ powered by DB Systel</t>
  </si>
  <si>
    <t>Get invites for events in your city.&lt;br&gt;Follow at:&lt;br&gt;https://www.startupeventslist.com/z/subscribe.html&lt;br&gt;&lt;br&gt;Pls Register your ticket on meetup. &lt;br&gt;&lt;br&gt;Agenda:&lt;br&gt;18.30 - 19.00 Doors open (Snacks &amp; Drinks)&lt;br&gt;19.00 - 19.10 Welcome! (WTM &amp; DB Systel)&lt;br&gt;19.10 - 19.30 Be agile, be you (Dr. Silvia Schäfer)&lt;br&gt;19:35 - 20.00 Living as a Digital Nomad (Carolin Ballweg)&lt;br&gt;20.05 - 20.30 New Work Z - Face a new Generation (Pauline von Gehlen)&lt;br&gt;20.35 - 20.55 Living as a Digital Nomad (Gareth Fuller, via Skype)&lt;br&gt;21.00 Networking&lt;br&gt;&lt;br&gt;&lt;br&gt;https://www.facebook.com/events/561563757692476/</t>
  </si>
  <si>
    <t>https://www.google.com/calendar/event?eid=Xzc0cGo2YzlwNWtwM2NlMWk2NHFqY2UyMGM1bzZpYmprZDVtbWFiamNmNCB6enplcm9jYWwuZnJhbmtmdXJ0c2VsMUBt&amp;ctz=Europe/Berlin</t>
  </si>
  <si>
    <t>13. Frauen-Business-Frühstück-Treffen</t>
  </si>
  <si>
    <t>IKEA</t>
  </si>
  <si>
    <t>Get invites for events in your city.&lt;br&gt;Follow at:&lt;br&gt;https://www.startupeventslist.com/z/subscribe.html&lt;br&gt;&lt;br&gt;Hallo ihr Lieben 😍,&lt;br&gt;&lt;br&gt;am 26.02.2019 ist es wieder soweit.&lt;br&gt;&lt;br&gt;Es gibt eine kleine Änderung:&lt;br&gt;&lt;br&gt;Wir sind dieses Jahr an einem Montag mit unserem Treffen gestartet. &lt;br&gt;Das nächste Treffen im Februar wird an einem Dienstag stattfinden und das Darauffolgende an einem Mittwoch usw.&lt;br&gt;&lt;br&gt;So haben mehr Frauen, die Chance einmal teilnehmen zu können.&lt;br&gt;&lt;br&gt;Die Teilnahme an unseren Treffen wird erstmal weiterhin kostenfrei sein.&lt;br&gt;&lt;br&gt;Mit der Vor-und Nachbereitung der Treffen verbringe ich immer einiges an Arbeitszeit.&lt;br&gt;&lt;br&gt;Darum würde ich mich sehr freuen, wenn ihr die Veranstaltung fleißig teilt. &lt;br&gt;&lt;br&gt;Über ein 'gefällt mir' meiner Seite würde ich mich als kleines Dankeschön sehr freuen.&lt;br&gt;&lt;br&gt;Bitte habt Verständnis, dass die Treffen nur stattfinden, wenn wir mindestens drei Teilnehmerinnen sind.&lt;br&gt;&lt;br&gt;Wie immer treffen wir uns um  09:45 Uhr “unserem großen “ Tisch gegenüber den Kaffeemaschinen.&lt;br&gt;&lt;br&gt;Nach einer Kurzvorstellung der Teilnehmerinnen im Elivator-Pitch-Stil, erhält eine Teilnehmerin die Möglichkeit in 10 Minuten ihr Business oder ihre größte Herausforderung in ihrem Unternehmen vorzustellen.&lt;br&gt;&lt;br&gt;Danach widmen wir uns Tagesaktuellen Themen.&lt;br&gt;Und wie immer, wird dann die Zeit schon viel zu schnell wieder um sein.&lt;br&gt;&lt;br&gt;In unserer Runde gibt's ausschließlich positives Feedback. Wir entdecken gemeinsam Möglichkeiten und suchen keine Hindernisse oder Pro-bleme 🍀☀❤.&lt;br&gt;&lt;br&gt;‼️Wenn du Vertrieblerin in einem Multilevelmarketing-Unternehmen bist, dann freuen wir uns DICH als Persönlichkeit kennen zulernen.&lt;br&gt;Bitte habe Verständnis dafür, dass es in unserer Runde nicht passt, dass wir uns immer wieder die gleichen Produkte und Produktkoffer deines Vertriebs ansehen.&lt;br&gt;&lt;br&gt;Gerne kannst du uns deine individuelle Strategie für dein Business vorstellen oder dir von uns Tipps bei Herausforderungen holen.&lt;br&gt;Von Produkt-Vorstellungen oder gezielter Ansprache einzelner Teilnehmerinnen ist abzusehen.&lt;br&gt;&lt;br&gt;Wer interessiert am Produkt ist, wird sich von sich bei dir melden.‼️&lt;br&gt;&lt;br&gt;Da wir in unseren Treffen immer sehr vertrauensvolle Gespräche bzw Diskussionen führen, weise ich ausdrücklich im Rahmen der #DSVGO hin, dass sich alle Teilnehmerinnen verpflichten Stillschweigen über die Inhalte der Treffen zu wahren, die über unsere Facebook-Gruppe hinausgehen.&lt;br&gt;Das bezieht sich selbstverständlich auch und vor allem auf die privaten Themen.&lt;br&gt;&lt;br&gt;Ich freue mich jetzt schon wieder sehr auf euch alle ❤.&lt;br&gt;&lt;br&gt;Gerne dürfte ihr Frauen die selbstständig sind oder sich selbstständig machen wollen, zu unseren Treffen einladen und/oder mitbringen. &lt;br&gt;&lt;br&gt;Alles Liebe&lt;br&gt;&lt;br&gt;Sonja Sautier&lt;br&gt;&lt;br&gt;https://www.facebook.com/events/343487883168579/</t>
  </si>
  <si>
    <t>https://www.google.com/calendar/event?eid=Xzc0cGo2YzlwNWtwM2NlMWk2NHFqY2VhMGM1bzZpYmprZDVtbWFiamNmNCB6enplcm9jYWwuZnJhbmtmdXJ0c2VsMUBt&amp;ctz=Europe/Berlin</t>
  </si>
  <si>
    <t>Testautomatisierung mit Selenium Schulung/Training</t>
  </si>
  <si>
    <t>Qytera Software Testing Solutions GmbH</t>
  </si>
  <si>
    <t>Get invites for events in your city.&lt;br&gt;Follow at:&lt;br&gt;https://www.startupeventslist.com/z/subscribe.html&lt;br&gt;&lt;br&gt;Testautomatisierung mit Selenium - Schulung: Vermittlung von grundlegenden Konzepten, praktischem Know How und professionellem Expertenwissen rund um Testautomatisierung mit Selenium!&lt;br&gt;&lt;br&gt;&lt;br&gt;&lt;br&gt;Das von uns angebotene Selenium Seminar / Schulung vermittelt praktische, methodische Grundlagen im Bereich der Testautomatisierung. Wir bauen Basiswissen über die wichtigsten Aspekte der Automatisierung auf und wenden dieses in praktischen Übungen und Beispielen an.&lt;br&gt;&lt;br&gt;In Agilen Projekten sind heutzutage automatisierte Tests unverzichtbar für Continuous Integration und Continuous Delivery.&lt;br&gt;&lt;br&gt;Folgende Fragen werden in dem Seminar beantwortet:&lt;br&gt;&lt;br&gt;&lt;br&gt;&lt;br&gt;    Was sind die Voraussetzungen für eine gute Testautomatisierung?&lt;br&gt;    Wie unterstützt Testautomatisierung Ihren Projekterfolg?&lt;br&gt;&lt;br&gt;&lt;br&gt;Inhalt des Selenium Seminars: Ablaufplan&lt;br&gt;&lt;br&gt;&lt;br&gt;&lt;br&gt;    Einführung in die Testautomatisierung&lt;br&gt;    Automatisierung im Kontext unterschiedlicher Vorgehensmodelle, von Wasserfall bis agiles Testen (z.B. in Scrum, Kanban, XP)&lt;br&gt;    Entwicklung einer Teststrategie&lt;br&gt;    Testautomatisierbarkeit&lt;br&gt;&lt;br&gt;Der Selenium Toolüberblick: Selenium IDE, Selenium 2 / Webdriver, Selenium GRID&lt;br&gt;&lt;br&gt;&lt;br&gt;    Praktische Umsetzung mit Selenium&lt;br&gt;    Selenium Objekterkennung mit Tools wie FireBug, Chrome Developer Tools&lt;br&gt;    Selenium praktische Übungen&lt;br&gt;    Wartung von Selenium Skripten&lt;br&gt;    Selenium Exception handling&lt;br&gt;    Selenium WebDriver Basics&lt;br&gt;    Selenium WebDriver Setup&lt;br&gt;&lt;br&gt;&lt;br&gt;Selenium GRID (Paralles Testen)&lt;br&gt;&lt;br&gt;&lt;br&gt;&lt;br&gt;    Selenium GRID Übersicht&lt;br&gt;    Selenium GRID Architektur&lt;br&gt;&lt;br&gt;Selenium Reporting&lt;br&gt;&lt;br&gt;Voraussetzungen der Selenium Schulung&lt;br&gt;&lt;br&gt;Grundkenntnisse in der Softwareentwicklung/ Objektorientierte Programmierung (z.B. Java), Grundlagen Software-Testen.&lt;br&gt;Bitte mitbringen: Ein eigenes Notebook mit 8 GB RAM, 40-60 GB freie Festplattenkapazität und lokale Administrationsrechte sollten vorhanden sein. &lt;br&gt;Für die Übungen wird eine virtuelle Maschine zur Verfügung gestellt (voraussichtlich VirtualBox).&lt;br&gt;&lt;br&gt;Preis: 1.280 Euro *&lt;br&gt;Frühbucher: 1.152 Euro *&lt;br&gt;&lt;br&gt;*Alle Preise verstehen sich zzgl. Mwst&lt;br&gt;&lt;br&gt;Bei Anmeldung bis 6 Wochen vor Schulungsbeginn erhalten Sie zusätzlich 10% Frühbucherrabatt.&lt;br&gt;&lt;br&gt;Mehr unter:&lt;br&gt;&lt;br&gt;https://www.qytera.de/seminare-trainings/testautomatisierung-selenium-seminar&lt;br&gt;&lt;br&gt;&lt;br&gt;&lt;br&gt;&lt;br&gt;&lt;br&gt;https://www.facebook.com/events/495420224198067/</t>
  </si>
  <si>
    <t>https://www.google.com/calendar/event?eid=Xzc0cGo2YzlwNWtwM2NlMWk2NHFqZWMyMGM1bzZpYmprZDVtbWFiamNmNCB6enplcm9jYWwuZnJhbmtmdXJ0c2VsMUBt&amp;ctz=Europe/Berlin</t>
  </si>
  <si>
    <t>ENHANZZ Business Event - SAVE THE DATE</t>
  </si>
  <si>
    <t>Frankfurt am Main, Flemings Conference Hotel</t>
  </si>
  <si>
    <t>Get invites for events in your city.&lt;br&gt;Follow at:&lt;br&gt;https://www.startupeventslist.com/z/subscribe.html&lt;br&gt;&lt;br&gt;ENHANZZ Business Event powered by PeoplebuildersMovement&lt;br&gt;&lt;br&gt;Beschreibung:  Begrüßung mit Flying Fingerfood  Vorstellung der Firma Enhanzz  Produktpräsentation Hanzz and Heidii  Geschäftsmöglichkeiten  Testemonials   Inspirierende Sprecher  Q &amp;  A   Deine MöglichkeitenEarlybird-Tickets bis zum 10.02.2019 für € 10,00 erhältlichTicketpreis ab dem 11.02.2019 € 15,00 &lt;br&gt;&lt;br&gt;https://www.facebook.com/events/395285704365745/</t>
  </si>
  <si>
    <t>https://www.google.com/calendar/event?eid=Xzc0cGo2YzlwNWtwM2NlMWk2NHFqZWNhMGM1bzZpYmprZDVtbWFiamNmNCB6enplcm9jYWwuZnJhbmtmdXJ0c2VsMUBt&amp;ctz=Europe/Berlin</t>
  </si>
  <si>
    <t>Workshop - Einblick in die Frontend-Entwicklung</t>
  </si>
  <si>
    <t>SAE Institute @ Frankfurt</t>
  </si>
  <si>
    <t>Get invites for events in your city.&lt;br&gt;Follow at:&lt;br&gt;https://www.startupeventslist.com/z/subscribe.html&lt;br&gt;&lt;br&gt;Lust auf Wissen?&lt;br&gt;&lt;br&gt;Dann buch dir jetzt dein kostenloses Ticket für einen Workshop aus unserem Webdesign Studiengang am 22.02.2019:&lt;br&gt;&lt;br&gt;'Einblick in die Frontend-Entwicklung'&lt;br&gt;&lt;br&gt;Hier geht's zur Anmeldung: https://www.sae.edu/deu/de/20190222-ffm-web&lt;br&gt;&lt;br&gt;https://www.facebook.com/events/374627676708159/</t>
  </si>
  <si>
    <t>https://www.google.com/calendar/event?eid=Xzc0cGo2YzlwNWtwM2NlMWk2NHFqZWNpMGM1bzZpYmprZDVtbWFiamNmNCB6enplcm9jYWwuZnJhbmtmdXJ0c2VsMUBt&amp;ctz=Europe/Berlin</t>
  </si>
  <si>
    <t>Prolight + sound 2019 Frankfurt am Main</t>
  </si>
  <si>
    <t>Prolight + Sound/Musikmesse Frankfurt am Main</t>
  </si>
  <si>
    <t>Get invites for events in your city.&lt;br&gt;Follow at:&lt;br&gt;https://www.startupeventslist.com/z/subscribe.html&lt;br&gt;&lt;br&gt;Prolight + Sound is showing a comprehensive overview of the technologies and services for entertainment, integrated systems and creation. Experience domeprojection.com® ProjectionTools at project: syntropy’s booth H4.0, B27, at Prolight + Sound Frankfurt/Main, April 2nd-5th, 2019.&lt;br&gt;&lt;br&gt;https://www.facebook.com/events/513912845779634/</t>
  </si>
  <si>
    <t>https://www.google.com/calendar/event?eid=Xzc0cGo2YzlwNWtwM2NlMWk2NHFqZWNxMGM1bzZpYmprZDVtbWFiamNmNCB6enplcm9jYWwuZnJhbmtmdXJ0c2VsMUBt&amp;ctz=Europe/Berlin</t>
  </si>
  <si>
    <t>Unitex-DigitalDays - März 2019</t>
  </si>
  <si>
    <t>Get invites for events in your city.&lt;br&gt;Follow at:&lt;br&gt;https://www.startupeventslist.com/z/subscribe.html&lt;br&gt;&lt;br&gt;Erleben Sie die digitale Transformation im Fashion- und Modeeinzelhandel. Experten aus dem Bereich Digitalisierung, Modehändler und unitex-Kooperationspartner treffen sich zum gemeinsamen Austausch. Die unitex-DigitalDays 2019. &lt;br&gt;Weitere Infos auf https://www.unitex.de/aktuelles/unitex-digitaldays-2019/&lt;br&gt;&lt;br&gt;&lt;br&gt;https://www.facebook.com/events/514254345751526/</t>
  </si>
  <si>
    <t>https://www.google.com/calendar/event?eid=Xzc0cGo2YzlwNWtwM2NlMWk2NHFqZWQyMGM1bzZpYmprZDVtbWFiamNmNCB6enplcm9jYWwuZnJhbmtmdXJ0c2VsMUBt&amp;ctz=Europe/Berlin</t>
  </si>
  <si>
    <t>AUFSCHWUNG-Messe für Existenzgründer und junge Unternehmen</t>
  </si>
  <si>
    <t>IHK Frankfurt am Main</t>
  </si>
  <si>
    <t>Get invites for events in your city.&lt;br&gt;Follow at:&lt;br&gt;https://www.startupeventslist.com/z/subscribe.html&lt;br&gt;&lt;br&gt;Freier Eintritt mit jumpp-Code!&lt;br&gt;Aufschwung Messe und Kongress für Existenzgründer und Junge Unternehmen&lt;br&gt;&lt;br&gt;Jumpp ist mit Stand und Vortrag dabei! Freier Eintritt mit jumpp-Code: JPP26022019FFM &lt;br&gt;www.aufschwung-messe.de/online-code&lt;br&gt;&lt;br&gt;Das Thema unseres diesjährigen Vortrags von 12.40 bis 13.10 Uhr im Raum Amsterdam (3. OG): 'Frauen gründen anders – ungenutzte Potentiale'&lt;br&gt;&lt;br&gt;Viele Gründer sind jung, männlich und in einer technologiegetriebenen Branche unterwegs. Frauen bringen oft andere Voraussetzungen und Wünsche mit, wenn es um die eigene Firma geht. Manche wollen sich selbst nach der Familienphase einen Arbeitsplatz schaffen, der zur eigenen hohen Qualifikation passt, andere wollen gute Ideen endlich ungebremst umsetzen. Auch Migrantinnen haben viele Potentiale, die z.B. aufgrund fehlender Anerkennung von Abschlüssen noch ungenutzt bleiben.&lt;br&gt;&lt;br&gt;Im Vortrag gehen wir darauf ein, welche Vorteile die Selbständigkeit für Frauen bietet, was Sie bei der Auswahl des Geschäftsmodells und der Branche bedenken sollten und wie Sie die vielfältigen Unterstützungsmöglichkeiten, Projekte und Beratungsangebote im Rhein-Main-Gebiet optimal für sich nutzen.&lt;br&gt;&lt;br&gt;Referentinnen:&lt;br&gt;&lt;br&gt;Tina Marquart (Projektleiterin und Orientierungsberaterin bei jumpp) und Unica Peters (Projektkoordinatorin und Netzwerkexpertin bei jumpp)&lt;br&gt;&lt;br&gt;Das jumpp-Team freut sich auf Ihren Besuch am Stand und beim Vortrag!&lt;br&gt;&lt;br&gt;Weitere Informationen zur AUFSCHWUNG unter www.aufschwung-messe.de&lt;br&gt;&lt;br&gt;https://www.facebook.com/events/363357970878768/</t>
  </si>
  <si>
    <t>https://www.google.com/calendar/event?eid=Xzc0cGo2YzlwNWtwM2NlMWk2NHFqZWRhMGM1bzZpYmprZDVtbWFiamNmNCB6enplcm9jYWwuZnJhbmtmdXJ0c2VsMUBt&amp;ctz=Europe/Berlin</t>
  </si>
  <si>
    <t>APPLY FOR THE INVESTOR ROUND TABLE - FRANKFURT EDITION</t>
  </si>
  <si>
    <t>Get invites for events in your city.&lt;br&gt;Follow at:&lt;br&gt;https://www.startupeventslist.com/z/subscribe.html&lt;br&gt;&lt;br&gt;IMPORTANT: This event is INVITE-ONLY! This Eventbrite ticket is NOT the invite. &lt;br&gt;&lt;br&gt;- Register here to have a chance of being selected and get an invitation -&lt;br&gt;(Getting the eventbrite ticket DOESN'T mean you have a invitation. An invitation will be send seperately with email)&lt;br&gt;&lt;br&gt;Together with Partner Leapfunder we have organised the Investor Round Table sessions since the start of 2018 in Berlin. The sessions are all about connecting the right investors to the right startups and building great partnerships. Whether making a match with a new investor or simply picking the minds of experts, it’s a great occasion for everyone to network. Now we are expanding to Frankfurt and will match the Frankfurt based Start Ups with the frankfurt Investors! &lt;br&gt;&lt;br&gt;These Round Table Sessions are an opportunity for founders to meet potential future investors in a casual, informal setting. Startup founders can ask investors anything they need guidance with and investors can find promising new startups. And afterwards, we’ll have drinks &amp; snacks on us!&lt;br&gt;&lt;br&gt;Any startup is welcome to register, but spots are limited!&lt;br&gt;&lt;br&gt;We will make a selection of the registered Start Ups, based on your profile. So the more information you provide us in the registration (f.e. website , video, description, business profile) , the better we can make the selection and hopefully invite you to the Round Table Session. &lt;br&gt;&lt;br&gt;Select a date above and register on the prefered date. &lt;br&gt;&lt;br&gt;&lt;br&gt;https://www.facebook.com/events/594637077650775/</t>
  </si>
  <si>
    <t>https://www.google.com/calendar/event?eid=Xzc0cGo2YzlwNWtwM2NlMWk2NHFqZWRpMGM1bzZpYmprZDVtbWFiamNmNCB6enplcm9jYWwuZnJhbmtmdXJ0c2VsMUBt&amp;ctz=Europe/Berlin</t>
  </si>
  <si>
    <t>Big Data mit Hadoop</t>
  </si>
  <si>
    <t>Get invites for events in your city.&lt;br&gt;Follow at:&lt;br&gt;https://www.startupeventslist.com/z/subscribe.html&lt;br&gt;&lt;br&gt;In diesem Kurs lernen Sie die Einsatzgebiete des Hadoop-Framework zum Betrieb von skalierbarer, verteilt im Cluster arbeitender Software kennen. Sie erhalten einen Überblick über die verschiedenen Hadoop Distributionen und erfahren, wie man Hadoop installiert, konfiguriert, administriert und nutzt.&lt;br&gt;&lt;br&gt;Tag 1&lt;br&gt;08:30 - 09:00 Uhr Registrierung&lt;br&gt;09:00 - 17:00 Uhr&lt;br&gt;&lt;br&gt;Einführung in die Welt von Big Data&lt;br&gt;Einführung und Überblick über Hadoop: Übersicht über verschiedene Hadoop-Distributionen, Hadoop Core Funktionen vs. Hadoop Öko-System, Einführung in Map/Reduce, Funktionsweise des Hadoop Distributed File System (HDFS)&lt;br&gt;Übersicht über verschiedene Hadoop-Distributionen&lt;br&gt;Konfiguration des Hadoop-Clusters: Apache Hadoop, Hortonworks HDP, Cloudera CDH&lt;br&gt;praktische Anwendung von Hadoop: Interaktion mit HDFS, Entwicklung von MapReduce Jobs und Verwendung der Streaming API, Big Data SQL Queries mit Hive und HiveQL, komplexe MapReduce Jobs mit Pig, Daten Import/Export aus SQL-Datenbanken mit sqoop, Echtzeit-Datenverwaltung mit HBase, konsistentes Cluster-Management mit Zookeeper, Streak Processing mit Kafka&lt;br&gt;&lt;br&gt;Tag 2&lt;br&gt;09:00 - 17:00 Uhr&lt;br&gt;&lt;br&gt;manuelle Cluster-Installation mit Apache Hadoop: Stand-Alone/Entwickler-Modus, Distributed Mode, HDFS-Konfiguration, YARN-Konfiguration&lt;br&gt;Installation von Hortonworks HDP: System-Vorbereitung, Installation von Ambari, Installation von HDP&lt;br&gt;Einführung in Spark 2: Spark vs. Hadoop, Spark Data Frames, Spark SQLp&lt;br&gt;&lt;br&gt;&lt;br&gt;Pausen: ca. 12:30 - 13:30 Uhr Mittagspause. Jeweils 15 Minuten Kaffeepause am Vormittag und Nachmittag!&lt;br&gt;&lt;br&gt;https://www.facebook.com/events/247899896131336/?event_time_id=247899899464669</t>
  </si>
  <si>
    <t>https://www.google.com/calendar/event?eid=Xzc0cGo2YzlwNWtwM2NlMWk2NHFqZWRxMGM1bzZpYmprZDVtbWFiamNmNCB6enplcm9jYWwuZnJhbmtmdXJ0c2VsMUBt&amp;ctz=Europe/Berlin</t>
  </si>
  <si>
    <t>Workshop 4/4: Investieren mit Aktien und Anleihen (Vertiefung)</t>
  </si>
  <si>
    <t>Get invites for events in your city.&lt;br&gt;Follow at:&lt;br&gt;https://www.startupeventslist.com/z/subscribe.html&lt;br&gt;&lt;br&gt;Du kennst bereits den Unterschied zwischen einer Aktie und einer Anleihe, weißt, was ein ETF ist, aber dir fehlt der letzte Schritt zur Umsetzung? Dann bist du hier richtig. &lt;br&gt;&lt;br&gt;Was der Workshop beinhaltet: &lt;br&gt;- Auffrischung: Was ist ein Fonds, und wie funktionieren ETFs?&lt;br&gt;- Vorstellung der verschiedenen Anbieter, Erläuterung der relevanten Kennzahlen.&lt;br&gt;- Praktische Schritte: Wie setze ich konkret um, was ich gelernt habe (Einmalinvestition oder Sparplan? Welcher Anbieter? Welches Depot?) &lt;br&gt;&lt;br&gt;Treffpunkt ist um 18:45, der Workshop startet dann um 19:00. Für Snacks wird ausreichend gesorgt! &lt;br&gt;&lt;br&gt;Bei Fragen freue ich mich über eine Nachricht von dir: claudia@femalefinanceforum.de&lt;br&gt;&lt;br&gt;&lt;br&gt;https://www.facebook.com/events/362210834355172/</t>
  </si>
  <si>
    <t>https://www.google.com/calendar/event?eid=Xzc0cGo2YzlwNWtwM2NlMWk2NHFqZ2NhMGM1bzZpYmprZDVtbWFiamNmNCB6enplcm9jYWwuZnJhbmtmdXJ0c2VsMUBt&amp;ctz=Europe/Berlin</t>
  </si>
  <si>
    <t>ATT-Anfänger Live Tages-Event Frankfurt</t>
  </si>
  <si>
    <t>Eurotheum</t>
  </si>
  <si>
    <t>Get invites for events in your city.&lt;br&gt;Follow at:&lt;br&gt;https://www.startupeventslist.com/z/subscribe.html&lt;br&gt;&lt;br&gt;Das Tagesseminar zum Selbstkostenpreis richtet sich vor allem an Anfänger, die professionelles Trading und ATT einmal richtig kennenlernen oder nebenberuflich vielleicht sogar hauptberuflich richtig mit dem Trading starten möchten. Natürlich sind auch Fortgeschrittene und alle ATT-Schüler herzlich willkommen.&lt;br&gt;&lt;br&gt;Das Seminar ist perfekt, um einen idealen Einblick in die Welt des Tradings zu erhalten und neben den Vorträgen, andere Trader und Trading-Interessierte kennenzulernen. Du lernst also eine Menge und hast die Möglichkeit Dein Trading-Netzwerk mit den Menschen zu erweitern, die gleichen Interessen nachgehen, wie Du.&lt;br&gt;&lt;br&gt;https://www.facebook.com/events/311847769434317/</t>
  </si>
  <si>
    <t>https://www.google.com/calendar/event?eid=Xzc0cGo2YzlwNWtwM2NlMWk2NHFqZ2NpMGM1bzZpYmprZDVtbWFiamNmNCB6enplcm9jYWwuZnJhbmtmdXJ0c2VsMUBt&amp;ctz=Europe/Berlin</t>
  </si>
  <si>
    <t>CryptoMonday | Crypto Assets Conference Special</t>
  </si>
  <si>
    <t>Pricewaterhousecoopers PwC Tower</t>
  </si>
  <si>
    <t>Get invites for events in your city.&lt;br&gt;Follow at:&lt;br&gt;https://www.startupeventslist.com/z/subscribe.html&lt;br&gt;&lt;br&gt;&lt;br&gt;Thema&lt;br&gt;Hallo und herzlich Willkommen zum CryptoMonday, dem größten Blockchain, Bitcoin &amp; Crypto Meetup Deutschlands.&lt;br&gt;&lt;br&gt;Im Rahmen der Crypto Assets Conference haben wir am 27.02.2019 (ausnahmsweise nicht Montags) für euch ein besonderes Event vorbereitet. Nachdem wir während der CAC zwei Tage lang über Crypto Assets, Investments, Tokenisierung von Assets, Cash-on-ledger, Bewertung von ICO´s, Diskussion rund um Stable Coins, Regulierung, Gesetze und neue Startup Pitches gesprochen haben, wollen wir uns hinsetzen und ein offenes Panel mit Speakern der CAC führen. Ihr könnt neben spannenden Diskussionen euch auch selbst einbringen und die Experten mit Fragen löchern&lt;br&gt;&lt;br&gt;Bleibt gespannt auf unsere Gäste, welche wir die nächsten Tage ankündigen werden. Bisher haben wir Dr. Pavel Kravchenko von Distributed Labs, Roger Willis von r3 und Andrei Martchouk von KI decentralized fest eingeplant.&lt;br&gt;&lt;br&gt;Tickets&lt;br&gt;Die Teilnahme am CryptoMonday ist grundsätzlich kostenfrei, jedoch bitten wir darum ein kostenloses Ticket über Eventbrite zu bestellen. Einlass ab sofort nur noch mit gültigem Ticket.&lt;br&gt;&lt;br&gt;Speaker&lt;br&gt;Moderation / Organization: &lt;br&gt;&lt;br&gt;Mirco Recksiek -  Blockchain | Tokenomics | ICO @KI-decentralized&lt;br&gt;&lt;br&gt;Speaker: &lt;br&gt;Dr. Pavel Kravchenko - CEO @Distrubuted Lab&lt;br&gt;Roger Willis - Technical lead for digital assets and tokens @R3&lt;br&gt;Andrei Martchouk - Managing Director @KI-decentralized&lt;br&gt;&lt;br&gt;AGENDA&lt;br&gt;19:30 - 20:00: Door Opening&lt;br&gt;20:00 - 20:15: Introduction&lt;br&gt;20:15 - 21:00: Panel + Q&amp;A&lt;br&gt;21:00 - 22:00: Networking &amp; Get Together&lt;br&gt;&lt;br&gt;ORT&lt;br&gt;PwC Turm in Frankfurt&lt;br&gt;OG 48 » 48.023 Sky Conference &lt;br&gt;Friedrich-Ebert-Anlage 35-37 60327 Frankfurt am Main&lt;br&gt;Anreise: https://www.pwc.de/de/standorte/assets/frankfurt_2015_de.pdf &lt;br&gt;&lt;br&gt;ÜBER UNS&lt;br&gt;Wir bringen euch News, Meetups und spannende Themen aus der Blockchain &amp; Crypto Szene.&lt;br&gt;&lt;br&gt;Online (7 Tage die Woche) unter www.cryptomonday.de&lt;br&gt;&lt;br&gt;Oder Offline und immer Montags, bei unseren Meetups und Community Events in: Köln, Düsseldorf, Stuttgart, Münster, Frankfurt, Aachen und Berlin!&lt;br&gt;&lt;br&gt;Wir freuen uns auf Diskussionen, Spekulationen und Tech-insights mit euch vor Ort oder in unserem Telegram Channel: https://www.t.me/CryptoMondayDE&lt;br&gt;&lt;br&gt;Solltet ihr es an einem Abend mal nicht schaffen, auch kein Problem, schaut das Meetup einfach Live oder zu einem anderen Zeitpunkt auf unserem YouTube Kanal: https://www.youtube.com/cryptomonday&lt;br&gt;&lt;br&gt;Wir freuen uns auf Euch!&lt;br&gt;&lt;br&gt;SOCIAL MEDIA&lt;br&gt;https://www.t.me/CryptoMondayDE&lt;br&gt;&lt;br&gt;https://www.facebook.com/cryptomonday/&lt;br&gt;&lt;br&gt;https://www.youtube.com/cryptomonday&lt;br&gt;&lt;br&gt;https://twitter.com/CryptoMonday&lt;br&gt;&lt;br&gt;&lt;br&gt;&lt;br&gt;&lt;br&gt;&lt;br&gt;https://www.facebook.com/events/2115371601884973/</t>
  </si>
  <si>
    <t>https://www.google.com/calendar/event?eid=Xzc0cGo2YzlwNWtwM2NlMWk2NHFqZ2NxMGM1bzZpYmprZDVtbWFiamNmNCB6enplcm9jYWwuZnJhbmtmdXJ0c2VsMUBt&amp;ctz=Europe/Berlin</t>
  </si>
  <si>
    <t>Runder Tisch Finanzen des BVMW FrankfurtRheinMain</t>
  </si>
  <si>
    <t>Get invites for events in your city.&lt;br&gt;Follow at:&lt;br&gt;https://www.startupeventslist.com/z/subscribe.html&lt;br&gt;&lt;br&gt;Frankfurt ist einer der Leuchttürme hier in der Region #FrankfurtRheinMain und, nicht nur wegen #Banken und #Börse, einer der wichtigsten #Finanzplätze in Deutschland.&lt;br&gt;&lt;br&gt;Deshalb treffen wir uns am Mittwoch, 27. Februar 2019, 19.00 Uhr, zu unserem nächsten „Runden Tisch #Finanzen &amp; #Unternehmenswert“ des BVMW FrankfurtRheinMain.&lt;br&gt;&lt;br&gt;#-#-#-#-#-#-#-#-#-#-#-#-#-#-#-#-#-#-#-#-#-#-#-#-#-#-#-#-#-#-#&lt;br&gt;! Anmeldung unter: www.finanzen.bvmw-ffm.de erforderlich !&lt;br&gt;#-#-#-#-#-#-#-#-#-#-#-#-#-#-#-#-#-#-#-#-#-#-#-#-#-#-#-#-#-#-#&lt;br&gt;&lt;br&gt;Eingeladen sind nur ausgewählte Personen aus dem Kreis unserer #BVMW-Mitglieder und unserem erweiterten #Business-#Netzwerk: #Dienstleister und Verantwortliche aus dem Umfeld #Unternehmensfinanzen, #Nachfolge, #Unternehmenssteuerung, #Liquidität, #Steuern und #Recht. Damit ist der intensive Austausch am tatsächlich runden Tisch gewährleistet.&lt;br&gt;&lt;br&gt;Bei diesen #Abendveranstaltungen geht es vorrangig um #Kooperation und #Kollaboration: „Wer kann was?“ und „Wer kennt wen?“ Aber auch: „Wer kann wem wobei helfen?“, „Wer braucht wofür Unterstützung?“ und „Wen wollte ich schon immer mal persönlich kennenlernen?“ Wir glänzen mit unseren Tipps, erfahren von wichtigen Neuerungen und bauen das Netzwerk aus.&lt;br&gt;&lt;br&gt;Die Themen:&lt;br&gt;&lt;br&gt;1. Ihre Themen stehen im Vordergrund: Ihre aktuellen Vorhaben, #Projekte und #Ideen. Selbstverständlich stellen Sie sich zu Beginn kurz selbst vor und lassen uns wissen, womit Sie sich beschäftigen und welche aktuellen Chancen und Herausforderungen Sie derzeit haben. So lernen wir einander von Mal zu Mal besser kennen und können uns bei den täglichen Gesprächen mit anderen #Unternehmer_Innen empfehlen.&lt;br&gt;&lt;br&gt;2. „Wünsch Dir was!“ Wir unterstützen Sie bei Ihren Vorhaben. Was brauchen Sie, um Ihre Ziele zu erreichen?&lt;br&gt;&lt;br&gt;Im Ticketpreis enthalten sind Mineralwasser und Brot als „Grundversorgung'. Die Kameha Suite bereitet für uns eine kleine Karte vor, aus der Sie nach Lust und Laune Speisen und Getränke auswählen können und anschließend auch selbst bezahlen.&lt;br&gt;&lt;br&gt;Den Raum stellt uns unser ausgezeichnetes Mitglied, die Kameha Suite Frankfurt zur Verfügung.&lt;br&gt;&lt;br&gt;Die Teilnahmegebühr in Höhe von Euro 12,00 (zuzgl. MwSt.) bezahlen Sie ganz einfach beim online-Buchungsvorgang. Selbstverständlich gibt es eine Rechnung/Quittung, die Sie sofort als Download erhalten.&lt;br&gt;&lt;br&gt;Teilnehmer, die sich angemeldet haben, aber nicht erscheinen, erhalten keine Erstattung. Natürlich können sie eine Vertretung entsenden.&lt;br&gt;&lt;br&gt;Bitte melden Sie sich baldmöglichst hier online on, jedoch spätestens bis Montag, 25.02.2019, 19.00 Uhr, damit wir noch letzte Abstimmungen treffen können.&lt;br&gt;&lt;br&gt;https://www.facebook.com/events/365451874038099/</t>
  </si>
  <si>
    <t>https://www.google.com/calendar/event?eid=Xzc0cGo2YzlwNWtwM2NlMWk2NHFqZ2RhMGM1bzZpYmprZDVtbWFiamNmNCB6enplcm9jYWwuZnJhbmtmdXJ0c2VsMUBt&amp;ctz=Europe/Berlin</t>
  </si>
  <si>
    <t>Erfolgreich Verhandeln - Verhandlungstraining in Frankfurt</t>
  </si>
  <si>
    <t>Collegium Glashütten Zentrum für Kommunikation GmbH Glashütten-Oberems, Deutschland</t>
  </si>
  <si>
    <t>Get invites for events in your city.&lt;br&gt;Follow at:&lt;br&gt;https://www.startupeventslist.com/z/subscribe.html&lt;br&gt;&lt;br&gt;Unser Ziel ist, bei Ihnen Top Level-Verhandlungsperformance zu etablieren. Dies garantiert bessere Ergebnisse, mehr Umsatz und Ertrag sowie effizientere Konfliktlösungen. Junior-, Mittel- und Topmanagement - diejenigen, die als Generalisten und Spezialisten, mit Budgetverantwortung nah am Kunden/Lieferanten arbeiten, gehören zu unseren Zielgruppen.&lt;br&gt;&lt;br&gt;Anhand von Impulsvorträgen erläutern wir Verhandlungs-STRUKTUREN und TECHNIKEN; 20% der Zeit. Die restlichen 80% der Zeit verbringen die Teilnehmer aktiv mit den Trainern auf dem Feld. In Fallsituationen, die sich im bi- bis multilateralen Spektrum bewegen. Eigene Fälle oder Corptrain Case Studies werden vorbereitet, aufgezeichnet und anschließend im Kleingruppen-Coaching analysiert.&lt;br&gt;&lt;br&gt;Wissenstransfer und Nachhaltigkeit werden zunächst über die methodische Gestaltung in den Workshops erzielt. Weiterhin dienen die nachfolgenden Maßnahmen dem Transfer:&lt;br&gt;&lt;br&gt;Strukturierter Aufbau der Lernstufen.&lt;br&gt;Übungen, Selbstreflexion mit Feedback.&lt;br&gt;Formulieren und Vereinbaren von spezifischen und verbindlichen Zielen durch Maßnahmenplan.&lt;br&gt;&lt;br&gt;Programm&lt;br&gt;&lt;br&gt;20 % Theorie + 80 % Praxis = 100 % Trainingserfolg&lt;br&gt;&lt;br&gt;Jeder Teilnehmer trainiert in den Verhandlungsseminaren Strukturen und Techniken, um seinen persönlichen Verhandlungsstil zu optimieren. Das Ziel: bessere und schnellere Verhandlungsresultate.&lt;br&gt;&lt;br&gt;Voraussetzungen für die Teilnahme am Verhandlungsseminar:  Eine verhandlungsorientierte Funktion und die Möglichkeit der Umsetzung in die Praxis. &lt;br&gt;&lt;br&gt;Aus dem Inhalt:&lt;br&gt;&lt;br&gt;Abschlussmöglichkeiten erkennen und umsetzen&lt;br&gt;Auf überhöhte Forderungen reagieren&lt;br&gt;Auswege aus Verhandlungssackgassen&lt;br&gt;Besser zuhören und effektive Fragen stellen&lt;br&gt;Forderungskataloge verhandeln&lt;br&gt;Konstruktiv argumentieren&lt;br&gt;Signale explorieren und erweitern&lt;br&gt;Team vs. Einzelverhandlungen und deren Rollenverteilung&lt;br&gt;Umgang mit Reklamationen&lt;br&gt;Umgang mit unkooperativen Partnern&lt;br&gt;Unterbrechungen sinnvoll einsetzen&lt;br&gt;Verhandlungschancen erkennen&lt;br&gt;Vier Puzzleteile, um Verhandlungen zu kontrollieren&lt;br&gt;Zugeständnisse 'verkaufen'&lt;br&gt;1. Tag 10.00 - 17.30 Uhr&lt;br&gt;2. Tag 08.30 - 16.30 Uhr&lt;br&gt;&lt;br&gt;Seminarunterlagen werden gestellt. &lt;br&gt;&lt;br&gt;&lt;br&gt;Gerne bieten wir dieses Training auch als Inhouse-Workshop mit Fokus auf Ihre speziellen Bedürfnisse an.&lt;br&gt;&lt;br&gt;https://www.facebook.com/events/403952753751633/</t>
  </si>
  <si>
    <t>https://www.google.com/calendar/event?eid=Xzc0cGo2YzlwNWtwM2NlMWk2NHFqZ2RpMGM1bzZpYmprZDVtbWFiamNmNCB6enplcm9jYWwuZnJhbmtmdXJ0c2VsMUBt&amp;ctz=Europe/Berlin</t>
  </si>
  <si>
    <t>Webinar 'Marktanalyse und Trading 2.0'</t>
  </si>
  <si>
    <t>dzbank-derivate.de</t>
  </si>
  <si>
    <t>Get invites for events in your city.&lt;br&gt;Follow at:&lt;br&gt;https://www.startupeventslist.com/z/subscribe.html&lt;br&gt;&lt;br&gt;So analysieren erfahrene Trader – denn Charttechnik alleine funktioniert nicht.&lt;br&gt;&lt;br&gt;Referenten:&lt;br&gt;Tradinggruppe 2.0 (Stephan Feuerstein, Ingmar Königshofen &amp; René Wolfram)&lt;br&gt;&lt;br&gt;Hier geht es zur Anmeldung:&lt;br&gt;https://www.kursplus.de/veranstaltung/webinarreihe-trading-fuer-berufstaetige-und-vielbeschaeftigte&lt;br&gt;&lt;br&gt;https://www.facebook.com/events/234212417528646/</t>
  </si>
  <si>
    <t>https://www.google.com/calendar/event?eid=Xzc0cGo2YzlwNWtwM2NlMWk2NHFqZ2RxMGM1bzZpYmprZDVtbWFiamNmNCB6enplcm9jYWwuZnJhbmtmdXJ0c2VsMUBt&amp;ctz=Europe/Berlin</t>
  </si>
  <si>
    <t>Umsetzung Bootcamp</t>
  </si>
  <si>
    <t>Fleming's Selection Hotel Frankfurt-City</t>
  </si>
  <si>
    <t>Get invites for events in your city.&lt;br&gt;Follow at:&lt;br&gt;https://www.startupeventslist.com/z/subscribe.html&lt;br&gt;&lt;br&gt;Das UMSETZUNG Bootcamp&lt;br&gt;Einzigartig am deutschsprachigen Markt: &lt;br&gt;&lt;br&gt;Das erste und exklusivste Event, das Dich bis zu Deinem individuellen Ziel begleitet! &lt;br&gt;&lt;br&gt;Du bist Dir noch nicht sicher, ob Dein Ziel genau das Richtige ist oder die fehlt die Vorstellung einer genauen Strategie dorthin?&lt;br&gt;&lt;br&gt;Bewerbe Dich hier im Vorfeld für ein 1:1-Strategiecall direkt mit Lauri:&lt;br&gt;&lt;br&gt;https://lauri-kult.de/strategiecall/&lt;br&gt;&lt;br&gt;Wir machen Deinen Erfolg messbar! &lt;br&gt;&lt;br&gt;DEIN MEHRWERT&lt;br&gt;#1. 100% Klarheit und Zielfokus​&lt;br&gt;#2. Commitment und Belohnung​&lt;br&gt;#3. Exponentielles Wachstum der Wahrscheinlichkeit der Zielerreichung​&lt;br&gt;#4. Die 5 Geheimnisse des Umsetzungsmanagement​&lt;br&gt;#5. Effizienzgewinn im Daily Business​&lt;br&gt;#6. Gemeinsame Strategieplanung der kommenden 4 Wochen​&lt;br&gt;#7. 10 Minuten: 10.000€ Mehrwert​&lt;br&gt;#8. Zusammenstellung von Umsetzungsteams​&lt;br&gt;#9. Erfolgsroutinen​&lt;br&gt;#10. Die besten Produktivitätshacks​&lt;br&gt;&lt;br&gt;+++ Live-Webinare nach dem Event für die Umsetzung&lt;br&gt;+++ Eigener Designer für Dein Ziel Vorort&lt;br&gt;+++ 5 Sterne Hotel mit All inkl. Catering &lt;br&gt;+++ Abendevent auf der Dachterasse &lt;br&gt;+++ Zielerreichungsbarometer&lt;br&gt;&lt;br&gt;Alle weiteren Infos, häufig gestellte Fragen und Modalitäten findest Du auf: &lt;br&gt;&lt;br&gt;https://lauri-kult.de/bootcamp/&lt;br&gt;&lt;br&gt;https://www.facebook.com/events/286913062184046/</t>
  </si>
  <si>
    <t>03/25/2019 00:40:47.000Z</t>
  </si>
  <si>
    <t>https://www.google.com/calendar/event?eid=Xzc0cGo2YzlwNWtwM2djcGo2Y3FqZWNhMGM1bzZpYmprZDVtbWFiamNmNCB6enplcm9jYWwuZnJhbmtmdXJ0c2VsMUBt&amp;ctz=Europe/Berlin</t>
  </si>
  <si>
    <t>Denkraum Zukunft - Fachkräfte für morgen</t>
  </si>
  <si>
    <t>Get invites for events in your city.&lt;br&gt;Follow at:&lt;br&gt;https://www.startupeventslist.com/z/subscribe.html&lt;br&gt;&lt;br&gt;„Da draußen formiert sich etwas, das wir komplett unterschätzen“ (Ranga Yogeshwar). &lt;br&gt;&lt;br&gt;Spüren Sie das auch? Diese Verunsicherung, die mit dem epochalen Umbruch der Digitalisierung einhergeht? Wohin führt uns das? Und was bedeutet das für unsere Arbeitswelt? Nehmen uns Maschinen die Arbeit weg? Oder wird die Nachfrage nach Fachkräften noch weiter steigen? Und das in einer Region, in der ihre Knappheit ohnehin schon überall deutlich spürbar ist….&lt;br&gt;&lt;br&gt;Diese Fragen kann heute wohl noch niemand beantworten. Schon gar nicht alleine. Wir wollen gemeinsam einen Versuch wagen, uns den Fragen der Digitalisierung und des Fachkräftemangels in unserer Region zu nähern.&lt;br&gt;&lt;br&gt;Wir laden Sie herzlich ein, dabei zu sein!&lt;br&gt;&lt;br&gt;Nach einer spannenden Keynote von Ranga Yogeshwar zur Zukunft von Allem und besonders unserer Arbeit, erwarten Sie inspirierende Tandem-Talks aus Theorie und Praxis. Anschließend haben Sie in Denkräumen die Gelegenheit, sich zu den unterschiedlichsten Aspekten der Digitalisierung in der Arbeitswelt auszutauschen.&lt;br&gt;&lt;br&gt;Anmelden können Sie sich ab sofort über die Website des Demografienetzwerkes FrankfurtRheinMain: &lt;br&gt;https://www.demografienetzwerk-frm.de/&lt;br&gt;&lt;br&gt;Wir freuen uns auf Ihr Kommen!&lt;br&gt;&lt;br&gt;&lt;br&gt;https://www.facebook.com/events/1159286700897341/</t>
  </si>
  <si>
    <t>https://www.google.com/calendar/event?eid=Xzc0cGo2YzlwNWtwM2djcGo2Y3FqZWUyMGM1bzZpYmprZDVtbWFiamNmNCB6enplcm9jYWwuZnJhbmtmdXJ0c2VsMUBt&amp;ctz=Europe/Berlin</t>
  </si>
  <si>
    <t>2. Jobmesse Frankfurt</t>
  </si>
  <si>
    <t>Jahrhunderthalle Frankfurt</t>
  </si>
  <si>
    <t>Get invites for events in your city.&lt;br&gt;Follow at:&lt;br&gt;https://www.startupeventslist.com/z/subscribe.html&lt;br&gt;&lt;br&gt;'Alle Wege zu deiner Karriere!'&lt;br&gt;&lt;br&gt;***Neuer Termin***&lt;br&gt;&lt;br&gt;• Welcher Job ist für mich der passende?&lt;br&gt;• Berufsstart – was muss ich beachten?&lt;br&gt;• Was erwartet der Arbeitgeber von mir?&lt;br&gt;• Neue Herausforderungen – welche Jobs gibt es auf dem Arbeitsmarkt?&lt;br&gt;• Neuanfang – welche Weiterbildungsmöglichkeiten habe ich?&lt;br&gt;• Was kommt nach dem Schulabschluss? Studium oder Ausbildung?&lt;br&gt;• Schule abgebrochen – und jetzt? &lt;br&gt;&lt;br&gt;Stellst du dir ähnliche Fragen?&lt;br&gt;Die Antworten findest du auf der Jobmesse!&lt;br&gt;&lt;br&gt;Namhafte Unternehmen, Institutionen und Bildungseinrichtungen präsentieren umfassende Karrieremöglichkeiten in deiner Region.&lt;br&gt;Lass dich bei der Entscheidung über verschiede Karrieremöglichkeiten beraten und finde dabei deinen eigenen Weg. Hier hast du die Chance, mit mehreren Firmen direkt ins Gespräch zu kommen und deinen zukünftigen Arbeitgeber oder die Hochschule deiner Wahl vor Ort persönlich kennenzulernen. &lt;br&gt;&lt;br&gt;DIE JOBMESSE BIETET:&lt;br&gt;&lt;br&gt;•  direkten Erstkontakt mit Unternehmen deiner Wahl&lt;br&gt;•  ein breites Angebot an Ausbildungs- und Stellenangeboten&lt;br&gt;•  persönliche Vorstellung bei mehreren Unternehmen&lt;br&gt;•  die Möglichkeit, Fragen offen zu stellen&lt;br&gt;•  einen ersten Eindruck über die ausstellenden Unternehmen&lt;br&gt;•  eine gesprächsoffene und freundliche Atmosphäre&lt;br&gt;•  eine Chance, mit Unternehmen persönliche Gespräche zu führen&lt;br&gt;&lt;br&gt;Starte deine Karriere jetzt!&lt;br&gt;&lt;br&gt;https://www.facebook.com/events/330033427781325/</t>
  </si>
  <si>
    <t>https://www.google.com/calendar/event?eid=Xzc0cGo2YzlwNWtwM2djcGo2Y3FqZ2MyMGM1bzZpYmprZDVtbWFiamNmNCB6enplcm9jYWwuZnJhbmtmdXJ0c2VsMUBt&amp;ctz=Europe/Berlin</t>
  </si>
  <si>
    <t>jobvector careerday Frankfurt</t>
  </si>
  <si>
    <t>Kap Europa @ Frankfurt, Osloer Str. 5, 60327 Frankfurt</t>
  </si>
  <si>
    <t>Get invites for events in your city.&lt;br&gt;Follow at:&lt;br&gt;https://www.startupeventslist.com/z/subscribe.html&lt;br&gt;&lt;br&gt;Sie suchen den Einstieg in die Pharma- und Healthcareindustrie oder möchten Ihre Karriere vorantreiben? Besuchen Sie uns beim Jobvector Careerday und erfahren Sie alles rund um Ihre Karrieremöglichkeiten. Wir freuen uns darauf, Sie persönlich kennen zu lernen. &lt;br&gt;&lt;br&gt;https://www.facebook.com/events/334405307142782/</t>
  </si>
  <si>
    <t>https://www.google.com/calendar/event?eid=Xzc0cGo2YzlwNWtwM2djcGo2Y3FqZ2NhMGM1bzZpYmprZDVtbWFiamNmNCB6enplcm9jYWwuZnJhbmtmdXJ0c2VsMUBt&amp;ctz=Europe/Berlin</t>
  </si>
  <si>
    <t>Prolight + Sound 2019</t>
  </si>
  <si>
    <t>Messe Frankfurt</t>
  </si>
  <si>
    <t>Get invites for events in your city.&lt;br&gt;Follow at:&lt;br&gt;https://www.startupeventslist.com/z/subscribe.html&lt;br&gt;&lt;br&gt;Prolight + Sound is showing a comprehensive overview of the technologies and services for entertainment, integrated systems and creation. *****&lt;br&gt;Die Prolight + Sound zeigt einen umfassenden Überblick der Technologien und Services für Entertainment, Integrated Systems und Creation. &lt;br&gt;&lt;br&gt;https://www.facebook.com/events/178679096148376/?event_time_id=178679102815042</t>
  </si>
  <si>
    <t>https://www.google.com/calendar/event?eid=Xzc0cGo2YzlwNWtwM2djcGo2Y3FqaWNxMGM1bzZpYmprZDVtbWFiamNmNCB6enplcm9jYWwuZnJhbmtmdXJ0c2VsMUBt&amp;ctz=Europe/Berlin</t>
  </si>
  <si>
    <t>Pitch Club #18 - Startup Afterwork</t>
  </si>
  <si>
    <t>TNT @ THURN N TAXIS Palais</t>
  </si>
  <si>
    <t>Get invites for events in your city.&lt;br&gt;Follow at:&lt;br&gt;https://www.startupeventslist.com/z/subscribe.html&lt;br&gt;&lt;br&gt;Am Mittwoch, den 27. März 2019, findet im TNT Palais (Thurn und Taxis Platz 1 60313 Frankfurt am Main) die kommende Edition 'Pitch Club #18' statt. Spannende Startups präsentieren diesmal wieder ihre Ideen vor erfahrenen Investoren. &lt;br&gt;&lt;br&gt;Nach dem offiziellen Teil geht die Veranstaltung ab 18 Uhr in den Startup Afterwork über. Bei lässiger Atmosphäre und kühlen Drinks dient dieser Abend - neben guter Unterhaltung und dem Abschalten nach einem arbeitsreichen Tag - dem Networking und Ideenaustausch rund um das Thema Startups in der Rhein-Main-Region. Bei Interesse, bitte über unser Formular zur Afterwork auf unserer Homepage unter www.thepitchclub.com/de/afterwork/ anmelden. &lt;br&gt;&lt;br&gt;Investoren können sich unter www.thepitchclub.com/de/investoren/ für den offiziellen Teil der Veranstaltung ab 14 Uhr bewerben.  Startups können sich bis zum 15. März 2019 unter www.thepitchclub.com/de/startups/ für eine Teilnahme bewerben.&lt;br&gt;&lt;br&gt;------------------------------------------------------------------------------------------&lt;br&gt;&lt;br&gt;On Wednesday, March 27th, 2019 'Pitch Club #18' takes place at TNT Palais (Thurn und Taxis Platz 1 60313 Frankfurt am Main) in the heart of Frankfurt. In this exclusive event, capital-seeking startups pitch in front of top-notch investors.&lt;br&gt;&lt;br&gt;At 6 p.m. the official event shifts to the legendary Startup Afterwork Party. Refreshing drinks and a relaxed atmosphere promise entertainment and networking regarding startup and entrepreneurship in the Rhein/Main region. If you are interested in taking part in the next Startup Afterwork, please register at www.thepitchclub.com/en/afterwork/ for the event.&lt;br&gt;&lt;br&gt;Investors can also apply at www.thepitchclub.com/en/investors/ for the official part of the event, starting at 2 p.m. Startups can apply  at www.thepitchclub.com/en/startups/ until March 15th, 2019.&lt;br&gt;&lt;br&gt;https://www.facebook.com/events/2219806131577474/</t>
  </si>
  <si>
    <t>https://www.google.com/calendar/event?eid=Xzc0cGo2YzlwNWtwM2djcGo2Y3FqaWQyMGM1bzZpYmprZDVtbWFiamNmNCB6enplcm9jYWwuZnJhbmtmdXJ0c2VsMUBt&amp;ctz=Europe/Berlin</t>
  </si>
  <si>
    <t>IX Workshop: Kerberos - LDAP - Active Directory</t>
  </si>
  <si>
    <t>Get invites for events in your city.&lt;br&gt;Follow at:&lt;br&gt;https://www.startupeventslist.com/z/subscribe.html&lt;br&gt;&lt;br&gt;Das Tutorial behandelt Theorie und Praxis der Netzwerkauthentisierungmit Kerberos v5. Sie lernen Kerberos als sichere Single-Sign-On-Lösung kennen und erfahren Details zu Funktionsprinzip, Netzwerkprotokoll und Sicherheitskonzepten. Praktische Erfahrungen sammeln Sie bei der Einrichtung und der Verwaltung von Kerberos-Infrastrukturen mit MIT Kerberos und Microsofts Active Directory auf Basis von Windows Server 2016.&lt;br&gt;&lt;br&gt;Weitere Schwerpunkte liegen im Zusammenspiel von Kerberos mit dem Verzeichnisdienst LDAP und der Einrichtung von Vertrauensstellungen zwischen verschiedenen Kerberos-Infrastrukturen. Sie erfahren, wie man die MIT-Kerberos-Infrastruktur durch ein OpenLDAP-Verzeichnisdienst erweitert, und lernen, wie man die Linux-Benutzerverwaltung an die aufgebaute Infrastruktur anbindet. Spezielle Aufmerksamkeit erhält dabei die Integration in ein Active Directory.&lt;br&gt;&lt;br&gt;Single Sign-On mit Kerberos für Netzwerkdienste und Anwendungen unter Linux runden das Tutorial ab. Hier lernen die Teilnehmer zunächst die Kerberisierung von klassischen Linux-Zugriffsdiensten wie Telnet oder Secure Shell kennen. Danach wird ein Apache-Webserver mittels Kerberos Single-Sign-on-fähig gemacht. Abschließend geht es um die Netzwerkdateisysteme CIFS und NFSv4.&lt;br&gt;&lt;br&gt;Programm Tag 1&lt;br&gt;&lt;br&gt;08:30 - 09:00 Uhr Registrierung&lt;br&gt;&lt;br&gt;09:00 - 12:30 Uhr Teil 1: Der Authentisierungsdienst Kerberos / Teil 2: Einen MIT Kerberos Realm aufbauen und verwalten&lt;br&gt;&lt;br&gt;12:30 - 13:30 Uhr Mittagspause&lt;br&gt;&lt;br&gt;13:30 - 17:00 Uhr Teil 3: Der Verzeichnisdienst LDAP / Teil 4: OpenLDAP Server Grundkonfiguration&lt;br&gt;&lt;br&gt;Programm Tag 2&lt;br&gt;&lt;br&gt;09:00 - 12:30 Uhr Teil 5: Linux-Integration EXAMPLE.COM / Teil 6: Eine Active-Directory-Domäne aufbauen&lt;br&gt;&lt;br&gt;12:30 - 13:30 Uhr Mittagspause&lt;br&gt;&lt;br&gt;13:30 - 17:00 Uhr Teil 7: Verteilte Kerberos-Infrastruktur / Teil 8: Anbindung der Linux-Benutzerverwaltung an Active Directory&lt;br&gt;&lt;br&gt;Programm Tag 3&lt;br&gt;&lt;br&gt;09:00 - 17:00 Uhr Teil 9: Kerberos Single Sign-on für Netzwerkdienst&lt;br&gt;&lt;br&gt;Remote – Dienste von Linux: die Secure Shell (OpenSSH) / Kerberisierte Dateisysteme: Samba / Apache Webserver / OpenLDAP / Kerberisierte Dateisysteme: NFSv4&lt;br&gt;&lt;br&gt;12:30 - 13:30 Uhr Mittagspause&lt;br&gt;&lt;br&gt;Jeweils 15 Minuten Kaffeepause am Vor- und Nachmittag.&lt;br&gt;&lt;br&gt;https://www.facebook.com/events/522337401622497/</t>
  </si>
  <si>
    <t>https://www.google.com/calendar/event?eid=Xzc0cGo2YzlwNWtwM2djcGo2Y3IzMGNxMGM1bzZpYmprZDVtbWFiamNmNCB6enplcm9jYWwuZnJhbmtmdXJ0c2VsMUBt&amp;ctz=Europe/Berlin</t>
  </si>
  <si>
    <t>Austauschabend 'Nahrung und Heilung'</t>
  </si>
  <si>
    <t>Praxis Berger 200, Bergerstraße 200, Frankfurt</t>
  </si>
  <si>
    <t>Get invites for events in your city.&lt;br&gt;Follow at:&lt;br&gt;https://www.startupeventslist.com/z/subscribe.html&lt;br&gt;&lt;br&gt;Bei unserem fünften Austauschabend wollen wir uns mit dem Thema „Nahrung und Heilung“ beschäftigen. Thich Nhat Hanh hat diese und vier weitere Achtsamkeitsübungen auf unsere heutige Zeit ausgerichtet, ausformuliert und ermöglicht es uns so, sie als einen Rahmen für unsere innere Ausrichtung und unser tägliches Handeln zu nutzen.&lt;br&gt;&lt;br&gt;Die Auseinandersetzung mit diesen ethischen Grundsätzen lässt uns tief in Kontakt kommen mit unserer inneren Welt – wie auch der Welt im Außen. Der Austausch mit anderen Praktizierenden hilft uns, uns selbst und andere besser zu verstehen. Wir sehen, dass wir nicht alleine sind mit unseren Herausforderungen und unseren Fragen. Wir verbinden uns miteinander und helfen uns gegenseitig dabei, in die Freude und die Freiheit hineinzuwachsen.&lt;br&gt;&lt;br&gt;Organisatorisches:&lt;br&gt;&lt;br&gt;    Wo: Praxis Berger 200, direkt an der U-Bahn-/Tram-Haltestelle Bornheim Mitte (klingeln bei „Praxis“ – im Durchgang die linke Tür nehmen – 1. Stock)&lt;br&gt;    Unkostenbeitrag: 8 € pro Abend&lt;br&gt;    Matten und Kissen sind vorhanden. Bitte mitbringen (falls nötig): dicke Socken und/oder Hausschuhe, Decke oder Dein eigenes Kissen/Bänkchen, falls Du magst&lt;br&gt;    Anmeldung: bis spätestens Freitag, 8.3. um 16 Uhr bei Winfried Kümmel (wkuemmel@online.de)&lt;br&gt;    Leitung: Winfried Kümmel&lt;br&gt;&lt;br&gt;Ablauf:&lt;br&gt;&lt;br&gt;    ab 19:15 Uhr: Ankunft und eine Tasse Tee zum Aufwärmen&lt;br&gt;    19:30 Uhr: Start (bitte kommt rechtzeitig an, damit wir pünktlich starten können)&lt;br&gt;    Gegenseitiges Kennenlernen&lt;br&gt;    Kurze Meditation&lt;br&gt;    Einführung in das Thema&lt;br&gt;    Austausch in der Gruppe&lt;br&gt;    Zum Abschluss gehen wir noch einige Momente in die Stille&lt;br&gt;    21:00 Uhr: Ende&lt;br&gt;    Wer mag: Ausklang bei einer Tasse Tee&lt;br&gt;&lt;br&gt;Zur Vorbereitung:&lt;br&gt;&lt;br&gt;Ich möchte Dich einladen, einige Tage vor dem Austauschabend die fünfte Achtsamkeitsübung in einer offenen, achtsamen Haltung zu lesen und zu reflektieren. In den folgenden Tagen kannst Du regelmäßig innehalten und schauen, wie die Achtsamkeitsübung Deinen Alltag berührt. So sehen wir, wo Einsichten, Fragen und mögliche Widerstände auftauchen, über die wir uns am Austauchabend mit den anderen Teilnehmern austauschen können.&lt;br&gt;&lt;br&gt;&lt;br&gt;Die fünfte Achtsamkeitsübung: Nahrung und HeilungIm Bewusstsein des Leidens, das durch unachtsamen Konsum entsteht, bin ich entschlossen, auf körperliche und geistige Gesundheit für mich selbst, meine Familie und meine Gesellschaft zu achten, indem ich achtsames Essen, Trinken und Konsumieren praktiziere. Ich werde mich darin üben, tief zu schauen, um meinen Konsum und meinen Umgang mit den vier Arten von Nahrung – Essbarem, Sinneseindrücken, Willenskraft und Bewusstsein – zu erkennen. Ich bin entschlossen, weder Alkohol noch Drogen oder andere Dinge zu benutzen, die Gifte enthalten, wie z. B. bestimmte Internetseiten, Glücksspiele, elektronische Spiele, Fernsehsendungen, Filme, Zeitschriften, Bücher oder Gespräche. Ich werde mich darin üben, zum gegenwärtigen Augenblick zurückzukommen, um mit den erfrischenden, heilenden und nährenden Elementen in mir und um mich herum in Berührung zu sein. So lasse ich mich weder von Bedauern und Kummer in die Vergangenheit ziehen noch von Sorgen, Angst oder Begierden aus dem gegenwärtigen Augenblick bringen. Ich bin entschlossen, nicht zu versuchen, Einsamkeit, Angst oder anderes Leiden zu überdecken, indem ich mich im Konsum verliere. Ich werde das „Intersein“ tief betrachten und auf eine Weise konsumieren, die Frieden, Freude und Wohlergehen sowohl in meinem Körper und Bewusstsein als auch im kollektiven Körper und Bewusstsein meiner Familie, meiner Gesellschaft und unserer Erde bewahrt.&lt;br&gt;&lt;br&gt;Weiterführende Lektüre:&lt;br&gt;    Thich Nhat Hanh: achtsamkeit survival-kit- Fünf grundlegende Übungen&lt;br&gt;    Thich Nhat Hanh: Die fünf Pfeiler der Weisheit (vergriffen, jedoch gebraucht erhältlich)&lt;br&gt;    Thich Nhat Hanh: Vierzehn Tore der Achtsamkeit (vergriffen, jedoch gebraucht erhältlich)&lt;br&gt;&lt;br&gt;https://www.facebook.com/events/2334043946877826/</t>
  </si>
  <si>
    <t>https://www.google.com/calendar/event?eid=Xzc0cGo2YzlwNWtwM2dlOW03MHFqY2QyMGM1bzZpYmprZDVtbWFiamNmNCB6enplcm9jYWwuZnJhbmtmdXJ0c2VsMUBt&amp;ctz=Europe/Berlin</t>
  </si>
  <si>
    <t>Demystifying Machine Learning</t>
  </si>
  <si>
    <t>Goethe Universität Frankfurt, Campus Westend im Casino Anbau, Saal West</t>
  </si>
  <si>
    <t>Get invites for events in your city.&lt;br&gt;Follow at:&lt;br&gt;https://www.startupeventslist.com/z/subscribe.html&lt;br&gt;&lt;br&gt;Im April dreht sich alles um das Thema 'Machine Learning', die Keynote kommt diesen Monat von Oracle:&lt;br&gt;&lt;br&gt;De-mystifying Machine Learning and Deep Learning for the Non Data-Scientist: Machine learning and deep learning get a lot of attention, but behind the buzz and futuristic ideas, there’s some very powerful technology you can use today. This session will help any non-data scientist learn a little bit about how they work. You’ll learn about different kinds of machine learning techniques, an overview of neural networks and how they are trained, and the importance of the right data. This won’t make you a data scientist, but it will de-mystify these important technologies.&lt;br&gt;&lt;br&gt;https://www.facebook.com/events/374188423435167/</t>
  </si>
  <si>
    <t>https://www.google.com/calendar/event?eid=Xzc0cGo2YzlwNWtwM2dlOW03MHFqY2RhMGM1bzZpYmprZDVtbWFiamNmNCB6enplcm9jYWwuZnJhbmtmdXJ0c2VsMUBt&amp;ctz=Europe/Berlin</t>
  </si>
  <si>
    <t>PR-Stammtisch am 2. April in Frankfurt</t>
  </si>
  <si>
    <t>Erbgut @ das moderne Wirtshaus</t>
  </si>
  <si>
    <t>Get invites for events in your city.&lt;br&gt;Follow at:&lt;br&gt;https://www.startupeventslist.com/z/subscribe.html&lt;br&gt;&lt;br&gt;Die Landesgruppe Hessen/Rheinland-Pfalz/Saarland trifft sich am 2. April zum PR-Stammtisch im Erbgut, einer Mischung aus traditioneller Appelwoi-Kneipe und modernem Restaurant im Herzen von Frankfurt Sachsenhausen.&lt;br&gt;&lt;br&gt;Neben einer deftigen, gutbürgerlichen Küche erwarten Euch inspirierende Gespräche mit neuen Kontakten und alten Bekannten – wir freuen uns auf Euch und Eure Begleitung aus der Kommunikationsbranche! Mit etwas (Wetter-) Glück können wir das Treffen auf der Terrasse in der Frühlingssonne genießen. &lt;br&gt;&lt;br&gt;https://www.facebook.com/events/362831640936118/</t>
  </si>
  <si>
    <t>https://www.google.com/calendar/event?eid=Xzc0cGo2YzlwNWtwM2dlOW03MHFqY2RpMGM1bzZpYmprZDVtbWFiamNmNCB6enplcm9jYWwuZnJhbmtmdXJ0c2VsMUBt&amp;ctz=Europe/Berlin</t>
  </si>
  <si>
    <t>The Big Brexit Blowout</t>
  </si>
  <si>
    <t>The Fox and Hound</t>
  </si>
  <si>
    <t>Get invites for events in your city.&lt;br&gt;Follow at:&lt;br&gt;https://www.startupeventslist.com/z/subscribe.html&lt;br&gt;&lt;br&gt;British Meeting in Frankfurt &lt;br&gt;&lt;br&gt;https://l.facebook.com/l.php?u=https%3A%2F%2Fbritishingermany.org%2F%3Ffbclid%3DIwAR1QEVMjLO5iRC7PlVVixLLTdhEWflr80t5pvW8Qyj-hPe5pEb2GtxKdBc0&amp;h=AT26WUUuI4_GOR9rQNjH6AY_NrqwUCafMdEicAzQJ1hxN9-9LhlWAUzT4pPbAcLfApNx_NhGiQL8B_nWsTuGDNoA0boGe0U-tPbt0n8HaIUhbhnJrev87uzrHrmi99Ldbhu6FOVwe4b2fRsK0ePPsiave0VzLNwsAOMapVIG0BXeG0QwUPgQNjQ2qZU0sP3Ef7undCvl0IipZ7Bep7KT-Hp7zk3RFw-FEbZhPLotzaaJTvQ_lwY06f49E0YjLXunkzLt2KuixxyAEG3rJJGM8kFUzeJnJKFX9B7ez6WU7d4IgaBrAYbJj5uxz1fBInS7EvW16D9ONRI8ABUeivu_SWFFDnMXKENpECbP6sNt3TwL-27Y9UkkXvU_w8jjVyQFOBWOIWyorYl9x37GW3RDeGOzYwbDc_5yRjnFdwBHfgfECMlmtMLSQLHKEdf-GOfDi9azPiLAgfTk0z61ur076VxHTRrI_GFKXo7oTMfifhEK7O3vD9ORVL-SLDDMCzNcirMuNICvgCJ6xod-GKAw_3PE3vgt1KqnUlKfNP_3uAO5k8jmgePQCm3KyOcRi6_DdmNmWQLD9QoIEewdYuQuEiEnTbyEpbwYNQXA4_ReOIwQvJlBxRI&lt;br&gt;&lt;br&gt;https://www.facebook.com/events/1106477492865303/</t>
  </si>
  <si>
    <t>https://www.google.com/calendar/event?eid=Xzc0cGo2YzlwNWtwM2dlOW03MHFqY2RxMGM1bzZpYmprZDVtbWFiamNmNCB6enplcm9jYWwuZnJhbmtmdXJ0c2VsMUBt&amp;ctz=Europe/Berlin</t>
  </si>
  <si>
    <t>Building Bridges</t>
  </si>
  <si>
    <t>Get invites for events in your city.&lt;br&gt;Follow at:&lt;br&gt;https://www.startupeventslist.com/z/subscribe.html&lt;br&gt;&lt;br&gt;Rund um die Entwicklungen des Brexits baut Frankfurt Forward Brücken: zum einen zwischen lokalen Startups und etablierten Frankfurter Unternehmen; zum anderen aus dem Herzen Europas in den Rest der Welt.&lt;br&gt;&lt;br&gt;Was zeichnet Frankfurt als Gründerstandort aus? Wann ist es Zeit zu expandieren? Und wie funktioniert eine erfolgreiche Expansion? Wie gelingt die Einstellung auf internationale Märkte und was können Startups hier von den großen Unternehmen lernen? Und welche Rolle spielt Europa aktuell und zukünftig?&lt;br&gt;&lt;br&gt;19:30 Uhr I Begrüßung&lt;br&gt;Oliver Schwebel, Geschäftsführer der Wirtschaftsförderung Frankfurt GmbH&lt;br&gt;&lt;br&gt;19:35 Uhr I Grußwort&lt;br&gt;Wirtschaftsdezernent Markus Frank, Schirmherr von Frankfurt Forward&lt;br&gt;&lt;br&gt;19:45 Uhr I Keynote&lt;br&gt;Dr. Daniel Röder, Mitbegründer, Pulse of Europe&lt;br&gt;&lt;br&gt;20:00 Uhr I Statements &amp; Panel&lt;br&gt;Eric-Jan Krausch, Founder &amp; CEO, Acomodeo&lt;br&gt;Christina Kraus, Co-Founder, Meshcloud&lt;br&gt;Dr. Thorsten Pötter, Chief Digital Officers, SAMSON AG&lt;br&gt;Rainer Hetzer, Leiter des Ressorts Human Relations und Mitglied des Management Boards der Division Chassis &amp; Safety, Continental&lt;br&gt;Moderation: Maria Penannen, Accelerator Frankfurt&lt;br&gt;&lt;br&gt;20:45 Uhr I Networking&lt;br&gt;Bei Drinks &amp; Fingerfood&lt;br&gt;&lt;br&gt;&lt;br&gt;https://www.facebook.com/events/507401489789378/</t>
  </si>
  <si>
    <t>https://www.google.com/calendar/event?eid=Xzc0cGo2YzlwNWtwM2dlOW03MHFqY2UyMGM1bzZpYmprZDVtbWFiamNmNCB6enplcm9jYWwuZnJhbmtmdXJ0c2VsMUBt&amp;ctz=Europe/Berlin</t>
  </si>
  <si>
    <t>3. Cyber-Sicherheits-Tag für das Handwerk</t>
  </si>
  <si>
    <t>Haus des Handwerks, Kettenhofweg 14-16, 60325 Frankfurt am Main</t>
  </si>
  <si>
    <t>Get invites for events in your city.&lt;br&gt;Follow at:&lt;br&gt;https://www.startupeventslist.com/z/subscribe.html&lt;br&gt;&lt;br&gt;&lt;br&gt;Cyber-Sicherheits-Tag: „Schutz nach Maß – mit überschaubarem Aufwand viel erreichen“&lt;br&gt;&lt;br&gt;3. Cyber-Sicherheits-Tag für das Handwerk&lt;br&gt;&lt;br&gt;Die Digitalisierung eröffnet dem Handwerk vielfältige Chancen, bringt aber gleichzeitig neue Risiken mit sich. IT-unterstützte Abläufe sind in vielen Betrieben nicht mehr wegzudenken – sei es in der Akquise, der Angebotserstellung, Auftragsdurchführung oder Abrechnung. Dabei hat das Thema IT-Sicherheit trotz zunehmender Cyber-Bedrohungen noch nicht den Stellenwert, den es auch für Unternehmen im Handwerk haben sollte. Oft fehlt es in den Betrieben an den entsprechenden Fachkenntnissen oder der Zeit, sich mit den Fragen der Informationssicherheit zu befassen. Und trotz der Flut an Informationen zum Thema, fällt es oft schwer, relevante, auf den eigenen Betrieb anwendbare praktische Hilfestellungen zu finden.&lt;br&gt;&lt;br&gt;Vor diesem Hintergrund richtet die Allianz für Cyber-Sicherheit gemeinsam mit dem Kompetenzzentrum Digitales Handwerk bereits zum dritten Mal einen Cyber-Sicherheits-Tag exklusiv für Handwerksbetriebe aus und lädt&lt;br&gt;&lt;br&gt;am 28. März 2019 nach Frankfurt am Main ein.&lt;br&gt;&lt;br&gt;Die Veranstaltung wird in Kooperation mit dem Zentralverband des Deutschen Handwerks (ZDH) und der Handwerkskammer Frankfurt-Rhein-Main durchgeführt. Unter dem Motto „Schutz nach Maß – mit überschaubarem Aufwand viel erreichen“ erhalten Interessierte praktische Tipps für die Umsetzung von Cyber-Sicherheit in Handwerksunternehmen. Auch Anwenderinnen und Anwender mit wenig ausgeprägter IT-Expertise können die vorgestellten Schutzmaßnahmen leicht umsetzen. Die Teilnehmerinnen und Teilnehmer erwartet ein abwechslungsreiches Programm mit Live-Hacking, Informationen zu aktuellen Cyber-Bedrohungen, lösungsorientierten Vorträgen und anschaulichen Beispielen aus der Unternehmenspraxis.&lt;br&gt;&lt;br&gt;Im Rahmen des Cyber-Sicherheits-Tages präsentieren der ZDH und das BSI darüber hinaus das gemeinsam mit Handwerksorganisationen erarbeitete „IT-Grundschutz-Profil für Handwerksbetriebe“. Das dazugehörige Handbuch stellt passende Schutzmaßnahmen vor und bietet Anregungen für die konkrete Umsetzung im Unternehmen, damit Handwerksbetriebe mit überschaubarem Aufwand Schritt für Schritt ihre Cyber-Sicherheit erhöhen können.&lt;br&gt;&lt;br&gt;Die Teilnahme an der Veranstaltung ist kostenfrei.&lt;br&gt;&lt;br&gt;https://www.facebook.com/events/2137227066589547/</t>
  </si>
  <si>
    <t>https://www.google.com/calendar/event?eid=Xzc0cGo2YzlwNWtwM2dlOW03MHFqY2VhMGM1bzZpYmprZDVtbWFiamNmNCB6enplcm9jYWwuZnJhbmtmdXJ0c2VsMUBt&amp;ctz=Europe/Berlin</t>
  </si>
  <si>
    <t>Gründer berichten Vol 12</t>
  </si>
  <si>
    <t>Get invites for events in your city.&lt;br&gt;Follow at:&lt;br&gt;https://www.startupeventslist.com/z/subscribe.html&lt;br&gt;&lt;br&gt;'Gründer berichten' ist ein Abend-Format, bei dem drei Unternehmensgründer und ihre persönlichen Geschichten im Vordergrund stehen. Begleitet unsere Speaker des Abends auf einer Reise durch die Höhe und Tiefen des Gründerlebens. Erfahrt Insights, die es bei keinem Pitch zu hören gibt, und nutzt die Learnings für eure eigene Gründer-Biographie.&lt;br&gt;&lt;br&gt;Am 27.03.2019 gehen wir in die 12te Runde 'Gründer berichten'. Freut euch auf drei wundervolle Speaker aus dem Rhein-Main-Gebiet!&lt;br&gt;&lt;br&gt;Neben den tiefen Einblicken in die persönlichen Werdegänge der Gründer könnt ihr sympathische und spannende Kontakte knüpfen, leckeres Fingerfood schlemmen - und bei einem gemeinsamen Drink persönliche Fragen an die drei Unternehmerpersönlichkeiten stellen.&lt;br&gt;&lt;br&gt;'Gründer berichten' ist eine Initiative von CoWorkPlay, Frankfurt Valley  und der XING Ambassador Community. Als Moderatoren schicken sie ins Rennen: Andreas Söntgerath (Schwarzwild Kommunikation) und Jana Ehret (CoWorkPlay).&lt;br&gt;&lt;br&gt;AGENDA&lt;br&gt;ab 18 Uhr Einlass und Netzwerken&lt;br&gt;19 Uhr Start des Programms&lt;br&gt;20:30 Uhr Pause&lt;br&gt;21:30 Uhr Ende + Netzwerken&lt;br&gt;&lt;br&gt;KOSTEN&lt;br&gt;In dem Ticketpreis ist neben dem Eintritt auch ein Teller mit handgemachten, leckeren Fingerfood sowie ein Getränk deiner Wahl inkludiert.&lt;br&gt;&lt;br&gt;https://www.facebook.com/events/791106001246596/</t>
  </si>
  <si>
    <t>https://www.google.com/calendar/event?eid=Xzc0cGo2YzlwNWtwM2dlOW03MHFqZWMyMGM1bzZpYmprZDVtbWFiamNmNCB6enplcm9jYWwuZnJhbmtmdXJ0c2VsMUBt&amp;ctz=Europe/Berlin</t>
  </si>
  <si>
    <t>SALES Lounge</t>
  </si>
  <si>
    <t>Aleksander Ostojic</t>
  </si>
  <si>
    <t>Get invites for events in your city.&lt;br&gt;Follow at:&lt;br&gt;https://www.startupeventslist.com/z/subscribe.html&lt;br&gt;&lt;br&gt;Bei der SALES LOUNGE wollen wir dir dabei helfen, dass du nach vorne kommst. Egal ob du angestellt, selbständig oder die ersten Schritte in deine Selbstständigkeit wagen möchtest. Hier bist du bei uns ganz richtig. Das Ziel des Coachings ist es, dir die besten Verkaufsstrategien auf dem Weg mitzugeben um mehr Abschlüsse zu erreichen. Wir sind davon überzeugt, dass dieses Wissen ein ganz wichtiges Fundament für deinen Erfolg ist und genau deswegen laden wir dich ein um diese Strategien mit dir zu teilen.Was wirst du lernen:&lt;br&gt;&lt;br&gt;Entwickele die Denkweise die du benötigst um deinem Wettbewerb zu dominieren.&lt;br&gt;&lt;br&gt;Lerne die wichtigsten Phasen eines Verkaufsgesprächs&lt;br&gt;&lt;br&gt;Erwerbe Branchenspezifische und übergreifende Verkaufsstrategien um für den Kunden Werte aufzubauen.&lt;br&gt;&lt;br&gt;Sorge für weniger widerstand im Abschluss und beuge Einwände vor.&lt;br&gt;&lt;br&gt;&lt;br&gt;https://www.facebook.com/events/2098628110199158/</t>
  </si>
  <si>
    <t>https://www.google.com/calendar/event?eid=Xzc0cGo2YzlwNWtwM2dlOW03MHFqZWNhMGM1bzZpYmprZDVtbWFiamNmNCB6enplcm9jYWwuZnJhbmtmdXJ0c2VsMUBt&amp;ctz=Europe/Berlin</t>
  </si>
  <si>
    <t>Blockchain Bootcamp</t>
  </si>
  <si>
    <t>Jones Day, NEXTOWER, Thurn-und-Taxis-Platz 6 60313 Frankfurt</t>
  </si>
  <si>
    <t>Get invites for events in your city.&lt;br&gt;Follow at:&lt;br&gt;https://www.startupeventslist.com/z/subscribe.html&lt;br&gt;&lt;br&gt;Whereas Bitcoin is often referred to as the “mother of all bubbles“, the technology under the hood is way more than that. In fact, blockchain technology and its multiple applications may be transforming our society rapidly, putting increasing pressure on the legal market to keep pace with technical reality. Though the blockchain technology is still under development, one thing is arguably clear: No aspiring legal professional wants to get stuck in 20th century thinking.&lt;br&gt;&lt;br&gt;The bootcamp provides you with a comprehensive overview of the blockchain technology and an insight into the legal issues surrounding its application.&lt;br&gt;&lt;br&gt;The bootcamp is aimed at young professionals, law clerks, PhD candidates and law students. DAJV membership is not required. &lt;br&gt;&lt;br&gt;The number of participants is limited, early registration is highly recommended. Data for preparation of the bootcamp will be distributed in time.&lt;br&gt;The bootcamp language is German.&lt;br&gt;&lt;br&gt;Please send your binding application stating the level of education or job title until 25th March 2019 to mail@dajv.de.&lt;br&gt;&lt;br&gt;Following the Bootcamp the DAJV Transatlantic Legal Conference takes place at the Institute for Law and Finance (Goethe University). You are welcome to attend! For more detailed information please check our website.&lt;br&gt;&lt;br&gt;We look forward to seeing you at the bootcamp!&lt;br&gt;&lt;br&gt;https://www.facebook.com/events/362479561005756/</t>
  </si>
  <si>
    <t>https://www.google.com/calendar/event?eid=Xzc0cGo2YzlwNWtwM2dlOW03MHFqZWNpMGM1bzZpYmprZDVtbWFiamNmNCB6enplcm9jYWwuZnJhbmtmdXJ0c2VsMUBt&amp;ctz=Europe/Berlin</t>
  </si>
  <si>
    <t>Mehr Bekanntheit mit dem Markenbooster 1-Tages-Workshop</t>
  </si>
  <si>
    <t>Brandiction . Marischa Altenhein / Markendesignerin mit Herz</t>
  </si>
  <si>
    <t>Get invites for events in your city.&lt;br&gt;Follow at:&lt;br&gt;https://www.startupeventslist.com/z/subscribe.html&lt;br&gt;&lt;br&gt;BRANDICTION MARKENBOOSTER&lt;br&gt;1-TAGES-WORKSHOP &lt;br&gt;Mehr Bekanntheit und Erfolg für Ihre Marke&lt;br&gt;&lt;br&gt;AM&lt;br&gt;Freitag, den 05. April 2018, 9 – 18 Uhr &lt;br&gt;ORT&lt;br&gt;Frankfurt am Main (der genaue Ort wird noch bekannt gegeben)&lt;br&gt;&lt;br&gt;Sie sind Unternehmer, Freiberufler, Trainer, Berater oder Coach? Sie möchten sich mit Ihrem Unternehmen als erfolgreiche Marke am Markt etablieren? Sie finden die Vorstellung sexy, innerhalb kurzer Zeit Ihre Bekanntheit zu steigern? Sie wollen Ihren Umsatz langfristig maximieren?&lt;br&gt;&lt;br&gt;In den letzten 16 Jahren habe ich hunderte Unternehmer, Freiberufler, Trainer, Coaches und Berater inspiriert und motiviert. Begeisterte Kunden haben sich als einzigartige Marke etabliert und ihren Umsatz bis zu 300% gesteigert.&lt;br&gt;&lt;br&gt;Wenn auch Sie Ihrem Unternehmen einen absoluten Boost verschaffen wollen, dann sichern Sie sich jetzt noch einen der wenigen Restplätze bei meinem Markenbooster-1-Tages-Workshop.&lt;br&gt;&lt;br&gt;‼️ DENN ES GEHT DARUM ‼️ &lt;br&gt;&lt;br&gt;Jedes Unternehmen, ob klein oder groß, kann sich als Marke präsentieren und etablieren.&lt;br&gt;&lt;br&gt;Ich bin überzeugt, dass Selbstständige, Unternehmer, Berater oder Coaches zum unverwechselbaren, einzigartigen und authentischen Superstar werden können.&lt;br&gt;&lt;br&gt;LASSEN SIE IHREM UNTERNEHMEN FLÜGEL WACHSEN&lt;br&gt;&lt;br&gt;Jetzt ist die Zeit um voll durchzustarten! Lassen Sie sich an diesem Tag inspirieren und motivieren. Gemeinsam bringen wir das Beste aus Ihnen heraus und Ihre Einzigartigkeit zum Vorschein. Ich zeige Ihnen persönlich, was Sie dafür brauchen. Zusammen erwecken wir Ihre Marke zum Leben und lassen Ihrem Unternehmen Flügel wachsen.&lt;br&gt;&lt;br&gt;‼️ WAS SIE AN DIESEM TAG ERREICHEN ‼️ &lt;br&gt;&lt;br&gt;✅ Sie werden Ihre ganz besonderen Stärken zum Ausdruck bringen.&lt;br&gt;✅ Sie lernen Ihren Lieblingskunden kennen, um zukünftig Ihre Wunschkunden magnetisch anzuziehen.&lt;br&gt;✅ Sie erfahren, wie Sie sich und Ihr Unternehmen als erfolgreiche Marke präsentieren und etablieren.&lt;br&gt;✅ Sie erarbeiten Ihr einzigartiges und unverwechselbares Erscheinungsbild.&lt;br&gt;✅ Sie erfahren, wie Sie Ihre Kunden zu Fans machen, die immer wieder und nur bei Ihnen kaufen wollen.&lt;br&gt;✅ Sie haben einen  klaren Fahrplan, wie Sie als Marke mehr Bekanntheit und mehr Umsatz generieren.&lt;br&gt;&lt;br&gt;Erwecken Sie Ihre Marken zum Leben und schalten Sie den Umsatzturbo für Ihr Geschäft in Gang.&lt;br&gt;&lt;br&gt;Melden Sie sich jetzt an und sichern Sie sich den absoluten Super Early Bird Preis ‼️ &lt;br&gt;&lt;br&gt;Ich freue mich darauf gemeinsam mit Ihnen Ihrem Unternehmen Flügel wachsen zu lassen.&lt;br&gt;&lt;br&gt;Ihre Markendesignerin mit Herz,&lt;br&gt;Marischa Altenhein&lt;br&gt;&lt;br&gt;Dipl. Kommunikations-Designerin (FH)&lt;br&gt;Mediengestalterin (Digital- &amp; Printmedien)&lt;br&gt;&lt;br&gt;............................................................................&lt;br&gt;&lt;br&gt;BRANDICTION . bringing brands to life&lt;br&gt;&lt;br&gt;Gwinnerstraße 5&lt;br&gt;60388 Frankfurt&lt;br&gt;&lt;br&gt;Telefon:    069 / 24 44 97 22&lt;br&gt;E-Mail:      hello@brandiction.de&lt;br&gt;&lt;br&gt;Web:        www.brandiction.de&lt;br&gt;&lt;br&gt;https://www.facebook.com/events/226463764956799/</t>
  </si>
  <si>
    <t>https://www.google.com/calendar/event?eid=Xzc0cGo2YzlwNWtwM2dlOW03MHFqZWNxMGM1bzZpYmprZDVtbWFiamNmNCB6enplcm9jYWwuZnJhbmtmdXJ0c2VsMUBt&amp;ctz=Europe/Berlin</t>
  </si>
  <si>
    <t>Comment lever 3 millions d'euros dans l'immobilier à très haut rendement?</t>
  </si>
  <si>
    <t>Steigenberger Hotel Metropolitan, Frankfurt</t>
  </si>
  <si>
    <t>Get invites for events in your city.&lt;br&gt;Follow at:&lt;br&gt;https://www.startupeventslist.com/z/subscribe.html&lt;br&gt;&lt;br&gt;Vous avez travaillez dur pour atteindre un haut niveau de revenus dans votre domaine.&lt;br&gt;&lt;br&gt;Vous avez déjà investi pour des rendements peu intéressants (bourse, assurance-vie, livrets…).&lt;br&gt;&lt;br&gt;Vous avez décidé d'accélérer vos investissements dans l'immobilier de rendement, pour être libre de lever le pied, profiter de toutes vos passions, diversifier votre patrimoine.&lt;br&gt;&lt;br&gt;Votre résidence principale est en grande partie payée, et vous avez la capacité financière d'emprunter pour faire grandir votre patrimoine.&lt;br&gt;&lt;br&gt;En 2019, de nouvelles opportunités s'offrent à vous pour devenir un investisseur d'exception qui sait générer une rentabilité nette de 10% par an sans rien faire, grâce à des stratégies connues par une petite élite.&lt;br&gt;&lt;br&gt;Ces secrets d’investisseurs d'exception, nous avons décidé de les partager avec vous lors d’une série de rencontres exclusives, que nous organisons du 25 au 28 mars 2019, à Francfort.&lt;br&gt;&lt;br&gt;Ces rencontres sont des évènements haut de gamme uniquement sur invitation.&lt;br&gt;&lt;br&gt;Exclusivement réservés aux…&lt;br&gt;*Décideurs, actionnaires, investisseurs &lt;br&gt;*Chefs d'entreprise&lt;br&gt;*Professions libérales &lt;br&gt;*Experts de la finance&lt;br&gt;*Diplomates, hauts fonctionnaires&lt;br&gt;&lt;br&gt;…qui veulent passer à l’action et investir dans l’immobilier rentable.&lt;br&gt;&lt;br&gt;Venez nous rencontrer et échanger avec nous !&lt;br&gt;&lt;br&gt;Qui sommes-nous ?&lt;br&gt;&lt;br&gt;Yann-Olivier Bricombert est le spécialiste de l’immobilier à forte rentabilité et créateur de YannOlivier®, un service innovant d’aide à l’investissement à haut rendement.&lt;br&gt;&lt;br&gt;Basé à Wiesbaden, Frédéric Lejour est le fondateur de Lejour Consulting, et le spécialiste de la vente immobilière. &lt;br&gt;&lt;br&gt;&lt;br&gt;C’est avec beaucoup de plaisir que nous vous rencontrerons en tout simplicité autour d’un verre, dans le cadre soigné du Steigenberger Hotel Metropolitan, Frankfurt.&lt;br&gt;&lt;br&gt;Il vous suffit simplement de vous demander votre invitation, en cliquant sur le bouton 'S'inscrire'.&lt;br&gt;&lt;br&gt;https://www.facebook.com/events/2167262753329093/</t>
  </si>
  <si>
    <t>https://www.google.com/calendar/event?eid=Xzc0cGo2YzlwNWtwM2dlOW03MHFqZWQyMGM1bzZpYmprZDVtbWFiamNmNCB6enplcm9jYWwuZnJhbmtmdXJ0c2VsMUBt&amp;ctz=Europe/Berlin</t>
  </si>
  <si>
    <t>41. ProcessLab Colloquium: Lean Six Sigma</t>
  </si>
  <si>
    <t>Get invites for events in your city.&lt;br&gt;Follow at:&lt;br&gt;https://www.startupeventslist.com/z/subscribe.html&lt;br&gt;&lt;br&gt;Das 41. ProcessLab-Colloquium findet am 10.04.2019 statt. Anmelden können Sie sich auf unserer Website: https://campus.frankfurt-school.de/ob/index.cfm?id=0000006530084~~&amp;language=DE oder alternativ eine E-Mail an processlab@fs.de senden.&lt;br&gt;&lt;br&gt;Thema: &lt;br&gt;Lean Six Sigma – ein mächtiges Instrument, aber reicht das aus?&lt;br&gt;&lt;br&gt;Referenten:&lt;br&gt;Prof. Dr. Jürgen Moormann und Dr. Eugen Bogodistov, &lt;br&gt;ProcessLab, Frankfurt School of Finance &amp; Management&lt;br&gt;&lt;br&gt;Abstract:&lt;br&gt;Die permanente Verbesserung von Geschäftsprozessen ist für Finanzdienstleister unumgänglich. Vor diesem Hintergrund spielen Operational-Excellence-Programme eine große Rolle. Eines der ver-breitetsten Konzepte zur Erzielung von Exzellenz ist Lean Six Sigma (LSS) – die Kombination aus Lean Management und der Six-Sigma-Methodik. Aber was ist wirklich wichtig für den Erfolg von LSS-Programmen? Welche Hindernisse gibt es? Wie können Banken und Versicherer die Fähigkeit entwickeln, LSS erfolgreich anzuwenden? Zur Beantwortung dieser Fragen werden die Ergebnisse der bislang umfangreichsten empirischen Untersuchung zum Einsatz von LSS in der Finanzbranche vorgestellt. Außerdem werden wir zeigen, wie man aus der LSS-Methodik eine organisationale Fähigkeit entwickeln kann.&lt;br&gt; &lt;br&gt;Special: Jede/r Teilnehmer/in am Colloquium erhält einen Bericht zur LSS-Studie!&lt;br&gt;&lt;br&gt;&lt;br&gt;&lt;br&gt;https://www.facebook.com/events/244923392964279/</t>
  </si>
  <si>
    <t>https://www.google.com/calendar/event?eid=Xzc0cGo2YzlwNWtwM2dlOW03MHFqZWRhMGM1bzZpYmprZDVtbWFiamNmNCB6enplcm9jYWwuZnJhbmtmdXJ0c2VsMUBt&amp;ctz=Europe/Berlin</t>
  </si>
  <si>
    <t>Fachseminar 'Due Diligence bei Immobilientransaktionen'</t>
  </si>
  <si>
    <t>DVFA</t>
  </si>
  <si>
    <t>Get invites for events in your city.&lt;br&gt;Follow at:&lt;br&gt;https://www.startupeventslist.com/z/subscribe.html&lt;br&gt;&lt;br&gt;Immobilientransaktionen sind kompliziert. Dies gilt nicht nur, weil das Transaktionsvolumen sehr groß sein kann, sondern vor allem, weil jeder Immobilienmarkt, ja jede Immobilie ihre Eigenheiten hat. Daher sollten Käufer und Verkäufer das Objekt – oder die Objekte – sorgfältig prüfen, um Fehler vorab auszuschließen. Bei solch einer Due Diligence geht es um technische Gebäudemerkmale genauso wie um finanztechnische Aspekte und natürlich um juristische sowie steuerrechtliche Fragen. Nur wer in allen vier Themenfeldern sattelfest ist, sollte eine Transaktion durchführen, denn so lassen sich zumindest die handwerklichen Fehler vermeiden.&lt;br&gt;&lt;br&gt;Das Seminar richtet sich daher in erster Linie an Investoren und Finanzierer, aber ebenso an Transaktionsberater wie Rechtsanwälte, Steuerberater, Architekten und Ingenieure.&lt;br&gt;&lt;br&gt;https://www.facebook.com/events/509964792745094/</t>
  </si>
  <si>
    <t>https://www.google.com/calendar/event?eid=Xzc0cGo2YzlwNWtwM2dlOW03MHFqZWRpMGM1bzZpYmprZDVtbWFiamNmNCB6enplcm9jYWwuZnJhbmtmdXJ0c2VsMUBt&amp;ctz=Europe/Berlin</t>
  </si>
  <si>
    <t>Bain Workshop - AI in Banking mit anschließendem Apéro</t>
  </si>
  <si>
    <t>Bain &amp; Company Office Frankfurt</t>
  </si>
  <si>
    <t>Get invites for events in your city.&lt;br&gt;Follow at:&lt;br&gt;https://www.startupeventslist.com/z/subscribe.html&lt;br&gt;&lt;br&gt;+++BEWERBUNG bis zum 17. MÄRZ: https://careers.bain.com/recruits/Register?folderId=19183 +++&lt;br&gt;&lt;br&gt;Bain Workshop – Aritificial Intelligence in Banking mit anschließedem Apéro&lt;br&gt; &lt;br&gt;Wann? 29. März 2019, 11:00 – 16:00 Uhr&lt;br&gt;Wo? Bain &amp; Company Office Frankfurt&lt;br&gt; &lt;br&gt;In den nächsten Jahren wird künstliche Intelligenz die gesamte Wirtschaft revolutionieren – in der Finanzbranche ist sie bereits auf dem Vormarsch! Erleben Sie das Thema „Artifical Intelligence in Banking: Putting digital brains to work“ aus der Perspektive eines Bain-Beraters.&lt;br&gt; &lt;br&gt;Im Rahmen des Workshops werden Sie gemeinsam mit den Experten von Bain &amp; Company den Einsatz von künstlicher Intelligenz diskutieren. Sie werden ein grundlegendes Verständnis des wertsteigernden Potentials künstlicher Intelligenz erlangen, mögliche Anwendungsfälle im Bankenbereich evaluieren und in Teams konkrete unternehmerische Empfehlungen für einen Kunden entwickeln. Überzeugen Sie Ihren Kunden abschließend in Live Pitches, dass der Einsatz von künstlicher Intelligenz lohnenswert ist!&lt;br&gt; &lt;br&gt;Stellen Sie außerdem bei einem gemeinsamen Aperó Ihre individuellen Fragen und machen Sie sich in persönlichen Gesprächen mit BeraterInnen ein eigenes Bild von Kultur, Projektarbeit sowie Einstiegsmöglichkeiten bei Bain &amp; Company.&lt;br&gt; &lt;br&gt;Die Veranstaltung richtet sich an alle Studierenden der Universität Mannheim ab dem dritten Bachelorsemester. Für den Transport zum und vom Veranstaltungsort ist gesorgt.&lt;br&gt; &lt;br&gt;Neugierig? Dann schicken Sie Ihre Bewerbung inklusive CV und Notenangaben (Uni und Abitur) bis zum 17. März 2019 über das Bewerbungstool des Unternehmens.&lt;br&gt;Link zum Bewerbungsportal: &lt;br&gt;&lt;br&gt;&lt;br&gt; &lt;br&gt;Bei Fragen wenden Sie sich gerne an Rebecca Flache per E-Mail oder Telefon: +49 89 5123 1327.&lt;br&gt;&lt;br&gt;&lt;br&gt;https://www.facebook.com/events/285700655440637/</t>
  </si>
  <si>
    <t>https://www.google.com/calendar/event?eid=Xzc0cGo2YzlwNWtwM2dlOW03MHFqZWUyMGM1bzZpYmprZDVtbWFiamNmNCB6enplcm9jYWwuZnJhbmtmdXJ0c2VsMUBt&amp;ctz=Europe/Berlin</t>
  </si>
  <si>
    <t>Accelerating Green Innovation</t>
  </si>
  <si>
    <t>Carl-von-Noorden-Platz 5, 60596 Frankfurt am Main, Deutschland</t>
  </si>
  <si>
    <t>Get invites for events in your city.&lt;br&gt;Follow at:&lt;br&gt;https://www.startupeventslist.com/z/subscribe.html&lt;br&gt;&lt;br&gt;*Tickets for this event have now sold out. Due to limited capacity, only registered guests will be able to attend. Thank you for your support and stay tuned for our upcoming events.*&lt;br&gt;&lt;br&gt;Established as a partnership between TechQuartier and Finance in Motion, the aim of the GreenTech Hub is to accelerate green innovation by providing a collaborative platform for innovative actors in the green tech, clean tech, and green finance sectors.&lt;br&gt;&lt;br&gt;Join us for our first official event and connect with a dynamic community of green startups, impact investors, corporates, experts, and public officials. Listen to innovative startups present their solutions, exchange with the people behind these ideas, and enjoy lively discussions with the GreenTech Hub community.&lt;br&gt;&lt;br&gt;Agenda&lt;br&gt;&lt;br&gt;18:30 – 19:00	Arrival &lt;br&gt;19:00 – 19:20	Creative act: 'The green transformation' &lt;br&gt;19:20 – 19:40	Rationale: Why a hub for green innovation? &lt;br&gt;19:40 – 20:10	Meet three leaders of the green transformation &lt;br&gt;20:10 – 22:00	Exchange with the GreenTech Hub community&lt;br&gt;&lt;br&gt;When: March 28, 18:30h &lt;br&gt;Where: Carl von Noorden Platz 5, Frankfurt a.M.&lt;br&gt;&lt;br&gt;We look forward to welcoming you to the GreenTech Hub!&lt;br&gt;&lt;br&gt;TechQuartier and Finance in Motion&lt;br&gt;&lt;br&gt;https://www.facebook.com/events/279011889680393/</t>
  </si>
  <si>
    <t>https://www.google.com/calendar/event?eid=Xzc0cGo2YzlwNWtwM2dlOW03MHFqZWVhMGM1bzZpYmprZDVtbWFiamNmNCB6enplcm9jYWwuZnJhbmtmdXJ0c2VsMUBt&amp;ctz=Europe/Berlin</t>
  </si>
  <si>
    <t>Smart E-Commerce Meetup #10: Branding, Packaging &amp; Logistics</t>
  </si>
  <si>
    <t>Get invites for events in your city.&lt;br&gt;Follow at:&lt;br&gt;https://www.startupeventslist.com/z/subscribe.html&lt;br&gt;&lt;br&gt;We’re coming to Frankfurt with our series of short meet-ups where we present founders, experts, investors and managers with years of experience in growing e-commerce businesses.&lt;br&gt;&lt;br&gt;This time we’re inviting you to WeWork Frankfurt to meet with Janis Englert, our Country Manager of Packhelp in Germany.&lt;br&gt;&lt;br&gt;We’re pleased to have Phil Forbes from Packhelp speaking about the importance of branding and packaging in E-Commerce. Sebastian Meier from myGermany is going to speak about what's possible in E-Commerce logistics and share some of his funniest orders.&lt;br&gt;&lt;br&gt;We would also love to hear about your needs concerning custom packaging, branding, and e-commerce services.&lt;br&gt;&lt;br&gt;After the talks you’re more than welcome to join our networking session. See you there!&lt;br&gt;&lt;br&gt;Agenda:&lt;br&gt;6:00 - Welcome&lt;br&gt;6:15 - Intro and talks&lt;br&gt;7:00 - Q&amp;A and discussion&lt;br&gt;7:30 - Networking&lt;br&gt;&lt;br&gt;Make sure to register for free:&lt;br&gt;&lt;br&gt;https://www.facebook.com/events/1067896143416259/</t>
  </si>
  <si>
    <t>https://www.google.com/calendar/event?eid=Xzc0cGo2YzlwNWtwM2dlOW03MHFqZ2NhMGM1bzZpYmprZDVtbWFiamNmNCB6enplcm9jYWwuZnJhbmtmdXJ0c2VsMUBt&amp;ctz=Europe/Berlin</t>
  </si>
  <si>
    <t>Die futureSAX-Investoren Roadshow</t>
  </si>
  <si>
    <t>main incubator</t>
  </si>
  <si>
    <t>Get invites for events in your city.&lt;br&gt;Follow at:&lt;br&gt;https://www.startupeventslist.com/z/subscribe.html&lt;br&gt;&lt;br&gt;Der Freistaat Sachsen ist auf dem besten Weg, sich zu einer der führenden Innova­ti­ons­re­gionen Europas zu entwi­ckeln. Hier entstehen viele innovative Ideen und Geschäfts­mo­delle. futureSAX, die Innova­ti­ons­plattform des Freistaates Sachsen, identi­fi­ziert und fördert poten­zi­al­trächtige Investment Cases und stellt diese im Rahmen der Inves­toren Roadshow vor.&lt;br&gt;&lt;br&gt;Auf der zwölften Etappe der futureSAX-Inves­toren Roadshow haben Sie als Investor die exklusive Möglichkeit, bis zu 15 topak­­tuelle Startup- und Wachs­­tums­­kon­­zepte 'Made in Saxony' kennen­­zu­­lernen. Zusätzlich zu den gewohnten Pitch-Sessions sind indivi­­duelle One-on-One Meetings möglich und können vorab vereinbart werden.&lt;br&gt;&lt;br&gt;Unterstützt wird die futureSAX-Investoren Roadshow Frankfurt 2019 vom Main Incubator.&lt;br&gt;&lt;br&gt;Die Anmeldung zur Veranstaltung muss über unsere Homepage erfolgen!&lt;br&gt;&lt;br&gt;https://www.futuresax.de/veranstaltungen/futuresax-investoren-roadshow-frankfurt-am-main&lt;br&gt;&lt;br&gt;https://www.facebook.com/events/850970671914336/</t>
  </si>
  <si>
    <t>https://www.google.com/calendar/event?eid=Xzc0cGo2YzlwNWtwM2dlOW03MHFqZ2NpMGM1bzZpYmprZDVtbWFiamNmNCB6enplcm9jYWwuZnJhbmtmdXJ0c2VsMUBt&amp;ctz=Europe/Berlin</t>
  </si>
  <si>
    <t>Digital Marketing Growth</t>
  </si>
  <si>
    <t>Klickkonzept</t>
  </si>
  <si>
    <t>Get invites for events in your city.&lt;br&gt;Follow at:&lt;br&gt;https://www.startupeventslist.com/z/subscribe.html&lt;br&gt;&lt;br&gt;Auf dem Digital Growth Forum 2019 beleuchten wir wachstumsrelevante Bereiche – immer mit Blick auf Digitalisierungsthemen. &lt;br&gt;&lt;br&gt;Behalten Sie den Anschluss und machen Sie Ihr Unternehmen startklar für Marketing-Automatisierung, Wachstum und Internationalisierung: Melden Sie sich jetzt an für unser Digital Growth Forum und lernen Sie von den Top-Speakern der Branche! &lt;br&gt;&lt;br&gt;Diskutieren Sie gemeinsam mit Klickkonzept, Google und creditshelf zu Marketing-Automatisierung, Data Management und alternativer Unternehmensfinanzierung. &lt;br&gt;&lt;br&gt;Sichern Sie sich jetzt Ihren Platz: bit.ly/2FaScat&lt;br&gt;&lt;br&gt;https://www.facebook.com/events/1835159956590132/</t>
  </si>
  <si>
    <t>https://www.google.com/calendar/event?eid=Xzc0cGo2YzlwNWtwM2dlOW03MHFqZ2NxMGM1bzZpYmprZDVtbWFiamNmNCB6enplcm9jYWwuZnJhbmtmdXJ0c2VsMUBt&amp;ctz=Europe/Berlin</t>
  </si>
  <si>
    <t>Facebook und Instagram für die Gastronomie</t>
  </si>
  <si>
    <t>Verband der Köche Deutschlands e.V. (VKD)</t>
  </si>
  <si>
    <t>Get invites for events in your city.&lt;br&gt;Follow at:&lt;br&gt;https://www.startupeventslist.com/z/subscribe.html&lt;br&gt;&lt;br&gt;Was passiert auf Ihrer Facebook-Seite? Sie aktualisieren regelmäßig Ihre Wochenkarte, posten ab und an Fotos von einem Gericht und zeigen die liebevolle Einrichtung und Dekoration im Gastraum? Super! Aber es geht noch mehr: In unserem Social-Media-Webinar erfahren Teilnehmer, wie sie ihr Facebook- oder Instragram-Profil mit spannenden Inhalten füllen können und wie aus Followern echte Fans werden. Denn Facebook und Instagram sind für die Gastronomie wichtige Kanäle, um Fans und Kunden zu gewinnen.&lt;br&gt;&lt;br&gt;https://www.facebook.com/events/323067488345818/</t>
  </si>
  <si>
    <t>https://www.google.com/calendar/event?eid=Xzc0cGo2YzlwNWtwM2dlOW03MHFqZ2QyMGM1bzZpYmprZDVtbWFiamNmNCB6enplcm9jYWwuZnJhbmtmdXJ0c2VsMUBt&amp;ctz=Europe/Berlin</t>
  </si>
  <si>
    <t>Certified UX &amp; Usability Professional, Köln</t>
  </si>
  <si>
    <t>XDi</t>
  </si>
  <si>
    <t>Get invites for events in your city.&lt;br&gt;Follow at:&lt;br&gt;https://www.startupeventslist.com/z/subscribe.html&lt;br&gt;&lt;br&gt;Was Sie erwartet&lt;br&gt;User Experience ist zum wichtigsten Faktor für die Gestaltung erfolgreicher, digitaler Produkte geworden. Die Qualität der User Experience entscheidet darüber, ob Websites, Apps und Software genutzt werden oder nicht. User Experience Design ist daher zu einem Schlüsselfaktor geworden, zum Zünglein an der Waage. Eine ausgezeichnete „User Experience“ sorgt für zufriedene Nutzer, schafft eine bessere Kundenbindung, erhöht die Glaubwürdigkeit, sorgt für eine positive Rezeption in Medien und App Stores und steigert die Reputation eines Unternehmens.&lt;br&gt;&lt;br&gt;Worum es geht&lt;br&gt;Die Profession des User Experience Designers hat sich immer stärker ausdifferenziert. Wissen und Fähigkeiten in den Professionen UX Design, Usability und Interaction Design sind wichtiger und gefragter denn je. Dabei wird immer wesentlicher, die Methoden dieser Disziplinen in konzentrierter Form anzuwenden um schnell zu pragmatischen Lösungen zu kommen und diese dann iterativ weiter zu entwickeln. Im Sinne des Mindsets von Lean UX und Agile UX machen wir Sie mit der Entwicklung von User Scenarios, User Story Maps und Content-Strategien vertraut, um darauf basierend Informationsarchitekturen, Wireframes und interaktive Prototypen zu entwickeln, die anschließend getestet werden.&lt;br&gt;&lt;br&gt;Was Sie lernen werden&lt;br&gt;In diesem Workshop vermitteln wir den Teilnehmern das Methodenbesteck des User Experience Designs und geben Ihnen ein schlankes Toolset (Lean UX) an die Hand. Sie lernen unter Einbeziehung verschiedener Stakeholder mit Hilfe von agilen Methoden (Design Sprints) zu intelligenten und praktikablen Lösungen zu kommen. Sie lernen in kürzester Zeit interaktive, digitale Produkte mit einer ausgezeichneten User Experience zu gestalten.&lt;br&gt;&lt;br&gt;Wer teilnehmen sollte&lt;br&gt;Der Workshop wurde für Designer und Design-Manager, Projekt- und Produktmanager, Web- und Software-Entwickler, Referenten und Redakteure, Texter und Konzepter, Marketing- und Content-Manager, Media- und Information-Officer, Information- und Interaction Manager, Usability Engineers, Scrum Master und Product Owner  entwickelt, die in Agenturen, Unternehmen und Organisationen für die konzeptionelle und strategische Entwicklung von Webseiten und Apps verantwortlich sind.&lt;br&gt;&lt;br&gt;https://www.facebook.com/events/447321902434179/</t>
  </si>
  <si>
    <t>https://www.google.com/calendar/event?eid=Xzc0cGo2YzlwNWtwM2dlOW03MHFqZ2RpMGM1bzZpYmprZDVtbWFiamNmNCB6enplcm9jYWwuZnJhbmtmdXJ0c2VsMUBt&amp;ctz=Europe/Berlin</t>
  </si>
  <si>
    <t>MC-Praxis: Snapchat im Marketing Mix</t>
  </si>
  <si>
    <t>Mindshare GmbH, Darmstädter Landstrasse 112, 60598 Frankfurt</t>
  </si>
  <si>
    <t>Get invites for events in your city.&lt;br&gt;Follow at:&lt;br&gt;https://www.startupeventslist.com/z/subscribe.html&lt;br&gt;&lt;br&gt;• Einführung in die Plattform&lt;br&gt;• Wie kommunizieren Millenials&lt;br&gt;• Snapchat-Nutzer und -Nutzung&lt;br&gt;• Augmented Reality in der Kampagne&lt;br&gt;• Case Studies (Brand und e-commerce)&lt;br&gt;Snapchat ist seit gut einem Jahr in Deutschland aktiv und hat bereits mit vielen Marketeers aller Größen erfolgreich zusammengearbeitet. Ob Automotive Launch, Beauty Kampagne oder Employer Branding, viele Marken haben Snapchat in ihre Kampagnen integriert. Dabei haben sie sowohl eine Steigerung der Marken KPI’s gesehen wie auch der Kaufabsicht. Augmented Reality ist dabei kein Buzzword, sondern ganz alltäglich. Auch Handel und Direct-to-Consumer Brands sehen Erfolg mit ihren Kampagnen. Wenn es Sie interessiert, was die App mit dem Geist neben verschwindenden Nachrichten und lustigen Linsen noch so alles kann, wie alt die Nutzer wirklich sind und vielleicht sogar selbst AR ausprobieren wollen, sind Sie herzlich zu einem interessanten und kurzweiligen Vortrag eingeladen.&lt;br&gt;&lt;br&gt;https://www.facebook.com/events/795748684111676/</t>
  </si>
  <si>
    <t>https://www.google.com/calendar/event?eid=Xzc0cGo2YzlwNWtwM2dlOW03MHFqZ2RxMGM1bzZpYmprZDVtbWFiamNmNCB6enplcm9jYWwuZnJhbmtmdXJ0c2VsMUBt&amp;ctz=Europe/Berlin</t>
  </si>
  <si>
    <t>Transatlantic Legal Conference (#tlc19)</t>
  </si>
  <si>
    <t>Institute for Law and Finance Theodor-W.-Adorno-Platz 3 60323 Frankfurt am Main</t>
  </si>
  <si>
    <t>Get invites for events in your city.&lt;br&gt;Follow at:&lt;br&gt;https://www.startupeventslist.com/z/subscribe.html&lt;br&gt;&lt;br&gt;Liebe Mitglieder und Freunde der DAJV,&lt;br&gt;&lt;br&gt;wir möchten Sie herzlich einladen zu unserer Transatlantic Legal Conference (#tlc19), die &lt;br&gt;&lt;br&gt;am Freitag, den 5. April&lt;br&gt;ab 13.30 Uhr (Check-in)&lt;br&gt;&lt;br&gt;im Institute for Law and Finance in Frankfurt am Main&lt;br&gt;&lt;br&gt;stattfinden wird. Die Transatlantic Legal Conference ist die Nachfolgeveranstaltung unseres bisherigen Fachgruppentags.&lt;br&gt;&lt;br&gt;In den Fachgruppen ALM - Arbitration/ Litigation/ Mediation, ARIM - Antitrust/ Regulated Industries/ Media, CLPL - Constitution/ Legislation/ Public Law und M&amp;A - Mergers &amp; Acquisitions stellen unsere Referenten aktuelle Themen und Fälle von transatlantischer Relevanz vor und diskutieren mit den Teilnehmern. Im Anschluss folgt ein feierlicher Empfang mit Abendessen, zu dessen Beginn der Präsident der AmCham Germany, Frank Sportolari, eine Dinner Speech halten wird. &lt;br&gt;&lt;br&gt;Am Samstag, den 6. April, bieten wir eine kostenlose Führung durch Frankfurter neue Altstadt (11:00 Uhr, englisch/deutsch) an. Die Tour erläutert das Konzept der Rekonstruktion und Geschichte einiger Bauten anhand exemplarischer Häuser.&lt;br&gt;&lt;br&gt;Nähere Informationen zum Programm entnehmen Sie dem Flyer:&lt;br&gt;https://t1p.de/TLC19&lt;br&gt;&lt;br&gt;Bitte melden Sie sich bis zum 29. März 2019 über XING Events an:&lt;br&gt;http://t1p.de/TLC2019&lt;br&gt;&lt;br&gt;Wir würden uns freuen, Sie und Ihre Gäste in Frankfurt an Main begrüßen zu dürfen. &lt;br&gt;-------------------------------------------------------------------------------------------&lt;br&gt;&lt;br&gt;Dear DAJV members and friends,&lt;br&gt;We are delighted to invite you to the Transatlantic Legal Conference (#tlc19). The event will take place&lt;br&gt;on April 5, 2019, &lt;br&gt;at 1.30 p.m. (check-in)&lt;br&gt;at the Institute for Law and Finance in Frankfurt-am-Main &lt;br&gt;&lt;br&gt;The Transatlantic Legal Conference is successor of our Working Group Day (Fachgruppentag). &lt;br&gt;&lt;br&gt;In the DAJV Working Groups ALM - Arbitration/ Litigation/ Mediation, ARIM - Antitrust/ Regulated Industries/ Media, CLPL - Constitution/ Legislation/ Public Law und M&amp;A - Mergers &amp; Acquisitions recognized experts present and discuss current topics and cases of transatlantic relevance with our participants.&lt;br&gt;This will be followed by a festive reception including dinner opened by Frank Sportolari, President of AmCham Germany. &lt;br&gt;&lt;br&gt;On Saturday, April 6, we offer a free guided tour through the Altstadt (11. a.m., eng/ger). A tour to Frankfurt‘s Neue Altstadt explains the reconstruction concept and the history of some of exemplary houses (90 mins).&lt;br&gt;&lt;br&gt;Please find more information about the program in the flyer: https://t1p.de/TLC19&lt;br&gt;&lt;br&gt;Please register until March 29, 2019 at XING Events: &lt;br&gt;http://t1p.de/TLC2019&lt;br&gt;&lt;br&gt;We look forward to welcoming you and your guests in Frankfurt am Main!&lt;br&gt;#dajv #arbitration #litigation #mediation #antitrust #Regulatedindustries #media #Constitution #legislation #publiclaw #mergers #acquisitions #studentdivision #youngprofessionals #legal #lawstudents #america #germany #law #jura #conference #fachgruppentag #workinggroupday #TransatlanticLegalConference  #TLC19 #TLC2019 #Blockchain #Bootcamp #Bitcoin&lt;br&gt;&lt;br&gt;https://www.facebook.com/events/298986360739446/</t>
  </si>
  <si>
    <t>https://www.google.com/calendar/event?eid=Xzc0cGo2YzlwNWtwM2dlOW03MHFqZ2UyMGM1bzZpYmprZDVtbWFiamNmNCB6enplcm9jYWwuZnJhbmtmdXJ0c2VsMUBt&amp;ctz=Europe/Berlin</t>
  </si>
  <si>
    <t>Umbraco-Festival Deutschland 2019</t>
  </si>
  <si>
    <t>byte5 digital media GmbH</t>
  </si>
  <si>
    <t>Get invites for events in your city.&lt;br&gt;Follow at:&lt;br&gt;https://www.startupeventslist.com/z/subscribe.html&lt;br&gt;&lt;br&gt;Beim siebten Umbraco-Festival Deutschland (UFD) trifft Community auf Commitment, Expertenwissen auf Engagement und Passion auf Professionalität. #UFD19&lt;br&gt;&lt;br&gt;Am Abend vorher laden wir wie in jedem Jahr zur Pre-Party ins byte5-Büro ein.&lt;br&gt;&lt;br&gt;&lt;br&gt;&lt;br&gt;At the seventh Umbraco-Festival Deutschland (UFD), community meets commitment, expert knowledge meets enthusiasm and passion meets professionality. #UFD19&lt;br&gt;&lt;br&gt;As every year, on the night before the festival, we host a pre-party in the byte5 office.&lt;br&gt;&lt;br&gt;https://www.facebook.com/events/198285790794470/</t>
  </si>
  <si>
    <t>https://www.google.com/calendar/event?eid=Xzc0cGo2YzlwNWtwM2dlOW03MHFqZ2VhMGM1bzZpYmprZDVtbWFiamNmNCB6enplcm9jYWwuZnJhbmtmdXJ0c2VsMUBt&amp;ctz=Europe/Berlin</t>
  </si>
  <si>
    <t>Seminar Google, Facebook&amp;Co.für die Getränkebranche in Frankfurt</t>
  </si>
  <si>
    <t>Hotel Höchster Hof</t>
  </si>
  <si>
    <t>Get invites for events in your city.&lt;br&gt;Follow at:&lt;br&gt;https://www.startupeventslist.com/z/subscribe.html&lt;br&gt;&lt;br&gt;Seminar 'Google, Facebook &amp; Co. für die Getränkebranchel'&lt;br&gt;im Raum Frankfurt&lt;br&gt;&lt;br&gt;WIE MEIN GETRÄNKEFACHHANDEL VOM INTERNET PROFITIEREN KANN.&lt;br&gt;&lt;br&gt;Eintägiges Intensiv-Seminar für Inhaber und Mitarbeiter der Getränkebranche&lt;br&gt;&lt;br&gt;&lt;br&gt;Dieses Intensivtraining ist aufgeteilt in zwei Workshopblöcke:&lt;br&gt;&lt;br&gt;WORKSHOP-BLOCK I:&lt;br&gt;Digitalisierung im GFGH, was steckt dahinter?&lt;br&gt;Welche Chancen bietet das Internet in der Kundenbindung und -gewinnung?&lt;br&gt;Was Ihr Online-Auftritt bieten muss?&lt;br&gt;Wie können Sie mit Facebook, Instagram &amp; Co. werben?&lt;br&gt;&lt;br&gt;Praxis-Workshop:&lt;br&gt;&lt;br&gt;Google&lt;br&gt;&lt;br&gt;·        Einrichtung von Google My Business (GMB)&lt;br&gt;·        Richtiges Erfassen des Getränkehandels in Google Maps&lt;br&gt;·        Kostenfreie Optimierung lokaler Ranking Faktoren für bessere Sichtbarkeit&lt;br&gt;&lt;br&gt; &lt;br&gt;Facebook&lt;br&gt;&lt;br&gt;·        Einführung in Facebook und vgl. zum klassischen Marketing&lt;br&gt;·        Korrekte Einrichtung einer Unternehmensseite&lt;br&gt;·        Grundsätzliche Einstellungen und Rechteverwaltungen&lt;br&gt;·        Alles über Posts&lt;br&gt;&lt;br&gt;o  Wie poste ich Foto, Video und Text?&lt;br&gt;o  Was sind gute Beiträge?&lt;br&gt;o  Wann soll ich Posten?&lt;br&gt;&lt;br&gt;·        Gewinnspiele&lt;br&gt;·        Werbung auf Facebook&lt;br&gt;·        Auswertung von Statistiken und Insights&lt;br&gt;·        Rechtliches und DSGVO&lt;br&gt;·        die geheime Facebook-Gruppe&lt;br&gt;&lt;br&gt;  &lt;br&gt;Co. (Sonstiges)&lt;br&gt;&lt;br&gt;·        Snapchat, Instagram und E-Mail Marketing für den Getränkehandel&lt;br&gt;·        Ausblick in die Zukunft&lt;br&gt;&lt;br&gt;WORKSHOP-BLOCK II:&lt;br&gt;Aktiv verkaufen im Getränkefachmarkt!&lt;br&gt;Was sind die neuesten Trends im Getränkefachmarkt?&lt;br&gt;Wie wird sich der Markt entwickeln, welche Chancen haben wir?&lt;br&gt;Wie baue ich meine Servicestrategie aus?&lt;br&gt;uvm.&lt;br&gt;&lt;br&gt;&lt;br&gt;Inclusive Mittagessen, Pausensnacks und Getränken beträgt der  Preis für dieses Training &lt;br&gt;440€ zzgl. MwSt.&lt;br&gt;&lt;br&gt;Bei einer Anmeldung von 2 Personen aus dem gleichen Hause erhalten Sie nochmals 10% Rabatt.&lt;br&gt;Es entstehen Ihnen keine Kosten, wenn Sie bis 30 Tage vor der Veranstaltung stornieren. Bei späterer Absage fallen bis 14 Tage vor Beginn 50%, anschließend der normale Seminarpreis. Gerne können Sie ohne Zusatzkosten einen Ersatzteilnehmer benennen.&lt;br&gt;&lt;br&gt;https://www.facebook.com/events/394072201422026/</t>
  </si>
  <si>
    <t>https://www.google.com/calendar/event?eid=Xzc0cGo2YzlwNWtwM2dlOW03MHFqaWMyMGM1bzZpYmprZDVtbWFiamNmNCB6enplcm9jYWwuZnJhbmtmdXJ0c2VsMUBt&amp;ctz=Europe/Berlin</t>
  </si>
  <si>
    <t>Kostenloser Social Media Workshop</t>
  </si>
  <si>
    <t>Frankfurt University of Applied Sciences</t>
  </si>
  <si>
    <t>Get invites for events in your city.&lt;br&gt;Follow at:&lt;br&gt;https://www.startupeventslist.com/z/subscribe.html&lt;br&gt;&lt;br&gt;📱Instagram, Facebook und mehr! All das kann euch der Master-Student David Martin näher bringen 🙋‍♂&lt;br&gt;➡ Teilnehmen, damit ihr keine Infos verpasst ⬅&lt;br&gt;&lt;br&gt;✅Social Media? Was ist das?&lt;br&gt;Kein Problem. Für Neueinsteiger wird das Thema in einem Brainstorming erklärt. &lt;br&gt;&lt;br&gt;✅Jetzt loslegen! 📲&lt;br&gt;Bring dein Smartphone mit und begleite David Schritt für Schritt durchs Internet. &lt;br&gt;&lt;br&gt;✅Einfach anmelden und mitmachen. &lt;br&gt;Das Ganze: KOSTENLOS!!!&lt;br&gt;&lt;br&gt;👨🏼‍💻 David Martin steht kurz vor seiner Masterarbeit und hat bereits ein paar Social Media Kanäle hochgezogen. &lt;br&gt;Welche Tips und Tricks er dabei anwendet könnt ihr in diesem zweitätigen Workshop erfahren. 🤳🏻&lt;br&gt;&lt;br&gt;✅WANN &amp; WO?&lt;br&gt;Samstag, 30.03.2019  &lt;br&gt;Sonntag, 31.03.2019  &lt;br&gt;Frankfurt University of Applied Sciences&lt;br&gt;Nibelungenplatz 1 / Gebäude 2&lt;br&gt;60318 Frankfurt am Main&lt;br&gt;Straßenbahn 18 und Bus 30&lt;br&gt;&lt;br&gt;🎟Anmeldung unter: &lt;br&gt;info@spinnkultur.de&lt;br&gt;&lt;br&gt;&lt;br&gt;Hier geht es zu seinem Instagram Account:&lt;br&gt;➡ @martin__david&lt;br&gt;➡ https://www.instagram.com/martin__david/&lt;br&gt;&lt;br&gt;https://www.facebook.com/events/488486641679055/</t>
  </si>
  <si>
    <t>https://www.google.com/calendar/event?eid=Xzc0cGo2YzlwNWtwM2dlOW03MHFqaWNhMGM1bzZpYmprZDVtbWFiamNmNCB6enplcm9jYWwuZnJhbmtmdXJ0c2VsMUBt&amp;ctz=Europe/Berlin</t>
  </si>
  <si>
    <t>After Work Event by Global Woman Club Frankfurt</t>
  </si>
  <si>
    <t>Get invites for events in your city.&lt;br&gt;Follow at:&lt;br&gt;https://www.startupeventslist.com/z/subscribe.html&lt;br&gt;&lt;br&gt;Are you ready for a special after work networking event with other women?&lt;br&gt;Not just another event where women just chat and exchange contact details. But an INSPIRING and EMPOWERING evening with a DIFFERENT networking style and a platform to connect, start (business) cooperations and support each other.&lt;br&gt; &lt;br&gt;Knowing the challenges of both employees and the self-employed from various industries and countries, we are offering a unique opportunity to learn from each other and combine it with easy to implement content while nibbling on snacks and enjoying drinks.&lt;br&gt; &lt;br&gt;Leave your workplace, your stress and your industry-boundaries behind and join us on 29th March 2019 at Moxy Frankfurt for our first Global Woman Club Frankfurt After Work Event. &lt;br&gt;&lt;br&gt;Over snacks and drinks we will be hearing best practices and dos and don’t’s from successful businesswomen, who will share their experience in a panel of experts discussion. As a bonus, you will get a special one-hour training session on how to own your “stage”. You will be able to practise and implement what you’ve learned immediately. &lt;br&gt;&lt;br&gt;Our aim for the evening is to:&lt;br&gt;Unite, educate and empower&lt;br&gt;Learn from both worlds (corporate and entrepreneur)&lt;br&gt;Stand -out, empower, support&lt;br&gt;Create awareness for female behaviour in a workplace environment&lt;br&gt;Learn how to become the next generation leader&lt;br&gt;networking opportunity to connect in a relaxed atmosphere in a non-office-like set-up&lt;br&gt;&lt;br&gt;see you there &lt;br&gt;Lilli &amp; Maike &lt;br&gt;&lt;br&gt;https://www.facebook.com/events/1646089818826723/</t>
  </si>
  <si>
    <t>https://www.google.com/calendar/event?eid=Xzc0cGo2YzlwNWtwM2dlOW03MHFqaWNpMGM1bzZpYmprZDVtbWFiamNmNCB6enplcm9jYWwuZnJhbmtmdXJ0c2VsMUBt&amp;ctz=Europe/Berlin</t>
  </si>
  <si>
    <t>Runder Tisch CSR &amp; Nachhaltigkeit des BVMW FrankfurtRheinMain</t>
  </si>
  <si>
    <t>Schlosshotel Kronberg @ Hotel Frankfurt</t>
  </si>
  <si>
    <t>Get invites for events in your city.&lt;br&gt;Follow at:&lt;br&gt;https://www.startupeventslist.com/z/subscribe.html&lt;br&gt;&lt;br&gt;Am Montag den 17. Juni 2019 treffen uns wieder zum „Runden Tisch CSR &amp; Nachhaltigkeit“ des BVMW FrankfurtRheinMain. Denn #nachhaltiges, #verantwortungsvolles und #ethisches Handeln ist uns im #Mittelstand ein besonderes Anliegen. Wir laden ganz bewusst neben Mitgliedern des #BVMW FrankfurtRheinMain auch #Unternehmer_Innen aus anderen Verbänden und Gremien ein, denn es geht neben globalem Denken auch um die nachhaltige #Vernetzung in unserer #Wirtschaftsregion. &lt;br&gt;&lt;br&gt;Wir gehen gemeinsam der Frage nach, wie Sie in Ihrem #Unternehmen #Nachhaltigkeit schaffen und Verantwortung im Sinne von #CSR übernehmen.&lt;br&gt;&lt;br&gt;&lt;br&gt;*************************************************************************&lt;br&gt;&lt;br&gt;+++++ Anmeldung erforderlich unter www.csr.bvmw-ffm.de +++++&lt;br&gt;                    *************************************************************************&lt;br&gt;&lt;br&gt;Der Intensive Austausch ist gewährleistet, denn wir haben maximal 14 Teilnehmer am tatsächlich runden Tisch und laden ausschließlich ausgewählte Gäste ein, die sich aus der gelebten Praxis im eigenen Unternehmen austauschen wollen zu Themen wie: Innovation/Energieeffizienz, #Ökologie/#Klimawandel, #Gemeinnützigkeit / #Wirtschaftlichkeit, #Inklusion / #Diversity, #Zertifizierung/„Labels“, #Müllvermeidung/Recycling, Transport/Regionalität etc.&lt;br&gt;&lt;br&gt;Bei diesen #Abendveranstaltungen geht es vorrangig um #Kooperation und #Kollaboration: „Wer kann was?“ und „Wer kennt wen?“, aber auch: „Wer kann wem wobei helfen?“, „Wer braucht wofür #Unterstützung?“ und „Wen wollte ich schon immer mal persönlich kennenlernen?“.&lt;br&gt; &lt;br&gt;Selbstverständlich stellen Sie sich zu Beginn kurz selbst vor und lassen uns wissen, was Ihr normales #Business ist und was gerade Ihre besondere Chance oder #Herausforderung darstellt. So lernen wir einander von Mal zu Mal besser kennen und #empfehlen uns bei den täglichen Gesprächen mit anderen #Unternehmer_Innen.&lt;br&gt;&lt;br&gt;Die Themen:&lt;br&gt;1. Ihre Themen (aktuellen Vorhaben, Projekte und Ideen) stehen im Vordergrund.&lt;br&gt;2. „Wünsch Dir was!“ Wir unterstützen Sie bei Ihren Vorhaben. Was brauchen Sie?&lt;br&gt; &lt;br&gt;Die Küche stellt eine Karte zusammen, aus der Sie nach Lust und Laune und auf eigene Rechnung etwas Leckeres bestellen können. Das Mineralwasser und Brot als Grundversorgung übernehmen Cornelia Gärtner und Friedemann Höfig. Den Raum stellt unser aktives Mitglied, das Schlosshotel Kronberg zur Verfügung&lt;br&gt;&lt;br&gt;Die Teilnahmegebühr in Höhe von Euro 12,00 (zzgl. MwSt.) bezahlen Sie beim online-Buchungsvorgang. Selbstverständlich gibt es eine Rechnung/Quittung, die Sie sofort als Download erhalten. &lt;br&gt;Teilnehmende, die sich angemeldet haben, aber nicht erscheinen, erhalten keine Erstattung. Natürlich können Sie eine/n Vertreter_In benennen.&lt;br&gt;&lt;br&gt;Bitte melden Sie sich möglichst bald direkt hier online an, spätestens jedoch bis Freitag, 14.06.2019, damit wir letzte Abstimmungen treffen können.&lt;br&gt;&lt;br&gt;https://www.facebook.com/events/1175480029287429/</t>
  </si>
  <si>
    <t>05/24/2019 02:55:29.000Z</t>
  </si>
  <si>
    <t>https://www.google.com/calendar/event?eid=Xzc0cGo2YzlwNWtwM2djcGo2Y3FqZWNpMGM1bzZpYmprZDVtbWFiamNmNCB6enplcm9jYWwuZnJhbmtmdXJ0c2VsMUBt&amp;ctz=Europe/Berlin</t>
  </si>
  <si>
    <t>Profi Immobilienseminar mit Gerald Hörhan</t>
  </si>
  <si>
    <t>Get invites for events in your city.&lt;br&gt;Follow at:&lt;br&gt;https://www.startupeventslist.com/z/subscribe.html&lt;br&gt;&lt;br&gt;MONOPOLY FÜR ERWACHSENE!&lt;br&gt;DAS 2-TAGES PROFI IMMOBILIENSEMINAR IN FRANKFURT AM MAIN&lt;br&gt;&lt;br&gt;Beim Immobilien Profi Intensiv Seminar lernst Du, wie Immobilienprofis Millionen verdienen und trotzdem ihr Risiko im Griff habe, und wie sich die Strategien und Arbeitsweise von Anfängern und Profis in diesem Geschäft fundamental unterscheidet.&lt;br&gt;&lt;br&gt;Investmentpunk Gerald B. Hörhan wird gemeinsam mit Gastrednern aus der Immobilienbranche auf Basis umfangreicher Transaktionserfahrung als Immobilieninvestor, Investmentbanker, Finanzierungsexperte, Aufsichtsrat, Stiftungsvorstand u.v.m. erklären, wie große Immobilientransaktionen aufgebaut sind, wie sie ablaufen, und welche Fehler Du unbedingt vermeiden musst.&lt;br&gt;&lt;br&gt;In einigen Workshops entwickeln wir gemeinsam mit den Seminarteilnehmern Deine persönliche Fast Track Immobilienstrategie, mit der Du Anfängerfehler vermeidest und viel rascher zum Großimmobilienbesitzer oder Immobilientycoon wirst.&lt;br&gt;&lt;br&gt;Tag 1:&lt;br&gt;10.00 – 11.20: Die Unterschiede zwischen Immobilienanfängern und Immobilienprofis&lt;br&gt;Investmentstrategie&lt;br&gt;Transaktionsstrukturen&lt;br&gt;Risikomanagement&lt;br&gt;Finanzierung&lt;br&gt;Vermietung und Verwaltung&lt;br&gt;Ankauf&lt;br&gt;Verkauf&lt;br&gt;Makler&lt;br&gt;Team&lt;br&gt;Eigene Persönlichkeit&lt;br&gt;&lt;br&gt;Workshop: DEIN IST STATUS IM IMMOBILIENGESCHÄFT&lt;br&gt;11.40 – 13.00: Wie komme ich an günstige Immobiliendeals, Gewerbeimmobilien, Betreiberimmobilien&lt;br&gt;Off Market Quellen für Immobiliendeals&lt;br&gt;Gewerbeimmobilien&lt;br&gt;Betreiberimmobilien&lt;br&gt;Immobilienportfolios&lt;br&gt;Umnutzung von Immobilien&lt;br&gt;&lt;br&gt;13.00 – 14.00: Lunch&lt;br&gt;&lt;br&gt;14.00 – 15.20: Die Tools der Immobilienprofis: Geld verdienen mit wenig Eigenkapital&lt;br&gt;Share Deals&lt;br&gt;Grundstücksoptionsgeschäfte&lt;br&gt;Forward Deals&lt;br&gt;Vermittlungsgeschäfte&lt;br&gt;Immobiliengeschäfte mit Co- Investoren (Work for Equity)&lt;br&gt;Weitere Transaktionsstrukturen&lt;br&gt; &lt;br&gt;15.40 – 17.00: Immobilien und Steuern&lt;br&gt;Übersicht Immobiliensteuern&lt;br&gt;Steuern für Bestandshaltung&lt;br&gt;Steuern für Immobilienhandel&lt;br&gt;Steuern bei Share Deals&lt;br&gt;Grunderwerbsteuer und Grundsteuer&lt;br&gt;Umsatzsteuer&lt;br&gt;Die optimale Steuerstruktur für Dein Immobilieninvestment&lt;br&gt;&lt;br&gt;17.15 – 18.00: Gastvortrag TBA&lt;br&gt;&lt;br&gt;18.00 – 18.30: Finale Tag 1&lt;br&gt;&lt;br&gt;20.00 - 24.00: VIP Abend&lt;br&gt;&lt;br&gt;Tag 2:&lt;br&gt;&lt;br&gt;10.00 – 11.20: Immobilienentwicklung und Baugeschäft&lt;br&gt;Immobilienhandel vs. Immobilienentwicklung&lt;br&gt;Arten der Projektentwicklung&lt;br&gt;Ablauf einer Immobilienentwicklung&lt;br&gt;Grundstücksankauf&lt;br&gt;Baugenehmigung&lt;br&gt;Bauausführung&lt;br&gt;Verwertung und Verkauf&lt;br&gt;Verträge&lt;br&gt;Nachträge und Haftungen&lt;br&gt;Finanzierung vom Immobilienentwicklung&lt;br&gt;Risikomanagement&lt;br&gt;&lt;br&gt;11.40 -13.00: Immobilienfinanzierung&lt;br&gt;Übersicht über Finanzierungsarten&lt;br&gt;Bankfinanzierung Bestandshaltung&lt;br&gt;Bankfinanzierung Entwicklung&lt;br&gt;Mezzaninfinanzierung&lt;br&gt;Crowdfunding&lt;br&gt;Kapitalpartner&lt;br&gt;Immobilien ICOs&lt;br&gt;Peer 2 Peer Lending&lt;br&gt;Seller Financing&lt;br&gt;Der richtige Umgang mit Kapitalgebern&lt;br&gt;Die optimale Finanzierungsstruktur für Dein Immobilieninvestment&lt;br&gt; &lt;br&gt;13.00 – 14.00: Lunch&lt;br&gt;&lt;br&gt;14.00 – 15.20: Digitalisierung der Immobilienbranche&lt;br&gt;Social Media / Eigene Marke&lt;br&gt;Verkauf von Wohnungen&lt;br&gt;Maklergeschäft&lt;br&gt;Verwaltung&lt;br&gt;Schlüsselsysteme&lt;br&gt;Bauabwicklung&lt;br&gt;Blockchain, Data Science und KI&lt;br&gt;Internet 4.0&lt;br&gt;&lt;br&gt;15.40 – 17.00: Workshop&lt;br&gt;Deine persönliche Immobilieninvestmentstrategie im Monopoly für Erwachsene&lt;br&gt;&lt;br&gt;17.15 – 18.15: Finale&lt;br&gt;&lt;br&gt;&lt;br&gt;https://www.facebook.com/events/365635837357453/</t>
  </si>
  <si>
    <t>https://www.google.com/calendar/event?eid=Xzc0cGo2YzlwNWtwM2dlOW03MHFqZ2MyMGM1bzZpYmprZDVtbWFiamNmNCB6enplcm9jYWwuZnJhbmtmdXJ0c2VsMUBt&amp;ctz=Europe/Berlin</t>
  </si>
  <si>
    <t>Forum Geschäftsreisen in Nürnberg</t>
  </si>
  <si>
    <t>VDR @ Verband Deutsches Reisemanagement e.V.</t>
  </si>
  <si>
    <t>Get invites for events in your city.&lt;br&gt;Follow at:&lt;br&gt;https://www.startupeventslist.com/z/subscribe.html&lt;br&gt;&lt;br&gt;Noch Plätze frei! Jetzt anmelden: https://t1p.de/forum-geschaeftsreisen-anmeldung&lt;br&gt;&lt;br&gt;Die Travel Manager und Unternehmen von heute müssen sich im Hinblick auf Geschäftsreisen vielen neuen Herausforderungen stellen. Dieser Vielzahl an Aufgaben und Themen möchten wir auch mit unseren aktualisierten Veranstaltungsformaten gerecht werden. Aus diesem Grund wurde aus dem „Praxistag Geschäftsreisen – Fachforen für den Mittelstand“ das „Forum Geschäftsreisen – Betriebliche Mobilität praxisnah vermittelt“. &lt;br&gt;&lt;br&gt;Was zeichnet die Veranstaltung aus?&lt;br&gt;Die Veranstaltung ist von Travel Managern für Travel Manager konzipiert und dadurch sehr praxisnah. Die Referenten sind Spezialisten ihrer Fachbereiche und bieten Einblicke aus erster Hand. Profitieren Sie vom Austausch zu Ihren täglichen Herausforderungen beim Planen, Organisieren, Buchen und Auswerten von Geschäftsreisen. Erhalten Sie Ideen und Lösungsansätze, die Sie gleich am nächsten Tag anwenden können!&lt;br&gt;&lt;br&gt;Weitere Informationen und Anmeldung unter:&lt;br&gt;https://t1p.de/forum-geschaeftsreisen&lt;br&gt;&lt;br&gt;https://www.facebook.com/events/823540434679043/</t>
  </si>
  <si>
    <t>https://www.google.com/calendar/event?eid=Xzc0cGo2YzlwNWtwajBkMW02c29qNmRpMGM1bzZpYmprZDVtbWFiamNmNCB6enplcm9jYWwuZnJhbmtmdXJ0c2VsMUBt&amp;ctz=Europe/Berlin</t>
  </si>
  <si>
    <t>MINDS-Medical zu Gast bei Founders Club Frankfurt</t>
  </si>
  <si>
    <t>Get invites for events in your city.&lt;br&gt;Follow at:&lt;br&gt;https://www.startupeventslist.com/z/subscribe.html&lt;br&gt;&lt;br&gt;Hallo Liebe Gründer und Gründungsinteressierte!&lt;br&gt;&lt;br&gt;Innovationen finden in jedem Bereich unseres Lebens statt. Insbesondere in so einem wichtigen Bereich wie der Gesundheit und Medizin leistet MINDS-Medical GmbH und ihr Gründer Lukas Naab ihren Beitrag dazu. Wie schafft man es in einem so komplexen Feld, wie der Medizin dazu, Ärzten und Krankenhäusern zu helfen und zu entlasten? Wie so oft spielen Technologie und künstliche Intelligenz eine wichtige Rolle in solchen Fragen. Mit Hilfe dessen will Lukas Naab und sein Team das Gesundheitssystem revolutionieren und das wichtige in den Fokus rücken: gesunde Menschen. Seid bei dieser hochspannenden Session dabei, wir freuen uns sehr Lukas und MINDS-Medical bei uns begrü0en zu dürfen!&lt;br&gt;&lt;br&gt;Wo und wann? Am 28.05. um 18:00 Uhr im House of Finance am Campus Westend der Goethe-Uni (HoF Raum 2.45 Boston, nach dem Eingang links in den Aufzug in den 2. Stock)!&lt;br&gt;&lt;br&gt;https://www.facebook.com/events/258431351755048/</t>
  </si>
  <si>
    <t>https://www.google.com/calendar/event?eid=Xzc0cGo2YzlwNWtwajBkMW02c29qNmRxMGM1bzZpYmprZDVtbWFiamNmNCB6enplcm9jYWwuZnJhbmtmdXJ0c2VsMUBt&amp;ctz=Europe/Berlin</t>
  </si>
  <si>
    <t>Anwenderkonferenz Künstliche Intelligenz in der Fabrik 2019</t>
  </si>
  <si>
    <t>Sheraton Frankfurt Airport Hotel &amp; Conference Center</t>
  </si>
  <si>
    <t>Get invites for events in your city.&lt;br&gt;Follow at:&lt;br&gt;https://www.startupeventslist.com/z/subscribe.html&lt;br&gt;&lt;br&gt;Die zunehmende Komplexität industrieller Fertigungsprozesse und damit verbundener Herausforderungen im Hinblick auf Planung und Steuerung erfordern neue Ansätze zur Optimierung.&lt;br&gt;Die Anwenderkonferenz Künstliche Intelligenz in der Fabrik bietet gezielte Hilfestellungen für Fragen rund um die Anwendbarkeit von KI-Mechanismen für den industriellen Fertigungskontext fokussiert.&lt;br&gt;&lt;br&gt;Im Rahmen der Anwenderkonferenz KI in der Fabrik am 28. Mai 2019 werden den Besuchern Fachvorträge von ausgewählten Experten, Erfahrungsberichte von Anwendern und spezielle Einsatzszenarien rund um die Fabrik vorgestellt. Weiterhin erhalten Besucher die Gelegenheit KI-Anwendungsfelder in der Praxis, im Rahmen einer virtuellen Führung durch das Potsdamer Forschungs- und Anwendungszentrum Industrie 4.0, zu erleben.&lt;br&gt;Hierdurch können Anwender sich selbst einen Eindruck über Potenziale für ihre individuellen Prozesse machen. Gerade kleine und mittelständische Unternehmen erhalten während der Konferenz Ideen und Anregungen für die Realisierung ihrer KI-Projekt im Fertigungskontext.&lt;br&gt;&lt;br&gt;&lt;br&gt;Ihre Vorteile als Teilnehmer:&lt;br&gt;&lt;br&gt;    Exklusives Expertenwissen aus erster Hand&lt;br&gt;    Erfahrungsaustausch mit Experten und visierten Teilnehmern&lt;br&gt;    Künstliche Intelligenz &amp; Industrie 4.0 live&lt;br&gt;&lt;br&gt;&lt;br&gt;&lt;br&gt;Themenschwerpunkte der Veranstaltung sind:&lt;br&gt;&lt;br&gt;    Themenschwerpunkte der Veranstaltung sind:&lt;br&gt;    Potenziale und Herausforderungen von künstlicher Intelligenz für die Fertigung&lt;br&gt;    Lösung komplexer Planungsprobleme mittels KI-Mechanismen&lt;br&gt;    Zusammenarbeit von Mensch und Künstlicher Intelligenz&lt;br&gt;    Auswirkungen von KI auf die Arbeitswelt&lt;br&gt;    Akzeptanz von KI-Lösungen&lt;br&gt;    KI-Lösungen für kleine und mittelständische Unternehmen&lt;br&gt;    KI-Lösungen für die Logistik und Qualitätssicherung&lt;br&gt;&lt;br&gt;&lt;br&gt;&lt;br&gt;Frühbucherpreis:&lt;br&gt;&lt;br&gt;490 € bis zum 30.04.2019.&lt;br&gt;&lt;br&gt;&lt;br&gt;&lt;br&gt;https://www.facebook.com/events/2281390908589173/</t>
  </si>
  <si>
    <t>https://www.google.com/calendar/event?eid=Xzc0cGo2YzlwNWtwajBkMW02c29qNmUyMGM1bzZpYmprZDVtbWFiamNmNCB6enplcm9jYWwuZnJhbmtmdXJ0c2VsMUBt&amp;ctz=Europe/Berlin</t>
  </si>
  <si>
    <t>XR Stammtisch - Regular Meeting</t>
  </si>
  <si>
    <t>Cafe Mutz</t>
  </si>
  <si>
    <t>Get invites for events in your city.&lt;br&gt;Follow at:&lt;br&gt;https://www.startupeventslist.com/z/subscribe.html&lt;br&gt;&lt;br&gt;Wir treffen uns regelmäßig Freitags im Café Mutz ab 17 Uhr, um uns besser kennenzulernen, zu quatschen, uns auszutauschen... Komm gerne dazu! :)&lt;br&gt;&lt;br&gt;We regularly meet on Fridays starting from 5 pm at the Café Mutz to get to know each other better, to talk and exchange experiences... Join us! :)&lt;br&gt;&lt;br&gt;https://www.facebook.com/events/529076427630986/</t>
  </si>
  <si>
    <t>https://www.google.com/calendar/event?eid=Xzc0cGo2YzlwNWtwajBkMW02c29qNmVhMGM1bzZpYmprZDVtbWFiamNmNCB6enplcm9jYWwuZnJhbmtmdXJ0c2VsMUBt&amp;ctz=Europe/Berlin</t>
  </si>
  <si>
    <t>Erste Roboter + Erfinderinnen Werkstatt in Frankfurt für Mädchen</t>
  </si>
  <si>
    <t>Social Impact Lab Frankfurt Falkstr.5 / Frankfurt</t>
  </si>
  <si>
    <t>Get invites for events in your city.&lt;br&gt;Follow at:&lt;br&gt;https://www.startupeventslist.com/z/subscribe.html&lt;br&gt;&lt;br&gt;Programm für Mädchen (8-15 Jahre)&lt;br&gt;Beginn Dienstag 21.5.2019, immer dienstags 16-18 Uhr in der Falkstr.5 im Social Impact Lab (das Programm geht 6 Wochen, 6 Termine dienstags - 12 Zeitstunden Programmdauer)&lt;br&gt;&lt;br&gt;Anmeldung / Platzreservierung über: info@femalefutureleaders.de oder den Eventbrite Link unten.&lt;br&gt;&lt;br&gt;Im Kurs lernen Mädchen: „Ich bin stark und kann die Welt verändern!“ Ihre Begeisterung für Robotik &amp; Programmieren wird entfacht. Mädchen zweifeln oft an ihren Fähigkeiten. Hier erfährt jede ihre Stärken mit viel Action &amp; Spaß! In spannenden Missionen entdecken sie aus Problemen Chancen zu zaubern, Algorithmen tun nicht weh und Roboter Programmieren ist toll! Durch Tüfteln mit Lernrobotern werden sie zu selbstbewussten Weltveränderinnen und kreativen Roboter-Programmiererinnen. Jedes Mädchen 8-15 Jahre kann mitmachen, ohne Vorkenntnisse.&lt;br&gt;&lt;br&gt;3 Module:&lt;br&gt;+ Finde Deine Supergirl Stärken, um selbstbewusst die Welt zu verändern. &lt;br&gt;+ Werde Erfinderin: erwecke Deine Ideen zum Leben &amp; baue Prototypen.&lt;br&gt;+ Lerne Programmieren + Robotik kennen: die Top-Zukunftsfähigkeiten &lt;br&gt;&lt;br&gt;Wie wir trainieren:&lt;br&gt;Mädchen früh mit den erfolgreichen Silicon Valley-Methoden vertraut zu machen ist unsere Mission! Wir bieten einen geschützten Raum, in dem Mädchen altersgerecht Stärken &amp; Technologien erfahren, spielerisch Ideen entwickeln und unter Anleitung digitale Kreativwerkzeuge erforschen.&lt;br&gt;&lt;br&gt;Lerne, wie Innovationen/Erfindungen entstehen, baue einen Prototypen Deiner eigenen Idee und werde zur Weltveränderin.&lt;br&gt;&lt;br&gt;Probiere immer neue Roboter aus und programmiere in Teams viele verschiedene Challenges.&lt;br&gt;&lt;br&gt;Lerne Deine individuellen Stärken kennen und die Kraft der Zusammenarbeit in Teams.&lt;br&gt;&lt;br&gt;Du lernst: &lt;br&gt;&lt;br&gt;#Problemlösungskompetenz, &lt;br&gt;#Fehlerkultur, &lt;br&gt;#Kreativität, &lt;br&gt;#DesignThinking =&gt; #Innovationsmethode, &lt;br&gt;+ Deine Ideen zum Leben zu erwecken, &lt;br&gt;+ Deine persönlichen Stärken mit Quiz und Stärkentraining&lt;br&gt;#Coding mit #Robotern von #WonderWorkshop, #RoboWunderkind #OZOBOT #SPHERO #MakeyMakey&lt;br&gt;&lt;br&gt;Sei jetzt dabei, wenn es ab 21. Mai in Frankfurt Bockenheim heißt:&lt;br&gt;#LasstDasMalDieMädchenMachen&lt;br&gt;&lt;br&gt;und melde dich per Mail: info@femalefutureleaders.de&lt;br&gt;&lt;br&gt;6 Termine - 12 Zeitstunden Programmdauer&lt;br&gt;&lt;br&gt;Mindestteilnehmerzahl: 6&lt;br&gt;Für Mädchen 8 bis 15 Jahre.&lt;br&gt;&lt;br&gt;https://www.facebook.com/events/319890998666153/</t>
  </si>
  <si>
    <t>https://www.google.com/calendar/event?eid=Xzc0cGo2YzlwNWtwajBkMW02c29qOGMyMGM1bzZpYmprZDVtbWFiamNmNCB6enplcm9jYWwuZnJhbmtmdXJ0c2VsMUBt&amp;ctz=Europe/Berlin</t>
  </si>
  <si>
    <t>3. Sidepreneur-Meetup - nebenberufliche Gründer &amp; Unternehmer</t>
  </si>
  <si>
    <t>Get invites for events in your city.&lt;br&gt;Follow at:&lt;br&gt;https://www.startupeventslist.com/z/subscribe.html&lt;br&gt;&lt;br&gt;Wir möchten dich ganz herzlich zu unserem vierten Sidepreneur-Meetup einladen. Du bist hier richtig, wenn du neben dem Angestelltenjob gegründet hast oder gründen willst und somit nebenberuflich deiner Leidenschaft als Unternehmer/in nachgehst oder nachgehen möchtest.&lt;br&gt;&lt;br&gt;Wer ist wir?&lt;br&gt;&lt;br&gt;Das ist zum einen Juliane Benad. Sie ist Social Media-Beraterin und eine der Köpfe hinter der Online-Plattform sidepreneur.de. Sidepreneur.de richtet sich besonders an Selbständige und UnternehmerInnen, die nebenberuflich unternehmerisch tätig sind und an Personen, die gerade darüber nachdenken, ob sie sich nebenberuflich selbständig machen wollen. Neben einem Podcast, der wöchentlich erscheint, gibt es eine Facebook-Community und viele Infos rund um’s nebenberufliche Gründen und Unternehmertum auf der Website. Mit dabei ist außerdem Tobias Eickelpasch. Tobias ist Sidepreneur, führt sein Business Rock your e-mail nebenberuflich und ist Hörer des Sidepreneur-Podcasts.&lt;br&gt;&lt;br&gt;Ablauf des Abends&lt;br&gt;An diesem Abend werden wir spannende Sidepreneure in einem Panel begrüßen&lt;br&gt;&lt;br&gt;- kurze Vorstellung von Sidepreneur&lt;br&gt;&lt;br&gt;- kurze Vorstellung in Form von 3 Hashtags der TeilnehmerInnen - so haben wir alle einen kleinen Überblick, wer vor Ort ist und so eröffnen sich erste gute Ansatzpunkte für weitere Gespräche&lt;br&gt;&lt;br&gt;- Panel-Talk &lt;br&gt;&lt;br&gt;Stephanie Kowalski ist freiberufliche PR-Beraterin, Bloggerin und Sketchnoterin. Sie unterstützt kleine und mittelständische Unternehmen bei ihrer Kommunikation. In ihrem Blog Online PR Guide erklärt sie, wie man mithilfe bewährter PR-Strategien und moderner Online-Kanäle erfolgreich digital kommuniziert.&lt;br&gt;&lt;br&gt;Claudia Grajek arbeitet in ihrem Sidebusiness als Coach und Trainer mit dem Ziel ihre Kunden dabei zu stärken ihr Lieblingsleben zu führen. 2,5 Tage in der Woche ist sie außerdem in einer Personalberatung tätig und arbeitet einen Tag als Lehrbeauftragte an der Hochschule. &lt;br&gt;&lt;br&gt;&lt;br&gt;Leonard Glatzel arbeitet seit 2012 als Fluglotse bei der Deutschen Flugsicherung. Schon als Jugendlicher zeigte sich eine unternehmerische Ader und er nutzte seine Fähigkeiten im Bereich Planung und Organisation, um sich nebenbei als Eventmanager selbstständig zu machen. Auch heute ist Leonard noch Sidepreneur aus Leidenschaft. So lernte er 2017 reisetopia kennen und entschied sich dafür, sich nebenberuflich noch einmal neu zu orientieren. Bei reisetopia nutzt er seine Planungsfähigkeiten, um den Bereich des Partner Managements zu leiten und ist dabei für die Akquise und Betreuung der Partner, sowie die Ausarbeitung von Sonderaktionen zuständig.&lt;br&gt;Tobias Eickelpasch ist Sidepreneur, Solopreneur, Gründer von 'Rock Your E-Mail' und vor allem: ein #emailgeek. Mit Rock Your E-Mail unterstützt er erfahrene Entrepreneure bei der erfolgreichen Planung und Umsetzung smarter, automatisierter E-Mail Kampagnen.&lt;br&gt;&lt;br&gt;- Natürlich soll es wieder viel Möglichkeit zum Netzwerken geben.&lt;br&gt;&lt;br&gt;&lt;br&gt;Wir freuen uns auf dich!&lt;br&gt;&lt;br&gt;&lt;br&gt;&lt;br&gt;https://www.facebook.com/events/422409558540945/</t>
  </si>
  <si>
    <t>https://www.google.com/calendar/event?eid=Xzc0cGo2YzlwNWtwajBkMW02c29qOGNhMGM1bzZpYmprZDVtbWFiamNmNCB6enplcm9jYWwuZnJhbmtmdXJ0c2VsMUBt&amp;ctz=Europe/Berlin</t>
  </si>
  <si>
    <t>Seminar: Agiles Arbeiten: Grundlagen &amp; Methoden</t>
  </si>
  <si>
    <t>rosa &amp; leo</t>
  </si>
  <si>
    <t>Get invites for events in your city.&lt;br&gt;Follow at:&lt;br&gt;https://www.startupeventslist.com/z/subscribe.html&lt;br&gt;&lt;br&gt;Im Workshop lernen Sie die Prinzipien agilen Arbeitens und die Modelle Scrum, Kanban und OKR kennen, verstehen sie und sind in der Lage, das Gelernte danach im Eigenen Umfeld einzusetzen.&lt;br&gt;&lt;br&gt;Die Inhalte:&lt;br&gt;- Geballtes Methodenwissen an 2 kurzweiligen Workshoptagen&lt;br&gt;- Scrum, Kanban und OKR verstehen und in der Praxis anwenden können&lt;br&gt;- Ausführliche Scrum Simulation&lt;br&gt;&lt;br&gt;Die Teilnehmer:&lt;br&gt;Dieser Workshop ist für Sie geeignet, wenn Sie mehr über die Methoden Scrum, Kanban oder OKR erfahren wollen. Der Workshop dient außerdem optional als Vorbereitung für tiefergehende Workshops, z.B. der Scrum Master- oder der Product Owner Zertifizierung. Auch wenn Sie neu in der agilen Welt sind und einen schnellen, breiten und praxisnahen Einstieg möchten, ist der Workshop zu empfehlen – unabhängig von der Branche oder Ihrer Position im Unternehmen.&lt;br&gt;&lt;br&gt;Das Programm:&lt;br&gt;&lt;br&gt;Ablauf&lt;br&gt;&lt;br&gt;Kennenlernen und Einführung&lt;br&gt;Klassisches vs. agiles Arbeiten&lt;br&gt;Das Agile Manifest&lt;br&gt;Ballpoint Game: Agiles Arbeiten erleben&lt;br&gt;&lt;br&gt;       Frühstückspause am Vormittag&lt;br&gt;&lt;br&gt;Kanban Einführung&lt;br&gt;Das Kanban-Board am Praxisbeispiel&lt;br&gt;Service- und Arbeitsklassen, WIP-Limit&lt;br&gt;Einführung OKR&lt;br&gt;&lt;br&gt;       Mittagspause&lt;br&gt;&lt;br&gt;Die Vision&lt;br&gt;Objectives&lt;br&gt;Key Results&lt;br&gt;Scrum (Rollen, Artefakte, Events)&lt;br&gt;&lt;br&gt;       Kaffeepause am Nachmittag&lt;br&gt;&lt;br&gt;Einführung in Planning Poker&lt;br&gt;LEGO® SERIOUS PLAY®: Scrum Train Station&lt;br&gt;Scrumban&lt;br&gt;Feedback und Abschluss&lt;br&gt;&lt;br&gt;Optional: Feierabendgetränk mit Teilnehmern und Trainer&lt;br&gt;&lt;br&gt;&lt;br&gt;&lt;br&gt;Ihr Referent:&lt;br&gt;Christian Böhmer ist systemischer Agile Coach, Experte für agile Gamification und Mitbegründer der 'Agile Game Nights' in Frankfurt.&lt;br&gt;&lt;br&gt;&lt;br&gt;&lt;br&gt;Wir weisen vorsorglich darauf hin, dass auf der Veranstaltung Foto- und Filmaufnahmen gemacht werden, um diese im Kontext der Veranstaltung online zu veröffentlichen. Sollten Sie nicht damit einverstanden sein, auf den Aufnahmen gezeigt zu werden, bitten wir Sie ausdrücklich vorab schriftlich zu widersprechen. Ansonsten gehen wir von Ihrem Einverständnis aus.&lt;br&gt;&lt;br&gt;Gerne bieten wir unsere Seminare auch als Inhouse-Schulungen in Ihrem Unternehmen an. Anfragen an rosa &amp; leo, 0174-3183240 oder hello@rosaundleo.agency.&lt;br&gt;&lt;br&gt;https://www.facebook.com/events/1052375488306375/</t>
  </si>
  <si>
    <t>https://www.google.com/calendar/event?eid=Xzc0cGo2YzlwNWtwajBkMW02c29qOGNpMGM1bzZpYmprZDVtbWFiamNmNCB6enplcm9jYWwuZnJhbmtmdXJ0c2VsMUBt&amp;ctz=Europe/Berlin</t>
  </si>
  <si>
    <t>Umbraco, MVC und Visual Studio – Masterclass in Frankfurt</t>
  </si>
  <si>
    <t>Get invites for events in your city.&lt;br&gt;Follow at:&lt;br&gt;https://www.startupeventslist.com/z/subscribe.html&lt;br&gt;&lt;br&gt;Für Entwickler, die Grenzen überwinden und lernen wollen, wie man die großartigen Features von ASP.NET MVC nutzt und Umbraco mithilfe von Visual Studio personalisiert.&lt;br&gt;&lt;br&gt;Weitere Infos gibt es hier: http://www.byte5.de/events/umbraco-mvc-und-visual-studio-frankfurt-maer-2018-1-1&lt;br&gt;&lt;br&gt;https://www.facebook.com/events/216678828924947/?event_time_id=305517383374424</t>
  </si>
  <si>
    <t>https://www.google.com/calendar/event?eid=Xzc0cGo2YzlwNWtwajBkMW02c29qOGNxMGM1bzZpYmprZDVtbWFiamNmNCB6enplcm9jYWwuZnJhbmtmdXJ0c2VsMUBt&amp;ctz=Europe/Berlin</t>
  </si>
  <si>
    <t>VDI-Fachtagung 'Digitale Schraubtechnik'</t>
  </si>
  <si>
    <t>Dorint Hotel Frankfurt Niederrad</t>
  </si>
  <si>
    <t>Get invites for events in your city.&lt;br&gt;Follow at:&lt;br&gt;https://www.startupeventslist.com/z/subscribe.html&lt;br&gt;&lt;br&gt;Getrieben durch Industrie 4.0 und Digitalisierung hat eine Neuorientierung der Branche bereits begonnen. Die Neue VDI-Fachtagung „Digitale Schraubtechnik“ bietet Ihnen die Möglichkeit, sich gemeinsam mit Experten unterschiedlicher Branchen auszutauschen. Neben den klassischen Grundlagen und aktuellen Entwicklungen von Schraubtechnik, ist der Fokus stets in Richtung praktischer Anwendung und Lösungsorientierung gerichtet.&lt;br&gt;&lt;br&gt;Digitalisierung birgt Chancen und Herausforderungen&lt;br&gt;Heute schon verbinden und optimieren digitale Produkte, Dienste und Prozesse klassische Schraubtechnologien. Dementsprechend hoch sind die Anforderungen in Bezug auf Qualität, Haltbarkeit, Kompetenz, Auswahl, Prüfung, Kontrolle und rechtliche Absicherung. Gleichwohl steckt noch viel Unsicherheit und Optimierungspotenzial in den neuen Technologien.&lt;br&gt;&lt;br&gt;Auf der Tagung „Digitale Schraubtechnik“ präsentieren Ihnen Experten aus verschiedenen Industriezweigen in praxisnahen Vorträgen Lösungsansätze zu aktuellen Aufgabenstellungen und Herausforderungen bei der Schraubmontage.&lt;br&gt;&lt;br&gt;Schwerpunktthemen:&lt;br&gt;-Digitalisierung / Iot in der Praxis&lt;br&gt;-Umgang mit der Industrie 4.0&lt;br&gt;-Grundlagen und Trends der Schraubtechnik&lt;br&gt;-Kompetenzanforderungen im Bereich der Schraubtechnik&lt;br&gt;-Anwendung / Lösung / Problemfälle&lt;br&gt; -Programm als PDF herunterladen&lt;br&gt;&lt;br&gt;Wer teilnehmen sollte:&lt;br&gt;Die VDI-Fachtagung „Digitale Schraubtechnik“ richtet sich an die Fach- und Führungskräfte aus den folgenden Industriezweigen:&lt;br&gt;&lt;br&gt;-Allg. Maschinenbau&lt;br&gt;-Automobilbereich, NFZ, mob. Arbeitsmaschinen&lt;br&gt;-Solar und Windkraft&lt;br&gt;-Elektronik&lt;br&gt;-Chemie, Medizin und Pharma&lt;br&gt;-Stahlbau&lt;br&gt;-Bahn&lt;br&gt;-Luft und Raumfahrt Hersteller, Zulieferer und Anwender von Mess- und Schraubwerkzeugen sowie Verbindungselementen&lt;br&gt;&lt;br&gt;https://www.facebook.com/events/355094821797982/</t>
  </si>
  <si>
    <t>https://www.google.com/calendar/event?eid=Xzc0cGo2YzlwNWtwajBkMW02c29qOGQyMGM1bzZpYmprZDVtbWFiamNmNCB6enplcm9jYWwuZnJhbmtmdXJ0c2VsMUBt&amp;ctz=Europe/Berlin</t>
  </si>
  <si>
    <t>Panalis presentation at Founders Club Frankfurt</t>
  </si>
  <si>
    <t>Get invites for events in your city.&lt;br&gt;Follow at:&lt;br&gt;https://www.startupeventslist.com/z/subscribe.html&lt;br&gt;&lt;br&gt;Hallo Liebe Gründer und Gründungsinteressierte!&lt;br&gt;&lt;br&gt;Wie werden Informationen genutzt um die richtigen Entscheidungen zu treffen? Insbesondere in der Politik, wo ständig Entscheidungen anhand diverser Informationen getroffen werden, ist es wichtig zuverlässige Daten zu haben. Das Political Intelligence StartUp PANALIS mit Reza Eshtiagh kann genau das bieten. PANALIS bietet genau die richtige Plattform für effizientere und erfolgreiche Handlungen.&lt;br&gt;Seid bei diesem spannenden Vortrag mit Reza Eshtiagh und PANALIS dabei!&lt;br&gt;&lt;br&gt;Wo und wann? Um 18:00 Uhr im House of Finance am Campus Westend der Goethe-Uni (HoF Raum 2.45 Boston, nach dem Eingang links in den Aufzug in den 2. Stock)!&lt;br&gt;&lt;br&gt;https://www.facebook.com/events/253105062306217/</t>
  </si>
  <si>
    <t>https://www.google.com/calendar/event?eid=Xzc0cGo2YzlwNWtwajBkMW02c29qOGRxMGM1bzZpYmprZDVtbWFiamNmNCB6enplcm9jYWwuZnJhbmtmdXJ0c2VsMUBt&amp;ctz=Europe/Berlin</t>
  </si>
  <si>
    <t>firesys Business Conference 2019 (Frankfurt)</t>
  </si>
  <si>
    <t>Opernplatz 16, 60313 Frankfurt am Main, Deutschland</t>
  </si>
  <si>
    <t>Get invites for events in your city.&lt;br&gt;Follow at:&lt;br&gt;https://www.startupeventslist.com/z/subscribe.html&lt;br&gt;&lt;br&gt;firesys Kundenveranstaltung im Sofitel Frankfurt Opera&lt;br&gt;&lt;br&gt;https://www.facebook.com/events/2136930896365325/</t>
  </si>
  <si>
    <t>https://www.google.com/calendar/event?eid=Xzc0cGo2YzlwNWtwajBkMW02c29qOGUyMGM1bzZpYmprZDVtbWFiamNmNCB6enplcm9jYWwuZnJhbmtmdXJ0c2VsMUBt&amp;ctz=Europe/Berlin</t>
  </si>
  <si>
    <t>Disrupt Meetup | Enterprise Blockchain Frankfurt</t>
  </si>
  <si>
    <t>Neue Rothofstraße 13-19, 60313  Frankfurt am Main</t>
  </si>
  <si>
    <t>Get invites for events in your city.&lt;br&gt;Follow at:&lt;br&gt;https://www.startupeventslist.com/z/subscribe.html&lt;br&gt;&lt;br&gt;Join the this Disrupt meetup of the Enterprise Blockchain community in Frankfurt. It aims at bringing together blockchain enthusiastic enterprises and individuals that want to get to know the technology, as well as understand how it can be used and applied. &lt;br&gt;TOPICTBASPEAKERSHere is the current line-up of the upcoming speakers (will be updated over time):(1) TBA(2) TBAAGENDA17:30h - 18:00h: Entrance&lt;br&gt;18:00h - 18:10h: Introduction18:10h - 18:25h: TBA18:25h - 18:35h: Discussion and Q&amp;A&lt;br&gt;18:35h - 18:50h: Break to network and discuss the talk&lt;br&gt;18:50h - 19:05h: TBA19:05h - 1915h: Discussion and Q&amp;A&lt;br&gt;19:15h - 21:00h: Get together and Networking&lt;br&gt;DATE AND VENUEDate: Tuesday, May 28, 2019, 17:30h - 21:00h&lt;br&gt;Venue: &lt;br&gt;WeWork Frankfurt&lt;br&gt;Neue Rothofstraße 13-19, &lt;br&gt;60313 Frankfurt am Main&lt;br&gt;LANGUAGEThis meetup will be held in English.WANT TO BECOME A SPEAKER?Do you want to be a speaker or recommend somebody? Please make your proposal here (https://goo.gl/forms/cCenjo1Xo6JUdg9x1) and we will get back to you.CONTACTDisrupt Meetup | Enterprise Blockchain FrankfurtEmail: team@disrupt-network.io&lt;br&gt;ABOUT US&lt;br&gt;Disrupt Meetup | Enterprise Blockchain Frankfurt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lt;br&gt;&lt;br&gt;DATA PROTECTION&lt;br&gt;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lt;br&gt;&lt;br&gt;&lt;br&gt;https://www.facebook.com/events/523822871356180/</t>
  </si>
  <si>
    <t>https://www.google.com/calendar/event?eid=Xzc0cGo2YzlwNWtwajBkMW02c29qOGVhMGM1bzZpYmprZDVtbWFiamNmNCB6enplcm9jYWwuZnJhbmtmdXJ0c2VsMUBt&amp;ctz=Europe/Berlin</t>
  </si>
  <si>
    <t>SAP Forum für den Handel 2019</t>
  </si>
  <si>
    <t>Frankfurt Messe Forum Raum Konstant</t>
  </si>
  <si>
    <t>Get invites for events in your city.&lt;br&gt;Follow at:&lt;br&gt;https://www.startupeventslist.com/z/subscribe.html&lt;br&gt;&lt;br&gt;Besuchen Sie uns auf dem SAP Forum für den Handel am 28.5. - 29.5. in Frankfurt! Wir freuen uns auf Ihren Besuch an unserem Stand!&lt;br&gt;&lt;br&gt;https://www.realcore.de/index.php/component/sppagebuilder/?view=page&amp;id=119&amp;Itemid=0&lt;br&gt;&lt;br&gt;https://www.facebook.com/events/592734071207762/</t>
  </si>
  <si>
    <t>https://www.google.com/calendar/event?eid=Xzc0cGo2YzlwNWtwajBkMW02c29qYWMyMGM1bzZpYmprZDVtbWFiamNmNCB6enplcm9jYWwuZnJhbmtmdXJ0c2VsMUBt&amp;ctz=Europe/Berlin</t>
  </si>
  <si>
    <t>Business Talk: Agilität im Mittelstand</t>
  </si>
  <si>
    <t>Novatec Consulting GmbH, Herriotstraße 1, 60528 Frankfurt am Main</t>
  </si>
  <si>
    <t>Get invites for events in your city.&lt;br&gt;Follow at:&lt;br&gt;https://www.startupeventslist.com/z/subscribe.html&lt;br&gt;&lt;br&gt;Gemeinsam mit der Novatec GmbH beleuchten wir, wie #Agilität nicht nur in der #Softwareentwicklung Einzug hält sondern auch dass agiles Arbeiten die #Effizienz im #Mittelstand steigern kann. Mit den beiden Impulsvorträgen bieten wir Ihnen eine Diskussionsgrundlage für den weiteren persönlichen und geschäftlichen Austausch in angenehmer Atmosphäre.&lt;br&gt;&lt;br&gt;***********************************************************&lt;br&gt;Anmeldung erforderlich unter www.Novatec.bvmw-ffm.de&lt;br&gt;bis zum 01.06.2019&lt;br&gt;***********************************************************&lt;br&gt;&lt;br&gt;Die Teilnahme an der Veranstaltung ist für Sie kostenlos.&lt;br&gt;&lt;br&gt;Programm:&lt;br&gt;18.00 Uhr      ComeTogether&lt;br&gt;18.45 Uhr      Begrüßung &lt;br&gt;&lt;br&gt;19.00 Uhr     &lt;br&gt;„Kampf der Kulturen: So bedroht Agilität Ihre Führungskräfte“&lt;br&gt;Dominik Maximini: Agile Leader und gefragter Sprecher auf vielen internationalen Konferenzen. &lt;br&gt;Er spricht darüber, was Führungskräfte tun können, um die Erfolgswahrscheinlichkeit des kulturellen Wandels hin zu mehr Agilität zu erhöhen.&lt;br&gt;&lt;br&gt;19.30 Uhr     Pause&lt;br&gt;&lt;br&gt;19.35 Uhr     &lt;br&gt;„Agile Effizienz – wann mache ich die richtigen Dinge richtig“&lt;br&gt;Sven Diefenthäler und Amelie Wehrle: Agile Coaches, Scrum Master und Trainer.&lt;br&gt;Sie zeigen auf, in welchen Situationen mit Agilität Effizienz erzielt werden kann und präsentieren, wie das Wachsen (die Skalierung) von Teams angestoßen und vorangetrieben werden kann.&lt;br&gt;&lt;br&gt;20.05 Uhr      Fragerunde&lt;br&gt;ab 20.15 Uhr  Austausch und Networking am Buffet&lt;br&gt;21.30 Uhr       Ende der Veranstaltung&lt;br&gt;&lt;br&gt;Unser Gastgeber ist ein eigentümergeführter mittelständischer IT-Spezialist, der seine Kunden seit über 20 Jahren in die digitale Zukunft führt. Neben der Frankfurter Niederlassung ist Novatec mit über 220 Mitarbeitern an sieben weiteren Standorten in Deutschland vertreten. Teil der DNA von Novatec ist es, agil zu arbeiten und damit wendiger, beweglicher und flexibler zu sein und schnell reagieren zu können. &lt;br&gt;&lt;br&gt;Für angemeldete Teilnehmer_Innen beinhaltet das Ticket neben den Vorträgen die zum Networking gereichten Speisen und Getränke. &lt;br&gt;&lt;br&gt;Achtung:&lt;br&gt;Sollten Sie nicht teilnehmen können, sagen Sie bitte rechtzeitig (min. 48h vorher) ab, da wir Ihnen sonst eine Gebühr in Höhe von 20,00 Euro in Rechnung stellen!&lt;br&gt;&lt;br&gt;https://www.facebook.com/events/2060243864072950/</t>
  </si>
  <si>
    <t>https://www.google.com/calendar/event?eid=Xzc0cGo2YzlwNWtwajBkMW02c29qYWNhMGM1bzZpYmprZDVtbWFiamNmNCB6enplcm9jYWwuZnJhbmtmdXJ0c2VsMUBt&amp;ctz=Europe/Berlin</t>
  </si>
  <si>
    <t>Get invites for events in your city.&lt;br&gt;Follow at:&lt;br&gt;https://www.startupeventslist.com/z/subscribe.html&lt;br&gt;&lt;br&gt;Wir treffen uns regelmäßig Freitags im Café Mutz ab 17 Uhr, um uns besser kennenzulernen, zu quatschen, uns auszutauschen... Komm gerne dazu! :)&lt;br&gt;&lt;br&gt;We regularly meet on Fridays starting from 5 pm at the Café Mutz to get to know each other better, to talk and exchange experiences... Join us! :)&lt;br&gt;&lt;br&gt;https://www.facebook.com/events/529076427630986/?event_time_id=529076430964319</t>
  </si>
  <si>
    <t>https://www.google.com/calendar/event?eid=Xzc0cGo2YzlwNWtwajBkMW02c29qYWNxMGM1bzZpYmprZDVtbWFiamNmNCB6enplcm9jYWwuZnJhbmtmdXJ0c2VsMUBt&amp;ctz=Europe/Berlin</t>
  </si>
  <si>
    <t>GDD - GermanDevDays 2019</t>
  </si>
  <si>
    <t>Saalbau Gallus</t>
  </si>
  <si>
    <t>Get invites for events in your city.&lt;br&gt;Follow at:&lt;br&gt;https://www.startupeventslist.com/z/subscribe.html&lt;br&gt;&lt;br&gt;Vom 28. Mai bis 29. Mai 2019 findet in Frankfurt/Main zum vierten Mal die GermanDevDays statt.&lt;br&gt;&lt;br&gt;Mehr als 40 Vorträge, 7 Podiumsdiskussionen, 8 Workshops, mehr als 60 Speaker und 12 Aussteller sowie die Abendveranstaltung am 28. Mai bieten Spieleentwicklern, Branchenkennern, Studierenden und Besuchern einen entspannten Eventrahmen, um sich kennenzulernen, auszutauschen und Hands-On-Erfahrungen zu sammeln.&lt;br&gt;&lt;br&gt;Für Studierende, Azubis, Lehrkörper und Dozenten ist die Konferenz kostenlos. Tickets für Business- und Privatbesucher kosten 149,00 EUR (zzgl. MwSt).&lt;br&gt;&lt;br&gt;Workshops kosten jeweils 10,00 EUR (zzgl. MwSt.)&lt;br&gt;&lt;br&gt;Bitte beachten Sie, dass sich jeder, der Interesse hat, anmelden kann, später jedoch separat Einladungen zum Event per eMail verschickt werden. Somit berechtigt die Anmeldung nicht zur automatischen Teilnahme!&lt;br&gt;&lt;br&gt;Alle Infos auf www.germandevdays.com.&lt;br&gt;&lt;br&gt;https://www.facebook.com/events/339976473167059/</t>
  </si>
  <si>
    <t>https://www.google.com/calendar/event?eid=Xzc0cGo2YzlwNWtwajBkMW02c29qYWQyMGM1bzZpYmprZDVtbWFiamNmNCB6enplcm9jYWwuZnJhbmtmdXJ0c2VsMUBt&amp;ctz=Europe/Berlin</t>
  </si>
  <si>
    <t>5-day Complete SEO Workshop, Frankfurt, Germany</t>
  </si>
  <si>
    <t>Radisson Blu Frankfurt</t>
  </si>
  <si>
    <t>Get invites for events in your city.&lt;br&gt;Follow at:&lt;br&gt;https://www.startupeventslist.com/z/subscribe.html&lt;br&gt;&lt;br&gt;SEO Workshops &amp; Training – Get the Real SEO Skills!&lt;br&gt;Achieve Online Success by learning the freshest SEO Skills! The Search Engine Academy provides quality Live SEO Training for over 10 years!&lt;br&gt;&lt;br&gt;Full details - &lt;br&gt;http://search-engine-academy.eu/&lt;br&gt;&lt;br&gt;https://www.facebook.com/events/428015881327324/</t>
  </si>
  <si>
    <t>https://www.google.com/calendar/event?eid=Xzc0cGo2YzlwNWtwajBkMW02c29qYWRhMGM1bzZpYmprZDVtbWFiamNmNCB6enplcm9jYWwuZnJhbmtmdXJ0c2VsMUBt&amp;ctz=Europe/Berlin</t>
  </si>
  <si>
    <t>#12 Code Review</t>
  </si>
  <si>
    <t>créémedia GmbH (Hanauer Landstraße 135-137, Frankfurt, Germany)</t>
  </si>
  <si>
    <t>Code Review
Tuesday, June 12 at 7:00 PM
Save the Date: Dienstag, 12. Juni 2018: #CodeReview #Deutsch #English #CodeMitbringenUndZeigen #Developer #Anfänger #Pros #Experten #Studenten #Lernen...
https://www.meetup.com/code-review/events/248865773/</t>
  </si>
  <si>
    <t>frankfurt.startupeventlist@gmail.com</t>
  </si>
  <si>
    <t>04/20/2018 08:44:50.000Z</t>
  </si>
  <si>
    <t>https://www.google.com/calendar/event?eid=X2NscjZhcmprYnNwMzhlMW82b3FqZWRwajgxbW1hcGJrZWxvMnNvcmZkayBmcmFua2Z1cnQuc3RhcnR1cGV2ZW50bGlzdEBt&amp;ctz=Europe/Berlin</t>
  </si>
  <si>
    <t>Dynamische Datenvisualisierung &amp; "Mini- Barcamp"</t>
  </si>
  <si>
    <t>//Seibert/Media (Kirchgasse 6 / LuisenForum, Wiesbaden, Germany)</t>
  </si>
  <si>
    <t>Data Driven Product Management - Rhein-Main
Thursday, October 4 at 6:30 PM
Es geht weiter mit der Daten-Arbeit - diesmal auf Deutsch. Kai von Seibert wird uns seine Erfahrungen und Kniffe bei der Daten-Visualisierung mit Goog...
https://www.meetup.com/Data-Driven-Product-Management-Rhein-Main/events/254781199/</t>
  </si>
  <si>
    <t>10/01/2018 01:38:00.000Z</t>
  </si>
  <si>
    <t>https://www.google.com/calendar/event?eid=NXJtdDQyYXAyNG9jdjFpOGRodjRiNmpzc2sgZnJhbmtmdXJ0LnN0YXJ0dXBldmVudGxpc3RAbQ&amp;ctz=Europe/Berlin</t>
  </si>
  <si>
    <t>Praktische PCA</t>
  </si>
  <si>
    <t>Advisori Headquarter (Kaiserstrasse 44, Frankfurt am Main, Germany)</t>
  </si>
  <si>
    <t>R Frankfurt am Main
Thursday, October 4 at 7:00 PM
Praktische PCA: Schnellere Modelle durch Principal Component Analysis! Wir zeigen euch, wie ihr die Hauptkomponentenanalyse auf eure Daten anwenden kö...
https://www.meetup.com/Frankfurt-am-Main-Datenverwaltung-Meetup/events/254581841/</t>
  </si>
  <si>
    <t>10/01/2018 01:38:04.000Z</t>
  </si>
  <si>
    <t>https://www.google.com/calendar/event?eid=Nm0yNDk1bmZnNjA5aGwwajNqMjI5aWttdTUgZnJhbmtmdXJ0LnN0YXJ0dXBldmVudGxpc3RAbQ&amp;ctz=Europe/Berlin</t>
  </si>
  <si>
    <t>web3j - Das Tor zur Blockchain für die Java Welt</t>
  </si>
  <si>
    <t>JUG Mainz
Wednesday, November 7 at 6:30 PM
Spätestens seit letztem Jahr kommt man am Thema "Blockchain" nicht mehr vorbei. Es hat sich - hauptsächlich getrieben durch die Hoffnung, schnell Geld...
https://www.meetup.com/JUG-Mainz/events/255097191/</t>
  </si>
  <si>
    <t>10/01/2018 01:38:08.000Z</t>
  </si>
  <si>
    <t>https://www.google.com/calendar/event?eid=MDFsNWRmbjJzZjRlaWVxNjRwYWkxZDNxYTcgZnJhbmtmdXJ0LnN0YXJ0dXBldmVudGxpc3RAbQ&amp;ctz=Europe/Berlin</t>
  </si>
  <si>
    <t>Lightning Talks</t>
  </si>
  <si>
    <t>TBD (TBD, Mainz, Germany)</t>
  </si>
  <si>
    <t>JUG Mainz
Wednesday, January 16 at 6:30 PM
Zum Start ins neue Jahr möchten wir mit euch über den Abend mehrere Lightning Talks von 10 Minuten halten. Ziel ist es, viele verschiedene Eindrücke u...
https://www.meetup.com/JUG-Mainz/events/255097400/</t>
  </si>
  <si>
    <t>10/01/2018 01:38:11.000Z</t>
  </si>
  <si>
    <t>https://www.google.com/calendar/event?eid=NzB1bzFpYnRqczFsMXAzZXRwb2dsbmh1YW4gZnJhbmtmdXJ0LnN0YXJ0dXBldmVudGxpc3RAbQ&amp;ctz=Europe/Berlin</t>
  </si>
  <si>
    <t>Herbsttreffen in Goldstein</t>
  </si>
  <si>
    <t>Bürgerhaus Goldstein (Goldsteinstraße 314, Frankfurt, Germany)</t>
  </si>
  <si>
    <t>Joomla User Group Frankfurt / Rhein-Main
Monday, October 1 at 7:00 PM
Weitere Infos unter http://www.joomla-rhein-main.de/
https://www.meetup.com/jugffm/events/254348192/</t>
  </si>
  <si>
    <t>10/01/2018 01:38:15.000Z</t>
  </si>
  <si>
    <t>https://www.google.com/calendar/event?eid=MDA0dXN0cWQxbW83ZDY3YmswbG03ZGMxdW4gZnJhbmtmdXJ0LnN0YXJ0dXBldmVudGxpc3RAbQ&amp;ctz=Europe/Berlin</t>
  </si>
  <si>
    <t xml:space="preserve">23th Rhein-Main Gophers Meetup: Hacktoberfest 2018 </t>
  </si>
  <si>
    <t>ioki (An der Welle 3, Frankfurt am Main, Germany)</t>
  </si>
  <si>
    <t>Frankfurt Rhein-Main Gophers Meetup
Saturday, October 6 at 1:00 PM
Hei hei lovely Gophers,  we are very happy to announce our October meetup, which will be something new and amazing: We will contribute to open source ...
https://www.meetup.com/gophers-frm/events/254609495/</t>
  </si>
  <si>
    <t>10/01/2018 01:38:33.000Z</t>
  </si>
  <si>
    <t>https://www.google.com/calendar/event?eid=MDA0czdwMDE5YzlocmptZHVjdDNybDhtb3QgZnJhbmtmdXJ0LnN0YXJ0dXBldmVudGxpc3RAbQ&amp;ctz=Europe/Berlin</t>
  </si>
  <si>
    <t>Regular Software Architecture Meetup</t>
  </si>
  <si>
    <t>Nolte&amp;Lauth (Speicherstraße 57, 60327, Frankfurt, Germany)</t>
  </si>
  <si>
    <t>Frankfurt Software Architecture Regulars
Monday, October 1 at 7:00 PM
This meetup is a mini un-conference. We start with a round of introductions and then we collect topics of interest to talk about. You can bring questi...
https://www.meetup.com/meetup-group-RMWLmfgK/events/253419226/</t>
  </si>
  <si>
    <t>10/01/2018 01:40:00.000Z</t>
  </si>
  <si>
    <t>https://www.google.com/calendar/event?eid=MWIyanFqc2YwamhxdGVxMHNubzY0NmhzOXQgZnJhbmtmdXJ0LnN0YXJ0dXBldmVudGxpc3RAbQ&amp;ctz=Europe/Berlin</t>
  </si>
  <si>
    <t>Diskutiert mit uns über die digitale Zukunft | Move together</t>
  </si>
  <si>
    <t>Arabeska (Arabellastraße 30, München, AL, Germany)</t>
  </si>
  <si>
    <t>Diskutiert mit uns über die digitale Zukunft | Move together
Monday, October 1 at 7:00 PM
Das „Bits &amp; Pretzels – The Founders Festival“ ist der Treffpunkt für junge Unternehmen mit großer Begeisterung für den digitalen Wandel. Für uns ist d...
https://www.meetup.com/Move-together-diskutiere-mit-uns-uber-die-digitale-Zukunft/events/254443203/</t>
  </si>
  <si>
    <t>10/01/2018 01:40:04.000Z</t>
  </si>
  <si>
    <t>https://www.google.com/calendar/event?eid=MG9oOWVsdWlzN3B2cjZwZGE2dXAzaDhyM28gZnJhbmtmdXJ0LnN0YXJ0dXBldmVudGxpc3RAbQ&amp;ctz=Europe/Berlin</t>
  </si>
  <si>
    <t>cosee TechTalk | Prometheus - Ein Titan im Cloud Monitoring?</t>
  </si>
  <si>
    <t>cosee GmbH (Mina-Rees-Str. 8, 1. OG, Darmstadt, Germany)</t>
  </si>
  <si>
    <t>cosee TechTalks
Thursday, October 25 at 7:00 PM
Wenn es um das Thema Monitoring geht, gehören Tools wie Nagios, Icinga oder Zabbix zum Standardrepertoire eines jeden. Prometheus dagegen ist erst sei...
https://www.meetup.com/cosee-TechTalks/events/255083282/</t>
  </si>
  <si>
    <t>10/01/2018 01:40:17.000Z</t>
  </si>
  <si>
    <t>https://www.google.com/calendar/event?eid=MXUyY2JlMGU2cnNsNm8zMGdtNTJnMDdtdG0gZnJhbmtmdXJ0LnN0YXJ0dXBldmVudGxpc3RAbQ&amp;ctz=Europe/Berlin</t>
  </si>
  <si>
    <t>Learning Semantic Part Segmentation of Model Organisms from Little to No Data</t>
  </si>
  <si>
    <t>Room: B.128 (Mathematikon B, 3rd floor, Universität Heidelberg) (Berliner Str. 43, Heidelberg, AL, Germany)</t>
  </si>
  <si>
    <t>heidelberg.ai
Thursday, October 11 at 2:00 PM
Further information about the event can be found on our webpage:http://127.0.0.1:4000/2018/10/11/part-segmentation.html
https://www.meetup.com/Heidelberg-Artificial-Intelligence-Meetup/events/255055719/</t>
  </si>
  <si>
    <t>10/01/2018 01:40:19.000Z</t>
  </si>
  <si>
    <t>https://www.google.com/calendar/event?eid=NG9iaWUwdnBzZ3I4cHBpZnFxNG5qNmdkN3EgZnJhbmtmdXJ0LnN0YXJ0dXBldmVudGxpc3RAbQ&amp;ctz=Europe/Berlin</t>
  </si>
  <si>
    <t>Hackschool - Programmieren lernen</t>
  </si>
  <si>
    <t>FastBill (Wildungerstrasse 6, Frankfurt, Germany)</t>
  </si>
  <si>
    <t>Hackschool - Frankfurt
Saturday, September 29 at 1:00 PM
http://www.hackerstolz.de/hackschool/ Du hast keinerlei Erfahrung in Programmierung und was dein PC macht ist für dich meistens Voodoo oder willst nac...
https://www.meetup.com/Hackschool-Frankfurt/events/254909587/</t>
  </si>
  <si>
    <t>10/01/2018 01:40:30.000Z</t>
  </si>
  <si>
    <t>https://www.google.com/calendar/event?eid=MnZnZm0xNGdycnEya2pqbzBmMW9za2JtNTkgZnJhbmtmdXJ0LnN0YXJ0dXBldmVudGxpc3RAbQ&amp;ctz=Europe/Berlin</t>
  </si>
  <si>
    <t>CSS Grid in Detail &amp; UI Components</t>
  </si>
  <si>
    <t>comwrap GmbH (Hanauer Landstraße 126, 19. Stock mit Blick über Frankfurt, Frankfurt am Main, Germany)</t>
  </si>
  <si>
    <t>CSS Frankfurt
Thursday, October 25 at 7:00 PM
We are happy to announce our first cooperation event with Frontend RheinMain 🎉 At this event we'll have two exciting talks 😻 Sven Wolfermann (@maddesi...
https://www.meetup.com/CSSFrankfurt/events/255052999/</t>
  </si>
  <si>
    <t>10/01/2018 01:40:35.000Z</t>
  </si>
  <si>
    <t>https://www.google.com/calendar/event?eid=M2g3cHVmZGZzbXR2cDN1ZWNsYTFmMnMza2ogZnJhbmtmdXJ0LnN0YXJ0dXBldmVudGxpc3RAbQ&amp;ctz=Europe/Berlin</t>
  </si>
  <si>
    <t>Usability Test - Ideen vorstellen und Feedback geben (17 Slots Limit!)</t>
  </si>
  <si>
    <t>Roseli Cafe und Bar (Weißadlerstr. 9, Frankfurt, Germany)</t>
  </si>
  <si>
    <t>Frankfurt Entrepreneur Meetup
Thursday, October 4 at 5:00 PM
Diesmal veranstalten wir ein besonderes Format: Wie immer möchten wir uns gegenseitig weiterhelfen, doch diesmal mit dem Fokus auf die Usability.Je fr...
https://www.meetup.com/Frankfurt-Entrepreneur-Meetup/events/255026305/</t>
  </si>
  <si>
    <t>10/01/2018 01:40:37.000Z</t>
  </si>
  <si>
    <t>https://www.google.com/calendar/event?eid=NTVpcDhudmxkZGVrMWNnamFqN2hwM2tqcm8gZnJhbmtmdXJ0LnN0YXJ0dXBldmVudGxpc3RAbQ&amp;ctz=Europe/Berlin</t>
  </si>
  <si>
    <t>TYPO3 9 LTS Release Party</t>
  </si>
  <si>
    <t>Reply GmbH (Uhlandstraße 2, Frankfurt am Main, Germany)</t>
  </si>
  <si>
    <t>FTUG Frankfurt TYPO3 User Group
Tuesday, October 2 at 7:00 PM
TYPO3 9 LTS will be released and we want to celebrate it! Do you want to present some of the highlights of this release?Let us know!
https://www.meetup.com/FTUG-Frankfurt-TYPO3-User-Group/events/254610617/</t>
  </si>
  <si>
    <t>10/01/2018 01:40:53.000Z</t>
  </si>
  <si>
    <t>https://www.google.com/calendar/event?eid=NHBuZGtrbDJpYnFubDVraWtzbGlnZmt2MnQgZnJhbmtmdXJ0LnN0YXJ0dXBldmVudGxpc3RAbQ&amp;ctz=Europe/Berlin</t>
  </si>
  <si>
    <t>Frankfurt Perlmongers Social Meeting</t>
  </si>
  <si>
    <t>MoschMosch (Wilhelm-Leuschner-Str. 78, Frankfurt, Germany)</t>
  </si>
  <si>
    <t>Perl User Groups Rhein-Main
Tuesday, October 2 at 7:00 PM
======== Frankfurt Perlmongers ==============  Es geht um die Programmiersprache Perl, sowie das Universum an IT Lösungen und der Open Source Kultur d...
https://www.meetup.com/Perl-User-Groups-Rhein-Main/events/254664732/</t>
  </si>
  <si>
    <t>10/01/2018 01:40:59.000Z</t>
  </si>
  <si>
    <t>https://www.google.com/calendar/event?eid=NjkzcGl1dWNhcjFhZXAzbHJjdDFrcm5rdWogZnJhbmtmdXJ0LnN0YXJ0dXBldmVudGxpc3RAbQ&amp;ctz=Europe/Berlin</t>
  </si>
  <si>
    <t>Accelerator Frankfurt launch event</t>
  </si>
  <si>
    <t>Mindspace (Neue Mainzer Strasse 66, Frankfurt, Germany)</t>
  </si>
  <si>
    <t>Accelerator Frankfurt open workshops
Tuesday, October 2 at 6:00 PM
We are giving away 30 free tickets to our launch event (first come first served). New startups are coming to Frankfurt and we also celebrate the openi...
https://www.meetup.com/Accelerator-Frankfurt-open-lunch/events/255022280/</t>
  </si>
  <si>
    <t>10/01/2018 01:41:01.000Z</t>
  </si>
  <si>
    <t>https://www.google.com/calendar/event?eid=MWhodjJnczVvdmgxdjl0YmllaWw4MHBwZzQgZnJhbmtmdXJ0LnN0YXJ0dXBldmVudGxpc3RAbQ&amp;ctz=Europe/Berlin</t>
  </si>
  <si>
    <t>Wie mache ich Ethereum Transaktionen?</t>
  </si>
  <si>
    <t>Coworking-M1 (Anni-Eisler-Lehmann-Straße 3, Mainz, Germany)</t>
  </si>
  <si>
    <t>Mainz Crypto Community
Tuesday, October 2 at 6:00 PM
Hands-on Ethereum. Nicht programmieren, aber wie nutze ich Ethereum als Anwender. Laptop mitbringen und wir gehen gemeinsam Schritt für Schritt durch ...
https://www.meetup.com/Mainz-Crypto-Community/events/254392011/</t>
  </si>
  <si>
    <t>10/01/2018 01:41:03.000Z</t>
  </si>
  <si>
    <t>https://www.google.com/calendar/event?eid=MXQwYXZ0N2wzN2hncmQxZzc0NWttaHFxNTMgZnJhbmtmdXJ0LnN0YXJ0dXBldmVudGxpc3RAbQ&amp;ctz=Europe/Berlin</t>
  </si>
  <si>
    <t>New Work - Wie verändert die Digitalisierung unsere Arbeit?</t>
  </si>
  <si>
    <t>#Digiforum Darmstadt
Wednesday, November 14 at 5:00 PM
Die Digitalisierung verändert, wie wir leben und arbeiten. Um innovativ zu bleiben, müssen wir diesen komplexen und dynamischen Veränderungen mit neue...
https://www.meetup.com/Digiforum-Darmstadt/events/253838460/</t>
  </si>
  <si>
    <t>10/01/2018 01:43:13.000Z</t>
  </si>
  <si>
    <t>https://www.google.com/calendar/event?eid=N2g0cGE0OGRmMWViZmM2cmViMzRjazJodWIgZnJhbmtmdXJ0LnN0YXJ0dXBldmVudGxpc3RAbQ&amp;ctz=Europe/Berlin</t>
  </si>
  <si>
    <t>Workshop : Mehr Kunden mit dem Markenbooster</t>
  </si>
  <si>
    <t>Co-Work &amp; Play GmbH (Otto-Meßmer-Straße 60314, Frankfurt, Germany)</t>
  </si>
  <si>
    <t>RheinMainRocks
Wednesday, October 10 at 6:30 PM
Workshop : Mehr Kunden mit dem BRANDICTION MARKENBOOSTER 🚀Der Umsatzturbo für Ihr Geschäft Erfahren Sie im Workshop mit Marischa Altenhein, Designerin...
https://www.meetup.com/RheinMainRocks/events/255019838/</t>
  </si>
  <si>
    <t>10/01/2018 01:43:16.000Z</t>
  </si>
  <si>
    <t>https://www.google.com/calendar/event?eid=MGtrczNmbTQzMGR2cHN0ZXJhZW9qYXUwazAgZnJhbmtmdXJ0LnN0YXJ0dXBldmVudGxpc3RAbQ&amp;ctz=Europe/Berlin</t>
  </si>
  <si>
    <t>IoT</t>
  </si>
  <si>
    <t>Goethe Universität - Campus Westend (Theodor-W.-Adorno-Platz 1, 60323 Frankfurt am Main, Germany)</t>
  </si>
  <si>
    <t>Between the Towers
Tuesday, October 9 at 7:00 PM
Liebe Techies, es erwartet euch - wie immer - ein spannendes Programm rund ums Thema "IoT". Jörn Petereit, Head of IoT/M2M von DB Systel, zeigt das gr...
https://www.meetup.com/FFM-Between-the-Towers/events/252026755/</t>
  </si>
  <si>
    <t>10/01/2018 01:43:20.000Z</t>
  </si>
  <si>
    <t>https://www.google.com/calendar/event?eid=M2hhbWRpbzM3OG1mbnYya2o0dnV0ajc5bmEgZnJhbmtmdXJ0LnN0YXJ0dXBldmVudGxpc3RAbQ&amp;ctz=Europe/Berlin</t>
  </si>
  <si>
    <t>Towards the Autonomous Supply Chain</t>
  </si>
  <si>
    <t>Gästehaus Uni Heidelberg (guest house Uni Heidelberg) (Im Neuenheimer Feld 370 , Heidelberg, Germany)</t>
  </si>
  <si>
    <t>heidelberg.ai
Monday, November 12 at 7:00 PM
We are happy to have Prof. Michael Feindt as our speaker. Prof. Feindt is Founder and Chief Scientist at Blue Yonder (https://blueyonder.ai) with a ba...
https://www.meetup.com/Heidelberg-Artificial-Intelligence-Meetup/events/254993073/</t>
  </si>
  <si>
    <t>10/01/2018 01:47:16.000Z</t>
  </si>
  <si>
    <t>https://www.google.com/calendar/event?eid=M2llMWJkb21oMWRucGF1bzVkbTNocDgyMTMgZnJhbmtmdXJ0LnN0YXJ0dXBldmVudGxpc3RAbQ&amp;ctz=Europe/Berlin</t>
  </si>
  <si>
    <t>Perlmongers Darmstadt Social Meeting</t>
  </si>
  <si>
    <t>Kneiper 41 (Kahlertstr. 41, Darmstadt, Germany)</t>
  </si>
  <si>
    <t>Perl User Groups Rhein-Main
Wednesday, September 26 at 7:00 PM
======== Perlmongers Darmstadt ========= Es geht um die Programmiersprache Perl, sowie das Universum an IT Lösungen und der Open Source Kultur darum h...
https://www.meetup.com/Perl-User-Groups-Rhein-Main/events/244972762/</t>
  </si>
  <si>
    <t>10/01/2018 01:47:24.000Z</t>
  </si>
  <si>
    <t>https://www.google.com/calendar/event?eid=MDJnYzNkZWJpOHE4MzBpYjY5aGkxOXVjMTIgZnJhbmtmdXJ0LnN0YXJ0dXBldmVudGxpc3RAbQ&amp;ctz=Europe/Berlin</t>
  </si>
  <si>
    <t>Business automation for the self-employed - Freeliance Offline Event</t>
  </si>
  <si>
    <t>Gründerstammtisch / Founders Table FrankfurtRheinMain
Tuesday, October 2 at 7:00 PM
English version below ⬇️ 🇩🇪🇩🇪🇩🇪Wir, die Freeliance (http://freeliance.org/), sind die Community des Union 2018 e.V. - der Verein unterstützt Selbststä...
https://www.meetup.com/Grunderstammtisch-Founders-Table-FrankfurtRheinMain/events/254972085/</t>
  </si>
  <si>
    <t>10/01/2018 01:47:34.000Z</t>
  </si>
  <si>
    <t>https://www.google.com/calendar/event?eid=NjFva3IxdmxiYW5kaGtyOGdxc3JuZzV1OWQgZnJhbmtmdXJ0LnN0YXJ0dXBldmVudGxpc3RAbQ&amp;ctz=Europe/Berlin</t>
  </si>
  <si>
    <t>DSGVO und SQL Server</t>
  </si>
  <si>
    <t>Microsoft Deutschland GmbH (Siemensstr. 27, 61352 Bad Homburg, Germany)</t>
  </si>
  <si>
    <t>PASS Microsoft Data Platform Usergroup Rhein-Main
Tuesday, October 9 at 7:00 PM
DSGVO und SQL Server Seit Mai dieses Jahres ist die Datenschutz-Grundverordnung – kurz DSGVO – in Kraft. Alle Unternehmen, die personenbezogene Daten ...
https://www.meetup.com/PASS-Usergroup-Rhein-Main/events/254960900/</t>
  </si>
  <si>
    <t>10/01/2018 01:47:38.000Z</t>
  </si>
  <si>
    <t>https://www.google.com/calendar/event?eid=NzJiZ2pudWFqcGM2ZTNuZ201cTd1dGhjZXEgZnJhbmtmdXJ0LnN0YXJ0dXBldmVudGxpc3RAbQ&amp;ctz=Europe/Berlin</t>
  </si>
  <si>
    <t>Jobs to be Done, with Eckhart Boehme</t>
  </si>
  <si>
    <t>Bryter GmbH (Hanauer Landstraße 175, Frankfurt, AL, Germany)</t>
  </si>
  <si>
    <t>ProductTank Frankfurt &amp; Rhein Main
Thursday, October 11 at 7:00 PM
Join us for a discussion about Jobs to be Done with Eckhart Boehme. # #  About ProductTank ProductTank Frankfurt is THE meetup for product people in Fra...
https://www.meetup.com/ProductTank-Frankfurt-Rhein-Main/events/254915131/</t>
  </si>
  <si>
    <t>10/01/2018 01:47:41.000Z</t>
  </si>
  <si>
    <t>https://www.google.com/calendar/event?eid=MTgza2dmc3RrdTFvZ2RocDg1Z3RnNmIxcnMgZnJhbmtmdXJ0LnN0YXJ0dXBldmVudGxpc3RAbQ&amp;ctz=Europe/Berlin</t>
  </si>
  <si>
    <t>Business Book Club Meetup #24 - Never Split the Difference</t>
  </si>
  <si>
    <t>Business Book Club Frankfurt
Friday, November 30 at 7:30 PM
Hi everyone, Business Book Club Meetup #24 is on: • Friday, November 30th, 19:30 @ MOSCHMOSCH (EUROPAVIERTEL) • OUR NEXT BOOK: Never Split the Differe...
https://www.meetup.com/Business-Book-Club-Frankfurt/events/254938524/</t>
  </si>
  <si>
    <t>10/01/2018 01:47:46.000Z</t>
  </si>
  <si>
    <t>https://www.google.com/calendar/event?eid=NTZsczRyMmpwc2VrbTdpZXMyNHRrbjkxc3EgZnJhbmtmdXJ0LnN0YXJ0dXBldmVudGxpc3RAbQ&amp;ctz=Europe/Berlin</t>
  </si>
  <si>
    <t>PHPUGMRN 05/18</t>
  </si>
  <si>
    <t>Ueberbit GmbH (Rheinvorlandstraße 7, Mannheim, Germany)</t>
  </si>
  <si>
    <t>PHP User Group Metropolregion Rhein-Neckar
Thursday, October 18 at 7:00 PM
Fahrplan: 19:00 - Ankommen 19:30 - Intro 19:45 - Dealing with Testing Fatigue, Fabian Schmengler 20:30 - kurze Pause 20:45 - Oh my god everything is o...
https://www.meetup.com/PHPUG-Rhein-Neckar/events/246348001/</t>
  </si>
  <si>
    <t>10/01/2018 01:47:54.000Z</t>
  </si>
  <si>
    <t>https://www.google.com/calendar/event?eid=MTJmbGlldnQ4aGpzYnRhZHJmNmcxMGl0dWUgZnJhbmtmdXJ0LnN0YXJ0dXBldmVudGxpc3RAbQ&amp;ctz=Europe/Berlin</t>
  </si>
  <si>
    <t>Oktober-Treffen: WOL - Working Out Loud</t>
  </si>
  <si>
    <t>Intera GmbH (Sophie-Scholl-Platz 8, Hanau, Germany)</t>
  </si>
  <si>
    <t>Agile Usergroup FrankfurtRheinMain
Thursday, October 18 at 7:30 PM
WOL - Working Out Loud  Vorstellung der Ziele, der Struktur, Einblick ins Praktische und Austausch zum Einsatz von WOL im agilen Umfeld und in der Tra...
https://www.meetup.com/Agile-Usergroup-FrankfurtRheinMain/events/253873098/</t>
  </si>
  <si>
    <t>10/01/2018 01:47:56.000Z</t>
  </si>
  <si>
    <t>https://www.google.com/calendar/event?eid=N2JrMHIyZGdpdjU2NXRuaW9ycmtjdmg0b2YgZnJhbmtmdXJ0LnN0YXJ0dXBldmVudGxpc3RAbQ&amp;ctz=Europe/Berlin</t>
  </si>
  <si>
    <t>Save the date: OWASP Meetup Frankfurt #46 - My favourite BBQ: Kerberoasting</t>
  </si>
  <si>
    <t>Hotel Capri by Fraser (Europa-Allee 42, Frankfurt, Germany)</t>
  </si>
  <si>
    <t>IT-Security Stammtisch Frankfurt (OWASP, u.w.)
Wednesday, February 6 at 7:30 PM
Dear folks, we're back with another episode of "what could possibly go wrong..." _What's going to happen? Jan Fischbach and Kevin Ott will talk about ...
https://www.meetup.com/IT-Security-Stammtisch-Frankfurt-OWASP-u-w/events/254861564/</t>
  </si>
  <si>
    <t>10/01/2018 01:48:13.000Z</t>
  </si>
  <si>
    <t>https://www.google.com/calendar/event?eid=MW5iaDBqNnFzZjJhcnFvZWx2YzFpa2E1cjUgZnJhbmtmdXJ0LnN0YXJ0dXBldmVudGxpc3RAbQ&amp;ctz=Europe/Berlin</t>
  </si>
  <si>
    <t>OWASP Meetup Frankfurt #43 - Security Requirement Engineering via Cards Games</t>
  </si>
  <si>
    <t>IT-Security Stammtisch Frankfurt (OWASP, u.w.)
Wednesday, November 7 at 7:30 PM
Dear folks, we're back with a double feature: Jim Manico (https://www.owasp.org/index.php/User:Jmanico)  will stop by during this tour visiting the Ge...
https://www.meetup.com/IT-Security-Stammtisch-Frankfurt-OWASP-u-w/events/254861334/</t>
  </si>
  <si>
    <t>10/01/2018 01:48:19.000Z</t>
  </si>
  <si>
    <t>https://www.google.com/calendar/event?eid=MjZ0M3Y5dG02bDkwODVxbDd2ZDA1cDJnNWsgZnJhbmtmdXJ0LnN0YXJ0dXBldmVudGxpc3RAbQ&amp;ctz=Europe/Berlin</t>
  </si>
  <si>
    <t>Hacktoberfest Frankfurt 2018</t>
  </si>
  <si>
    <t>GDG Rhein-Main
Friday, October 12 at 6:00 PM
Welcome to Hacktoberfest Frankfurt 2018 Celebrate open source over food, drinks, and great company! Hacktoberfest is all about encouraging meaningful ...
https://www.meetup.com/gdgrheinmain/events/254756184/</t>
  </si>
  <si>
    <t>10/01/2018 01:48:24.000Z</t>
  </si>
  <si>
    <t>https://www.google.com/calendar/event?eid=M2dpM2czcDd2bTkxc21uMW11aGg4NTdtanMgZnJhbmtmdXJ0LnN0YXJ0dXBldmVudGxpc3RAbQ&amp;ctz=Europe/Berlin</t>
  </si>
  <si>
    <t>Business Book Club Meetup #23 - All Marketers Are Liars</t>
  </si>
  <si>
    <t>Business Book Club Frankfurt
Friday, October 19 at 7:30 PM
Hi everyone, Business Book Club Meetup #23 is on: • Friday, Oktober 19th, 19:30 @ MOSCHMOSCH (EUROPAVIERTEL) • OUR NEXT BOOK: All Marketers Are Liars:...
https://www.meetup.com/Business-Book-Club-Frankfurt/events/254771089/</t>
  </si>
  <si>
    <t>10/01/2018 01:48:28.000Z</t>
  </si>
  <si>
    <t>https://www.google.com/calendar/event?eid=NGJsaWVxODl1ZzRhYWliODVsZ3FmdWs5MjAgZnJhbmtmdXJ0LnN0YXJ0dXBldmVudGxpc3RAbQ&amp;ctz=Europe/Berlin</t>
  </si>
  <si>
    <t>Hackschool Workshop: Rapid UI Prototyping feat. E-Government</t>
  </si>
  <si>
    <t>MAFINEX Technologiezentrum (Julius-Hatry-Straße 1, 68163 Mannheim, Mannheim, Germany)</t>
  </si>
  <si>
    <t>Hackschool - Rhein-Neckar
Thursday, October 4 at 6:00 PM
Hackschool Workshop: Rapid UI Prototyping feat. E-Government #Learn how to code#Keine Vorkenntnisse#Ionic#Mannheim digitaler machen#E-Government#Web A...
https://www.meetup.com/Hackschool-Rhein-Neckar/events/254736555/</t>
  </si>
  <si>
    <t>10/01/2018 01:48:41.000Z</t>
  </si>
  <si>
    <t>https://www.google.com/calendar/event?eid=N3IwNGFyb3Zkb3NhcnI0aXQxY2xidTUxZmUgZnJhbmtmdXJ0LnN0YXJ0dXBldmVudGxpc3RAbQ&amp;ctz=Europe/Berlin</t>
  </si>
  <si>
    <t>TechTalk #22 - pretix - Open Source-Ticketingsystem - vom Hobby zum Startup</t>
  </si>
  <si>
    <t>//SEIBERT/MEDIA GmbH (Kirchgasse 6, Wiesbaden, Germany)</t>
  </si>
  <si>
    <t>TechTalk &amp; Beer
Friday, October 5 at 5:00 PM
TechTalk &amp; Beer bei //SEIBERT/MEDIA findet an jedem ersten Freitag im Monat um 17 Uhr statt: Erst ein interessanter Fachvortrag, dann noch ein bissche...
https://www.meetup.com/TechTalk-Beer/events/251751837/</t>
  </si>
  <si>
    <t>10/01/2018 01:51:16.000Z</t>
  </si>
  <si>
    <t>https://www.google.com/calendar/event?eid=M29mYm5yN3VxNGs4cWlpbzR0NmthcDBrNzggZnJhbmtmdXJ0LnN0YXJ0dXBldmVudGxpc3RAbQ&amp;ctz=Europe/Berlin</t>
  </si>
  <si>
    <t>#15 Code Review</t>
  </si>
  <si>
    <t>Tech Quartier (Platz der Einheit 2, 60327 Frankfurt am Main, Germany, Frankfurt, Germany)</t>
  </si>
  <si>
    <t>Code Review
Tuesday, October 16 at 7:00 PM
Save the Date: Dienstag, 16. Oktober 2018: #CodeReview #Deutsch #English #CodeMitbringenUndZeigen #NurZuschauen #Developer #Anfänger #Pros #Experten #...
https://www.meetup.com/code-review/events/254475763/</t>
  </si>
  <si>
    <t>10/01/2018 01:51:21.000Z</t>
  </si>
  <si>
    <t>https://www.google.com/calendar/event?eid=MXZuczBydGxkY2d2c2dib2VwMTJwaGp0bWsgZnJhbmtmdXJ0LnN0YXJ0dXBldmVudGxpc3RAbQ&amp;ctz=Europe/Berlin</t>
  </si>
  <si>
    <t>Angular Frankfurt #5 - Save the Date</t>
  </si>
  <si>
    <t>Angular Frankfurt
Tuesday, October 16 at 7:00 PM
Welcome to Angular Frankfurt #5 - Save the Date We are going to have the next Angular Frankfurt on October 16! We will let you know about the agenda a...
https://www.meetup.com/Angular-Frankfurt/events/254482613/</t>
  </si>
  <si>
    <t>10/01/2018 01:51:24.000Z</t>
  </si>
  <si>
    <t>https://www.google.com/calendar/event?eid=MW1zdjUzdWViYm8zNTFyYmwwNmt0M21rdGwgZnJhbmtmdXJ0LnN0YXJ0dXBldmVudGxpc3RAbQ&amp;ctz=Europe/Berlin</t>
  </si>
  <si>
    <t>HR &amp; PEOPLE ANALYTICS FORUM</t>
  </si>
  <si>
    <t>Hotel Jumeirah (Thurn-und- Taxis- Platz 2, Frankfurt, Germany)</t>
  </si>
  <si>
    <t>People Analytics, Rhein-Main Region
Wednesday, October 10 at 8:00 AM
DISCLAIMER: This is a PAID EVENT First time in Frankfurt - the leading HR Analytics global minds: David Green, Jonathan Ferrar, Luk Smeyers and many o...
https://www.meetup.com/People-Analytics-Rhein-Main/events/254376355/</t>
  </si>
  <si>
    <t>10/01/2018 01:51:33.000Z</t>
  </si>
  <si>
    <t>https://www.google.com/calendar/event?eid=N2s0NWFta29laHNxM2dibGFuaTg2bmFta24gZnJhbmtmdXJ0LnN0YXJ0dXBldmVudGxpc3RAbQ&amp;ctz=Europe/Berlin</t>
  </si>
  <si>
    <t>Uncovering Disease Effects in Medical Images using GANs</t>
  </si>
  <si>
    <t>Deutsches Krebsforschungszentrum (Im Neuenheimer Feld 280, 69120 Heidelberg, Heidelberg, Germany)</t>
  </si>
  <si>
    <t>heidelberg.ai
Monday, October 29 at 7:00 PM
See our webpage for further infos about the event :http://heidelberg.ai/
https://www.meetup.com/Heidelberg-Artificial-Intelligence-Meetup/events/254371646/</t>
  </si>
  <si>
    <t>10/01/2018 01:51:36.000Z</t>
  </si>
  <si>
    <t>https://www.google.com/calendar/event?eid=MGdla2YxaWVqbnJqaHQ4N2ZvcHJlajB1NmYgZnJhbmtmdXJ0LnN0YXJ0dXBldmVudGxpc3RAbQ&amp;ctz=Europe/Berlin</t>
  </si>
  <si>
    <t>Women Who Inspire Rhein Main V</t>
  </si>
  <si>
    <t>My Zeil (MyZeil, Zeil 106, 60313 Frankfurt am Main, Frankfurt, Germany)</t>
  </si>
  <si>
    <t>RheinMainRocks
Thursday, November 29 at 7:00 PM
Women who Inspire RheinMain is an event format to highlight success stories from Female founders, Female role models and platforms and projects that e...
https://www.meetup.com/RheinMainRocks/events/254282028/</t>
  </si>
  <si>
    <t>10/01/2018 01:51:40.000Z</t>
  </si>
  <si>
    <t>https://www.google.com/calendar/event?eid=M3ZjcG5mcTRmNGU4Mjc4MjFqcGk2NHVkOW4gZnJhbmtmdXJ0LnN0YXJ0dXBldmVudGxpc3RAbQ&amp;ctz=Europe/Berlin</t>
  </si>
  <si>
    <t>Women Who Inspire Rhein Main goes Mindspace</t>
  </si>
  <si>
    <t>Eurotheum  (Neue Mainzer Straße , 66-68 , Frankfurt am Main, Germany)</t>
  </si>
  <si>
    <t>RheinMainRocks
Tuesday, October 16 at 7:00 PM
Women who Inspire RheinMain is an event format to highlight success stories from Female founders, Female role models and platforms and projects that e...
https://www.meetup.com/RheinMainRocks/events/254200759/</t>
  </si>
  <si>
    <t>10/01/2018 01:51:45.000Z</t>
  </si>
  <si>
    <t>https://www.google.com/calendar/event?eid=MDRkNzJjOGk2cWlqaWlwcGtub21namgxMnQgZnJhbmtmdXJ0LnN0YXJ0dXBldmVudGxpc3RAbQ&amp;ctz=Europe/Berlin</t>
  </si>
  <si>
    <t>he Culture Map: Werkzeug für das Veränderungsmanagement - Workshop</t>
  </si>
  <si>
    <t>Co-work &amp; play GmbH (Otto-Meßmer-Straße 1, Frankfurt, Germany)</t>
  </si>
  <si>
    <t>Design Thinking – Frankfurt
Thursday, October 25 at 6:30 PM
Die (Veränderung der) Unternehmenskultur als Teil der digitalen Transformation ist eine der herausforderndsten Aufgaben für Gründer, Unternehmer und M...
https://www.meetup.com/Design-Thinking-Frankfurt/events/253869592/</t>
  </si>
  <si>
    <t>10/01/2018 01:51:48.000Z</t>
  </si>
  <si>
    <t>https://www.google.com/calendar/event?eid=M2s3MW1rNXRxY2Vscm82b3VucWEwdHBvMWYgZnJhbmtmdXJ0LnN0YXJ0dXBldmVudGxpc3RAbQ&amp;ctz=Europe/Berlin</t>
  </si>
  <si>
    <t>MECHANICON 2018</t>
  </si>
  <si>
    <t>Adlerwerke (inner courtyard) (Kleyerstraße 25+27, Frankfurt am Main, Germany)</t>
  </si>
  <si>
    <t>Mechanical Keyboard Meetup Rhein Main
Saturday, November 3 at 4:00 PM
click clack - It's MECHANICON o'clock! Whew, finally we found a location and what a location this is! Thanks to our friends at CandyKeys (https://www....
https://www.meetup.com/Mechanical-Keyboard-Meetup-Rhein-Main/events/253901061/</t>
  </si>
  <si>
    <t>10/01/2018 01:51:52.000Z</t>
  </si>
  <si>
    <t>https://www.google.com/calendar/event?eid=NGhlMWtmNjlwcDNpYmwzY2hhZXFzcm42aGggZnJhbmtmdXJ0LnN0YXJ0dXBldmVudGxpc3RAbQ&amp;ctz=Europe/Berlin</t>
  </si>
  <si>
    <t>Die Zentrale | Coworking (Berger Strasse 175, Frankfurt, Germany)</t>
  </si>
  <si>
    <t>Frankfurt-  Quit your job &amp; start your own Business
Monday, October 8 at 7:00 PM
Bist du es satt für ANDERE zu arbeiten?Möchtest du endlich dein EIGENES BUSINESS starten?Hast du den Sprung in die Selbständigkeit vielleicht schon ge...
https://www.meetup.com/Frankfurt-Quit-your-job-start-your-own-Business-Meetup/events/253803374/</t>
  </si>
  <si>
    <t>10/01/2018 01:51:56.000Z</t>
  </si>
  <si>
    <t>https://www.google.com/calendar/event?eid=MWQwcXJha2Z2dHFqbWw2OTM4YmxpM2VrYjkgZnJhbmtmdXJ0LnN0YXJ0dXBldmVudGxpc3RAbQ&amp;ctz=Europe/Berlin</t>
  </si>
  <si>
    <t>Global Day of Coderetreat 2018 in Frankfurt</t>
  </si>
  <si>
    <t>Deutsche WertpapierService Bank AG (Wildunger Straße 14, Frankfurt, Germany)</t>
  </si>
  <si>
    <t>Software Craftsmanship Rhein-Main
Saturday, November 17 at 8:30 AM
On November 17th we will join the worldwide Software Craftsmanship community for the Global Day of Coderetreat 2018. Anmeldung:...
https://www.meetup.com/Software-Craftsmanship-Rhein-Main/events/253608523/</t>
  </si>
  <si>
    <t>10/01/2018 01:53:14.000Z</t>
  </si>
  <si>
    <t>https://www.google.com/calendar/event?eid=NGlqY2VyMTJnZWlwazJhY2Z1dWxxZW9lMXAgZnJhbmtmdXJ0LnN0YXJ0dXBldmVudGxpc3RAbQ&amp;ctz=Europe/Berlin</t>
  </si>
  <si>
    <t>Frankfurt’s leading MBA/EMBA Fair</t>
  </si>
  <si>
    <t>Kap Europa, Osloer Str. 5, Frankfurt, 60327</t>
  </si>
  <si>
    <t>Frankfurt’s leading MBA/EMBA Fair, Sat 03rd November, Kap Europa. Top-ranked business
schools giving you insights on the ROI and career perspectives with the MBA. Meet
Mannheim B-School, IESE, WHU, Warwick, HKUST and more. Plus CV and career
consultation, admissions panels and GMAT workshop and exclusive scholarships. Secure
your place now!
http://link.startupeventslist.com/world170d1</t>
  </si>
  <si>
    <t>10/08/2018 04:11:11.000Z</t>
  </si>
  <si>
    <t>https://www.google.com/calendar/event?eid=MnUydXNvNHQ4a2g4c2NudDhrMDAyM2s1cWkgZnJhbmtmdXJ0LnN0YXJ0dXBldmVudGxpc3RAbQ&amp;ctz=Europe/Berlin</t>
  </si>
  <si>
    <t>Online Webinar (On your computer, Frankfurt, Germany)</t>
  </si>
  <si>
    <t>Frankfurt Startup Founder 101
Wednesday, October 10 at 7:00 PM
-- This is a live and interactive online event. To get access and RSVP, visit https://events.genndi.com/register/169105139238452470/a38dd0642f -- Bloc...
https://www.meetup.com/Frankfurt-Startup-Founder-101/events/255206868/</t>
  </si>
  <si>
    <t>10/12/2018 23:41:08.000Z</t>
  </si>
  <si>
    <t>https://www.google.com/calendar/event?eid=N2FpMjBjYnFvdHJibzJ0dWlvbnE0OXBiY2IgZnJhbmtmdXJ0LnN0YXJ0dXBldmVudGxpc3RAbQ&amp;ctz=Europe/Berlin</t>
  </si>
  <si>
    <t>CoWork&amp;Play (Otto-Meßmer-Straße 1, Frankfurt am Main, Germany)</t>
  </si>
  <si>
    <t>Artificial Intelligence Meetup Frankfurt
Thursday, November 1 at 7:00 PM
IMPORTANT NOTE! Change of the date (01.11.2018)........ This is a group for anyone interested in artificial intelligence. All skill levels are welcome...
https://www.meetup.com/Artificial-Intelligence-Meetup-Frankfurt/events/253951326/</t>
  </si>
  <si>
    <t>10/12/2018 23:41:13.000Z</t>
  </si>
  <si>
    <t>https://www.google.com/calendar/event?eid=NGZpbXJjaW9jOWxsZG9jb2VkaHAycTNqNjIgZnJhbmtmdXJ0LnN0YXJ0dXBldmVudGxpc3RAbQ&amp;ctz=Europe/Berlin</t>
  </si>
  <si>
    <t>Observability für alle</t>
  </si>
  <si>
    <t>QAware Mainz (Rheinstraße 4 C, Mainz, AL, Germany)</t>
  </si>
  <si>
    <t>Cloud Native Night
Thursday, October 25 at 6:30 PM
Nach einer längere Pause freuen wir uns, dass wir wieder ein Meetup ausrichten können - um so mehr, weil wir damit gleichzeitig unsere neuen Büroräume...
https://www.meetup.com/Cloud-Native-Night/events/255190806/</t>
  </si>
  <si>
    <t>10/12/2018 23:41:14.000Z</t>
  </si>
  <si>
    <t>https://www.google.com/calendar/event?eid=M3FodjBidTE1NzU4YW9hYm1kZmJyNHFjNHAgZnJhbmtmdXJ0LnN0YXJ0dXBldmVudGxpc3RAbQ&amp;ctz=Europe/Berlin</t>
  </si>
  <si>
    <t>Voice Assistant and other AI based technologies for financial services</t>
  </si>
  <si>
    <t>Main Incubator (Mainzer Landstraße 33 A, Frankfurt am Main, FM, Germany)</t>
  </si>
  <si>
    <t>Commerzbank AG Big Data and Advanced Analytics Events
Friday, October 19 at 11:00 AM
Dr.-Ing. Joachim Köhler, Head of Department Net Media, Fraunhofer-Institut für Intelligente Analyse und Informationssysteme IAIS KI Anwendungen, Dokum...
https://www.meetup.com/Commerzbank-Big-Data-and-Advanced-Analytics-Events/events/255173544/</t>
  </si>
  <si>
    <t>10/12/2018 23:41:21.000Z</t>
  </si>
  <si>
    <t>https://www.google.com/calendar/event?eid=NG5oZWNmZjdjcmt0NGEycnFzbzJ1MnJ2cXUgZnJhbmtmdXJ0LnN0YXJ0dXBldmVudGxpc3RAbQ&amp;ctz=Europe/Berlin</t>
  </si>
  <si>
    <t xml:space="preserve">Co-meetup CryptoMonday meets FinTechFFM – The World of Tokenisation </t>
  </si>
  <si>
    <t>FinTech in and around Frankfurt
Monday, October 22 at 6:30 PM
Hi everybody, We are happy to announce that Frankfurt's and Köln's most influential meetup-groups around Blockchain and Finance will join forces to br...
https://www.meetup.com/FinTech-in-and-around-Frankfurt/events/255160660/</t>
  </si>
  <si>
    <t>10/12/2018 23:41:23.000Z</t>
  </si>
  <si>
    <t>https://www.google.com/calendar/event?eid=MnJ1ampwZ3YyNmE5aDRoamY0ZzdpN2ZidmggZnJhbmtmdXJ0LnN0YXJ0dXBldmVudGxpc3RAbQ&amp;ctz=Europe/Berlin</t>
  </si>
  <si>
    <t>DACHFest 2018</t>
  </si>
  <si>
    <t>Technische Universität München (Arcisstraße 21, München, Germany)</t>
  </si>
  <si>
    <t>Women Techmakers, Rhein-Main
Saturday, November 10 at 10:00 AM
THE HUMAN SIDE OF TECH DACHFest is a two-day conference focused on making a difference. Discover all the different ways in which emerging technology i...
https://www.meetup.com/Women-Techmakers-Frankfurt_Rhein-Main/events/255174466/</t>
  </si>
  <si>
    <t>10/12/2018 23:41:26.000Z</t>
  </si>
  <si>
    <t>https://www.google.com/calendar/event?eid=NGhtOWdxbXI5am5ucjY4b3VuOGw1MmV2b3MgZnJhbmtmdXJ0LnN0YXJ0dXBldmVudGxpc3RAbQ&amp;ctz=Europe/Berlin</t>
  </si>
  <si>
    <t>European FinTech Alliance</t>
  </si>
  <si>
    <t>Ethereum MeetUp Central Germany
Thursday, October 11 at 6:15 PM
Dear Ethusiasts: the steadily growing European Fintech Alliance (EFA) now represent 28 Fintechs from six EU countries. Among its members are Wirecard,...
https://www.meetup.com/Ethereum-MeetUp-Central-Germany/events/255190796/</t>
  </si>
  <si>
    <t>10/12/2018 23:41:29.000Z</t>
  </si>
  <si>
    <t>https://www.google.com/calendar/event?eid=M2tkOTR2M2Vpam1mNjJuYmcxZnA5c2c4NnEgZnJhbmtmdXJ0LnN0YXJ0dXBldmVudGxpc3RAbQ&amp;ctz=Europe/Berlin</t>
  </si>
  <si>
    <t xml:space="preserve">Disrupt Meetup | Machine Economy - Blockchain and the 4th Industrial Revolution </t>
  </si>
  <si>
    <t>Jumeirah Frankfurt (Thurn-und-Taxis-Platz 2 60313 Frankfurt am Main, Frankfurt, Germany)</t>
  </si>
  <si>
    <t>Disrupt Meetup | Industrie 4.0 and IoT
Monday, October 22 at 7:00 PM
+++ INVITATION ONLY MEETUP +++ This Industry 4.0 Frankfurt community meetup covers the role of blockchain in the field of mobility, IoT, crypto-exchan...
https://www.meetup.com/Industrie-4-0-and-IoT-Frankfurt/events/254743538/</t>
  </si>
  <si>
    <t>10/13/2018 02:01:29.000Z</t>
  </si>
  <si>
    <t>https://www.google.com/calendar/event?eid=MnZpNjczYjJidW1nOGhmZjB0cDdxZ2IwM3EgZnJhbmtmdXJ0LnN0YXJ0dXBldmVudGxpc3RAbQ&amp;ctz=Europe/Berlin</t>
  </si>
  <si>
    <t>Scaling Agile Global™ Germany - SAFe Pre- PI Planning Event (PIPE) WorldCafe</t>
  </si>
  <si>
    <t>WeWork Goetheplatz (Neue Rothofstraße 13-19, Frankfurt, Germany)</t>
  </si>
  <si>
    <t>Scaling Agile Global™  Germany
Thursday, November 8 at 6:00 PM
Liebe Agilisten, Ich möchte euch Herzlich zu diesem Workshop einladen um mehr überdas Thema Pre-PI,PI und Post- Planning zu sprechen. PI Planning = Bi...
Price: 15.00 EUR
https://www.meetup.com/Scaling-Agile-Frankfurt/events/255088174/</t>
  </si>
  <si>
    <t>10/13/2018 02:01:31.000Z</t>
  </si>
  <si>
    <t>https://www.google.com/calendar/event?eid=M25vdmVlbHUxY2tzbzExbDRudDNpYzlxNmkgZnJhbmtmdXJ0LnN0YXJ0dXBldmVudGxpc3RAbQ&amp;ctz=Europe/Berlin</t>
  </si>
  <si>
    <t>10/13/2018 02:01:33.000Z</t>
  </si>
  <si>
    <t>https://www.google.com/calendar/event?eid=MDNpYXMwbjN2cjcwZWZhbWNmZ2xhN29qNDUgZnJhbmtmdXJ0LnN0YXJ0dXBldmVudGxpc3RAbQ&amp;ctz=Europe/Berlin</t>
  </si>
  <si>
    <t>10/13/2018 02:01:36.000Z</t>
  </si>
  <si>
    <t>https://www.google.com/calendar/event?eid=Nm50MzhycTZocXVzNjIxdWhkZWVmZWVuNmEgZnJhbmtmdXJ0LnN0YXJ0dXBldmVudGxpc3RAbQ&amp;ctz=Europe/Berlin</t>
  </si>
  <si>
    <t>10/13/2018 02:01:41.000Z</t>
  </si>
  <si>
    <t>https://www.google.com/calendar/event?eid=NjFmNjdyb3M3ZjhiamRoajc2aWU1ZjJpYXEgZnJhbmtmdXJ0LnN0YXJ0dXBldmVudGxpc3RAbQ&amp;ctz=Europe/Berlin</t>
  </si>
  <si>
    <t>Smart Homes: how smart really?</t>
  </si>
  <si>
    <t>codecentric AG (Kreuznacher Str. 30, Frankfurt, Germany)</t>
  </si>
  <si>
    <t>IoT Hessen (Frankfurt)
Wednesday, October 17 at 6:30 PM
Door open 6:30, presentation starts 7:15. NOTE: As usual, please confirm your registration by writing an email to: internetofthingsffm@gmail.com &lt;=== ...
https://www.meetup.com/IoT-Hessen/events/255268891/</t>
  </si>
  <si>
    <t>10/13/2018 02:01:45.000Z</t>
  </si>
  <si>
    <t>https://www.google.com/calendar/event?eid=N2ZjdTZlMXBvcXIydXVhYWtobnAybjM0bTMgZnJhbmtmdXJ0LnN0YXJ0dXBldmVudGxpc3RAbQ&amp;ctz=Europe/Berlin</t>
  </si>
  <si>
    <t>2-Wöchentliche IoT-Bastelstunde</t>
  </si>
  <si>
    <t>DAI Makerspace (Sofienstraße 12 (Basement), Heidelberg, Germany)</t>
  </si>
  <si>
    <t>TheThingsNetwork RheinNeckar
Thursday, October 18 at 6:30 PM
• Was wir unternehmen werdenBei diesem regelmässigen Termin kannst Du mit Deinem IoT-Board vorbeikommen und Du triffst Leute, die Dir helfen können.Da...
https://www.meetup.com/Internet-of-Things-IoT-LoRaWan-Infrastruktur-4-RheinNeckar/events/255276468/</t>
  </si>
  <si>
    <t>10/13/2018 02:01:49.000Z</t>
  </si>
  <si>
    <t>https://www.google.com/calendar/event?eid=NzVpdWprNHEzcDBtZmY1bzAyYWwyaGxtaDMgZnJhbmtmdXJ0LnN0YXJ0dXBldmVudGxpc3RAbQ&amp;ctz=Europe/Berlin</t>
  </si>
  <si>
    <t>PyData Frankfurt</t>
  </si>
  <si>
    <t>PyData Frankfurt
Thursday, October 11 at 6:00 PM
We are happy, PyData Frankfurt has a lift-off and we are proud to welcome you to our first event featuring two talks about Deep Learning: From Wittgen...
https://www.meetup.com/PyData-Frankfurt/events/253159986/</t>
  </si>
  <si>
    <t>10/13/2018 02:03:39.000Z</t>
  </si>
  <si>
    <t>https://www.google.com/calendar/event?eid=M2NoZ21vZWNyaDFidjVycWthaThpZGQ4cnQgZnJhbmtmdXJ0LnN0YXJ0dXBldmVudGxpc3RAbQ&amp;ctz=Europe/Berlin</t>
  </si>
  <si>
    <t>Practice English-language public speaking with Toastmasters</t>
  </si>
  <si>
    <t>Bürgerhaus Neckarstadt-West (Lutherstraße 15-17, Mannheim, Germany)</t>
  </si>
  <si>
    <t>Mannheim International Toastmasters Club
Tuesday, October 9 at 7:15 PM
We're a group of around 20 people from all over the world practicing our public speaking skills in English as members of Toastmasters International. T...
https://www.meetup.com/Mannheim-Toastmasters/events/255326964/</t>
  </si>
  <si>
    <t>10/13/2018 02:03:42.000Z</t>
  </si>
  <si>
    <t>https://www.google.com/calendar/event?eid=M3VsdDhhZHVrcjlmMXYyNXNzYmp0bXR2ZXAgZnJhbmtmdXJ0LnN0YXJ0dXBldmVudGxpc3RAbQ&amp;ctz=Europe/Berlin</t>
  </si>
  <si>
    <t>Hacktoberfest am Main</t>
  </si>
  <si>
    <t>itemis AG (Westendstraße 28, Frankfurt am Main, Germany)</t>
  </si>
  <si>
    <t>Coding Dojo Rhein-Main
Saturday, October 13 at 11:00 AM
# Hacktoberfest am MainDas Coding Dojo Rhein Main-Team freut sich das Hacktoberfest am Main zu präsentieren. Zur Abwechslung unserer Coding Dojos Even...
https://www.meetup.com/Coding-Dojo-Rhein-Main/events/254752507/</t>
  </si>
  <si>
    <t>10/13/2018 02:03:44.000Z</t>
  </si>
  <si>
    <t>https://www.google.com/calendar/event?eid=MXJubTRqOGM0aXJmazg1ZWV2ZzhkcXRvc3IgZnJhbmtmdXJ0LnN0YXJ0dXBldmVudGxpc3RAbQ&amp;ctz=Europe/Berlin</t>
  </si>
  <si>
    <t>ERPNext - Vorstellung und Austausch zum Open-Source ERP-System</t>
  </si>
  <si>
    <t>TechTalk &amp; Beer
Wednesday, November 21 at 7:00 PM
Einführung in ein modernes, kostenfreies Open-Source-ERP-SystemLernen Sie, warum Ihr Unternehmen sich die Mühe machen sollte, ERPNext auszuprobieren u...
https://www.meetup.com/TechTalk-Beer/events/255325403/</t>
  </si>
  <si>
    <t>10/13/2018 02:03:47.000Z</t>
  </si>
  <si>
    <t>https://www.google.com/calendar/event?eid=NGZhanEzdG5wa3RocmtrNnVydWJhZzY3NjggZnJhbmtmdXJ0LnN0YXJ0dXBldmVudGxpc3RAbQ&amp;ctz=Europe/Berlin</t>
  </si>
  <si>
    <t>Open Coffee Club in October</t>
  </si>
  <si>
    <t>Coffee Fellows Kaiserplatz  (Kaiserstrasse 14, Frankfurt, Germany)</t>
  </si>
  <si>
    <t>Open Coffee Club (OCC) Frankfurt
Tuesday, October 30 at 9:00 AM
The Open Coffee Club was started to encourage entrepreneurs, developers and investors to organize real-world informal meetups to chat, network and gro...
https://www.meetup.com/Open-Coffee-Club-OCC-Frankfurt/events/255360346/</t>
  </si>
  <si>
    <t>10/13/2018 02:03:52.000Z</t>
  </si>
  <si>
    <t>https://www.google.com/calendar/event?eid=NnQ4N2YxMmo1dms1b2w3cWhmYXYxZDQ5N2QgZnJhbmtmdXJ0LnN0YXJ0dXBldmVudGxpc3RAbQ&amp;ctz=Europe/Berlin</t>
  </si>
  <si>
    <t>10/13/2018 02:04:03.000Z</t>
  </si>
  <si>
    <t>https://www.google.com/calendar/event?eid=N3Q2ZjZiZDRhbWFpOXZ0bTNwbDVkdTdhMDQgZnJhbmtmdXJ0LnN0YXJ0dXBldmVudGxpc3RAbQ&amp;ctz=Europe/Berlin</t>
  </si>
  <si>
    <t>Blockchain Week - The World of Tokenisation</t>
  </si>
  <si>
    <t>Goethe Unibator (5. Etage)  (Senckenberganlage 31, Frankfurt, Germany)</t>
  </si>
  <si>
    <t>Blockchain MeetUp Frankfurt
Monday, October 22 at 6:30 PM
Brainfood around the Tokenisation of our economy &amp; society******************************************Hi everybody, We are happy to announce that Frankf...
https://www.meetup.com/Blockchain-MeetUp-Frankfurt/events/255361056/</t>
  </si>
  <si>
    <t>10/13/2018 02:04:06.000Z</t>
  </si>
  <si>
    <t>https://www.google.com/calendar/event?eid=M3IzZzYycm1pbWYwNm5uMGs5ODI3ZTRkYTkgZnJhbmtmdXJ0LnN0YXJ0dXBldmVudGxpc3RAbQ&amp;ctz=Europe/Berlin</t>
  </si>
  <si>
    <t>10/13/2018 02:04:12.000Z</t>
  </si>
  <si>
    <t>https://www.google.com/calendar/event?eid=MDN0b2xjZmg2OGVqdDhhazJrZjRjbG5kcGEgZnJhbmtmdXJ0LnN0YXJ0dXBldmVudGxpc3RAbQ&amp;ctz=Europe/Berlin</t>
  </si>
  <si>
    <t>Scaled Agile Framework (SAFe) - Workshop</t>
  </si>
  <si>
    <t>Qytera GmbH (Hanauer Landstrasse 114, Frankfurt, Germany)</t>
  </si>
  <si>
    <t>Agile Testing Frankfurt / Rhein-Main
Thursday, October 25 at 6:00 PM
Scaled Agile Framework (SAFe) Das Thema ist „Scaled Agile Framework (SAFe)“. Nachdem Scrum inzwischen bei vielen Unternehmen etabliert ist, rückt die ...
https://www.meetup.com/Agile-Testing-Frankfurt-Rhein-Main/events/255370827/</t>
  </si>
  <si>
    <t>10/13/2018 02:04:17.000Z</t>
  </si>
  <si>
    <t>https://www.google.com/calendar/event?eid=Nzl1OHVqbWRpdHFmaTlqYmpwYjQ0N282MmUgZnJhbmtmdXJ0LnN0YXJ0dXBldmVudGxpc3RAbQ&amp;ctz=Europe/Berlin</t>
  </si>
  <si>
    <t>10/13/2018 02:05:43.000Z</t>
  </si>
  <si>
    <t>https://www.google.com/calendar/event?eid=MWdrZ25uNjZkZjZoaGg3YnB1a2ppdmpzaHMgZnJhbmtmdXJ0LnN0YXJ0dXBldmVudGxpc3RAbQ&amp;ctz=Europe/Berlin</t>
  </si>
  <si>
    <t>Google Cloud Frühstück Oktober 2018</t>
  </si>
  <si>
    <t>//SEIBERT/MEDIA (Kirchgasse 6, Wiesbaden, Germany)</t>
  </si>
  <si>
    <t>Google Cloud Frühstück
Thursday, October 25 at 9:00 AM
Einmal im Monat laden wir zu einem Frühstück bei uns im Office mit Vorträgen und Austausch rund um Themen der Google Cloud (G Suite, Google Cloud Plat...
https://www.meetup.com/Google-Cloud-Fruhstuck/events/255191796/</t>
  </si>
  <si>
    <t>10/13/2018 02:05:46.000Z</t>
  </si>
  <si>
    <t>https://www.google.com/calendar/event?eid=NW11OW5ycjF1ZjgzM200bXJxb2EwNWExZWwgZnJhbmtmdXJ0LnN0YXJ0dXBldmVudGxpc3RAbQ&amp;ctz=Europe/Berlin</t>
  </si>
  <si>
    <t xml:space="preserve">Blockchain and Crypto Assets &amp; Korean startups networking </t>
  </si>
  <si>
    <t>Accelerator Frankfurt open workshops
Wednesday, October 24 at 6:30 PM
We welcome our community to the Santiment Blockchain Hub in partenrship by Accelerator Frankfurt. Founder and CEO of Santiment, Maksim Balashevich wil...
https://www.meetup.com/Accelerator-Frankfurt-open-lunch/events/255359038/</t>
  </si>
  <si>
    <t>10/13/2018 02:05:48.000Z</t>
  </si>
  <si>
    <t>https://www.google.com/calendar/event?eid=MnJrc3ZrY3F1MjhvZjJzOGRmaW9pamw3bW4gZnJhbmtmdXJ0LnN0YXJ0dXBldmVudGxpc3RAbQ&amp;ctz=Europe/Berlin</t>
  </si>
  <si>
    <t>HTML/CSS for Beginners - powered by CodeDoor</t>
  </si>
  <si>
    <t>Das Mitte (Café im Erdgeschoss) ( Hohe Straße 9, Stuttgart, AL, Germany)</t>
  </si>
  <si>
    <t>Unser Herz schlägt fürs Programmieren
Wednesday, October 10 at 5:00 PM
Hi fellow coder! CodeDoor has just opened a new location in Stuttgart and we start off with a web design workshop for beginners! If you ever wondered ...
https://www.meetup.com/Unser-Herz-schlagt-furs-programmieren/events/254850676/</t>
  </si>
  <si>
    <t>10/13/2018 02:05:53.000Z</t>
  </si>
  <si>
    <t>https://www.google.com/calendar/event?eid=Nm5jamtnOWRxczlwbDNvNTdqM2FjdG1pZzIgZnJhbmtmdXJ0LnN0YXJ0dXBldmVudGxpc3RAbQ&amp;ctz=Europe/Berlin</t>
  </si>
  <si>
    <t>Running CI on Kubernetes</t>
  </si>
  <si>
    <t>DENIC eG (Kaiserstraße 75-77, Frankfurt, Germany)</t>
  </si>
  <si>
    <t>Kubernetes Frankfurt
Monday, October 15 at 7:00 PM
Summer break is over, but the Kubernetes ecosystem did not stop moving forward. This time we talk about CI and have two great presentations: 1. Gerd A...
https://www.meetup.com/Frankfurt-am-Main-Kubernetes-Meetup/events/254372021/</t>
  </si>
  <si>
    <t>10/13/2018 02:05:56.000Z</t>
  </si>
  <si>
    <t>https://www.google.com/calendar/event?eid=NDRsZWEwN3AyZmQxbDkzOHUzZ3A5dTBldjkgZnJhbmtmdXJ0LnN0YXJ0dXBldmVudGxpc3RAbQ&amp;ctz=Europe/Berlin</t>
  </si>
  <si>
    <t>Hedera Hashgraph - Frankfurt Germany
Tuesday, October 16 at 9:00 AM
This event requires a purchased ticket:https://www.hedera18.com/ Get ready to code, network and learn! Join us for Hedera18, the inaugural hashgraph d...
https://www.meetup.com/Hashgraph-Frankfurt-Germany/events/254083099/</t>
  </si>
  <si>
    <t>10/13/2018 02:06:02.000Z</t>
  </si>
  <si>
    <t>https://www.google.com/calendar/event?eid=MWpjNGttc29wcmFlMGs0OHZyM3FmZ2lqMXQgZnJhbmtmdXJ0LnN0YXJ0dXBldmVudGxpc3RAbQ&amp;ctz=Europe/Berlin</t>
  </si>
  <si>
    <t>Linkedin - Learn How to use it &amp; be sucessfull with Charlotte Hågård</t>
  </si>
  <si>
    <t>RheinMainRocks
Monday, October 15 at 6:00 PM
Meet Charlotte and Learn how to use Linkedin in a professional way ★ Charlotte Hågård is an experienced and passionate career, personal branding &amp; Lin...
https://www.meetup.com/RheinMainRocks/events/255417154/</t>
  </si>
  <si>
    <t>10/13/2018 02:06:04.000Z</t>
  </si>
  <si>
    <t>https://www.google.com/calendar/event?eid=NGtia2U2Mm9uMnY2aGp2cWlqZmRnbW9haXQgZnJhbmtmdXJ0LnN0YXJ0dXBldmVudGxpc3RAbQ&amp;ctz=Europe/Berlin</t>
  </si>
  <si>
    <t>PyData Frankfurt Lift-Off</t>
  </si>
  <si>
    <t>10/13/2018 02:06:09.000Z</t>
  </si>
  <si>
    <t>https://www.google.com/calendar/event?eid=MzkxaWhnaW11cnM5ZjhxYmQzM3JwM2c3NHMgZnJhbmtmdXJ0LnN0YXJ0dXBldmVudGxpc3RAbQ&amp;ctz=Europe/Berlin</t>
  </si>
  <si>
    <t>Disrupt Meetup | Applying Blockchain for Monetizing Data</t>
  </si>
  <si>
    <t>Robert Bosch Venture Capital (Barckhausstrasse 10 , Frankfurt am Main, GA, Germany)</t>
  </si>
  <si>
    <t>Disrupt Meetup | Data Science and AI Frankfurt
Wednesday, October 24 at 7:00 PM
This meetup of the Data Science and AI Frankfurt Disrupt Community discusses current trends in the Data Science, Artificial Intelligence (AI) and Mach...
https://www.meetup.com/Data-Science-and-AI-Frankfurt/events/254359413/</t>
  </si>
  <si>
    <t>10/13/2018 02:06:12.000Z</t>
  </si>
  <si>
    <t>https://www.google.com/calendar/event?eid=NHQyN3A3bDBiZDV1am42cm1taHRwbHNib3UgZnJhbmtmdXJ0LnN0YXJ0dXBldmVudGxpc3RAbQ&amp;ctz=Europe/Berlin</t>
  </si>
  <si>
    <t>55. Meetup PHPUG Rheinhessen</t>
  </si>
  <si>
    <t>UDG (Taunusstraße 59-61, Mainz, Germany)</t>
  </si>
  <si>
    <t>PHP User Group Rheinhessen
Tuesday, October 16 at 7:00 PM
Nach einer verlängerten Sommerpause stellen wir endlich das nächste Meetup auf die Beine! Zum Termin des Meetups wird bereits der dritte Release Candi...
https://www.meetup.com/PHP-User-Group-Rheinhessen/events/255297516/</t>
  </si>
  <si>
    <t>10/13/2018 02:06:15.000Z</t>
  </si>
  <si>
    <t>https://www.google.com/calendar/event?eid=NnQzOGw3ajJicHBrb2R2OWxmdG92Z2U1dTYgZnJhbmtmdXJ0LnN0YXJ0dXBldmVudGxpc3RAbQ&amp;ctz=Europe/Berlin</t>
  </si>
  <si>
    <t>Monatlicher Blockchain Stammtisch Mainz</t>
  </si>
  <si>
    <t>Bier Baron (Johann-Joachim-Becherweg 3, Mainz, Germany)</t>
  </si>
  <si>
    <t>Mainz Crypto Community
Tuesday, October 16 at 6:30 PM
Liebe Blockchain, Crypto, DLT, Dezentrale,... -Freunde nach dem ersten gut besuchten Stammtisch im Juli 2018, haben wir mit euch gemeinsam entschieden...
https://www.meetup.com/Mainz-Crypto-Community/events/255252367/</t>
  </si>
  <si>
    <t>10/13/2018 02:06:20.000Z</t>
  </si>
  <si>
    <t>https://www.google.com/calendar/event?eid=NTZ1cTA0ZGdxaHVkZHJ1NDNhN2JnbHB1anAgZnJhbmtmdXJ0LnN0YXJ0dXBldmVudGxpc3RAbQ&amp;ctz=Europe/Berlin</t>
  </si>
  <si>
    <t>Startup Brainstorming "Darmstadt Edition"</t>
  </si>
  <si>
    <t>cool-working Darmstadt (Havelstr. 16, Darmstadt, Germany)</t>
  </si>
  <si>
    <t>Startup Brainstorming
Monday, November 5 at 7:00 PM
"Startup Brainstorming Darmstadt Edition"stattet Gründer und Gründungsinteressierte mit Feedback und Motivation aus. Eingeladen sind wie immer alle "I...
https://www.meetup.com/Startup-Brainstorming/events/255430917/</t>
  </si>
  <si>
    <t>10/13/2018 02:06:46.000Z</t>
  </si>
  <si>
    <t>https://www.google.com/calendar/event?eid=MzY3ajhodWk0cnBpcWtzdmFrdmtxdGhiOHIgZnJhbmtmdXJ0LnN0YXJ0dXBldmVudGxpc3RAbQ&amp;ctz=Europe/Berlin</t>
  </si>
  <si>
    <t xml:space="preserve">React Native Meetup Frankfurt </t>
  </si>
  <si>
    <t>SinnerSchrader Deutschland GmbH (Mayfarthstraße 15, Frankfurt, Germany)</t>
  </si>
  <si>
    <t>React Native Meetup Frankfurt
Thursday, October 18 at 6:30 PM
Hi,we will meet at SinnerSchrader near EZB. Slot 1: "Apollo &amp; GraphQL with React Native" A high level review of a React Native app we built using Apol...
https://www.meetup.com/React-Native-Meetup-Frankfurt/events/253606202/</t>
  </si>
  <si>
    <t>10/13/2018 02:08:04.000Z</t>
  </si>
  <si>
    <t>https://www.google.com/calendar/event?eid=MDBjaDUwc2t1YnVmNmg4NGRjYmM0YnE3Z3UgZnJhbmtmdXJ0LnN0YXJ0dXBldmVudGxpc3RAbQ&amp;ctz=Europe/Berlin</t>
  </si>
  <si>
    <t>Growth Hacking Meetup #9</t>
  </si>
  <si>
    <t>🚀 Growth Hacking FFM
Thursday, October 18 at 6:30 PM
Intro: Tomas Herzberger:"Mein Growth Hacking Fuckup" Speaker #1: Jörg Kreß:  "Remote by Default" Über Jörg: Nach Jahren der Software Entwicklung in Ko...
https://www.meetup.com/Growth-Hacking-FFM/events/250957095/</t>
  </si>
  <si>
    <t>10/13/2018 02:08:06.000Z</t>
  </si>
  <si>
    <t>https://www.google.com/calendar/event?eid=MW04cnRoZ3FmaTE3a3RkOHUxa2RucWUyNTAgZnJhbmtmdXJ0LnN0YXJ0dXBldmVudGxpc3RAbQ&amp;ctz=Europe/Berlin</t>
  </si>
  <si>
    <t>DA Cloud Meetup</t>
  </si>
  <si>
    <t>cosee GmbH (Mina-Rees-Straße 8, Darmstadt, Germany)</t>
  </si>
  <si>
    <t>Darmstadt Cloud Computing
Wednesday, October 17 at 7:00 PM
Hello Darmstadt Cloud heros! Our September meet-up unfortunately fell off the calendar but we are back on in October, hosted by our friends at cosee. ...
https://www.meetup.com/Darmstadt-Cloud-Computing-Meetup/events/254768246/</t>
  </si>
  <si>
    <t>10/13/2018 02:08:12.000Z</t>
  </si>
  <si>
    <t>https://www.google.com/calendar/event?eid=NnUwbmRzbzJkMHB0MTNvNTNqODQ1ZG5yNXIgZnJhbmtmdXJ0LnN0YXJ0dXBldmVudGxpc3RAbQ&amp;ctz=Europe/Berlin</t>
  </si>
  <si>
    <t>#15 Das Cynefin Modell mit Tic-Tac-Toe erleben</t>
  </si>
  <si>
    <t>AOE GmbH (Kirchgasse 6, Wiesbaden, Germany)</t>
  </si>
  <si>
    <t>Agiler Stammtisch MZ/WI
Wednesday, October 17 at 6:00 PM
Das Cynefin-Framework ist ein Wissensmanagement-Modell, das verwendet wird, um Probleme, Situationen und Systeme zu beschreiben. Das Modell liefert ei...
https://www.meetup.com/AgileMzWi/events/254814204/</t>
  </si>
  <si>
    <t>10/13/2018 02:08:14.000Z</t>
  </si>
  <si>
    <t>https://www.google.com/calendar/event?eid=MXNqbHRsbnRiOW42NXN0aWFnOThub2FhamYgZnJhbmtmdXJ0LnN0YXJ0dXBldmVudGxpc3RAbQ&amp;ctz=Europe/Berlin</t>
  </si>
  <si>
    <t>Perl User Groups Rhein-Main
Wednesday, October 17 at 7:00 PM
======== Perlmongers Darmstadt ========= Es geht um die Programmiersprache Perl, sowie das Universum an IT Lösungen und der Open Source Kultur darum h...
https://www.meetup.com/Perl-User-Groups-Rhein-Main/events/244972769/</t>
  </si>
  <si>
    <t>10/13/2018 02:08:17.000Z</t>
  </si>
  <si>
    <t>https://www.google.com/calendar/event?eid=MW41ZGs3NTUxMms2MDByaDJkYXU2Z3Vqa3AgZnJhbmtmdXJ0LnN0YXJ0dXBldmVudGxpc3RAbQ&amp;ctz=Europe/Berlin</t>
  </si>
  <si>
    <t>Bitcoin Frankfurt - Oktober 2018</t>
  </si>
  <si>
    <t>Zentrale Coworking Space (Berger Straße 175, Frankfurt, Germany)</t>
  </si>
  <si>
    <t>Bitcoin Usergroup
Thursday, October 18 at 7:00 PM
Dieses mal geht es um das Thema --&gt; Trading &lt;-- .Weitere Details folgen
https://www.meetup.com/Bitcoin-Usergroup/events/255456036/</t>
  </si>
  <si>
    <t>10/13/2018 02:08:19.000Z</t>
  </si>
  <si>
    <t>https://www.google.com/calendar/event?eid=MWRoaTE3M2I2YmIyanNhMjdtZjNvbWRrbGEgZnJhbmtmdXJ0LnN0YXJ0dXBldmVudGxpc3RAbQ&amp;ctz=Europe/Berlin</t>
  </si>
  <si>
    <t>Corda Frankfurt - Mon, 22 October 2018</t>
  </si>
  <si>
    <t>Main Incubator (Mainzer Landstrasse 33A, Frankfurt, AL, Germany)</t>
  </si>
  <si>
    <t>Frankfurt Corda Blockchain Meetup
Monday, October 22 at 7:00 PM
**Agenda to follow shortly** The Meetup follows a whole day of free Corda training, which you can register for at this link:...
https://www.meetup.com/Frankfurt-Corda-Meetup/events/255173580/</t>
  </si>
  <si>
    <t>10/13/2018 02:09:13.000Z</t>
  </si>
  <si>
    <t>https://www.google.com/calendar/event?eid=NTNyc3FrcW5xdTJmMXU5ZXI3bjEyYmM4Y2YgZnJhbmtmdXJ0LnN0YXJ0dXBldmVudGxpc3RAbQ&amp;ctz=Europe/Berlin</t>
  </si>
  <si>
    <t>Need of People Analytics in Organizations</t>
  </si>
  <si>
    <t>People Analytics, Rhein-Main Region
Wednesday, November 28 at 7:00 PM
This is a meetup for anyone interested in People Analytics. And this is the second meetup that will focus on the need of People Analytics in Organizat...
https://www.meetup.com/People-Analytics-Rhein-Main/events/255825768/</t>
  </si>
  <si>
    <t>zzaerocal.frankfurtsel1@gmail.com</t>
  </si>
  <si>
    <t>11/06/2018 16:42:28.000Z</t>
  </si>
  <si>
    <t>https://www.google.com/calendar/event?eid=MDU2MWI3bHFpdHZob2JxazNnNWo5anZsNmEgenphZXJvY2FsLmZyYW5rZnVydHNlbDFAbQ&amp;ctz=Europe/Berlin</t>
  </si>
  <si>
    <t>Wie werden Regulatorik &amp; Co zum Kinderspiel für FinTechs?</t>
  </si>
  <si>
    <t>RheinMainRocks
Wednesday, November 28 at 6:00 PM
Bis vor ein paar Jahren bestimmten vor allem Produktentwicklung, Marketing und Vertrieb den FinTech-Alltag. Mit innovativen Ideen und technologischem ...
https://www.meetup.com/RheinMainRocks/events/255833636/</t>
  </si>
  <si>
    <t>11/06/2018 16:42:30.000Z</t>
  </si>
  <si>
    <t>https://www.google.com/calendar/event?eid=MHMxc3Vha2I4bTZ1bXA3a2dyYXMyNGpkcWogenphZXJvY2FsLmZyYW5rZnVydHNlbDFAbQ&amp;ctz=Europe/Berlin</t>
  </si>
  <si>
    <t>Vue.js Beginner's Training - Basics</t>
  </si>
  <si>
    <t>msg systems ag (Taunus Tower, Mergenthalerallee 73-75, , Eschborn, Germany)</t>
  </si>
  <si>
    <t>Vue.js Frankfurt
Friday, November 9 at 4:30 PM
At our kick-off we met a lot of Vue.js enthusiasts with various level of Vue.js experience. Some had no or very little experience. There are many free...
https://www.meetup.com/vuejsfrankfurt/events/255853214/</t>
  </si>
  <si>
    <t>11/06/2018 16:42:38.000Z</t>
  </si>
  <si>
    <t>https://www.google.com/calendar/event?eid=N2JocnM2YzI3cGducWw2dmp0bWFvNGFtZW8genphZXJvY2FsLmZyYW5rZnVydHNlbDFAbQ&amp;ctz=Europe/Berlin</t>
  </si>
  <si>
    <t>Google G Suite Anwendertraining</t>
  </si>
  <si>
    <t>Google Cloud Frühstück
Thursday, November 8 at 9:00 AM
//SEIBERT/MEDIA bietet eine eintägige Anwenderschulung für die Google G Suite an. Diese Schulung richtet sich an Benutzer, die die G Suite noch nicht ...
https://www.meetup.com/Google-Cloud-Fruhstuck/events/255855286/</t>
  </si>
  <si>
    <t>11/06/2018 16:42:48.000Z</t>
  </si>
  <si>
    <t>https://www.google.com/calendar/event?eid=MmpkYmEwbnFqdWhqcTVyM2Q3aXVwZ2J2ajMgenphZXJvY2FsLmZyYW5rZnVydHNlbDFAbQ&amp;ctz=Europe/Berlin</t>
  </si>
  <si>
    <t>Google Cloud Frühstück
Tuesday, December 11 at 9:00 AM
//SEIBERT/MEDIA bietet eine eintägige Anwenderschulung für die Google G Suite an. Diese Schulung richtet sich an Benutzer, die die G Suite noch nicht ...
https://www.meetup.com/Google-Cloud-Fruhstuck/events/255855589/</t>
  </si>
  <si>
    <t>11/06/2018 16:42:52.000Z</t>
  </si>
  <si>
    <t>https://www.google.com/calendar/event?eid=N3VxNWFwZXRjbWJmZWY1ZHE5ZDFvMTk2cnEgenphZXJvY2FsLmZyYW5rZnVydHNlbDFAbQ&amp;ctz=Europe/Berlin</t>
  </si>
  <si>
    <t>Treffen auf dem Weihnachtsmarkt in Wiesbaden</t>
  </si>
  <si>
    <t>Wiesbaden R User Group
Tuesday, December 11 at 6:00 PM
Diesmal ohne Themen, einfach ein lockeres Treffen auf dem Wiesbadener Weihnachtsmarkt. Je nach TeilnehmerInnen-Anzahl gebe ich dann noch den genauen T...
https://www.meetup.com/Wiesbaden-R-Users-Group/events/255905072/</t>
  </si>
  <si>
    <t>11/06/2018 16:42:54.000Z</t>
  </si>
  <si>
    <t>https://www.google.com/calendar/event?eid=MjRsczFra2I2Ymp0dHFrYnZndWNmNGJiM2wgenphZXJvY2FsLmZyYW5rZnVydHNlbDFAbQ&amp;ctz=Europe/Berlin</t>
  </si>
  <si>
    <t>Mechanical Keyboard Meetup Rhein Main
Saturday, November 3 at 4:00 PM
click clack - It's MECHANICON o'clock! 👏 👏 👏 Whew, finally we found a location and what a location this is! Thanks to our friends at CandyKeys 🍬❤️ (ht...
https://www.meetup.com/Mechanical-Keyboard-Meetup-Rhein-Main/events/253901061/</t>
  </si>
  <si>
    <t>11/06/2018 16:42:56.000Z</t>
  </si>
  <si>
    <t>https://www.google.com/calendar/event?eid=NXFsbG04YzE2ZnRnYXQ0b3ZmcmpianM5Y2wgenphZXJvY2FsLmZyYW5rZnVydHNlbDFAbQ&amp;ctz=Europe/Berlin</t>
  </si>
  <si>
    <t>Generative models for few-shot prediction tasks</t>
  </si>
  <si>
    <t>heidelberg.ai
Monday, November 26 at 7:00 PM
We are happy to have Marta Garnelo, Research Scientist at DeepMind &amp; PhD student at Imperial College London, give a talk on her very recent research o...
https://www.meetup.com/Heidelberg-Artificial-Intelligence-Meetup/events/255929866/</t>
  </si>
  <si>
    <t>11/06/2018 16:42:58.000Z</t>
  </si>
  <si>
    <t>https://www.google.com/calendar/event?eid=M2tsYzdxbjBxZTFzMWIwbjNhMmFlcmhyZWkgenphZXJvY2FsLmZyYW5rZnVydHNlbDFAbQ&amp;ctz=Europe/Berlin</t>
  </si>
  <si>
    <t>Anonyme Agilisten Mainz</t>
  </si>
  <si>
    <t>Safari GmbH (Safari GmbH, Taunusstr. 59-61, Eingang B, 1. OG, Mainz, Germany)</t>
  </si>
  <si>
    <t>Anonyme Agilisten
Tuesday, November 27 at 6:30 PM
Hallo Liebe anonyme Agilisten! Es ist wieder Zeit für einen Austausch in unserem kleinen Kreis um die neuesten Entwicklungen, spannenden Geschichten u...
https://www.meetup.com/Anonyme-Agilisten/events/255962782/</t>
  </si>
  <si>
    <t>11/06/2018 16:43:00.000Z</t>
  </si>
  <si>
    <t>https://www.google.com/calendar/event?eid=NXZnZW5tMnY0MzEwN2Y2ZWFvYTI1cWdsdXYgenphZXJvY2FsLmZyYW5rZnVydHNlbDFAbQ&amp;ctz=Europe/Berlin</t>
  </si>
  <si>
    <t>Anonyme Agilisten München</t>
  </si>
  <si>
    <t>smartvillage Pavillon ( Workshopraum "Zugspitze") (Ganghoferstr. 66b, München, Germany)</t>
  </si>
  <si>
    <t>Anonyme Agilisten
Monday, November 26 at 6:30 PM
Hallo Liebe anonyme Agilisten! Es ist wieder Zeit für einen Austausch in unserem kleinen Kreis um die neuesten Entwicklungen, spannenden Geschichten u...
https://www.meetup.com/Anonyme-Agilisten/events/255963092/</t>
  </si>
  <si>
    <t>11/06/2018 16:43:04.000Z</t>
  </si>
  <si>
    <t>https://www.google.com/calendar/event?eid=NXJqdXY0N2hjYmxyN3RsZTg5N3Q2bGo5NTYgenphZXJvY2FsLmZyYW5rZnVydHNlbDFAbQ&amp;ctz=Europe/Berlin</t>
  </si>
  <si>
    <t>WordPress Meetup Frankfurt: Webseiten umziehen / online stellen</t>
  </si>
  <si>
    <t>WP Meetup Frankfurt #wpFRA
Tuesday, November 13 at 7:00 PM
Du willst eine neue Webseite vom eigenen Rechner aufs Webhosting hochladen? Oder überlegst deine Webseite umziehen auf ein anderes Hostingpaket. Oder ...
https://www.meetup.com/wpmeetup-frankfurt/events/255946916/</t>
  </si>
  <si>
    <t>11/06/2018 16:54:31.000Z</t>
  </si>
  <si>
    <t>https://www.google.com/calendar/event?eid=NTRnaHRsaDRuZTNjM2NwdXZqY2FrMWlvbGwgenphZXJvY2FsLmZyYW5rZnVydHNlbDFAbQ&amp;ctz=Europe/Berlin</t>
  </si>
  <si>
    <t>Lightning Talks | 5 TechTalks à 15 min</t>
  </si>
  <si>
    <t>cosee TechTalks
Thursday, November 29 at 7:00 PM
Die Lightning Talks geben einen kurzen Einblick in mehrere spannende Themen, die uns hier bei cosee beschäftigen. In diesem Jahr gehen die Themen von ...
https://www.meetup.com/cosee-TechTalks/events/255967741/</t>
  </si>
  <si>
    <t>11/06/2018 16:54:34.000Z</t>
  </si>
  <si>
    <t>https://www.google.com/calendar/event?eid=MmFjcG1wbzNwNDhuaWsxbDNvMjB0NGxzb20genphZXJvY2FsLmZyYW5rZnVydHNlbDFAbQ&amp;ctz=Europe/Berlin</t>
  </si>
  <si>
    <t>Frankfurt Software Architecture Regulars
Monday, November 5 at 7:00 PM
This meetup is a mini un-conference. We start with a round of introductions and then we collect topics of interest to talk about. You can bring questi...
https://www.meetup.com/meetup-group-RMWLmfgK/events/255356939/</t>
  </si>
  <si>
    <t>11/06/2018 16:54:49.000Z</t>
  </si>
  <si>
    <t>https://www.google.com/calendar/event?eid=M2p2dGhsMXNxYnQ0NWk3MmFoamk5M2xyNjYgenphZXJvY2FsLmZyYW5rZnVydHNlbDFAbQ&amp;ctz=Europe/Berlin</t>
  </si>
  <si>
    <t>Disrupt Meetup | Quantum in Business and Information Technologies</t>
  </si>
  <si>
    <t>e-shelter services GmbH (Eschborner Landstraße 100, Frankfurt am Main, Germany)</t>
  </si>
  <si>
    <t>Disrupt Meetup | Data Science and AI Frankfurt
Tuesday, November 6 at 2:00 PM
This meetup of the Data Science and AI Frankfurt Disrupt Community discusses current trends in Quantum computing in business and information technolog...
https://www.meetup.com/Data-Science-and-AI-Frankfurt/events/255835009/</t>
  </si>
  <si>
    <t>11/06/2018 16:54:51.000Z</t>
  </si>
  <si>
    <t>https://www.google.com/calendar/event?eid=NDVhYTFtY3NvMm03MWptZ2RoOWE1YmFhMnEgenphZXJvY2FsLmZyYW5rZnVydHNlbDFAbQ&amp;ctz=Europe/Berlin</t>
  </si>
  <si>
    <t>Perl User Groups Rhein-Main
Tuesday, November 6 at 7:00 PM
======== Frankfurt Perlmongers ==============  Es geht um die Programmiersprache Perl, sowie das Universum an IT Lösungen und der Open Source Kultur d...
https://www.meetup.com/Perl-User-Groups-Rhein-Main/events/255636006/</t>
  </si>
  <si>
    <t>11/06/2018 16:55:01.000Z</t>
  </si>
  <si>
    <t>https://www.google.com/calendar/event?eid=M3A3ZDJ0aWduN2U5ajBibGVqb25zMjhxM2ogenphZXJvY2FsLmZyYW5rZnVydHNlbDFAbQ&amp;ctz=Europe/Berlin</t>
  </si>
  <si>
    <t>“Recruiting and Retaining Top Talents for Start-Ups” - BEEforStart-UpBreakfast</t>
  </si>
  <si>
    <t>BEE for Start-Up Breakfast
Thursday, November 15 at 8:30 AM
BEE for Start-Up Breakfast am 15.11.2018, 8:30 bis 10:00 Uhr (Podiumsdiskussion ab 9:00 Uhr).  Diesmal diskutieren Beatrice Fischer (Human Resources M...
https://www.meetup.com/BEE-for-Start-Up-Breakfast/events/256027491/</t>
  </si>
  <si>
    <t>11/06/2018 16:55:11.000Z</t>
  </si>
  <si>
    <t>https://www.google.com/calendar/event?eid=MGhtMmVlNjJnbm9tYTQwbjI5a2ZpbjA0ZzQgenphZXJvY2FsLmZyYW5rZnVydHNlbDFAbQ&amp;ctz=Europe/Berlin</t>
  </si>
  <si>
    <t>Holiday Special</t>
  </si>
  <si>
    <t>CSS Frankfurt
Friday, December 14 at 6:00 PM
Celebrate the holidays this season with CSS Frankfurt and Vue.js Frankfurt! Expect networking, CSS and Due related activities (no laptop needed) and f...
https://www.meetup.com/CSSFrankfurt/events/255141386/</t>
  </si>
  <si>
    <t>11/06/2018 16:57:14.000Z</t>
  </si>
  <si>
    <t>https://www.google.com/calendar/event?eid=NjkzMzVwY2ZiaW43NDVuMHI5aXFtNDZha28genphZXJvY2FsLmZyYW5rZnVydHNlbDFAbQ&amp;ctz=Europe/Berlin</t>
  </si>
  <si>
    <t>Disrupt Meetup | Virtual and Physical Cloud security</t>
  </si>
  <si>
    <t>Disrupt Meetup | Data Science and AI Frankfurt
Thursday, November 22 at 12:30 PM
This meetup of the Data Science and AI Frankfurt Disrupt Community discusses the current risks faced by businesses using cloud technology and the nece...
https://www.meetup.com/Data-Science-and-AI-Frankfurt/events/256069371/</t>
  </si>
  <si>
    <t>11/06/2018 16:57:32.000Z</t>
  </si>
  <si>
    <t>https://www.google.com/calendar/event?eid=NzBxaW1hOTQ0dTVpZThiMjVnbHRrb2N1MmsgenphZXJvY2FsLmZyYW5rZnVydHNlbDFAbQ&amp;ctz=Europe/Berlin</t>
  </si>
  <si>
    <t>11/06/2018 17:03:08.000Z</t>
  </si>
  <si>
    <t>https://www.google.com/calendar/event?eid=MjYzdWp1ZHFtcW0xcmJrYjUxODM0OXM1dDcgenphZXJvY2FsLmZyYW5rZnVydHNlbDFAbQ&amp;ctz=Europe/Berlin</t>
  </si>
  <si>
    <t>Gesunde Produktivität – how to hustle smart &amp; healthy</t>
  </si>
  <si>
    <t>RheinMainRocks
Tuesday, December 11 at 7:00 PM
Du möchtest Deine Produktivität steigern und Deine Ziele schneller erreichen?Du möchtest motivierter und energiegeladener durch den Tag gehen?Du wills...
https://www.meetup.com/RheinMainRocks/events/256139700/</t>
  </si>
  <si>
    <t>11/06/2018 17:03:12.000Z</t>
  </si>
  <si>
    <t>https://www.google.com/calendar/event?eid=MmVwbG9xOXVpcGxjYTRhbjNtcmxqOHRjb20genphZXJvY2FsLmZyYW5rZnVydHNlbDFAbQ&amp;ctz=Europe/Berlin</t>
  </si>
  <si>
    <t>Frankfurt Summit of Winners</t>
  </si>
  <si>
    <t>RheinMainRocks
Friday, November 16 at 8:30 AM
Summit of Winners FrankfurtLearn how to innovate, develop winning strategies and build leading brands with international experts of Fortune 100 compan...
https://www.meetup.com/RheinMainRocks/events/256139748/</t>
  </si>
  <si>
    <t>11/06/2018 17:03:17.000Z</t>
  </si>
  <si>
    <t>https://www.google.com/calendar/event?eid=Mjk3ZnZnOTV2a2RrM2RxaGVhYjA2OTBndXEgenphZXJvY2FsLmZyYW5rZnVydHNlbDFAbQ&amp;ctz=Europe/Berlin</t>
  </si>
  <si>
    <t>Problem Finder - Startup Ideen finden</t>
  </si>
  <si>
    <t>Cafe Extrablatt Frankfurt Bockenheim (Bockenheimer Landstraße 141, Frankfurt, Germany)</t>
  </si>
  <si>
    <t>Problem Finder  -  Startup Ideen
Wednesday, November 14 at 7:00 PM
Wir versuchen "gute aber lösbare" Probleme zu finden um darauf ein Startup-Konzept aufzubauen. Ein paar Standardansätze dazu gibt es. Mal sehen war wi...
https://www.meetup.com/Problem-Finder-Startup-Ideen/events/256142488/</t>
  </si>
  <si>
    <t>11/06/2018 17:03:20.000Z</t>
  </si>
  <si>
    <t>https://www.google.com/calendar/event?eid=MmMwdHJlYnFjYmU0dmZwOTh1c2VxYnU1cG4genphZXJvY2FsLmZyYW5rZnVydHNlbDFAbQ&amp;ctz=Europe/Berlin</t>
  </si>
  <si>
    <t>TYPO3 December Meetup (Save the date)</t>
  </si>
  <si>
    <t>SYZYGY Deutschland GmbH (Horexstrasse 28, Bad Homburg, Germany)</t>
  </si>
  <si>
    <t>FTUG Frankfurt TYPO3 User Group
Wednesday, December 12 at 7:00 PM
We will be meeting for the last Meetup in 2018 and will look back at what has happened. Please save the date. Agenda will follow up soon.
https://www.meetup.com/FTUG-Frankfurt-TYPO3-User-Group/events/256143048/</t>
  </si>
  <si>
    <t>11/06/2018 17:03:24.000Z</t>
  </si>
  <si>
    <t>https://www.google.com/calendar/event?eid=N2p2bDhkMG5oMmo4Y29tNmdocGU2ZzdvbXMgenphZXJvY2FsLmZyYW5rZnVydHNlbDFAbQ&amp;ctz=Europe/Berlin</t>
  </si>
  <si>
    <t>Hyperledger Fabric Hands-on</t>
  </si>
  <si>
    <t>Mainz Crypto Community
Tuesday, November 6 at 6:00 PM
Agenda:1. Hyperledger Fabric (HLF) Einführung (Nhan Vu), 15 min.- Ökoysystem- Use Cases 2. HLF Architektur und Transaktionsablauf (Alexander Green, Fr...
https://www.meetup.com/Mainz-Crypto-Community/events/254392056/</t>
  </si>
  <si>
    <t>11/06/2018 17:04:46.000Z</t>
  </si>
  <si>
    <t>https://www.google.com/calendar/event?eid=NDMwcTRwODdvdXRrYWlvN21lMDE3N2RnZWggenphZXJvY2FsLmZyYW5rZnVydHNlbDFAbQ&amp;ctz=Europe/Berlin</t>
  </si>
  <si>
    <t>Between the Towers - Biometrics</t>
  </si>
  <si>
    <t>Between the Towers
Tuesday, November 6 at 7:00 PM
ANMELDUNG  nur unter:  https://main-incubator.com/biometrie/
https://www.meetup.com/FFM-Between-the-Towers/events/254681651/</t>
  </si>
  <si>
    <t>11/06/2018 17:04:51.000Z</t>
  </si>
  <si>
    <t>https://www.google.com/calendar/event?eid=MDY3NzZtNGozY25xYXN1MzE0cTI4dWM2NGggenphZXJvY2FsLmZyYW5rZnVydHNlbDFAbQ&amp;ctz=Europe/Berlin</t>
  </si>
  <si>
    <t>24th Rhein-Main Gophers Meetup</t>
  </si>
  <si>
    <t>SANID GmbH  (Kruppstr. 105, Frankfurt, Germany)</t>
  </si>
  <si>
    <t>Frankfurt Rhein-Main Gophers Meetup
Tuesday, November 6 at 6:30 PM
Hi Gophers, another month, another meetup! Axel Wagner (merovius) will delight us with a talk mysteriously titled Go Pubquiz. After enjoying that, we'...
https://www.meetup.com/gophers-frm/events/255691444/</t>
  </si>
  <si>
    <t>11/06/2018 17:04:53.000Z</t>
  </si>
  <si>
    <t>https://www.google.com/calendar/event?eid=NDAyZGVoazJiaW5idjFobGg2cGpnOGQ2OGwgenphZXJvY2FsLmZyYW5rZnVydHNlbDFAbQ&amp;ctz=Europe/Berlin</t>
  </si>
  <si>
    <t>#7 Hive &amp; Kafka (Co-Meetup with Future of Data)</t>
  </si>
  <si>
    <t>Hadoop &amp; Spark User Group Rhein-Main (HSUG Rhein-Main)
Tuesday, November 13 at 6:00 PM
Interested in Hive? Looking for a roadmap and advice for the future? Look no further, there's no one better than Gunter Hagleitner to tell you about t...
https://www.meetup.com/HSUG-Rhein-Main/events/256143978/</t>
  </si>
  <si>
    <t>11/06/2018 17:04:56.000Z</t>
  </si>
  <si>
    <t>https://www.google.com/calendar/event?eid=MmxqM2VycW41NGJqOG85a3FmdTFyY2UxM2kgenphZXJvY2FsLmZyYW5rZnVydHNlbDFAbQ&amp;ctz=Europe/Berlin</t>
  </si>
  <si>
    <t>AWS UG November Meetup **Special: re:Invent Keynote**</t>
  </si>
  <si>
    <t>Frankfurt AWS User Group
Wednesday, November 28 at 5:00 PM
Hallo zusammen, wir freuen uns darauf euch bei der AWS User Group Frankfurt begrüßen zu dürfen. Agenda:- 16.30-17.00 Uhr Eintreffen - AWS re:Invent - ...
https://www.meetup.com/aws-frankfurt/events/255962373/</t>
  </si>
  <si>
    <t>11/06/2018 17:08:47.000Z</t>
  </si>
  <si>
    <t>https://www.google.com/calendar/event?eid=MWdiN2J1bGtibnVyazNuZzBlNThrZnU0ZWwgenphZXJvY2FsLmZyYW5rZnVydHNlbDFAbQ&amp;ctz=Europe/Berlin</t>
  </si>
  <si>
    <t>November-Treffen - „Discover to Deliver“.</t>
  </si>
  <si>
    <t>GFT Technologies SE (Kölner Straße 10, Eschborn, Germany)</t>
  </si>
  <si>
    <t>Agile Usergroup FrankfurtRheinMain
Thursday, November 15 at 6:30 PM
Der Schlüssel zum Erfolg bei der Softwareentwicklung ist unter anderem der Austausch der Experten auf der Fach- und Technikseite. Mit Discover to Deli...
https://www.meetup.com/Agile-Usergroup-FrankfurtRheinMain/events/254206804/</t>
  </si>
  <si>
    <t>11/06/2018 17:08:52.000Z</t>
  </si>
  <si>
    <t>https://www.google.com/calendar/event?eid=M3ZzNXVlbmVtZ2V1ampkcm5zOGtrbXNkdW0genphZXJvY2FsLmZyYW5rZnVydHNlbDFAbQ&amp;ctz=Europe/Berlin</t>
  </si>
  <si>
    <t>CocoaHeadsFFM meeting (every first Monday of a each Month*)</t>
  </si>
  <si>
    <t>CocoaHeadsFFM
Monday, December 3 at 7:00 PM
Kommt alle zu unserem Treffen! Wie immer treffen wir uns am ersten Montag(!) im Monat. Ab 19 Uhr in unserer guten alten Zentrale. :-)  Wie immer haben...
https://www.meetup.com/CocoaHeadsFFM/events/256156019/</t>
  </si>
  <si>
    <t>11/06/2018 17:08:56.000Z</t>
  </si>
  <si>
    <t>https://www.google.com/calendar/event?eid=NmwxdWE2OGh2dnQyZW5hb2g4aDdwNGJ1N28genphZXJvY2FsLmZyYW5rZnVydHNlbDFAbQ&amp;ctz=Europe/Berlin</t>
  </si>
  <si>
    <t>Ruby Meetup #8</t>
  </si>
  <si>
    <t>Drooms GmbH (Eschersheimer Landstraße 6, Frankfurt, Germany)</t>
  </si>
  <si>
    <t>Frankfurt Ruby Meetup
Thursday, November 15 at 7:00 PM
Hello Frankfurt Rubyists, for the last time in 2018, we will meet up. This time we are hosted by drooms! Thanks to the team there for providing a loca...
https://www.meetup.com/Frankfurt-Ruby-Meetup/events/256159202/</t>
  </si>
  <si>
    <t>11/06/2018 17:09:01.000Z</t>
  </si>
  <si>
    <t>https://www.google.com/calendar/event?eid=NGszcWs0Z2lnc2dxOXRqbmpjNjNlamo2aWggenphZXJvY2FsLmZyYW5rZnVydHNlbDFAbQ&amp;ctz=Europe/Berlin</t>
  </si>
  <si>
    <t>Applikationsmonitoring mit Micrometer</t>
  </si>
  <si>
    <t>Uni Mannheim (Raum C013) (A5, 6, Mannheim, Germany)</t>
  </si>
  <si>
    <t>Mannheimer Java User Group (majug)
Wednesday, December 5 at 7:00 PM
Metriken sind neben Logging und Tracing ein wichtiger Pfeiler zur Überwachung der Anwendung. Mit Metriken können Probleme erkannt und Ressourcen-Engpä...
https://www.meetup.com/mannheim-java-usergroup/events/256141274/</t>
  </si>
  <si>
    <t>11/06/2018 17:09:05.000Z</t>
  </si>
  <si>
    <t>https://www.google.com/calendar/event?eid=MWt1Nzd0dTA1ZWI5NTg3c3BnNmZic3FyazcgenphZXJvY2FsLmZyYW5rZnVydHNlbDFAbQ&amp;ctz=Europe/Berlin</t>
  </si>
  <si>
    <t>UX Testessen savedroid</t>
  </si>
  <si>
    <t>savedroid AG (Niddastraße 54, Frankfurt, FM, Germany)</t>
  </si>
  <si>
    <t>savedroid Meetup
Wednesday, November 21 at 7:00 PM
Our next Community Event in Frankfurt is set. We'll host a savedroid UX Testessen in our office on the 21st of November! You can find out more about t...
https://www.meetup.com/savedroid-Meetup/events/256068608/</t>
  </si>
  <si>
    <t>11/06/2018 17:09:13.000Z</t>
  </si>
  <si>
    <t>https://www.google.com/calendar/event?eid=NzN0Zm4xM3RqM2MxdmhiaHYzMWJ0bjdqNHEgenphZXJvY2FsLmZyYW5rZnVydHNlbDFAbQ&amp;ctz=Europe/Berlin</t>
  </si>
  <si>
    <t>November-Special: „Skalierung, Skalierung, Skalierung!"</t>
  </si>
  <si>
    <t>namics (Hedderichstraße 108, Frankfurt, Germany)</t>
  </si>
  <si>
    <t>Agile Usergroup FrankfurtRheinMain
Wednesday, November 28 at 7:00 PM
Thema: „Skalierung, Skalierung, Skalierung!“ Zusammen mit dem borisgloger Agile Experience Camp erwarten wir euch bei unseren Freunden von Namics im F...
https://www.meetup.com/Agile-Usergroup-FrankfurtRheinMain/events/256173800/</t>
  </si>
  <si>
    <t>11/06/2018 17:09:21.000Z</t>
  </si>
  <si>
    <t>https://www.google.com/calendar/event?eid=MzRwdDBwOG1panU1cWJzNnZhcXAxbmhlYjcgenphZXJvY2FsLmZyYW5rZnVydHNlbDFAbQ&amp;ctz=Europe/Berlin</t>
  </si>
  <si>
    <t>#Talks4Nerds: Cloud Infrastructure Automation</t>
  </si>
  <si>
    <t>R+V Allgemeine Versicherung AG (Raiffeisenpl. 1, Wiesbaden, Germany)</t>
  </si>
  <si>
    <t>Talks4Nerds Wiesbaden
Monday, November 12 at 1:00 PM
#Talks4Nerds startet in die nächste Runde: Am 12.11. laden wir Euch zu unserer IT Conference zur R+V Versicherung nach Wiesbaden ein. Unsere 17. Veran...
https://www.meetup.com/Talks4Nerds/events/255548931/</t>
  </si>
  <si>
    <t>11/06/2018 17:09:23.000Z</t>
  </si>
  <si>
    <t>https://www.google.com/calendar/event?eid=Mm5tMThldDI5MXY3ZW5mZnBxNzRmYTYwbHYgenphZXJvY2FsLmZyYW5rZnVydHNlbDFAbQ&amp;ctz=Europe/Berlin</t>
  </si>
  <si>
    <t>Talentschmiede TechTalk Mainframe #3</t>
  </si>
  <si>
    <t>Deutsche Bundesbank (Wilhelm-Epstein-Straße 14, Frankfurt am Main, AL, Germany)</t>
  </si>
  <si>
    <t>Talentschschmiede TechTalk Frankfurt
Monday, November 12 at 3:45 PM
Am 12. November heißt es: TALENTSCHMIEDE TECHTALK MEETS DEUTSCHE BUNDESBANK.Für Neulinge: Beim TALENTSCHMIEDE TECHTALK MAINFRAME treffen sich regelmäß...
https://www.meetup.com/TechTalks-in-Frankfurt/events/255545288/</t>
  </si>
  <si>
    <t>11/06/2018 17:09:27.000Z</t>
  </si>
  <si>
    <t>https://www.google.com/calendar/event?eid=NjA0cjdjZzl1bDV2bDd1a3M0cDVhYmYycWMgenphZXJvY2FsLmZyYW5rZnVydHNlbDFAbQ&amp;ctz=Europe/Berlin</t>
  </si>
  <si>
    <t>Chill, Network and Party - Frankfurt Summit of Winners</t>
  </si>
  <si>
    <t>RheinMainRocks
Friday, November 16 at 6:30 PM
After a hard working day, we will just let it chill, network and celebrate the first Frankfurt Summit of winners. We will have some drinks, good talks...
https://www.meetup.com/RheinMainRocks/events/256185205/</t>
  </si>
  <si>
    <t>11/08/2018 14:57:00.000Z</t>
  </si>
  <si>
    <t>https://www.google.com/calendar/event?eid=M2JkNjYxZ2MzZjF2YXEzMW50NnFhdG03bTIgenphZXJvY2FsLmZyYW5rZnVydHNlbDFAbQ&amp;ctz=Europe/Berlin</t>
  </si>
  <si>
    <t>Reactive Relational Database Connectivity</t>
  </si>
  <si>
    <t>Mannheimer Java User Group (majug)
Wednesday, March 27 at 7:00 PM
Immer mehr Projekte setzen auf reaktive Programmierung. Auf ihrem Weg reaktive Systeme zu bauen, stellen Entwicklungsteams fest, dass sich sämtliche V...
https://www.meetup.com/mannheim-java-usergroup/events/256201051/</t>
  </si>
  <si>
    <t>11/08/2018 14:57:02.000Z</t>
  </si>
  <si>
    <t>https://www.google.com/calendar/event?eid=NGZvaWFtbTI2bTc2YjZnOWttMXJkdGgwOTEgenphZXJvY2FsLmZyYW5rZnVydHNlbDFAbQ&amp;ctz=Europe/Berlin</t>
  </si>
  <si>
    <t>Scaling Agile Global™  Germany
Thursday, November 8 at 6:00 PM
Liebe Agilisten, Ich möchte euch Herzlich zu diesem Workshop einladen um mehr überdas Thema Pre-PI Planning zu sprechen. PI Planning = Big Room Planni...
Price: 15.00 EUR
https://www.meetup.com/Scaling-Agile-Frankfurt/events/255088174/</t>
  </si>
  <si>
    <t>11/08/2018 14:57:04.000Z</t>
  </si>
  <si>
    <t>https://www.google.com/calendar/event?eid=NWU2ZDA1aWJ1ZDBxdXJnMHUwNmNtY28xcHMgenphZXJvY2FsLmZyYW5rZnVydHNlbDFAbQ&amp;ctz=Europe/Berlin</t>
  </si>
  <si>
    <t>Connected Data Platform: Hive 3.0 and Kafka Management</t>
  </si>
  <si>
    <t>codecentric AG (Kreuznacher Straße 30, Frankfurt, Germany)</t>
  </si>
  <si>
    <t>Future of Data: Frankfurt
Tuesday, November 13 at 6:00 PM
Come join us on Tuesday, November 13th as we talk through use cases, challenges and our approach to these and other common issues in the complex world...
https://www.meetup.com/futureofdata-frankfurt/events/254822321/</t>
  </si>
  <si>
    <t>11/08/2018 14:57:05.000Z</t>
  </si>
  <si>
    <t>https://www.google.com/calendar/event?eid=N2d1c25mYjIzN25qdXUybTdzNmc1czFkZGkgenphZXJvY2FsLmZyYW5rZnVydHNlbDFAbQ&amp;ctz=Europe/Berlin</t>
  </si>
  <si>
    <t>Neues vom PASS-Summit + TensorFlow as a Service</t>
  </si>
  <si>
    <t>PASS Microsoft Data Platform Usergroup Rhein-Main
Tuesday, November 13 at 7:00 PM
TensorFlow as a ServiceWer mit beliebten KI-Frameworks, wie beispielsweise TensorFlow, CNTK, Caffe, Chainer &amp; Co, ein Modell bauen wollte, musste sich...
https://www.meetup.com/PASS-Usergroup-Rhein-Main/events/255763952/</t>
  </si>
  <si>
    <t>11/08/2018 14:57:08.000Z</t>
  </si>
  <si>
    <t>https://www.google.com/calendar/event?eid=NzE1ZmZ2amRqZnB1OHA4dTlmaXRwYzZqcTAgenphZXJvY2FsLmZyYW5rZnVydHNlbDFAbQ&amp;ctz=Europe/Berlin</t>
  </si>
  <si>
    <t>Mentor Talks – Corporate Meets Startup</t>
  </si>
  <si>
    <t xml:space="preserve">The Mentor Talks is an interactive event series featuring some of the best mentors of Mentor Lane. 
This November, we are thrilled to be hosted in one of Frankfurt’s newest innovation hotspots, Co-Work &amp; Play at the MyZeil.
We dive into the exciting topic, „Corporate meets Startup“ and present two featured mentors, one from the corporate field and another from the startup scene, to discuss differing approaches regarding the Potential and Challenges of Digitalization. 
Our Mentor Speakers:
Jean-Luc Vey
Innovation Manager @ Deutsche Bank
Jean-Luc Vey serves as Innovation Manager at the Deutsche Bank in Frankfurt and oversees the Digital Transformation Services Team at the Deutsche Bank’s Digital Factory. Parallel, he is one of the founders since 2000 of db Pride, the LGBT Employee Network of the Deutsche Bank and was till 2013 member of the steering committee as well. He is also co-founder and board member of the PROUT AT WORK Foundation, which engages itself for LGBT Equality at the workplace in Germany since 2013. He has been listed in 2016 as one of  the TOP 50 LGBT Future Global Leaders by the Financial Times.
Mynia Deeg
Managing Director @ Antelope.Club
Dr. Mynia Deeg is the Managing Director of ANTELOPE, the world’s first high-tech performance sportswear. She is also a member of the Scientific Advisory Board of aescuvest, a crowdfunding platform in the healthcare sector and is on the Supervisory Board of Mediaxes A/S. Prior to that, she was responsible for business development and clinical trials at mHealth Startup, the Investment Manager Life Sciences for the Bad Homburger VC fund Creathor Venture, and the Head of Health Economics for an international pharmaceutical company. She supports the local startup scene by blogging on Rhein-Main-Startups.com, volunteering for the competition Science4Life, and serves as a mentor at the Unibator of the Goethe University. 
--------------------------------------------------
The evening will feature an input presentation from each speaker, followed by a discussion panel in which the audience members are invited to participate.
Beverages will be provided. The event will be held in English.
The event is a collaboration between Mentor Lane, start zero, and Co-Work &amp; Play. 
Mentor Lane finds the right mentor for individuals based on the professional and career goals. 
start zero is a startup academy that helps turn ideas into companies. 
Co-Work &amp; Play is a leading provider of co-working spaces in Frankfurt am Main. 
Notice regarding photos and video:
Photographs and video will be taken during the event "Mentor Talks - Corporate meets Startup“ on 11.12.2018 and published to the Internet (especially on the social media channels of Mentor Lane and CoWork &amp; Play) for the description and presentation of the event.
The participant declares his consent to the free use of the photographs of his person for the purposes described above. Any use of photographic images for purposes other than those described or placing them on the market by transferring the images to third parties is prohibited. This consent is voluntary. If it is not granted, there are no disadvantages. This consent can be withdrawn at any time with effect for the future.
https://www.eventbrite.com/e/mentor-talks-corporate-meets-startup-tickets-518251684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6:48.000Z</t>
  </si>
  <si>
    <t>https://www.google.com/calendar/event?eid=M21vb2U2ZGtkbTJnZW5saTIwYnRoYmVvZjUgenphZXJvY2FsLmZyYW5rZnVydHNlbDFAbQ&amp;ctz=Europe/Berlin</t>
  </si>
  <si>
    <t>Umbraco Fundamentals - Frankfurt</t>
  </si>
  <si>
    <t xml:space="preserve">Zielpublikum: Webentwickler, Webdesigner, technische BenutzerSprache: Deutsch (bei Bedarf auch auf Englisch)Dauer: 1 Tag
Ziel
Werden Sie zertifizierter Umbraco-Entwickler und lernen Sie, wie Sie Umbraco und seine eingebauten Funktionen optimal verwenden. Mit dem Erlernten bauen Sie ganz einfach eine Webseite nach Ihren persönlichen Anforderungen und Design-Wünschen. Der Zertifizierungstest "Umbraco Certified Developer" ist Bestandteil des Kurses.
Beherrschen Sie die grundlegenden Bausteine von Umbraco
Bauen Sie eigene Webseiten nach Ihren Anforderungen und Design-Wünschen
Erhalten Sie den Titel "Umbraco Certified Developer"
Wer sollte teilnehmen?
Entwickler, Designer und technische Umbraco-Nutzer, die die Grundlagen im Umgang mit Umbraco lernen und die neuesten Funktionen des CMS nutzen wollen.
Was Sie lernen
Sie bekommen ein eintägiges Gruppentraining durch einen Trainer, der im Umgang mit und in der Vermittlung von Umbraco erfahren ist. Er führt Sie durch jede Übung und lässt Ihnen genügend Zeit, eigene Lösungen zu entwickeln. Fragen, Gruppengespräche und Feedback während des gesamten Trainings sind ein wichtiger Bestandteil und es bleibt genügend Zeit, Themen außerhalb des Kursplans zu behandeln.
Optimale Stategien für die Umbraco-Seitenarchitektur, Inhalte gestalten und strukturieren
Design und Vorlagenentwurf, starke Templates erstellen ohne ihr Markup zu komprimittieren
Auf Inhaltsdaten in Templates zugreifen
Machen Sie html dynamisch
html wiederverwenden mit Inheritance und Partial Templates
Workflows, Benutzer und Zugriffseinstellungen für alltägliche Aufgaben einrichten
Media, die Mediensektion in Umbraco organisieren und verwenden
Dateien strukturieren, anpassen und hochladen
Galerien aufbauen
Den Image Cropper verwenden
Multilingualität, mehrsprachige Webseiten erstellen
Forms, starke Formulare, die Input Ihrer Seitenbesucher sammeln und versenden
Was Sie bekommen
1 Tag mit einem erfahrenen Umbraco-Entwickler als Trainer
Praktische Übungen, die das Verständnis erleichtern
Eine Menge Wissen über die Grundlagen einer Umbraco-Webseite
Trainingspaket mit folgendem Inhalt:
Umfangreiches Trainingsbuch
Trainingswebseite und -dateien
Zertifizierungstest ist Bestandteil
Getränke, Mittagessen und Snacks während des Trainings
Aufnahme in die Liste der zertifizierten Umbraco-Entwickler
Kostenloser dreimonatiger Zugang zum umbraco.tv E-Learning
Welche Voraussetzungen brauche ich?
Eigenes Notebook mit Windows Betriebsystem nativ oder in virtueller Maschine
Das neueste .NET Framework installiert
Idealerweise IIS oder WebMatrix installiert
https://www.eventbrite.de/e/umbraco-fundamentals-frankfurt-tickets-459297681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6:57.000Z</t>
  </si>
  <si>
    <t>https://www.google.com/calendar/event?eid=NWc2cDJkdm83dmVodTAyamd0a3FpMnFkcmkgenphZXJvY2FsLmZyYW5rZnVydHNlbDFAbQ&amp;ctz=Europe/Berlin</t>
  </si>
  <si>
    <t>Redis Enterprise Developer Workshop - Frankfurt</t>
  </si>
  <si>
    <t xml:space="preserve">Join us in Frankfurt for a full day of tutorials and programming labs exploring the full power of Redis.
If you're using Redis or another NoSQL database in any capacity and want to learn how to incorporate data structures and modules to build fast, feature-rich applications, join our Redis experts for a complimentary full day, hands-on training workshop.
The workshop will cover a variety of Redis Enterprise programming topics:
Overview of Redis Enterprise Data Structures
Redis Enterprise Database Architecture
Transactions and Pipelining
Consistency and Durability
Redis Modules (Search, JSON, Machine Learning)
Redis Enterprise Flash Extensions
At the end of the workshop, you will take away:
Working knowledge of the best ways to develop applications for Redis
Sample code for popular features like recommendations, view counts, and session management 
A Continental breakfast and lunch will be provided.  For the programming labs, please bring a laptop with Python3 , a text editor, and the Python Redis package installed.
Register Today! Space is limited. 
https://www.eventbrite.com/e/redis-enterprise-developer-workshop-frankfurt-tickets-506159215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7:05.000Z</t>
  </si>
  <si>
    <t>https://www.google.com/calendar/event?eid=NGFwNTd1ODRlYm9sdXBpMmUzdmEwOGRxMm4genphZXJvY2FsLmZyYW5rZnVydHNlbDFAbQ&amp;ctz=Europe/Berlin</t>
  </si>
  <si>
    <t>EFW 2018 - Cyber Risk, Regulation &amp; Technology</t>
  </si>
  <si>
    <t xml:space="preserve">Über die Hälfte aller Top-Banker in Deutschland sind besorgt hinsichtlich der „Gefahren aus dem Netz“. Dies geht aus einer aktuellen Studie einer großen Unternehmensberatung hervor. Demnach sei die Furcht vor Cyber Attacken sogar größer als die vor der Aufsicht.
Mit der weltweit voranschreitenden Digitalisierung entstehen natürlich neben Chancen auch neue Risiken. Cyber-Angriffe sind in den letzten Jahren geradezu explosionsartig angestiegen, was nicht zuletzt auch auf die Anonymität im Netz zurückzuführen ist.T
Technologien, wie Blockchain, sollen Abhilfe schaffen und Prozesse und Abwicklungen – z.B. durch Smart Contracts - sicherer machen. Blockchain ist an den Finanzmärkten mittlerweile alles andere als fremd. Zuletzt hat das Thema „ICOs“, virtuelle Börsengange, die Branche auf Trab gehalten und wird auch unter regulatorischer Sicht heftig „diskutiert“.
Und auch das Thema „RegTech“ setzt sich in der Finanzindustrie immer weiter durch.
Diskutieren Sie mit uns im Rahmen der Konferenz „Cyber Risk, Regulation &amp; Technology“ u.a. über
den Status Quo in Sachen Cybersicherheit und erleben Sie hierzu eine Live-Demonstration
ICOs und Krypto Assets als mögliche neue, deregulierte Wege des Crowdfundings bzw. des Investments
die digitale Kompetenz in Regulierungsfragen – neue Standards durch RegTech und RiskTech?
Wissenswertes zu diesen Themen gibt es am Dienstag, den 13. November 2018 im Congress Center Messe Frankfurt.
Sichern Sie sich jetzt Ihr Ticket und nutzen Sie unsere Frühbucher-Specials!
Weitere Informationen zum Programm finden Sie zudem unter www.eurofinanceweek.com
https://www.eventbrite.de/e/efw-2018-cyber-risk-regulation-technology-tickets-48553145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7:14.000Z</t>
  </si>
  <si>
    <t>https://www.google.com/calendar/event?eid=NmcyMG9zYWNxZTRhOWtsajNsaDlwMWhjZzEgenphZXJvY2FsLmZyYW5rZnVydHNlbDFAbQ&amp;ctz=Europe/Berlin</t>
  </si>
  <si>
    <t>EFW 2018 - Banking Supervision, Resolution &amp; Risk Management in Europe</t>
  </si>
  <si>
    <t xml:space="preserve">Due to its core function in the economy, the banking system cannot avoid a certain level of fragility. Yet what factors reduce fragility and – in the event of a local crisis - how can contagion across the system be avoided? Not only from one institution to another, but across sectors and geographical borders. What steps need to be taken in order to minimize the remaining systemic risks?
Fragility has much to do with capital structure, credit portfolios and general confidence in banks, topics closely connected to the risk-taking culture in the institutions. Profound regulatory responses have been formed to transform conduct and culture in the financial industry in a more responsible direction: measurability and accountability are some of the key elements in this process. Dealing with the sheer numbers of the many new regulations resulting from this approach confronts the banks with new challenges and costs. The correspondent rise of RegTech and RiskTech services adds to the necessary level of digital competence on the regulatory side, which is already busy coming to terms with cloud computing, algorithmic models and AI.
Considering the speed of change the financial sector is currently facing and adding the tension and instability being brought in by the rise of economic nationalism, there are demanding times ahead. 
Learn more at EURO FINANCE WEEKs Banking Supervision, Resolution and Risk Management in Europe!
https://www.eventbrite.de/e/efw-2018-banking-supervision-resolution-risk-management-in-europe-tickets-479862611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7:22.000Z</t>
  </si>
  <si>
    <t>https://www.google.com/calendar/event?eid=MjVkZDFwNzRkbDYzZ2hxOW9yZzJtaGkxMjIgenphZXJvY2FsLmZyYW5rZnVydHNlbDFAbQ&amp;ctz=Europe/Berlin</t>
  </si>
  <si>
    <t>EFW 2018 - Compliance Forum</t>
  </si>
  <si>
    <t xml:space="preserve">Seit 2013 diskutieren Vertreter aus der Finanzindustrie, den Regulierungs- und Aufsichtsbehörden sowie aus den verschiedenen Wirtschaftsbranchen praxisrelevante Fragen und Herausforderungen in Hinblick auf die Umsetzung der Compliance Vorgaben für ihre Branche. Beim Compliance Forum - erhält die Community Antworten auf drängende Fragen im Compliance Alltag. - werden Compliance-Trends, Anforderungen von Aufsichtsorganen und Herausforderungen für Compliance-Verantwortliche diskutiert. - werden kapitalmarktrechtliche Anforderungen aufgegriffen.
Themen 2018: - Internetkriminalität / Geldwäsche / KI / Blockchain-Technologie- Standardisierung und Regulierung: Würgegriff oder Chance?- Datenschutz als Chance
https://www.eventbrite.de/e/efw-2018-compliance-forum-tickets-479877998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7:28.000Z</t>
  </si>
  <si>
    <t>https://www.google.com/calendar/event?eid=MXNhZ2k2NmVnMmcwbzlxNWtqcm5qOW0yNGcgenphZXJvY2FsLmZyYW5rZnVydHNlbDFAbQ&amp;ctz=Europe/Berlin</t>
  </si>
  <si>
    <t>Umbraco, MVC und Visual Studio - Frankfurt</t>
  </si>
  <si>
    <t xml:space="preserve">Für Entwickler, die Grenzen überwinden und lernen wollen, wie man die großartigen Features von ASP.NET MVC nutzt und Umbraco mithilfe von Visual Studio personalisiert
Zielgruppe: Entwickler, die ASP.NET MVC nutzenSprache: DeutschDauer: 1 Tag
Ziel
Lernen Sie wie Sie ASP.NET MVC-Muster für eine Umbraco-Webseite nutzen, indem Sie mit Routing, Modellen, Controllern und Ansichten in Microsoft Visual Studio arbeiten. Nutzen Sie die fortgeschrittenen Debugging- und Bearbeitungs-Features des IDE
Nutzen Sie die volle Funktionalität der ASP,NET MVC von Umbraco
Nutzen Sie die ganze API von Umbraco, um benutzerdefinierte Anwendungen zu bauen
Werden Sie productiv mit Visual Studio-Funktionen und Umbraco
Wer sollte teilnehmen?
Entwickler, die sich mit Visual Studio auskennen, die Grundlagen von .Net, c# und Umbraco verstanden haben und Umbraco um individuelle Funktionen erweitern wollen.
Was Sie lernen
Sie bekommen ein eintägiges Gruppentraining durch einen Trainer, der im Umgang mit und in der Vermittlung von Umbraco  und ASP.NET MVC erfahren ist. Er führt Sie durch jede Übung und lässt Ihnen genügend Zeit, eigene Lösungen zu entwickeln. Fragen, Gruppengespräche und Feedback während des gesamten Trainings sind ein wichtiger Bestandteil und es bleibt genügend Zeit, Themen außerhalb des Kursplans zu behandeln.
Solution-Setup
Umbraco 7 in einem Visual Studio-Projekt
Installation und Upgrade mit Nuget
Models, Model-Daten in Umbraco benutzen und erweitern
Modelsbuilder
Benutzerdefinierte View-Models erstellen
Controller, vorm Rendern einer Seite eigene Logik einbauen
Benutzerdefinierte Controller
Route hijacken
Forms, Oberflächen-Controller ermöglichen in Umbraco benutzerdefinierte MVC-Forms
Eigene Forms in Visual Studio entwerfen
Oberflächen-Controller und Macros für einfache Implementierung kombinieren
Validierung und User Feedback einbauen
Umbraco API, auf alles was im Backoffice passiert kann durch die APIs zugegriffen werden
Lernen, Content-, Media- und Relations-Services zu nutzen
Content aus einer Form heraus veröffentlichen
Ordner und Mediendaten programmatisch erstellen
Events, einhaken ins Umbraco-Eventmodell
RESTful application, es ist ein Kinderspiel, mit Umbraco einfach nutzbare API-Endpoints zu erstellen
Die erweiterte ASP.NET WebAPI mit UmbracoAPIController verwenden
Asynchron Aufgaben ausführen mit jQuery
Debugging, Tipps und Werkzeuge, die das Leben erleichtern
Code durchgehen mit Breakpoints
Requests durch Tracing überprüfen und ausführen
Performance-Statistiken mit dem Miniprofiler sammeln
Was Sie bekommen
1 Tag mit einem erfahrenen Umbraco-Entwickler als Trainer
Praktische Übungen, die das Verständnis erleichtern
Eine Menge Wissen über die Grundlagen einer Umbraco-Webseite
Trainingspaket mit folgendem Inhalt:
Umfangreiches Trainingsbuch
Trainingslösung für Visual Studio und Dateien
Zertifizierungstest ist Bestandteil
Frühstück, Mittagessen und Snacks während des Trainings
Kostenloser dreimonatiger Zugang zum umbraco.tv E-Learning
https://www.eventbrite.de/e/umbraco-mvc-und-visual-studio-frankfurt-tickets-459297511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7:38.000Z</t>
  </si>
  <si>
    <t>https://www.google.com/calendar/event?eid=NXQ1c2N2dWdzZWMwa244bGw0Nmc3dmJrajkgenphZXJvY2FsLmZyYW5rZnVydHNlbDFAbQ&amp;ctz=Europe/Berlin</t>
  </si>
  <si>
    <t>Nutzerzentrierung by doing</t>
  </si>
  <si>
    <t xml:space="preserve">Nutzerzentrierung? Gar nicht mal so einfach.... 
Welche Methoden und Frameworks sind wirklich hilfreich?
Wie kann ich Vermutungen zu meinen Nutzern mit Fakten abgleichen?
Wie und wann binde ich Nutzer in die Umsetzung der Lösung ein?
Wo finde ich diese Nutzer in der echten Welt?
Wie baue ich schnell schlanke Prototypen?
Und was ist genau für mein Unternehmen wichtig?
In unserem Workshop "Nutzerzentrierung by doing" packen wir diese Fragen gemeinsam an! 
Passt der Workshop zu mir?
Der Workshop "Nutzerzentrierung by doing" ist das Richtige für Sie,...
wenn Sie in einem großen Unternehmen oder Konzern arbeiten.
wenn Sie in Ihrem Alltag als Produktmanager, Product Owner, Projektmanager oder Mitarbeiter im Marketing dafür verantwortlich sind, bestehende Services und Produkte stärker an konkreten Kundenbedürfnissen zu orientieren oder neue Services und Produkte zu entwickeln.  
wenn Sie neugierig sind, die Prinzipien des nutzerzentrierten Denkens und neue Methoden kennenzulernen und direkt praktisch damit durchstarten wollen
wenn Sie mit Experten zusammenarbeiten wollen, die im Alltag genau mit diesen Methoden arbeiten und auch über das Seminar hinaus gerne Ihre Ansprechpartner sind
Vorkenntnisse in den Bereichen Nutzerzentrierung oder User Experience sind nicht notwendig!
Die Workshop-Agenda
Wir bearbeiten gemeinsam eine realistische Fragestellung und versetzen uns so gemeinsam in den Macher-Modus. Eine direkte Verprobung in der Praxis ist fester Bestandteil des Workshops.Ganz nebenbei geben wir Ihnen unsere Best Practices für den nutzerzentrierten Alltag an die Hand, die sie direkt umsetzen können – versprochen!
1) Einstieg. Thema kennenlernen. 
Grundprinzipien der Nutzerzentrierung und User Experience Design
Beispiele für erfolgreichen Einsatz in der Praxis
2) Erste Schritte. Nutzer verstehen.
die wichtigsten Methoden, um den Nutzer und seine Probleme zu verstehen
Methoden richtig anwenden und typische Stolpersteine vermeiden
Chancen entdecken mit Experience Mapping
3) Vorbereiten. Usertests und Protoyping. 
Arten von Usertests und Eignung verschiedener Tests nach Ziel
Mehr als nur Klickummies! Arten von Prototypen und Anwendungsszenarien
4) Umsetzen. Testing und Validierung 
Umsetzung eines Tests / Prototyps durchlaufen 
Möglichkeiten zur Validierung identifizieren und Nutzer in der echten Welt finden
In Kontakt kommen und mit echten Nutzern sprechen
5) Verstehen. Nachbereiten und Ausblick
Do’s und Dont’s der Nachbereitung 
Ausblick auf die nächsten Schritte
Übertragbarkeit auf das eigene Unternehmen
Wir laden Sie herzlich dazu ein, den Tag mit einem Getränk oder zwei bei guten Gesprächen ausklingen zu lassen. 
Das sagen zufriedene Kunden über uns: 
FAQs
Wie komme ich mit öffentlichen Verkehrsmitteln zum Event und wie sieht es mit Parkplätzen aus?
Nur 5 Minuten vom Hauptbahnhof entfernt, erreichen Sie uns optimal mit den öffenlichen Verkehrsmitteln.
Was kann ich zum Event mitbringen?
Am Praxistag arbeiten Sie aktiv mit, um den Lerneffekt zu verstärken. Bitte bringen Sie deshalb einen eigenen Laptop für Recherchen und die vor-Ort Umsetzung von Ideen mit. 
Ich bin mir nicht sicher, ob mein berufliches Profil zum Kreis der Teilnehmer passt. Was soll ich tun?
Wenn Sie sich nicht sicher sind, ob das Format zu Ihnen passt kontaktieren Sie uns gerne vor der Buchung via kontakt@bydoing.de oder Telefonisch unter +49 (69) 256 279 3-01. Bitte beachten Sie, dass wir uns vorbehalten Bestellungen von Beratern/Dienstleistern zu stornieren.
Wie kann ich den Veranstalter kontaktieren, wenn ich Fragen habe?
Sie erreichen uns per Mail unter kontakt@bydoing.de oder Telefonisch unter +49 (69) 256 279 3-01. 
Sind Rückerstattungen möglich?
Der Ticketpreis ist bis 1 Tag vor der Veranstaltung rückerstattungsfähig.
Muss ich das ausgedruckte Ticket mitbringen?
Nein, Sie können das Ticket auch als PDF auf Ihrem Smartphone oder Tablet mitbringen.  
Ist meine Registrierungsgebühr/mein Ticket übertragbar?
Ja das Ticket ist übertragbar innerhalb Ihres Unternehmens / Ihrer Organisation. Bitte benachrichtigen Sie uns, wenn Sie das Ticket übertragen möchten damit wir die Teilnehmerliste anpassen können.  
Ist es ein Problem, wenn der Name auf der Registrierung/dem Ticket nicht mit dem Namen des Teilnehmers übereinstimmt?
Das ist kein Problem, solange Sie uns zuvor den geänderten Namen mitgeteilt haben. So können wir sicherstellen, dass die Teilnehmerliste vollständig ist. 
https://www.eventbrite.de/e/nutzerzentrierung-by-doing-tickets-486435852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7:50.000Z</t>
  </si>
  <si>
    <t>https://www.google.com/calendar/event?eid=M3B1dTdhaTFqM3FjbHI0ODg3ZGk0aGZpYmEgenphZXJvY2FsLmZyYW5rZnVydHNlbDFAbQ&amp;ctz=Europe/Berlin</t>
  </si>
  <si>
    <t>How to Create Exclusive Goals &amp; Action Plans that Saves YOU Time and Money</t>
  </si>
  <si>
    <t>How to Create and Implement Exclusive Goals &amp; Action Plans that Saves YOU TIME and MONEY - Recurring Online Events
# THIS IS AN ONLINE EVENT - YOU CAN JOIN IN VIRTUALLY FROM ANYWHERE AROUND WORLD #
Start with a new Vision. Succeed with a new Life.
Don't want to waste time, effort and money on goals and actions that are not working for you?  This is your chance to change that. Instead of planning for goals and actions that seems to fail you, I will help you to create exclusive (yes, exclusive to your need) goals and action plans that will save you a fortune in the long run. 
With 4 ONLINE workshop sessions and more than 10 hours worth of working materials, I will show you how to plan, set, and define actionable goals that saves you time and money, leverage your talent and personality while making sure that they are specifically designed for your vision and well-being.
This is NOT one of those training/workshops where the learning curve stops after the session. You will be given many explorable knowledge and tools that would last a life time. 
ONLY 8 SEATS ARE AVAILABLE FOR THIS REGION. MAXIMUM SEAT PERSESSION IS 12 TO ELEVATE LEARNING OUTCOME. Sign up early to secure your seats (Full refund is available up to 7 days before the commencement of first live session) 
Additional discount is offered when you buy 2 seats or more in one purchase.
FIRST ONLINE SESSION is scheduled on 13th November 2018. Secure your seat as soon as possible.
What will you get back from this workshop:
Pre-assessment questionnaire that is to be submitted before the first live session. This questionnaire will help the coach to fine tune each workshop session to your specific need.
More than 10 hours of working materials and tools will be provided prior to the 1st live session.
Introduction to Goals and Action Planner Workshop
Deep understanding of how goals and action plans that are wrongly set can set you to the wrong path and you will be spending hours/months doing what you are not supposed to do
Clear guidelines and workshop materials to help you clarify and determine your personal goals and the driving force behind it.
Identify your vision and success criteria
Setting goals and action plans in a structured manner.
Exercise deep level exploration of each goals and actions for maximum achievements. 
Clarify and capture habits, believes, perception and fear that has been detrimental to your progress. I
Identify new outlook of self if needed and incorporate these details into goals and action planner.
How to follow up with goals and actions? What needs to be reviewed when certain goals have not been successful? Discuss and set up review criteria, setting up recognition methods that serves as an early warning system.
Identify time management opportunity and setting up accountability
Free one on one deep dive session with the coach upon completion of the all live sessions.
Long Term Benefits after the completion of the workshop:
Increased work and life productivity by at least 50%.
Having more time to do the things you love with increased overall life satisfaction
Having more choices and freedom in your life
Understand and able to set up personal goals and action plans that lasts, while saving time and money in making sure that the goals and action plans are aligned to your wellbeing.
Learn a fully transferrable lifetime skills in planning and action setting.
Empower, drive and help you to be the best, authentic version of yourself.
Finding your success in clearly defined manner.
Step by step, clear approach to your struggles, and problems.
Deep dive of focus areas with clear path moving forward.
Helps you focus on what is important for you.
Living the life you dream of.
Workshop Structures:
All workshop contents will be presented in English. Should you require a special session in other languages (Malay, Indonesian, Tamil, Mandarin or Kantonis), please send a separate contact request for arrangement.
Upon signing up, you will receive a second email from the organiser with a link to the virtual sign-in to the ONLINE workshop session.
A pre-assessment questionnaire will be sent to you as well and it needs to be filled up and sent back to the organiser by12th November 2018. 
Working materials worth more than 10 hours time will be provided prior to the 1st live session.
4 sessions of online workshop held every Tuesday, starting from 13th November 2018 until 4th December 2018, giving you ample of time to fine tune your goals and action plans before 2019. 2 options are listed below for your selection.
Option 1: (only 8 seats are available for this region)
Time: 4 ONLINE session every Tuesday, 12pm to 1pm CET
Date: 13th Nov 2018, 20th Nov 2018, 27th Nov 2018 and 4th Dec 2018
(please select the time slot of 12pm on 13th Nov 2018 to sign up for these sessions. A separate confirmation email and sign in link will be provided for all 4 live sessions described above)
Option 2: (only 8 seats are available for this region)
Time: 4 ONLINE session every Tuesday, 7:30pm to 8:30pm CET
Date: 13th Nov 2018, 20th Nov 2018, 27th Nov 2018 and 4th Dec 2018
(please select the time slot of 7:30pm on 13th Nov 2018 to sign up for these sessions. A separate confirmation email and sign in link will be provided for all 4 live sessions described above)
Instructions on how to claim the free one on one session with the coach will be provided upon completion of the all live sessions.
WHY NOW?
By now you would have had a run through of how effective the past years and 2018 have been. It is time to leverage on all this available knowledge from the past and create a better working model for goal setting and action plans for you. Whatever your intentions are for 2019 and beyond, it can be transformed into reality when you are ready to do things differently. The time is always NOW.
SIGN UP EARLY
ONLY 8 SEATS ARE AVAILABLE FOR THIS REGION. MAXIMUM SEAT PERSESSION IS 12 TO ELEVATE LEARNING OUTCOME. Sign up early to secure your seats (Full refund is available up to 7 days before the commencement of first live session)
Additional discount is offered when you buy 2 seats or more in one purchase.
FIRST ONLINE SESSION is scheduled on 13th November 2018. Secure your seat as soon as possible.
Looking for independent special sessions for your team ? Contact me (link below) and let's talk. 
ABOUT ME
Please visit the 'Organiser Details' below for more information about me. you can also visit my website www.yaamuna.com for further enquiries.
Please do not hesitate to contact me for any further clarifications (link is provided by eventbrite at the bottom of this page). 
FAQs
What can I bring into the event?
Worksheet/ Working materials provided to you prior to the first ONLINE session. Please dial in to through the virtual link that will be provided in a follow up email. You would need a smartphone or laptop to dial in.
How can I contact the organiser with any questions?
yaamuna.aldragen@gmail.com and please mention your ticket number in the email. 
What's the refund policy?
7 days: Attendees can receive refunds up to 7 days before your event start date.
Can I update my registration information?
No.
Is my registration fee or ticket transferrable?
The registration fee is not transferrable. However, for any reason that the attendee cannot make it for the ONLINE session, please send an email to the organiser to discuss an alternative option. All ONLINE sessions will be recorded and can be sent to attendees if requested.
Is it ok if the name on my ticket or registration doesn't match the person who attends?
Yes, that is fine, as long as the pre-assessment is completed by the attendee herself/himself.
What if I can't attend all of the ONLINE sessions?
No worries, A recording can be sent to your for review later and you can reach out to the coach independently for any questions arises.
https://www.eventbrite.co.uk/e/how-to-create-exclusive-goals-action-plans-that-saves-you-time-and-money-tickets-51135450509?source=startupeventslist
Get the latest calendar at https://www.startupeventslist.com
The Startup Events Li</t>
  </si>
  <si>
    <t>11/11/2018 22:28:03.000Z</t>
  </si>
  <si>
    <t>https://www.google.com/calendar/event?eid=MmEwNmF2N2NqbzlhZmhwZGZjcW03OTI2a3QgenphZXJvY2FsLmZyYW5rZnVydHNlbDFAbQ&amp;ctz=Europe/Berlin</t>
  </si>
  <si>
    <t>FFM TechTogether: Deep Learning Practice Beyond the Hype, Ciklum &amp; NVIDIA</t>
  </si>
  <si>
    <t xml:space="preserve">Ciklum and NVIDIA are excited to bring together corporate users and explorers of Deep Learning technology for know-how sharing and expert networking on Tuesday, 13 November. Attendees will gain insights into latest advancements of NVIDIA’s AI-powering GPU technology, and inspiration by Ciklum, Picsure and NVIDIA of how businesses can realize and benefit from own Deep Learning projects. Our audience-tailored practical cases from industries like finance, insurance, health or agriculture will show our guests what is already possible beyond the hype.
We look forward to seeing you for a evening of great talks, cold beer and Deep Learning insights. 
Note: This event has a limited number of seats. It targets corporate users and explorers of deep learning solutions, including C-level executives, deep learning specialists, digital transformators and alike. Therefore, people working for competing software developers or consulting companies or other deep learning hardware vendors are not targeted!
+++ AGENDA +++
17:00 Get together17:30 Ciklum &amp; NVIDIA partnership &amp; intro to Deep Learning17:45 NVIDIA: AI in Finance - Selected use cases and how to start18:30 Short break18:45 Ciklum: Practical use cases in object detection and segmentation19:30 Picsure: How to create a productive AI workflow for Picsure's insurtech solution20:00 Roadmap to your Deep Learning solution20:15 Apéro, drinks &amp; networking
+++ SPEAKERS ++++
AI in Finance - Selected use cases and how to start
Adolf is responsible to support NVIDIA customers on their journey to build Deep Learning solutions. He enjoys getting things to work and increase customers productivity using NVIDIA technology, software and trainings. Prior to NVIDIA Adolf worked for SAP Research and NetApp with focus on system architectures for in-memory databases and IoT.
Practical use cases in object detection and segmentation
Igor gives brief intro to the theory of object detection and image segmentation. Why they were separated, and why now, and how they are connected in the panoptic segmentation problem. Also, he presents practical use cases of semantic segmentation and object detection in the areas of insurance, agriculture, healthcare, oil industry.
How to create a productive AI workflow for Picsure's insurtech solution
Ole will give insights into Picsure's AI solution for insurance companies. How is the architecture of their product looking like, which problems did they face on their journey so far, and how did they overcome various challenges, to create a productive AI workflow.
+++ EVENT HOSTS +++
Ciklum is a top-five global Software Engineering and Solutions company. As certified NVIDIA Service Delivery Partner for deep learning professional services, Ciklum helps you realize Deep Learning projects with consulting and implementation support.
NVIDIA, with their GPU technology, is market leader in hard- and software for accelerating and running modern Deep Learning up to the edge devices.
+++ EVENT PARTNER +++
DELTA Computer Products, a leading specialist in GPU computing and Machine Learning, offers a wide range of GPU, HPC and storage solutions to customers in Germany and the EU. With over 30 years of experience in HPC and partnerships with Industry leaders like NVIDIA and Intel, DELTA offers turnkey solutions for demanding AI projects.
+++ LOCATION HOST +++
Skydeck - powered by DB Systel is the creative powerhouse of DB Systel and DB’s onestop-shop for technological innovations and advancements. The Skydeck is a source of inspiration, platform and venue of a special kind. With the sort of start-up-atmosphere and aligning with that mentality, they take the creative approach, fast and unconventional. With this, Skydeck pushes the digitalization forward in the DB Group.
https://www.eventbrite.de/e/ffm-techtogether-deep-learning-practice-beyond-the-hype-ciklum-nvidia-tickets-49641678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8:11.000Z</t>
  </si>
  <si>
    <t>https://www.google.com/calendar/event?eid=MGc2dDZkcmtrZ21qZzVnNTh0MHZyM2RuOWQgenphZXJvY2FsLmZyYW5rZnVydHNlbDFAbQ&amp;ctz=Europe/Berlin</t>
  </si>
  <si>
    <t>Ultimaker Formnext workshop: Create value with 3D printing</t>
  </si>
  <si>
    <t xml:space="preserve">This year at Formnext, why not take a break from the busy exhibition floor and make a real difference to your business?
Book your seat at Ultimaker’s exclusive workshop and take a deep dive into high-end 3D printing applications and their design.
Receive two insightful presentations from Ultimaker’s leading applications engineers
Discover never-before-seen 3D printed industrial applications
Gain networking opportunities with Ultimaker’s business experts
Enjoy a few light refreshments
Get a chance to sit down
Presentations
How to identify valuable 3D printed applications  – Jeremy Evers
Get inspired to find application opportunities which will save your business money through in-house 3D printing
How to design for FFF 3D printing – Peter Overgaauw
Discover the rules, tips, and tricks when designing for additive manufacturing to optimize your print success rate
Workshop schedule
Tuesday, November 13, 2018: 2 - 3pm, 4 - 5pm
Wednesday, November 14, 2018: 2 - 3pm, 3 - 4pm
How to book
When we say ‘exclusive’, we mean it. Only 15 seats are available for each slot, and these will fill up fast.
First-come, first-served – so book yours ASAP.
Where to go
The workshop will be held in the 'Concept' conference room on Level C of Hall 4. (Open the image below in a New Tab to view.)
FAQs
How can I contact the organiser with any questions?
Please email d.durbin@ultimaker.com
Do I have to bring my printed ticket to the event?
Not necessarily. You can also use the Eventbrite app
Is my registration ticket transferrable?
Yes. Feel free to pass your ticket onto a colleague
Is it OK if the name on my ticket or registration doesn't match the person who attends?
That's no problem – as long as you can tell us whose place you're taking.
https://www.eventbrite.co.uk/e/ultimaker-formnext-workshop-create-value-with-3d-printing-tickets-51694839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8:22.000Z</t>
  </si>
  <si>
    <t>https://www.google.com/calendar/event?eid=MTQ4cm5zanBkMGNxMHZjNTM5ODQ5ZGoxOG8genphZXJvY2FsLmZyYW5rZnVydHNlbDFAbQ&amp;ctz=Europe/Berlin</t>
  </si>
  <si>
    <t>GLOBAL WOMAN CLUB FRANKFURT: BUSINESS NETWORKING BREAKFAST - NOV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The launch of Global Woman Club Frankfurt on 14 October is part of the growth and we will gladly welcome you to the second Business Breakfast Networking morning on Wednesday 14 November 2018 from 8.30am to 11.30am. The Global Woman Club regional directors for Frankfurt, Lilli Rohde and Maike Benner, will be there to welcome members who joined in October and women attending for the first time.  
Lilli and Maike first met with the founder, Mirela Sula, at the Global Woman Club breakfast in London earlier this year. They have attended other Global Woman Club events since then and were panel speakers at the Global Woman Summit 2018 in New York City. They were hooked very quickly and were eager to bring the Global Woman Club model to Germany. This is how Global Woman Club grows, through getting to know each other better and building trustful relationships.  
Places are limited so please book early.
On arrival, help yourself to tea or coffee or orange juice followed by a lovely buffet breakfast, and meet and greet with each other. Lilli and Maike will start the event at 9.00am and then club members are all given the opportunity to speak for a short time to the room. (First time attendees can sign up on the day and immediately enjoy the additional benefits). We will have new members that joined at the business forum event the day before, who will have longer to speak as it is the first networking breakfast,  You can share your personal story, your mission and/or vision, and talk about your business. There is no set order for speakers, some prefer to speak earlier, others later. After about an hour there is a break for a drink, pick from the healthy fruit plate, select a croissant or bagel,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our Frankfurt club in Germany please send an email to frankfurt@globalwomanclub.com
We do take pictures and share on Facebook (join us and see them at the Global Woman Club group) and on the Global Woman Club website www.globalwomanclub.com
We are now in Paris, Amsterdam, Antwerp, Stockholm, Gothenburg, Oslo, Vienna, Milan, Los Angeles, New York, Chicago, Johannesburg South Africa, and in the UK, London, Nottingham and Birmingham and more. By the end of 2018 Global Woman Club will be in 24 locations and 16 countries, with 5 new City Clubs in the evening. 
We will contact you about this and other events after you have booked your ticket. You may unsubscribe at any time and can view our privacy policy at https://globalwomanclub.com/privacy-policy
You can see the events calendar for all Global Woman breakfasts and events at globalwomanclub.com/events 
Watch out for the Global Woman TV show live on Facebook every Friday at 8pm UK time, 3pm EST in New York. Join the Global Woman Facebook Public page for updates and alerts.
By the end of 2018 Global Woman will have held 6 Mastermind Class events in London, and  full day conference launch events in Oslo, Vienna, Johannesburg South Africa, Frankfurt, and Brussels. In July, we held the annual Global Woman Summit in New York, with the legendary Les Brown as the keynore speaker, and the Global Inspirational Woman Awards.  
https://www.eventbrite.com/e/global-woman-club-frankfurt-business-networking-breakfast-november-tickets-515493695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8:31.000Z</t>
  </si>
  <si>
    <t>https://www.google.com/calendar/event?eid=N21rMHI4cXF0ODZtY2xmbTU1N25mbHJrZDYgenphZXJvY2FsLmZyYW5rZnVydHNlbDFAbQ&amp;ctz=Europe/Berlin</t>
  </si>
  <si>
    <t>EFW 2018 - CHINA DAY</t>
  </si>
  <si>
    <t xml:space="preserve">Wiederkehrende Länderschwerpunkte haben in der Tradition. Der jährliche CHINA DAYsetzt Trendthemen des Wachstumsmarktes China in den Fokus.Am 14. November findet unter dem Dach des CHINA DAY zum fünften Mal der European-Chinese Banking Day und zum dritten Mal das CEINEX Financial Markets Forum in Frankfurt am Main statt. Dabei werden aktuelle Herausforderungen und Chancen der wirtschaftlichen Zusammenarbeit zwischen China und Deutschland sowie die politischen Rahmenbedingungen beleuchtet.Schwerpunkte in diesem Jahr sind neben Währungs- und Wirtschaftsfragen, erfolgreiche M&amp;A Stories zwischen deutschen und chinesischen Unternehmen. Aber auch die Digitalisierung des Zahlungsverkehrs sowie die Belt &amp; Road Initiative werden ein Thema sein. Die Konferenz richtet sich an ein deutsch-chinesisches Publikum, das sich über aktuelle Entwicklungen rund um die europäisch-chinesische  Zusammenarbeit und den damit verbundenen Geschäftsaktivitäten informieren und austauschen wird. 
Mehr Informationen finden Sie auf der Konferenzwebsite.
https://www.eventbrite.de/e/efw-2018-china-day-tickets-479880876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8:37.000Z</t>
  </si>
  <si>
    <t>https://www.google.com/calendar/event?eid=NTU2bm4zMG9yaHZ2bjZzNHIyOXU2M3JtbGsgenphZXJvY2FsLmZyYW5rZnVydHNlbDFAbQ&amp;ctz=Europe/Berlin</t>
  </si>
  <si>
    <t>EFW 2018 - Payments Konferenz</t>
  </si>
  <si>
    <t xml:space="preserve">Die Payments Konferenz gehört zu den und etablierten Formaten der EURO FINANCE WEEK. Die Experten diskutieren in drei Panelrunden ausführlich über die aktuellen Trends des europäischen Zahlungsverkehrs sowie die jüngsten regulatorischen Herausforderungen.
Von PSD2 über Instant Payment, kostengünstiger internationaler Geldtransfer, Überweisung per App – dies sind alles Themen im Bereich des Zahlungsverkehrs, die derzeit diskutiert werden.
Welche Bedeutung haben diese Veränderungen für die Banken? Welche Chancen ergeben sich für junge Startups? Was sagt die Regulierung an dieser Stelle?
Die Konferenz ist Teil des DIGITALIZATION DAY der EURO FINANCE WEEK und bündelt alles zu Digitalisierung: Themen, Trends, Zielgruppe, Marktplatz und bietet hervorragende Networking- und Matchmakingmöglichkeiten.
https://www.eventbrite.de/e/efw-2018-payments-konferenz-tickets-479881789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8:43.000Z</t>
  </si>
  <si>
    <t>https://www.google.com/calendar/event?eid=MWRydjFnbzRnMDFjMzFnbTFnNXNmb21maGogenphZXJvY2FsLmZyYW5rZnVydHNlbDFAbQ&amp;ctz=Europe/Berlin</t>
  </si>
  <si>
    <t>EURO FINANCE TECH - Vol. 6</t>
  </si>
  <si>
    <t xml:space="preserve">New technologies are creating new possibilities but also challenges for the financial industry. In order to keep up with digitalization, it is time to re-think the way business is done today!
EURO FINANCE TECH brings together the “old” and the “new economy” in order to help both sides find their fullest potential in one another. In addition we will talk about the “hottest” topics of the industry: From artificial intelligence to digital identity, RegTech and platform banking.
So, if you are a bank, an IT service provider, fintech, legal office or are just interested in the changing financial industry – EURO FINANCE TECH is the place to be!
The conference as part of the 21st EURO FINANCE WEEK (12-16 November 2018) offers
• insights into a fast changing industry• informative speeches• open discussions on the latest trends in the financial sector with experts from the industry• interactive ways to connect• as well as a networking platform
We will continuously update the programme on our website www.eurofinanceweek.com.Make sure you get your tickets today to save big bucks with our early bird deals!
https://www.eventbrite.de/e/euro-finance-tech-vol-6-tickets-418702981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8:48.000Z</t>
  </si>
  <si>
    <t>https://www.google.com/calendar/event?eid=MWJlNGY2YmwwOWNpbjZxYTltcGFrdDA3a2MgenphZXJvY2FsLmZyYW5rZnVydHNlbDFAbQ&amp;ctz=Europe/Berlin</t>
  </si>
  <si>
    <t xml:space="preserve">10 years after the global financial crisis in 2008, the world has continued its transformation as the global economy continues its shift towards emerging markets.
Join us for our investment seminar in which we will share our 'on the ground' views about what lies ahead for the frontier markets.
More specifically, we will be discussing:
Fundamentals vs. perception.
The shift in global monetary policy and what it means for emerging and frontier markets.
The potential catalysts and triggers that will affect returns in overlooked markets and assets.
https://www.eventbrite.com/e/10-years-after-the-crisis-an-outlook-on-the-frontier-markets-in-a-changed-world-tickets-499776244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8:56.000Z</t>
  </si>
  <si>
    <t>https://www.google.com/calendar/event?eid=NG9hcmFqa2dnbzRlcmtvanBvcTg3NHFvbGEgenphZXJvY2FsLmZyYW5rZnVydHNlbDFAbQ&amp;ctz=Europe/Berlin</t>
  </si>
  <si>
    <t>Impact: Wo die Technologie von morgen auf Ihr Business von heute trifft</t>
  </si>
  <si>
    <t xml:space="preserve">AGENDA hier klicken!
Wo die Technologie von morgen auf Ihr Business von heute trifft Um Innovationen in Ihrem Unternehmen voranzubringen müssen Sie Dinge anders – und vor allem besser – machen. Erfolg darin hat nur, wer neuen Denkweisen und Technologien aufgeschlossen gegenübersteht. Verwirklichen Sie jetzt Ihre Vision und profitieren Sie von zahlreichen Vorteilen, die innovative Technologien wie High Performance Computing, Künstliche Intelligenz (AI), Machine Learning, das Internet of Things oder Blockchain Ihrem Business schon heute bescheren können. Als Michael Levitt  2013 den Chemie Nobelpreis verliehen bekam, sagte er: “Slow work, but at the end you really know the molecule.” 5 Jahre später veröffentlicht unser Keynote Speaker, Prof. Dr. David Glowacki einen Artikel, der für große Aufmerksamkeit gesorgt hat (u.a. New York Times, Nature). Seine Studien zeigen, wie Unternehmen und Forschungseinrichtungen mit VR Technologien auf Basis von Cloud basierten High Performance Infrastrukturen bis zu 10 mal schneller zu Forschungsergebnissen kommen, als mit herkömmlichen Methoden am Bildschirm. Und das zu deutlich geringeren Kosten.  Die Oracle Roadshow „IMPACT“ stellt IHRE Zukunft und die Ihres Unternehmens in den Mittelpunkt: Hier erfahren Sie, wie Technologie dazu beitragen kann, Innovation zum festen Bestandteil Ihres Unternehmens zu machen.  Innovation scheitert nämlich nicht aus Mangel an Ideen, vielmehr liegt die Herausforderung in der konkreten Umsetzung.  Erfahren Sie von führenden Pionieren, wie sie Innovationen mittels modernster Technologie umgesetzt haben. Seien auch Sie einen Schritt voraus und nutzen Sie diese umfassenden Einblicke unserer hochkarätigen Sprecher, wie z.B. Dr. Christopher Woods von der Bristol University.  Und profitieren Sie von den Experten-Tipps der Firma Docker und BotSupply sowie unserem Blockchain Partner esentri.
https://www.eventbrite.de/e/impact-wo-die-technologie-von-morgen-auf-ihr-business-von-heute-trifft-tickets-516431089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9:31.000Z</t>
  </si>
  <si>
    <t>https://www.google.com/calendar/event?eid=Nmlya29qbDBqbWtlMTVpZDVtc2psbmZyamogenphZXJvY2FsLmZyYW5rZnVydHNlbDFAbQ&amp;ctz=Europe/Berlin</t>
  </si>
  <si>
    <t xml:space="preserve">EFW 2018 - Sustainable Investors Summit </t>
  </si>
  <si>
    <t xml:space="preserve">Der Sustainable Investors Summit (SIS) findet ab 14 Uhr unmittelbar im Anschluss an das Sustainable Finance Forum statt, einer gemeinsamen Veranstaltung mit dem Hessischen Ministerium für Wirtschaft, Energie, Verkehr und Landesentwicklung sowie der IFC, International Finance Corporation (World Bank Group). So werden am Vormittag politisch-regulatorische Leitthemen diskutiert, während am Nachmittag die Praxis des Sustainable Investing – insbesondere der Infrastruktur-Finanzierung für die Energie und Mobilität von morgen – in den Fokus rückt.
Zudem bietet der Sustainable Investors Summit für SRI-Investoren, spezialisierte Asset Manager, Rating- und Research-Agenturen, Industrie und Verbände sowie Vertreter der Politik eine Plattform zum Austausch und Netzwerken.
https://www.eventbrite.de/e/efw-2018-sustainable-investors-summit-tickets-479883735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9:35.000Z</t>
  </si>
  <si>
    <t>https://www.google.com/calendar/event?eid=MmY0MzhiNjhsMzllM2Nrbm5hazhyaDhwZ24genphZXJvY2FsLmZyYW5rZnVydHNlbDFAbQ&amp;ctz=Europe/Berlin</t>
  </si>
  <si>
    <t>Applikationsintegration mit Umbraco - Frankfurt</t>
  </si>
  <si>
    <t xml:space="preserve">Zielgruppe: Entwickler, die ASP.NET MVC nutzenSprache: Deutsch (auf Wunsch auch auf englisch)Dauer: 1 TagZertifizierungspunkte: 50
Ziel
Lernen Sie wie Sie die ASP.NET MVC-Applikation eines anderen Anbieters in Umbraco integrieren Unsere Beispiel-Applikation ist ein Online-Shop mit Produkten, Kategorien und Auftragsdurchlauf, der in eine Umbraco-Seite integriert werden soll. Lernen Sie, wie Sie Umbraco mit externen Daten und Business-Logik erweitern und Funktionen in das Design der Umbraco-Seite integrieren
Beherrschen Sie viele der Extension-Punkte, die Umbraco bietet
Integrieren Sie nahtlos externe Applikationen
Geben Sie Editoren nutzerfreundlichen Zugriff auf externe Daten
Wer sollte teilnehmen?
Entwickler, die sich mit Visual Studio auskennen, die Grundlagen von .Net, c# und Umbraco verstanden haben.
Was Sie lernen
Sie bekommen ein eintägiges Gruppentraining durch einen Trainer, der im Umgang mit und in der Vermittlung von Umbraco  und ASP.NET MVC erfahren ist. Er führt Sie durch jede Übung und lässt Ihnen genügend Zeit, eigene Lösungen zu entwickeln Fragen, Gruppengespräche und Feedback während des gesamten Trainings sind ein wichtiger Bestandteil und es bleibt genügend Zeit, Themen außerhalb des Kursplans zu behandeln.
Solution-Setup
Integration planen
Integrationsmöglichkeiten und Grundlagen der Umbraco-Architektur
Dateien anderer Anbieter, Daten außerhalb Umbracos laden
In Umbraco-Views anzeigen
Daten in Controllern und Partial-Views anzeigen
Integration über Makros
Routing, Content und URLs aus dem Store migrieren
Benutzerdefinierte Controller
Erweitertes Routing konfigurieren
Store-Daten in Umbraco-Templates einbauen
Virtuelle Knoten mit eigenen Daten verwenden
Mitglieder, Kunden mit Umbraco verwalten
Mitglieder, Typen und Rollen anlegen
Die Eingebauten Sicherheits-Features von Umbraco nutzen
Mitgliederprofil mit Shop-Bestellungen integrieren
Backoffice-Integrierung, Shopdaten in Editoren-UI integrieren
Eigene Editoren und Dashboards mit Shop-Daten anlegen
... und Vor- und Nachteile zwischen den verschiedenen Implementierungsoptionen nutzen lernen
Was Sie bekommen
1 Tag mit einem erfahrenen Umbraco-Entwickler als Trainer
Praktische Übungen, die das Verständnis erleichtern
Viele Informationen über die vielen Extension-Punkte aus dem Umbraco-Backoffice
Trainingspaket mit folgendem Inhalt:
Umfangreiches Trainingsbuch
Trainingslösung und Dateien für Visual Studio
Zertifizierungstest ist Bestandteil
Frühstück, Mittagessen und Snacks während des Trainings
Kostenloser dreimonatiger Zugang zum umbraco.tv E-Learning
Welche Vorraussetzungen Sie erfüllen
Eigenes Notebook mit Windows Betriebsystem nativ oder in virtueller Maschine
Das neueste .NET Framework installiert
Idealerweise IIS oder WebMatrix installiert
Visual Studio installiert
https://www.eventbrite.de/e/applikationsintegration-mit-umbraco-frankfurt-tickets-459296708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9:41.000Z</t>
  </si>
  <si>
    <t>https://www.google.com/calendar/event?eid=MW1xODY3ZGhyNmthMWVwcjB2ODZmNWgxNDMgenphZXJvY2FsLmZyYW5rZnVydHNlbDFAbQ&amp;ctz=Europe/Berlin</t>
  </si>
  <si>
    <t>Essential Gluu Training - Frankfurt</t>
  </si>
  <si>
    <t xml:space="preserve">Learn how to install and configure the Gluu Server to deliver a robust single sign-on (SSO), two-factor authentication (2FA), and API access management service across web and mobile applications. 
Course Topics
Gluu Server installation
Synchronizing users from Active Directory or an external LDAP server 
SSO using SAML and OpenID Connect
Two-factor authentication (2FA)
API access management
Social login and inbound identity
Course Details
Relevant Role: Administrator, DeveloperLearning Method: In personRelevant Products: Gluu ServerDuration: 6 hours
Additional Notes
Minimum four (4) attendees for training to proceed. 
Training will be held at a WeWork Neue Rothofstraße 13-19
Gluu will provide virtual machines (VM) for each attendee.
Contact us to schedule a dedicated training session. 
https://www.eventbrite.com/e/essential-gluu-training-frankfurt-tickets-520031367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9:50.000Z</t>
  </si>
  <si>
    <t>https://www.google.com/calendar/event?eid=NHV1bDV2MmhrMm1rYm5tZm40cnY0aDEyZDcgenphZXJvY2FsLmZyYW5rZnVydHNlbDFAbQ&amp;ctz=Europe/Berlin</t>
  </si>
  <si>
    <t>Identity &amp; Access Management Gurus Meetup - Frankfurt</t>
  </si>
  <si>
    <t xml:space="preserve">Growing demand for cloud architecture and improved network capabilities are anticipated to propel the demand for identity and access management across enterprises. Let’s get together to discuss how you are addressing IAM challenges today, and how you are architecting your organization to meet future demand for resilient, secure and intelligent IAM systems.
Additional Notes
Meetup will be held at a bar in downtown Frankfurt.
https://www.eventbrite.com/e/identity-access-management-gurus-meetup-frankfurt-tickets-520016784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0:01.000Z</t>
  </si>
  <si>
    <t>https://www.google.com/calendar/event?eid=MmcwaG5tM3Rhc2pyMWIwa2p2b2dzdWM1dTMgenphZXJvY2FsLmZyYW5rZnVydHNlbDFAbQ&amp;ctz=Europe/Berlin</t>
  </si>
  <si>
    <t xml:space="preserve">Office 2016 (365) - Kompaktkurs - Word-Excel-Powerpoint - 1 Tag </t>
  </si>
  <si>
    <t xml:space="preserve">Neuheiten Windows 10
Excel 2016
Die Arbeitsoberfläche von Excel 2016
Ansichten – Lineal – Gitternetzlinien
Einfache Berechnungen
Sparklines
Bedingte Formatierung
Fenster fixieren
Daten importieren
Drucktitel / Druckoptionen
Registerkarten
Formeln und Funktionen in verschiedenen Aufgabenstellungen
Diagramme
Zellen fixieren
Blätter umbenennen
Druckbereich
Zellen verbinden
Währung / Formate
Sortieren / Filtern
Seitenansicht (Zoom)
Tipps &amp; Tricks
Word 2016:
Die Arbeitsoberfläche von Word 2016
Neue Menüleiste
Einfache Texte in Word erstellen
Tabellen in Word zeichnen / erstellen
Screenshot
Absatz
Tabulator setzen
Unsichtbare Tabelle zeichnen
Bilder einfügen - Bildtools
Power Point 2016:
Die Arbeitsoberfläche von PowerPoint 2016
Zuletzt geöffnet
Neue Menüleiste
Animation
Einteilung der Folien
Folienlayout
Folienübersicht
Notizen
Smart-Art / Text in Smart Art
Organigramm erstellen
Übergänge
Kenntnisstand: Einsteiger
Bitte bringen Sie Ihren Laptop mit zum Kurstermin. Falls Ihnen kein Laptop mit der Version 2016 zur Verfügung steht, geben Sie uns bitte rechtzeitig vor dem Kurstermin Bescheid.
Jeder Teilnehmer erhält eine Teilnahmebestätigung von uns.
https://www.eventbrite.de/e/office-2016-365-kompaktkurs-word-excel-powerpoint-1-tag-tickets-445447826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0:20.000Z</t>
  </si>
  <si>
    <t>https://www.google.com/calendar/event?eid=NGY5OWhlajFndTRtZW52NW1ic25uYXRrdTcgenphZXJvY2FsLmZyYW5rZnVydHNlbDFAbQ&amp;ctz=Europe/Berlin</t>
  </si>
  <si>
    <t>Suchen und Indizieren mit Examine - Frankfurt</t>
  </si>
  <si>
    <t xml:space="preserve">Zielgruppe: Webentwickler und .net-EntwicklerSprache: Deutsch (bei Bedarf auch auf Englisch)Dauer: 1 TagZertifizierungspunkte: 50
Wer sollte teilnehmen?
ASP.NET MVC-Entwickler, die starke Suchapplikationen für ihre Projekte mit Umbraco umsetzen wollen.  
Welche Vorraussetzungen Sie erfüllen
Kenntnisse über Umbraco sowie seine APIs, ASP.NET MVC, Visual Studio
Eigenes Notebook mit Windows Betriebsystem nativ oder in virtueller Maschine
Das neueste .NET Framework installiert
Idealerweise IIS oder WebMatrix installiert
Visual Studio installiert
Was Sie lernen
Sie bekommen ein eintägiges Gruppentraining durch einen Trainer, der im Umgang mit und in der Vermittlung von Umbraco erfahren ist. Er führt Sie durch jede Übung und lässt Ihnen genügend Zeit, eigene Lösungen zu entwickeln. Fragen, Gruppengespräche und Feedback während des gesamten Trainings sind ein wichtiger Bestandteil und es bleibt genügend Zeit, Themen außerhalb des Kursplans zu behandeln.
Interne Grundlagen von Lucene.net
Examine-Konfiguration
Examine Fluent API
Examine-Events
Debuggen von Examine-Anfragen
Indizieren und Durchsuchen von PDFs
Boosting
Erstellen eigener Indizierungsabläufe
Multi-Index-Suche
Mehrsprachige Suche
Indizieren komplexer Datentypen
Erweiterte Suche mit Lucene.net contrib
Facettieren
Ziele des Kurses
Nach Abschluss des Kurses können die Teilnehmer...
die internen Abläufe in Examine und Lucene problemlos verstehen. 
eigene Lösungen in Examine schreiben. 
grundlegende Hürden beim Einstieg in Examine verstehen und überwinden. 
Suchanfragen debuggen. 
Insiderwissen über die erweiterten Funktionen einer Such-Applikation abrufen. 
mit Lucene.net contrib fortgeschrittene Such-Solutions erstellen. 
offiziell als Examine-Experte glänzen.
Was Sie bekommen
1 Tag mit einem erfahrenen Umbraco-Entwickler als Trainer
Praktische Übungen, die das Verständnis erleichtern
Viele Informationen über die vielen Extension-Punkte aus dem Umbraco-Backoffice
Trainingspaket mit folgendem Inhalt:
Umfangreiches Trainingsbuch
Trainingswebseitendaten
Zertifizierungstest ist Bestandteil
Mittagessen und Snacks während des Trainings
Kostenloser dreimonatiger Zugang zum umbraco.tv E-Learning
https://www.eventbrite.de/e/suchen-und-indizieren-mit-examine-frankfurt-tickets-45929631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0:26.000Z</t>
  </si>
  <si>
    <t>https://www.google.com/calendar/event?eid=N2c4OGlzbmExYmh1bnM0aWdxbzZscDg4YXMgenphZXJvY2FsLmZyYW5rZnVydHNlbDFAbQ&amp;ctz=Europe/Berlin</t>
  </si>
  <si>
    <t>Künstliche Intelligenz, Machine und Deep Learning</t>
  </si>
  <si>
    <t xml:space="preserve">Künstliche Intelligenz / KI (engl. Artificial Intelligence / AI) wird nach Cloud und Mobile bestimmt zu einem "Big Thing" für die kommende Dekade und ein führendes Thema sowohl in IT-Fach- als auch in Geschäftskreisen sein. Maschinelles Lernen ist dabei ein KI-Hauptzweig und ein wichtiges Werkzeug für die Gewinnung und Verarbeitung des "Goldes des 21. Jahrhunderts" - immer höher werdender Daten-Berge.
- Ein Online-Kurs gibt normalerweise eine Antwort auf die "Wie?"-Frage - wie erledigt man diesen oder jenen Aspekt der Problemstellung in der KI-Domäne. (man weißt aber nicht immer "Was?" man benötigt).
- Anbieter von KI-Produkten und Diensten wissen gut, was sie verkaufen möchten. (man weiß aber nicht immer "Warum?" man das machen muss).
- In diesem Seminar geht man zuerst auf die "Warum?"-Frage ein - warum man alle Unternehmen branchenübergreifend die KI-Mehrwert-Features in Ihre Produkte, Dienste und Prozesse einbauen sollten, dann wie man theoretische und praktische KI-Themen und Strategien umsetzen bzw. aufbauen kann und schließlich was man sich damit in der Wertschöpfungskette alles machen lässt.
Der Unterschied zwischen einem Online-Kurs bzw. einer großen Konferenz und diesem Event ist ungefähr derselbe wie zwischen einem Online-Shop/Großhandel und einer exklusiven Boutique. Es geht hier um eine Veranstaltung, wo man sich viel effizienter bei den Sessions/Labs und persönlicher Kommunikation in stylischer Atmosphäre des neuen Frankfurter Holiday Inn Hotels das nötige KI Know-how aufbauen bzw. erweitern kann.
Ziel dieses Seminars ist es, Ihnen einen Impuls in die Richtung Künstliche Intelligenz, Maschinelles Lernen und Deep Learning zu geben, sowie Ihnen den Weg zu zeigen wie man mit bereits auf dem Markt vorhandenen KI-Produkten und Diensten sofort loslegen kann. Es werden folgende Technologien vorgestellt - Azure Machine Learning Studio und Azure Cognitive Services von Microsoft, Machine Learning Services von Google Cloud,  Amazon AWS und IBM Watson.
Außer theoretischen Aspekten der Künstlichen Intelligenz und des Maschinellen Lernens kommen auch praktische Punkte nicht zu kurz - es wird gezeigt, wie man in Azure ML Studio die Experimente erstellt, testet, als Webdienst bereitstellt und anschließend in Excel anwendet und all das ohne eine einzige Codezeile programmieren zu müssen! Dadurch können auch Nicht-Programmierer und Fachspezialisten Ihre ML-Studio Lösungen produzieren wie z.B. das bei der Sitzung vorgestellte ML-Studio Experiment zur binären Klassifikation von Kredit-Risiko. Außerdem wird gezeigt, wie man mit KI-Diensten von Microsoft, Google, IBM und Amazon die Sprach-, Bild- und Video-Erkennung, Klassifizierung uvm. schnell und unkompliziert nutzen kann.
Teilnehmer dieses Seminars sollten sich dann ein Bild vom KI-Thema machen können, Einstieg- und Anschlusspunkte bekommen und vielleicht sogar eine Idee entwickeln, wie man Künstliche Intelligenz und Maschinelles Lernen in eigenen Projekten einsetzen könnte.
Zielgruppe: Investoren, Geschäftsführer (CEO), Bereichsleiter (CIO/CTO), Fachspezialisten, Software-Architekten, Software-Entwickler und Daten-Ingenieure.
Agenda:
Künstliche Intelligenz - Einführung
Machine Learning - Grundlagen
Machine Learning - klassische Methoden
Künstliche Neuronale Netze
Deep Learning für Computer Vision
Deep Learning für Texte und Sequenzen
Generatives Deep Learning, Reinforcement Learning, Adversarial und Quantum Machine Learning und andere Forschung- und Zukunftsthemen 
KI Infrastruktur - Ressourcen und Dokumentation, Hardware, Bibliotheken, KI Cloud-Dienste
Demo Lab-1 - Azure Machine Learning Studio und Cognitive Services
Demo Lab-2 - Machine Learning Services von Google Cloud
Demo Lab-3 - Machine Learning Services von Amazon AWS
Demo Lab-4 - Machine Learning Services von IBM Watson
Programm:
08:30 - 09:00 - Anmeldung
09:00 - 10:30 - Agenda-Punkte 1, 2 und 3
10:30 - 11:00 - Kaffeepause
11:00 - 12:00 - Agenda-Punkte 4 und 5
12:00 - 13:00 - Mittagspause
13:00 - 15:30 - Agenda-Punkte 6, 7 und 8
15:30 - 16:00 - Kaffeepause
16:00 - 17:00 - Labs 1 und 2 
17:00 - 17:10 - Pause
17:10 - 18:00 - Labs 3 und 4
Relevante Links:
So sehen die Veranstaltung-Räume aus
Aktuelles KI-Event auf Xing
Publikationen von M. Dobrochynsky
Deep Learning Facebook-Gruppe
DWX 2018 Session about Artificial Intelligence, Machine and Deep Learning
Bei Regular-Tickets bekommen Sie zusätzlich:
20% Rabatt auf alle KI-Events von Software Factories im Jahr 2019
Verpflegung (Apfel-/Orange-Saft und Mineral-Wasser flat, Kaffepause + Snacks, Lunch)
Alle Präsentationen (in PDF-Format)
Teilnahmezertifikat (in PDF-Format)
Bei Premium-Tickets bekommen Sie alle Regular-Ticket Features plus zusätzlich:
Teilnahmezertifikat (gedruckt)
7 Fachartikel von M. Dobrochynskyy zum Thema KI, Machine und Deep Learning (in PDF-Format)
Alle KI-relevante Fachartikel von M. Dobrochynskyy, die im nächsten Jahr erscheinen werden (in PDF-Format)
50% Rabatt auf ein KI-Event von Software Factories im Jahr 2019 (nicht mit anderen Rabatten kombinierbar)
Bei Deluxe-Tickets bekommen Sie alle Premium-Ticket Features plus zusätzlich:
1 zusätzliches Ticket mit 100% Rabatt (Werebcode wird nach der Bestellung zugeschickt)
1 Tag KI-Beratung beim Teilnehmer vor Ort (Termin nach Vereinbarung, exkl. Reisekosten)
50% Rabatt auf alle KI-Events von Software Factories im Jahr 2019 (nicht mit anderen Rabatten kombinierbar)
Infos zur Veranstaltung:
Programmier- und/oder Mathe-Kenntnisse sind nicht (zwingend) erforderlich aber willkommen
Die Ticketanzahl ist limitiert
Verpflegung:
Apfelsaft/Orangensaft und Mineralwasser im Tagungsraum 
Kaffeepause mit ausgewogenen/herzhaften Snacks, Obst und Joghurt am Vormittag und Nachmittag 
Kalt-warmes Lunchbuffet oder 3 Gang-Menü nach Wahl des Küchenchefs 
Mineralwasser zum Lunchbuffet
Sonstiges: 
Besteht eine Übernachtungs-Notwendigkeit, so wird diese Übernachtung im Hotel Holiday Inn Frankfurt - Alte Oper bzw. in einem anderem Hotel vom jeweiligen Teilnehmer selbst reserviert und in eigener Rechnung getragen.
Übernachtung im Hotel Holiday Inn Frankfurt - Alte Oper wird für angemeldete Teilnehmer vergünstigt. Voraussetzung - eine Buchung soll spätestens 3 Wochen vor dem Event erfolgen.
https://www.eventbrite.de/e/kunstliche-intelligenz-machine-und-deep-learning-tickets-47063221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0:48.000Z</t>
  </si>
  <si>
    <t>https://www.google.com/calendar/event?eid=NWtrNWhrNGdidjdwaXM5ZmplbXM0MWxkbWogenphZXJvY2FsLmZyYW5rZnVydHNlbDFAbQ&amp;ctz=Europe/Berlin</t>
  </si>
  <si>
    <t>Intro to Gluu - Frankfurt</t>
  </si>
  <si>
    <t xml:space="preserve">Learn how organizations and DIYers around the world are using Gluu’s free open source software (FOSS) for identity and access management (IAM) to increase security and deliver frictionless, identity-aware user experiences across web and mobile applications.
Course Topics
Intro to Identity &amp; Access Management (IAM)
Components of an identity service
Identity standards
Why use free open source software?
Overview of Gluu Server features and additional products
Strategies for integrating web and mobile apps
Strategies for synchronizing users from existing data sources
Overview of two-factor authentication (2FA)
Course Details
Relevant Role: General interest Learning Method: In personRelevant Products: Gluu ServerDuration: 3 hours
Additional Notes
Training will be held at WeWork Neue Rothofstraße 13-19
Minimum four (4) confirmed attendees for this training to proceed. 
https://www.eventbrite.com/e/intro-to-gluu-frankfurt-tickets-52002987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1:12.000Z</t>
  </si>
  <si>
    <t>https://www.google.com/calendar/event?eid=N2M3dXFkbTAzZ2V0bmtlcWdwbzhsYTc0cnIgenphZXJvY2FsLmZyYW5rZnVydHNlbDFAbQ&amp;ctz=Europe/Berlin</t>
  </si>
  <si>
    <t xml:space="preserve">Quit your job &amp; start your own Business </t>
  </si>
  <si>
    <t xml:space="preserve">Sick and tired of working for someone else, in a job that’s lost its appeal and purpose – but no idea how to get out of it? Maybe you’ve got a family to support, you’ve got a “safe job” you can’t just quit, you wouldn’t know how to get started …
This free event shows you NOT ONLY how to get started, but:
* How to quit your job and start your own business in a way that’s both inspiring and logical, adventurous and sane.
* How to stop wasting your life in a job that suffocates you and instead build a business that feeds your soul, fills your pockets and, above all, serves a true purpose.
* How to connect with people who desire change, who have vision and who support and compel each other.
* What the exact next steps are that you can take to start building your business TODAY – even if you have no idea how to get started right now.
Your host: Susanne Rey, founder of Rey Consulting and international consultant and speaker. After being employed for over 16 years, among others in a leading position with one of Europe’s largest discount supermarket chains, Susanne quit her job and went on her own personal search for meaning. Within a year, she had jump-started her business, mentoring clients around the globe and conquering the stages of Germany, the UK, Scandinavia and Australia.
This free event will teach you how to do the same.
Get registered now!
https://www.eventbrite.com.au/e/quit-your-job-start-your-own-business-tickets-504918885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1:35.000Z</t>
  </si>
  <si>
    <t>https://www.google.com/calendar/event?eid=MzRmbXV1bW4yczM1MzIxbmkycDM0NDVzamwgenphZXJvY2FsLmZyYW5rZnVydHNlbDFAbQ&amp;ctz=Europe/Berlin</t>
  </si>
  <si>
    <t>symbioticon</t>
  </si>
  <si>
    <t xml:space="preserve">Symbioticon 2018 - #nonormal
The Hackathon of the Sparkassen-Finanzgruppe
The Symbioticon will again be a three-day event. This time we do a lot differently, but we keep what has proven itself. This means for you: free participation - including 24-hour catering - HighSpeed Internet :-) and once again highly exciting API and technology partners to implement your ideas and prototypes. There are no guidelines for the programming languages.
NEW AND #NONORMAL IN 2018
More than 250 heavyweights from the sectors IT, Sparkassen and fintech in our networking area, with whom you can make personal contact
Probably the largest online expert jury of all German hackathons
A new, highly remunerated prize concept that lets your winning ideas take off
YOUR CHALLENGE
 This year it is your task to think cross-industry. You should focus even more on the user. The following six target groups can be freely chosen: Generation Z, Family, Midlife Performer, Best Ager, Freelancer, Small Business Clients. These target groups will each be represented on site by an expert to challenge your ideas. In addition, our large tester community is available to you as a sparring swarm.
Program
/// November 20, 2018
 12:00 h – Come Together
 13:00 h – Lunch
 14:00 h – Opening hours
 15:00 - 16.00 h – Team finding
 From 18:00 h – Networking, IT expert discussion, dinner and cold drinks
/// November 21, 2018
 08:00 h – Breakfast
 09:00 h – Start Coding
 10:00 h – Keynote Andrew Keen
 13:00 h – Lunch
 14:00 - 16:00  h– Fintech Alarm
 19:00 h – One-Minute-Challenge
/// November 22, 2018
 08:00 h  – Breakfast
 13:00 h – End-of-Coding
 13:00 h – Lunch
 14:00 - 17:00 h – Pitches
 18:00 h – Award ceremony
 19:00 h – Afterparty
Symbioticon 2018 - #nonormal
Der Hackathon der Sparkassen-Finanzgruppe
Die Symbioticon steigt auch in diesem wieder als dreitägiges Event. Wir machen diesmal zwar vieles anders, aber bewahren, was sich bewährt hat. Das heißt für euch: kostenlose Teilnahme – inklusive 24-Stunden-Verpflegung – HighSpeed Internet :-) und wieder mal hoch spannende API- und Technologie-Partner zur Umsetzung eurer Ideen und Prototypen. Seitens der Programmiersprachen gibt es keine Vorgaben.
NEU UND #NONORMAL IN 2018
Über 250 Schwergewichte aus den Bereichen IT, Sparkassen und Fintechs in unserer Networking-Area, mit denen ihr in persönlichen Kontakt treten könnt
Die vermutlich größte Online-Experten-Jury aller deutschen Hackathons
Ein neues, hoch dotiertes Preiskonzept, das Eure Gewinner-Ideen abheben lässt
EURE HERAUSFORDERUNG
In diesem Jahr ist es eure Aufgabe, cross-industry zu denken. Dabei solltet ihr den Nutzer noch weiter in den Mittelpunkt stellen. Die folgenden sechs Zielgruppen können frei gewählt werden: Generation Z, Family, Midlife Performer, Best Ager, Freelancer, Small Business Clients. Diese Target Groups werden vor Ort jeweils durch eine Expertin oder einen Experten vertreten, um eure Ideen zu challengen. Darüber hinaus steht euch unsere große Tester-Community als Sparrings-Schwarm zur Verfügung.
Programm
/// 20. November 2018
 12:00 Uhr – Come Together
 13:00 Uhr – Mittagessen
 14:00 Uhr – Eröffnung
 15:00 - 16.00 Uhr – Teamfindung
 Ab 18:00 Uhr – Networking, IT-Expertendiskussion, Dinner und Kaltgetränke
/// 21. November 2018
 08:00 Uhr – Frühstück
 09:00 Uhr – Start Coding
 10:00 Uhr – Keynote Andrew Keen
 13:00 Uhr – Mittagessen
 14:00 - 16:00 Uhr – Fintech Alarm
 19:00 Uhr – One-Minute-Challenge
/// 22. November 2018
 08:00 Uhr – Frühstück
 13:00 Uhr – End-of-Coding
 13:00 Uhr – Mittagessen
 14:00 - 17:00 Uhr – Pitches
 18:00 Uhr – Preisverleihung
 19:00 Uhr – Afterparty
https://www.eventbrite.de/e/symbioticon-tickets-460633567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1:57.000Z</t>
  </si>
  <si>
    <t>https://www.google.com/calendar/event?eid=NHJtcjJyNW1rdTAxMmRlcnU2dmc5ZDZmOTQgenphZXJvY2FsLmZyYW5rZnVydHNlbDFAbQ&amp;ctz=Europe/Berlin</t>
  </si>
  <si>
    <t>Korea-Europe Start-up Summit</t>
  </si>
  <si>
    <t xml:space="preserve">Korea-Europe Start-up Summit
On November20, 2018, KOTRA will host the Global Partnering Event (GP) at HOLM, Frankfurt, the largest event of European-Korean economic cooperation. GP will be the flagship activity of KOTRA Germany, offering multiple opportunities to team up with Korean companies, expand your own footprint in Korea, or just mingle with the participants for networking. We cordially invite you to join our Korea-Europe Start-up Summit. Take advantage of the occasion to meet with Korean and international start-ups, get acquainted with the ecosystems in Korea and Europe, talk to VCs and Corporate VCs and catch a glimpse of accelerator programmes!
 What’s expecting you?
A panel discussion with representatives of global companies, start-ups, funds, accelerators, and government institutions talking about global cooperation, criteria for investment, or the support environment.
Presentations from global companies about their investment strategy
1:1 Meetings with Korean &amp; International Start-ups/VCs and CVCs
Mentoring for startups: Successful entering into the European Market
9:30                     Registration
10:00-10:30          Welcome Speech
10:30-11:20          Panel Discussion
Host: Jannis Busch, Bayer AG
Opening Contribution: Korean-German Start-up Cooperation
HomoMimicus &amp; Kybernesia, Dr Sun-Joong Kim &amp; Claudio Flores Martínez
 Panellists: 
Europe Start-up Ecosystem: Ram Shoham, Accelerator Frankfurt (tbc)
Programmes for Joint Technology Development: Felix Richter, AiF Projekt GmbH 
Korean Start-ups Development Fund: Sae-jin Kim, Invest Korea
HomoMimicus, Dr Sun-Joong Kim
Kybernesia, Claudio Flores Martínez
11:20-11:30         Q&amp;A
11:30-11:45         Heraeus' investment strategy &amp; Introduction of innovation cooperation opportunities 
11:45-12:00         Mirae Asset's European investment strategy &amp; Introduction of its investment fund for startups 
12:00-12:10         Q&amp;A
12:10-13:30         Networking Luncheon
 All day:
 10:30-17:30         
 1:1 Meetings with Korean and European startups, Global companies etc. &amp;
 Taylor Wessing's mentoring for startups: Successful entering into the European Market
KOTRA is a non-profit organisation under the direction of the Ministry of Economy, the event is completely free of charge. Language of the event will be English. Programme subject to change without prior notice.
Privacy
☐    I acknowledge the KOTRA (Korea Trade-Investment Promotion Agency) Frankfurt Privacy Policy and consent to the processing of my personal data as set forth below in Privacy Policy. I can withdraw consent anytime as described in the Privacy Policy.
When registering for other KOTRA events (such as the Korea-Europe Start-up Summit) via www.eventbrite.de your personal data is processed for the purpose of organising and managing the event. The legal basis is Art. 6 (1) (b) GDPR (fulfilling a contract or quasi-contractual relationship).
When registering for an event on www.eventbrite.de you have to give the following consent:
I herewith consent to the processing of my personal data as provided during the registration for the event to be transmitted to KOTRA Headquarters 13, Heolleung-ro, Seocho-gu, 06792 Seoul, Tel : +82 1600 7119, Korea, for analysis and administrative reporting purposes (e.g. to measure the effectiveness of our events which are enabled by public funding and enhance our programmes and contents for future events). I acknowledge that KOTRA enables my participation in the event free of charge. In return I provide my personal data to KOTRA also for the above-mentioned purposes. Personal data is not disclosed to other third parties and is handled with great diligence and confidentiality. 
You can withdraw your consent to the processing of personal data any time, without affecting the lawfulness of processing based on consent before its withdrawal. If you object, only the usual transmission costs according to the basic tariffs are incurred. Please note that in case of your withdrawal we might not be able to enable your participation in the respective event or parts of it. The processing according to other legal bases (e.g. based on the legitimate interest of KOTRA) remains reserved.
Personal data as provided when registering via www.eventbrite.de is transmitted to and processed by Eventbrite, Inc. Delaware, 155 5th Street, Floor 7, San Francisco, CA 94103, USA, acting as our service provider., The legal basis for this processing is Art. 6 (1) (b) GDPR (fulfilling a contract or quasi-contractual relationship) or Art. 6 (1) (f) GDPR (legitimate interests) in connection with the necessary provisions governing the processing of data on behalf (see Art. 28 GDPR). Our interest to involving such a service provider consists in enabling you an easy to use and easy to manage interface to register for our events.
If you enroll for 1:1-meetings during our events (e.g. Venture Capital donators and Corporate Ventures) your data will be processed for the purpose of 1:1-meetings and transferred to those entities that you state in the enrolment form.
When you register and participate in our events, we might inform you in the future on similar KOTRA events and activities by email. The legal basis is Art. 6 (1) (f) GDPR (legitimate interests; direct marketing) or Section Art. 7 para. 3 German Law Against Unfair Competition (UWG). 
You can object to receiving any such information by notifying KOTRA (Korea Trade-Investment Promotion Agency) Frankfurt using the following contact details: KOTRA (Korea Trade-Investment Promotion Agency) Frankfurt, MesseTurm 33. OG, Friedrich-Ebert-Anlage 49, 60308 Frankfurt am Main, Germany, email: frankfurt@kotra.or.kr, Tel +49 69 242992-30. If you object, only the usual transmission costs according to the basic tariffs are incurred.
https://www.eventbrite.de/e/korea-europe-start-up-summit-tickets-506302093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2:02.000Z</t>
  </si>
  <si>
    <t>https://www.google.com/calendar/event?eid=MWpvaXVzbzhnMm4xbjlxdDZqb3Bya25pZDkgenphZXJvY2FsLmZyYW5rZnVydHNlbDFAbQ&amp;ctz=Europe/Berlin</t>
  </si>
  <si>
    <t xml:space="preserve"> Instagram für Business (Einführung)</t>
  </si>
  <si>
    <t xml:space="preserve">Sie haben bestimmt bereits von Instagram gehört. Und das ist richtig so, denn Instagram ist DIE Social Media Plattform, die man unbedingt kennen lernen soll, besonders wenn man eine Firma führt oder selbstständig arbeitet.Bei meinem Workshop erfahren Sie, wie sich Instagram von anderen sozialen Netzwerken unterscheidet, warum es sich lohnt, als Unternehmen auf Instagram präsent zu sein und wie Sie diese Plattform für Ihre Business-Ziele verwenden können.Der Workshop ist branchenunabhängig und eignet sich, sowohl für Dienstleister, als auch Hersteller.
Workshop-Leitung: Dominika Rotthaler, Bloggerin &amp; Social Media Beraterin
Weitere Infos zum Thema Instagram für Business: https://dominikarotthaler.com/instagram-workshop-anfanger/
Programm
Business Account auf Instagram
Postingsformate kennen
Wie funktioniert Instagram Algorithmus?
Was bewirken Hashtags?
Was soll ich posten?
Falls Sie Fragen dazu haben, schreiben Sie mir gerne eine Nachricht: kontakt@dominikarotthaler.com
Die Tickets sind zum Sonderpreis von 20,00 € erhältlich - lernen Sie mich und meine Arbeit kennen!
https://www.eventbrite.de/e/instagram-fur-business-einfuhrung-tickets-522661745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2:13.000Z</t>
  </si>
  <si>
    <t>https://www.google.com/calendar/event?eid=N2U3czA1YzRxY2FjcTVsb3RxdXAzYWRrZDQgenphZXJvY2FsLmZyYW5rZnVydHNlbDFAbQ&amp;ctz=Europe/Berlin</t>
  </si>
  <si>
    <t xml:space="preserve">How to design company culture? </t>
  </si>
  <si>
    <t xml:space="preserve">How do we work and lead each other? How do we structure ourselves? How do we design culture? 
Those are questions everyone running a company, building a company or leading a team will ask at some point.  
We believe shaping culture by design, enables us to do excellent work, unleash all potentials and flourish individually. Culture is created the moment two people interact. The way we lead, communicate, collaborate and innovate shapes culture. When blueprints fade and known structures crumble, it’s on us to redefine and design the way we work with each other.
This meetup is dedicated to understand and reflect how culture is shaped and designed by us. We believe, everyone being part of a team designs and shapes culture. We will share real stories, challenges and concrete tools and processes to inspire and initiate pragmatic next steps and constructive conversations for everyone aiming to design organizations for excellent work and human needs.
This will be the first event starting a series of hands-on workshops on Culture Design at mindspace. 
Who is it for?  For everyone in a leadership position, leading a team, founders, Culture and Business Designers team members. 
Why English? We expect people in the audience who only speak English. In case it turns out that is not the case, the event will be held in German:) 
Our speaker
Michael Böttcher, Head of Organizational Interventions Lufthansa Group
Michael is working for and at Lufthansa for more than 18 years. In his role as head of organizational interventions, he has been responsible for the implementation of a new leadership framework across the 120.000+ people organization and leads now the efforts to develop Lufthansa's culture further to secure competitiveness in the market. Michael will share his learnings, insights, and challenges of developing company culture for the biggest German airline and one of Germanys biggest corporates.
Andrea Augsten Design Consultant and Researcher, Ph.D. Candidate University of Wuppertal and former part of the Digitalization Strategy at Volkswagen Group
Andrea is a Ph.D. Candidate at the University of Wuppertal. Her dissertation topic is "Innovation by Design? The organizational adoption of human-centered thinking in business", which is conducted in collaboration with Volkswagen Group. As an applied researcher and innovation facilitator, she explores internally how design thinking as an innovative approach is implemented and applied in established businesses. In 2015 she was appointed to the Think Tank 30 of the Club of Rome and became a fellow of the Creative Industry of Germany in 2017. Andrea will share her latest insights and translates them from a design research perspective to hands-on tools and approaches for companies to understand, how to prototype and to design organizational culture.
Dr. Michael Barillère- Scholz, Co-Founder and CEO at ioki by Deutsche Bahn
Michael has been Managing Director at ioki since 2017 - the new business line for Demand Responsive Transport, Mobility Analytics and Autonomous Driving of Deutsche Bahn. His special passions are sustainable mobility of tomorrow as well as agile, employee-centered organizational development. With his team at ioki, he brings digital mobility solutions on the streets. At the same time, he is currently being trained as a "Self Driving Car Engineer" at the Silicon Valley.
Thorsten Ball, Senior Software Developer ioki by Deutsche Bahn
As part of the ioki team, Thorsten has been with the 50+ people team from the very beginning. At ioki, he helps to build and scale the web application that powers the mobility platform and is leading the internal efforts to make culture explicit and visible, setting up and continuously iterating on processes and elements shaping and impacting the very ioki way of working.
Michael and Thorsten will share their learnings and challenges of building a new company out of a corporate environment and designing culture from scratch. 
Darja Gutnick, Co-Founder bunch.ai
Darja Gutnick is a co-founder and CEO of team success platform Bunch. After finishing her psychology studies, she spent three years researching organizational behavior as a full-time researcher at the University of Groningen and founded her first company in Buenos Aires, Argentina. She also consulted for BMW and other corporate clients on HR and organizational development and has worked with Rocket Internet, N26, and other startups on developing high-performance teams. Darja has worked with numerous organizations and realized one day, the only way to scale her business was to turn herself, as an as an organizational psychologist and consultant, into a machine:) She will talk about the new field of people analytics and the potential of ai to help designing better company cultures. 
Host
Eva Maria Zoll is the founder of culturedesign.org and innovates, strategizes and facilitates in the fields of business, company culture, and education.
She is driven to understand how to do design company culture in the 21. century to make work more human, shape a culture of belonging and create work environments which inspire excellence. In recent years she was immersed in the Berlin tech scene. As the first employee at mimi.io, she had the unique chance to co-build a tech company from scratch and experience it’s challenges and potential. She is now on a mission to drive a global conversation on Culture Design, develops tools and methods to support companies and Culture Designer in their organizations to tackle all challenges related to people and culture. 
https://www.eventbrite.de/e/how-to-design-company-culture-tickets-511499609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2:20.000Z</t>
  </si>
  <si>
    <t>https://www.google.com/calendar/event?eid=MWtxa2h2ZzA2YjRicDViNmU4Z2oyc21zY2kgenphZXJvY2FsLmZyYW5rZnVydHNlbDFAbQ&amp;ctz=Europe/Berlin</t>
  </si>
  <si>
    <t>Venture Nights 2018 in Frankfurt</t>
  </si>
  <si>
    <t>Die Venture Nights richten sich an Start-ups und junge Unternehmen mit Venture Capital Ambitionen. Erfahrene Rechtsanwälte von P+P Pöllath + Partners vermitteln alles, was man in rechtlicher Hinsicht wissen muss, um mit Business Angels, VCs oder anderen Investoren auf Augenhöhe die Bedingungen eines Investments zu verhandeln. Sie erfahren auch, wie Sie das Unternehmen auf eine Due Diligence vorbereiten, um es dem potentiellen Investor optimal zu präsentieren. &lt;br&gt;Wir veranstalten die Venture Nights in Berlin, München und Frankfurt. Der Inhalt teilt sich in sechs Module auf, die jeweils von 18:00 bis 21:00 Uhr in den Kanzleiräumen von P+P Pöllath + Partners stattfinden. &lt;br&gt;Der Ticketpreis beträgt je Modul EUR 25,- zzgl. MwSt., bei Buchung aller sechs Abende insgesamt EUR 125,- zzgl. MwSt.&lt;br&gt;Weitere Informationen zu unseren Veranstaltungen finden Sie unter: www.venturenights.de.&lt;br&gt;Bei Fragen zum fachlichen Programm stehen wir Ihnen gerne zur Verfügung.&lt;br&gt;Wir freuen uns auf Sie.&lt;br&gt;Ihr/e&lt;br&gt;Christine Funk&amp;nbsp;| P+P Frankfurt | christine.funk@pplaw.com &lt;br&gt;Dr. Sebastian Gerlinger | P+P München | sebastian.gerlinger@pplaw.com &lt;br&gt;Eva-Juliane Stark | P+P Berlin | eva-juliane.stark@pplaw.com&lt;br&gt;&amp;nbsp;&lt;br&gt;Termine jeweils von 18:00 - 21:00 Uhr:&lt;br&gt;Mi, 17.10.2018:&amp;nbsp;VC-Verträge I&lt;br&gt;Mi, 24.10.2018: VC-Verträge II&lt;br&gt;Mi, 31.10.2018: IP/IT-Recht und Datenschutz&lt;br&gt;Mi, 07.11.2018: Steuerrecht | Arbeitsrecht&lt;br&gt;Mi, 14.11.2018: ICO | FinTech&lt;br&gt;Di, 20.11.2018: Mitarbeiterbeteiligungen | ESOP&lt;br&gt;&lt;br&gt;■&amp;nbsp;&amp;nbsp;&amp;nbsp; VC-VERTRÄGE I (Grundlagen)&lt;br&gt;&lt;font style="vertical-align: inherit;"&gt;&lt;font style="vertical-align: inherit;"&gt;VC financing often conflicts with the interests of founders and investors. &lt;/font&gt;&lt;font style="vertical-align: inherit;"&gt;These must be negotiated in complex agreements in order to ensure a balanced basis for future cooperation. &lt;/font&gt;&lt;font style="vertical-align: inherit;"&gt;On the first evening, you will learn how a round of financing typically works and what should be considered in advance. &lt;/font&gt;&lt;/font&gt;&lt;br&gt;&lt;font style="vertical-align: inherit;"&gt;&lt;font style="vertical-align: inherit;"&gt;■ VC CONTRACTS II&lt;/font&gt;&lt;/font&gt;&lt;br&gt;Am zweiten Abend betrachten wir die notwendige Vertragsdokumentation mit Ihnen, die sogenannte Beteiligungs- und Gesellschaftervereinbarung (Investment and Shareholders‘ Agreement). Sie erfahren beispielsweise, was es mit Tag- und Drag-along auf sich hat, was Liquidationspräferenzen sind, wozu ein Verwässerungsschutz notwendig ist und wo im Detail die Feinheiten zugunsten der Gründer bzw. der Investoren bei der Ausgestaltung der Verträge liegen. Spezielle Vorkenntnisse sind nicht notwendig. Gleichzeitig werden auch Teilnehmer mit vorhandener „VC Erfahrung“ auf Ihre Kosten kommen und wertvolle Inhalte mitnehmen.&lt;br&gt;■&amp;nbsp;&amp;nbsp;&amp;nbsp; IP/IT-RECHT&amp;nbsp;UND DATENSCHUTZ&lt;br&gt;Der Schutz des geistigen Eigentums ist bei vielen Unternehmen besonders wichtig, da darüber hinaus häufig keine weiteren Assets vorhanden sind. Die Investoren legen daher großen Wert darauf, dass das von dem jeweiligen Unternehmen genutzte geistige Eigentum diesem umfassend zusteht. Bei dieser Veranstaltung erfahren Sie, welche gewerblichen Schutzrechte es gibt, welche Relevanz dem Urheberrecht zukommt und welche Fallstricke es schon bei der Gründung zu vermeiden gilt. Des Weiteren zeigen wir Ihnen, warum Datenschutz auch bei jungen Unternehmen eine so wichtige Rolle spielt und was man tun muss, um sein Unternehmen von Anfang an richtig aufzustellen.&lt;br&gt;■&amp;nbsp;&amp;nbsp;&amp;nbsp; STEUERRECHT | ARBEITSRECHT&lt;br&gt;Neben der Gestaltung und Umsetzung ihrer eigenen Idee sollten sich junge Unternehmer und Start-ups ab den ersten Überlegungen zur Rechtsformwahl bis hin zu einem möglichen Exit ihres Unternehmens auch Fragen in puncto Steuern stellen, die in das Gesamtkonzept einzubeziehen sind. Wir gehen auf einige wesentliche Punkte ein. Darüber hinaus dürfen im späteren „Doing“ keine Fehler im Zusammenhang mit der Steuercompliance für das Unternehmen begangen werden. Wir stellen hierzu einige vermeidbare Steuerfallen vor.&lt;br&gt;Der arbeitsrechtliche Teil vermittelt die „Basics“ des Arbeitsrechts für Start-ups und widmet sich dabei vor allem Punkten, die nach unserer Erfahrung typischerweise „falsch laufen“ und dann in einer Due Diligence zu Problemen führen können. Dabei werden wir auch das Thema „Beschäftigung von Leiharbeitnehmern und freien Mitarbeitern“ (in Abgrenzung zum Scheinselbständigen) sowie das Mindestlohngesetz inhaltlich behandeln.&lt;br&gt;■&amp;nbsp;&amp;nbsp; ICO | FINTECH&lt;br&gt;Dieses Modul richtet sich speziell an Interessierte im Bereich Initial Coin Offering (ICO) und FinTech. Beiden Bereichen ist gemeinsam, dass bei ihrer Ausgestaltung die zusätzlichen Rahmenbedingungen des Aufsichtsrechts zu beachten sind. Beispielsweise kann ein ICO die Erlaubnis der BaFin voraussetzen und für den Geschäftsbetrieb eines FinTechs kann eine Banklizenz oder eine eGeld-Lizenz erforderlich sein. Wir zeigen Ihnen, wie Sie Ihren ICO oder das Geschäftsmodell Ihres FinTechs so gestalten, dass Sie mit der BaFin möglichst wenig zu tun haben.&lt;br&gt;■&amp;nbsp;&amp;nbsp;&amp;nbsp; MITARBEITERBETEILIGUNGEN&amp;nbsp;| ESOP&lt;br&gt;Anteilsoptionen (ggf. auch virtuell) sind für Start-ups und junge Unternehmen eine häufig gewählte Form Mitarbeiter zu gewinnen und an das Unternehmen zu binden. Sie sind aus steuerlicher Sicht aber häufig nicht attraktiv, beziehungsweise kommt es auf die Ausgestaltung im Detail an. Das Modul Mitarbeiterbeteiligungen behandelt verschiedene Mitarbeiterbeteiligungsmodelle, jeweils mit Vor- und Nachteilen und stellt alternative Incentivierungsformen vor. Auch steuerliche Themen im Zusammenhang mit der Strukturierung von Mitarbeiterbeteiligungen werden behandelt. &lt;br&gt;&lt;br&gt;https://www.eventbrite.de/e/venture-nights-2018-in-frankfurt-tickets-4917448821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32:27.000Z</t>
  </si>
  <si>
    <t>https://www.google.com/calendar/event?eid=N3V2ODY0ZmJnNXA4MHZpYjh1c2h1ZHVlN2UgenphZXJvY2FsLmZyYW5rZnVydHNlbDFAbQ&amp;ctz=Europe/Berlin</t>
  </si>
  <si>
    <t>Aufgaben - effizient gestalten!</t>
  </si>
  <si>
    <t>&lt;font style="vertical-align: inherit;"&gt;&lt;font style="vertical-align: inherit;"&gt;Tasks, efficient design!&amp;nbsp;&lt;/font&gt;&lt;/font&gt;&lt;br&gt;&lt;font style="vertical-align: inherit;"&gt;&lt;font style="vertical-align: inherit;"&gt;Make your personal scheduling, tasks and appointments more efficient. &lt;/font&gt;&lt;font style="vertical-align: inherit;"&gt;Then this workshop is just right for you! &lt;/font&gt;&lt;font style="vertical-align: inherit;"&gt;In this training, we primarily consider the theoretical method &lt;/font&gt;&lt;/font&gt;&lt;br&gt;&lt;font style="vertical-align: inherit;"&gt;&lt;font style="vertical-align: inherit;"&gt;and then approach the subject with practical and individual exercises.&amp;nbsp;&lt;/font&gt;&lt;/font&gt;&lt;br&gt;&lt;font style="vertical-align: inherit;"&gt;&lt;font style="vertical-align: inherit;"&gt;You will also receive valuable tips and practical tricks for everyday life from me.&amp;nbsp;&lt;/font&gt;&lt;/font&gt;&lt;br&gt;&lt;br&gt;&lt;font style="vertical-align: inherit;"&gt;&lt;font style="vertical-align: inherit;"&gt;After this workshop, you use your time much more efficiently and consciously.&amp;nbsp;&lt;/font&gt;&lt;/font&gt;&lt;br&gt;&lt;font style="vertical-align: inherit;"&gt;&lt;font style="vertical-align: inherit;"&gt;The tumes.org ticket for the workshop - tasks, efficient design! &lt;/font&gt;&lt;font style="vertical-align: inherit;"&gt;- includes the following services: &lt;/font&gt;&lt;/font&gt;&lt;br&gt;&lt;font style="vertical-align: inherit;"&gt;&lt;font style="vertical-align: inherit;"&gt;1 day training from 09:00 to 18:00 &lt;/font&gt;&lt;/font&gt;&lt;br&gt;&lt;font style="vertical-align: inherit;"&gt;&lt;font style="vertical-align: inherit;"&gt;inclusive snacks, lunch, hot and cold drinks + training materials&amp;nbsp;&lt;/font&gt;&lt;/font&gt;&lt;br&gt;&lt;br&gt;&lt;br&gt;&amp;nbsp;&lt;br&gt;&lt;br&gt;für weitere Information:&amp;nbsp;https://www.tumes.de/Training&lt;br&gt;&lt;br&gt;&lt;br&gt;https://www.eventbrite.de/e/aufgaben-effizient-gestalten-tickets-5113644047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32:47.000Z</t>
  </si>
  <si>
    <t>https://www.google.com/calendar/event?eid=NzFlaTk5NGJmcGZlYTQzN2U0dDVsMGZtaTEgenphZXJvY2FsLmZyYW5rZnVydHNlbDFAbQ&amp;ctz=Europe/Berlin</t>
  </si>
  <si>
    <t>10th FinTech Forum | 5th Anniversary Edition</t>
  </si>
  <si>
    <t xml:space="preserve">FinTech Forum - launched 2013 in Frankfurt am Main - is the first and largest hub for FinTech in Continental Europe, with a network of 12000+. Our 17+ events have brought together 270+ startups on stage in front of 1000+ investors and financial institutions. Alumni have gone on to raise $310mn+ in funding and resulted in exits worth $300mn+ as of end-2017.
The 10th FinTech Forum - also our 5th Anniversary Edition since the first event on 22nd Nov. 2013 - seeks to identify innovators, disruptors and "hidden champions" in the financial services sector, and bring them together with investors and financial institutions.
Presenting Startups "in a Tweet"
AAZZUR is an intelligent account aggregator with a functionality layer, where customers connect their accounts thanks to PSD2 and OpenBanking, tailored to international customers. They have acquired live Alpha customers already, and were part of the TechStars Berlin program (2018).
advinda is disrupting how the Alternative Investment industry raises institutional capital- a simple CRM solution combined with proprietary investor intelligence on more than $68 trillion AUM in the cloud.
BITA, is "the S&amp;P of crypto indices"- the first professional index and data provider in the digital asset space to develop, calculate and disseminate real-time indexes and proprietary datafeeds covering the digital asset universe.
CCEX Cloud Commodities Exchange enables Cloud Computing Resources e.g. IaaS, PaaS, SaaS, etc. to be traded similar to traditional commodities such as crude oil, gas, electricity, etc. via already existing exchanges  
CrowdDesk offers "full-service Fundrasing-as-a-Service: digitised and standardised issuing and investment processes for SMEs, startups or public agencies who need to raise capital through the crowd". Cooperation with GLS Bank on Europe’s first crowd-investing platform of a bank.
DACEBOOK- Digital Asset Class Exchange Book (TM) enables institutional investors to onboard, trade and process Digital Asset Class (DAC) products with enterprise grade vendor data and smart technology solutions.
finbc is the P2P receivables exchange and financing platform for SME on the blockchain, enabling international invoicing and payments- both regular or cryptocurrency- right out of the ERP system.
ForexFix offers easy and fast hedging against currency fluctuations for small and medium businesses who are doing business internationally and have costs or revenues in foreign currencies. Our service is easy to use and less expensive.
Fractal Blockchain offers on-boarding and payment software for Token Launches (ICOs) - a multidisciplinary, international endeavour- with a focus on compliance and usability.
Growney is a digital Investment Advice company with a transparent, cost- effective and simple product for retail customers in Germany. They recently signed a cooperation with Signal Iduna, and receives high ratings from the independent non-profit consumer website FinanzTip.de.
Imburse Payments is "the first end-to-end platform to solve customer value challenges at transaction level using AI/ML to optimise the offer/transaction technology combination".  With 3 committed PoCs, they have won "Best Pitch" at Swiss Fintech event and accepted to the Plug n Play Europe Batch 0 (Insurtech).
Neon Banking is Switzerland’s 1st independent #mobile bank–free banking, offering simple, mobile and free everyday banking – free current account linked with Debit MasterCard and variety of third party products. They recently announced a cooperation with Hypothekarbank Lenzburg.
RYSKEX is the next level of RISK EXchange, offering a hedging platform for insurance risks embedded in a B2B ecosystem. It brings together risk management units and institutional investors via a blockchain-based P2P approach supported by AI and an own token.
XTECH is a German cryptocurrency exchange, enabling access to the hottest coins in the cryptocurrency ecosystem to both professional and amateur traders.
is building the first fully regulated index replication mechanism for ETF crypto investing based in Germany.
Agenda 
10:00 - 10:30 Event Registration
10:30 - 10:40 Welcome Note: Frank Schwab, Co-Founder, FinTech Forum
10:40 - 10:50 FinTech Deal Highlights: Samarth Shekhar, Co-Founder, FinTech Forum
10:50 - 12:10 Startup Pitches I
12:10 -  12:30 Keynote: Thorsten Terweiden, InvestHK     
12:30 - 12:45 Be TSE - Financial Services innovation 
12:45 - 13:45 Buffet &amp; Networking
13:45 - 14:00 Essential lessons from Germany's first FinTech: Laurens Mauquoi, Smava
14:00 - 15:10 Startup Pitches II
15:10 - 15:30 Coffee &amp; Networking
15:30 - 15:45 Fireside chat: Nektarios Liolios- 5 years accelerating FinTech globally (with Michael Mellinghoff)
15:45 - 16:20 Panel Discussion: German FinTech, Outside Backers- Fast Forward 2023
                        Dr. Jörg Goschin, KfW Capital
                        Paul Morgenthaler, CommerzVentures
                        Dr. Christian Nagel, Earlybird Venture Capital             
                        Andreas Thümmler, Acxit Capital Partners
                        Radboud Vlaar, Finch Capital
                        Moderators: Frank Schwab &amp; Michael Mellinghoff
16:20 - 16:30  FinTech Forum Retro- 5 Years in 10 Minutes: Samarth Shekhar
16:30+            Networking Drinks
Participating Companies (updated weekly)
AAZZUR
Acxit Corporate Finance
advinda Investor Cloud 
Aigang
BDK Bank
Be Think, Solve, Execute
Bita Data
Börsen Zeitung
CCEX Cloud Commodities Exchange
City Eschborn
CrowdDesk
DACEBOOK
DC Placement Advisors
DVFA
Earlybird Venture Capital
finbc
Finch Capital
First Momentum Ventures
Forexfix
Fractal Blockchain
Growney
Hasso Plattner Institute
HighTech Gründerfonds
Helaba Digital
Heussen Law
Imburse Payments
Innogy Innovation Hub
InvestHK
KfW Capital
Lufthansa AirPlus
Miles &amp; More
Nagarro 
Neon Banking
Ryskex
smava
Specific Group
Trendlink
Wüstenrot Bank
XAnge Venture Capital
XTECH.ai
yabeo Management
+ several Business Angels
Previous Events
9th FinTech Forum: Frankfurt, Sep. 2017
8th FinTech Forum in Tweets: Frankfurt, Nov. 2016
7th FinTech Forum in Tweets: Frankfurt, Apr. 2016
FinTech Forum On Tour | UK FinTech meets Germany: Frankfurt, Mar. 2018 
FinTech Forum On Tour | InvestTech: London, Apr. 2017
FinTech Forum On Tour | FinTech meets Telecom: Frankfurt, Mar. 2017
FinTech Forum On Tour | FinTech meets Travel: Neu-Isenburg / Frankfurt, Sep. 2016
Location:  Airport Club
Frankfurt Airport Center I Airport, Frankfurt / Main  Directions ( PDF to download here )
Emailcontact@FinTechForum.de
https://www.eventbrite.com/e/10th-fintech-forum-5th-anniversary-edition-tickets-45228183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3:00.000Z</t>
  </si>
  <si>
    <t>https://www.google.com/calendar/event?eid=NHFzbjFpOGllbXBvajBmdWNoanRmMGRqMmMgenphZXJvY2FsLmZyYW5rZnVydHNlbDFAbQ&amp;ctz=Europe/Berlin</t>
  </si>
  <si>
    <t>Digitalisierung für Geschäftsführer</t>
  </si>
  <si>
    <t>&lt;font style="vertical-align: inherit;"&gt;&lt;font style="vertical-align: inherit;"&gt;We cordially invite you to participate in our digitization evening. &lt;/font&gt;&lt;/font&gt;&lt;br&gt;&lt;font style="vertical-align: inherit;"&gt;&lt;font style="vertical-align: inherit;"&gt;Together with you, we would like to talk about the following topics: - What customers expect from disposal companies today and in the future and how you can meet these expectations. - How you as a waste disposal company use digital media, such as online reviews, social media and apps, in the company. What 8 steps to digital success with your customers. &lt;/font&gt;&lt;/font&gt;&lt;br&gt;&lt;font style="vertical-align: inherit;"&gt;&lt;font style="vertical-align: inherit;"&gt;Afterwards we have the possibility to network together in a selected circle. &lt;/font&gt;&lt;/font&gt;&lt;br&gt;&lt;br&gt;&lt;font style="vertical-align: inherit;"&gt;&lt;font style="vertical-align: inherit;"&gt;https://www.eventbrite.de/e/digitalisierung-fur-geschaftsfuhrer-registrierung-52008377457?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2:33:09.000Z</t>
  </si>
  <si>
    <t>https://www.google.com/calendar/event?eid=MzQwcmsyc2pqZm1wM2xsdDkwajFmZG51bjkgenphZXJvY2FsLmZyYW5rZnVydHNlbDFAbQ&amp;ctz=Europe/Berlin</t>
  </si>
  <si>
    <t>Fintech Ladies Frankfurt @ Deloitte</t>
  </si>
  <si>
    <t xml:space="preserve">Liebe Fintech Ladies,Wir freuen uns, am 22.11. bei Deloitte in Frankfurt zu sein und Euch ein spannendes Programm zu bieten. 
Programm:
18:00-18:30 - Mingle &amp; Drinks
18:30-19:00 - Kurzes Intro &amp; Kennenlernen
19:00-19:20 - Impulsvortrag - „Wie bekommt man als Robo-Advisor eine BaFin Lizenz?“ von Sabine Schwarz, Deloitte
19:20-19:45 - Q&amp;A
19:45-20:30 - Networking bei Drinks und leichtem Buffet
Drinks und Snacks stellt uns Deloitte freundlicherweise zur Verfügung. 
Wir freuen uns auf Euch und einen spannenden Abend!
https://www.eventbrite.de/e/fintech-ladies-frankfurt-deloitte-tickets-504994361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3:20.000Z</t>
  </si>
  <si>
    <t>https://www.google.com/calendar/event?eid=NGJuMWFwbDNpYWo5bTU5dXR1Mmg0MDQ4c3QgenphZXJvY2FsLmZyYW5rZnVydHNlbDFAbQ&amp;ctz=Europe/Berlin</t>
  </si>
  <si>
    <t>Prospery Finance Forum: Ausblick 2019: Megatrends im Fokus</t>
  </si>
  <si>
    <t xml:space="preserve">
Ausblick 2019 – mit Fokus auf Blockchain und ICOs
Wohin bewegen sich die Märkte in 2019? Welche Investments kommen in Frage und welche Regionen sind vielversprechend? Reinhard Pfingsten, Chief Investment Officer der Bethmann Bank, wird hierzu Stellung nehmen. Im Anschluss wird Maximilian Lautenschläger, Managing Partner und Co-Founder von Iconiq Lab, das Thema der Alternative Investments mit Fokus auf ICOs (Initial Coin Offering) erläutern. 
Unsere Gäste sind Experten auf diesem Gebiet und plaudern aus dem Nähkästchen. 
Wohin könnte sich der Markt im Jahr 2019 bewegen?
Welche ökonomischen Faktoren spielen eine Rolle?
Welche Regionen sind besonders spannend?
Welche Alternative Investments sollte man beobachten?
Was ist ein ICO und was ist das Besondere daran?
Wie und in welche ICOs kann man investieren?
Einführung:
Dirk-Jan Schuiten, CEO, Prospery GmbH
Moderation:
Marius Greb, Wealth Coach, Prospery GmbH
Experten:
Maximilian Lautenschläger, Managing Partner &amp; Co-Founder, Iconiq Lab
Reinhard Pfingsten, Chief Investment Officer, Bethmann Bank
Programm
18:00    Einlass, Drinks &amp; Snacks18:30    Vorstellung Prospery und WeWork18:40    Experten:
Reinhard Pfingsten – Marktausblick 2019
Maximilian Lautenschläger – Blockchain Investments (ICOs)
19:30    Networking mit Drinks &amp; Snacks
Die Veranstaltung beginnt um 18:00 in der WeWork Community Area. Der Eintritt ist kostenlos.
https://www.eventbrite.nl/e/prospery-finance-forum-ausblick-2019-megatrends-im-fokus-tickets-502642988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3:30.000Z</t>
  </si>
  <si>
    <t>https://www.google.com/calendar/event?eid=NDFqazU5cmliM2FiaGNqajk4N25tdDZsdXIgenphZXJvY2FsLmZyYW5rZnVydHNlbDFAbQ&amp;ctz=Europe/Berlin</t>
  </si>
  <si>
    <t>Economy of Things: Enabling New Business Models Driven by Blockchain and Finance</t>
  </si>
  <si>
    <t>On November 23, 2018, the Frankfurt School Blockchain Center and Robert Bosch jointly organize a half-day event to explore new business models at the intersection of the big two topics mobility and finance. Together with thought leaders from the areas of finance, mobility, Internet of Things and blockchain, we will explore which business models will be enabled by distributed ledger technology and blockchain in specific.&lt;br&gt;The focus will be laid on the one hand on practical real-world examples within the mobility sector, ranging from consumer mobility, e.g. e-sharing services to heavy logistics. On the other hand, a focus will be laid on the implications of these new technologies on the financial ecosystem. The highly efficient blockchain platforms will play a crucial role in improving industry interoperability with new business models, across verticals. The goal is to sensitize participants of the event for industry-connecting use-cases made possible by blockchain technology.&lt;br&gt;To design the future of your business with blockchain, you need to think beyond proof of concept, wherein the Internet of Things (IoT), artificial Intelligence powered by sensor, software and services provides end-to-end solutions, across the spectrum of physical, digital and virtual assets.&lt;br&gt;&lt;br&gt;CONTENT OF THE CONFERENCE&amp;nbsp; &amp;nbsp; &amp;nbsp; &amp;nbsp; &amp;nbsp; &amp;nbsp;&lt;br&gt;Participants of this event can look forward to learning about a range of developments in the blockchain ecosystem, in particular:&lt;br&gt;&lt;br&gt;&lt;br&gt;The future of distributed ledger technology&lt;br&gt;&lt;br&gt;&lt;br&gt;Real-World use-cases in the field of mobility and finance and the intersection of these&lt;br&gt;&lt;br&gt;&lt;br&gt;Outlook on potential use-cases for mobility suppliers&lt;br&gt;&lt;br&gt;&lt;br&gt;Tokenization of cars&lt;br&gt;&lt;br&gt;&lt;br&gt;Discussion on how new technology will change the financial ecosystem and mobility (panel)&lt;br&gt;&lt;br&gt;&lt;br&gt;Implications of IoT on the mobility and financial sector&lt;br&gt;&lt;br&gt;&lt;br&gt;New technology from Bosch’s perspective&lt;br&gt;&lt;br&gt;&lt;br&gt;&lt;br&gt;LOCATION AND DATE&lt;br&gt;Location: Frankfurt School of Finance &amp;amp; Management&lt;br&gt;Room: Audimax&lt;br&gt;Date: Friday, November 23, 2018, 13h30 – 19h00&lt;br&gt;Language: English&lt;br&gt;&lt;br&gt;AGENDA&amp;nbsp;&amp;nbsp;&lt;br&gt;&lt;br&gt;&lt;br&gt;14:00 Welcome note: Economy of things and mobility&lt;br&gt;&lt;br&gt;&lt;br&gt;14:20 How will the Internet of Things (IoT) enable new business models in finance?&lt;br&gt;&lt;br&gt;&lt;br&gt;14:40 Why blockchain will change the world&lt;br&gt;&lt;br&gt;&lt;br&gt;15:00 Coffee break&lt;br&gt;&lt;br&gt;&lt;br&gt;15:30 Panel discussion: What new business models in the economy of things will arise? Are these, for the finance industry, opportunities or risks?&lt;br&gt;&lt;br&gt;&lt;br&gt;16:00 Proof of concept (PoC) to solutions: Blockchain beyond the hype&lt;br&gt;&lt;br&gt;&lt;br&gt;16:30 What are the consequences for our supply chain management?&lt;br&gt;&lt;br&gt;&lt;br&gt;16:50 Tokenization of cars, machines and other devices&lt;br&gt;&lt;br&gt;&lt;br&gt;17:10 Enabling new business models through IoT and blockchain&lt;br&gt;&lt;br&gt;&lt;br&gt;17:30 Networking and drinks&lt;br&gt;&lt;br&gt;&lt;br&gt;&amp;nbsp;&lt;br&gt;&lt;br&gt;THE EVENT IS IDEAL FOR THE FOLLOWING PEOPLE&amp;nbsp;&lt;br&gt;Blockchain technology has the potential to fundamentally alter the way business processes are conducted across a multitude of industries around the globe. It is prone to challenge the status quo and enable new business models. Since both fields, mobility and finance are thoroughly present in our daily lives, it is necessary to understand how the blockchain technology will change these sectors, the intersection of them, and thus improving our daily lives. Implications of this technology are essential not just for decision-makers in mobility and in the financial sector, but for everyone.&lt;br&gt;Since no prior knowledge is required we invite everyone to explore the use-cases and attend the event.&lt;br&gt;&amp;nbsp;We think the event is best suited for:&lt;br&gt;&lt;br&gt;&lt;br&gt;Employees and decision makers from the financial sector interested in blockchain technology&lt;br&gt;&lt;br&gt;&lt;br&gt;Employees and decision makers from the mobility sector interested in blockchain technology&lt;br&gt;&lt;br&gt;&lt;br&gt;Corporates interested in innovation and blockchain&lt;br&gt;&lt;br&gt;&lt;br&gt;Startup founders and startup enthusiasts interested in blockchain technology&lt;br&gt;&lt;br&gt;&lt;br&gt;Consultants and lawyers interested in the implications of blockchain&lt;br&gt;&lt;br&gt;&lt;br&gt;Developers and architects from the&amp;nbsp;Internet of Things companies&lt;br&gt;&lt;br&gt;&lt;br&gt;&lt;br&gt;TICKETS AND REGISTRATION&lt;br&gt;&amp;nbsp;This conference will be free of charge. Registration required using Eventbrite.&lt;br&gt;&amp;nbsp;&lt;br&gt;&lt;br&gt;CONTACT&lt;br&gt;Frankfurt School Blockchain Center&lt;br&gt;E-Mail: team@fs-blockchain.de&lt;br&gt;Telefon: +49 69 154 008-790&lt;br&gt;Internet: www.fs-blockchain.de&lt;br&gt;&amp;nbsp;&lt;br&gt;ABOUT&lt;br&gt;The Frankfurt School Blockchain Center is a think tank and research center which investigates the implications of the blockchain technology for companies and their business models. Besides the development of prototypes, it serves as a platform for managers, start-ups, technology and industry experts to share knowledge and best practices.&lt;br&gt;&amp;nbsp;&lt;br&gt;Robert Bosch GmbH is a world-leading multinational engineering and electronics company headquartered in Gerlingen, near Stuttgart, Germany Bosch's core operating areas are spread across four business sectors; mobility solutions, consumer, industrial technology and energy and building technology.&lt;br&gt;&lt;br&gt;https://www.eventbrite.de/e/economy-of-things-enabling-new-business-models-driven-by-blockchain-and-finance-tickets-49324855972?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2:33:42.000Z</t>
  </si>
  <si>
    <t>https://www.google.com/calendar/event?eid=NHI5cGF2OTZuaXF0NWQ0OGtycGk1cGFsZ2EgenphZXJvY2FsLmZyYW5rZnVydHNlbDFAbQ&amp;ctz=Europe/Berlin</t>
  </si>
  <si>
    <t>The Future of Money - 10 Years after Lehman and Nakamoto</t>
  </si>
  <si>
    <t>The “Future of Money” Conference is a jointly organized event by the NGO Monetative e.V., the Frankfurt School Blockchain Center and the International Movement for Monetary Reform. It's aim is to discuss the structure and the (mis-)functioning of the current monetary system and two monetary reform proposals that both aim to end the current debt-based monetary system: Sovereign money (Vollgeld) and Currrency Competition via Cryptocurrencies. At the end of the conference, a panel discussion with politicians and economists of the financial sector will take place.&lt;br&gt;The event will take place on November 24, 2018 on the campus of Frankfurt School of Finance and Management. The venue is located directly in Frankfurt am Main in Germany, one of the biggest financial centers in Europe.&amp;nbsp;&lt;br&gt;Several keynotes will frame the whole conference and pave the way for the three pillars of the conference:&lt;br&gt;&lt;br&gt;&lt;br&gt;The structure, flaws and developments of the current money system- How does it work, what are the problems, Central Bank Digital Cash (CBDC)&lt;br&gt;&lt;br&gt;&lt;br&gt;Sovereign Money (Vollgeld)- How does it work, why do we need it, design principles of Central Bank Digital Cash (CBDC)&lt;br&gt;&lt;br&gt;&lt;br&gt;Currency Competition via Cryptocurrencies- How does it work, why do we need it, applications of distributed ledger technology in the money system&lt;br&gt;&lt;br&gt;&lt;br&gt;In each of these three pillars, presentations about current research highlights, popular issues and the knowledge transfer between the three pillars are given. For more information visit:&amp;nbsp;The conference Website&lt;br&gt;After the speaking slots we will have a panel discussion with experts from the financial sector and politics.&lt;br&gt;Speakers include:&lt;br&gt;&lt;br&gt;Dr. William WhiteChief economist of the OECD, former chief economist and member of the Executive Committee of the Bank for international Settlements (BIS), former member of the Issing Committee which advises the German chancellor on G-20 issues, former Deputy Chief and&amp;nbsp;Deputy Governor of the Bank of Canada&lt;br&gt;&lt;br&gt;&lt;br&gt;Miguél Ángel Fernández OrdóñezFormer governor of the spanish central bank, Member of Governing Council at European Central Bank, former adviser to the Executive Director of the World Bank, former chairman of the Spanish Banking Supervisory Authority and the Stock Market Supervisory Authority&lt;br&gt;&lt;br&gt;&lt;br&gt;Prof. Dr. Thomas MayerFounding director of the Flossbach von Storch Research Institute, former chief economist at Deutsche Bank und formerly working at Goldman Sachs and the IMF, Chartered Financial Analyst&lt;br&gt;&lt;br&gt;&lt;br&gt;Prof. Dr. Larry Kotlikoff Prof. at Boston University, former economic advisor of Ronald Reagan, write-in candidate for President of the United States in the 2016 election, among the 25 most influential economists worlwide (The Economist, 2014)&lt;br&gt;&lt;br&gt;&lt;br&gt;Dr. Michael KumhofSenior research advisor at the Bank of England, former Senior Economist and Deputy Division Chief at the Modeling Division at the International Monetary Fund (IMF), responsible for developing the IMF’s global DSGE model GIMF, former Assistant Professor at Stanford University&lt;br&gt;&lt;br&gt;&lt;br&gt;Prof. Dr. Peter BofingerLongest serving member of the German Council of Economic Experts, Professor at Würzburg University&lt;br&gt;&lt;br&gt;&lt;br&gt;Prof. Joseph HuberAcademic head behind the Vollgeld-System (Sovereign Money), Professor emeritus of Halle University&lt;br&gt;&lt;br&gt;&lt;br&gt;Jonathan McMillanAuthor of the book "The End of Banking"&lt;br&gt;&lt;br&gt;Panelists include:&lt;br&gt;&lt;br&gt;Dr. Gerhard SchickDeputy Chairman of the Finance Committee of the Green Party, member of the Financial Markets Panel supervising&amp;nbsp;the Financial Market Stabilization Agency (FMSA), member of the German Parliament since 2005, president of the NGO: Finanzwende&lt;br&gt;Dr. Cyrus de la RubiaChief Economist at HSH Nordbank AG&lt;br&gt;Marc FriedrichBestselling Author&lt;br&gt;&lt;br&gt;Location and Date:&lt;br&gt;Location:&amp;nbsp;Frankfurt School of Finance &amp;amp; ManagementDate:&amp;nbsp;Saturday, November 24, 2018 from 09:00h to 20:00hLanguage:&amp;nbsp;EnglishRegistration required:&amp;nbsp;Maximum numbers of participants: 400&lt;br&gt;Registration via Eventbrite is required; Participants who might not want to pay via credit card on Eventbrite can contact us at&amp;nbsp;jahrestagung@monetative.de; this way we will provide an invoice which would then be paid, e.g. via bank transfer.&lt;br&gt;&lt;br&gt;Agenda:&lt;br&gt;The Money of the Future-Conference will take place at the Frankfurt School of Finance &amp;amp; Management on November 24, 2018 from 09:30h to 20:00h. For more information visit&amp;nbsp;the conference website.&lt;br&gt;The event will include five Keynote-Slots where high quality economists in the field of monetary economics will frame the contents of the conference. The conference will have three pillars – the current monetary system,&amp;nbsp;Vollgeld&amp;nbsp;(sovereign money) and currency competition cia cryptocurrencies – with three tracks each:&amp;nbsp;Research Highlights,&amp;nbsp;Popular Issues&amp;nbsp;and&amp;nbsp;Knowledge Transfer&amp;nbsp;between the three pillars. In total, we will have 21 additional speaking slots.&lt;br&gt;&lt;br&gt;09:30 - 09:45&amp;nbsp;Opening Welcome Address: Monetative &amp;amp; Frankfurt School Blockchain Center&lt;br&gt;09:45 - 10:15&amp;nbsp;Keynote: Banks are not intermediaries of loanable funds – and why this matters&lt;br&gt;10:20 - 11:50&amp;nbsp;Pillar 1: Current money system with 3 tracks (3 x 3 x 30 mins)&lt;br&gt;11:55 - 12:25&amp;nbsp;Keynote: Economic outlook and reason for monetary reform&lt;br&gt;Lunch Break (Catering is included)&lt;br&gt;13:30 - 14:00&amp;nbsp;Keynote: How can the Euro survive? Could money reform be a solution?&lt;br&gt;14:05 - 15:35&amp;nbsp;Pillar 2: Sovereign Money (Vollgeld) with 3 tracks (3 x 2 x 30 mins)&lt;br&gt;15:40 - 16:20&amp;nbsp;Keynote:&amp;nbsp;Reasons for monetary reform and possible solutions&lt;br&gt;Tea and Coffee Break&lt;br&gt;16:45 - 17:15&amp;nbsp;Keynote: Digitalization of money and currency competition&lt;br&gt;17:20 - 18:50&amp;nbsp;Pillar 3: Cryptocurrencies with 3 tracks (3 x 2 x 30 mins)&lt;br&gt;19:00 - 18:45&amp;nbsp;Panel discussion with institutions from the financial sector and politicians&lt;br&gt;18:45 - 19:00&amp;nbsp;Closing address&lt;br&gt;For more information visit the&amp;nbsp;agenda section on our website&lt;br&gt;&amp;nbsp;&lt;br&gt;Who should participate?&lt;br&gt;This conference is ideal for anyone who is interested in the functioning of the monetary system, its impact on the global real- and financial-economy and in the two major monetary reform proposals: Sovereign Money (Vollgeld) and private cryptocurrencies.&lt;br&gt;&lt;br&gt;&lt;br&gt;Bankers of commercial-, investment- and central banks, politicians, decision makers&amp;nbsp;&lt;br&gt;&lt;br&gt;&lt;br&gt;Academics and Students of monetary economics, finance and banking, politics&lt;br&gt;&lt;br&gt;&lt;br&gt;Interested citizens&amp;nbsp;&lt;br&gt;&lt;br&gt;&lt;br&gt;Contact&lt;br&gt;Monetative e.V.&lt;br&gt;E-Mail:&amp;nbsp;Jahrestagung@monetative.dePhone: +49 176 56848337Website Monetative:&amp;nbsp;www.monetative.deWebsite conference:&amp;nbsp;http://conference2018.monetative.de/&lt;br&gt;&amp;nbsp;&lt;br&gt;Frankfurt School Blockchain Center&lt;br&gt;E-Mail:&amp;nbsp;Manuel.Klein@fs-blockchain.dePhone: +49 176 56848337Website FSBC:&amp;nbsp;www.fs-blockchain.de&lt;br&gt;&amp;nbsp;&lt;br&gt;&lt;font style="vertical-align: inherit;"&gt;&lt;font style="vertical-align: inherit;"&gt;About Monetative eV&lt;/font&gt;&lt;/font&gt;&lt;br&gt;Monetative is a non-for-profit NGO. It was founded in 2012 as a think tank and as a campaigning organization. It has more than 150 members while many are actively working on several topics or doing research. The aim of Monetative is to inform society, academics and politicians how the current money system works and why the power of commercial banks to create money systematically produces financial crises. As an alternative money system, Monetative campaigns for a „Vollgeld“- or „Sovereign Money“-System. Monetative is part of a global movement which already had impacts on: the American, the British, the Dutch, the Danish and the Icelandic parliament; Central banks in Germany, Great Britain, Sweden, Iceland, USA, Switzerland and brought a public debate about the money system into mainstream media and Central banks’ publications.&lt;br&gt;Further Information can be found on the&amp;nbsp;Website,&amp;nbsp;Facebook, or via&amp;nbsp;Twitter.&lt;br&gt;&amp;nbsp;&lt;br&gt;About the Frankfurt School Blockchain Center&lt;br&gt;The Frankfurt School Blockchain Center is a think tank and research center which investigates</t>
  </si>
  <si>
    <t>11/11/2018 22:33:53.000Z</t>
  </si>
  <si>
    <t>https://www.google.com/calendar/event?eid=M2MxdTg5OHZlbDEwZmw0Y201Z3NsbzI1bTMgenphZXJvY2FsLmZyYW5rZnVydHNlbDFAbQ&amp;ctz=Europe/Berlin</t>
  </si>
  <si>
    <t>POWERDAY bei Frankfurt November</t>
  </si>
  <si>
    <t xml:space="preserve">Bitte beachten Sie den Dresscode: BUSINESS
Kinder ab 12 Jahren benötigen ihr eigenes Ticket 
Wir bitten um Verständnis, da es sich um eine Geschäftsveranstaltung handelt, dass Kleinkinder und Hunde im Veranstaltungssaal nicht gestattet sind. 
https://www.eventbrite.de/e/powerday-bei-frankfurt-november-tickets-489792843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4:09.000Z</t>
  </si>
  <si>
    <t>https://www.google.com/calendar/event?eid=MXNoYzM1NTRtb2ExdmNiMHAzNDAwNDJrNDcgenphZXJvY2FsLmZyYW5rZnVydHNlbDFAbQ&amp;ctz=Europe/Berlin</t>
  </si>
  <si>
    <t>groundr Pitch-Night</t>
  </si>
  <si>
    <t>&lt;font style="vertical-align: inherit;"&gt;&lt;font style="vertical-align: inherit;"&gt;The groundr Unternehmerzentrum eV presents Bad Homburg's first pitch night. &lt;/font&gt;&lt;font style="vertical-align: inherit;"&gt;Behind successful start-ups is usually much more than just a brilliant idea: hard work, inspiring personalities and often a rocky road. &lt;/font&gt;&lt;font style="vertical-align: inherit;"&gt;On 26.11 at 6:00 pm, founders talk about their experiences, the setbacks and the moments of happiness that they experienced during the realization of their vision. &lt;/font&gt;&lt;font style="vertical-align: inherit;"&gt;Look forward to a chic location, inspiring personalities and the chance to experience business ideas of tomorrow up close. &lt;/font&gt;&lt;font style="vertical-align: inherit;"&gt;Unlike a classic pitch, we want to give the founders the opportunity to introduce themselves in person. &lt;/font&gt;&lt;font style="vertical-align: inherit;"&gt;The start-up, whose innovation spirit and personality leave the deepest impression, beckons a starter pack in the form of growth or start-up capital and support in marketing,&lt;/font&gt;&lt;/font&gt;&lt;br&gt;&lt;br&gt;https://www.eventbrite.de/e/groundr-pitch-night-tickets-4802577438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34:28.000Z</t>
  </si>
  <si>
    <t>https://www.google.com/calendar/event?eid=N2NmajBhcDRwcmZjaWY0Zzc3ODJxaDZiZTYgenphZXJvY2FsLmZyYW5rZnVydHNlbDFAbQ&amp;ctz=Europe/Berlin</t>
  </si>
  <si>
    <t>Webmontag Frankfurt #95 #Classic</t>
  </si>
  <si>
    <t xml:space="preserve">Webmontag Frankfurt #95 #Classic
Am 26. November 2018 veranstalten wir den 95. Webmontag Frankfurt im klassischen Format, bei dem es Vorträge aus verschiedenen Themenbereichen gibt. 
Das Programm sieht wie folgt aus:
„Disruptive Innovation”Carsten Priebs
„Die digitale Transformation der Deutschen Nationalbibliothek”Barbara Fischer
„Augmented Reality”Frank Berg
„Facebook Instant Games – die Zukunft oder eine Randerscheinung?”Dennis Becker
„#HessenBuzz – Social Media zur Landtagswahl Hessen 2018”Katja Evertz
„#PendlerrantTM – über die Soziologie des Bahnpendelns”Tom Klein
„hackerschool.de”Julia Freudenberg
„Zur soziologischen Psychologie der Löcher”Tim Karsko
Moderation: Tine Nowak
https://www.eventbrite.de/e/webmontag-frankfurt-95-classic-tickets-518100953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4:41.000Z</t>
  </si>
  <si>
    <t>https://www.google.com/calendar/event?eid=NnZjdGw3MjQ2NDRkam8zbHA2YWppcGpsa2wgenphZXJvY2FsLmZyYW5rZnVydHNlbDFAbQ&amp;ctz=Europe/Berlin</t>
  </si>
  <si>
    <t>Gründen &amp; Selbstständigkeit - ja, nein, vielleicht?</t>
  </si>
  <si>
    <t xml:space="preserve">Neu anfangen und das berufliche Leben in die eigenen Hände nehmen - das ist ein Traum und gleichzeitig ein beängstigendes Gefühl für viele. Und genau darum dreht sich unser erstes Meetup in Frankfurt!Dort wollen wir euch nicht nur inspirieren, euren eigenen Weg zu finden, sondern euch auch die Möglichkeit geben, euch mit selbstständigen Unternehmerinnen auszutauschen zu Themen wie:- Wie ist es eigentlich wirklich Selbstständig zu sein?- Wie schaffe ich es, eine finanziell erfolgreiche Selbstständigkeit aufzubauen?- Welchen Weg sind andere Unternehmerinnen bereits gegangen?Konkret erwartet euch:1. Paneldiskussion mit Gründerinnen und Selbstständigen, die über ihre Motivation und ihre Strategien sprechen. Unsere Gäste an diesem Abend sind:- Lena Carlota Stenger (Co-Founder COMPANION D + COMPANION Capital - Serial Entrepreneurin + Investorin - Expertin Digital Transformation + HR 4.0 - Founder Frauenwelten Frankfurt - https://companiond.com)- Britta Latendorf (Die Wanderperlen - Solopreneurin - www.diewanderperlen.de)- Katharina Löbl (Ankaro Events &amp; Concepts, und Coach für Social Startups und gründungswillige Migranten im Social Impact Lab FFM - www.ankaro-events.de)- Kathi Schmitz (PR-Beraterin / (Web-) Texterin - Solopreneurin - www.pure-words.de)2. Impulsvortrag "Mythos Gründen - typische Denkfehler und wie du ihnen begegnest" von Julia Wiencirz, Gründerin der FEMALE FOUNDER ACADEMY.3. Networking und Austausch
Gastgeber des Abends sind Kathi Schmitz und Julia Müller, zwei Frankfurter Gründerinnen, die die FEMALE FOUNDER ACADEMY jetzt auch in eure Stadt holen!
Wir danken dem Co-Working Space Sleevesup, dass sie uns an diesem Abend ihre Räume zur Verfügung stellen. Mehr zum neu eröffneten Southside Space findet ihr hier: https://www.sleevesup.de/locations/frankfurt-south/
Wir freuen uns auf euch!
Kathi, Julia, Jule, Katha
https://www.eventbrite.de/e/grunden-selbststandigkeit-ja-nein-vielleicht-tickets-522517423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5:04.000Z</t>
  </si>
  <si>
    <t>https://www.google.com/calendar/event?eid=MWJvNG41b2YzOG4wcjNpY2JvNjFvcDZiMm0genphZXJvY2FsLmZyYW5rZnVydHNlbDFAbQ&amp;ctz=Europe/Berlin</t>
  </si>
  <si>
    <t>Design Thinking Workshop Frankfurt</t>
  </si>
  <si>
    <t xml:space="preserve">Finden Sie die ausführliche Design Thinking Workshop Frankfurt Beschreibung bitte unter http://design-thinking-workshop.de/ 
Impressum
https://www.eventbrite.de/e/design-thinking-workshop-frankfurt-tickets-505241671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5:13.000Z</t>
  </si>
  <si>
    <t>https://www.google.com/calendar/event?eid=MHI0ZWhzYjJjOGVpcTZoNjQ5ZGlyNzJhYWUgenphZXJvY2FsLmZyYW5rZnVydHNlbDFAbQ&amp;ctz=Europe/Berlin</t>
  </si>
  <si>
    <t>6. Skydeck Demo Day</t>
  </si>
  <si>
    <t xml:space="preserve">Der 6. Demo Day des Skydeck Accelerators - dem Intrapreneurship Acceleration Programm der DB Systel GmbH - steht vor der Tür. Die Teams des 6. Batches werden ihre Themen präsentieren, Ergebnisse des Acceleration Programms vorstellen und über ihr Geschäftsmodell berichten.
Wann: 29. November 2018 | 15.00 - 20.30 UhrWo: Frankfurt &gt; Gallusanlage &gt; Atrium
15:00 Uhr: Beginn Checkin, Marktstände
15:15 Uhr: Präsentationen Teil 1
16:30-17:00 Uhr: Pause und Marktstände
17:00 Uhr: Präsentationen Teil 2
18:00 Uhr: Publikumspreis, Abendessen und Netzwerken
Wer  es nicht schafft vorbeizukommen, kann unter db.de/skydeck-live den Livestream verfolgen - dann ist es aber leider nicht möglich, die Marktstände der Teams zu besuchen oder den Publikumspreis zu wählen.
Meldet euch jetzt an!*
Wir freuen uns auf euch!
*Bitte denkt an eine frühzeitige Abmeldung, falls ihr doch nicht kommen könnt.
https://www.eventbrite.de/e/6-skydeck-demo-day-tickets-49088504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5:27.000Z</t>
  </si>
  <si>
    <t>https://www.google.com/calendar/event?eid=MGk5dmdtNTlyaWttaTc3YjI2ZnZib3FjaDkgenphZXJvY2FsLmZyYW5rZnVydHNlbDFAbQ&amp;ctz=Europe/Berlin</t>
  </si>
  <si>
    <t>blackprint Booster Demo Day Batch 3</t>
  </si>
  <si>
    <t xml:space="preserve">The celebration of our third Batch!
on the 29th of November we wrap up the third batch of our PropTech accelerator program. We take great pleasure to cordially invite you to join us in celebrating the second Demo Day @TechQuartier in Frankfurt am Main. That day we bring together our partners, PropTech investors and our present &amp; Alumni PropTech teams. We are excited to present our latest PropTech Research. In addition, the closing speech will give an outlook on the Boosters exciting new plans for 2019!
Agenda
Newest PropTech Research - The latest Trends &amp; Developments in 2018
Presentations of Booster Startups - Exquance, rentseed &amp; Stegimondo
Alumni News - ALLVR, ROOMHERO, VRnow &amp; wohnungshelden
blackprint Booster in 2019 - Our Vision for the 2nd Generation
https://www.eventbrite.de/e/blackprint-booster-demo-day-batch-3-registrierung-512935413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36:03.000Z</t>
  </si>
  <si>
    <t>https://www.google.com/calendar/event?eid=MzZiMXQ2Ymh2MXBnNzE2aTRsM3VkcDA5MTIgenphZXJvY2FsLmZyYW5rZnVydHNlbDFAbQ&amp;ctz=Europe/Berlin</t>
  </si>
  <si>
    <t>FUTUR@ 2018 - Startup &amp; Entrepreneur Summit</t>
  </si>
  <si>
    <t>Marburg</t>
  </si>
  <si>
    <t xml:space="preserve">Am 23. und 24. November 2018 findet zum ersten Mal die FUTUR@ 2018, ein Startup &amp;amp; Entrepreneur Summit, in Marburg statt.Dieses zentrale Gründungs- und Netzwerkevent, das Unternehmerinnen und Unternehmer, Investorinnen und Investoren, Gründerinnen und Gründer sowie Gründungsinteressierte zusammenbringt, wird dabei gemeinsam von der Wirtschaftsentwicklungsgesellschaft des Landes Hessen, den Wirtschaftsförderungen der Stadt Marburg &amp;amp; des Landkreises Marburg-Biedenkopf sowie der IHK Kassel-Marburg und des Regionalmanagements Mittelhessen, uvm., unterstützt.
Link: https://futura-mr.de/
</t>
  </si>
  <si>
    <t>11/16/2018 07:05:03.000Z</t>
  </si>
  <si>
    <t>https://www.google.com/calendar/event?eid=NTBubG91cWcwaGxuYXJvN2w1aG43bnNlb2kgenphZXJvY2FsLmZyYW5rZnVydHNlbDFAbQ&amp;ctz=Europe/Berlin</t>
  </si>
  <si>
    <t>Sieben erstaunlich wirksame Tricks für bessere Web Meetings und Videokonferenzen</t>
  </si>
  <si>
    <t xml:space="preserve">
Kennst Du das? In der Web- oder Telefonkonferenz sprechen immer nur dieselben? Ewig lange Monologe? Eine echte Diskussion kommt nicht zustande? Du liest und schreibst lieber E-Mails als richtig zuzuhören? 
Da bist Du nicht allein. Viele Web Meetings, Video- und Telefonkonferenzen sind langweilig, ineffektiv und bringen kaum Gruppenergebnisse. Eine kreative Zusammenarbeit oder eine fruchtbare Diskussion mit allen kommt nur selten zu Stande.
Das muss aber nicht sein. Vor einiger Zeit fand ich heraus, dass es bei dem Thema primär nicht um Technik oder Software geht, sondern um Methodik. Ich machte nur einige Dinge anders und von da an änderte sich alles. - Heute möchte ich Dir dabei helfen selbst mit Web Konferenzen erfolgreicher zu sein - so wie ich schon Hunderten anderen geholfen habe. Aus diesem Grund veranstalte ich dieses Webinar.
Lerne in diesem Webinar die sieben erstaunlich wirksamen Tricks für spannende Web Meetings, die das Potential der Teilnehmer entfesseln, statt sie zu ermüden...
Teamgeist für echte Zusammenarbeit wecken
Alle Teilnehmer einbinden und Kreativität des Teams nutzen
Einfache Tricks für mehr Interaktion im Web Meeting
Wirklich relevante Themen für Deine Telefonkonferenz / Dein Web Meeting
Du erfährst in diesem Webinar die 7 einfachen und effektiven Methoden, die erfolgreiche virtuelle Teams einsetzen, damit Web Meetings echte Ergebnisse erzielen. Das Webinar ist dabei so praxisnah, dass Du die 7 Methoden sofort im Anschluss in Deinem Team umsetzen kannst.
.
▬▬▬▬▬▬▬▬▬▬▬▬▬▬▬▬▬▬▬▬▬▬▬▬▬▬▬
Jetzt kostenlos registrieren !
► Direkt hier auf Eventbrite über Button "Registrieren"...
▬▬▬▬▬▬▬▬▬▬▬▬▬▬▬▬▬▬▬▬▬▬▬▬▬▬▬
.
HINWEIS: Es geht nicht um die Technik. Es ist egal welche Software Du einsetzt: Skype for Business, Adobe Connect, Office365 mit Microsoft Teams, GoToMeeting, Google Hangouts Meet, Zoom.us oder WebEx Meetings. Es geht allein um die Methodik. 
.
·
.
.
·
Anmeldung über den Button 'Registrieren' zu Webinar + Newsletter. Abmeldung jederzeit möglich. Auf Anfrage erstellen wir gern ein Angebot für die Webinar-Teilnahme OHNE Newsletter-Anmeldung.
Virtuelle Zusammenarbeit, Virtuelles Team, Homeoffice, Mobiles Arbeiten, Offshoring, Nearshoring, Agile, agil, Selbstorganisation, remote, Home Office, New Work, Arbeiten 4.0, Virtuelle Teams, Telearbeit, Reinventing Organizations, Remote Work, Remote Leadership, Distance Leadership
https://www.eventbrite.de/e/sieben-erstaunlich-wirksame-tricks-fur-bessere-web-meetings-und-videokonferenzen-registrierung-515198663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7:05:11.000Z</t>
  </si>
  <si>
    <t>https://www.google.com/calendar/event?eid=M3E5M21kczFsaTRraWxlOGZpNGtraWsxMTQgenphZXJvY2FsLmZyYW5rZnVydHNlbDFAbQ&amp;ctz=Europe/Berlin</t>
  </si>
  <si>
    <t>Next Generation Cloud</t>
  </si>
  <si>
    <t>Between the Towers
Tuesday, November 27 at 6:30 PM
Gerne laden wir Euch ein mit main incubator und Google über die Cloud im Alltag, wie Cloud Computing unser Leben beeinflusst und vereinfacht, zu disku...
https://www.meetup.com/FFM-Between-the-Towers/events/256437495/</t>
  </si>
  <si>
    <t>11/16/2018 07:07:30.000Z</t>
  </si>
  <si>
    <t>https://www.google.com/calendar/event?eid=MGZsa2RhdTVhbTQ5cHJmcmt1N2FxczJyb2kgenphZXJvY2FsLmZyYW5rZnVydHNlbDFAbQ&amp;ctz=Europe/Berlin</t>
  </si>
  <si>
    <t>Vortrag: "Microservices mit Domain Driven Design - ein Bericht aus der Praxis</t>
  </si>
  <si>
    <t>Saalbau Gutleut (Rottweiler Str. 32, Frankfurt, Germany)</t>
  </si>
  <si>
    <t>ObjektForum Frankfurt
Tuesday, December 4 at 6:30 PM
ACHTUNG! Bitte um Beachtung des Veranstaltungsortes - Saalbau Gutleut!!! Einladung zum kostenfreien ca. 1 stündigen Erfahrungsbericht aus einem Kunden...
https://www.meetup.com/ObjektForum-Frankfurt/events/256436797/</t>
  </si>
  <si>
    <t>11/16/2018 07:07:32.000Z</t>
  </si>
  <si>
    <t>https://www.google.com/calendar/event?eid=MzZmYTd2bmxqZnVmYjQ1amRrazN1Mm9xMDggenphZXJvY2FsLmZyYW5rZnVydHNlbDFAbQ&amp;ctz=Europe/Berlin</t>
  </si>
  <si>
    <t>App' Hackathon für Versicherungen, Banken und Finanzberater</t>
  </si>
  <si>
    <t>Between the Towers
Wednesday, November 21 at 9:00 AM
Manchmal geht Innovation verblüffend einfach und schnell:Wenn Du genug von Excel hast und Smartphones und Tablets produktiver in Deine Geschäftsprozes...
https://www.meetup.com/FFM-Between-the-Towers/events/255970294/</t>
  </si>
  <si>
    <t>11/16/2018 07:07:34.000Z</t>
  </si>
  <si>
    <t>https://www.google.com/calendar/event?eid=NDhsOGxwMm0zNmZvOWhkODg4b2NycWExMjMgenphZXJvY2FsLmZyYW5rZnVydHNlbDFAbQ&amp;ctz=Europe/Berlin</t>
  </si>
  <si>
    <t>New discoveries: Backtesting your crypto trading strategies</t>
  </si>
  <si>
    <t>Eurotheum Tower (Neue Mainzer Landstrasse 66-68, Frankfurt, Germany)</t>
  </si>
  <si>
    <t>Accelerator Frankfurt open workshops
Monday, November 26 at 6:30 PM
We welcome our community the Santiment Blockchain Hub and Accelerator Frankfurt for an evening of learning opportunities. Sharpen your trading skills ...
https://www.meetup.com/Accelerator-Frankfurt-open-lunch/events/256417614/</t>
  </si>
  <si>
    <t>11/16/2018 07:07:37.000Z</t>
  </si>
  <si>
    <t>https://www.google.com/calendar/event?eid=NWgxNmUzaGVvcXFzcmlxZDFoMTVjamk2Y2QgenphZXJvY2FsLmZyYW5rZnVydHNlbDFAbQ&amp;ctz=Europe/Berlin</t>
  </si>
  <si>
    <t>Coden für Anfänger und Fortgeschrittene</t>
  </si>
  <si>
    <t xml:space="preserve"> gig7 Gründerinnenzentrum (  G7, 22 , Mannheim, AL, Germany)</t>
  </si>
  <si>
    <t>Unser Herz schlägt fürs Programmieren
Tuesday, November 20 at 6:30 PM
CodeDoor.org kommt in die Metropolregion Rhein-Neckar! Du kannst schon coden und möchtest Dein Spektrum erweitern? Oder willst Du neu starten und prog...
https://www.meetup.com/Unser-Herz-schlagt-furs-programmieren/events/256339925/</t>
  </si>
  <si>
    <t>11/16/2018 07:07:39.000Z</t>
  </si>
  <si>
    <t>https://www.google.com/calendar/event?eid=MGk2bjhwaG5lcjYwOW9rdHJlbWJxOGhwOXEgenphZXJvY2FsLmZyYW5rZnVydHNlbDFAbQ&amp;ctz=Europe/Berlin</t>
  </si>
  <si>
    <t>Mainz Crypto Community
Tuesday, November 20 at 6:30 PM
Liebe Blockchain, Crypto, DLT, Dezentrale,... -Freunde nach dem ersten gut besuchten Stammtisch im Juli 2018, haben wir mit euch gemeinsam entschieden...
https://www.meetup.com/Mainz-Crypto-Community/events/256304911/</t>
  </si>
  <si>
    <t>11/16/2018 07:07:41.000Z</t>
  </si>
  <si>
    <t>https://www.google.com/calendar/event?eid=M2FiMGJucGt1MWVoN3YydWt2dW5ycTN2ZHUgenphZXJvY2FsLmZyYW5rZnVydHNlbDFAbQ&amp;ctz=Europe/Berlin</t>
  </si>
  <si>
    <t>11/16/2018 07:07:43.000Z</t>
  </si>
  <si>
    <t>https://www.google.com/calendar/event?eid=Mm9vY3EzM2U3MzRtZTAzdTFkZGRmOGo2czIgenphZXJvY2FsLmZyYW5rZnVydHNlbDFAbQ&amp;ctz=Europe/Berlin</t>
  </si>
  <si>
    <t>„Night of the Talents" meets „Talentschmiede Cocktailnight"</t>
  </si>
  <si>
    <t>Gründermaschine (Schleusenstraße 15-17, Frankfurt, Germany)</t>
  </si>
  <si>
    <t>Talentschschmiede TechTalk Frankfurt
Thursday, November 15 at 6:30 PM
Data Analytics &amp; Client Lifecycle ManagementSpeaker: Daniel Luis Zöphel und Daniel Hinkel Am Donnerstag, den 15. November 2018, ist es wieder soweit: ...
https://www.meetup.com/TechTalks-in-Frankfurt/events/255936439/</t>
  </si>
  <si>
    <t>11/16/2018 07:07:45.000Z</t>
  </si>
  <si>
    <t>https://www.google.com/calendar/event?eid=NWRrNGtlaHFvZ25maWc0bHYxNGRqbWxtOTggenphZXJvY2FsLmZyYW5rZnVydHNlbDFAbQ&amp;ctz=Europe/Berlin</t>
  </si>
  <si>
    <t>Hedera18 Recap &amp; Dapp Ecosystem</t>
  </si>
  <si>
    <t>Mindspace (Neue Mainzer Str. 66-68, Frankfurt, Germany)</t>
  </si>
  <si>
    <t>Hedera Hashgraph - Frankfurt Germany
Monday, November 19 at 7:00 PM
Hurry! Ambassadors will present an update on the Hedera Hashgraph dApp ecosystem, a recap of Hedera18 and the roadmap.
https://www.meetup.com/Hashgraph-Frankfurt-Germany/events/256268426/</t>
  </si>
  <si>
    <t>11/16/2018 07:07:47.000Z</t>
  </si>
  <si>
    <t>https://www.google.com/calendar/event?eid=MmxtbGs3ZWc1NmdmM3BkMG1ic2k1Y2tuNGggenphZXJvY2FsLmZyYW5rZnVydHNlbDFAbQ&amp;ctz=Europe/Berlin</t>
  </si>
  <si>
    <t>Problem Finder  -  Startup Ideen
Wednesday, November 14 at 7:00 PM
Wir versuchen "gute aber lösbare" Probleme zu finden um darauf ein Startup-Konzept aufzubauen. Ein paar Standardansätze dazu gibt es. Mal sehen was wi...
https://www.meetup.com/Problem-Finder-Startup-Ideen/events/256142488/</t>
  </si>
  <si>
    <t>11/16/2018 07:07:48.000Z</t>
  </si>
  <si>
    <t>https://www.google.com/calendar/event?eid=MHRqNHNpZDI3ZDk1aGszbDE1aThscHQzbGsgenphZXJvY2FsLmZyYW5rZnVydHNlbDFAbQ&amp;ctz=Europe/Berlin</t>
  </si>
  <si>
    <t>Domain Prototyping: Durch schnelles Feedback zum besseren Service-Design</t>
  </si>
  <si>
    <t>Microservices Meetup Rhein-Main
Wednesday, January 23 at 6:45 PM
Wenn wir ein neues System auf der "grünen Wiese" entwerfen, müssen wir eine Reihe von wichtigen taktischen Entscheidungen über die Struktur und den In...
https://www.meetup.com/Microservices-Meetup-Rhein-Main/events/256369101/</t>
  </si>
  <si>
    <t>11/16/2018 07:07:50.000Z</t>
  </si>
  <si>
    <t>https://www.google.com/calendar/event?eid=MjA1ZWdiNWFvMTlyOWwwaGFrOTlxZXRqNDQgenphZXJvY2FsLmZyYW5rZnVydHNlbDFAbQ&amp;ctz=Europe/Berlin</t>
  </si>
  <si>
    <t>Open Coffee Club in November</t>
  </si>
  <si>
    <t>Open Coffee Club (OCC) Frankfurt
Tuesday, November 27 at 9:00 AM
The Open Coffee Club was started to encourage entrepreneurs, developers and investors to organize real-world informal meetups to chat, network and gro...
https://www.meetup.com/Open-Coffee-Club-OCC-Frankfurt/events/256369054/</t>
  </si>
  <si>
    <t>11/16/2018 07:07:52.000Z</t>
  </si>
  <si>
    <t>https://www.google.com/calendar/event?eid=MWhrNGcxYmJsZDAybDRsNmwxMjIyMTkzaWQgenphZXJvY2FsLmZyYW5rZnVydHNlbDFAbQ&amp;ctz=Europe/Berlin</t>
  </si>
  <si>
    <t>Vue.js Beginner's Training - Project Setup with Vue CLI</t>
  </si>
  <si>
    <t>Vue.js Frankfurt
Friday, November 23 at 4:30 PM
*** Registration will close on Wednesday evening before the event *** To register for this event, you'll have to use Pretix:...
https://www.meetup.com/vuejsfrankfurt/events/256351985/</t>
  </si>
  <si>
    <t>11/16/2018 07:07:55.000Z</t>
  </si>
  <si>
    <t>https://www.google.com/calendar/event?eid=NzMwNWViZmoyZG9uY290YjI3anFjMHY5MmogenphZXJvY2FsLmZyYW5rZnVydHNlbDFAbQ&amp;ctz=Europe/Berlin</t>
  </si>
  <si>
    <t>11/16/2018 07:07:56.000Z</t>
  </si>
  <si>
    <t>https://www.google.com/calendar/event?eid=MGtsYjdrYjIyMWJibW5wMWhlZjBpOGg1OWUgenphZXJvY2FsLmZyYW5rZnVydHNlbDFAbQ&amp;ctz=Europe/Berlin</t>
  </si>
  <si>
    <t>11/16/2018 07:07:58.000Z</t>
  </si>
  <si>
    <t>https://www.google.com/calendar/event?eid=MHYwcDQxbXNkNWgzOGk5MXMxdGs2amM4ZzcgenphZXJvY2FsLmZyYW5rZnVydHNlbDFAbQ&amp;ctz=Europe/Berlin</t>
  </si>
  <si>
    <t>11/16/2018 07:08:01.000Z</t>
  </si>
  <si>
    <t>https://www.google.com/calendar/event?eid=NDdma2s4ZmlkMHRsNnNmNzQ1NWRyOHA2NjkgenphZXJvY2FsLmZyYW5rZnVydHNlbDFAbQ&amp;ctz=Europe/Berlin</t>
  </si>
  <si>
    <t>Blockchain 2018 – ein Jahr Review, die wichtigsten Ereignisse</t>
  </si>
  <si>
    <t>Mainz Crypto Community
Tuesday, December 4 at 6:00 PM
Kleine Weihnachtsfeier, Get Together, Netzwerken und das Jahr ausklingen lassen. Was ist 2018 passiert?- Die Top 10 Ereignisse in der Blockchain-Welt-...
https://www.meetup.com/Mainz-Crypto-Community/events/254533419/</t>
  </si>
  <si>
    <t>11/16/2018 07:08:04.000Z</t>
  </si>
  <si>
    <t>https://www.google.com/calendar/event?eid=NnFvNDEwNjU2ODZvOWQ0cml0OGtnNGNrc2ggenphZXJvY2FsLmZyYW5rZnVydHNlbDFAbQ&amp;ctz=Europe/Berlin</t>
  </si>
  <si>
    <t>56. Meetup: $ this &amp;&amp; $ that</t>
  </si>
  <si>
    <t>Netz98 GmbH (Hattenbergstr. 10, Mainz, Germany)</t>
  </si>
  <si>
    <t>PHP User Group Rheinhessen
Tuesday, November 27 at 7:00 PM
Das letzte Meetup für 2018 steht an, und zum Jahresabschluss haben wir eine offene Diskussionsrunde geplant: Vielleicht möchte die eine oder der ander...
https://www.meetup.com/PHP-User-Group-Rheinhessen/events/256027152/</t>
  </si>
  <si>
    <t>11/16/2018 07:08:05.000Z</t>
  </si>
  <si>
    <t>https://www.google.com/calendar/event?eid=NXNtajg4aDk2NzRnb2JjM3Z0ZWUyOHE5YXAgenphZXJvY2FsLmZyYW5rZnVydHNlbDFAbQ&amp;ctz=Europe/Berlin</t>
  </si>
  <si>
    <t xml:space="preserve"> Frankfurter Perl Workshop 2018</t>
  </si>
  <si>
    <t>Haus der Jugend  (Deutschherrenufer, Frankfurt , Germany)</t>
  </si>
  <si>
    <t>Perl User Groups Rhein-Main
Sunday, November 18 at 10:00 AM
am Sonntag, dem 18. November 2017 veranstalten wir wieder denFrankfurter Perl Workshop. Der Workshop findet wie letztes Jahr auch imHaus der Jugend st...
https://www.meetup.com/Perl-User-Groups-Rhein-Main/events/256329717/</t>
  </si>
  <si>
    <t>11/16/2018 07:08:07.000Z</t>
  </si>
  <si>
    <t>https://www.google.com/calendar/event?eid=MWwyajRoMmdxb2FuaGUxYTdzYm4yb2hyZmEgenphZXJvY2FsLmZyYW5rZnVydHNlbDFAbQ&amp;ctz=Europe/Berlin</t>
  </si>
  <si>
    <t>Mannheim International Toastmasters Club
Tuesday, November 13 at 7:15 PM
We're a group of around 20 people from all over the world practicing our public speaking skills in English as members of Toastmasters International. T...
https://www.meetup.com/Mannheim-Toastmasters/events/256315413/</t>
  </si>
  <si>
    <t>11/16/2018 07:08:10.000Z</t>
  </si>
  <si>
    <t>https://www.google.com/calendar/event?eid=MDN2bXB0MGttaWgzcGNiN2lyMjZqNnNuYXYgenphZXJvY2FsLmZyYW5rZnVydHNlbDFAbQ&amp;ctz=Europe/Berlin</t>
  </si>
  <si>
    <t>11/16/2018 07:08:11.000Z</t>
  </si>
  <si>
    <t>https://www.google.com/calendar/event?eid=NnRwc3FyOTVldDJxYWhvMDkzZG11dmMzOTIgenphZXJvY2FsLmZyYW5rZnVydHNlbDFAbQ&amp;ctz=Europe/Berlin</t>
  </si>
  <si>
    <t>11/16/2018 07:08:14.000Z</t>
  </si>
  <si>
    <t>https://www.google.com/calendar/event?eid=NTBkcDBlNTd2cHMydnBoNWlqazJtMjBycGcgenphZXJvY2FsLmZyYW5rZnVydHNlbDFAbQ&amp;ctz=Europe/Berlin</t>
  </si>
  <si>
    <t>Bitcoin Frankfurt - November 2018</t>
  </si>
  <si>
    <t>Bitcoin Usergroup
Tuesday, November 13 at 7:00 PM
Vortragsthema:Bitcoin economics - Von neuartigenIndikatoren bis Side-Chainsby @Felix &amp; Max
https://www.meetup.com/Bitcoin-Usergroup/events/256266616/</t>
  </si>
  <si>
    <t>11/16/2018 07:08:17.000Z</t>
  </si>
  <si>
    <t>https://www.google.com/calendar/event?eid=Mjc2NnFna3IzZDQ1ZmU5dHAyN2dkMzBtYW8genphZXJvY2FsLmZyYW5rZnVydHNlbDFAbQ&amp;ctz=Europe/Berlin</t>
  </si>
  <si>
    <t>11/16/2018 07:08:20.000Z</t>
  </si>
  <si>
    <t>https://www.google.com/calendar/event?eid=MDFvYTB0ODVkczRvcGgzMzJxYjV0ajZkZG8genphZXJvY2FsLmZyYW5rZnVydHNlbDFAbQ&amp;ctz=Europe/Berlin</t>
  </si>
  <si>
    <t>7th Elixir Rhein Main Meetup - Christmas Time!</t>
  </si>
  <si>
    <t>Elixir Meetup Rhein Main
Thursday, December 13 at 6:30 PM
This is a meetup for all people working with and interested in the programming language Elixir 💧. We want to meet up in a friendly atmosphere to talk ...
https://www.meetup.com/Elixir-Meetup-Rhein-Main/events/256240907/</t>
  </si>
  <si>
    <t>11/16/2018 07:08:25.000Z</t>
  </si>
  <si>
    <t>https://www.google.com/calendar/event?eid=NmZwNWRnYjZsb2wxcmdvOGlncG5sY29lNzIgenphZXJvY2FsLmZyYW5rZnVydHNlbDFAbQ&amp;ctz=Europe/Berlin</t>
  </si>
  <si>
    <t>Ingest, Cleanse, Transform and Provision Data on Hadoop with Talend Description</t>
  </si>
  <si>
    <t>The English Theatre (Gallusanlage 7 60329 , Frankfurt, Germany)</t>
  </si>
  <si>
    <t>Commerzbank AG Big Data and Advanced Analytics Events
Thursday, November 15 at 9:00 AM
Speakers: Julien Clarysse and Jan Wetzke, Talend AbstractTalend simplifies and automates big data integration with graphical tools and wizards that ge...
https://www.meetup.com/Commerzbank-Big-Data-and-Advanced-Analytics-Events/events/256198211/</t>
  </si>
  <si>
    <t>11/16/2018 07:08:26.000Z</t>
  </si>
  <si>
    <t>https://www.google.com/calendar/event?eid=MzVwYzEwNmo3aXNpZXUydDg5YTI2b2dzZ2MgenphZXJvY2FsLmZyYW5rZnVydHNlbDFAbQ&amp;ctz=Europe/Berlin</t>
  </si>
  <si>
    <t xml:space="preserve">Gründerstammtisch / Founders Table FrankfurtRheinMain
Monday, November 19 at 7:00 PM
(for english see below) Liebe Startups, Gründer und Gründungsinteressierte, bei dem hoffentlich anhaltend guten Wetter möchten wir auch diesmal wieder...
https://www.meetup.com/Grunderstammtisch-Founders-Table-FrankfurtRheinMain/events/246781488/...
Link: https://www.meetup.com/Grunderstammtisch-Founders-Table-FrankfurtRheinMain/events/246781488/
</t>
  </si>
  <si>
    <t>11/16/2018 07:08:54.000Z</t>
  </si>
  <si>
    <t>https://www.google.com/calendar/event?eid=NzFwamlsNWNqdWl2ZG9kcTRuMThldHJkMjUgenphZXJvY2FsLmZyYW5rZnVydHNlbDFAbQ&amp;ctz=Europe/Berlin</t>
  </si>
  <si>
    <t>Quantum Computing IBM</t>
  </si>
  <si>
    <t>Commerzbank AG Big Data and Advanced Analytics Events
Wednesday, December 12 at 11:00 AM
Quantum computing is gaining attention as a potential disruptive technology, but what is it, how does it work and what can it do?In this meetup you wi...
https://www.meetup.com/Commerzbank-Big-Data-and-Advanced-Analytics-Events/events/256572134/</t>
  </si>
  <si>
    <t>11/21/2018 10:07:42.000Z</t>
  </si>
  <si>
    <t>https://www.google.com/calendar/event?eid=NHBtYmMwNTNrZGllcmNrZWFrZXQ1cHBxcDQgenphZXJvY2FsLmZyYW5rZnVydHNlbDFAbQ&amp;ctz=Europe/Berlin</t>
  </si>
  <si>
    <t>TechTalk #24 - Ethereum Blockchain und Smart Contracts</t>
  </si>
  <si>
    <t>TechTalk &amp; Beer
Friday, December 7 at 5:00 PM
TechTalk &amp; Beer bei //SEIBERT/MEDIA findet an jedem ersten Freitag im Monat um 17 Uhr statt: Erst ein interessanter Fachvortrag, dann noch ein bissche...
https://www.meetup.com/TechTalk-Beer/events/251751844/</t>
  </si>
  <si>
    <t>11/21/2018 10:07:43.000Z</t>
  </si>
  <si>
    <t>https://www.google.com/calendar/event?eid=MmdtOHBpM2NtMjRwYmJudmlodHUxbHI1ZGwgenphZXJvY2FsLmZyYW5rZnVydHNlbDFAbQ&amp;ctz=Europe/Berlin</t>
  </si>
  <si>
    <t>#18 Jeden Montag Barcamp: Warum quäntchen + glück montags nicht erreichbar sind</t>
  </si>
  <si>
    <t>quäntchen + glück ( Dieburger Str. 98e, Darmstadt, Germany)</t>
  </si>
  <si>
    <t>Agiler Stammtisch MZ/WI
Wednesday, January 16 at 6:00 PM
Vier Tage keine Meetings! Das ist die Folge des wöchentlichen Barcamps bei quäntchen + glück. Jeden Montag treffen sich alle Mitarbeiter*innen zum Sch...
https://www.meetup.com/AgileMzWi/events/256540641/</t>
  </si>
  <si>
    <t>11/21/2018 10:07:45.000Z</t>
  </si>
  <si>
    <t>https://www.google.com/calendar/event?eid=Mmh0bW9ldHNsdmNhZjVyamtvcTg4cWltM2cgenphZXJvY2FsLmZyYW5rZnVydHNlbDFAbQ&amp;ctz=Europe/Berlin</t>
  </si>
  <si>
    <t>Pentaho Community Meeting 2018</t>
  </si>
  <si>
    <t>Pentaho User Group DACH
Friday, November 23 at 5:00 PM
Pentaho Community Meeting 2018 will take place in Bologna from November 23-25. It will be organized by Italia Pentaho User Group and by it-novum, the ...
https://www.meetup.com/pentaho-user-group-dach/events/252400324/</t>
  </si>
  <si>
    <t>11/21/2018 10:07:46.000Z</t>
  </si>
  <si>
    <t>https://www.google.com/calendar/event?eid=MTVwa3NqcHRtZm5zYWg5bWg2cTBoMDljcWMgenphZXJvY2FsLmZyYW5rZnVydHNlbDFAbQ&amp;ctz=Europe/Berlin</t>
  </si>
  <si>
    <t>Frontend RheinMain: "Conference-Highlights 2018"</t>
  </si>
  <si>
    <t>Frontend RheinMain
Tuesday, December 11 at 7:00 PM
(DEUTSCH siehe unten) We're happily inviting you to this year's final Frontend RheinMain meetup, once again at the offices at Triplesense Reply in Fra...
https://www.meetup.com/frontend_rm/events/256494500/</t>
  </si>
  <si>
    <t>11/21/2018 10:07:47.000Z</t>
  </si>
  <si>
    <t>https://www.google.com/calendar/event?eid=M2lpanVnMTI0Ym84aG9pdnJhYnZrbTRqa2UgenphZXJvY2FsLmZyYW5rZnVydHNlbDFAbQ&amp;ctz=Europe/Berlin</t>
  </si>
  <si>
    <t xml:space="preserve">25th Rhein-Main Gophers Meetup meets Brian Ketelsen and Alexander Neumann </t>
  </si>
  <si>
    <t>Frankfurt Rhein-Main Gophers Meetup
Saturday, December 8 at 5:30 PM
Hei hei lovely Gophers, ***German version below*** Christmas is coming closer and closer and we have again a special December meetup for you. Brian Ke...
https://www.meetup.com/gophers-frm/events/256473005/</t>
  </si>
  <si>
    <t>11/21/2018 10:07:49.000Z</t>
  </si>
  <si>
    <t>https://www.google.com/calendar/event?eid=Nml2YXBhcGJwMTNrNXE5bjBkdWI0a2U0YnMgenphZXJvY2FsLmZyYW5rZnVydHNlbDFAbQ&amp;ctz=Europe/Berlin</t>
  </si>
  <si>
    <t>#17 Code Review</t>
  </si>
  <si>
    <t>Code Review
Tuesday, January 22 at 7:00 PM
Save the Date: Tuesday, January 22nd, 2019: #CodeReview #Deutsch #English #ShowYourCode #JustWatch #Developer #Beginners #Pros #Experts #Students #Lea...
https://www.meetup.com/code-review/events/255649763/</t>
  </si>
  <si>
    <t>11/21/2018 10:07:50.000Z</t>
  </si>
  <si>
    <t>https://www.google.com/calendar/event?eid=NTY4cHRqMjVpNTI5ZnFyZTJtY3Ezb2h1Y2kgenphZXJvY2FsLmZyYW5rZnVydHNlbDFAbQ&amp;ctz=Europe/Berlin</t>
  </si>
  <si>
    <t>Agile Healthcare</t>
  </si>
  <si>
    <t>borisgloger Agile Experience Camp Frankfurt/Main
Monday, December 3 at 7:00 PM
Der Healthcare-Sektor umfasst ein weites Feld:von Biotech und Pharma als erzeugenden Unternehmenbis hin Equipment und Service-Bereichen wie der Medizi...
https://www.meetup.com/borisgloger-Agile-Experience-Camp-Frankfurt-Main/events/256464695/</t>
  </si>
  <si>
    <t>11/21/2018 10:07:53.000Z</t>
  </si>
  <si>
    <t>https://www.google.com/calendar/event?eid=Nzhkb2ZiaHVpaWVnb2xmZmZwa2dkNHVoamwgenphZXJvY2FsLmZyYW5rZnVydHNlbDFAbQ&amp;ctz=Europe/Berlin</t>
  </si>
  <si>
    <t>&lt;/2018&gt; Computing Power For ML / Deciding On Behalf of CFO / Entity Recognition</t>
  </si>
  <si>
    <t>New Campus Frankfurt School of Finance &amp; Management (Adickesallee 34, 60322 Frankfurt am Main, Frankfurt, Germany)</t>
  </si>
  <si>
    <t>Frankfurt Data Science
Thursday, November 29 at 6:30 PM
Hooray Folks, We are coming to an end of the year and this is last meetup for this year, we did a great journey together in 2018 with many great speak...
https://www.meetup.com/FrankfurtDataScience/events/247416022/</t>
  </si>
  <si>
    <t>11/21/2018 10:07:55.000Z</t>
  </si>
  <si>
    <t>https://www.google.com/calendar/event?eid=NGZuZjUzbGczNzUzaGZqaHNzcWQ1MW00NnIgenphZXJvY2FsLmZyYW5rZnVydHNlbDFAbQ&amp;ctz=Europe/Berlin</t>
  </si>
  <si>
    <t>Google Cloud Frühstück November 2018</t>
  </si>
  <si>
    <t>Google Cloud Frühstück
Wednesday, November 28 at 9:00 AM
Einmal im Monat laden wir zu einem Frühstück bei uns im Office mit Vorträgen und Austausch rund um Themen der Google Cloud (G Suite, Google Cloud Plat...
https://www.meetup.com/Google-Cloud-Fruhstuck/events/256233020/</t>
  </si>
  <si>
    <t>11/21/2018 10:07:58.000Z</t>
  </si>
  <si>
    <t>https://www.google.com/calendar/event?eid=N2EwcW4xMzN2dTV1cnEwZjZtc2dzNWI0cTUgenphZXJvY2FsLmZyYW5rZnVydHNlbDFAbQ&amp;ctz=Europe/Berlin</t>
  </si>
  <si>
    <t>24 Hours of Reality Watchparty - Climate Reality by Al Gore</t>
  </si>
  <si>
    <t>RheinMainRocks
Tuesday, December 4 at 3:00 PM
Join us as we watch this year’s 24 Hours of Reality on December 4th! On December 3-4 2018, Climate Reality and former US Vice President Al Gore are pr...
https://www.meetup.com/RheinMainRocks/events/256594380/</t>
  </si>
  <si>
    <t>11/27/2018 05:09:23.000Z</t>
  </si>
  <si>
    <t>https://www.google.com/calendar/event?eid=M2RzYWUyN2k4bDIzbjhnMWxrNmpwNzNidmwgenphZXJvY2FsLmZyYW5rZnVydHNlbDFAbQ&amp;ctz=Europe/Berlin</t>
  </si>
  <si>
    <t>10th Frankfurt Analytics + Tableau User Group Meetup</t>
  </si>
  <si>
    <t>Nintendo of Europe GmbH (Harriotstr. 4, Frankfurt am Main, MP, Germany)</t>
  </si>
  <si>
    <t>Frankfurt Analytics + Tableau User Group #fatug
Wednesday, December 5 at 5:30 PM
We'd like to invite you to the 10th Frankfurt Analytics + Tableau User Group Meetup kindly hosted by Nintendo. This event will be held in English. AGE...
https://www.meetup.com/Frankfurt-Analytics/events/256473291/</t>
  </si>
  <si>
    <t>11/27/2018 05:09:27.000Z</t>
  </si>
  <si>
    <t>https://www.google.com/calendar/event?eid=NmEzdDVnZHFobjNxZWxuMWZ0c2hjM21kbDggenphZXJvY2FsLmZyYW5rZnVydHNlbDFAbQ&amp;ctz=Europe/Berlin</t>
  </si>
  <si>
    <t>Gründer berichten Vol 10 - Jubiläumsausgabe</t>
  </si>
  <si>
    <t>RheinMainRocks
Wednesday, December 5 at 6:00 PM
"Gründer berichten" ist ein Abend-Format, bei dem drei Unternehmensgründer und ihre persönlichen Geschichten im Vordergrund stehen. Begleitet unsere S...
Price: 10.00 EUR
https://www.meetup.com/RheinMainRocks/events/256597689/</t>
  </si>
  <si>
    <t>11/27/2018 05:09:29.000Z</t>
  </si>
  <si>
    <t>https://www.google.com/calendar/event?eid=NnU5ZnV2OWlnN2U5NjcyOWQzdmxjZjdodjIgenphZXJvY2FsLmZyYW5rZnVydHNlbDFAbQ&amp;ctz=Europe/Berlin</t>
  </si>
  <si>
    <t>ATM Fraud Detection with Apache Kafka and KSQL</t>
  </si>
  <si>
    <t>Kongresshaus "Kap Europa"(Messe Frankfurt) (Osloer Str. 5, Frankfurt, Germany)</t>
  </si>
  <si>
    <t>Frankfurt Apache Kafka® Meetup by Confluent
Monday, December 10 at 6:30 PM
Join us for an Apache Kafka meetup on December 10th from 6:30pm at Kap Europa. The address, agenda and speaker information can be found below. See you...
https://www.meetup.com/Frankfurt-Apache-Kafka-Meetup-by-Confluent/events/256599175/</t>
  </si>
  <si>
    <t>11/27/2018 05:09:32.000Z</t>
  </si>
  <si>
    <t>https://www.google.com/calendar/event?eid=MWV0bmdwam00aDJjN2p2MDdza2ZkZW5pM2cgenphZXJvY2FsLmZyYW5rZnVydHNlbDFAbQ&amp;ctz=Europe/Berlin</t>
  </si>
  <si>
    <t>AI bash: November series! cool talks, meetup &amp; more..</t>
  </si>
  <si>
    <t>Frankfurt School of Finance and Management  (Adickesallee 32-34, Frankfurt, Germany)</t>
  </si>
  <si>
    <t>Artificial Intelligence Meetup Frankfurt
Wednesday, November 28 at 7:00 PM
Dear AI Fans, As we approach to the end of November, the time is slowly coming to our next AI meetup. On November 28th, this will be the last one in t...
https://www.meetup.com/Artificial-Intelligence-Meetup-Frankfurt/events/253952599/</t>
  </si>
  <si>
    <t>11/27/2018 05:09:34.000Z</t>
  </si>
  <si>
    <t>https://www.google.com/calendar/event?eid=MGpwOGVjcW4xbmwxZDhmMWFnYjdrM2Q5YTkgenphZXJvY2FsLmZyYW5rZnVydHNlbDFAbQ&amp;ctz=Europe/Berlin</t>
  </si>
  <si>
    <t>Von den Rohdaten bis zur Analyse - Ein B2B-Beispiel</t>
  </si>
  <si>
    <t>Gelbe Seiten Marketing Gesellschaft mbH (Wiesenhüttenstraße 18, Frankfurt, Germany)</t>
  </si>
  <si>
    <t>Data Driven Product Management - Rhein-Main
Thursday, December 6 at 6:30 PM
Am 6.12. gibt uns Andreas Noll (https://no-stop.de/kompetenz-after-sales-2/) eine Tour durch eines seiner Beratungsprojekte. Dabei begleiten wir die D...
https://www.meetup.com/Data-Driven-Product-Management-Rhein-Main/events/256571879/</t>
  </si>
  <si>
    <t>11/27/2018 05:09:36.000Z</t>
  </si>
  <si>
    <t>https://www.google.com/calendar/event?eid=N3ExcHVzNWNxZXA0NWp1c3RjNWd0ZTVoMW8genphZXJvY2FsLmZyYW5rZnVydHNlbDFAbQ&amp;ctz=Europe/Berlin</t>
  </si>
  <si>
    <t>IntelliJ IDEA Trickkiste - Ein Entwickler packt aus</t>
  </si>
  <si>
    <t>LivePerson Germany GmbH (P3, 1-3, Mannheim, Germany)</t>
  </si>
  <si>
    <t>Mannheimer Java User Group (majug)
Thursday, January 17 at 7:00 PM
Die Leistungsfähigkeit moderner IDEs ist Segen und Fluch zugleich.Arbeite ich wirklich effizient damit? Kenne ich alle notwendigen Kniffe? Im Rahmen e...
https://www.meetup.com/mannheim-java-usergroup/events/256643458/</t>
  </si>
  <si>
    <t>11/27/2018 05:09:38.000Z</t>
  </si>
  <si>
    <t>https://www.google.com/calendar/event?eid=MTRoazc3aTNoYm44djZxcHVyMWl1cGl1NmwgenphZXJvY2FsLmZyYW5rZnVydHNlbDFAbQ&amp;ctz=Europe/Berlin</t>
  </si>
  <si>
    <t>Mannheim International Toastmasters Club
Tuesday, November 27 at 7:15 PM
We're a group of around 20 people from all over the world practicing our public speaking skills in English as members of Toastmasters International. T...
https://www.meetup.com/Mannheim-Toastmasters/events/256679088/</t>
  </si>
  <si>
    <t>11/27/2018 05:09:40.000Z</t>
  </si>
  <si>
    <t>https://www.google.com/calendar/event?eid=MjA4bnZxaGg3NTFqZjB1cjVsaWtvN3Q1a3AgenphZXJvY2FsLmZyYW5rZnVydHNlbDFAbQ&amp;ctz=Europe/Berlin</t>
  </si>
  <si>
    <t>Smart Contracts: beyond the hype</t>
  </si>
  <si>
    <t>Accelerator Frankfurt open workshops
Monday, December 10 at 7:00 PM
This is the first of a series of Meetups where we want to discuss Smart contracts. We'll define what smart contracts are, and how we can use them. Spe...
https://www.meetup.com/Accelerator-Frankfurt-open-lunch/events/256745809/</t>
  </si>
  <si>
    <t>11/28/2018 05:56:19.000Z</t>
  </si>
  <si>
    <t>https://www.google.com/calendar/event?eid=NmptODI1NThpZGh2YTBiNG5qZWgyODMzOTkgenphZXJvY2FsLmZyYW5rZnVydHNlbDFAbQ&amp;ctz=Europe/Berlin</t>
  </si>
  <si>
    <t>AI Meetup – 22. January 2019 save the date</t>
  </si>
  <si>
    <t>IBM Deutschland GmbH (Wilhelm-Fay-Str. 30-34, 65936 Frankfurt am Main, Germany)</t>
  </si>
  <si>
    <t>IBM PowerAI Frankfurt
Tuesday, January 22 at 6:00 PM
We're happy to host our next IBM PowerAI Meetup in Frankfurt on 22th January 2019. ___________________ Our Agenda will follow soon. Save the Date!
https://www.meetup.com/IBMPowerAIFrankfurt/events/256742425/</t>
  </si>
  <si>
    <t>11/28/2018 05:56:21.000Z</t>
  </si>
  <si>
    <t>https://www.google.com/calendar/event?eid=Mmk2Y2UwamlnbGo0dnAwcHJicWJjaDlodXMgenphZXJvY2FsLmZyYW5rZnVydHNlbDFAbQ&amp;ctz=Europe/Berlin</t>
  </si>
  <si>
    <t>Apache Kafka &amp; the IoT</t>
  </si>
  <si>
    <t>IoT Hessen (Frankfurt)
Wednesday, March 13 at 6:00 PM
A meetup presented by IoT Hessen &amp; Frankfurt Apache Kafka® Meetup by Confluent (https://www.meetup.com/de-DE/Frankfurt-Apache-Kafka-Meetup-by-Confluen...
https://www.meetup.com/IoT-Hessen/events/256740814/</t>
  </si>
  <si>
    <t>11/28/2018 05:56:23.000Z</t>
  </si>
  <si>
    <t>https://www.google.com/calendar/event?eid=MmNtYmlpOHRjYWVhOHNqM2sxaWE3cDBnOXQgenphZXJvY2FsLmZyYW5rZnVydHNlbDFAbQ&amp;ctz=Europe/Berlin</t>
  </si>
  <si>
    <t>Open Craft Beer Club</t>
  </si>
  <si>
    <t>Open Coffee Club (OCC) Frankfurt
Tuesday, December 11 at 6:00 PM
The Open Coffee Club is all about exchanging ideas, asking questions and meeting like-minded people, all while having a good warm coffee.  This month’...
https://www.meetup.com/Open-Coffee-Club-OCC-Frankfurt/events/256773939/</t>
  </si>
  <si>
    <t>12/04/2018 13:58:50.000Z</t>
  </si>
  <si>
    <t>https://www.google.com/calendar/event?eid=MXZlc3JrOTduZXMyNnBjYzZjbXRqcWl2Zm8genphZXJvY2FsLmZyYW5rZnVydHNlbDFAbQ&amp;ctz=Europe/Berlin</t>
  </si>
  <si>
    <t>Google Cloud Frühstück Dezember 2018</t>
  </si>
  <si>
    <t>Google Cloud Frühstück
Thursday, December 20 at 9:00 AM
Einmal im Monat laden wir zu einem Frühstück bei uns im Office mit Vorträgen und Austausch rund um Themen der Google Cloud (G Suite, Google Cloud Plat...
https://www.meetup.com/Google-Cloud-Fruhstuck/events/256233026/</t>
  </si>
  <si>
    <t>12/04/2018 13:58:52.000Z</t>
  </si>
  <si>
    <t>https://www.google.com/calendar/event?eid=MXZrNGM2b3I4MXExN2dnN3NvMTQwaWdrdWMgenphZXJvY2FsLmZyYW5rZnVydHNlbDFAbQ&amp;ctz=Europe/Berlin</t>
  </si>
  <si>
    <t>Updates on MongoDB Atlas + Stitch</t>
  </si>
  <si>
    <t>WeWork CoWorkingSpace (Goetheplatz, Neue Rothofstrasse 13-19, Frankfurt, Germany)</t>
  </si>
  <si>
    <t>Frankfurt Rhein-Main MongoDB User Group
Wednesday, December 12 at 6:00 PM
Hi, Get together of the MongoDB Community before Christmas. MongoDB announced new features for the DBaaS offering MongoDB Atlas and the Serverless Pla...
https://www.meetup.com/Frankfurt-Rhine-Main-MongoDB-User-Group/events/256783195/</t>
  </si>
  <si>
    <t>12/04/2018 13:58:53.000Z</t>
  </si>
  <si>
    <t>https://www.google.com/calendar/event?eid=MmltOGdvb2JrMDE1YTRiaGVqcWNzaTI0aDUgenphZXJvY2FsLmZyYW5rZnVydHNlbDFAbQ&amp;ctz=Europe/Berlin</t>
  </si>
  <si>
    <t>Kubernetes Hackathon FrankfurtRheinMain</t>
  </si>
  <si>
    <t>Google Cloud Community
Friday, November 30 at 7:00 PM
Kubernetes Hackathon FrankfurtRheinMain am 22.2.2019 Wir wollen ab 09.00 Uhr mit einem Frühstücksangebot starten, ab 10.00 Uhr erfolgt die Begrüßung u...
https://www.meetup.com/Google-Cloud-Fruhstuck/events/256803124/</t>
  </si>
  <si>
    <t>12/04/2018 13:58:54.000Z</t>
  </si>
  <si>
    <t>https://www.google.com/calendar/event?eid=M3V0M2l0dWYyY2ZlaXE2OWQ5dWF0ajBlcW8genphZXJvY2FsLmZyYW5rZnVydHNlbDFAbQ&amp;ctz=Europe/Berlin</t>
  </si>
  <si>
    <t>Microsoft Connect Meetup</t>
  </si>
  <si>
    <t>daenet GmbH (Hanauer Landstraße 204, 60314, Frankfurt, Germany)</t>
  </si>
  <si>
    <t>Azure Meetup Frankfurt
Friday, December 14 at 3:00 PM
On Fr. 14th we are hosting special edition of the last Azure Meetup in this year. This is one of series of world wide events, which will follow Micros...
https://www.meetup.com/Azure-Meetup-Frankfurt/events/256843045/</t>
  </si>
  <si>
    <t>12/04/2018 13:58:55.000Z</t>
  </si>
  <si>
    <t>https://www.google.com/calendar/event?eid=NDQzNDR2Y2VpbDFvN2dlaDludGtzOGxpbG0genphZXJvY2FsLmZyYW5rZnVydHNlbDFAbQ&amp;ctz=Europe/Berlin</t>
  </si>
  <si>
    <t xml:space="preserve">Networking for Hardware Startups in Frankfurt
Tuesday, December 4 at 10:00 AM
Working alone is no fun… Solution? Work Jam! Get things done and meet like-minded people while working together. Join a group of no more than 6 people...
https://www.meetup.com/Networking-for-Hardware-Startups-Frankfurt/events/hxhgfqyxqbgb/...
Link: https://www.meetup.com/Networking-for-Hardware-Startups-Frankfurt/events/hxhgfqyxqbgb/
</t>
  </si>
  <si>
    <t>12/04/2018 13:59:54.000Z</t>
  </si>
  <si>
    <t>https://www.google.com/calendar/event?eid=MjRobTBkZTVyOTU2NzNhanFnc3Jqb2JmNzEgenphZXJvY2FsLmZyYW5rZnVydHNlbDFAbQ&amp;ctz=Europe/Berlin</t>
  </si>
  <si>
    <t xml:space="preserve">
Die Visualisierung von Prozessen und Projekten ermöglicht Euch ein einheitliches Verständnis über Euer Tun.Dieser Workshop ist vor allem für Klein- und mittelständige Unternehmen geeignet ab einem Mitarbeiter. Damit kannst Du grundsätzlich dabei sein.Nutze diesen Workshop, um noch mehr Aufmerksamkeit für Deine eigenen Prozesse zu gewinnen, denn mit dieser neuen Sichtweise gewinnst Du mehr Zeit und sparst, dadurch jede menge Kosten ein.Denn mangelhafte Visualisierung in Prozessen und Projekten führt meistens zu Missverständnissen, Unklarheiten, ineffizienten Abläufen und damit zu Terminverzögerungen sowie höheren Kosten.Wie klingt das für Dich? Sehr gut. Dann anmelden und dabei sein.
1 Tagestraining von 09:00Uhr bis 18:00Uhr
inkl. Snacks, Heiß- und Kaltgetränke + Trainingsunterlagen 
für weitere Information: https://www.tumes.de/Training
#Zeit sparen #Geld sparen #Projekt #Prozess
https://www.eventbrite.de/e/workshop-prozesse-sichtbar-machen-tickets-511377273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9:59.000Z</t>
  </si>
  <si>
    <t>https://www.google.com/calendar/event?eid=NHJjcTJ0c28xYm9mNW50bjBvZTl1aHNlMTIgenphZXJvY2FsLmZyYW5rZnVydHNlbDFAbQ&amp;ctz=Europe/Berlin</t>
  </si>
  <si>
    <t>3. Sidepreneur-Meetup - nebenberufliche Gründer, Unternehmer &amp; Selbstständige</t>
  </si>
  <si>
    <t xml:space="preserve">Wir möchten dich ganz herzlich zu unserem zweiten Sidepreneur-Meetup einladen. Du bist hier richtig, wenn du neben dem Angestelltenjob gegründet hast oder gründen willst und somit nebenberuflich deiner Leidenschaft als Unternehmer/in nachgehst oder nachgehen möchtest.
Wer ist wir?
Das ist zum einen Juliane Benad. Sie ist Social Media-Beraterin und eine der Köpfe hinter der Online-Plattform sidepreneur.de. Sidepreneur.de richtet sich besonders an Selbständige und UnternehmerInnen, die nebenberuflich unternehmerisch tätig sind und an Personen, die gerade darüber nachdenken, ob sie sich nebenberuflich selbständig machen wollen. Neben einem Podcast, der wöchentlich erscheint, gibt es eine Facebook-Community und viele Infos rund um’s nebenberufliche Gründen und Unternehmertum auf der Website. Mit dabei ist außerdem Tobias Eickelpasch. Tobias ist Sidepreneur, führt sein Business Rock your e-mail nebenberuflich und ist Hörer des Sidepreneur-Podcasts.Ablauf des AbendsWir wollen diesen Abend ein wenig im Barcamp-Style führen
- kurze Vorstellung von Sidepreneur
- kurze Vorstellung in Form von 3 Hashtags der TeilnehmerInnen - so haben wir alle einen kleinen Überblick, wer vor Ort ist und so eröffnen sich erste gute Ansatzpunkte für weitere Gespräche
- Welche Themen beschäftigen dich gerade? Wir sammeln gemeinsam die Themen und treffen uns dann in kleineren Gruppen zum Austausch. 
- Am Schluss gibt es noch eine kurze Zusammenfassung des Abends. 
- Natürlich soll es wieder viel Möglichkeit zum Netzwerken geben.Wir freuen uns auf dich!
https://www.eventbrite.de/e/3-sidepreneur-meetup-nebenberufliche-grunder-unternehmer-selbststandige-tickets-51540873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0:06.000Z</t>
  </si>
  <si>
    <t>https://www.google.com/calendar/event?eid=M2JkODUxbHIxazE1cDVsMDA0ZHRyaHE2dnQgenphZXJvY2FsLmZyYW5rZnVydHNlbDFAbQ&amp;ctz=Europe/Berlin</t>
  </si>
  <si>
    <t>Luxembourg Private Equity Seminar in Frankfurt</t>
  </si>
  <si>
    <t xml:space="preserve">For additional information visit the following link.
https://www.eventbrite.com/e/luxembourg-private-equity-seminar-in-frankfurt-tickets-520474081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0:17.000Z</t>
  </si>
  <si>
    <t>https://www.google.com/calendar/event?eid=MmZsdWtuaDZsb2E2c3BudXVwNTNva3U5YXIgenphZXJvY2FsLmZyYW5rZnVydHNlbDFAbQ&amp;ctz=Europe/Berlin</t>
  </si>
  <si>
    <t>Seminar in Frankfurt-Eschborn am 05.12.2018: Pankreasspezifische Lipase: Immer einfach zu interpretieren bei Hund und Katze?</t>
  </si>
  <si>
    <t xml:space="preserve">
  Alle Fortbildungen finden Sie auf unserer Internetseite www.idexx.eu/seminare
Pankreasspezifische Lipase:
Immer einfach zu interpretieren bei Hund und Katze?
Referent:
Jörg M. Steiner, Dr. med. vet., PhD, DACVIM, DECVIM-CA, AGAF
Professor with Tenure, Small Animal Internal Medicine,
Director Gastrointestinal Laboratory, Texas A&amp;M University, USA
Programm:
18:15
- 
19:00
Begrüßung und Imbiss 
19:00
- 
21:00
Was gibt es Neues auf dem Gebiet der Pankreatitis (Literaturreview)
·         Neue Erkenntnisse in der Pathogenese 
·         Fett und Pankreatitis 
·         Diabetes und Pankreatitis - Huhn oder Ei 
Enzymatische vs. immunologische Lipase Assays (DGGR vs. pankreasspezifische Lipase)
Fragen 
Es sind 2 ATF-Stunden anerkannt.
Weitere Informationen zum Seminar finden Sie auf unserer Webseite.
https://www.eventbrite.de/e/seminar-in-frankfurt-eschborn-am-05122018-pankreasspezifische-lipase-immer-einfach-zu-tickets-515795578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0:30.000Z</t>
  </si>
  <si>
    <t>https://www.google.com/calendar/event?eid=N2Rxa2MydnM1Mm0yYWx2ZWxpMTlzM3BmYnAgenphZXJvY2FsLmZyYW5rZnVydHNlbDFAbQ&amp;ctz=Europe/Berlin</t>
  </si>
  <si>
    <t xml:space="preserve">Workshop "Mit dem iPad zeichnen fürs Business- Visualisieren" - Kompaktkurs -  1 Tag - 07.12.2018 </t>
  </si>
  <si>
    <t xml:space="preserve">Mit dem iPad zeichnen fürs Business- Visualisieren am 07.12.2018 mit Trainer Marcus Frey
Der Workshop "Mit dem iPad zeichnen fürs Business - Visualisieren" vermittelt Ihnen die Grundkenntnisse für das Visualisieren auf dem Apple iPad Tablet. Ihnen werden während des Workshops diverse Apps demonstriert und die Vor- und Nachteile und mögliche Einsatzgebiete präsentiert. Sie bekommen darüber hinaus auch die Gelegenheit auszuprobieren und zu üben. Der qualifizierte Trainer Marcus Frey gibt Ihnen zahlreiche Tipps und Tricks. Ziel des Workshops ist, dass Sie mit Apps Ihrer Wahl sicher und selbstbewusst umgehen können und Ihnen die Aufmerksamkeit Ihrer Zuhörer durch Ihre digitalen Visualisierungen garantiert ist.
Uhrzeit: 10:00 Uhr - 17:00 Uhr inkl. Pausen Schulungsort: Oeder Weg 11 in Frankfurt am Main Weitere Infos: https://bit.ly/2Py99Sc
https://www.eventbrite.de/e/workshop-mit-dem-ipad-zeichnen-furs-business-visualisieren-kompaktkurs-1-tag-07122018-tickets-51871731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0:50.000Z</t>
  </si>
  <si>
    <t>https://www.google.com/calendar/event?eid=M2FyZDdtcm9tcWhxYzl0bHFycnNlbnVhNzcgenphZXJvY2FsLmZyYW5rZnVydHNlbDFAbQ&amp;ctz=Europe/Berlin</t>
  </si>
  <si>
    <t xml:space="preserve">TechTalk &amp;amp; Beer
Friday, December 7 at 5:00 PM
TechTalk &amp;amp; Beer bei //SEIBERT/MEDIA findet an jedem ersten Freitag im Monat um 17 Uhr statt: Erst ein interessanter Fachvortrag, dann noch ein bissche...
https://www.meetup.com/TechTalk-Beer/events/251751844/...
Link: https://www.meetup.com/TechTalk-Beer/events/251751844/
</t>
  </si>
  <si>
    <t>12/04/2018 14:00:55.000Z</t>
  </si>
  <si>
    <t>https://www.google.com/calendar/event?eid=NGI5NDBsdnFoNG5lMnQzNHJiY21vNWlicm8genphZXJvY2FsLmZyYW5rZnVydHNlbDFAbQ&amp;ctz=Europe/Berlin</t>
  </si>
  <si>
    <t>TechTalk #6</t>
  </si>
  <si>
    <t xml:space="preserve">TechTalk &amp;amp; Beer
Friday, December 7 at 5:00 PM
TechTalk &amp;amp; Beer bei //SEIBERT/MEDIA findet an jedem ersten Freitag im Monat um 17 Uhr statt: Erst ein interessanter Fachvortrag, dann noch ein bissche...
https://www.meetup.com/TechTalk-Beer/events/tpdtbnyxqbkb/...
Link: https://www.meetup.com/TechTalk-Beer/events/tpdtbnyxqbkb/
</t>
  </si>
  <si>
    <t>12/04/2018 14:00:59.000Z</t>
  </si>
  <si>
    <t>https://www.google.com/calendar/event?eid=MmJlamNuOTE4amNnNzgyY2E2bmtqdTc0OWYgenphZXJvY2FsLmZyYW5rZnVydHNlbDFAbQ&amp;ctz=Europe/Berlin</t>
  </si>
  <si>
    <t>Fearless Female Confidence. UNLEASH YOUR INNER LIONESS! (Simone Zander)</t>
  </si>
  <si>
    <t xml:space="preserve">Fearless Female Confidence. UNLEASH YOUR INNER LIONESS!
Its time to start believing in yourself!
Don’t be afraid of you own strength. Find what trait makes you unique. Let your inner lioness ROAR! Channel the power within to unleash your true potential.
Confidence affects every area of ​​life and is praised as a game-changer. Evidence shows just how devastating this lack of confidence can be. Lack of self-esteem has many faces. As Women, as negative self-image can be a big obstacle in developing potential and making an impact. Women’s tendency to avoid promoting themselves and their accomplishments means they’re passed over for big projects, leadership roles, and pay raises.
The conscious approach to ones self is the foundation for a convincing and authentic personality and basis for self-esteem and self-confidence. Many people think of confidence as a feeling. But in reality, confidence is not only about how you feel – it’s about how you act. The good news is: Self-confidence is like a muscle that you can train.
Unleash your inner lioness and let go of self doubt with these simple tricks. Learn to discover the power behind body language, breathing and presence to improve the behaviors that demonstrate confidence. By acting confidently, you can influence how others perceive you and change how you feel about yourself. Boost your courage and presence to become more assertive and unleash your full potential.
You'll feel more confident. You'll look more confident. And your executive presence gets a boost!We will answer these questions:How do my actions effect others and how do I see myself?How do I become self-confident?What makes me unique?What is my strength and potential and what do I really want?What are my goals and what do I want?How do I improve my body language and voice?Content: HOW TO USE YOUR BODY AND YOUR VOICESelf-confidence, mindfulness and presenceConfident appearance and charismaIntroduction to: voice, speaking, mimic and gesturesCreating space for the conscious impact of ones self and othersBoosting self-esteem
--&gt; Remember: You are stunning. You were born for this moment. Don't be afraid of your strength, questions, or insights.Rise up and dare to realize that you too can unleash you inner lioness!
I am looking forward to a wonderful evening with you.
----------------------
About Simone:
Born and raised in Africa, my international heritage and professional career as a psychologist, business trainer, coach and yoga teacher build the strong foundation as an expert on speaking, presentations, confidence and presence. My career is characterized by consistent change, overcoming hardships and learning how to find courage, allowing my to develop creative and effective tools to optimize your personal impact and boost your self-confidence. Today, with over 14 years for experience, I works successfully as an independent coach, trainer and speaker supporting clients and companies alike towards sustainable change.My mission in life is to inspire positive change for a more successful and happier life.My clients experience amazing improvements in their confidence, speaking and presentation skills, communication and leadership.
http://simone-zander.com/
Registration: Fees and Registration via Eventbrite.
https://www.eventbrite.co.uk/e/fearless-female-confidence-unleash-your-inner-lioness-simone-zander-tickets-49941499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1:07.000Z</t>
  </si>
  <si>
    <t>https://www.google.com/calendar/event?eid=NWk3dWxzbG1wMzdlb2xxMmkzMTlnbDF1OGYgenphZXJvY2FsLmZyYW5rZnVydHNlbDFAbQ&amp;ctz=Europe/Berlin</t>
  </si>
  <si>
    <t>#14 VR &amp; AR Meetup - Weihnachts-Special</t>
  </si>
  <si>
    <t>INM-Institut für Neue Medien   (Schmickstraße 18, 60314 Frankfurt am Main, Germany)</t>
  </si>
  <si>
    <t xml:space="preserve">Virtual and Augmented Reality Frankfurt
Saturday, December 8 at 3:00 PM
Save the date! Weihnachts-Special: im Dezember laden wir zu einem weihnachtlichen #14 VRANKFURT Meetup ein. Zu diesem Anlass treffen wir uns am Samsta...
https://www.meetup.com/vrankfurt/events/256032807/...
Link: https://www.meetup.com/vrankfurt/events/256032807/
</t>
  </si>
  <si>
    <t>12/04/2018 14:01:15.000Z</t>
  </si>
  <si>
    <t>https://www.google.com/calendar/event?eid=M3BzcnRnOGFrZjc1YzU2ODlwY3FobHNnaHIgenphZXJvY2FsLmZyYW5rZnVydHNlbDFAbQ&amp;ctz=Europe/Berlin</t>
  </si>
  <si>
    <t>GLOBAL WOMAN CLUB FRANKFURT: BUSINESS NETWORKING BREAKFAST - DEC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The launch of Global Woman Club Frankfurt in October 2018 is part of the growth and we will gladly welcome you to the second Business Breakfast Networking morning on Monday 10 December 2018 from 8.30am to 11.30am. The Global Woman Club regional directors for Frankfurt, Lilli Rohde and Maike Benner, will be there to welcome members who joined in October and women attending for the first time.  
Lilli and Maike first met with the founder, Mirela Sula, at the Global Woman Club breakfast in London earlier this year. They have attended other Global Woman Club events since then and were panel speakers at the Global Woman Summit 2018 in New York City. They were hooked very quickly and were eager to bring the Global Woman Club model to Germany. This is how Global Woman Club grows, through getting to know each other better and building trustful relationships.  
Places are limited so please book early.
On arrival, help yourself to tea or coffee or orange juice followed by a lovely buffet breakfast, and meet and greet with each other. Lilli and Maike will start the event at 9.00am and then club members are all given the opportunity to speak for a short time to the room. (First time attendees can sign up on the day and immediately enjoy the additional benefits). We will have new members that joined at the business forum event the day before, who will have longer to speak as it is the first networking breakfast,  You can share your personal story, your mission and/or vision, and talk about your business. There is no set order for speakers, some prefer to speak earlier, others later. After about an hour there is a break for a drink, pick from the healthy fruit plate, select a croissant or bagel,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our Frankfurt club in Germany please send an email to frankfurt@globalwomanclub.com
We do take pictures and share on Facebook (join us and see them at the Global Woman Club group) and on the Global Woman Club website www.globalwomanclub.com
We are now in Paris, Amsterdam, Antwerp, Stockholm, Gothenburg, Oslo, Vienna, Milan, Los Angeles, New York, Chicago, Johannesburg South Africa, and in the UK, London, Nottingham and Birmingham and more. By the end of 2018 Global Woman Club will be in 24 locations and 16 countries, with 5 new City Clubs in the evening. 
We will contact you about this and other events after you have booked your ticket. You may unsubscribe at any time and can view our privacy policy at https://globalwomanclub.com/privacy-policy
You can see the events calendar for all Global Woman breakfasts and events at globalwomanclub.com/events 
Watch out for the Global Woman TV show live on Facebook every Friday at 8pm UK time, 3pm EST in New York. Join the Global Woman Facebook Public page for updates and alerts.
By the end of 2018 Global Woman will have held 6 Mastermind Class events in London, and  full day conference launch events in Oslo, Vienna, Johannesburg South Africa, Frankfurt, and Brussels. In July, we held the annual Global Woman Summit in New York, with the legendary Les Brown as the keynore speaker, and the Global Inspirational Woman Awards.  
https://www.eventbrite.com/e/global-woman-club-frankfurt-business-networking-breakfast-december-tickets-52088036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1:31.000Z</t>
  </si>
  <si>
    <t>https://www.google.com/calendar/event?eid=NDU2dWxvcjU1ZWhpZzJqN3VoZjNydmxvNGsgenphZXJvY2FsLmZyYW5rZnVydHNlbDFAbQ&amp;ctz=Europe/Berlin</t>
  </si>
  <si>
    <t>Enterprise Blockchain : Hyperledger Fabric Workshop</t>
  </si>
  <si>
    <t xml:space="preserve">Enterprise Blockchain Workshop - with Hyperledger Fabric
ChainDigit is a member of Hyperledger Project, hosted by Linux Foundation and an official Hyperledger Training Partner. All Workshops are conducted by Senior leaders from ChainDigit who have practical experience in Hyperledger Fabric based projects and standards. ChainDigit is one of the 5 global Hyperledger Training Partners.
"This workshop provides you a very accurate understanding of Enterprise Blockchain implementation and is devoid of any hype surrounding the tech"
Instructions in English
Workshop Objective : To provide a solid understanding for leaders planning Enterprise Blockchain Implementation with focus on Linux Foundation's Hyperledger Fabric, the most used and promising Enterprise grade Blockchain Framework globally.
Workshop Delivery : You interact and learn from experts with 15+ years of experience in implementing complex enterprise systems in leading Fortune 1000 organisations! You benefit from their experience with real Enterprise/B2B Blockchain projects in Hyperledger Fabric framework.
Few Student scholarships available. Write to info@chaindigit.com if you are a current student.
Read : Why is Hyperledger popular among Enterprises?
Check coverage of ChainDigit training in press (Coinsquare)
Unanimous recommendation from 400+ Alumni
While tokens as a mechanism for digital transfer of value will remain a key application of blockchain, underlying technology will have far reaching impact across all industries through digital assets, automation of trust based processes and tamper proof secure data sharing which will transform the enterprises. Most leading enterprises are already working on projects where blockchain technology has a major impact using Enterprise Grade blockchain frameworks like Hyperledger. All leading analysts point to huge investments and projects in this area in 2018 and beyond. Lets get ready for this major disruption in technology.
Workshop Structure
Part 1:
Introduction to Distributed Ledger technology &amp; Blockchain, Why is it relevant to Business?
Did you know that the components of all frameworks are surprisingly similar?
Types of blockchains. Public and Permissioned
Which one will you select, when and why? (Ethereum, Hyperledger, Corda, Ripple comparisons)
Blockchain use cases and current industry initiatives
Learn what the industry is doing and rationale behind using blockchain (Financial Services, Supply Chain, Health Care, Others) . Brief on successful use cases
Technical Overview of Hyperledger Fabric
Hyperledger Fabric under the hood,  Architecture,  Components, Capabilities. Channels, Endorsement Policies, Chaincode, Privacy and Security (GDPR), What is new in 1.3, Roadmap and what this means to business.
Hyperledger Composer 
What is Composer? How and when to use it?
Blockchain in an enterprise - How do you build it?
Methodologies to identify Blockchain Projects in an enterprise. Sample reference architecture with explanation of components of Hyperledger implementations
Part 2:
Hyperledger Architecture Details
How to build your business network for your Industry Value Chain, Consortium or B2B Business
How consensus work in Fabric, Transaction Flow, Design considerations
Hyperledger APP Demo and Typical End to End Architecture
Real Live Demo and insights into how it was built from ground up
Additional clarifications, Use Cases, Bring your own use case
Who should attend ?
Business and technology leaders who wants to learn about Enterprise Blockchain &amp; Hyperledger Fabric
Prerequisites
If you have a passion for blockchain and technology , you are at the right place. 
What's in it for you ?
Know Hyperledger components and architecture in depth
Gain foundational knowledge to jump start your Blockchain Practitioner journey
Know how to identify usecases for your industry.
Basic concepts to design and develop Blockchain applications using Fabric.
Understanding of tools like Composer, Explorer etc. and How to use it.
Get the confidence to involve in any blockchain project.
Trainers
Jimjees Abraham, Chief Solutions Architect &amp; Co Founder, ChainDigit Inc.
Jim brings 15+ years of experience in implementing complex Enterprise solutions to leading organisations like SAP, and has been involved in training and consulting for enterprises in their blockchain journey. Jim focuses more on feasibility analysis for blockchain, design and development.
Linkedin Profile
Contact : info@chaindigit.com
https://www.eventbrite.ca/e/enterprise-blockchain-hyperledger-fabric-workshop-tickets-522415428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1:36.000Z</t>
  </si>
  <si>
    <t>https://www.google.com/calendar/event?eid=MDJ2ZjdlbGlzNGs3MHZiaXNocWdrMTQ0bWogenphZXJvY2FsLmZyYW5rZnVydHNlbDFAbQ&amp;ctz=Europe/Berlin</t>
  </si>
  <si>
    <t>Dezember Meetup 'Bereit für die Bühne - Wie Du Vorträge lieben lernst</t>
  </si>
  <si>
    <t>Cowork Play (Otto-Meßmer-Str. 1, Frankfurt, Germany)</t>
  </si>
  <si>
    <t xml:space="preserve">Mompreneurs Rhein-Main
Tuesday, December 11 at 10:00 AM
Der Meetup-Fahrplan: 1) Kurze Vorstellungsrunde 2) Impulsvortrag mit Kerstin Hoffmann-Wagner zum Thema: „Bereit für die Bühne – wie Du Vorträge lieben...
https://www.meetup.com/MomPreneurs-Frankfurt-Main/events/256399917/...
Link: https://www.meetup.com/MomPreneurs-Frankfurt-Main/events/256399917/
</t>
  </si>
  <si>
    <t>12/04/2018 14:01:48.000Z</t>
  </si>
  <si>
    <t>https://www.google.com/calendar/event?eid=MWpubjg2YXQ3YjM0Zmo2dHVmM28yYWw5NTMgenphZXJvY2FsLmZyYW5rZnVydHNlbDFAbQ&amp;ctz=Europe/Berlin</t>
  </si>
  <si>
    <t xml:space="preserve">StartupBlink Frankfurt
Tuesday, December 11 at 10:00 AM
Working alone is no fun… Solution? Work Jam! Get things done and meet like-minded people while working together. Join a group of no more than 6 people...
https://www.meetup.com/StartupBlink-Frankfurt/events/xzhxbqyxqbpb/...
Link: https://www.meetup.com/StartupBlink-Frankfurt/events/xzhxbqyxqbpb/
</t>
  </si>
  <si>
    <t>12/04/2018 14:01:52.000Z</t>
  </si>
  <si>
    <t>https://www.google.com/calendar/event?eid=N3Jib2Q1NDJoMnMwdWdkOTBtanZqa3VzY2EgenphZXJvY2FsLmZyYW5rZnVydHNlbDFAbQ&amp;ctz=Europe/Berlin</t>
  </si>
  <si>
    <t>Refresher: Führungswissen kompakt</t>
  </si>
  <si>
    <t xml:space="preserve">Sie sind Führungskraft, aber Ihr letztes Führungstraining liegt eine Weile zurück? Wir erinnern in kompakter Art und praxisnah an die hilfreichsten Führungselemente. Anschließend wollen wir in gemeinsamem Gespräch Ihre aktuellen Fragen aufgreifen.
Wie jede Führungskraft schon erlebt hat, Mitarbeiter richtig anzusprechen ist manchmal nicht einfach. Und das einmal gelernte Wissen über Führungsstile, Führungsmethoden und Führungswerkzeuge geht im Laufe der Zeit und mit wachsender Erfahrung in ein solides Praxiswissen über. Manchmal ist es jedoch auch gut, sich etwas an die Theorie zu erinnern und damit dem eigenen Erfahrungswissen wieder einen Rahmen zu geben. 
Dieses kurze Seminar beginnen wir mit einer kompakten Übersicht über die wichtigsten Führungselemente. Im Anschluss wollen wir mit Ihnen Praxisfälle diskutieren und gemeinsam Lösungsmöglichkeiten für schwierige Führungssituationen erarbeiten. Gerne können Sie, wenn Sie möchten, Ihre eigenen Beispielsituationen einbringen und gemeinsam mit uns und dem Kreis der Teilnehmer betrachten.
Abbilding: (c) Fotolia│Love the wind
#Führung #Führungstraining #Führungsseminar #Teamleiter #Leitung #Mitarbeiter führen #Leadership
https://www.eventbrite.de/e/refresher-fuhrungswissen-kompakt-tickets-51523432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2:15.000Z</t>
  </si>
  <si>
    <t>https://www.google.com/calendar/event?eid=MjI2N2JqdWQxdG1qcGFxNnEwOWUwYXNhOTkgenphZXJvY2FsLmZyYW5rZnVydHNlbDFAbQ&amp;ctz=Europe/Berlin</t>
  </si>
  <si>
    <t>Besteuerung und Accounting von Kryptowährungen und Tokens</t>
  </si>
  <si>
    <t>Trotz des erheblichen Rückgangs der Kryptowährungskurse seit Anfang 2018 ist das Potenzial der Wertentwicklung ungebrochen. Die hohen Gewinne, die die Anleger allein am Jahresende 2017 realisierten, haben schätzungsweise mehr als 720 Mio. EUR an Steuern in Deutschland ausgelöst. Die Besteuerung sowie das Accounting von Gewinnen aus Kryptowährungen ist jedoch komplex und bedarf daher einer differenzierten Betrachtung und Erläuterung. Daher organisiert das Frankfurt School Blockchain Center hierzu ein Seminar, das sich sowohl an Steuerberater, Rechtsanwälte, Fachanwälte für Steuer, Straf- und Erbrecht, als auch an Wirtschaftsprüfer und deren Mitarbeiter wendet.
Referenten sind u.a.:
Prof. Dr. Philipp Sandner, Frankfurt School Blockchain Center
Klaus Himmer, Cryptotax
Prof. Dr. Joerg Andres, Dr. Andres Rechtsanwaltsgesellschaft mbH
Marco Brinkmann, KPMG
Im Rahmen der Veranstaltung werden die Besonderheiten der Besteuerung und Buchhaltung von Kryptowährungen und Tokens anhand praxisnaher Fälle im Detail behandelt. Dabei werden u.a. folgende Fragen erörtert:
Wie sind Kryptowährungen und Tokens steuerlich einzuordnen?
Wie sind Kryptowährungen und Tokens buchhalterisch zu erfassen?
Welche Unterschiede gibt es zwischen einzelnen Kryptowährungen und Tokens?
Wann können Gewinne und Umsätze aus Kryptowährungen steuerfrei sein?
Welche Besonderheiten müssen bei der Dokumentation beachtet werden?
Welche Steuer- und Strafrechtsrisiken gibt es für Anleger und Berater bei Kryptowährungen?
Wie geht man mit Sonderfällen (Hard Forks oder Air Drops) um?
Wie werden ICOs (Initial Coin Offerings) handels- und steuerbilanziell behandelt?
Wie geht die Finanzverwaltung aktuell bei der Besteuerung in der Praxis vor?
Welche Besteuerungstrends sind derzeit absehbar?
Die Blockchain oder Distributed Ledger Technologie (DLT) ist die Grundlage für alle Kryptowährungen und Tokens. Die darauf basierenden digitalen Währungen schaffen neue Ertragsquellen, die buchhalterisch und steuerlich korrekt erfasst werden müssen, wenn Steuerstrafrechtsrisiken vermieden werden sollen. Daher ist es für Steuerberater, Fachanwälte für Steuer-/Straf-/Erb- und IT-Recht, Wirtschaftsprüfer und andere steuerliche oder wirtschaftliche Berater oder Entscheider – auch aus den Bereichen Banken, Sparkassen und Finanzverwaltung – essentiell wichtig sich sowohl mit den Grundzügen der Technologie, als auch mit den zahlreichen Besonderheiten und Risiken der Besteuerung wenigstens in Grundzügen auszukennen, um hier kompetent beraten bzw. zutreffend entscheiden zu können.
Da Steuerpflichten nicht nur bei der Einkommen-, sondern auch bei der Umsatz-, Gewerbe- und Schenkung-/Erbschaftsteuer von heute auf morgen nahezu unbemerkt entstehen können, lauern hier erhebliche steuerstrafrechtliche Risiken für jeden Investor und steuerlichen Berater. Solche Risiken können aber auch dann entstehen, wenn auf Seiten der Finanzverwaltung mangels ausreichender Kenntnisse Missverständnisse oder Fehler auftreten.
Worauf es im Wesentlichen ankommt und wie die zahlreichen Risiken beherrschbar werden, wird im Rahmen des Seminars anhand eingängiger Beispiele von Experten aus der Blockchainszene praxisnah vermittelt.
ORT UND ZEIT
Ort: Frankfurt School of Finance &amp; Management
Datum: 13.12.2018
WEITERE TERMINE:
20.11.2018 (München): http://bit.ly/2xSWqQ8
08.01.2019 (Berlin): http://bit.ly/2P62YkT
AGENDA
9:45 Einlass
10:00 Begrüßung (Prof. Dr. Philipp Sandner, Leiter des Frankfurt School Blockchain Center)
10:15 Einführung in die Blockchain-Technologie(Prof. Dr. Philipp Sandner, Leiter des Frankfurt School Blockchain Center)
11:15 Kurze Pause und Kaffee
11:30 Ertragsteuerliche Behandlung von Transaktionen mit Kryptowährungen im Privatvermögen(Klaus Himmer, Cryptotax, München)
13:00 Mittagspause
14:00 Steuerstrafrecht: Zentrale Kryptogewinn-ToDos bei Trading, Schenkung und Erbschaft(RA/FA f. SteuerR/StB Prof. Dr. Joerg Andres, DR. Andres Rechtsanwaltsgesellschaft mbH, Düsseldorf)
15:00 Konkrete Praxisherausforderungen und IT-gestützte Lösungsansätze(Klaus Himmer, Cryptotax, München)
15:45 Kurze Pause und Kaffee
16:00 Ertragsteuerliche &amp; handelsrechtliche Behandlung von Kryptowährungen im Betriebsvermögen(Marco Brinkmann, KPMG, München)
17:00 Handels- und steuerbilanzielle Behandlung von ICOs(Marco Brinkmann, KPMG, München)
18:00 Ausblick und Diskussion
18:30 Ende des Seminars und Networking
REFERENTEN
Klaus Himmer ist Geschäftsführer und Mitgründer der 21 Consulting GmbH (CryptoTax). Er ist Experte im Bereich der Besteuerung von Blockchain-basierten Vermögenswerten. Im Rahmen seiner Tätigkeit als Berater bei einer großen Wirtschaftsprüfungsgesellschaft beriet er insb. Banken, Kapitalverwaltungsgesellschaften und andere Finanzdienstleister zu Fragestellungen der Produkt- und Unternehmensbesteuerung. Vor diesem Hintergrund liegt sein Fokus nun auf der technischen Verwirklichung von steuerlich induzierten Prozessen bei Privatinvestoren und Unternehmen im Cryptoumfeld.
Marco Brinkmann, StB, ist als Director im Bereich Financial Services Tax der KMPG in München tätig. Schwerpunkte seiner Tätigkeit bilden die Beratung der Finanzindustrie in Produkt- und Unternehmenssteuerfragen sowie die steuerrechtliche Beratung von internationalen Investoren und Private Equity im Bereich der Besteuerung von Finanzinstrumenten, Investmentvermögen sowie Kryptowährungen.
Prof. Dr. Joerg Andres ist Rechtsanwalt, Fachanwalt für Steuerrecht, Steuerberater und Geschäftsführer der Dr. Andres Rechtsanwaltsgesellschaft mbH (www.andresrecht.de) in Düsseldorf. Zudem ist er Verfasser des Buches "Steuertsunami Bitcoin" (Co-Autor: Michael Huss), das erstmals alle wesentlichen Aspekte der Kryptowährungsbesteuerung in Deutschland zusammenfasst, sowie Mitautor des Münchener Anwalthandbuch Erbrecht im C.H. Beck Verlag. Über aktuelle Themen und Rechtstrends informiert er im YouTube-Channel „Andresrecht“.Zudem lehrt er als Professor für Wirtschafts- und Steuerrecht seit 2010 u.a. in den Bereichen Erbrecht/Erbschaftsteuer/Steuerverfahrens- und -strafrecht an der FOM Hochschule Düsseldorf.
Prof. Dr. Philipp Sandner leitet das Frankfurt School Blockchain Center an der Frankfurt School of Finance &amp; Management, welches im Februar 2017 initiiert wurde. Zu seinen Themengebieten gehören Blockchain, Kryptowährungen, Digitalisierung und Entrepreneurship. Zudem gehört er dem FinTechRat des Bundesministeriums der Finanzen an und tritt regelmäßig in diversen Medien als Blockchain-Experte auf.
ZIELGRUPPE
Da Blockchain ein an Bedeutung schnell wachsendes Thema ist hat die Besteuerung von Kryptowährungen und Tokens eine ebenso zunehmende Relevanz. Umso wichtiger ist es, sich frühzeitig über diesen Themenbereich zu informieren, um Mandanten auch hier rechtssicher beraten sowie Steuer- und Strafrechtsrisiken vermeiden zu können.
Aus unserer Sicht ist die Veranstaltung daher geeignet für:
Rechtsanwälte und Fachanwälte für Steuer-, Straf- und Erbrecht
Steuerberater und Steuerfachangestellte
Wirtschaftsprüfer und Mitarbeiter aus Wirtschaftsprüfungsgesellschaften
Anleger und Geschäftsführer von Investorengesellschaften aus dem Bereich der Kryptowährungen
ANMELDUNG UND ORGANISATION
Erforderlich mittels Eventbrite. Interessierte Teilnehmer, die ggf. nicht den Bezahlvorgang von Eventbrite durchlaufen wollen, sondern stattdessen direkt eine Rechnung benötigen, können Sich gerne an uns wenden (E-Mail: team@fs-blockchain.de).
KONTAKT
Frankfurt School Blockchain Center
E-Mail: team@fs-blockchain.de
Telefon: +49 69 154 008-790
Internet: www.fs-blockchain.de
Über das Frankfurt School Blockchain Center
Das Frankfurt School Blockchain Center ist ein Think Tank und Forschungszentrum und beschäftigt sich vor allem mit den Implikationen der Blockchain-Technologie für Unternehmen und Wirtschaft. Neben der Entwicklung von Blockchain-Prototypen bietet das Center eine Plattform zum Wissensaustausch für Entscheidungsträger, Startups, Technologie- und Industrieexperten. Es setzt neue Forschungsimpulse und entwickelt zudem Lehrangebote für Studierende und Executives. Dabei konzentriert sich das Center vor allem auf die Berei</t>
  </si>
  <si>
    <t>12/04/2018 14:05:37.000Z</t>
  </si>
  <si>
    <t>https://www.google.com/calendar/event?eid=MG02Nm1rbTBjY3VwMjgwdXNqcnRrdGJlaWwgenphZXJvY2FsLmZyYW5rZnVydHNlbDFAbQ&amp;ctz=Europe/Berlin</t>
  </si>
  <si>
    <t>X-Mas Event 'Erfolgreich mit Charisma und Stil'</t>
  </si>
  <si>
    <t>Chez Mamie (Sömmerringstrasse 4, Frankfurt, Germany)</t>
  </si>
  <si>
    <t xml:space="preserve">Mompreneurs Rhein-Main
Friday, December 14 at 7:00 PM
Hiermit lade ich Euch ein zu unseremX-Mas Event am 14.12.18 um 19 Uhr zum Thema 'Erfolgreich mit Charisma und Stil:Das erwartet Euch:- als Apéritif ei...
https://www.meetup.com/MomPreneurs-Frankfurt-Main/events/256433699/...
Link: https://www.meetup.com/MomPreneurs-Frankfurt-Main/events/256433699/
</t>
  </si>
  <si>
    <t>12/04/2018 14:05:51.000Z</t>
  </si>
  <si>
    <t>https://www.google.com/calendar/event?eid=NDFvcHZtZzAwOTQxbTY2NnBsdXBucTdnaHQgenphZXJvY2FsLmZyYW5rZnVydHNlbDFAbQ&amp;ctz=Europe/Berlin</t>
  </si>
  <si>
    <t>IREB CPRE Foundation Level Prüfung / Zertifizierung ohne Kurs</t>
  </si>
  <si>
    <t xml:space="preserve">IREB CPRE Foundation Level Prüfung / Zertifizierung Ohne KursIn unserem autorisierten Prüfungszentrum können Sie folgende Prüfungen ablegen:
IREB Foundation Level
Prüfungszeiten - IREB PrüfungDie IREB Foundational Level Prüfungen finden jeden 3. Montag im Monat um 10:00 Uhr statt.Darüber hinaus können Sie gesonderte Prüfungszeiten auf Anfrage erhalten.
Kosten der IREB Prüfung ohne Kurs
Die Prüfung zum IREB Certified Professional for Requirements Engineering - Foundation Level (CPRE - FL) ohne Teilnahme an einem Seminar kostet 250,00 € zzgl. MwSt. Die Ausstellung des Zertifikats zum IREB Certified Professional for Requirements Engineering - Foundation Level ist in diesem Preis enthalten.
Beratung &amp; Organisation
Für die Beratung zu einer Zertifizierung können wir einen Pauschalbetrag von bis 15 €* je Test erheben. Bei Buchung eines Seminars mit zugehörigem Test ist diese Beratung Bestandteil des Seminarpreises.
*Alle Preise verstehen sich zzgl. Mwst
Mehr unter:https://www.qytera.de/testcenter/ireb-zertifizierung-pruefung
https://www.eventbrite.de/e/ireb-cpre-foundation-level-prufung-zertifizierung-ohne-kurs-tickets-46973791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6:20.000Z</t>
  </si>
  <si>
    <t>https://www.google.com/calendar/event?eid=MWRyMWtiazJocXE5bHFsbW92NnJicXZqcjUgenphZXJvY2FsLmZyYW5rZnVydHNlbDFAbQ&amp;ctz=Europe/Berlin</t>
  </si>
  <si>
    <t>ISTQB Prüfung / Zertifizierung ohne Kurs</t>
  </si>
  <si>
    <t xml:space="preserve">ISTQB Prüfung / Zertifizierung Ohne KursIn unserem autorisierten ISTQB Certified Tester Prüfungszentrum können Sie folgende Prüfungen ablegen:
ISTQB Certified Tester Foundation Level
ISTQB Certified Tester Test Analyst
ISTQB Certified Tester Technical Test Analyst
ISTQB Certified Test Manager
ISTQB Expert Level    
Prüfungszeiten - ISTQB PrüfungDie ISTQB Certified Tester Prüfungen findet jeden 3. Montag im Monat um 10:00 Uhr statt.Darüber hinaus können Sie gesonderte Prüfungszeiten auf Anfrage erhalten.
Kosten der ISTQB Prüfung ohne Kurs
Die Prüfung zum ISTQB Certified Tester ohne Teilnahme an einem Seminar kostet 215,00 € zzgl. MwSt. (= 255,85 €).Die Ausstellung des Zertifikats zum ISTQB Certified Tester ist in diesem Preis enthalten.
Beratung &amp; Organisation
Für die Beratung zu einer Zertifizierung können wir einen Pauschalbetrag von bis 15 €* je Test erheben. Bei Buchung eines Seminars mit zugehörigem Test ist diese Beratung Bestandteil des Seminarpreises.
Zeitbonus
Nicht-Muttersprachler ohne einem Pass aus Deutschland, Österreich oder der Schweiz erhalten auf Nachtrag und nach Prüfung einen Zeitbonus von 25%.
*Alle Preise verstehen sich zzgl. Mwst
Mehr unter:https://www.qytera.de/testcenter/istqb-zertifizierung-pruefung
https://www.eventbrite.de/e/istqb-prufung-zertifizierung-ohne-kurs-tickets-45188134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6:27.000Z</t>
  </si>
  <si>
    <t>https://www.google.com/calendar/event?eid=MW5vcmQxMW5wNGE4djZ0bWpwdWgzbm9oMWwgenphZXJvY2FsLmZyYW5rZnVydHNlbDFAbQ&amp;ctz=Europe/Berlin</t>
  </si>
  <si>
    <t>Improving Openness in Animal Research in Germany</t>
  </si>
  <si>
    <t xml:space="preserve">The European Animal Research Association (EARA) with the support of the Federation of European Neuroscience Societies (FENS) and the Society for Neuroscience, invite to you to discuss improving openness in communications with the general public, political decision makers and opinion formers in Germany on animal research.
Background
 There is now greater openness in the public debate over animal research in many European countries and institutions. Progress has also been made in Germany by the research community to engage with the public on the issue of animal research, for example in the creation of Tierversuche-Verstehen, and the publication of the White Paper from the Max Planck Society on its animal research. However, there is still significant reluctance within many academic institutions, and amongst scientists, towards conducting a more open and consistent dialogue with the public. Many scientists are still afraid that speaking more openly will make them targets, while others lack the confidence to put the case for animal research in what they view as a potentially hostile media and sceptical public. 
This discussion, designed for members of the German biomedical sector, is to help researchers and institutions that wish to be more open about the animal research they carry out. The event will focus on why scientists, researchers, press officers and other stakeholders should talk about animal research, but it will not to be a debate about the ethics of animal experimentation.
This discussion is for members of institutions that are either directly, or indirectly, involved in animal research and are currently hesitant to speak out in the media or to participate in public engagement activities. We hope that this and similar regional events, organised by EARA, will help kick-start a cultural change within Germany on this issue.
(Registration begins from 13:30 and a drinks reception will follow the discussion 17:00 – 18:00)
Speakers/moderator TBC
https://www.eventbrite.co.uk/e/improving-openness-in-animal-research-in-germany-tickets-512006846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4:06:34.000Z</t>
  </si>
  <si>
    <t>https://www.google.com/calendar/event?eid=NW9ycWNxbmFkbnNxbnV2M2ttcWRkODJqbmcgenphZXJvY2FsLmZyYW5rZnVydHNlbDFAbQ&amp;ctz=Europe/Berlin</t>
  </si>
  <si>
    <t xml:space="preserve">Gründerstammtisch / Founders Table FrankfurtRheinMain
Monday, December 17 at 7:00 PM
(for english see below) Liebe Startups, Gründer und Gründungsinteressierte, bei dem hoffentlich anhaltend guten Wetter möchten wir auch diesmal wieder...
https://www.meetup.com/Grunderstammtisch-Founders-Table-FrankfurtRheinMain/events/246781493/...
Link: https://www.meetup.com/Grunderstammtisch-Founders-Table-FrankfurtRheinMain/events/246781493/
</t>
  </si>
  <si>
    <t>12/04/2018 14:06:38.000Z</t>
  </si>
  <si>
    <t>https://www.google.com/calendar/event?eid=NjczbmlpcjdqZGYyamdnNWxyOHM5ZmpoYnEgenphZXJvY2FsLmZyYW5rZnVydHNlbDFAbQ&amp;ctz=Europe/Berlin</t>
  </si>
  <si>
    <t>Anonyme Agilisten Mainz
Monday, February 11 at 6:30 PM
Hallo liebe anonyme Agilisten! Kurz vor Weihnachten melden wir uns - gemeinsam mit dem Gutenberg Digital Hub - mit einem neuen Termin bei Euch zurück ...
https://www.meetup.com/Anonyme-Agilisten-Mainz/events/257184078/</t>
  </si>
  <si>
    <t>12/31/2018 16:07:23.000Z</t>
  </si>
  <si>
    <t>https://www.google.com/calendar/event?eid=NHRhZjQ0NHNkNTJhbHZzYWM4bzA5YzhsbG8genphZXJvY2FsLmZyYW5rZnVydHNlbDFAbQ&amp;ctz=Europe/Berlin</t>
  </si>
  <si>
    <t>Google Cloud Community
Wednesday, January 23 at 9:00 AM
//SEIBERT/MEDIA bietet eine eintägige Anwenderschulung für die Google G Suite an. Diese Schulung richtet sich an Benutzer, die die G Suite noch nicht ...
https://www.meetup.com/Google-Cloud-Fruhstuck/events/256233045/</t>
  </si>
  <si>
    <t>12/31/2018 16:07:25.000Z</t>
  </si>
  <si>
    <t>https://www.google.com/calendar/event?eid=NXRhZ3JwNXFqbWN0aDl0Y2dyYTlkaGZtMm8genphZXJvY2FsLmZyYW5rZnVydHNlbDFAbQ&amp;ctz=Europe/Berlin</t>
  </si>
  <si>
    <t>Wie man den Wandel etabliert - Teil 2 // DIC05</t>
  </si>
  <si>
    <t>Digital Innovation Culture RheinMain
Monday, January 21 at 7:00 PM
*** SAVE THE DATE / INFOS FOLGEN *** Wie wird Innovation zur Routine? Was scheinbar absurd klingt, ist auf den zweiten Blick ziemlich plausibel: Damit...
https://www.meetup.com/Digital-Innovation-Culture/events/257238241/</t>
  </si>
  <si>
    <t>12/31/2018 16:07:26.000Z</t>
  </si>
  <si>
    <t>https://www.google.com/calendar/event?eid=NzQycGtlcmwxc2lxdDY4cjdndXJibGNzMDIgenphZXJvY2FsLmZyYW5rZnVydHNlbDFAbQ&amp;ctz=Europe/Berlin</t>
  </si>
  <si>
    <t>Towards Motor Skill Learning</t>
  </si>
  <si>
    <t>heidelberg.ai
Tuesday, January 15 at 6:00 PM
We are excited to feature Prof. Jan Peters of the Technische Universität Darmstadt &amp; Max-Planck Institute for Intelligent Systems who will talk about ...
https://www.meetup.com/Heidelberg-Artificial-Intelligence-Meetup/events/257280064/</t>
  </si>
  <si>
    <t>12/31/2018 16:07:27.000Z</t>
  </si>
  <si>
    <t>https://www.google.com/calendar/event?eid=NjRkOWtsMjd0M3NucjMza3V2ZnBlanRwOHEgenphZXJvY2FsLmZyYW5rZnVydHNlbDFAbQ&amp;ctz=Europe/Berlin</t>
  </si>
  <si>
    <t>Januar-Treffen der Agile Usergroup</t>
  </si>
  <si>
    <t>Deutsche Vermögensberatung AG (DVAG) (Wilhelm-Leuschner-Straße 24, Frankfurt am Main, AL, Germany)</t>
  </si>
  <si>
    <t>Agile Usergroup FrankfurtRheinMain
Thursday, January 17 at 6:30 PM
Bei unserem Januar-Treffen erwarten Euch 3 Vorträge rund um agile Themen bei der DVAG in Frankfurt. Zunächst könnt Ihr den Input der Impulsvorträge ge...
https://www.meetup.com/Agile-Usergroup-FrankfurtRheinMain/events/256996925/</t>
  </si>
  <si>
    <t>12/31/2018 16:07:28.000Z</t>
  </si>
  <si>
    <t>https://www.google.com/calendar/event?eid=NjlsbGQ2MTRyMGRvdjVpNnRkNm4zNXA4dDEgenphZXJvY2FsLmZyYW5rZnVydHNlbDFAbQ&amp;ctz=Europe/Berlin</t>
  </si>
  <si>
    <t>Das New-Work-Quartett – Formate, Methoden &amp; Ideen für eine andere Arbeitskultur</t>
  </si>
  <si>
    <t>Agiler Stammtisch Frankfurt
Wednesday, February 6 at 6:45 PM
Das, was viele „New Work” nennen, ist bei quäntchen + glück „new since 2010”. Seit Jahren experimentiert das Darmstädter Unternehmen mit neuen Formate...
https://www.meetup.com/Agiler-Stammtisch-Frankfurt/events/257279664/</t>
  </si>
  <si>
    <t>https://www.google.com/calendar/event?eid=NWUwZXJzNmhlaTRtbm44Z3YxOGhhdDk1anQgenphZXJvY2FsLmZyYW5rZnVydHNlbDFAbQ&amp;ctz=Europe/Berlin</t>
  </si>
  <si>
    <t>RPA FFM Meetup - 4. Session</t>
  </si>
  <si>
    <t>Frankfurt a. M. Robotic Process Automation (RPA) Meetup
Thursday, January 24 at 7:00 PM
Hallo RPA Fans,Nachdem wir im letzten Meetup über Use-Cases, Quick Wins  und Lessons Learned  in RPA-Projekten diskutiert haben, wird unser Hauptthema...
https://www.meetup.com/Frankfurt-a-M-Robotic-Process-Automation-RPA-Meetup/events/257304826/</t>
  </si>
  <si>
    <t>12/31/2018 16:07:29.000Z</t>
  </si>
  <si>
    <t>https://www.google.com/calendar/event?eid=N25sbzQwdTdrdDBiNW9wampqM3VkZ29hMGcgenphZXJvY2FsLmZyYW5rZnVydHNlbDFAbQ&amp;ctz=Europe/Berlin</t>
  </si>
  <si>
    <t>TechTalk #25 - Data Engineering mit OpenSource Technologien</t>
  </si>
  <si>
    <t>TechTalk &amp; Beer
Friday, January 4 at 5:00 PM
TechTalk &amp; Beer bei //SEIBERT/MEDIA findet an jedem ersten Freitag im Monat um 17 Uhr statt: Erst ein interessanter Fachvortrag, dann noch ein bissche...
https://www.meetup.com/TechTalk-Beer/events/252972102/</t>
  </si>
  <si>
    <t>12/31/2018 16:07:30.000Z</t>
  </si>
  <si>
    <t>https://www.google.com/calendar/event?eid=MjM3a3VnaG52MnNmdjEwazMzN2ZxMnJvbmkgenphZXJvY2FsLmZyYW5rZnVydHNlbDFAbQ&amp;ctz=Europe/Berlin</t>
  </si>
  <si>
    <t>Elasticsearch UG Meetup Q1 2019</t>
  </si>
  <si>
    <t>ElasticSearch Usergroup Frankfurt
Friday, March 22 at 7:00 PM
All, please consider this as a blocker for the first Elasticsearch Usergroup Frankfurt Meetup of 2019. If you have any topic that you would like to sp...
https://www.meetup.com/ElasticSearch-Usergroup-Frankfurt/events/257367436/</t>
  </si>
  <si>
    <t>12/31/2018 16:07:31.000Z</t>
  </si>
  <si>
    <t>https://www.google.com/calendar/event?eid=MmQ5ZmZjMG1zYXY1bm1uZW02MWRqdjJ2YTYgenphZXJvY2FsLmZyYW5rZnVydHNlbDFAbQ&amp;ctz=Europe/Berlin</t>
  </si>
  <si>
    <t>Elasticsearch UG Meetup Q2 2019</t>
  </si>
  <si>
    <t>ElasticSearch Usergroup Frankfurt
Monday, May 13 at 7:00 PM
All, please consider this as a blocker for the second Elasticsearch Usergroup Frankfurt Meetup of 2019. If you have any topic that you would like to s...
https://www.meetup.com/ElasticSearch-Usergroup-Frankfurt/events/257367444/</t>
  </si>
  <si>
    <t>12/31/2018 16:07:32.000Z</t>
  </si>
  <si>
    <t>https://www.google.com/calendar/event?eid=MThmaTBjczgyOGd1Ym51MWd1a2RxNmNwNmIgenphZXJvY2FsLmZyYW5rZnVydHNlbDFAbQ&amp;ctz=Europe/Berlin</t>
  </si>
  <si>
    <t>Open Coffee Club in January</t>
  </si>
  <si>
    <t>Open Coffee Club (OCC) Frankfurt
Tuesday, January 29 at 9:00 AM
The Open Coffee Club was started to encourage entrepreneurs, developers and investors to organize real-world informal meetups to chat, network and gro...
https://www.meetup.com/Open-Coffee-Club-OCC-Frankfurt/events/257373826/</t>
  </si>
  <si>
    <t>12/31/2018 16:07:34.000Z</t>
  </si>
  <si>
    <t>https://www.google.com/calendar/event?eid=NGFtYXM3OWo2MGhjZzVsZGNnOWZocWJ2ZXUgenphZXJvY2FsLmZyYW5rZnVydHNlbDFAbQ&amp;ctz=Europe/Berlin</t>
  </si>
  <si>
    <t>Serving the Real-Time Data Needs of an Airport with Kafka Streams and KSQL</t>
  </si>
  <si>
    <t>Frankfurt Apache Kafka® Meetup by Confluent
Thursday, January 10 at 6:00 PM
Join us for an Apache Kafka meetup on January 10th from 6pm to 8pm, hosted by codecentric AG in Frankfurt am Main. The address is Kreuznacher Straße 3...
https://www.meetup.com/Frankfurt-Apache-Kafka-Meetup-by-Confluent/events/257395790/</t>
  </si>
  <si>
    <t>12/31/2018 16:07:35.000Z</t>
  </si>
  <si>
    <t>https://www.google.com/calendar/event?eid=MDlqcDFlbHQwYXZkdWE2aThuaWNnbmVrbjIgenphZXJvY2FsLmZyYW5rZnVydHNlbDFAbQ&amp;ctz=Europe/Berlin</t>
  </si>
  <si>
    <t>Business Book Club Meetup #25 - Life 3.0</t>
  </si>
  <si>
    <t>Business Book Club Frankfurt
Friday, February 8 at 7:30 PM
Hi everyone, Business Book Club Meetup #25 is on: • Friday, February 8th, 19:30 @ MOSCHMOSCH (EUROPAVIERTEL) • OUR NEXT BOOK: Life 3.0: Being Human in...
https://www.meetup.com/Business-Book-Club-Frankfurt/events/257519686/</t>
  </si>
  <si>
    <t>12/31/2018 16:07:37.000Z</t>
  </si>
  <si>
    <t>https://www.google.com/calendar/event?eid=M2JvbzJhOTlhaGpzaGlzNWJuNDlvazNiY2wgenphZXJvY2FsLmZyYW5rZnVydHNlbDFAbQ&amp;ctz=Europe/Berlin</t>
  </si>
  <si>
    <t>Distributed storage with Rook</t>
  </si>
  <si>
    <t>QAware Mainz (Rheinstraße 4 C, Eingang an der Templerstraße, Mainz, AK, Germany)</t>
  </si>
  <si>
    <t>Cloud Native Night
Wednesday, January 23 at 6:30 PM
Neues Jahr, neues Meetup! Dieses Mal freuen wir uns auf einen Talk zu Rook von Alexander Trost: Introduction to the Rook project (http://rook.io) that...
https://www.meetup.com/Cloud-Native-Night/events/256743668/</t>
  </si>
  <si>
    <t>12/31/2018 16:07:41.000Z</t>
  </si>
  <si>
    <t>https://www.google.com/calendar/event?eid=NGMyNDByYjhnbmFkY2tjYzRzcmNiMHZmanEgenphZXJvY2FsLmZyYW5rZnVydHNlbDFAbQ&amp;ctz=Europe/Berlin</t>
  </si>
  <si>
    <t>Skalierung - "Das CAP-Theorem" #01 und Vietnam Blockchain Landschaft</t>
  </si>
  <si>
    <t>Mainz Crypto Community
Tuesday, January 8 at 6:00 PM
Wie angekündigt werden wir zu Beginn 2019 eine Serie an Meetups organisieren, die sich mit der Skalierungsthematik beschäftigen. In diesem Meetup gehe...
https://www.meetup.com/Mainz-Crypto-Community/events/257103197/</t>
  </si>
  <si>
    <t>12/31/2018 16:07:42.000Z</t>
  </si>
  <si>
    <t>https://www.google.com/calendar/event?eid=MnBlaDdjazBoMjJqcnZ2cmk3NTR1bTZwMW8genphZXJvY2FsLmZyYW5rZnVydHNlbDFAbQ&amp;ctz=Europe/Berlin</t>
  </si>
  <si>
    <t xml:space="preserve">Networking for Hardware Startups in Frankfurt
Tuesday, January 1 at 10:00 AM
Working alone is no fun… Solution? Work Jam! Get things done and meet like-minded people while working together. Join a group of no more than 6 people...
https://www.meetup.com/Networking-for-Hardware-Startups-Frankfurt/events/hxhgfqyzcbcb/...
Link: https://www.meetup.com/Networking-for-Hardware-Startups-Frankfurt/events/hxhgfqyzcbcb/
</t>
  </si>
  <si>
    <t>01/01/2019 08:27:54.000Z</t>
  </si>
  <si>
    <t>https://www.google.com/calendar/event?eid=MmxuNWpwOWNhcW5rbGZncWMydGxjMHIwbWkgenphZXJvY2FsLmZyYW5rZnVydHNlbDFAbQ&amp;ctz=Europe/Berlin</t>
  </si>
  <si>
    <t xml:space="preserve">Wie Du mit dieser Geschäftsmöglichkeit dein Traumleben verwirklichen kannst!
Was erwartet dich und worum geht es?
Stell dir vor, Du könntest etwas tun, das Du wirklich liebst, und gleichzeitig:
so viel Geld verdienen, dass Du alle deine Träume und Wünsche erfüllen kannst.
frei sein, von überall auf der Welt arbeiten und die Welt bereisen.
deine Zeit selbst einteilen. Entscheiden, wann Du arbeitest und wann Du lieber deine Freizeit genießt.
All das und mehr ist möglich - einfacher, als Du jetzt vielleicht denkst.
Mein Team und Ich stehen dir zur Seite! In einer kostenlosen und unverbindlichen Informationsveranstaltung erkläre ich dir im Detail worum es geht, ich beantworte all deine Fragen.
Warum lade ich dich zur Veranstaltung ein? 
Du kaufst hier keinen Pullover! Ein vernünftiges Business ist nicht in 2 Sätzen erklärt und verstanden. Mir ist der persönliche Informationsaustausch wichtig um dir zu zeigen wie Du es schaffen kannst dein eigener Chef zu werden. Ich bin davon überzeugt, dass jeder Mensch erfolgreich werden kann. Die Chancen dazu musst Du selbst erkennen! Streiche deinen Fernsehabend, geh aus der Komfortzone und melde dich noch heute an – sei sofort produktiv und beginne dein Leben zu verändern.
Deine Vorteile im Überblick:
risikofreier Start
freie Zeiteinteilung
Haupt- oder Nebenberuflich möglich
standortunabhängige Tätigkeit
Vereinbarkeit von Familie und Beruf
leistungsgerechte Bezahlung
selbstbestimmtes Arbeiten
Aussicht auf finanzielle Unabhängigkeit
kein Produktverkauf!
Ich freue mich auf dein Kommen, interessante Gespräche und aktiven Informationsaustausch!
Achtung: Die Teilnehmeranzahl ist begrenzt!
https://www.eventbrite.de/e/businessinfo-dein-perfektes-online-business-registrierung-516170700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8:28:02.000Z</t>
  </si>
  <si>
    <t>https://www.google.com/calendar/event?eid=MjQ5dGVoNWZ1MDgyY3FzMmxrNHU5YzUyczMgenphZXJvY2FsLmZyYW5rZnVydHNlbDFAbQ&amp;ctz=Europe/Berlin</t>
  </si>
  <si>
    <t xml:space="preserve">StartupBlink Frankfurt
Tuesday, January 8 at 10:00 AM
Working alone is no fun… Solution? Work Jam! Get things done and meet like-minded people while working together. Join a group of no more than 6 people...
https://www.meetup.com/StartupBlink-Frankfurt/events/xzhxbqyzcblb/...
Link: https://www.meetup.com/StartupBlink-Frankfurt/events/xzhxbqyzcblb/
</t>
  </si>
  <si>
    <t>01/01/2019 08:28:10.000Z</t>
  </si>
  <si>
    <t>https://www.google.com/calendar/event?eid=MTRnOGlmbXBjcjhoZzhuODVvYWY2czRiMDYgenphZXJvY2FsLmZyYW5rZnVydHNlbDFAbQ&amp;ctz=Europe/Berlin</t>
  </si>
  <si>
    <t xml:space="preserve">IREB CPRE Foundation Level Prüfung / Zertifizierung Ohne KursIn unserem autorisierten Prüfungszentrum können Sie folgende Prüfungen ablegen:
IREB Foundation Level
Prüfungszeiten - IREB PrüfungDie IREB Foundational Level Prüfungen finden jeden 3. Montag im Monat um 10:00 Uhr statt.Darüber hinaus können Sie gesonderte Prüfungszeiten auf Anfrage erhalten.
Kosten der IREB Prüfung ohne Kurs
Die Prüfung zum IREB Certified Professional for Requirements Engineering - Foundation Level (CPRE - FL) ohne Teilnahme an einem Seminar kostet 250,00 € zzgl. MwSt. Die Ausstellung des Zertifikats zum IREB Certified Professional for Requirements Engineering - Foundation Level ist in diesem Preis enthalten.
Beratung &amp; Organisation
Für die Beratung zu einer Zertifizierung können wir einen Pauschalbetrag von bis 15 €* je Test erheben. Bei Buchung eines Seminars mit zugehörigem Test ist diese Beratung Bestandteil des Seminarpreises.
*Alle Preise verstehen sich zzgl. Mwst
Mehr unter:https://www.qytera.de/testcenter/ireb-zertifizierung-pruefung
https://www.eventbrite.de/e/ireb-cpre-foundation-level-prufung-zertifizierung-ohne-kurs-tickets-46973811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8:28:22.000Z</t>
  </si>
  <si>
    <t>https://www.google.com/calendar/event?eid=NTJnZDdsaDk1b2h0bGFmdWVsbm9jam9uamEgenphZXJvY2FsLmZyYW5rZnVydHNlbDFAbQ&amp;ctz=Europe/Berlin</t>
  </si>
  <si>
    <t>Zeitmanagement Seminar Frankfurt - kompaktes 1-tägiges Training</t>
  </si>
  <si>
    <t xml:space="preserve">Anmeldung zum Zeitmanagement Seminar Frankfurt auch per Rechnung möglich
Falls Sie eine alternative Zahlungsmethode wünschen, können Sie sich auch gerne per Rechnung und Überweisung anmelden. Senden Sie uns dazu bitte einfach eine Email an info@skillday.de mit Ihren Rechnungsdaten.  
Kontakt für Fragen und Auskünfte zu Ihrem Zeitmanagement Training in Frankfurt
Sie erreichen Ihren Zeitmanagement Trainer Jörn Steinz unter
M 0175 566 4329
E info@skillday.de
Weitere Informationen finden Sie auch auf unserer Seminarseite unter http://zeitmanagement-workshop.de/
Über das Zeitmanagement Seminar Frankfurt mit Trainer Jörn Steinz
Das Zeitmanagement Seminar in Frankfurt von Jörn Steinz bietet Ihnen eine Auswahl die besten 30 Zeitmanagement Methoden und Techniken von den führenden Zeitmanagement Experten. Das Zeitmanagementtraining ist ein aktiver Workshops, in denen die Teilnehmer praxisnah die führenden Zeitmanagement Methoden und Konzepte unmittelbar anwenden. Wenn Sie sich für eine Zeitmanagement Inhouse Schulung interessieren, können wir die inhaltlichen Schwerpunkte speziell an Ihre spezifischen Bedürfnisse hin anpassen.
Was Sie lernen werden
Wie Sie die wesentlichen Aufgaben in Ihrer Arbeit identifizieren
Wie Sie an Ihren wesentlichen Aufgaben effektiver arbeiten
Zeitmanagement Methoden, die in der Praxis dauerhaft funktionieren
Work smarter, not harder Prinzipien
Wie Sie Prokrastionation besiegen
Wie Sie Fokus und Klarheit für Ihre Aufgaben entwickeln
Wie Sie mehr Energie erhalten
Und viele weitere Tipps aus der Praxis
Wir gehen dazu strukturiert und Schritt für Schritt vor, so dass jedes Zeitmanagement Thema praxisnah kennenlernen.
Unsere Themen im Zeitmanagementtraining
Hintergrund und Bestandsaufnahme:
Was motiviert Sie? (What is your WHY? / Simon Sinek)
Wofür verwenden Sie ihre Zeit? (Kopfstandmethode)
Kurzer Test: Wie gut ist Ihr Zeitmanagement aktuell?
Warum ist Zeitmanagement eine Schlüsselqualifikation? (Zeit und Aufmerksamkeit als eigene begrenzte Ressourcen begreifen, die ständig mit einer unlimitierten Menge an Ansprüchen an unsere Zeit konfrontiert werden)
Top 3 Zeitmanagement Prinzipien
Priorisierung durch Unterscheidung von Wichtigkeit und Dringlichkeit (Eisenhower Tableau)
Fokus und Filter nach der 80/20 Regel (Pareto)
Die Macht von Deadlines (1. Parkinsonsche Gesetz: „Arbeit dehnt sich in genau dem Maß aus, wie Zeit für ihre Erledigung zur Verfügung steht“)
Methoden zur Planung und Organisation
Wochenplanung (Kieselprinzip, the one thing nach Garry Keller)
Tagesplanung (the one thing, persönliche Energiekurve, Maker ́s Time,1x3x3 Methode)
Arbeitsorganisation
Effektives Email-Management (Inbox Zero Methode nach Marlin Mann)
Meeting Best Practices
Herausforderungen im Zeitmanagement
Warum wir Aufgaben aufschieben und wie wir Prokrastination vermeiden können (Methode von David Allen, Autor von getting things done, Klarheit über den nächsten Schritt)
Umgang mit Unterbrechungen
Management von Kollegen / Mitarbeitern
Umgang mit Perfektionismus
Verspätungen und Verzögerungen
Minimierung von Ablenkungen
Freiräume schaffen
Wie Sie konstruktiv „Nein“ sagen
Delegation von Aufgaben
Konzentration und Fokussierung
Die Pomodoro Technik
Timeboxing
5 -15s
Zielsetzungen die funktionieren
Regeln für das Setzen von Zielen (SMART Ziele)
Selbstmotivation
Die Macht der Gewohnheit versus Disziplin
Methoden mit denen Sie motiviert bleiben
Arbeitseinstellung (Seth Godin Linchpin)
Top 10 digitale Helfer
Apps, Programme und Tools, die Ihr Zeit- und Selbstmanagement unterstützen können
Abschluss
Maßnahmenplanung: Welche Themen aus dem Zeitmanagement Seminar setzen Sie in den nächsten 4 Wochen konsequent um?
Schulungsunterlagen
Alle Teilnehmer erhalten umfangreiche Schulungsunterlagen als praktisches Nachlagewerk für die Arbeit im Alltag.
Voraussetzung für die Teilnahmen an unserer Zeitmanagement Schulung
Bringen Sie bitte Ihr Smartphone und gerne auch einen Laptop mit.
Über Ihren Zeitmanagement Trainer
Jörn Steinz (MBA), Jahrgang 1975, ist Gründer und Geschäftsführer der Weiterbildungsagentur Skillday.de und der Vortragsrednervermittlung KeynoteSpeakers.eu. Er verfügt über 15 Jahre Erfahrung als Unternehmensberater bei Accenture sowie als Manager im Bereich Unternehmensentwicklung bei der XING AG und der Freenet Group. Zu seinen Referenzen als Inhouse Trainer zählen z.B. Gruner &amp; Jahr, BCG, Lingen Verlag, Gravis und eine Vielzahl von Agenturen. Auf Google+ sind die Workshops von Herrn Steinz durchschnittlich mit 4,9 von 5 möglichen Punkten bewertet.
Bildrechte vorhanden für
Shutterstock
Rawpixel.com
Stockfoto-ID: 189811220
Group of Business People Working on an Office Desk
https://www.eventbrite.de/e/zeitmanagement-seminar-frankfurt-kompaktes-1-tagiges-training-tickets-478284762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8:28:29.000Z</t>
  </si>
  <si>
    <t>https://www.google.com/calendar/event?eid=MHMyM2pybjdvNHE4ZXBtbGFlMnY5a2didmcgenphZXJvY2FsLmZyYW5rZnVydHNlbDFAbQ&amp;ctz=Europe/Berlin</t>
  </si>
  <si>
    <t xml:space="preserve">Networking for Hardware Startups in Frankfurt
Tuesday, January 15 at 10:00 AM
Working alone is no fun… Solution? Work Jam! Get things done and meet like-minded people while working together. Join a group of no more than 6 people...
https://www.meetup.com/Networking-for-Hardware-Startups-Frankfurt/events/hxhgfqyzcbtb/...
Link: https://www.meetup.com/Networking-for-Hardware-Startups-Frankfurt/events/hxhgfqyzcbtb/
</t>
  </si>
  <si>
    <t>01/01/2019 08:28:33.000Z</t>
  </si>
  <si>
    <t>https://www.google.com/calendar/event?eid=NHJkYXVlc3I3cG1yNHU5bm9tNWYzZThtMHYgenphZXJvY2FsLmZyYW5rZnVydHNlbDFAbQ&amp;ctz=Europe/Berlin</t>
  </si>
  <si>
    <t>GIS Professional 2019 Training Course</t>
  </si>
  <si>
    <t xml:space="preserve">
A New GIS Event in Frankfurt 2019
Overview 
 OBAID Integrated Solutions (ObINSO) in Frankfurt is dedicated 
to bringing you the best GIS Training experience possible!
 The GIS Training course will provide a training for sharing the 
latest GIS related technology, research and development activities.
 This training course will showcase ongoing GIS efforts in both 
government and private sector organizations, and will cover many
 levels of experience from beginner to expert.  This is a GIS training 
course with a difference.
 This course introduces GIS concepts and GIS techniques used to
 visualize real features, discover patterns and obtain information.
 You will create GIS maps and explore the data behind the maps. 
You will be able to use basic GIS in your work,study and research. 
You will get a case studies from different countries.
Training Contents
 1. create and share a GIS map.
2. Visualize data on a map to gain insight 
3. organize geographic data for a mapping project.
4. Display features on a GIS map.
5. Perform geoprocessing and analysis tasks. 
6. Perform spatial analysis. 
Who Should Attend 
Engineers, Geosciences, Students, Analyst    
Benefits
1. You will get GIS certificate for your attendance. 
2. You will be able to use GIS in your work, research or Study.
Software: 
ArcGIS 
 Prerequisite:
none
Why? - For the first time, the ObINSO will open it’s doors, with 
the purpose to lead, track, and inform the best in this field.
How? - The event brings together interesting attendants 
to share best-practices, network and talk about latest developments 
in the GIS field. The event conceived with the notion in
 mind that all who are interested can contribute, learn 
and benefit from sharing experience and expertise.
What? - Here’s what you can expect: inspiration from 
practitioners a packed agenda and a great venue. 
You’ll learn and see how your can use GIS in your 
work, research or study. 
Lastly, Obinso venue a fantastic place to meet and 
network with other participants, gather new insights 
and get a chance to think outside the box using the
 latest technology of GIS. Interested? We’d love to see you! 
Agenda
 REGISTER
Agenda Day One
TimeEvent
9:00 - 9:30 am    Registration Open
9:30 - 10:00 am    Introduction to Geographic Information System 
10:00 - 10:30 am    GIS Applications
10:30 - 11:15 am    Installing GIS Software
12:15 - 1:30 pm    Lunch
1:30 - 2:15 pm    Starting to GIS Software (ArcGIS10) 
2:30 - 3:15 pm    create and share a GIS map (45 min sessions)
3:15 - 4:00 pm    Visualize data on a map to gain insight &amp;
                   organize geographic data for a mapping project
Agenda Day Two
TimeEvent
9:00 - 10:00 am   Spatial Analysis
10:00 - 10:30 am   Perform geoprocessing and analysis tasks
10:30 - 11:15 am    Application 
11:30 - 12:15 pm   Perform spatial analysis Application. 
12:15 - 1:30 pm   Lunch
1:30 - 2:15 pm   Case Study application
2:30 - 3:15 pm   GIS Application 
3:30 pm          Attendance Certificates
4:00 pm          Training Course Closes
The detailed agenda will be published soon on www.obinso.com
Contact
 For queries and further information, please do not hesitate to 
contact us: info@obinso.com 
 0049 1623247729
 Cost:
395 Euro
Cancellation Policy
After 3 weeks prior event: 50%fee
After 2 weeks prior event: 100% fee
https://www.eventbrite.com/e/gis-professional-2019-training-course-tickets-29222680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8:28:38.000Z</t>
  </si>
  <si>
    <t>https://www.google.com/calendar/event?eid=M3Nhc2xtcGcwcXRra2FycmxlbHF1dmxwOXAgenphZXJvY2FsLmZyYW5rZnVydHNlbDFAbQ&amp;ctz=Europe/Berlin</t>
  </si>
  <si>
    <t>Kreativitätstechniken</t>
  </si>
  <si>
    <t xml:space="preserve">Kann man Kreativität lernen? Zumindest kann man sich Methoden erarbeiten, mit denen kreatives Denken und das Finden neuer Ideen unterstützt werden. Und diese Methoden machen Spaß! Wir schauen uns einige dieser Methoden an und praktizieren sie.
Im Gegensatz zu dem Begriff der Innovation, der den technischen und gesellschaftlichen Wandel beschreibt, steht der Begriff der Kreativität für die Fähigkeit, in phantasievoller und gestaltender Weise zu denken und zu handeln. Die beiden Begriffe lassen sich häufig nicht scharf voneinander trennen, es gibt große Schnittmengen. Jedoch gibt es auch Innovation ohne Kreativität, und die Kreativität ohne Innovation hat ebenfalls einen großen Stellenwert. In unserem wirtschaftlichen Umfeld sind es meist die Kombinationen, also die kreativen Ideen mit Innovationspotential, die von besonderem Interesse sind. 
In diesem Seminar wollen wir uns damit befassen, wie die Kreativität, im Sinne der Erzeugung neuer Ideen, angeregt und unterstützt werden kann. Um gute Ideen zu erhalten, müssen wir damit beginnen, viele Ideen zu generieren. Eingefahrene Denkmuster verhindern dabei jedoch häufig das entstehen neuer Gedanken. Kreativitätstechniken dienen deshalb der Unterstützung neuer Denkwege. Wir beschäftigen uns mit den Rahmenbedingungen, die für die Entstehung kreativer Ideen zumindest hilfreich, wenn nicht sogar notwendig sind. Und wir nehmen uns ausgewählte Kreativitätstechniken vor und üben diese spielerisch ein. 
Abbilding: (c) Fotolia│blende11.photo
#Kreativitätstechniken #Kreativität #Innovation #Ideen generieren #neues erfinden #Führung #Gruppenführung #Teamleiter #Leadership
https://www.eventbrite.de/e/kreativitatstechniken-tickets-52003803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8:28:43.000Z</t>
  </si>
  <si>
    <t>https://www.google.com/calendar/event?eid=MmxsZWk5bzJ1ampmOGI5MGo3aDVoYzdtNjQgenphZXJvY2FsLmZyYW5rZnVydHNlbDFAbQ&amp;ctz=Europe/Berlin</t>
  </si>
  <si>
    <t xml:space="preserve">Women Techmakers, Rhein-Main
Wednesday, January 16 at 6:30 PM
You never network alone! You want to get in touch with our great Women Techmakers Community? You want to have a great evening with some nice drinks an...
https://www.meetup.com/Women-Techmakers-Frankfurt_Rhein-Main/events/dbsndpyzcbvb/...
Link: https://www.meetup.com/Women-Techmakers-Frankfurt_Rhein-Main/events/dbsndpyzcbvb/
</t>
  </si>
  <si>
    <t>01/01/2019 08:28:56.000Z</t>
  </si>
  <si>
    <t>https://www.google.com/calendar/event?eid=NGE1czdrOXNsYmR1OGZpaDU3cWx0b3Y5bnIgenphZXJvY2FsLmZyYW5rZnVydHNlbDFAbQ&amp;ctz=Europe/Berlin</t>
  </si>
  <si>
    <t xml:space="preserve">Networking for Hardware Startups in Frankfurt
Tuesday, January 15 at 8:00 PM
Meet hardware &amp;amp; IoT startup founders and learn about their innovative products in this live online event.Want to present your own hardware startup in ...
https://www.meetup.com/Networking-for-Hardware-Startups-Frankfurt/events/gxhhbqyzcbtb/...
Link: https://www.meetup.com/Networking-for-Hardware-Startups-Frankfurt/events/gxhhbqyzcbtb/
</t>
  </si>
  <si>
    <t>01/01/2019 08:29:02.000Z</t>
  </si>
  <si>
    <t>https://www.google.com/calendar/event?eid=N2Iybmh0YzcwbjVxdTN2dGZlbmJodDVsMnMgenphZXJvY2FsLmZyYW5rZnVydHNlbDFAbQ&amp;ctz=Europe/Berlin</t>
  </si>
  <si>
    <t xml:space="preserve">Artificial Intelligence Meetup Frankfurt
Thursday, January 24 at 7:00 PM
This is a group for anyone interested in artificial intelligence. All skill levels are welcome, which also means we can not offer hardcore skill sessi...
https://www.meetup.com/Artificial-Intelligence-Meetup-Frankfurt/events/253952612/...
Link: https://www.meetup.com/Artificial-Intelligence-Meetup-Frankfurt/events/253952612/
</t>
  </si>
  <si>
    <t>01/01/2019 08:34:12.000Z</t>
  </si>
  <si>
    <t>https://www.google.com/calendar/event?eid=NmppM3E3dmVmZDB2Z2xtM2djanMzN2lxZHYgenphZXJvY2FsLmZyYW5rZnVydHNlbDFAbQ&amp;ctz=Europe/Berlin</t>
  </si>
  <si>
    <t xml:space="preserve">Gründerstammtisch / Founders Table FrankfurtRheinMain
Monday, January 21 at 7:00 PM
(for english see below) Liebe Startups, Gründer und Gründungsinteressierte, bei dem hoffentlich anhaltend guten Wetter möchten wir auch diesmal wieder...
https://www.meetup.com/Grunderstammtisch-Founders-Table-FrankfurtRheinMain/events/dfwcnjyzcbcc/...
Link: https://www.meetup.com/Grunderstammtisch-Founders-Table-FrankfurtRheinMain/events/dfwcnjyzcbcc/
</t>
  </si>
  <si>
    <t>01/01/2019 08:34:17.000Z</t>
  </si>
  <si>
    <t>https://www.google.com/calendar/event?eid=NDJkcTNwc3IwOTVqcDlzOGNyNjVrazJ1ZGMgenphZXJvY2FsLmZyYW5rZnVydHNlbDFAbQ&amp;ctz=Europe/Berlin</t>
  </si>
  <si>
    <t xml:space="preserve">Networking for Hardware Startups in Frankfurt
Tuesday, January 22 at 10:00 AM
Working alone is no fun… Solution? Work Jam! Get things done and meet like-minded people while working together. Join a group of no more than 6 people...
https://www.meetup.com/Networking-for-Hardware-Startups-Frankfurt/events/hxhgfqyzcbdc/...
Link: https://www.meetup.com/Networking-for-Hardware-Startups-Frankfurt/events/hxhgfqyzcbdc/
</t>
  </si>
  <si>
    <t>01/01/2019 08:34:23.000Z</t>
  </si>
  <si>
    <t>https://www.google.com/calendar/event?eid=M2RhZjlyc3J0aHVkY3E2N3AzZjVsanBqcW0genphZXJvY2FsLmZyYW5rZnVydHNlbDFAbQ&amp;ctz=Europe/Berlin</t>
  </si>
  <si>
    <t>Hardware Startups Networking</t>
  </si>
  <si>
    <t xml:space="preserve">Networking for Hardware Startups in Frankfurt
Thursday, January 31 at 7:00 PM
Hello, Frankfurt hardware entrepreneurs! It’s time for our monthly networking event! This is your chance to meet and brainstorm, in a casual setting. ...
https://www.meetup.com/Networking-for-Hardware-Startups-Frankfurt/events/gpqwrpyzcbpc/...
Link: https://www.meetup.com/Networking-for-Hardware-Startups-Frankfurt/events/gpqwrpyzcbpc/
</t>
  </si>
  <si>
    <t>01/01/2019 08:34:33.000Z</t>
  </si>
  <si>
    <t>https://www.google.com/calendar/event?eid=NW1iZTVkcnJicDg4NnQzMWU5NDI1M2I0N20genphZXJvY2FsLmZyYW5rZnVydHNlbDFAbQ&amp;ctz=Europe/Berlin</t>
  </si>
  <si>
    <t xml:space="preserve">TechTalk &amp;amp; Beer
Friday, February 1 at 5:00 PM
TechTalk &amp;amp; Beer bei //SEIBERT/MEDIA findet an jedem ersten Freitag im Monat um 17 Uhr statt: Erst ein interessanter Fachvortrag, dann noch ein bissche...
https://www.meetup.com/TechTalk-Beer/events/lhqdcqyzdbcb/...
Link: https://www.meetup.com/TechTalk-Beer/events/lhqdcqyzdbcb/
</t>
  </si>
  <si>
    <t>01/01/2019 08:34:39.000Z</t>
  </si>
  <si>
    <t>https://www.google.com/calendar/event?eid=M2RwNGtiaTFxdHZvZGN1Y2VqN2oyYXVtNHAgenphZXJvY2FsLmZyYW5rZnVydHNlbDFAbQ&amp;ctz=Europe/Berlin</t>
  </si>
  <si>
    <t xml:space="preserve">Networking for Hardware Startups in Frankfurt
Tuesday, January 29 at 10:00 AM
Working alone is no fun… Solution? Work Jam! Get things done and meet like-minded people while working together. Join a group of no more than 6 people...
https://www.meetup.com/Networking-for-Hardware-Startups-Frankfurt/events/hxhgfqyzcbmc/...
Link: https://www.meetup.com/Networking-for-Hardware-Startups-Frankfurt/events/hxhgfqyzcbmc/
</t>
  </si>
  <si>
    <t>01/01/2019 08:46:06.000Z</t>
  </si>
  <si>
    <t>https://www.google.com/calendar/event?eid=MzNqNnRvMmZxMGpsNmtpNjdwMjdyaWNra2QgenphZXJvY2FsLmZyYW5rZnVydHNlbDFAbQ&amp;ctz=Europe/Berlin</t>
  </si>
  <si>
    <t>OKR Goal Setting Masterclass - Frankfurt 31.01.2019</t>
  </si>
  <si>
    <t xml:space="preserve">
Workpath Masterclass
In unseren eintägigen Workshops lernen Sie die Grundlagen der agilen Führungsmethode “Objectives and Key Results” (OKR) kennen. Der Workshop richtet sich an Agile Coaches, HR-Verantwortliche, Geschäftsführer und Führungskräfte, die mehr über dieses Framework zur agilen Unternehmensführung erfahren möchten.
Inhalte des OKR Goal Setting Workshops
Grundlagen des OKR Frameworks
In der Masterclass wird ein umfassendes Verständnis der OKR-Methode entwickelt und die Definition von Unternehmens-, Team- und persönlichen OKRs sowie die Formulierung von effektiven Zielen erlernt. Als holistisches Werkzeug für agile Führung, Netzwerkorganisation und Transformation werden verschiedene OKR-Ansätze vorgestellt. Außerdem wird eine Differenzierung von Objectives, Key Results, KPIs und vergleichbaren Modellen erarbeitet.
Fallbeispiele aus der Praxis
Der Tageskurs bietet Einblick in zahlreiche Praxisbeispiele und erklärt, wie Unternehmen verschiedener Branchen erfolgreich mit agilem Zielmanagement führen und ihre Organisation permanent weiterentwickeln. Zahlreiche Interviews mit Führungskräften und Gründern sowie Erhebungen des Workpath Instituts bieten hierfür eine Grundlage. Auch die Vernetzung und der Austausch mit erfahrenen Anwendern wird so ermöglicht.
Prozessdesign für agile Führung
Durch die Masterclass lernen Teilnehmer, eine Ablaufplanung des OKR-Prozesses in ihrem Unternehmen sowie die Integration der OKRs in das operative Geschäft zu gestalten. So wird die Verbindung von Aufgaben des Tagesgeschäftes mit Objectives und Key Results besprochen und Best Practice für Meetingstrukturen im Unternehmen geteilt. Dadurch können OKRs als aktivierender Kommunikationsrahmen für alle Mitarbeiter verstanden und eingeführt werden.
Handbücher, Templates und Tools
Teilnehmer bekommen eine Übersicht über verschiedene Tools und Systeme zur Abbildung, Koordination und laufenden Besprechung von OKRs. Neben der Einführung in die Ziel- und Performance Management Plattform Workpath erhalten alle Teilnehmer verschiedene Handbücher für ihre Teams sowie Templates zur Vorbereitung von Workshops und Planungs-, sowie Abstimmungsprozessen.
Wovon Sie als Alumni der Workpath Masterclass profitieren
Damit Sie die Inhalte des Workshops in Ihrem Unternehmen direkt anwenden können, erhalten Sie nach Ihrer Teilnahme zusätzlich unser OKR-Handbuch sowie Prozess-Templates für das Erstellen von OKRs und die strukturierte Durchführung von OKR Retrospektiven und OKR Reviews.
Agenda des Workshops
09.00 - 10.15
Grundlagen agiler Führung
Neue Prinzipien als Voraussetzung für digitale Transformation
10.15 - 12.00
Vorstellung des Objectives &amp; Key Results Frameworks
Einführung in die Historie, Definition, Ziele und Vorteile von OKRs
12.45 - 14.00
Praktische Übungen, Fallstudien und Best Practices
Praktische Übungen zum Erstellen effektiver OKRs und Diskussion von Fallstudien
13.00 - 14:00
Mittagessen
14.00 - 15.30
Prozesse im Unternehmen für ein erfolgreiches Arbeiten mit OKRs
Struktur u. Ablauf von OKR Retrospektiven und Reviews sowie wöchentlicher Check-ins
15.30 - 16.45
Tools und Templates für den Rollout in Ihrem Unternehmen
Vorstellung verschiedener Software Tools und Templates für die einzelnen OKR Prozesse
16.45 - 17 Uhr
Wrap up &amp; Feedback
https://www.eventbrite.de/e/okr-goal-setting-masterclass-frankfurt-31012019-tickets-520522035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8:46:11.000Z</t>
  </si>
  <si>
    <t>https://www.google.com/calendar/event?eid=NzJuM3U4YjFrZmt1MXRsZGpkdnVmcDIwMjkgenphZXJvY2FsLmZyYW5rZnVydHNlbDFAbQ&amp;ctz=Europe/Berlin</t>
  </si>
  <si>
    <t>Training: Plattform-Ökonomie + Platform Innovation</t>
  </si>
  <si>
    <t xml:space="preserve">Worum geht es in dem Training?
Plattform-Geschäftsmodelle wie AirBnB, UBER, Salesforce sind in aller Munde. Sie stellen ganze Branchen auf den Kopf und werden an den Börsen höher bewertet als klassische Unternehmen. Doch was ist deren Geheimnis? Was macht sie so erfolgreich? Und, was können wir davon lernen und auf unser eigenes Business übertragen?
In dem Training schauen wir hinter die Kulissen dieser Firmen und betrachten die Grundmechanismen von Plattformen - Netzwerkeffekt, Wachstumsstrategien, Monetarisierungsstrategien, etc. Sie lernen dabei die Grundelemente eines Plattform-Geschäftsmodells kennen und verstehen.
Ebenso vermitteln wir hands-on praktische Tools, mit der Sie im Alltag neue Plattform-Geschäftsmodelle entwickeln und aufbauen können - von der Idee bis zur Strategie bis zum Prototyping.
Was werden Sie lernen?
Platform Revolution: Was macht den Erfolg von Plattformen aus?
Platform Economics: Wie funktionieren Plattformen?
Platform Mechanics: Was sind die Wirkungszusammenhänge innerhalb eines Plattform-Geschäftsmodels?
Praktische Tools zur täglichen Arbeit
Programm
In diesem kompakten Training legen wir den Fokus einen interaktiven Austausch und eine didaktisch hochwertige Wissensvermittlung. Wir erklären die Grundlagen der Plattform-Ökonomie.
Kennenlernen der Teilnehmer
Plattform-Ökonomie Grundlagen wie Netzwerkeffekte, Motivation der Plattform-Teilnehmer, Monetarisierungsstrategien, etc.
Grundlagen des Plattform Innovation Kits
Für wen ist das Training?
Innovation-Manager, die sich in Ihren Unternehmen mit dem Aufbau neuer Produkte, Services, Geschäftsmodellen beschäftigen
Startups, Einzelunternehmer oder Teams, die gern ein eigenes Plattform-Geschäft aufbauen möchten
Experten &amp; Consultants, die ihr Verständnis der Plattform-Ökonomie verbessern möchten
Über den Trainer
Nikolas Schlömann ist Platform Innovation Expert bei platforminnovationkit.com. Als Entwickler des Platform Innovation Kit ist er Experte für das Generieren, Entwickeln und Validieren von plattformbasierten Geschäftsmodellen und entwicklet das das wohl derzeit umfangreichste Toolset für die Gestaltung von Plattform-Geschäftsmodellen weiter. Außerdem ist er als Gründer und Geschäftsführer der SAR Business Solutions, einem Beratungshaus mit Fokus auf Wissensorganisationen, tätig.
Linkedin | Xing 
Infos zum Platform Innovation Kit
Die grundlegende Methodik und die entsprechenden Tools (Poster) die wir nutzen werden, sind das Platform Innovation Kit. Eine Open-Source Methodik, die kostenlos auf www.platforminnovationkit.com heruntergeladen werden kann.
Das Toolkit wurde in den letzten 3 Jahren aufgebaut, erprobt und kontinuierlich weiterentwickelt. Es stellt bis heute das am praktischste Toolset zum Aufbau von Plattform Geschäftsmodellen dar. Es ist quasi die Weiterentwicklung des Business Model Canvas für die Plattform-Ökonomie.
Teilnehmerstimmen
"Das Plattform Innovation Kit ist ein exzellentes Tool zum Gestalten von Plattform-Geschäftsmodellen." Thilo Kassen, PRISMA Capacity
"Eine wunderbar praktische Masterclass - wenig Theorie dafür umso mehr Erleben und Lernen."
"Es machte Click und ich habe endlich verstanden, wie Plattformen funktionieren."
https://www.eventbrite.de/e/training-plattform-okonomie-platform-innovation-tickets-482690028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8:46:16.000Z</t>
  </si>
  <si>
    <t>https://www.google.com/calendar/event?eid=MG9zanFvZDk2bzg1Y2xhODVxZnVrbnRzNmUgenphZXJvY2FsLmZyYW5rZnVydHNlbDFAbQ&amp;ctz=Europe/Berlin</t>
  </si>
  <si>
    <t>Self-Supervision: Learning to Learn</t>
  </si>
  <si>
    <t>heidelberg.ai
Tuesday, January 22 at 7:00 PM
We are happy to have Prof. Bjoern Ommer, head of the Computer Vision Group at Heidelberg University, tell us about self-supervision for model generali...
https://www.meetup.com/Heidelberg-Artificial-Intelligence-Meetup/events/257721260/</t>
  </si>
  <si>
    <t>01/06/2019 09:02:50.000Z</t>
  </si>
  <si>
    <t>https://www.google.com/calendar/event?eid=MnMyNGRsMDlncG01dWxuNzkzdjVyNWo3ZXYgenphZXJvY2FsLmZyYW5rZnVydHNlbDFAbQ&amp;ctz=Europe/Berlin</t>
  </si>
  <si>
    <t>cosee TechTalk | Vue vs. React – ein direkter Vergleich</t>
  </si>
  <si>
    <t>cosee TechTalks
Thursday, January 31 at 7:00 PM
Zwei der aktuell beliebtesten Frameworks im Frontend sind Vue und React. Aber wie differenzieren sich die beiden Frameworks voneinander? Neben der Syn...
https://www.meetup.com/cosee-TechTalks/events/257739999/</t>
  </si>
  <si>
    <t>01/06/2019 09:02:51.000Z</t>
  </si>
  <si>
    <t>https://www.google.com/calendar/event?eid=MmE0YnYyYjQ3ODBsZXZ1cnJsOGk3NXJ0aG8genphZXJvY2FsLmZyYW5rZnVydHNlbDFAbQ&amp;ctz=Europe/Berlin</t>
  </si>
  <si>
    <t>Design Thinking the Future</t>
  </si>
  <si>
    <t>Zukunftsinstitut Workshop GmbH (Falkstraße 5, c/o Social Impact Lab, Frankfurt am Main, AL, Germany)</t>
  </si>
  <si>
    <t>Trend Innovation
Tuesday, January 15 at 4:00 PM
Neues Jahr, neue Herausforderungen. Was bringt 2019? Mit welchen Veränderungen müssen Unternehmen rechnen? Mit welchem Angebot können neue Kundenbedür...
Price: 50.00 EUR
https://www.meetup.com/Trend-Innovation/events/257740471/</t>
  </si>
  <si>
    <t>01/06/2019 09:02:52.000Z</t>
  </si>
  <si>
    <t>https://www.google.com/calendar/event?eid=MXU4cHJiMW03cXZib2ZuamMwNW9xMWZrM2EgenphZXJvY2FsLmZyYW5rZnVydHNlbDFAbQ&amp;ctz=Europe/Berlin</t>
  </si>
  <si>
    <t>Disrupt Meetup | How to Close the Gender Gap in FinTech</t>
  </si>
  <si>
    <t>Disrupt Meetup | Women in Tech Frankfurt
Monday, February 25 at 7:00 PM
Gender equality and equal opportunity are important for the internet of the future. This meetup discusses how to close the wide gender and pay gap in ...
https://www.meetup.com/Disrupt-Meetup-Women-in-Tech-Frankfurt/events/256208401/</t>
  </si>
  <si>
    <t>01/06/2019 09:02:53.000Z</t>
  </si>
  <si>
    <t>https://www.google.com/calendar/event?eid=MmFvZHYwcTNndWRodTdnOXJhanJzbTdtMnEgenphZXJvY2FsLmZyYW5rZnVydHNlbDFAbQ&amp;ctz=Europe/Berlin</t>
  </si>
  <si>
    <t>"Meet n Wine" - Entrepreneur Meetup @ Winebank Frankfurt</t>
  </si>
  <si>
    <t>Winebank (Meisengasse 9, 60313 Frankfurt am Main, Frankfurt, Germany)</t>
  </si>
  <si>
    <t>"Meet N Wine" Unternehmertreff
Wednesday, January 23 at 7:00 PM
Wir treffen uns mittwochs jede 3. Woche des Monats in der Winebank in Frankfurt. Wir bieten Unternehmern, Selbstständigen und Interessierten einen bes...
https://www.meetup.com/Meet-N-Wine-Unternehmertreff/events/257742397/</t>
  </si>
  <si>
    <t>01/06/2019 09:02:54.000Z</t>
  </si>
  <si>
    <t>https://www.google.com/calendar/event?eid=NTlncmZsN2VzcDg3bmQwZ21tcGU2azliZGogenphZXJvY2FsLmZyYW5rZnVydHNlbDFAbQ&amp;ctz=Europe/Berlin</t>
  </si>
  <si>
    <t>Data-Dining / Stammtisch-Start</t>
  </si>
  <si>
    <t>Palm's Garden (Am Hauptbahnhof 16, Frankfurt, Germany)</t>
  </si>
  <si>
    <t>Data Driven Product Management - Rhein-Main
Monday, January 14 at 6:30 PM
In den letzten Sessions haben wir viele spannende Vorträge gehört, Fragen gestellt und diskutiert. Was ich mir noch stärker wünsche ist der direkte Au...
https://www.meetup.com/Data-Driven-Product-Management-Rhein-Main/events/257752272/</t>
  </si>
  <si>
    <t>01/06/2019 09:02:55.000Z</t>
  </si>
  <si>
    <t>https://www.google.com/calendar/event?eid=NDJpZmtqMGc2a29nN2s0cGlsdGozN3BmczYgenphZXJvY2FsLmZyYW5rZnVydHNlbDFAbQ&amp;ctz=Europe/Berlin</t>
  </si>
  <si>
    <t>Symfony Meetup I / 2019</t>
  </si>
  <si>
    <t>Reservix GmbH (Kaiserstraße 56, Frankfurt am Main, Germany)</t>
  </si>
  <si>
    <t>Symfony User Group Frankfurt am Main
Tuesday, January 22 at 7:00 PM
Dies wird das erste Treffen der Symfony UG im Jahr 2019.Die Themen werden ggf. beim letzten Meeting 2018 besprochen oder vorgeschlagen.
https://www.meetup.com/Symfony-User-Group-Frankfurt-am-Main/events/256035190/</t>
  </si>
  <si>
    <t>01/06/2019 09:02:56.000Z</t>
  </si>
  <si>
    <t>https://www.google.com/calendar/event?eid=NHY1OTc0YjhwZ3JrOGswdnEyOXF0ajNwYXEgenphZXJvY2FsLmZyYW5rZnVydHNlbDFAbQ&amp;ctz=Europe/Berlin</t>
  </si>
  <si>
    <t>Next level Vuex - Undo &amp; Redo for your Users</t>
  </si>
  <si>
    <t>Vue.js Frankfurt
Thursday, February 7 at 6:00 PM
Today's event will be all about Vuex and state handling in Vue.js apps. In the main talk Niklas will give us a deep dive how to use Vuex to delight yo...
https://www.meetup.com/vuejsfrankfurt/events/255459806/</t>
  </si>
  <si>
    <t>01/06/2019 09:02:57.000Z</t>
  </si>
  <si>
    <t>https://www.google.com/calendar/event?eid=M3ByY3E2bDAwazJpYnZ2N29zM2g2a2xna2ogenphZXJvY2FsLmZyYW5rZnVydHNlbDFAbQ&amp;ctz=Europe/Berlin</t>
  </si>
  <si>
    <t>We are hosting Andreas Gahlert (COBI)</t>
  </si>
  <si>
    <t>Startup Grind Frankfurt
Thursday, January 31 at 7:30 PM
THIS IS A PAID EVENT - PURCHASE YOUR TICKET IN THE LINK BELOW ...
https://www.meetup.com/Startup-Grind-Frankfurt/events/257411442/</t>
  </si>
  <si>
    <t>01/06/2019 09:02:58.000Z</t>
  </si>
  <si>
    <t>https://www.google.com/calendar/event?eid=N2dkbW42Y245cTA3NXNmdm1ldXRxYzhpOXYgenphZXJvY2FsLmZyYW5rZnVydHNlbDFAbQ&amp;ctz=Europe/Berlin</t>
  </si>
  <si>
    <t>WP Meetup Frankfurt: WordPress aufräumen</t>
  </si>
  <si>
    <t>Nodegard GmbH (Große Eschenheimer Str. 41A, Frankfurt am Main, Germany 60313)</t>
  </si>
  <si>
    <t>WP Meetup Frankfurt #wpFRA
Tuesday, January 8 at 7:00 PM
WordPress hat viele Features die standard aktiv sind. Oft wird nicht alles gebraucht für eine Webseite. Dann macht es Sinn diese zu deaktivieren. Zum ...
https://www.meetup.com/wpmeetup-frankfurt/events/257778114/</t>
  </si>
  <si>
    <t>01/06/2019 09:02:59.000Z</t>
  </si>
  <si>
    <t>https://www.google.com/calendar/event?eid=MGF1cTNmOThldmRkbDZnZG9oZTJiOHJmZnMgenphZXJvY2FsLmZyYW5rZnVydHNlbDFAbQ&amp;ctz=Europe/Berlin</t>
  </si>
  <si>
    <t>Neujahrstreffen in Goldstein</t>
  </si>
  <si>
    <t>Joomla User Group Frankfurt / Rhein-Main
Monday, January 7 at 7:00 PM
Wir werfen einen Blick zurück ins letzte Jahr und setzen einen Fokus auf den vergangenen Joomladay.Außerdem klinken wir uns in das Projekt "JUG Online...
https://www.meetup.com/jugffm/events/257785611/</t>
  </si>
  <si>
    <t>01/06/2019 09:03:00.000Z</t>
  </si>
  <si>
    <t>https://www.google.com/calendar/event?eid=NGVhNTh1ZWM4Y28wczVyMHJjbnVhbXR2bGcgenphZXJvY2FsLmZyYW5rZnVydHNlbDFAbQ&amp;ctz=Europe/Berlin</t>
  </si>
  <si>
    <t>Post-Renovations Opening Party im Radisson Blu Hotel, Frankfurt</t>
  </si>
  <si>
    <t xml:space="preserve">Erleben Sie das Radisson Blu Hotel, Frankfurt im neuen, stylishen Design
https://www.eventbrite.co.uk/e/post-renovations-opening-party-im-radisson-blu-hotel-frankfurt-tickets-53901689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5:41.000Z</t>
  </si>
  <si>
    <t>https://www.google.com/calendar/event?eid=NWhtZmszZzU3Y2s1ZWY0bnEwZ2NvcGd1NDEgenphZXJvY2FsLmZyYW5rZnVydHNlbDFAbQ&amp;ctz=Europe/Berlin</t>
  </si>
  <si>
    <t>LON ist fit für die Zukunft</t>
  </si>
  <si>
    <t xml:space="preserve">Nur LON bietet ein universelles System zur Vernetzung aller Komponenten. Ob Smart Building, Smart City oder IoT generell, LON ist für alles geeignet. Revolutionäre neue Übertragungswege, System- und Cloudverbindungen schaffen die Wege um Daten smarter Geräte miteinander zu verbinden.
Dieser Technologietag gibt Ihnen einen Überblick über die aktuellen Entwicklungen und Standardisierungen im Bereich der LON-Technologie.
Neue Übertragungskanäle für LON
Highspeed powerline und wide area mesh Funk ebnen die Übertragungswege für die Geräte einer Smart City oder eines Smart Building. 
Smart City ist mehr als Smart Devices
Die Smart City lebt von Verbindungen. Nicht nur über die Cloud, denn insbesondere zeitkritische Anwendungen lassen sich nur durch direkte Kommunikation zwischen Geräten über Systemschranken und Schubladendenken hinweg realisieren. LON bietet dazu die Möglichkeiten.
HD-PLC LON
Wie funktioniert das schnelle powerline für LON?
HD-PLC LON technische Lösungen
Die technische Umsetzung ist mit HW Lösungen mehrerer Hersteller möglich. Eine Live-Demonstration zeigt die Möglichkeiten.
ISM-RF, LON kann auch Funk
Mit einer wide area mesh Lösung für Funk kommt LON an jeden Punkt. Lernen Sie die technische Umsetzung kennen.
Edge Server und Webservices
Mit einem revolutionären neuen Ansatz verbinden die neuen Edge Servern von Echelon unterschiedlichste Technologien mit der Cloud und untereinander. 
https://www.eventbrite.com/e/lon-ist-fit-fur-die-zukunft-tickets-519948138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5:47.000Z</t>
  </si>
  <si>
    <t>https://www.google.com/calendar/event?eid=M2I3ZTFmYzJhM251aTNuaHJjN3JvYzVudmUgenphZXJvY2FsLmZyYW5rZnVydHNlbDFAbQ&amp;ctz=Europe/Berlin</t>
  </si>
  <si>
    <t>IMARKETSLIVE PRESENTS GERMANY KICK OFF  "CHRIS TERRY &amp; JASON BROWN"</t>
  </si>
  <si>
    <t>&lt;font style="vertical-align: inherit;"&gt;&lt;font style="vertical-align: inherit;"&gt;* IMARKETSLIVE PRESENTS GERMANY KICKOFF 2019 * &lt;/font&gt;&lt;/font&gt;&lt;br&gt;&lt;font style="vertical-align: inherit;"&gt;&lt;font style="vertical-align: inherit;"&gt;&amp;nbsp;on 02.02.2019 &lt;/font&gt;&lt;font style="vertical-align: inherit;"&gt;Make sure &lt;/font&gt;&lt;/font&gt;&lt;br&gt;&lt;br&gt;&lt;font style="vertical-align: inherit;"&gt;&lt;font style="vertical-align: inherit;"&gt;you get a ticket for the event of the year IMMEDIATELY !! &lt;/font&gt;&lt;/font&gt;&lt;br&gt;&lt;br&gt;&lt;font style="vertical-align: inherit;"&gt;&lt;font style="vertical-align: inherit;"&gt;INTAKE: 11:00 &lt;/font&gt;&lt;/font&gt;&lt;br&gt;&lt;font style="vertical-align: inherit;"&gt;&lt;font style="vertical-align: inherit;"&gt;AM START: 12PM &lt;/font&gt;&lt;/font&gt;&lt;br&gt;&lt;br&gt;&lt;font style="vertical-align: inherit;"&gt;&lt;font style="vertical-align: inherit;"&gt;* Special Guests * &lt;/font&gt;&lt;/font&gt;&lt;br&gt;&lt;font style="vertical-align: inherit;"&gt;&lt;font style="vertical-align: inherit;"&gt;- CHRIS TERRY CEO &lt;/font&gt;&lt;/font&gt;&lt;br&gt;&lt;font style="vertical-align: inherit;"&gt;&lt;font style="vertical-align: inherit;"&gt;- JASON BROWN (Vice President of Operations and Chairman 500)&amp;nbsp; &lt;/font&gt;&lt;/font&gt;&lt;br&gt;&lt;font style="vertical-align: inherit;"&gt;&lt;font style="vertical-align: inherit;"&gt;- ALL THE GERMAN CHAIRMANS &lt;/font&gt;&lt;font style="vertical-align: inherit;"&gt;Get Your &lt;/font&gt;&lt;/font&gt;&lt;br&gt;&lt;br&gt;&lt;br&gt;&lt;font style="vertical-align: inherit;"&gt;&lt;font style="vertical-align: inherit;"&gt;Early Bird Ticket * for 29.90 (Limited Edition) &amp;nbsp; &lt;/font&gt;&lt;/font&gt;&lt;br&gt;&lt;br&gt;&lt;font style="vertical-align: inherit;"&gt;&lt;font style="vertical-align: inherit;"&gt;We are now over 4000 people in Germany, Austria and Switzerland. &amp;nbsp; &lt;/font&gt;&lt;/font&gt;&lt;br&gt;&lt;font style="vertical-align: inherit;"&gt;&lt;font style="vertical-align: inherit;"&gt;That means, who books too late, gets no more space. &lt;/font&gt;&lt;font style="vertical-align: inherit;"&gt;For security reasons, we can only offer people with a seat ticket in the location.&amp;nbsp;&lt;/font&gt;&lt;/font&gt;&lt;br&gt;&lt;font style="vertical-align: inherit;"&gt;&lt;font style="vertical-align: inherit;"&gt;PARKING FREE OF CHARGE ON THE TERRAIN&amp;nbsp;&lt;/font&gt;&lt;/font&gt;&lt;br&gt;Für weitere Anreisen bieten sich Hotels in der Nähe an. ( 1 Min entfernt )&amp;nbsp;&lt;br&gt;&lt;br&gt;&lt;br&gt;https://www.eventbrite.de/e/imarketslive-presents-germany-kick-off-chris-terry-jason-brown-tickets-53252160646?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7/2019 04:46:18.000Z</t>
  </si>
  <si>
    <t>https://www.google.com/calendar/event?eid=M3FlaWwxMmZoNW5ycDRydWhhMWEzbzZqZG8genphZXJvY2FsLmZyYW5rZnVydHNlbDFAbQ&amp;ctz=Europe/Berlin</t>
  </si>
  <si>
    <t>Develop a Successful FinTech Startup Business Today! - Entrepreneur Workshop - Bootcamp - Virtual Class - Seminar - Training - Lecture - Webinar - Conference</t>
  </si>
  <si>
    <t>Develop a Successful FinTech Startup Business Today! 
Always wanted to start an FinTech Startup? Now we have a complete blueprint for you start your own FinTech Startup. During our tech startup program you will learn and navigate through tools, software, hardware, platforms, resources, projects, processes, methods and strategies to penetrate your own Fin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FinTech Startup Workshop We Will Cover:
Session 1: Fintech BasicsDuring this session we will explore the very foundation and the basic systems and platforms for you to integrate into your own tech startup process. 
Fintech Hardware
Fintech Software
Fintech Platforms
Fintech Projects
Fintech  Systems
Fintech Blueprint
Fintech Tools
Fintech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Fintech System
FinTech Chatbot
FinTech Automated AI
FinTech VR/AR Platform
Blockchain Virtual FinCard
Cryptocurrency Crowdfunding Platform
Fintech Portfolio App
Fintech Niche Wearable
Cryptocurrency Stock Market
Fintech On Demand
Accounting App Platform
Tax Calc App
Telepresence Fintech Consulting
Invoicing &amp; Payments Management
Banking AI Platform
Cryptocurrency Big Data
Business Based Currency
Traffic CV AI Fintech
Cryptocurrency Classifieds
Cryptocurrency E-Commerce
Cryptocurrency AI
Cryptocurrency Telematics
Advertising Platform
Cryptocurrency ATM
Software Cryptocurrency Retail
Cryptocurrency Ad Networks
Cryptocurrency IoT
Financial Smart Contracts
Fintech Cybersecurity
Fintech Metrics Platform
Fintech IT Infrastructu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t>
  </si>
  <si>
    <t>01/07/2019 04:46:49.000Z</t>
  </si>
  <si>
    <t>https://www.google.com/calendar/event?eid=NjZndGY1N2M0NDkyMG81bHBsbTNzOXUyZWggenphZXJvY2FsLmZyYW5rZnVydHNlbDFAbQ&amp;ctz=Europe/Berlin</t>
  </si>
  <si>
    <t>SEO News &amp; Insights - Der Newsletter für Tipps und Techniken *NEU* [Offenbach am Main]</t>
  </si>
  <si>
    <t xml:space="preserve">SEO News &amp; Insights - Der Newsletter für Tipps und Techniken bei der Suchmaschinenoptimierung *NEU*
In diesem Newsletter erhältst Du wertvolle Tipps und Artikel zur Optimierung von SEO, Benutzerfreundlichkeit (Usability) und Conversion Steigerung deiner Website.
Hi. Mein Name ist Elias Lange, ich bin ein auf Suchmaschinenoptimierung spezialisierter Berater. Jede Woche ist mein RSS-Feed voll von Hunderten Artikeln über SEO, die wichtigsten und interessantesten Online Marketing und SEO Nachrichten möchte ich gern mit Dir teilen, weil ich schlecht optimierte Websites nicht mehr sehen möchte. 
Der SEO News &amp; Insights Newsletter enthält praktische SEO-Tipps und Einblicke, welche Dir helfen Deine Website zu verbessern und wird Dir maximal einmal pro Woche zugestellt.
Du willst auf dem laufenden bleiben und mehr Sichtbarkeit &amp; Vertrauen mit deiner Website aufbauen? Dann abonniere jetzt den SEO News &amp; Insights Newsletter!
Jetzt abonnieren auf https://myli.eu/seo-news-insights-newsletter
Dieser Newsletter ist für Dich wenn...
Du über neues SEO-Trends infomiert werden willst welche Dir mehr Sichtbarkeit &amp; Vertrauen verschaffen
Du nützliche SEO-Tipps, Tricks und Strategien bekommen möchtest um bessere Rankings zu bekommen
Du über hilfreiche SEO-Artikel informiert werden möchtest aus dem Bereich
OnPage SEO
OffPage SEO
Keyword-Recherche
Content Marketing
Social Media Marketing
Dieser Newsletter ist nichts für Dich wenn...
Du ein SEO Experte bist und Hunderte von RSS Feeds jede Woche liest
Du keine Zeit zum lesen eines Newsletters hast
Du kein Interesse hast ein TOP 3 Ranking zu bekommen
Du Suchmaschinenoptimierung für Hokuspokus hältst
Du keine Website hast oder haben willst
https://www.eventbrite.de/e/seo-news-insights-der-newsletter-fur-tipps-und-techniken-neu-offenbach-am-main-registrierung-52398099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6:54.000Z</t>
  </si>
  <si>
    <t>https://www.google.com/calendar/event?eid=MGtpZGpqY2Z2YmVjbW8wZ2U4ZDRnOW44NzcgenphZXJvY2FsLmZyYW5rZnVydHNlbDFAbQ&amp;ctz=Europe/Berlin</t>
  </si>
  <si>
    <t>&lt;br&gt;&lt;font style="vertical-align: inherit;"&gt;&lt;font style="vertical-align: inherit;"&gt;Do you know the turtle method? &lt;/font&gt;&lt;/font&gt;&lt;br&gt;&lt;br&gt;&lt;font style="vertical-align: inherit;"&gt;&lt;font style="vertical-align: inherit;"&gt;The visualization of processes and projects enables you to have a unified understanding of what you are doing. This workshop is especially suitable for small and medium-sized companies from one employee. &lt;/font&gt;&lt;font style="vertical-align: inherit;"&gt;You can basically be there with this. Use this workshop to gain even more attention for your own processes, because with this new view, you gain more time and thus save a lot of costs. Because poor visualization in processes and projects usually leads to Misunderstandings, ambiguities, inefficient processes and thus delays in scheduling as well as higher costs. How does that sound to you? &lt;/font&gt;&lt;font style="vertical-align: inherit;"&gt;Very well. &lt;/font&gt;&lt;font style="vertical-align: inherit;"&gt;Then sign up and be there. &lt;/font&gt;&lt;/font&gt;&lt;br&gt;&lt;br&gt;&lt;br&gt;&lt;br&gt;&lt;br&gt;&lt;br&gt;&lt;font style="vertical-align: inherit;"&gt;&lt;font style="vertical-align: inherit;"&gt;#Save time #Save money #Project #Process #Business Process Model and Notation (BPMN)&lt;/font&gt;&lt;/font&gt;&lt;br&gt;&lt;br&gt;&lt;br&gt;https://www.eventbrite.de/e/workshop-prozesse-sichtbar-machen-tickets-52995823936?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7/2019 04:47:01.000Z</t>
  </si>
  <si>
    <t>https://www.google.com/calendar/event?eid=Mm9jbjB1cDE2cG9hdGpzczRqNnY1NjRvOXIgenphZXJvY2FsLmZyYW5rZnVydHNlbDFAbQ&amp;ctz=Europe/Berlin</t>
  </si>
  <si>
    <t>CoA CHEFSEMINAR #2 - Power Learning Event - Frankfurt am Main - Q1/19</t>
  </si>
  <si>
    <t xml:space="preserve">CEO, CTO, CMO, CFO ?
Dieses Power Learning Event ist genau das Richtige für Dich, wenn Du ein “Chief of Anything" bist und Deine Potentiale noch mehr erschließen willst.
CoA Academy hilft Unternehmern und Führungskräften Methoden einzuführen, mit denen sie durch ihr Team exzellente Ergebnisse für ihre Firma, ihre Mitarbeiter und sich selbst erzielen.
In unserem vierteljährlichen CHEFSEMINAR vermitteln wir erprobte Führungskompetenzen und Routinen in knackigem TED-artigen Format. Im Mix mit praktischen Übungen und Peer-to-Peer Learning mit bis zu 50 Teilnehmern macht Lernen so einfach Spaß.
Inhalt CHEFSEMINAR #2: MITARBEITER- Firmenwerte- Einstellungsgespräche und Auswahl von Mitarbeitern- TEV Model- Management mit Leistung und Werten - Situatives Führen- Mitarbeiter gehen lassen
Du wirst erstaunt sein, wie viel Wachstum Du so leicht erzielen kannst.
CHEFSEMINAR #2 - Q1/1915 Januar 2019 - KÖLN16 Januar 2019 - FRANKFURT24 Januar 2019 - BERLIN30 Januar 2019 - MÜNCHEN
Für mehr Infos zu CoA siehe coa.academy
ENGLISH
CEO, CTO, CMO, CxO?If you are or would like to be the Chief of Anything, this evening of power learning is for you.
CoA Academy helps entrepreneurs and executives establish leadership methods that get the very best results from their people and their businesses.
In our quarterly CHIEF SEMINAR, we deliver proven leadership skills and routines in punchy TED-style learning sessions with a 50:50 mix of hands-on exercises, designed to deepen exchanges with other participants.
You’ll be amazed by how much growth you can realise through your people.
This event is in German language.For more info about CoA visit coa.academy
https://www.eventbrite.co.uk/e/coa-chefseminar-2-power-learning-event-frankfurt-am-main-q119-tickets-52601308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7:53.000Z</t>
  </si>
  <si>
    <t>https://www.google.com/calendar/event?eid=MzZlMTlwZ2hsNnV2Yjl1cGY2NG1sOXN2OTQgenphZXJvY2FsLmZyYW5rZnVydHNlbDFAbQ&amp;ctz=Europe/Berlin</t>
  </si>
  <si>
    <t>Ihr Unternehmen in den Google Top 10 - SEO Workshop mit Potential</t>
  </si>
  <si>
    <t xml:space="preserve">Eine gute Position bei Google sorgt für viele Kunden. Mit einfachen Mitteln können Sie an Ihrer Webseite schon einiges tun.
https://www.eventbrite.de/e/ihr-unternehmen-in-den-google-top-10-seo-workshop-mit-potential-tickets-53908891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8:04.000Z</t>
  </si>
  <si>
    <t>https://www.google.com/calendar/event?eid=NWVsY243dHRwbXJ2Y3B0OGZjNWpuZWRxYmUgenphZXJvY2FsLmZyYW5rZnVydHNlbDFAbQ&amp;ctz=Europe/Berlin</t>
  </si>
  <si>
    <t>Digital China – Outlook 2019</t>
  </si>
  <si>
    <t xml:space="preserve">Are you interested in knowing more about the digital transformation in China and what you could expect in 2019? Digital ecosystem in China has been evolving at a lightning speed over the past decade. In this event, you will learn about some of the most advanced technological innovations from China’s high tech giant Alibaba, the ins and outs of the IT infrastructure in China, and China’s most recent cybersecurity laws.This event is co-organized by the China Europe Business Network, the China Business in the RheinMain Area (Darmstadt), and the German-Chinese High-Tech Alliance.Agenda:19:00: Entry and registration
19:30: Welcome by Chanfang Wang (China Europe Business Network)Michaela Reimann (China Business in the RheinMain Area, Darmstadt) and Jia Song (German-Chinese High-Tech Alliance)
20:00: The Next Level of Digital Transformation – powered by Alibaba &amp; Q&amp;A by Dr. Ye Huang (Alibaba Cloud)
20:30: China’s Cybersecurity Law: new rules on localization and cross-border transfer of data &amp; Q&amp;A by Tim A. Fongern (Sheng Heng Law Firm)
21:00: IT Infrastructure in China, ways to China and how it works &amp; Q&amp;Aby Hans-Jörg Emmert (China Mobile)
21:30: Closing Remarks
21:45: Networking
22:30: Event EndSpeakers:Dr Ye HuangYe is a head of solutions architect at Alibaba Cloud Germany. He received his PhD in grid computing from the University of Fribourg, Switzerland. After active publication and academic community services during his research work in Fribourg, Ye switched to the industry in 2011 and worked in a variety of enterprises in Germany as a full stack develops and cloud architect. In 2017, he joined Alibaba Cloud Germany as a solutions architect, and today is responsible for all Alibaba Cloud products and their solution-oriented design and implementation, including but not limited to topics like infrastructure, multi-cloud support, big data, AI and ET brain solutions.Tim A. FongernTim is a German practising lawyer and partner of Sheng Heng Law Firm. He advises companies and investors in the fields of corporate &amp; commercial law, M&amp;A, capital markets, and dispute resolution – with a special focus on China-Germany business. Before joining Sheng Heng, Tim cut his teeth in large international as well as recognized medium-sized business law firms in Frankfurt and Singapore. He studied law in Mainz, Speyer, and London. Sheng Heng Law Firm is a Chinese-German full-service business law firm with 700+ employees in 16 offices across China and Germany.Hans-Jörg EmmertHans-Jörg is business development manager at China Mobile and has over 20 years of professional experience within the telecommunications and IT industry. He started at the first internet provider EUNET in 1997, has more than 4 years of experience with IT infrastructure in China and worked with companies such as UUNET, MCI, Worldcom, ViaNetworks, Interoute, and China Telecom. Hans-Jörg has deep technical knowledge in developing of global corporate and carrier network solutions.Registration:Due to security reasons at the event location, we need your minimum personal details. Please provide your FULL name (First Name, Last Name) and your email address to complete the registration.Disclaimer:Videos and photos will be taken during the event.
Photo Source: Campaign Asia
https://www.eventbrite.com/e/digital-china-outlook-2019-tickets-538828480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8:27.000Z</t>
  </si>
  <si>
    <t>https://www.google.com/calendar/event?eid=MGw3cTcwYjA1ZDZvanA2Nzc0OWkzbjNxdG0genphZXJvY2FsLmZyYW5rZnVydHNlbDFAbQ&amp;ctz=Europe/Berlin</t>
  </si>
  <si>
    <t>FRANKFURT TECH JOB FAIR SPRING 2019</t>
  </si>
  <si>
    <t>WeWork - Neue Rothofstrasse 13-19 -  Frankfurt am Main - Germany</t>
  </si>
  <si>
    <t xml:space="preserve">Welcome Employers and Job Seekers!
Whether you are looking for a job or recruiting, Tech Job Fair is the place to be! The speed dating event for recruiting! Come to meet employers, ask questions, and make connections.
This event will target local job seekers from tech and business filed: developers, designers, marketers, sellers, financiers, managers, BI, analysts, product managers, data scientists.
Frankfurt Tech Job Fair 2019 is a chance for job seekers to talk to companies that are hiring in person. If you’ve had enough of submitting your CV online without the opportunity to make a lasting first impression, here’s your chance to change your strategy and do a bit of networking.
Job postings for the event here: www.techstartupjobs.com
Become an exhibitor
Enjoy networking opportunities, launch a new product, collect feedback, source, hire and generate new leads.
Exhibitor packages &amp; benefits https://techmeetups.com/exhibitors
Pictures from previous events https://www.flickr.com/photos/techmeetups/albums
Testimonials https://techmeetups.com/testimonials
If you have any questions and suggestions, please contact marketing@techmeetups.com	 
---	 
SUBSCRIBE:	 
Get invites for events in your city at https://www.startupeventslist.com 
The Startup Events List is your calendar for startup and tech events. Updated daily.
Never miss another event!
---
 </t>
  </si>
  <si>
    <t>01/09/2019 17:06:09.000Z</t>
  </si>
  <si>
    <t>https://www.google.com/calendar/event?eid=NjloYzZsZ3JhczUxanBsbmFkcWk4NGFjZnIgenphZXJvY2FsLmZyYW5rZnVydHNlbDFAbQ&amp;ctz=Europe/Berlin</t>
  </si>
  <si>
    <t>TechTalk #26 - “Algorithmic Fairness” - Diskriminierungspotential von Software</t>
  </si>
  <si>
    <t>TechTalk &amp; Beer
Friday, February 1 at 5:00 PM
TechTalk &amp; Beer bei //SEIBERT/MEDIA findet an jedem ersten Freitag im Monat um 17 Uhr statt: Erst ein interessanter Fachvortrag, dann noch ein bissche...
https://www.meetup.com/TechTalk-Beer/events/257776236/</t>
  </si>
  <si>
    <t>01/15/2019 03:37:17.000Z</t>
  </si>
  <si>
    <t>https://www.google.com/calendar/event?eid=NXRwa3E1Yzc4aXAyaG9kaWNnYmdscnJzdGogenphZXJvY2FsLmZyYW5rZnVydHNlbDFAbQ&amp;ctz=Europe/Berlin</t>
  </si>
  <si>
    <t>Januar SAP Stammtisch PLUS.. mit Beamer&amp;Themen</t>
  </si>
  <si>
    <t>SAP Stammtisch Frankfurt
Wednesday, January 16 at 7:00 PM
Wir eröffnen das Jahr mit einem SAPStammtischPLUS und treffen uns wieder im Ostend in den Räumen der Firma Reply. Gemütliches Ankommen ab 18 Uhr. Sess...
https://www.meetup.com/SAP-Stammtisch-Frankfurt/events/257931126/</t>
  </si>
  <si>
    <t>01/15/2019 03:37:23.000Z</t>
  </si>
  <si>
    <t>https://www.google.com/calendar/event?eid=MWphOXViM2Q2bXB1MWRiazUzbWZ1bXRham0genphZXJvY2FsLmZyYW5rZnVydHNlbDFAbQ&amp;ctz=Europe/Berlin</t>
  </si>
  <si>
    <t>#3 Context Maps - a deep dive</t>
  </si>
  <si>
    <t>Die Zentrale Coworking (Berger Str. 175, Frankfurt am Main, Germany 60385)</t>
  </si>
  <si>
    <t>Domain Driven Design Rhein/Main
Tuesday, January 29 at 6:00 PM
Dieses mal haben wir Michael Plöd zu Gast. Er wird mit uns einen Deep Dive zu Context Maps machen. Einlass ab 18:00 Uhr. Wir starten mit dem Vortrag g...
https://www.meetup.com/Domain-Driven-Design-Rhein-Main/events/257938042/</t>
  </si>
  <si>
    <t>01/15/2019 03:37:24.000Z</t>
  </si>
  <si>
    <t>https://www.google.com/calendar/event?eid=M2VibjFybHY2NWhzNXJyaWViNXVqN2hmcTMgenphZXJvY2FsLmZyYW5rZnVydHNlbDFAbQ&amp;ctz=Europe/Berlin</t>
  </si>
  <si>
    <t>Sketchnoting für erfolgreiches agiles Arbeiten. Ein bikablo-Impulstraining</t>
  </si>
  <si>
    <t>Agiler Stammtisch Frankfurt
Wednesday, February 20 at 6:45 PM
„Wir denken mit dem Stift!“ Damit machen wir Wissen sichtbar, erklären klar und visuell ansprechend Prozesse und Strategien, regen zum kreativen Mitma...
https://www.meetup.com/Agiler-Stammtisch-Frankfurt/events/257920990/</t>
  </si>
  <si>
    <t>01/15/2019 03:37:25.000Z</t>
  </si>
  <si>
    <t>https://www.google.com/calendar/event?eid=NW9sMm4yNWpqdm5xY2FldmE3bGt0NHBscHYgenphZXJvY2FsLmZyYW5rZnVydHNlbDFAbQ&amp;ctz=Europe/Berlin</t>
  </si>
  <si>
    <t>Behavioural Design Meetup - No.2</t>
  </si>
  <si>
    <t>giinco GmbH (Nerotal 6, Wiesbaden, Germany)</t>
  </si>
  <si>
    <t>Behavioural Design Meetup
Wednesday, February 20 at 7:00 PM
Auf geht's zum zweiten Behavioural Design meetup!Wer etwas zum meetup beitragen möchte, kann sich gerne bei mir melden. Sobald die Themen feststehen, ...
https://www.meetup.com/Behavioural-Design-Meetup/events/257778994/</t>
  </si>
  <si>
    <t>https://www.google.com/calendar/event?eid=MzFsZXEzbGUxY2d0cHY3c2dxMXRyOGoxOXQgenphZXJvY2FsLmZyYW5rZnVydHNlbDFAbQ&amp;ctz=Europe/Berlin</t>
  </si>
  <si>
    <t>Arbeiten mit Megatrends</t>
  </si>
  <si>
    <t>Trend Innovation
Wednesday, February 6 at 4:00 PM
Megatrends sind jene Veränderungen, die Organisationen und Führungskräfte im Blick haben sollten. Aus einem einfachen Grund: Sie formen die Zukunft. W...
Price: 50.00 EUR
https://www.meetup.com/Trend-Innovation/events/257860474/</t>
  </si>
  <si>
    <t>https://www.google.com/calendar/event?eid=MWw0cXIxNjQzOGxrc2poMXBtM3M3Yzc0c3MgenphZXJvY2FsLmZyYW5rZnVydHNlbDFAbQ&amp;ctz=Europe/Berlin</t>
  </si>
  <si>
    <t>Goldgewann 4 (Goldgewann 4, Frankfurt am Main, Germany 65931)</t>
  </si>
  <si>
    <t>Hackschool - Frankfurt
Saturday, January 19 at 2:00 PM
http://www.hackerstolz.de/hackschool/ Du hast keinerlei Erfahrung in Programmierung und was dein PC macht ist für dich meistens Voodoo oder willst nac...
https://www.meetup.com/Hackschool-Frankfurt/events/257988661/</t>
  </si>
  <si>
    <t>01/15/2019 03:37:26.000Z</t>
  </si>
  <si>
    <t>https://www.google.com/calendar/event?eid=NDNvNW5vbnZwc2I1MWNtbDYzdGRxYnI1N20genphZXJvY2FsLmZyYW5rZnVydHNlbDFAbQ&amp;ctz=Europe/Berlin</t>
  </si>
  <si>
    <t xml:space="preserve">27th Rhein-Main Gophers Meetup:  </t>
  </si>
  <si>
    <t xml:space="preserve"> Börsentor (Börsenstraße 13-15, Frankfurt, Germany)</t>
  </si>
  <si>
    <t>Frankfurt Rhein-Main Gophers Meetup
Tuesday, February 12 at 6:30 PM
Hei hei lovely Gophers, we will meet on the 12th of February for our second meetup in 2019. We are happy to have Simon Bein as a speaker with a talk a...
https://www.meetup.com/gophers-frm/events/258013024/</t>
  </si>
  <si>
    <t>https://www.google.com/calendar/event?eid=M2FhdTAzdWhla2UxNjVzaGk5MmY0NzdqamIgenphZXJvY2FsLmZyYW5rZnVydHNlbDFAbQ&amp;ctz=Europe/Berlin</t>
  </si>
  <si>
    <t>Frontend RheinMain: "The Universal Serial Web"</t>
  </si>
  <si>
    <t>CAMAO (Europaplatz 4 5, Darmstadt, Germany 64293)</t>
  </si>
  <si>
    <t>Frontend RheinMain
Thursday, February 21 at 7:00 PM
-- ENGLISH -------------------------------------------------------------------------------------- Abstract As a web developer it´s easy to feel intimi...
https://www.meetup.com/frontend_rm/events/258015496/</t>
  </si>
  <si>
    <t>01/15/2019 03:37:28.000Z</t>
  </si>
  <si>
    <t>https://www.google.com/calendar/event?eid=NGNsbGJyNTZwcmEyc3U3NG1xODhjdDQzZ3AgenphZXJvY2FsLmZyYW5rZnVydHNlbDFAbQ&amp;ctz=Europe/Berlin</t>
  </si>
  <si>
    <t>Big Data and Society – Ethical implications of Big Data and Advanced Analytics</t>
  </si>
  <si>
    <t>Main Incubator GmbH (Mainzer Landstraße 33A, Frankfurt am Main, Germany 60329)</t>
  </si>
  <si>
    <t>Commerzbank AG Big Data and Advanced Analytics Events
Tuesday, February 5 at 6:30 PM
From the Facebook and Cambridge Analytics scandal to the first casualties caused by autonomous driving – the ethical and societal implications of Big ...
https://www.meetup.com/Commerzbank-Big-Data-and-Advanced-Analytics-Events/events/258058621/</t>
  </si>
  <si>
    <t>01/15/2019 03:37:29.000Z</t>
  </si>
  <si>
    <t>https://www.google.com/calendar/event?eid=NTZhNWJqbzlmYWE4N21pZHZsZm03bG9kMGwgenphZXJvY2FsLmZyYW5rZnVydHNlbDFAbQ&amp;ctz=Europe/Berlin</t>
  </si>
  <si>
    <t>Use Case for SQL Server Service Broker: Historization of Customer Data</t>
  </si>
  <si>
    <t>PASS Microsoft Data Platform Usergroup Rhein-Main
Tuesday, February 12 at 7:00 PM
Use Case for SQL Server Service Broker: Historization of Customer Data Service Broker is a hidden gem in Microsoft SQL Server that has received far to...
https://www.meetup.com/PASS-Usergroup-Rhein-Main/events/258062887/</t>
  </si>
  <si>
    <t>01/15/2019 03:37:30.000Z</t>
  </si>
  <si>
    <t>https://www.google.com/calendar/event?eid=NnRxNHNtODMzcDdiYTV0MW1jMWQycHVkcGwgenphZXJvY2FsLmZyYW5rZnVydHNlbDFAbQ&amp;ctz=Europe/Berlin</t>
  </si>
  <si>
    <t>Co-Meetup AI / Fintech &amp; Data Science!</t>
  </si>
  <si>
    <t>Frankfurt School of Finance &amp; Management (Adickesallee 32-34, Frankfurt am Main, Germany 60322)</t>
  </si>
  <si>
    <t>Artificial Intelligence Meetup Frankfurt
Thursday, January 24 at 6:00 PM
Co-meetup: AI &amp; Data Science in Finance Vol. 2!!! On January 24th, 2018 we wrote a bit of history. With three casual meetups we have put together an e...
https://www.meetup.com/Artificial-Intelligence-Meetup-Frankfurt/events/257961048/</t>
  </si>
  <si>
    <t>https://www.google.com/calendar/event?eid=N2RkZW9zZHAzdjFldXNydnBxYTlta2o4YmsgenphZXJvY2FsLmZyYW5rZnVydHNlbDFAbQ&amp;ctz=Europe/Berlin</t>
  </si>
  <si>
    <t>Google Cloud Frühstück Januar 2019</t>
  </si>
  <si>
    <t>Google Cloud Community
Tuesday, January 29 at 9:00 AM
Einmal im Monat laden wir zu einem Frühstück bei uns im Office mit Vorträgen und Austausch rund um Themen der Google Cloud (G Suite, Google Cloud Plat...
https://www.meetup.com/Google-Cloud-Fruhstuck/events/257892825/</t>
  </si>
  <si>
    <t>01/15/2019 03:37:31.000Z</t>
  </si>
  <si>
    <t>https://www.google.com/calendar/event?eid=MmxuaGNjdWo5NXFjNHQ0c3JydWgxZDIzaG4genphZXJvY2FsLmZyYW5rZnVydHNlbDFAbQ&amp;ctz=Europe/Berlin</t>
  </si>
  <si>
    <t>Unleashing People Analytics beyond HR</t>
  </si>
  <si>
    <t>People Analytics, Rhein-Main Region
Wednesday, February 20 at 6:30 AM
TBA
https://www.meetup.com/People-Analytics-Rhein-Main/events/257831299/</t>
  </si>
  <si>
    <t>01/15/2019 03:37:32.000Z</t>
  </si>
  <si>
    <t>https://www.google.com/calendar/event?eid=MzBqZmhnbmNhYThvaGMzY21jMDdoYTNxdGEgenphZXJvY2FsLmZyYW5rZnVydHNlbDFAbQ&amp;ctz=Europe/Berlin</t>
  </si>
  <si>
    <t>How to start in Embedded Rust</t>
  </si>
  <si>
    <t>Code-Centric AG - Office (codecentric AG, Kreuznacher Str. 30 60486, Frankfurt, Germany)</t>
  </si>
  <si>
    <t>Rust Rhein-Main
Thursday, January 24 at 6:00 PM
Do you want to bring your rust-projects to the real world? The possibilities of using Rust for IoT, Home Automation or even the next Terminator Robot ...
https://www.meetup.com/Rust-Rhein-Main/events/257833713/</t>
  </si>
  <si>
    <t>01/15/2019 03:37:33.000Z</t>
  </si>
  <si>
    <t>https://www.google.com/calendar/event?eid=N3BtOG9ibDAzZGFoN2c1MTI0ZTVhYWNwMWcgenphZXJvY2FsLmZyYW5rZnVydHNlbDFAbQ&amp;ctz=Europe/Berlin</t>
  </si>
  <si>
    <t>Dock8s Meetup: Feb 27th</t>
  </si>
  <si>
    <t>Am Taubenfeld 10 (Am Taubenfeld 10, Heidelberg, Germany 69123)</t>
  </si>
  <si>
    <t>Kubernetes Rhein-Neckar
Wednesday, February 27 at 6:30 PM
Hello people, Happy new year to all of you, hope you all had a blast. Without further ado, lets have our first meetup in 2019. # # # Agenda18:30 - 19:30...
https://www.meetup.com/Rhein-Neckar-Kubernetes/events/257858202/</t>
  </si>
  <si>
    <t>01/15/2019 03:37:34.000Z</t>
  </si>
  <si>
    <t>https://www.google.com/calendar/event?eid=MzBscjFpa2Vwa2pvaWgzbTVzc2Iya3RlZWIgenphZXJvY2FsLmZyYW5rZnVydHNlbDFAbQ&amp;ctz=Europe/Berlin</t>
  </si>
  <si>
    <t>Innovators‘ Club: Holo-Doc, digital twin and Bio-Sensing</t>
  </si>
  <si>
    <t>Rhein-Main Innovators
Thursday, January 24 at 5:30 PM
***Registrations only here***...
https://www.meetup.com/Darmstadt-InnovationM-Round-Table/events/257859194/</t>
  </si>
  <si>
    <t>01/15/2019 03:37:35.000Z</t>
  </si>
  <si>
    <t>https://www.google.com/calendar/event?eid=MjFnaWZvM285YzgycWJlMmI5N2RxbDlhZjggenphZXJvY2FsLmZyYW5rZnVydHNlbDFAbQ&amp;ctz=Europe/Berlin</t>
  </si>
  <si>
    <t>Zweiter Termin! Design Thinking the Future</t>
  </si>
  <si>
    <t>Trend Innovation
Thursday, January 17 at 4:00 PM
Neues Jahr, neue Herausforderungen. Was bringt 2019? Mit welchen Veränderungen müssen Unternehmen rechnen? Mit welchem Angebot können neue Kundenbedür...
Price: 50.00 EUR
https://www.meetup.com/Trend-Innovation/events/257865082/</t>
  </si>
  <si>
    <t>01/15/2019 03:37:37.000Z</t>
  </si>
  <si>
    <t>https://www.google.com/calendar/event?eid=MjVtOTNkcDdpbmhqaXAzc28wcjJybHBzZDggenphZXJvY2FsLmZyYW5rZnVydHNlbDFAbQ&amp;ctz=Europe/Berlin</t>
  </si>
  <si>
    <t>PowerAI Meetup @ ISC Conference *save the date*</t>
  </si>
  <si>
    <t>IBM PowerAI Frankfurt
Wednesday, June 19 at 6:00 PM
*save the date* More information following soon – be exited!
https://www.meetup.com/IBMPowerAIFrankfurt/events/258124091/</t>
  </si>
  <si>
    <t>01/17/2019 04:46:33.000Z</t>
  </si>
  <si>
    <t>https://www.google.com/calendar/event?eid=MTdhMDllZHZidTJpMmJjdDl1ZGVqdHAydmogenphZXJvY2FsLmZyYW5rZnVydHNlbDFAbQ&amp;ctz=Europe/Berlin</t>
  </si>
  <si>
    <t>Traefik als Ingress Controller auf der Google Kubernetes Engine</t>
  </si>
  <si>
    <t>Microservices Meetup Rhein-Main
Tuesday, February 5 at 6:45 PM
Google Cloud Kubernetes Engine (GKE) ist wie dafür geschaffen um einen schnellen und einfachen Start in die wunderbare Welt von Kubernetes zu erhalten...
https://www.meetup.com/Microservices-Meetup-Rhein-Main/events/258065609/</t>
  </si>
  <si>
    <t>01/17/2019 04:46:37.000Z</t>
  </si>
  <si>
    <t>https://www.google.com/calendar/event?eid=MTA0a2lsM2lkbWFjYTQyMWZub21odTlna2UgenphZXJvY2FsLmZyYW5rZnVydHNlbDFAbQ&amp;ctz=Europe/Berlin</t>
  </si>
  <si>
    <t>Ruby Meetup - Januar 2019</t>
  </si>
  <si>
    <t>Frankfurt Ruby Meetup
Thursday, January 31 at 7:00 PM
Hello Frankfurt Rubyists, I hope you all had a good start into 2019. It's already time for the next meetup. We will be hosted again by ioki, so I hope...
https://www.meetup.com/Frankfurt-Ruby-Meetup/events/258090926/</t>
  </si>
  <si>
    <t>01/17/2019 04:46:40.000Z</t>
  </si>
  <si>
    <t>https://www.google.com/calendar/event?eid=NDYwZ2NxcmY2MjZpbDM3Y3Q1NHNucmp2Y2UgenphZXJvY2FsLmZyYW5rZnVydHNlbDFAbQ&amp;ctz=Europe/Berlin</t>
  </si>
  <si>
    <t>AWS UG Januar Meetup</t>
  </si>
  <si>
    <t>TechQuartier (Platz der Einheit 2, Frankfurt am Main, Germany 60327)</t>
  </si>
  <si>
    <t>Frankfurt AWS User Group
Wednesday, January 30 at 7:00 PM
Hallo zusammen, wir freuen uns darauf euch bei der AWS User Group Frankfurt begrüßen zu dürfen. Agenda:- 18.30-19.00 Uhr Eintreffen • Talk: Rethinking...
https://www.meetup.com/aws-frankfurt/events/258092473/</t>
  </si>
  <si>
    <t>01/17/2019 04:46:41.000Z</t>
  </si>
  <si>
    <t>https://www.google.com/calendar/event?eid=NmZyNm90Ym5ia283Y3AyNGpkbzVkZjdtb20genphZXJvY2FsLmZyYW5rZnVydHNlbDFAbQ&amp;ctz=Europe/Berlin</t>
  </si>
  <si>
    <t>Facilitating Remote Workshops – Praxisformat</t>
  </si>
  <si>
    <t>House of Logistics &amp; Mobility (HOLM) GmbH (Bessie-Coleman-Straße 7, Frankfurt am Main, Germany 60549)</t>
  </si>
  <si>
    <t>Design Thinking – Frankfurt
Thursday, January 31 at 6:30 PM
Die Arbeitswelt verändert sich. Trends zeichnen sich ab wie Home-Office, Remote Work oder es ist vom „Anywhere Office“ die Rede. Selbst die Werbung ma...
https://www.meetup.com/Design-Thinking-Frankfurt/events/258103093/</t>
  </si>
  <si>
    <t>01/17/2019 04:46:42.000Z</t>
  </si>
  <si>
    <t>https://www.google.com/calendar/event?eid=N2xna2dqbmR2NzRnNmZzNm1kNGYxZG1lazMgenphZXJvY2FsLmZyYW5rZnVydHNlbDFAbQ&amp;ctz=Europe/Berlin</t>
  </si>
  <si>
    <t>Legal Operations - was machen eigentlich die Rechtsabteilungen?</t>
  </si>
  <si>
    <t>ReInvent - Legal Innovation Hub (Hanauer Landstraße 175, Frankfurt am Main, Germany)</t>
  </si>
  <si>
    <t>Legal Technology &amp; Innovation Frankfurt
Thursday, February 7 at 7:00 PM
Das neue Jahr ist da - und damit wird es auch wieder ein Legal Tech Forum geben. Nachdem es letztes Jahr leider nicht so viele Veranstaltungen gab, wi...
https://www.meetup.com/Legal-Tech-Innovation/events/258121712/</t>
  </si>
  <si>
    <t>01/17/2019 04:46:43.000Z</t>
  </si>
  <si>
    <t>https://www.google.com/calendar/event?eid=NXFpcW91dmNqaTk4Nm9nZXJsZDN2cDdxb3EgenphZXJvY2FsLmZyYW5rZnVydHNlbDFAbQ&amp;ctz=Europe/Berlin</t>
  </si>
  <si>
    <t>Microservices &amp; Blockchain | Workshop j-labs</t>
  </si>
  <si>
    <t>U-Bahnhof HafenCity Universität (U-Bahnhof HafenCity Universität, Hamburg, Germany 20457)</t>
  </si>
  <si>
    <t>J-LABS software specialists - WORKSHOPS &amp; MEETUPS
Thursday, January 24 at 9:30 AM
j-labs consists of specialists whose thorough knowledge allows expertise in many technological areas. We want to share this knowledge openly which is ...
https://www.meetup.com/J-LABS/events/258123517/</t>
  </si>
  <si>
    <t>01/17/2019 04:46:44.000Z</t>
  </si>
  <si>
    <t>https://www.google.com/calendar/event?eid=NG9jdWhwYzVhbGFhdHRxZnJ1NWZuZDFucnYgenphZXJvY2FsLmZyYW5rZnVydHNlbDFAbQ&amp;ctz=Europe/Berlin</t>
  </si>
  <si>
    <t>Schreib Dein Buch und rock Dein Business</t>
  </si>
  <si>
    <t xml:space="preserve">Wenn Du das Gefühl hast, dass Du eine Geschichte oder Dein Wissen und Deine Erfahrung in Deinem Thema weitergeben und Dir Deine Leserschaft auf- und ausbauen möchtest, dann ist ein eigenes Buch für Dich vielleicht genau das Richtige. Oder wenn Du ein Blogger bist und den Schritt zum veröffentlichten Autor gehen möchtest, hast Du bestimmt viele Fragen. Ich zeige Dir, worauf es ankommt, wenn Du ein eigenes Buch in Verbindung mit Deinem Unternehmen schreibst und sage Dir, was Du wissen solltest, bevor Du anfängst. Außerdem kannst Du mich an diesem Abend alles rund ums Thema Buchschreiben fragen und natürlich gehen wir auf die Frage Selfpublishing vs. Verlag ein. Ich freue mich auf Dich.
https://www.eventbrite.de/e/schreib-dein-buch-und-rock-dein-business-tickets-545867534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17/2019 04:47:56.000Z</t>
  </si>
  <si>
    <t>https://www.google.com/calendar/event?eid=MGpnZXZhOXBidmxiYmFiNWxuaGdhZzhjNG4genphZXJvY2FsLmZyYW5rZnVydHNlbDFAbQ&amp;ctz=Europe/Berlin</t>
  </si>
  <si>
    <t>Sind auch Sie 2019 dabei! (Frankfurt) | Basis- KENNENLERNEN | Zukunftsmarkt Energie | GESETZ der Bundesregierung!</t>
  </si>
  <si>
    <t xml:space="preserve">Sind auch Sie 2019 dabei!           Ihre Chance 2019!
Mehr als 3 Millionen Unternehmen warten auf uns!
Vorteile für Sie:
ein unglaubliches Potential
sofortige Abschlussprovision
dauerhafte Betreuungsprovision
Unternehmen mit pünktlicher Provisionszahlung
Haupt- oder Nebenberuflich möglich.
Verdienst ca. € 2.500.-, € 3.500.-, € 5.000.- und mehr pro Monat möglich!
Zielgruppen: alle Branchen aus Handel, Industrie, Handwerk, Landwirtschaft, Dienstleistungsunternehmen, Arztpraxen, Lebensmittelmärkte, freiberufliche und Gewerbetreibende, einfach alle Unternehmen!
Sie selbst oder jemand aus Ihrem Umfeld sucht mehr Lebensqualität, möchte sich beruflich und privat positiv verändern?
weitere Informationen direkt bei: 
Vertriebsdirektion Kunik + Poß
Kevin Kube
Telefon: 03049855642 | 01707442442
Absender ist: Freie Handelsvertretung gem. §84 HGB. Ab dem 25.05.2018 gelten die neuen Informationspflichten zur Datenverarbeitung nach der EU-Datenschutzgrundverordnung (DSGVO).
https://www.eventbrite.de/e/sind-auch-sie-2019-dabei-frankfurt-basis-kennenlernen-zukunftsmarkt-energie-gesetz-der-tickets-546940824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17/2019 04:48:37.000Z</t>
  </si>
  <si>
    <t>https://www.google.com/calendar/event?eid=Nm1tOGZmNWQyNm8wNnV0b3I0MDZqOTYxMXQgenphZXJvY2FsLmZyYW5rZnVydHNlbDFAbQ&amp;ctz=Europe/Berlin</t>
  </si>
  <si>
    <t>#19 IKIGAI - Wofür du morgens aufstehst!</t>
  </si>
  <si>
    <t>Agiler Stammtisch MZ/WI
Wednesday, February 13 at 6:00 PM
Wie schön wäre es, wenn wir endlich wüssten, wofür wir hier sind? Hier, in diesem Wahnsinn, der sich Leben nennt. Kaum ein Blog-Beitrag, kaum ein TALK...
https://www.meetup.com/AgileMzWi/events/258105628/</t>
  </si>
  <si>
    <t>01/17/2019 14:06:36.000Z</t>
  </si>
  <si>
    <t>https://www.google.com/calendar/event?eid=NWE0M2JxOHQ1bmNodXRvMWI1bjhqODMyZXAgenphZXJvY2FsLmZyYW5rZnVydHNlbDFAbQ&amp;ctz=Europe/Berlin</t>
  </si>
  <si>
    <t>How to Create and Present a Logo Professionally</t>
  </si>
  <si>
    <t>Social Impact Lab (Falkstraße 5, Frankfurt am Main, Germany 60487)</t>
  </si>
  <si>
    <t>Frankfurt UX &amp; UI Designers
Saturday, January 26 at 3:00 PM
Workshop on the 26th of January 2019 (3:00 PM - 2:30 PM) at Social Impact Lab How to create a Logo with Igor Filipe - Definition- Sketches- Colours- H...
Price: 20.00 EUR
https://www.meetup.com/FrankfurtUxUiDesigners/events/258155212/</t>
  </si>
  <si>
    <t>01/17/2019 14:06:40.000Z</t>
  </si>
  <si>
    <t>https://www.google.com/calendar/event?eid=NTBmdTUwMTI2djlobWQ1OGdyaXE4OTB0MWogenphZXJvY2FsLmZyYW5rZnVydHNlbDFAbQ&amp;ctz=Europe/Berlin</t>
  </si>
  <si>
    <t>Startup Lab</t>
  </si>
  <si>
    <t>JOSEPHS - Das offene Innovationslabor - Karl-Grillenberger-Straße 3 - 90402 Nürnberg - Deutschland</t>
  </si>
  <si>
    <t>For details, link here: https://www.eventbrite.de/e/startup-lab-tickets-52942219604</t>
  </si>
  <si>
    <t>01/17/2019 14:10:05.000Z</t>
  </si>
  <si>
    <t>https://www.google.com/calendar/event?eid=NnBybzIwNGw1dm9odjg5dGE5NTQ1bGl0dm4genphZXJvY2FsLmZyYW5rZnVydHNlbDFAbQ&amp;ctz=Europe/Berlin</t>
  </si>
  <si>
    <t>Der digitalisierte Mittelstand - Vol. 2</t>
  </si>
  <si>
    <t>Fraunhofer IPA - Universitätsstraße 9 - 95447 Bayreuth - Deutschland</t>
  </si>
  <si>
    <t>For details, link here: https://www.eventbrite.de/e/der-digitalisierte-mittelstand-vol-2-tickets-54526900427</t>
  </si>
  <si>
    <t>01/17/2019 14:10:13.000Z</t>
  </si>
  <si>
    <t>https://www.google.com/calendar/event?eid=MGJlZG91bjhtcG5qNWF0cmpkcWJhbjh1M2ogenphZXJvY2FsLmZyYW5rZnVydHNlbDFAbQ&amp;ctz=Europe/Berlin</t>
  </si>
  <si>
    <t>IT-Forum: Datensicherheit 2019</t>
  </si>
  <si>
    <t>ITZ Fulda - Am Alten Schlachthof 4 - 36037 Fulda - Deutschland</t>
  </si>
  <si>
    <t>For details, link here: https://www.eventbrite.de/e/it-forum-datensicherheit-2019-tickets-54617681957</t>
  </si>
  <si>
    <t>01/17/2019 14:10:24.000Z</t>
  </si>
  <si>
    <t>https://www.google.com/calendar/event?eid=NnY5YmF1cjdiMjA5dW1tMDk0ZnQ5cnJpMXYgenphZXJvY2FsLmZyYW5rZnVydHNlbDFAbQ&amp;ctz=Europe/Berlin</t>
  </si>
  <si>
    <t>Darmstadt Android - Architecture Components</t>
  </si>
  <si>
    <t>cosee GmbH - Mina-Rees-Straße 8 - 64295 Darmstadt - Deutschland</t>
  </si>
  <si>
    <t>For details, link here: https://www.eventbrite.de/e/darmstadt-android-architecture-components-tickets-53731583613</t>
  </si>
  <si>
    <t>01/17/2019 14:10:33.000Z</t>
  </si>
  <si>
    <t>https://www.google.com/calendar/event?eid=MGxqaTUwaTBkcDhocmtiMW42cHQxMW5zbzQgenphZXJvY2FsLmZyYW5rZnVydHNlbDFAbQ&amp;ctz=Europe/Berlin</t>
  </si>
  <si>
    <t>TOMORROW_LÄNDLE V #TechEdition</t>
  </si>
  <si>
    <t>URBAN OFFICES - Büchsenstraße 20 - 70174 Stuttgart - Deutschland</t>
  </si>
  <si>
    <t>For details, link here: https://www.eventbrite.de/e/tomorrow-landle-v-techedition-tickets-53241628143</t>
  </si>
  <si>
    <t>01/17/2019 14:10:42.000Z</t>
  </si>
  <si>
    <t>https://www.google.com/calendar/event?eid=NG83dmsxc21tbm1saHU2Zm1qaW9kYzhtMmsgenphZXJvY2FsLmZyYW5rZnVydHNlbDFAbQ&amp;ctz=Europe/Berlin</t>
  </si>
  <si>
    <t>Die Rolle des dezentralen Datenmanagements in modernen Architekturen</t>
  </si>
  <si>
    <t>Frankfurt Rhein-Main MongoDB User Group
Thursday, February 7 at 5:00 PM
Uhrzeit: 17 Uhr - 20 UhrOrt: Main Incubator, Mainzer Landstraße 33A, 60329 Frankfurt am MainRedner: Benedikt Stemmildt, Lead Software Architect, Breun...
https://www.meetup.com/Frankfurt-Rhine-Main-MongoDB-User-Group/events/258260814/</t>
  </si>
  <si>
    <t>01/27/2019 10:26:01.000Z</t>
  </si>
  <si>
    <t>https://www.google.com/calendar/event?eid=M2IwanFpb3BwZXB1YWVidXRmdDRwcmZjbnIgenphZXJvY2FsLmZyYW5rZnVydHNlbDFAbQ&amp;ctz=Europe/Berlin</t>
  </si>
  <si>
    <t>Helm – Kubernetes-Deployments richtig gemacht</t>
  </si>
  <si>
    <t>codecentric AG (Kreuznacher Str. 30, Frankfurt am Main, Germany 60486)</t>
  </si>
  <si>
    <t>DevOps Frankfurt
Tuesday, February 26 at 6:30 PM
Kubernetes ist derzeit auf seinem Siegeszug in der Container-Welt schwer zu übersehen. Allerdings ist beständiges Schreiben und Anpassen der Objekte m...
https://www.meetup.com/DevOps-Frankfurt/events/258261139/</t>
  </si>
  <si>
    <t>01/27/2019 10:26:03.000Z</t>
  </si>
  <si>
    <t>https://www.google.com/calendar/event?eid=NGtoY2M5YnNndGdwdGp1N3RtOW8zZmY2ZTYgenphZXJvY2FsLmZyYW5rZnVydHNlbDFAbQ&amp;ctz=Europe/Berlin</t>
  </si>
  <si>
    <t>Darmstadt Cloud Computing
Tuesday, February 12 at 7:00 PM
Happy 2019, Cloud Enthusiasts! After a long winter hibernation, we are awake, hungry and ready to kick off the new year at our next DA Cloud Meetup. C...
https://www.meetup.com/Darmstadt-Cloud-Computing-Meetup/events/258319250/</t>
  </si>
  <si>
    <t>01/27/2019 10:26:06.000Z</t>
  </si>
  <si>
    <t>https://www.google.com/calendar/event?eid=MzkwOWhjNWhka3QwcXBzdDh2N2tyZWFwZ2ggenphZXJvY2FsLmZyYW5rZnVydHNlbDFAbQ&amp;ctz=Europe/Berlin</t>
  </si>
  <si>
    <t>Symfony Meetup II / 2019</t>
  </si>
  <si>
    <t>AD ticket (Kaiserstraße 67, Frankfurt, Germany)</t>
  </si>
  <si>
    <t>Symfony User Group Frankfurt am Main
Tuesday, March 19 at 7:00 PM
English version below... Grobe Agenda: 19:00 – 19:15 Ankommen19:15 – 19:30 Vorstellungsrunde19:30 – 20:15 Talkvorschlag / Diskussionsrunde20:15 – 20:3...
https://www.meetup.com/Symfony-User-Group-Frankfurt-am-Main/events/258320774/</t>
  </si>
  <si>
    <t>01/27/2019 10:26:07.000Z</t>
  </si>
  <si>
    <t>https://www.google.com/calendar/event?eid=MzlqNTc2ODE2YmRlcmUzajI3ZDdtMWtuNTggenphZXJvY2FsLmZyYW5rZnVydHNlbDFAbQ&amp;ctz=Europe/Berlin</t>
  </si>
  <si>
    <t>JTBD SPRINT</t>
  </si>
  <si>
    <t>Leipziger Str. 8 (Leipziger Str. 8, Frankfurt am Main, Germany 60329)</t>
  </si>
  <si>
    <t>JTBD + ODI Meetup Frankfurt
Wednesday, February 27 at 6:00 PM
Join our first Meetup and JTBD SPRINT in Frankfurt for "Jobs-to-be-Done in practice with ODI®" by Martin Pattera to translate the Jobs-to-be-Done phil...
https://www.meetup.com/Frankfurt-JTBD-ODI-Meetup/events/256595055/</t>
  </si>
  <si>
    <t>01/27/2019 10:26:08.000Z</t>
  </si>
  <si>
    <t>https://www.google.com/calendar/event?eid=NDEzdjQxZ29kcW43NTc2OG02azY3MXRycHUgenphZXJvY2FsLmZyYW5rZnVydHNlbDFAbQ&amp;ctz=Europe/Berlin</t>
  </si>
  <si>
    <t>Building automated asset investing - a real journey</t>
  </si>
  <si>
    <t>Smart Contracts Frankfurt
Monday, February 4 at 6:30 PM
Welcome to our second smart contracts meetup, dedicated to automated asset investment. We'll present a real application and the underlying smart contr...
https://www.meetup.com/Frankfurt-Smart-Contracts-Meetup/events/257030848/</t>
  </si>
  <si>
    <t>01/27/2019 10:26:10.000Z</t>
  </si>
  <si>
    <t>https://www.google.com/calendar/event?eid=NnFndnZobjRnczRraXQxNzkyMTIxb3Q2M2IgenphZXJvY2FsLmZyYW5rZnVydHNlbDFAbQ&amp;ctz=Europe/Berlin</t>
  </si>
  <si>
    <t>Disrupt Meetup | Enterprise Blockchain Frankfurt
Thursday, February 21 at 7:00 PM
Join this Disrupt meetup of the Enterprise Blockchain community in Frankfurt. It aims at bringing together blockchain enthusiastic enterprises and ind...
https://www.meetup.com/Enterprise-Blockchain-Frankfurt/events/258352088/</t>
  </si>
  <si>
    <t>01/27/2019 10:26:11.000Z</t>
  </si>
  <si>
    <t>https://www.google.com/calendar/event?eid=NDA2bGdjc2JnMWJmdnQxNDZkOWN1ZnFrczggenphZXJvY2FsLmZyYW5rZnVydHNlbDFAbQ&amp;ctz=Europe/Berlin</t>
  </si>
  <si>
    <t>Disrupt Meetup | PropTech and Smart City</t>
  </si>
  <si>
    <t>Disrupt Meetup | PropTech and Smart City Frankfurt
Friday, February 22 at 7:00 PM
Join our Disrupt meetup of the PropTech and smart city community in Frankfurt. This blockchain meetup is also part of the German Blockchain Week. It a...
https://www.meetup.com/PropTech-and-Smart-City-Frankfurt/events/258352745/</t>
  </si>
  <si>
    <t>01/27/2019 10:26:12.000Z</t>
  </si>
  <si>
    <t>https://www.google.com/calendar/event?eid=MDNub21lMGEzc2ZyaGFtZjFzZDNyMGl1bG8genphZXJvY2FsLmZyYW5rZnVydHNlbDFAbQ&amp;ctz=Europe/Berlin</t>
  </si>
  <si>
    <t>Disrupt Meetup | Data Science and AI Frankfurt</t>
  </si>
  <si>
    <t>WeWork (Neue Rothofstraße 13-19, Frankfurt am Main, HE, Germany 60313)</t>
  </si>
  <si>
    <t>Disrupt Meetup | Data Science and AI Frankfurt
Thursday, June 6 at 5:30 PM
Join this Disrupt meetup of the Data Science and AI community in Frankfurt. It aims at bringing together blockchain enthusiastic enterprises and indiv...
https://www.meetup.com/Data-Science-and-AI-Frankfurt/events/258162932/</t>
  </si>
  <si>
    <t>01/27/2019 10:26:13.000Z</t>
  </si>
  <si>
    <t>https://www.google.com/calendar/event?eid=MzZwNjQ5OWRrZmU0cWlqbXY4MmVjajJjNzQgenphZXJvY2FsLmZyYW5rZnVydHNlbDFAbQ&amp;ctz=Europe/Berlin</t>
  </si>
  <si>
    <t>Disrupt Meetup | Data Science and AI Frankfurt
Monday, February 25 at 7:00 PM
Join this Disrupt meetup of the Data Science and AI community in Frankfurt. This meetup is a part of the German Blockchain Week 2019. It aims at bring...
https://www.meetup.com/Data-Science-and-AI-Frankfurt/events/258353199/</t>
  </si>
  <si>
    <t>01/27/2019 10:26:14.000Z</t>
  </si>
  <si>
    <t>https://www.google.com/calendar/event?eid=NmphNTNrZWloNTNpaDg5aG9vaDlrOGNybjMgenphZXJvY2FsLmZyYW5rZnVydHNlbDFAbQ&amp;ctz=Europe/Berlin</t>
  </si>
  <si>
    <t>PropTech Meetup Berlin - Open Mic Night</t>
  </si>
  <si>
    <t>Scaling Spaces (Hardenbergstraße 32, Berlin, Germany 10623)</t>
  </si>
  <si>
    <t>German Proptech Meetup
Thursday, January 31 at 7:30 PM
Our next Meetup in Berlin will be kindly hosted by our valued member Fresh Energy (https://www.getfresh.energy/). For our kick-off Meetup in 2019 we w...
https://www.meetup.com/German-Proptech-Meetup/events/258317838/</t>
  </si>
  <si>
    <t>01/27/2019 10:26:15.000Z</t>
  </si>
  <si>
    <t>https://www.google.com/calendar/event?eid=N3NmODg2dG5rZmFzMmRtdnBlOTZuMWc5Z2cgenphZXJvY2FsLmZyYW5rZnVydHNlbDFAbQ&amp;ctz=Europe/Berlin</t>
  </si>
  <si>
    <t>Live Stream February News (YouTube)</t>
  </si>
  <si>
    <t>https://www.youtube.com/c/Startupradio (Congress Center Messe Frankfurt, Frankfurt, Germany)</t>
  </si>
  <si>
    <t>Startuprad.io Live Broadcast
Thursday, February 28 at 3:00 PM
Hi, Christian from New York and Joern from Frankfurt get together and discuss the startup news for Germany in February
https://www.meetup.com/Startup-Couch-TV-Talks/events/258357102/</t>
  </si>
  <si>
    <t>01/27/2019 10:26:16.000Z</t>
  </si>
  <si>
    <t>https://www.google.com/calendar/event?eid=MnFsbDYyOWZxcWVmajVxYWhyamc2YnFmYm4genphZXJvY2FsLmZyYW5rZnVydHNlbDFAbQ&amp;ctz=Europe/Berlin</t>
  </si>
  <si>
    <t>Disrupt Meetup | Digital Identity Frankfurt</t>
  </si>
  <si>
    <t>Disrupt Meetup | Digital Identity Frankfurt
Tuesday, April 23 at 5:30 PM
Join this Disrupt meetup of the Digital Identity community in Frankfurt. It aims at bringing together blockchain enthusiastic enterprises and individu...
https://www.meetup.com/Digital-Identity-Frankfurt/events/258163032/</t>
  </si>
  <si>
    <t>01/27/2019 10:26:18.000Z</t>
  </si>
  <si>
    <t>https://www.google.com/calendar/event?eid=NDFqbmJjYTRqbWpwbGtxN3NxY25jbmpkYTIgenphZXJvY2FsLmZyYW5rZnVydHNlbDFAbQ&amp;ctz=Europe/Berlin</t>
  </si>
  <si>
    <t>Disrupt Meetup | Digital Identity Frankfurt
Tuesday, February 26 at 7:00 PM
Join  this Disrupt meetup of the Digital Identity community in Frankfurt. This blockchain meetup is also part of the German Blockchain Week 2019. It a...
https://www.meetup.com/Digital-Identity-Frankfurt/events/258381762/</t>
  </si>
  <si>
    <t>https://www.google.com/calendar/event?eid=NXAxcDB0bXR2bnYzYzhrdm91MTE3OHN0Mm0genphZXJvY2FsLmZyYW5rZnVydHNlbDFAbQ&amp;ctz=Europe/Berlin</t>
  </si>
  <si>
    <t>Zühlke Mixed Reality Night</t>
  </si>
  <si>
    <t>Zühlke Innovation Campus (Düsseldorfer Straße 38, Eschborn, GA, Germany)</t>
  </si>
  <si>
    <t>Zühlke Frankfurt Meetup
Thursday, March 21 at 6:00 PM
Mixed Reality – die Zukunft wird holografisch! In diesem Meetup möchten wir mit Euch über das Thema Mixed Reality diskutieren – und wie sie unsere Wel...
https://www.meetup.com/Zuhlke-Frankfurt-Meetup/events/258151670/</t>
  </si>
  <si>
    <t>01/27/2019 10:26:19.000Z</t>
  </si>
  <si>
    <t>https://www.google.com/calendar/event?eid=MG9zN20wZDE2NGc5djg3NWxjbWY4c2txMnMgenphZXJvY2FsLmZyYW5rZnVydHNlbDFAbQ&amp;ctz=Europe/Berlin</t>
  </si>
  <si>
    <t>Global Analytics Summit Copenhagen 2019</t>
  </si>
  <si>
    <t>Hotel Ottilia (, København, Denmark 1760)</t>
  </si>
  <si>
    <t>Frankfurt Analytics Freelancers
Friday, May 3 at 9:00 AM
The Global Analyitcs Summit is on again, this year in Copenhagen, Denmark. For full event details and registration please visit...
https://www.meetup.com/Frankfurt-Analytics-Freelancers/events/258184574/</t>
  </si>
  <si>
    <t>01/27/2019 10:26:21.000Z</t>
  </si>
  <si>
    <t>https://www.google.com/calendar/event?eid=MmQ0bGw5dTJsNGQwbGxjbTk2dnNxMGJ0N2cgenphZXJvY2FsLmZyYW5rZnVydHNlbDFAbQ&amp;ctz=Europe/Berlin</t>
  </si>
  <si>
    <t>New Work Hacks: Teams agiler machen</t>
  </si>
  <si>
    <t>Trend Innovation
Thursday, March 7 at 4:00 PM
Agiles Arbeiten verlangt als erstes ein neues Mindset, keine Methodenschulung. Doch neues Verhalten kann man nicht einfach anordnen, es muss eingeübt ...
Price: 50.00 EUR
https://www.meetup.com/Trend-Innovation/events/257957851/</t>
  </si>
  <si>
    <t>https://www.google.com/calendar/event?eid=MmM1MXUzYWEzOXJxOTNqcW9lNThmbWhkc2UgenphZXJvY2FsLmZyYW5rZnVydHNlbDFAbQ&amp;ctz=Europe/Berlin</t>
  </si>
  <si>
    <t>Get To Know Each Other</t>
  </si>
  <si>
    <t>Cafe &amp; Bar Celona (Holzgraben 31, Frankfurt, Germany)</t>
  </si>
  <si>
    <t>Frankfurt UX &amp; UI Designers
Saturday, February 16 at 7:00 PM
Hallo Leute!Ich wünsche Euch alle schöne Feste und Feiertage und um das Jahr richtig gut anzufangen, wollen wir einen kurzen Treff zum Kennenlernen au...
https://www.meetup.com/FrankfurtUxUiDesigners/events/258218819/</t>
  </si>
  <si>
    <t>01/27/2019 10:26:27.000Z</t>
  </si>
  <si>
    <t>https://www.google.com/calendar/event?eid=NjY1ZGkzZjk3cjNmbGVudmF0cjFzZWdxN2kgenphZXJvY2FsLmZyYW5rZnVydHNlbDFAbQ&amp;ctz=Europe/Berlin</t>
  </si>
  <si>
    <t>Bluebird Talent Night</t>
  </si>
  <si>
    <t xml:space="preserve">
Vier Manager teilen ihren persönlichen Karriereweg sowie Spezial-Know-how aus ihren Bereichen mit karrierehungrigen Talenten, Studenten, Absolventen &amp; Young Professionals. Beginn der Vorträge: 19 h. Danach Networking mit Pizza, Bier &amp; Drinks by Tesla Šljivo.
Welche Speaker erwarten Dich?
Marina Zayats (Communications Consultant @MZ Communications): Digital Personal Branding as a Talent
Anatoli Fichtner (Talent Lifecycle Expert @Bluebird Co.): Recruiting in the Digital Age
Dr. Erik Boska (CEO @Cunio): Successful Communication in a Working World
Human Nagafi (Co-Founder &amp; CEO @1789 innovations): How to Succeed in Corporates
In cooperation with WeWork and Gegenwart.
https://www.eventbrite.de/e/bluebird-talent-night-tickets-54353215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5:37:01.000Z</t>
  </si>
  <si>
    <t>https://www.google.com/calendar/event?eid=MG5nNWRoN3J2czkwYzlha3IxMnFmcGZpZ2IgenphZXJvY2FsLmZyYW5rZnVydHNlbDFAbQ&amp;ctz=Europe/Berlin</t>
  </si>
  <si>
    <t xml:space="preserve">DISCOVER THE 4 PILLARS FOR HIGH PERFORMANCE AND A REWARDING CAREER </t>
  </si>
  <si>
    <t xml:space="preserve">This is an ONLINE EVENT
How to ..
Stop procrastinating to get the best out of your career and use your time efficiently without compromising your personal life;
Deal with the tendency to stay in the comfort zone;
Shift from being tired and drained to full energy;
Overcome a lack of focus; and the lack of purpose your team members might experience
Inspire people to take action and responsibility and follow the same objective as yours;
Magnetically attract the right people in your team; 
Overcome the uncertainty of not knowing what actions to take when you cannot see the next step.
How to deal with the hidden dynamics you cannot control, such as your superiors and economy
https://www.eventbrite.co.uk/e/discover-the-4-pillars-for-high-performance-and-a-rewarding-career-tickets-54471918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5:37:20.000Z</t>
  </si>
  <si>
    <t>https://www.google.com/calendar/event?eid=N205bDc0cjVhb2tuN3F2azgxYmpxaG1xMDcgenphZXJvY2FsLmZyYW5rZnVydHNlbDFAbQ&amp;ctz=Europe/Berlin</t>
  </si>
  <si>
    <t>Das Bewerbungsgespräch - von der Masse abheben</t>
  </si>
  <si>
    <t xml:space="preserve">Das Bewerbungsgespräch - von der Masse abheben
Bewerbungsgespräche sind für die meisten Menschen äußerst seltene Stress- und Ausnahmesituationen.
Man befindet sich in einer Konkurrenzsituation und versucht, das Beste Bild von sich zu hinterlassen. Neben der fachlichen Qualifikation gehören allerdings noch viele weitere Faktoren dazu, sich als der optimale neue Mitarbeiter zu präsentieren.
In diesem Seminar erlangen Sie Kenntnisse aus der Praxis, die Ihnen helfen, selbstsicher und bestens vorbereitet in ein Vorstellungsgespräch zu gehen, um sich von der Masse abzuheben. Sie sollen sich nicht verbiegen, sondern das beste aus Ihren Möglichkeiten machen. Das Seminar wird begrenzt auf 6 Teilnehmer, um bestmöglich auf Sie einzugehen. 
Inhalt:
Vor dem Gespräch
die optimale Vorbereitung
was ziehe ich an
Der Tag ist gekommen - was kann ich noch tun
Das Bewerbungsgespräch
Die Begrüßung
Das Gespräch
Mimik und Gestik
Die Verabschiedung
Nach dem Gespräch
Haltung bewahren
Was kann ich noch tun
Ich freue mich, Sie auf dem Seminar begrüßen zu dürfen. Schaffen Sie sich den entscheidenden Vorsprung!
https://www.eventbrite.de/e/das-bewerbungsgesprach-von-der-masse-abheben-tickets-550291286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5:39:15.000Z</t>
  </si>
  <si>
    <t>https://www.google.com/calendar/event?eid=MHAyZmsxZGEwN3UzODcxb245bGxsdGo5dTcgenphZXJvY2FsLmZyYW5rZnVydHNlbDFAbQ&amp;ctz=Europe/Berlin</t>
  </si>
  <si>
    <t xml:space="preserve">FRANKFURT/MAIN und UMGEBUNG aufgepasst!
Mehr Arbeit = mehr Geld - das kann JEDER!
ABER - MACHT DAS GLÜCKLICH?
Ich habe das 20 Jahre lange gemacht und gut verdient - ich hatte allerdings KEINE Freizeit, KEINE Familie, KEINEN SPASS  - also suchte ich Alternativen!
Vielleicht löst diese Möglichkeit eins - oder mehrere - DEINER Probleme?
Informationen kosten NICHTS!
DU bist zielstrebig und offen für Neues?!
DU möchtest dir auch nebenbei ein dauerhaftes und krisensicheres Einkommen von
 + 300€ + 600€ + 1.000€ ... im Monat aufbauen oder mehr?
Du willst raus aus dem Hamsterrad (mehr Arbeit, weniger Lohn, noch mehr Druck) und:
  ✅ mit den Menschen arbeiten, die du gerne um dich hast?  ✅ kreativ sein  ✅ WANN, WO, WIE und mit WEM  ✅ anderen helfen, ihre Ziele zu erreichen  ✅ eine exklusive Leadership-Ausbildung genießen!
✅ nebenberuflich oder hauptberuflich ✅ langfristig keine Einkommensgrenze!✅ Einkommen basiert auf Leistung!✅ Kein Produktverkauf!
JETZT KOSTENLOS TEILNEHMEN!
ACHTUNG: Die Teilnehmeranzahl ist begrenzt!
https://www.eventbrite.de/e/businessinfo-dein-perfektes-business-registrierung-549890637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5:39:28.000Z</t>
  </si>
  <si>
    <t>https://www.google.com/calendar/event?eid=NnVscDNxY3U0bzk0cm1mcjlqZ3FiMWptMzcgenphZXJvY2FsLmZyYW5rZnVydHNlbDFAbQ&amp;ctz=Europe/Berlin</t>
  </si>
  <si>
    <t>Projektmanagement Basiswissen</t>
  </si>
  <si>
    <t xml:space="preserve">Im Arbeitsleben wird immer häufiger in Projekten gearbeitet. Dabei gibt es Projekte in verschiedensten Arten, Größen und Zusammensetzungen. Aber was ist eigentlich ein Projekt? Wie geht man es an? Und wie unterscheidet es sich vom operativen Arbeiten?
In diesem Seminar geben wir zunächst eine Einführung in die Rahmenstruktur eines Projektes und in die wichtigsten Begriffe, die Projektmanager und Projektteam kennen und anwenden sollten. Wir betrachten, wie ein Projekt geplant wird, was die wichtigsten Strukturfragen sind, und wie der Projektfortschritt während der Umsetzungsphase definiert und reportet werden kann. Weiterhin gehen wir in einer einführenden Betrachtung und praktischen Übung auf die besondere Situation des Führens im Projekt ein.
Das Seminar ist als Einführung in die Thematik gedacht und eignet sich damit besonders für Projektmanager, die ihr erstes Projekt gerade planen oder übernehmen. Auch für Mitglieder eines Projektteams geeignet.
Abbilding: (c) Fotolia│Stockwerk-Fotodesign
#Projektmanagement # Projektmanagement Basiswissen #Projektteam #Projekte planen #Projektführung #Teamleiter #Leadership
https://www.eventbrite.de/e/projektmanagement-basiswissen-tickets-52005025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7:59.000Z</t>
  </si>
  <si>
    <t>https://www.google.com/calendar/event?eid=MXJwNHNhcGlhajdlbWxkaTB2N2tyZTNvZWwgenphZXJvY2FsLmZyYW5rZnVydHNlbDFAbQ&amp;ctz=Europe/Berlin</t>
  </si>
  <si>
    <t>Power Play: Online Masterclass für kleine und mittelständische Unternehmen</t>
  </si>
  <si>
    <t xml:space="preserve">Eigentlich läuft Ihr Unternehmen ganz gut: 
Sie haben eine Reihe treuer Stammkunden, die Sie fleißig weiter empfehlen, loyale Mitarbeiter und eine ordentliche Auftragslage. 
Aber als Unternehmer sind Sie trotzdem nicht zufrieden.
Sie wissen, dass Sie mehr Umsatz generieren könnten. Sie wissen, dass Ihre Website und Ihr Online Marketing deutlich besser sein könnten. Sie blicken ein wenig neidisch auf Wettbewerber, die dieses “Online-Ding” besser verstanden haben.
Natürlich könnten Sie das auch. Aber bisher haben Sie sich nie die Zeit genommen. Das Tagesgeschäft hatte immer Vorrang,  irgendwann kommt der passende Moment.
Dieser Moment ist jetzt!
An nur einem Nachmittag lernen Sie das Wichtigste in Sachen Online-Marketing von Top-Experten. Kein Marketing BlabBla, sondern pragmatische Strategien und Taktiken, mit denen Sie sofort durchstarten können.
Bringen Sie Ihre Website endlich auf den neuesten Stand, stehen Sie bei Google endlich über der Konkurrenz und gewinnen Sie neue Kunden!
Wie das geht?
Die Grundlagen bringen wir Ihnen bei! 
Schieben Sie Ihren Wissensbedarf nicht länger auf und starten Sie das Jahr 2019 mit einem Crash-Kurs Online Marketing für Unternehmer. Lernen Sie von Jörg Stark und Tomas Herzberger alles Wichtige und Aktuelle über
Suchmaschinen-Optimierung
Anzeigen auf Google &amp; C.
Social Media Marketing
Website-Optimierung
In einem exklusiven Kreis lernen Sie gemeinsam mit anderen Unternehmen, worauf es 2019 in Sachen Online Marketing ankommt. Tauschen Sie sich mit den Referenten und den übrigen Teilnehmern aus und  starten Sie 2019 richtig durch.
Stellen Sie sich vor, wie Sie bei Google endlich vor Ihrem Konkurrenten stehen. Wie Sie mühelos neue Kunden akquirieren, indem Sie ganz flexibel Online Anzeigen schalten - auch abseits der üblichen Saison!
Am 8. Februar teilen die Frankfurter Marketing-Experten Jörg Stark und Tomas Herzberger all Ihr Wissen aus unzähligen Kundenprojekten und über 25 Jahre Berufserfahrung mit Ihnen.
kleine, exklusive Gruppe, dadurch hervorragende Lernbedingungen
Die wichtigsten Themen für Erfolg im Online-Marketing 2019
Austausch mit anderen Unternehmern
Als Partner des Eishockey-Clubs Löwen Frankfurt bieten wir Ihnen außerdem ein exklusives Schmankerl:
Unser Seminar findet nicht in einem langweiligen Konferenzraum statt, sondern im VIP-Zelt der Löwen Frankfurt direkt an der Eissporthalle! Nach dem Seminar gibt es dort Essen &amp; Getränke und wir können uns das Spiel der Löwen Frankfurt gegen die Lausitzer Füchse live ansehen und die wunderbare Stimmung genießen!
Inhalt
Suchmaschinenoptimierung: SEO in der DNA
SEO ist für kleine und mittelständige Unternehmer ein interessanter Vertriebskanal. 
Durch entsprechende Maßnahmen kann qualitätiv hochwertiger Traffic und damit Besucher generiert werden. Gerade bei dem Relaunch/Update einer Website sollten die Suchmaschinenoptimierung mit einbezogen werden.
Bezahlt Werbung auf den Suchmaschinen: Eine Expedition
Google Adwords und Co.: Wie fange ich als Unternehmen an. Was kann Google Shopping ? Wir klären auf und zeigen Ansätze zum Einstieg. Wo geht die Reise hin: Professionelles SEA Kampagnen Management mit Künstlicher Intelligenz und warum spätestens jetzt JEDER erfolgreich Werbung bei Google schalten kann. 
Social Media Marketing: Facebook ist tot - lange lebe Facebook
Cambridge Analytics, Russische Wahlmanipulation und Fake News haben Facebook zugesetzt. Doch der Eindruck täuscht: nach wie vor ist Facebook ein Gigant und sehr interessant, um neue Kunden zu gewinnen. Wir zeigen Ihnen die wichtigsten Strategien und Tipps, wie Sie schnell für Wachstum sorgen.
Gutes Website Design: damit Ihr Internetauftritt genauso gut ist wie Ihr Unternehmen 
Wir schreiben das Jahr 2018 und selbst der Bäcker um die Ecke hat eine eigene Website. Jedes Unternehmen ist entweder online präsent oder hat ein schlechtes Gewissen. Aber Quantität ist nicht gleich Qualität. Die wenigsten Unternehmen kennen (oder nutzen) diese 7 einfachen Methoden, um ihren Online-Auftritt repräsentativ zu gestalten. 
SiteClinic: Website Kurzanalyse aus Marketing-Sicht
Live Reports vom Kunden: vtours in Zusammenarbeit mit Online:Digital X
Ihre Experten
Jörg Stark, Geschäftsführer der Online-Agentur Digital X.
Jörg Stark, Inhaber der Agentur ONLINE:DIGITAL:X, wird zu aktuellen Ereignissen im Bereich SEA und SEO Stellung nehmen.  Er berät bereits seit 2001 erfolgreich Kunden im Bereich Suchmaschinenmarketing und Suchmaschinenoptimierung, hat in diversen Agenturen im In -und Ausland erfolgreich gearbeitet und ist als Gastdozent an div. Universitäten und für Partneragenturen regelmäßig tätig. In einer Kurzpräsentation wird er auch das SEO Thema Black Hat ansprechen und auf die Unterschiede zwischen Black und White Hat Optimierung eingehen.
Tomas Herzberger, selbstständiger Digital Marketing Experte, Coach &amp; Autor
Tomas Herzberger unterstützt seit 12 Jahren Unternehmen jeglicher Größe in Sachen Online Marketing, darunter beispielsweise die Deutsche Bahn und die VTB Bank. Als Autor des Amazon-Bestsellers “Growth Hacking” gibt er Workshops und Vorträge und unterstützt seine Kunden strategisch wie operativ. Mehr Infos auf tomasherzberger.de
Zögern Sie nicht lange und sichern Sie sich jetzt einer der limitierten Plätze!
Um den größten Lernerfolg für alle Teilnehmer zu gewährleisten, können nur 30 Unternehmer an dem Seminar teilnehmen. Also schnell Tickets sichern, damit Sie 2019 mit Online Marketing durchstarten!
https://www.eventbrite.com/e/power-play-online-masterclass-fur-kleine-und-mittelstandische-unternehmen-tickets-533133286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8:05.000Z</t>
  </si>
  <si>
    <t>https://www.google.com/calendar/event?eid=NGw4djJkNGI5NjltdWhtYXBpdnRodWJwOXUgenphZXJvY2FsLmZyYW5rZnVydHNlbDFAbQ&amp;ctz=Europe/Berlin</t>
  </si>
  <si>
    <t>Die Fähigkeit andere Menschen von deiner Persönlichkeit zu überzeugen!</t>
  </si>
  <si>
    <t xml:space="preserve">An diesem Tag wirst du herausfinden, wie du jeden Menschen von dir überzeugst!WEIHNACHTSAKTION: 2 Tickets im Preis von einem Ticket! (Hol dir ein Ticket und schick mir den Namen der Begleitperson an team@meikelaraya.de und sie wird automatisch auf die Gästeliste geschrieben ;) )Fakten über Meikel Araya- Bester Nachwuchsspeaker Deutschlands - Ausgezeichnet von der Entrepreneur University zum Newcomer the Speaker of the Year 2018- Mehrere Tausende Menschen alleine nur von der Bühne aus inspiriert und begeistert- Mit vielen großen Firmen zusammengearbeitet, wie z.B. auch mit der Deutschen Bahn- Ausgebildet und gelernt von den bestern Trainern der Welt, wie z.B. Bob Proctor, Les Brown und Tobias Beck
In diesem Seminar wirst du lernen:1. Wie du die Wichtigste Person der Welt überzeugst!2. Wie du Menschen im Einzelgespräch,Gruppengespräch oder von der Bühne aus sofort von dir überzeugst!3. Das Geheimnis des Storytellings wird dir verraten, damit du in jeder Situation andere Menschen durch deine Geschichten inspirierst und überzeugst.4.  Wie du durch deine Persönlichkeit Mentoren und Leitbilder in dein Leben ziehst und von dir überzeugst!FAQsIst das Event nur für Menschen, die Speaker, Trainer oder Coaches werden wollen oder schon sind?Nein, das Event ist auch für Vertriebler und Menschen im Angestelltenverhältnis, die mit vielen Menschen in Kontakt stehen. P.S: Die Fähigkeit Menschen von sich zu überzeugen, hilft dir auch im privaten Leben weiter ;)
Ist meine Registrierung/mein Ticket übertragbar?JA! Dein Ticket bleibt jederzeit übertragbar und kann von jeder Person genutzt werden. Es muss lediglich die Registrierungsinformation aktualisiert werden.
Kann ich meine Registrierungsinformationen aktualisieren?Du kannst unter deinem Ticketlink den Namen der Person die zum Event kommt selbsständig ändern.
https://www.eventbrite.de/e/die-fahigkeit-andere-menschen-von-deiner-personlichkeit-zu-uberzeugen-tickets-51346782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8:12.000Z</t>
  </si>
  <si>
    <t>https://www.google.com/calendar/event?eid=NHF0ZnYyZ2xzcm1lZ2hxdDRqbzNuamJmYjMgenphZXJvY2FsLmZyYW5rZnVydHNlbDFAbQ&amp;ctz=Europe/Berlin</t>
  </si>
  <si>
    <t>NoSQL and NoSQL Databases Beginner Level Training in Frankfurt, Germany  | NoSQL queries, commands LIVE, Practical hands-on tutorial style NoSQL teaching and training</t>
  </si>
  <si>
    <t xml:space="preserve">This is Remote LIVE Instructor led Online course delivered via Video Conference using Zoom or GoToMeeting which will teach you the basics of NoSQL
Get an in-depth introduction to the NoSQL terminology, concepts, and skills plus, explore NoSQL scripts, database queries, and data types with NoSQL databases.
Course Features
16 hours of Practical Hands on NoSQL Fundamentals and Programming
All sessions are recorded and Lifetime access to recordings along with training material, lab exercises, nosql scripts used in lab exercises and case studies provided to students
Real World Use cases and Scenarios
Trainers are experts in NoSQL and also Certified NoSQL instructors
Course Schedule
This course will be taught over 4 weekends starting on February 9, 2019
Dates: February 9,10,16,17,23,24,March 2,3  2019
Saturday, Sunday every weekend
8:30am-10-30am  PST (US Pacific Standard Time) each day
Who can take this course?
Anyone with no background in NoSQL or databases but this knowledge would help them become more efficient in working with NoSQL data, tables, or databases.
Those who work in organizations where the company typically uses NoSQL databases. 
Those who want to become, NoSQL Database administrators, Data Analyst, Data warehouse professionals, Developers
Course Prerequisites
You need a Windows 7 or higher computer
You should be able to use a PC at a beginner level
Basic understanding of databases, HTTP, JavaScript, JSON
Course Outline
History of NoSQL
Getting Started with NoSQL, Basic NoSQL programming knowledge and techniques
Who uses NoSQL, Why NoSQL, Where and what applications use NoSQL, What NoSQL Databases can do
NoSQL vs SQL
NoSQL RDBMS Approach
NoSQL Storage types
Advantages and Disadvantages of NoSQL
NoSQL Examples
Security with NoSQL
Scalability and CAP Theroem
Classifications of NoSQL Databases
Graph Databases
Key-Value Stores
Document Stores
Define views
Build and Deploy applications
Store data in NoSQL Database
Retrieve data in NoSQL Database
Query NoSQL database without using SQL
Build a web application
Categories of NoSQL Databases
Introduction to other NoSQL Databases- couchDB MongoDB, Cassandra, HBase, Riak, Redis
Storing, querying and retrieving Attachments and images
https://www.eventbrite.com/e/nosql-and-nosql-databases-beginner-level-training-in-frankfurt-germany-nosql-queries-commands-live-tickets-548404753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8:19.000Z</t>
  </si>
  <si>
    <t>https://www.google.com/calendar/event?eid=NXRhMG9wNzZwaDdzOHNkMWRhaGJxODZvbTEgenphZXJvY2FsLmZyYW5rZnVydHNlbDFAbQ&amp;ctz=Europe/Berlin</t>
  </si>
  <si>
    <t>Mainova AG (Solmsstraße 38, Frankfurt am Main, Germany 60486)</t>
  </si>
  <si>
    <t>Office 365 Meetup Raum Frankfurt
Tuesday, March 12 at 6:00 PM
Microsoft goes Business  Die Microsoft Business Solutions wie Power Apps und Flow erreichen einen immer höheren Reifegrad und infolge dessen auch eine...
https://www.meetup.com/Office365-Meetup-Raum-Frankfurt/events/258589789/</t>
  </si>
  <si>
    <t>02/21/2019 08:03:35.000Z</t>
  </si>
  <si>
    <t>https://www.google.com/calendar/event?eid=MTZmN3Q2ajl1cmRhdnB0dTdua3I5MzZicWIgenphZXJvY2FsLmZyYW5rZnVydHNlbDFAbQ&amp;ctz=Europe/Berlin</t>
  </si>
  <si>
    <t>Rust and Relaxation</t>
  </si>
  <si>
    <t>COWO 21 (Holzhofallee 21, 64295 Darmstadt, Germany)</t>
  </si>
  <si>
    <t>Rust Rhein-Main
Friday, February 22 at 6:30 PM
This time we'll just have a nice and relaxed evening about Rust. There's not going to be a prepared topic, so bring your laptop, bring your project, a...
https://www.meetup.com/Rust-Rhein-Main/events/258619720/</t>
  </si>
  <si>
    <t>02/21/2019 08:03:40.000Z</t>
  </si>
  <si>
    <t>https://www.google.com/calendar/event?eid=MTdoOXA1aTcyNXU3OW10M2RjMTJ0cHJjcTEgenphZXJvY2FsLmZyYW5rZnVydHNlbDFAbQ&amp;ctz=Europe/Berlin</t>
  </si>
  <si>
    <t>Hackathon - Hack den Code der Veranstalter!</t>
  </si>
  <si>
    <t>Frankfurt (, Frankfurt, Germany)</t>
  </si>
  <si>
    <t>Frankfurt Legal Hackers
Thursday, February 28 at 7:00 PM
Hackathons sind der neue heiße Scheiss. Junge fitte Köpfe bekommen anscheinend die Gelegenheit, sich und ihr Können zu beweisen, den potentiellen Trau...
https://www.meetup.com/Frankfurt-Legal-Hackers/events/258667872/</t>
  </si>
  <si>
    <t>02/21/2019 08:03:41.000Z</t>
  </si>
  <si>
    <t>https://www.google.com/calendar/event?eid=MXQwcmgxZDRhZm9tYnUycGNsN2wyNDhoN3EgenphZXJvY2FsLmZyYW5rZnVydHNlbDFAbQ&amp;ctz=Europe/Berlin</t>
  </si>
  <si>
    <t>Cross-Innovation. Neu verbinden statt neu erfinden!</t>
  </si>
  <si>
    <t>Trend Innovation
Wednesday, March 13 at 4:00 PM
In einer immer stärker vernetzten Welt, in der viele Märkte ihre klaren Grenzen verlieren und Branchen neue Schnittmengen bilden, legen Entwicklungen ...
Price: 50.00 EUR
https://www.meetup.com/Trend-Innovation/events/258668573/</t>
  </si>
  <si>
    <t>02/21/2019 08:03:44.000Z</t>
  </si>
  <si>
    <t>https://www.google.com/calendar/event?eid=MTE2cHBwaG1ubm81YXRpNTNtYXAzOG91OTEgenphZXJvY2FsLmZyYW5rZnVydHNlbDFAbQ&amp;ctz=Europe/Berlin</t>
  </si>
  <si>
    <t>Endlich wieder da! DarmstadtJS</t>
  </si>
  <si>
    <t>cosee GmbH (Mina-Rees-Straße 8, Darmstadt, Germany 64295)</t>
  </si>
  <si>
    <t>DarmstadtJS - JavaScript, AngularJS, React, Node.js  Meetup
Tuesday, February 26 at 7:00 PM
Das DarmstadtJS MeetUp ist zurück! Wir erwecken das MeetUp wieder zum Leben und treffen uns am 26. Februar 2019 um 19 Uhr bei cosee in Darmstadt. Zum ...
https://www.meetup.com/DarmstadtJS/events/258673104/</t>
  </si>
  <si>
    <t>02/21/2019 08:03:45.000Z</t>
  </si>
  <si>
    <t>https://www.google.com/calendar/event?eid=MnFjNTl2MmZsZXZjczltNXU1N2E4czJldGUgenphZXJvY2FsLmZyYW5rZnVydHNlbDFAbQ&amp;ctz=Europe/Berlin</t>
  </si>
  <si>
    <t>Disrupt Meetup | Digital Finance Frankfurt</t>
  </si>
  <si>
    <t>Disrupt Meetup | Digital Finance Frankfurt
Wednesday, March 20 at 7:00 PM
An article in Forbes suggested that blockchain has grown in the past few years and approximately $2.1 billion dollars are forecast to be invested in t...
https://www.meetup.com/Digital-Finance-Frankfurt/events/258699402/</t>
  </si>
  <si>
    <t>02/21/2019 08:03:47.000Z</t>
  </si>
  <si>
    <t>https://www.google.com/calendar/event?eid=MzYxbm00NnJhNTRyNzh0NGZucGVhMTRhbGcgenphZXJvY2FsLmZyYW5rZnVydHNlbDFAbQ&amp;ctz=Europe/Berlin</t>
  </si>
  <si>
    <t>Disrupt Meetup | Digital Finance Frankfurt
Monday, April 15 at 7:00 PM
Join our Disrupt Meetup of the Digital Finance Frankfurt community in Frankfurt. This blockchain meetup discusses the application of blockchain techno...
https://www.meetup.com/Digital-Finance-Frankfurt/events/258700330/</t>
  </si>
  <si>
    <t>02/21/2019 08:03:48.000Z</t>
  </si>
  <si>
    <t>https://www.google.com/calendar/event?eid=N29jNTIxcHFnM2pva2tsNnZjdGFocW00ZGggenphZXJvY2FsLmZyYW5rZnVydHNlbDFAbQ&amp;ctz=Europe/Berlin</t>
  </si>
  <si>
    <t>Flutter Coding Session</t>
  </si>
  <si>
    <t>codecentric AG (Kreuznacher Str. 30, Frankfurt am Main, HE, Germany 60486)</t>
  </si>
  <si>
    <t>GDG Rhein-Main
Thursday, February 21 at 6:00 PM
Together with https://www.meetup.com/Frankfurt-Flutterers-Meetup/ we present the next Flutter Meetup. This Time we will do some Hands-On Coding.We rec...
https://www.meetup.com/gdgrheinmain/events/258705376/</t>
  </si>
  <si>
    <t>02/21/2019 08:03:51.000Z</t>
  </si>
  <si>
    <t>https://www.google.com/calendar/event?eid=M2gwbm1ja3ZjNWE5anA5a2RxZmpvM3Q4czEgenphZXJvY2FsLmZyYW5rZnVydHNlbDFAbQ&amp;ctz=Europe/Berlin</t>
  </si>
  <si>
    <t>Google Cloud Frühstück Februar 2019</t>
  </si>
  <si>
    <t>Google Cloud Community
Thursday, February 28 at 9:00 AM
Einmal im Monat laden wir zu einem Frühstück bei uns im Office mit Vorträgen und Austausch rund um Themen der Google Cloud (G Suite, Google Cloud Plat...
https://www.meetup.com/Google-Cloud-Fruhstuck/events/258727075/</t>
  </si>
  <si>
    <t>02/21/2019 08:03:52.000Z</t>
  </si>
  <si>
    <t>https://www.google.com/calendar/event?eid=MzFpOTRkN21saHVmbWNiN252bzY1bnE4a2sgenphZXJvY2FsLmZyYW5rZnVydHNlbDFAbQ&amp;ctz=Europe/Berlin</t>
  </si>
  <si>
    <t>Liferay - Ask Us Anything</t>
  </si>
  <si>
    <t>Liferay dev.life (EMEA)
Friday, February 22 at 3:00 PM
It's been a while since the last dev.life session. As an attempt to make it up to you, we are going to start the 2019 season with not one but several ...
https://www.meetup.com/Liferay-dev-life-EMEA/events/258727593/</t>
  </si>
  <si>
    <t>02/21/2019 08:03:53.000Z</t>
  </si>
  <si>
    <t>https://www.google.com/calendar/event?eid=Mmp2YWFub2JjOXMwOGwwZXEwbXA5cGk0c2UgenphZXJvY2FsLmZyYW5rZnVydHNlbDFAbQ&amp;ctz=Europe/Berlin</t>
  </si>
  <si>
    <t>Vault und das Spring Framework</t>
  </si>
  <si>
    <t>JUG Mainz
Tuesday, March 26 at 7:30 PM
Der Talk soll einen Einblick in die Funktionsweise und Features des Secret-Management Servers Vault und dessen Integration in das Spring-Framework geb...
https://www.meetup.com/JUG-Mainz/events/258740854/</t>
  </si>
  <si>
    <t>02/21/2019 08:03:55.000Z</t>
  </si>
  <si>
    <t>https://www.google.com/calendar/event?eid=NXU4ZzY1cG90N2dydmc3Z3B2cWw1dnBqNmYgenphZXJvY2FsLmZyYW5rZnVydHNlbDFAbQ&amp;ctz=Europe/Berlin</t>
  </si>
  <si>
    <t>Eine Einführung zu Site Reliability Engineering bei Google</t>
  </si>
  <si>
    <t>Cloud Native Night
Thursday, March 7 at 6:30 PM
Insider-Wissen von Google-Mitarbeiter Christof Leng: Site Reliability Engineers sind Googles Experten für den Betrieb der internen technischen Infrast...
https://www.meetup.com/Cloud-Native-Night/events/258698813/</t>
  </si>
  <si>
    <t>02/21/2019 08:03:56.000Z</t>
  </si>
  <si>
    <t>https://www.google.com/calendar/event?eid=Njk5ZW83YzRyMjM2ZWpqaWF2MmVlaWJnOG4genphZXJvY2FsLmZyYW5rZnVydHNlbDFAbQ&amp;ctz=Europe/Berlin</t>
  </si>
  <si>
    <t>#15 VR &amp; AR Meetup - Hochschule Mainz</t>
  </si>
  <si>
    <t>Hochschule Mainz (Lucy-Hillebrand-Straße 2, Mainz, 55128, Germany)</t>
  </si>
  <si>
    <t>Virtual and Augmented Reality Frankfurt
Friday, April 26 at 2:00 PM
Das #15 VR &amp; AR Meetup findet diesmal an einem Freitag - am 26. April 2019 - in der Hochschule Mainz statt. Der grobe Ablauf ähnelt diesmal einer Konf...
https://www.meetup.com/vrankfurt/events/258698569/</t>
  </si>
  <si>
    <t>02/21/2019 08:03:58.000Z</t>
  </si>
  <si>
    <t>https://www.google.com/calendar/event?eid=NzdlbzJzMXBhN3JxMWN2dnQ0ZG9hcmxyamYgenphZXJvY2FsLmZyYW5rZnVydHNlbDFAbQ&amp;ctz=Europe/Berlin</t>
  </si>
  <si>
    <t>Maker Faire Darmstadt</t>
  </si>
  <si>
    <t>Schöfferstraße 3 (Schöfferstraße 3, Darmstadt, Germany 64295)</t>
  </si>
  <si>
    <t>"Make Rhein-Main" - für Technikbegeisterte (und ihre Kinder)
Saturday, February 23 at 10:00 AM
Rund zwei Wochen noch und dann hat das Warten ein Ende:Wir laden am 23. Februar 2019 zur Maker Faire Darmstadt an der h_da ein. Aus dem gesamten Rhein...
https://www.meetup.com/Make-Rhein-Main-fur-Technikbegeisterte-und-ihre-Kinder/events/258762689/</t>
  </si>
  <si>
    <t>02/21/2019 08:03:59.000Z</t>
  </si>
  <si>
    <t>https://www.google.com/calendar/event?eid=N2lraXZxMnRrZGwwM2tpbW1jOGNrbWx0bnAgenphZXJvY2FsLmZyYW5rZnVydHNlbDFAbQ&amp;ctz=Europe/Berlin</t>
  </si>
  <si>
    <t>PricewaterhouseCoopers GmbH Wirtschaftsprüfungsgesellschaft (Friedrich-Ebert-Anlage 35-37, Frankfurt am Main, Germany 60327)</t>
  </si>
  <si>
    <t>CryptoMonday | Bitcoin Frankfurt
Wednesday, February 27 at 8:00 PM
TICKETS: https://www.eventbrite.de/e/cryptomonday-crypto-assets-conference-special-tickets-56122706526 THEMAHallo und herzlich Willkommen zum CryptoMo...
https://www.meetup.com/CryptoMonday-Frankfurt/events/258337738/</t>
  </si>
  <si>
    <t>02/21/2019 08:04:01.000Z</t>
  </si>
  <si>
    <t>https://www.google.com/calendar/event?eid=N2kwMTkxZDE0MHVjNWhya2YzYW9vdW45NHEgenphZXJvY2FsLmZyYW5rZnVydHNlbDFAbQ&amp;ctz=Europe/Berlin</t>
  </si>
  <si>
    <t>Going Serverless with Scala</t>
  </si>
  <si>
    <t>Rhein-Main Scala Enthusiasts
Thursday, February 28 at 6:30 PM
In this meetup Andreas will demonstrate how to use Scala in a serverless AWS environment based to write a Slack bot app that posts delay information f...
https://www.meetup.com/Rhein-Main-Scala-Enthusiasts/events/258764977/</t>
  </si>
  <si>
    <t>02/21/2019 08:04:03.000Z</t>
  </si>
  <si>
    <t>https://www.google.com/calendar/event?eid=MHJtaGVxMmRhcGluazNhMzQ1dTE1Mm5oZHIgenphZXJvY2FsLmZyYW5rZnVydHNlbDFAbQ&amp;ctz=Europe/Berlin</t>
  </si>
  <si>
    <t>Februar SAPStammtisch 2019</t>
  </si>
  <si>
    <t>Apfelwein Dax (Willemerstraße 11, Frankfurt am Main, Germany 60594)</t>
  </si>
  <si>
    <t>SAP Stammtisch Frankfurt
Wednesday, February 27 at 7:00 PM
Der SAP Stammtisch Frankfurt soll als Treffpunkt der lokalen SAP Community dienen. Egal welches Modul, Programmierer oder Administrator, Berater oder ...
https://www.meetup.com/SAP-Stammtisch-Frankfurt/events/258843124/</t>
  </si>
  <si>
    <t>02/21/2019 08:04:04.000Z</t>
  </si>
  <si>
    <t>https://www.google.com/calendar/event?eid=NDY2MmVwM2tzbjA0cXBsOGExZW83ZmRsNTQgenphZXJvY2FsLmZyYW5rZnVydHNlbDFAbQ&amp;ctz=Europe/Berlin</t>
  </si>
  <si>
    <t>Workshop: Machine Learning mit R</t>
  </si>
  <si>
    <t>heimathafen Wiesbaden (Karlstraße 22, Wiesbaden, Germany 65185)</t>
  </si>
  <si>
    <t>Wiesbaden R User Group
Tuesday, March 26 at 6:30 PM
Diesmal keine Frontal-Berieselung, sondern ein Workshop zum Mitmachen. Markus (Dr. Markus van Ackeren) wird den Workshop zu Machine Learning mit R hal...
https://www.meetup.com/Wiesbaden-R-Users-Group/events/257658574/</t>
  </si>
  <si>
    <t>02/21/2019 08:04:06.000Z</t>
  </si>
  <si>
    <t>https://www.google.com/calendar/event?eid=MGVvNTJmMGRhZnRxcWkwNWYyOG81OHZlNnEgenphZXJvY2FsLmZyYW5rZnVydHNlbDFAbQ&amp;ctz=Europe/Berlin</t>
  </si>
  <si>
    <t>Kotlin Meetup Rhein-Main</t>
  </si>
  <si>
    <t>Reinvent – The Legal Innovation Hub (Hanauer Landstraße 175, Frankfurt am Main, Germany 60314)</t>
  </si>
  <si>
    <t>Kotlin Meetup Rhein-Main
Wednesday, March 27 at 7:00 PM
Am 27.03.2019 findet wieder ein Kotlin Meetup in Frankfurt statt. Egal ob Kotlin neu für dich ist, oder du es bereits produktiv nutzt: wir wollen die ...
https://www.meetup.com/Kotlin-Rhein-Main/events/258464544/</t>
  </si>
  <si>
    <t>02/21/2019 08:04:07.000Z</t>
  </si>
  <si>
    <t>https://www.google.com/calendar/event?eid=MnZ0MHVpaWdvb3E1a3BhYTFoN2tkdjdtNmogenphZXJvY2FsLmZyYW5rZnVydHNlbDFAbQ&amp;ctz=Europe/Berlin</t>
  </si>
  <si>
    <t>Blockchain meets IOT - Maker Faire Darmstadt</t>
  </si>
  <si>
    <t>Ethereum MeetUp Central Germany
Saturday, February 23 at 10:00 AM
Mehr Infos unter www.make-darmstadt.de EINLASS NUR MIT TICKET!  Die Tickets sind kostenlos, solange der Vorrat reicht. Als erste deutsche Maker Faire ...
https://www.meetup.com/Ethereum-MeetUp-Central-Germany/events/258523021/</t>
  </si>
  <si>
    <t>02/21/2019 08:04:09.000Z</t>
  </si>
  <si>
    <t>https://www.google.com/calendar/event?eid=MmVsZTFtNHA0YXRqbWx1aXAzZDFoMGZnazIgenphZXJvY2FsLmZyYW5rZnVydHNlbDFAbQ&amp;ctz=Europe/Berlin</t>
  </si>
  <si>
    <t>#18 Code Review</t>
  </si>
  <si>
    <t>Code Review
Tuesday, March 26 at 7:00 PM
Save the Date: Tuesday, March 26th, 2019: #CodeReview #Deutsch #English #ShowYourCode #JustWatch #Developer #Beginners #Pros #Experts #Students #Learn...
https://www.meetup.com/code-review/events/259038881/</t>
  </si>
  <si>
    <t>02/21/2019 08:08:20.000Z</t>
  </si>
  <si>
    <t>https://www.google.com/calendar/event?eid=MmNpNnBsbzRtbmlrOWlvY25xOTZjYXFic2ggenphZXJvY2FsLmZyYW5rZnVydHNlbDFAbQ&amp;ctz=Europe/Berlin</t>
  </si>
  <si>
    <t>02/21/2019 08:08:22.000Z</t>
  </si>
  <si>
    <t>https://www.google.com/calendar/event?eid=NmtvdGJma2duY2s1OGQ4MXJkYmt2cGtvb2sgenphZXJvY2FsLmZyYW5rZnVydHNlbDFAbQ&amp;ctz=Europe/Berlin</t>
  </si>
  <si>
    <t>DV Interest Group // DDVUG Stammtisch (in Berlin)</t>
  </si>
  <si>
    <t>El Borriquito (Wielandstr. 6, Berlin, Germany)</t>
  </si>
  <si>
    <t>Data Vault Interest Group
Thursday, March 21 at 7:00 PM
Liebe Data Vaulter, anhand eines Themas wollen und sollen wir kontrovers anhand der aufgestellten These über einen Themenkomplex oder Sachlage aus der...
https://www.meetup.com/Data-Vault-Interest-Group/events/259062539/</t>
  </si>
  <si>
    <t>02/21/2019 08:08:24.000Z</t>
  </si>
  <si>
    <t>https://www.google.com/calendar/event?eid=NmhsY2ttN29yMjQ4MW0wMXRhNzVjdWhnaTcgenphZXJvY2FsLmZyYW5rZnVydHNlbDFAbQ&amp;ctz=Europe/Berlin</t>
  </si>
  <si>
    <t>Frankfurt (, Frankfurt, HE, Germany)</t>
  </si>
  <si>
    <t>Hedera Hashgraph - Frankfurt Germany
Friday, March 1 at 2:00 PM
We are excited to announce this very special virtual workshop that will deliver the most comprehensive look at Hedera Hashgraph to date. We’ll be prov...
https://www.meetup.com/Hashgraph-Frankfurt-Germany/events/259072055/</t>
  </si>
  <si>
    <t>02/21/2019 08:08:25.000Z</t>
  </si>
  <si>
    <t>https://www.google.com/calendar/event?eid=N21kaWNmdW0xdW5mdDRtbnY0dW4wb3M1cm0genphZXJvY2FsLmZyYW5rZnVydHNlbDFAbQ&amp;ctz=Europe/Berlin</t>
  </si>
  <si>
    <t>HOT Bar (Kleine Rittergasse 2, 60594, Frankfurt, Germany)</t>
  </si>
  <si>
    <t>Frankfurt UX &amp; UI Designers
Saturday, March 16 at 7:00 PM
Hallo Leute! Dieses Event geht darum, die Mitglieder dieser Gruppe kennenzulernen und sich auszutauschen.Alle sind willkommen! Wir werden noch entsche...
https://www.meetup.com/FrankfurtUxUiDesigners/events/259086600/</t>
  </si>
  <si>
    <t>02/21/2019 08:08:27.000Z</t>
  </si>
  <si>
    <t>https://www.google.com/calendar/event?eid=NHVmb29oMjFkYXUyNHNicmdldm02NnZ0ZTEgenphZXJvY2FsLmZyYW5rZnVydHNlbDFAbQ&amp;ctz=Europe/Berlin</t>
  </si>
  <si>
    <t>"Meet N Wine" Unternehmertreff
Wednesday, February 27 at 7:00 PM
Wir bieten Unternehmern, Selbstständigen und Interessierten einen besonderen und vor allem unprätentiösen Raum für Austausch. Keine Agenda, keine Spea...
https://www.meetup.com/Meet-N-Wine-Unternehmertreff/events/259086737/</t>
  </si>
  <si>
    <t>02/21/2019 08:08:28.000Z</t>
  </si>
  <si>
    <t>https://www.google.com/calendar/event?eid=MGJqMmVidDJvOW5sbTU2aGYxcThudjhrMHQgenphZXJvY2FsLmZyYW5rZnVydHNlbDFAbQ&amp;ctz=Europe/Berlin</t>
  </si>
  <si>
    <t>CryptoMonday Workshop | Tokenization of Everything mit Dr. Pavel Kravchenko</t>
  </si>
  <si>
    <t>CryptoMonday | Bitcoin Frankfurt
Wednesday, February 27 at 2:00 PM
TICKETS: Teilnahme NUR mit gültigem Ticket:https://www.eventbrite.de/e/cryptomonday-workshop-tokenization-of-everything-mit-dr-pavel-kravchenko-ticket...
https://www.meetup.com/CryptoMonday-Frankfurt/events/259087319/</t>
  </si>
  <si>
    <t>02/21/2019 08:08:30.000Z</t>
  </si>
  <si>
    <t>https://www.google.com/calendar/event?eid=MXJzdXJnOWZzbjVlZmM2aHFsaWUzNms3cG4genphZXJvY2FsLmZyYW5rZnVydHNlbDFAbQ&amp;ctz=Europe/Berlin</t>
  </si>
  <si>
    <t>Elixir Meetup</t>
  </si>
  <si>
    <t>Arago (Eschersheimer Landstr. 526, Frankfurt, Germany)</t>
  </si>
  <si>
    <t>Elixir Frankfurt
Tuesday, March 5 at 7:00 PM
Talks for our next meetup are listed below. Feel free to prepare something if you'd also like to present to the group! * Dmitry Russ: "Knowledge-based...
https://www.meetup.com/Elixir-Frankfurt/events/259122235/</t>
  </si>
  <si>
    <t>02/21/2019 08:08:35.000Z</t>
  </si>
  <si>
    <t>https://www.google.com/calendar/event?eid=NmZwNWo4aHZqYnVkb3NvMXMwcGY2YTQyazAgenphZXJvY2FsLmZyYW5rZnVydHNlbDFAbQ&amp;ctz=Europe/Berlin</t>
  </si>
  <si>
    <t>People Inspiring People After Work</t>
  </si>
  <si>
    <t>Sullivan (Kaiserstraße 12, Frankfurt am Main, Germany 60311)</t>
  </si>
  <si>
    <t>InspiringPeople International-Frankfurt
Thursday, February 28 at 5:30 PM
Share experiences &amp; knowledge about digitalization and make new social, professional &amp; digital opportunities &amp; Grow your network People Inspiring Peop...
https://www.meetup.com/InspiringPeople-International-Frankfurt/events/259123206/</t>
  </si>
  <si>
    <t>02/21/2019 08:08:38.000Z</t>
  </si>
  <si>
    <t>https://www.google.com/calendar/event?eid=NG02OTFsN3Y0b2Y1dGVqZWZuZXI1ZmVta2MgenphZXJvY2FsLmZyYW5rZnVydHNlbDFAbQ&amp;ctz=Europe/Berlin</t>
  </si>
  <si>
    <t>Innovators' Club: Leapfrogging ahead in Artificial Intelligence</t>
  </si>
  <si>
    <t>Merck Innovation Center (Frankfurter Straße 250, Darmstadt, Germany)</t>
  </si>
  <si>
    <t>Rhein-Main Innovators
Thursday, March 28 at 5:30 PM
***Registrations only here***...
https://www.meetup.com/Darmstadt-InnovationM-Round-Table/events/259127101/</t>
  </si>
  <si>
    <t>02/21/2019 08:08:40.000Z</t>
  </si>
  <si>
    <t>https://www.google.com/calendar/event?eid=MG5vMTMyNXFhNWtwdmRjYWdxMzNtaGZiMDggenphZXJvY2FsLmZyYW5rZnVydHNlbDFAbQ&amp;ctz=Europe/Berlin</t>
  </si>
  <si>
    <t>Global Diversity CFP Day</t>
  </si>
  <si>
    <t>SinnerSchrader (Mayfarthstraße 15, Frankfurt am Main, Germany 60314)</t>
  </si>
  <si>
    <t>Techettes Frankfurt - Women in Tech
Saturday, March 2 at 11:00 AM
Hello Techettes and friends, this is a heads up: A Global Diversity CFP day workshop is being organised in Frankfurt on Saturday, March 2nd! If you ar...
https://www.meetup.com/Techettes/events/258866301/</t>
  </si>
  <si>
    <t>02/21/2019 08:08:47.000Z</t>
  </si>
  <si>
    <t>https://www.google.com/calendar/event?eid=NmZjcG92MnVibTBrZzJjc2ozajVhcWVidTIgenphZXJvY2FsLmZyYW5rZnVydHNlbDFAbQ&amp;ctz=Europe/Berlin</t>
  </si>
  <si>
    <t>Agile Sales Barcamp</t>
  </si>
  <si>
    <t>Stadthaus am Markt (Markt 1, Frankfurt am Main, Germany 60311)</t>
  </si>
  <si>
    <t>Agile Sales Frankfurt am Main
Thursday, March 14 at 10:00 AM
!!!!!!Achtung!!!!!! Die Veranstaltung ist kostenpflichtig!!!!!!  Deine Teilnahme am Agile Sales Barcamp lohnt sich, wenn  Du einen Austausch mit Verkä...
https://www.meetup.com/Agile-Sales-Frankfurt-am-Main/events/258899573/</t>
  </si>
  <si>
    <t>02/21/2019 08:08:49.000Z</t>
  </si>
  <si>
    <t>https://www.google.com/calendar/event?eid=NTVlaWxhYWpyZXBuZTRtaGsxajk2dXUwZWUgenphZXJvY2FsLmZyYW5rZnVydHNlbDFAbQ&amp;ctz=Europe/Berlin</t>
  </si>
  <si>
    <t>People's Stories &amp; Our Teasers for 2019 / Multilingual NLP From Lufthansa</t>
  </si>
  <si>
    <t>Frankfurt Data Science
Thursday, February 21 at 6:30 PM
Hi Folks, We are here with you again and at our next meetup we will have good-old beer, super-interesting talk and something new - Stories. PROGRAM183...
https://www.meetup.com/FrankfurtDataScience/events/255952624/</t>
  </si>
  <si>
    <t>02/21/2019 08:08:51.000Z</t>
  </si>
  <si>
    <t>https://www.google.com/calendar/event?eid=NGFiN3UxMDBrOHE1NnF2ZWVoMzExdnY5amggenphZXJvY2FsLmZyYW5rZnVydHNlbDFAbQ&amp;ctz=Europe/Berlin</t>
  </si>
  <si>
    <t>Global Azure Bootcamp Frankfurt</t>
  </si>
  <si>
    <t>e-shelter event center (Eschborner Landstraße 100, Frankfurt, Germany)</t>
  </si>
  <si>
    <t>Azure Meetup Frankfurt
Saturday, April 27 at 10:00 AM
AGENDA: 089.00-09.30 - Check-In 09.00-09.15 - Welcome keynoteBy Damir Dobric 09:15 - 17.00 Breakout SessionsDetailed agenda: TBD: Follow at:https://de...
https://www.meetup.com/Azure-Meetup-Frankfurt/events/258970548/</t>
  </si>
  <si>
    <t>02/21/2019 08:08:53.000Z</t>
  </si>
  <si>
    <t>https://www.google.com/calendar/event?eid=NzFydG1nZnJzbHZydHBibmZrZzduYnBkYjkgenphZXJvY2FsLmZyYW5rZnVydHNlbDFAbQ&amp;ctz=Europe/Berlin</t>
  </si>
  <si>
    <t>LEGO® SERIOUS PLAY®: Hands on - Einführung in die Methode</t>
  </si>
  <si>
    <t>DB Systel GmbH (Jürgen-Ponto-Platz 1, Frankfurt am Main, Germany 60329)</t>
  </si>
  <si>
    <t>LEGO® SERIOUS PLAY® Deutschland
Thursday, February 28 at 6:30 PM
Funktioniert das wirklich? Kann es sein, dass wir gemeinsam während des Meetings konzentriert und aktiv sind? Jeder sich gleichermaßen einbringt und s...
https://www.meetup.com/LEGO-SERIOUS-PLAY-Deutschland/events/258967491/</t>
  </si>
  <si>
    <t>02/21/2019 08:08:55.000Z</t>
  </si>
  <si>
    <t>https://www.google.com/calendar/event?eid=M2hsY3U1ZTc2dXNucHRkN3ZlbTdtY2JjY2EgenphZXJvY2FsLmZyYW5rZnVydHNlbDFAbQ&amp;ctz=Europe/Berlin</t>
  </si>
  <si>
    <t>Marketing für Startups - Welche Kanäle funktionieren?</t>
  </si>
  <si>
    <t>STARTUP CLUB FRANKFURT
Friday, March 22 at 5:00 PM
Die meisten Startups scheitern nicht am Produkt... Die meisten Startups scheitern ​am Marketing! Ein erfolgreiches Unternehmen aufzubauen ist hart. Er...
https://www.meetup.com/STARTUP-CLUB-FRANKFURT/events/258986067/</t>
  </si>
  <si>
    <t>02/21/2019 08:08:57.000Z</t>
  </si>
  <si>
    <t>https://www.google.com/calendar/event?eid=MTFvbjlhdTlzdGgxZWdlamFyNjZ1cXEybjAgenphZXJvY2FsLmZyYW5rZnVydHNlbDFAbQ&amp;ctz=Europe/Berlin</t>
  </si>
  <si>
    <t xml:space="preserve"># AI ffm : Artificial Intelligence Meetup Frankfurt </t>
  </si>
  <si>
    <t>Artificial Intelligence Meetup Frankfurt
Thursday, February 28 at 7:00 PM
This is a group for anyone interested in artificial intelligence. All skill levels are welcome, which also means we can not offer hardcore skill sessi...
https://www.meetup.com/Artificial-Intelligence-Meetup-Frankfurt/events/254300358/</t>
  </si>
  <si>
    <t>02/21/2019 08:08:59.000Z</t>
  </si>
  <si>
    <t>https://www.google.com/calendar/event?eid=N3BnNGE2cWljNm0wYTJnMW1nYTZzZjEwODQgenphZXJvY2FsLmZyYW5rZnVydHNlbDFAbQ&amp;ctz=Europe/Berlin</t>
  </si>
  <si>
    <t>Workshop: Working Effectively with Legacy Code</t>
  </si>
  <si>
    <t>Coding Dojo Rhein-Main
Monday, March 18 at 9:00 AM
Für den Start in das Jahr 2019 haben wir ein besonderes Event für euch organisiert.Michael Feathers (Autor von Working Effectively with Legacy Code) w...
https://www.meetup.com/Coding-Dojo-Rhein-Main/events/258985624/</t>
  </si>
  <si>
    <t>02/21/2019 08:09:00.000Z</t>
  </si>
  <si>
    <t>https://www.google.com/calendar/event?eid=MmxmNmNjbHEyaGhtMnY4ZmFkbWdwYnRjY3UgenphZXJvY2FsLmZyYW5rZnVydHNlbDFAbQ&amp;ctz=Europe/Berlin</t>
  </si>
  <si>
    <t xml:space="preserve">	Frankfurt Forward I Startup of the Month I Application Deadline</t>
  </si>
  <si>
    <t>THE STAGE IS YOURS.
Get selected by our prestigious Frankfurt Forward jury (e.g. Fraport, Continental, Creathor Ventures) as Startup of the Month! All winners’ stories will be spread across all channels – incl. highly professional photos, interviews, background reports and a podcast episode.  
WHAT HAPPENS NEXT?
In October, all Startups of the Month will pitch live in public and have the chance to become the Startup of the Year. As such, they’ll not only win fame and glory, but also an exclusive 1:1 mentoring by a regional expert.
WHO CAN APPLY?
The application is open to all startups located in Frankfurt am Main and surroundings (max. 10 years old, no holding structure) of all industries which are eager to convince with an innovative business idea.
WHERE TO APPLY?
Send your application with just a few clicks online via our application form: https://www.frankfurtforward.com/en/apply
WHO'S ORGANIZES THE COMPETITION?
Frankfurt Forward is a project by Wirtschaftsförderung Frankfurt – Frankfurt Economic Development – GmbH. We aim to create more visibility for local startups as well as access to cutting-edge businesses models and networking opportunities to all players of the local ecosystem.  	 
---	 
EVENT LINK:	 
Get invites for events in your city at
https://www.startupeventslist.com
The Startup Events List is your calendar for startup and tech events. Updated daily.
Never miss another event!	 
 ---	 
  --- event end.</t>
  </si>
  <si>
    <t>03/04/2019 08:57:47.000Z</t>
  </si>
  <si>
    <t>https://www.google.com/calendar/event?eid=N3V2YnVjYmM3NWhuazZmbmhlazZkcDIyMzcgenphZXJvY2FsLmZyYW5rZnVydHNlbDFAbQ&amp;ctz=Europe/Berlin</t>
  </si>
  <si>
    <t>Azure IoTEdge, OPC-UP &amp; Co.</t>
  </si>
  <si>
    <t>Azure Meetup Frankfurt
Thursday, April 11 at 6:00 PM
We are happy to welcome Christian Beier, Microsoft IoT Technology Solutions Professional and member of Black-Belt team. In cooperation with IoT Hessen...
https://www.meetup.com/Azure-Meetup-Frankfurt/events/259151600/</t>
  </si>
  <si>
    <t>03/15/2019 04:15:51.000Z</t>
  </si>
  <si>
    <t>https://www.google.com/calendar/event?eid=MmZwcXZoM2NnNXVmdGZ2NTF1aWNwcnJqZGMgenphZXJvY2FsLmZyYW5rZnVydHNlbDFAbQ&amp;ctz=Europe/Berlin</t>
  </si>
  <si>
    <t>Building Preferred Futures with LEGO® SERIOUS PLAY® and Storytelling</t>
  </si>
  <si>
    <t>WeWork Neue Rothofstraße 13-19 (Neue Rothofstr. 13-19, Frankfurt, HE, Germany)</t>
  </si>
  <si>
    <t>LEGO® SERIOUS PLAY® and Storytelling for Teams Meetup
Tuesday, March 19 at 4:00 PM
This meetup is a hands-on introduction of the application of certain elements of the Narrative practise to the LEGO® SERIOUS PLAY® methodology. Partic...
Price: 10.00 EUR
https://www.meetup.com/LEGO-SERIOUS-PLAY-and-Storytelling-for-Business-Meetup/events/259187873/</t>
  </si>
  <si>
    <t>03/15/2019 04:15:55.000Z</t>
  </si>
  <si>
    <t>https://www.google.com/calendar/event?eid=MmJ0cm1tZmNwN3NmNWd1YmJjZDVhdmFrYTcgenphZXJvY2FsLmZyYW5rZnVydHNlbDFAbQ&amp;ctz=Europe/Berlin</t>
  </si>
  <si>
    <t>Feinripp Live Sessions | Volume One | Recruiting &amp; HR</t>
  </si>
  <si>
    <t>AI Gude - Marketer Meetup - Frankfurt
Wednesday, April 3 at 6:00 PM
RECRUITING &amp; HREffektive Kampagnengestaltung und Steuerung im Personalmarketing Stay tuned für mehr!
https://www.meetup.com/AIGude-Marketer-Meetup-Frankfurt/events/259189640/</t>
  </si>
  <si>
    <t>03/15/2019 04:15:56.000Z</t>
  </si>
  <si>
    <t>https://www.google.com/calendar/event?eid=NHVsMjY4cWJ2ZTViaTFhMmw2bDMydmo2ZnQgenphZXJvY2FsLmZyYW5rZnVydHNlbDFAbQ&amp;ctz=Europe/Berlin</t>
  </si>
  <si>
    <t>Workshop: How to Remove Backgrounds (Photoshop)</t>
  </si>
  <si>
    <t>Frankfurt UX &amp; UI Designers
Wednesday, March 20 at 7:00 PM
Workshop for Removal of backgrounds in Photoshop.Required: You will need to bring your Laptop with Photoshop installed.Experience: None to Expert.
https://www.meetup.com/FrankfurtUxUiDesigners/events/259237853/</t>
  </si>
  <si>
    <t>03/15/2019 04:15:58.000Z</t>
  </si>
  <si>
    <t>https://www.google.com/calendar/event?eid=NTlpcWIzbzJuNW85M2FyOHFiamRjbmlnY2IgenphZXJvY2FsLmZyYW5rZnVydHNlbDFAbQ&amp;ctz=Europe/Berlin</t>
  </si>
  <si>
    <t>#21 Conways Law - Kommunikationsstrukturen prägen Organisationen!</t>
  </si>
  <si>
    <t>Agiler Stammtisch MZ/WI
Wednesday, April 10 at 6:00 PM
Melvin Conway formulierte Ende der 60er Jahre eine These, die mittlerweile als "Conways Law" Akzeptanz gefunden hat: "Organisationen, die (im weiteren...
https://www.meetup.com/AgileMzWi/events/259242152/</t>
  </si>
  <si>
    <t>03/15/2019 04:15:59.000Z</t>
  </si>
  <si>
    <t>https://www.google.com/calendar/event?eid=NDY0NHJwMjdlaGEzZzNmOGhxYzAyZnU5Y3YgenphZXJvY2FsLmZyYW5rZnVydHNlbDFAbQ&amp;ctz=Europe/Berlin</t>
  </si>
  <si>
    <t>Darmstadt Cloud Computing
Wednesday, March 20 at 7:00 PM
Welcome Cloud Enthusiasts!Come join us for a casual evening of sharing cloud war-stories, discussing future trends and building your cloud network wit...
https://www.meetup.com/Darmstadt-Cloud-Computing-Meetup/events/259270758/</t>
  </si>
  <si>
    <t>03/15/2019 04:16:00.000Z</t>
  </si>
  <si>
    <t>https://www.google.com/calendar/event?eid=Mmk3N2p1Z3NiZGM4cDNmZzlwZ2tobzhydTcgenphZXJvY2FsLmZyYW5rZnVydHNlbDFAbQ&amp;ctz=Europe/Berlin</t>
  </si>
  <si>
    <t>IX: Herausforderungen, Datenbanken in Containern zu betreiben</t>
  </si>
  <si>
    <t>Mannheim (, Mannheim, Germany)</t>
  </si>
  <si>
    <t>Graph Databases Rheinland-Pfalz
Monday, April 15 at 6:00 PM
Bitte über die Meetup Seite von Docker Mannheim anmelden: https://www.meetup.com/Docker-Mannheim/events/259184898/ Details In den vergangenen Jahren h...
https://www.meetup.com/Graph-Databases-Rheinland-Pfalz/events/259328094/</t>
  </si>
  <si>
    <t>03/15/2019 04:16:01.000Z</t>
  </si>
  <si>
    <t>https://www.google.com/calendar/event?eid=NzM4Mmk3bDUzdmQ3ZWRvNnFpYTA3ZGM4bnYgenphZXJvY2FsLmZyYW5rZnVydHNlbDFAbQ&amp;ctz=Europe/Berlin</t>
  </si>
  <si>
    <t>59. Meetup PHPUG Rheinhessen</t>
  </si>
  <si>
    <t>PHP User Group Rheinhessen
Tuesday, April 2 at 7:00 PM
Liebe PHP-Devs, wir laden wieder zu unserem Meetup ein! Diesmal haben wir zwei spannende Talks im Angebot: Zum einen werden wir erfahren, was sich hin...
https://www.meetup.com/PHP-User-Group-Rheinhessen/events/259291276/</t>
  </si>
  <si>
    <t>03/15/2019 04:16:02.000Z</t>
  </si>
  <si>
    <t>https://www.google.com/calendar/event?eid=MWFvZ3E5MjkwZWphcHZwM3VuMjFvZXFka24genphZXJvY2FsLmZyYW5rZnVydHNlbDFAbQ&amp;ctz=Europe/Berlin</t>
  </si>
  <si>
    <t>Startuprad.io Live Broadcast
Thursday, March 28 at 3:00 PM
Christian from New York and Joern from Frankfurt get together and discuss the startup news for Germany in February. Join us live on the YouTube stream...
https://www.meetup.com/Startup-Couch-TV-Talks/events/259362897/</t>
  </si>
  <si>
    <t>03/15/2019 04:16:03.000Z</t>
  </si>
  <si>
    <t>https://www.google.com/calendar/event?eid=MHE5dnNrc3Zxcm5qcHQ4bW9yNnFkZ3RiOWQgenphZXJvY2FsLmZyYW5rZnVydHNlbDFAbQ&amp;ctz=Europe/Berlin</t>
  </si>
  <si>
    <t xml:space="preserve">Hands-On: Analyze your first Dataset Part 2 (Beginner Level) </t>
  </si>
  <si>
    <t>Devoteam GmbH (Gutenbergstraße 10, Weiterstadt, DE, Germany)</t>
  </si>
  <si>
    <t>Darmstadt School of AI
Friday, March 22 at 7:00 PM
This is the follow up session to the our last Meetup where we did not finish all the content that was planned for that event. In this session we will ...
https://www.meetup.com/Darmstadt-School-of-AI/events/259395019/</t>
  </si>
  <si>
    <t>03/15/2019 04:16:04.000Z</t>
  </si>
  <si>
    <t>https://www.google.com/calendar/event?eid=NmhhaGU0OWxpY2pjc2tndm43MDc2bnRvbzcgenphZXJvY2FsLmZyYW5rZnVydHNlbDFAbQ&amp;ctz=Europe/Berlin</t>
  </si>
  <si>
    <t>A visual introduction to Kubernetes</t>
  </si>
  <si>
    <t>Main Incubator GmbH (Mainzer Landstraße 33A, Frankfurt am Main, HE, Germany 60329)</t>
  </si>
  <si>
    <t>Commerzbank AG Big Data and Advanced Analytics Events
Thursday, March 28 at 11:00 AM
Kubernetes has taken over the world's datacenters. It seems like almost everyone is using it. If you're one of the few that still hasn't seen it in ac...
https://www.meetup.com/Commerzbank-Big-Data-and-Advanced-Analytics-Events/events/259416761/</t>
  </si>
  <si>
    <t>03/15/2019 04:16:05.000Z</t>
  </si>
  <si>
    <t>https://www.google.com/calendar/event?eid=N2VsMXRwYXN1bnRsNmpraHRsOXNmNWE1NXYgenphZXJvY2FsLmZyYW5rZnVydHNlbDFAbQ&amp;ctz=Europe/Berlin</t>
  </si>
  <si>
    <t>Growth Hacking Meetup #12</t>
  </si>
  <si>
    <t>🚀 Growth Hacking FFM
Wednesday, March 27 at 6:30 PM
The 12th edition of our Meetup - Our second Meetup this year. Make sure you sign up and reserve a spot in your calendar! Intro Tomas Herzberger:*somet...
https://www.meetup.com/Growth-Hacking-FFM/events/258729070/</t>
  </si>
  <si>
    <t>03/15/2019 04:16:06.000Z</t>
  </si>
  <si>
    <t>https://www.google.com/calendar/event?eid=MDEzOGUxc3A0ZDlsZnJqcmJjNjdrcWQ0ZjkgenphZXJvY2FsLmZyYW5rZnVydHNlbDFAbQ&amp;ctz=Europe/Berlin</t>
  </si>
  <si>
    <t>Business Book Club Meetup #26 - Running Lean</t>
  </si>
  <si>
    <t>Business Book Club Frankfurt
Friday, April 12 at 7:30 PM
Hi everyone, Business Book Club Meetup #26 is on: • Friday, April 12th, 19:30 @ MOSCHMOSCH (EUROPAVIERTEL) • OUR NEXT BOOK: Running Lean: Iterate from...
https://www.meetup.com/Business-Book-Club-Frankfurt/events/259451548/</t>
  </si>
  <si>
    <t>03/15/2019 04:16:07.000Z</t>
  </si>
  <si>
    <t>https://www.google.com/calendar/event?eid=MDM1NXU5NDdtM2RsMDJtdjNzM2hrdWc5Z2ggenphZXJvY2FsLmZyYW5rZnVydHNlbDFAbQ&amp;ctz=Europe/Berlin</t>
  </si>
  <si>
    <t>LivePerson Germany GmbH (P3 1-3, Mannheim, Germany 68161)</t>
  </si>
  <si>
    <t>Hackschool - Rhein-Neckar
Saturday, April 27 at 7:00 PM
Detailshttp://www.hackerstolz.de/hackschool/ Du hast keinerlei Erfahrung in Programmierung und was dein PC macht ist für dich meistens Voodoo oder wil...
https://www.meetup.com/Hackschool-Rhein-Neckar/events/259465418/</t>
  </si>
  <si>
    <t>https://www.google.com/calendar/event?eid=MDNwbnEyaTg0dTB2NmZ1OXY2anR2NHFiYm8genphZXJvY2FsLmZyYW5rZnVydHNlbDFAbQ&amp;ctz=Europe/Berlin</t>
  </si>
  <si>
    <t>Vortrag: "Entwicklung von event-getriebenen Systemen im Apache Kafka"</t>
  </si>
  <si>
    <t>ObjektForum Frankfurt
Tuesday, April 2 at 6:30 PM
In diesem Vortrag werden wir anhand eines Beispiels die Transition einer "klassischen" verteilten Architektur hin zu einem event-getriebenen Ansatz mi...
https://www.meetup.com/ObjektForum-Frankfurt/events/259466905/</t>
  </si>
  <si>
    <t>03/15/2019 04:16:08.000Z</t>
  </si>
  <si>
    <t>https://www.google.com/calendar/event?eid=NGVrNGU4bTRqa3A4dWsxNjRhYzNwZG1ramwgenphZXJvY2FsLmZyYW5rZnVydHNlbDFAbQ&amp;ctz=Europe/Berlin</t>
  </si>
  <si>
    <t>Workshop: Building a Private-by-Design Voice Assistant (Meetup #32)</t>
  </si>
  <si>
    <t>IoT Hessen (Frankfurt)
Thursday, May 9 at 6:00 PM
After our meetup on voice assistants in February, let's get our hands dirty in this workshop with Eric Bezzam, Tech Evangelist @ Snips, and create our...
https://www.meetup.com/IoT-Hessen/events/259385770/</t>
  </si>
  <si>
    <t>03/15/2019 04:16:09.000Z</t>
  </si>
  <si>
    <t>https://www.google.com/calendar/event?eid=MWxtbXN1NnZiYjRycWx1NW5hczRjMG9tajAgenphZXJvY2FsLmZyYW5rZnVydHNlbDFAbQ&amp;ctz=Europe/Berlin</t>
  </si>
  <si>
    <t>CocoaHeadsFFM
Monday, April 1 at 7:00 PM
Kommt alle zu unserem Treffen! Wie immer treffen wir uns am ersten Montag(!) im Monat. Ab 19 Uhr in unserer guten alten Zentrale. :-)  Wie immer haben...
https://www.meetup.com/CocoaHeadsFFM/events/259482097/</t>
  </si>
  <si>
    <t>03/15/2019 04:16:10.000Z</t>
  </si>
  <si>
    <t>https://www.google.com/calendar/event?eid=NWdwajRiaHBkMjVwaTByZ3FnNWh1cDNhamkgenphZXJvY2FsLmZyYW5rZnVydHNlbDFAbQ&amp;ctz=Europe/Berlin</t>
  </si>
  <si>
    <t>cosee TechTalk | Mesh me if you can - Ein Rundflug durch das Service Mesh Istio</t>
  </si>
  <si>
    <t>cosee TechTalks
Thursday, March 28 at 7:00 PM
Die meisten modernen Applikationen werden heutzutage als Microservice-Architektur gebaut. Dies hat gegenüber Monolithen viele Vorteile, aber kommt auc...
https://www.meetup.com/cosee-TechTalks/events/259496409/</t>
  </si>
  <si>
    <t>03/15/2019 04:16:11.000Z</t>
  </si>
  <si>
    <t>https://www.google.com/calendar/event?eid=MXNycGI4ZXNhYzBhcGZoNDZvb3U0YzdibDQgenphZXJvY2FsLmZyYW5rZnVydHNlbDFAbQ&amp;ctz=Europe/Berlin</t>
  </si>
  <si>
    <t>Props Night - Lightning Talks</t>
  </si>
  <si>
    <t>CSS Frankfurt
Wednesday, March 27 at 6:30 PM
Dear CSSFrankfurt friends and family, our next event will be all about CSS Properties &amp; Co. We're having lightning talks! ⚡️ Each talk has to be betwe...
https://www.meetup.com/CSSFrankfurt/events/259506988/</t>
  </si>
  <si>
    <t>03/15/2019 04:16:12.000Z</t>
  </si>
  <si>
    <t>https://www.google.com/calendar/event?eid=NmtuZmFlZmIwanM0ZGRuOTgyMzcybDU0MHIgenphZXJvY2FsLmZyYW5rZnVydHNlbDFAbQ&amp;ctz=Europe/Berlin</t>
  </si>
  <si>
    <t>Jobtournee - IT-Job-Shuttle Frankfurt</t>
  </si>
  <si>
    <t>Frankfurt Hbf (Am Haupbahnof, Frankfurt, Germany)</t>
  </si>
  <si>
    <t>Tech_Hub Frankfurt
Wednesday, May 15 at 10:00 AM
Start now with the Job Shuttle through the Frankfurt digital economy! At Jobtournee the companies apply directly to you! On the way in a shuttle bus y...
https://www.meetup.com/Tech_Hub-Frankfurt/events/258725435/</t>
  </si>
  <si>
    <t>03/15/2019 04:16:15.000Z</t>
  </si>
  <si>
    <t>https://www.google.com/calendar/event?eid=NXRlbjNpdTVpcWduY2xobDM1ZGwyaGxmOTUgenphZXJvY2FsLmZyYW5rZnVydHNlbDFAbQ&amp;ctz=Europe/Berlin</t>
  </si>
  <si>
    <t>Zero-downtime deployment with Kubernetes, Spring Boot and Flyway</t>
  </si>
  <si>
    <t>DevOps Frankfurt
Tuesday, May 7 at 6:30 PM
Kubernetes allows a lot. After discovering its features, it’s easy to think it can magically transform your application deployment process into a pain...
https://www.meetup.com/DevOps-Frankfurt/events/259559972/</t>
  </si>
  <si>
    <t>https://www.google.com/calendar/event?eid=NjZnOXJiZjVqZmYwZDFkMDEwanFjanJkcHQgenphZXJvY2FsLmZyYW5rZnVydHNlbDFAbQ&amp;ctz=Europe/Berlin</t>
  </si>
  <si>
    <t>Ruby Meetup - März 2019</t>
  </si>
  <si>
    <t>creditshelf GmbH (Mainzer Landstraße 33a, Frankfurt, Germany)</t>
  </si>
  <si>
    <t>Frankfurt Ruby Meetup
Thursday, March 28 at 7:00 PM
Hello Frankfurt Rubyists, wow, those 2 months fly by really quickly. It's time for the march meetup! This time we will meet on March 28th at the credi...
https://www.meetup.com/Frankfurt-Ruby-Meetup/events/259561082/</t>
  </si>
  <si>
    <t>03/15/2019 04:16:17.000Z</t>
  </si>
  <si>
    <t>https://www.google.com/calendar/event?eid=NGoyajR2NzM1N2JhZGFic2V2MnNiZmtqYjEgenphZXJvY2FsLmZyYW5rZnVydHNlbDFAbQ&amp;ctz=Europe/Berlin</t>
  </si>
  <si>
    <t>Oh, All the things you'll traverse</t>
  </si>
  <si>
    <t>Rhein-Main Scala Enthusiasts
Wednesday, March 20 at 6:30 PM
On Wednesday (yes Wednesday, not Thursday as usual due to a Meetup conflict ;)) Luka Jacobowitz will talk about traversals in Scala. As usual, we will...
https://www.meetup.com/Rhein-Main-Scala-Enthusiasts/events/259566092/</t>
  </si>
  <si>
    <t>03/15/2019 04:17:49.000Z</t>
  </si>
  <si>
    <t>https://www.google.com/calendar/event?eid=NW00cTIwNGNqMjVnZW00Y2V1OTIya3ViYjggenphZXJvY2FsLmZyYW5rZnVydHNlbDFAbQ&amp;ctz=Europe/Berlin</t>
  </si>
  <si>
    <t>Wenn's ums Geld geht: Kapital für junge Unternehmen, KMU und Start-ups</t>
  </si>
  <si>
    <t>Business Consulting Partner (Eschenheimer Anlage 26, Frankfurt, Germany)</t>
  </si>
  <si>
    <t>Frankfurt am Main Gründer und Start-ups Accelerator
Monday, March 18 at 5:00 PM
Finanzierung sichern?Junge Unternehmen, Freiberufler, Start-ups, Gründer und KMU aufgepasst: Was Sie als Unternehmer wissen müssen:- Wie genau funktio...
Price: 20.00 EUR
https://www.meetup.com/Frankfurt-am-Main-Grunder-und-Start-ups-Accelerator/events/259295521/</t>
  </si>
  <si>
    <t>03/15/2019 04:17:51.000Z</t>
  </si>
  <si>
    <t>https://www.google.com/calendar/event?eid=MXRqanZtZjJzMmtiNnU1ZDgwM2dkMnU3bzEgenphZXJvY2FsLmZyYW5rZnVydHNlbDFAbQ&amp;ctz=Europe/Berlin</t>
  </si>
  <si>
    <t>Hedera Hashgraph - Developer Workshop</t>
  </si>
  <si>
    <t>Hedera Hashgraph - Frankfurt Germany
Friday, March 29 at 9:30 AM
Presentation abstract —Hedera Hashgraph goes beyond blockchain to bring high transaction volumes, minimal fees, and stable governance, which allows de...
https://www.meetup.com/Hashgraph-Frankfurt-Germany/events/259593281/</t>
  </si>
  <si>
    <t>03/15/2019 04:17:55.000Z</t>
  </si>
  <si>
    <t>https://www.google.com/calendar/event?eid=NzhmOWdiZ2xnNDR0azU3MjJ2anZmYXZtNTcgenphZXJvY2FsLmZyYW5rZnVydHNlbDFAbQ&amp;ctz=Europe/Berlin</t>
  </si>
  <si>
    <t>Learn from failures (limited slots!)</t>
  </si>
  <si>
    <t>Frankfurt Entrepreneur Meetup
Thursday, March 28 at 7:00 PM
“Instead of learning from other people’s success, learn from their mistakes. Most of the people who fail share common reasons to fail whereas success ...
https://www.meetup.com/Frankfurt-Entrepreneur-Meetup/events/259643239/</t>
  </si>
  <si>
    <t>03/15/2019 04:17:56.000Z</t>
  </si>
  <si>
    <t>https://www.google.com/calendar/event?eid=MHQxZjI0ZmU3OWI4bTExcTdkazQ0NGNkazQgenphZXJvY2FsLmZyYW5rZnVydHNlbDFAbQ&amp;ctz=Europe/Berlin</t>
  </si>
  <si>
    <t>May 2019: Vue.js Lightning Talks</t>
  </si>
  <si>
    <t>iteratec GmbH, Frankfurt (Westhafenplatz 1, Frankfurt am Main, Germany 60327)</t>
  </si>
  <si>
    <t>Vue.js Frankfurt
Monday, May 6 at 6:00 PM
This time we’ll show you the diversity of the Vue Ecosystem! The format is Lightning Talks: five talks of 15 minutes each. We are looking for YOU as a...
https://www.meetup.com/vuejsfrankfurt/events/255460193/</t>
  </si>
  <si>
    <t>03/15/2019 04:17:57.000Z</t>
  </si>
  <si>
    <t>https://www.google.com/calendar/event?eid=NHJvM2ppZnI0YzQwdGQ4aWZkMHFvMDBoa28genphZXJvY2FsLmZyYW5rZnVydHNlbDFAbQ&amp;ctz=Europe/Berlin</t>
  </si>
  <si>
    <t>Trade Finance: Letters of Credit on Corda</t>
  </si>
  <si>
    <t>Smart Contracts Frankfurt
Monday, April 1 at 6:30 PM
Welcome to our third smart contracts meetup. We are thrilled to have Florian Keller from S.E.B. talk about Voltron, a joint project for trade finance,...
https://www.meetup.com/Frankfurt-Smart-Contracts-Meetup/events/257030873/</t>
  </si>
  <si>
    <t>03/15/2019 04:17:58.000Z</t>
  </si>
  <si>
    <t>https://www.google.com/calendar/event?eid=NnM1c2UxbzJuZm1hdWRlajV1NWsyNWQ1bXIgenphZXJvY2FsLmZyYW5rZnVydHNlbDFAbQ&amp;ctz=Europe/Berlin</t>
  </si>
  <si>
    <t>Werbestrategien 4.0 – prominent, provokant, personalisiert - Rechtliche Grenzen</t>
  </si>
  <si>
    <t>BEE for Start-Up Breakfast
Thursday, March 21 at 8:30 AM
Erlaubt ist, was gefällt – nicht immer: Unternehmen setzen in ihrer Werbung auf Provokation und Unterhaltung. Zudem garantiert personalisierte Werbung...
https://www.meetup.com/BEE-for-Start-Up-Breakfast/events/259693968/</t>
  </si>
  <si>
    <t>03/15/2019 04:17:59.000Z</t>
  </si>
  <si>
    <t>https://www.google.com/calendar/event?eid=NjBvYmgydnBtYmU4ZHRzaHJ0dTZtYzEzOTIgenphZXJvY2FsLmZyYW5rZnVydHNlbDFAbQ&amp;ctz=Europe/Berlin</t>
  </si>
  <si>
    <t xml:space="preserve"> Leveraging (Bayesian) Uncertainty Information: Opportunities and Failure Modes</t>
  </si>
  <si>
    <t>heidelberg.ai
Thursday, March 21 at 7:00 PM
We are happy to have Christian Leibig, Machine Intelligence Engineer at MX Healthcare, give a talk on his recent work on how to leverage uncertainty i...
https://www.meetup.com/Heidelberg-Artificial-Intelligence-Meetup/events/259699909/</t>
  </si>
  <si>
    <t>03/15/2019 04:18:01.000Z</t>
  </si>
  <si>
    <t>https://www.google.com/calendar/event?eid=NHIydGRxbm5xbjFiamZtZWk1MnYyOXBob2MgenphZXJvY2FsLmZyYW5rZnVydHNlbDFAbQ&amp;ctz=Europe/Berlin</t>
  </si>
  <si>
    <t>Google I/O Extended Frankfurt 2019</t>
  </si>
  <si>
    <t>GDG Rhein-Main
Tuesday, May 7 at 6:00 PM
It's that time again! We're proud to announce another Google I/O Extended, together with our friends over at Women Techmakers Rhein-Main! 🎉 The big Go...
https://www.meetup.com/gdgrheinmain/events/259701704/</t>
  </si>
  <si>
    <t>https://www.google.com/calendar/event?eid=NTdranBrb21mY2w3aWtidHJlaTVrYWg5cTUgenphZXJvY2FsLmZyYW5rZnVydHNlbDFAbQ&amp;ctz=Europe/Berlin</t>
  </si>
  <si>
    <t>IT Day Stuttgart - das Informatik-Fachforum</t>
  </si>
  <si>
    <t>IT Day - das Informatik-Fachforum
Friday, May 24 at 9:30 AM
Beim IT Day in Stuttgart am 24. Mai triffst du BASF, Capgemini, Dürr, TRUMPF und weitere spannende Unternehmen. In den Fachvorträgen erweiterst du dei...
https://www.meetup.com/IT-Day/events/259724475/</t>
  </si>
  <si>
    <t>03/15/2019 04:18:02.000Z</t>
  </si>
  <si>
    <t>https://www.google.com/calendar/event?eid=MjdtZnI5bjMwdW9hYjg2NDJmcmUwNTZtcHUgenphZXJvY2FsLmZyYW5rZnVydHNlbDFAbQ&amp;ctz=Europe/Berlin</t>
  </si>
  <si>
    <t>Die (Un-)Strukturen von New Work - Trend Innovation meets Liberating Structures</t>
  </si>
  <si>
    <t>Zukunftsinstitut Workshop GmbH (Falkstraße 5, Frankfurt am Main, Germany 60487)</t>
  </si>
  <si>
    <t>Trend Innovation
Wednesday, April 17 at 4:00 PM
Mehr und mehr mutige Unternehmen machen es vor: sie wandeln sich von einem streng hierarchisch organisierten Koloss hin zu holokratisch kooperierenden...
Price: 50.00 EUR
https://www.meetup.com/Trend-Innovation/events/259724595/</t>
  </si>
  <si>
    <t>03/15/2019 04:18:03.000Z</t>
  </si>
  <si>
    <t>https://www.google.com/calendar/event?eid=NTdtYm05bzM2ZnNtNGdtMmRrYzA3bmM2cnEgenphZXJvY2FsLmZyYW5rZnVydHNlbDFAbQ&amp;ctz=Europe/Berlin</t>
  </si>
  <si>
    <t>29th Rhein-Main Gophers Meetup: 2 years #gofrm 🎉</t>
  </si>
  <si>
    <t>Frankfurt Rhein-Main Gophers Meetup
Thursday, April 11 at 6:30 PM
Two years continous golang meetups in Frankfurt. Isn't that a good reason to celebrate? We think! Therefore, we have planned and are planning an aweso...
https://www.meetup.com/gophers-frm/events/259742731/</t>
  </si>
  <si>
    <t>03/15/2019 04:18:07.000Z</t>
  </si>
  <si>
    <t>https://www.google.com/calendar/event?eid=MnI2Yzdvc2U3YTAwZnM4Zm9jYjhvY24zM3AgenphZXJvY2FsLmZyYW5rZnVydHNlbDFAbQ&amp;ctz=Europe/Berlin</t>
  </si>
  <si>
    <t>#5 The joy of multiple models – Strategic Design als Basis für Microservices</t>
  </si>
  <si>
    <t>Experience One (Speicherstraße 57, 2. OG, Frankfurt am Main, GA, Germany)</t>
  </si>
  <si>
    <t>Domain Driven Design Rhein/Main
Wednesday, March 20 at 6:00 PM
Henning Schwentner hat mich kurzfristig angesprochen und angeboten erneut bei uns vorbei zu schauen und mit uns über strategisches Design als Basis fü...
https://www.meetup.com/Domain-Driven-Design-Rhein-Main/events/259755343/</t>
  </si>
  <si>
    <t>03/15/2019 04:18:08.000Z</t>
  </si>
  <si>
    <t>https://www.google.com/calendar/event?eid=NWNmYTRhY2Foc204MXJoZG9wOWprc3RmYmIgenphZXJvY2FsLmZyYW5rZnVydHNlbDFAbQ&amp;ctz=Europe/Berlin</t>
  </si>
  <si>
    <t>Redis als NoSQL DB für Microservices // Mini-Hackathon</t>
  </si>
  <si>
    <t>Microservices Meetup Rhein-Main
Tuesday, April 16 at 6:45 PM
Redis ist beliebt als Key-Value Store mit Caching als primärem Use Case. Der Vortrag zeigt Redis in einem neuen Licht: Als eine der schnellsten In-Mem...
https://www.meetup.com/Microservices-Meetup-Rhein-Main/events/259091203/</t>
  </si>
  <si>
    <t>https://www.google.com/calendar/event?eid=MXVnYnBpNmppZmpiZm8wcmQ5NDdqcHFjYmUgenphZXJvY2FsLmZyYW5rZnVydHNlbDFAbQ&amp;ctz=Europe/Berlin</t>
  </si>
  <si>
    <t>PropTech Meetup Berlin: „Digitization is not about tools, it’s about interfaces“</t>
  </si>
  <si>
    <t>Drees &amp; Sommer (Bundesallee 39, Berlin, Germany 10717)</t>
  </si>
  <si>
    <t>German Proptech Meetup
Thursday, April 4 at 7:00 PM
Am 4. April findet das nächste German PropTech Meetup statt, wo wir zu Gast im Berliner Büro von Drees &amp; Sommer (www.dreso.com) sind. Wir freuen uns d...
https://www.meetup.com/German-Proptech-Meetup/events/259701145/</t>
  </si>
  <si>
    <t>03/15/2019 04:18:10.000Z</t>
  </si>
  <si>
    <t>https://www.google.com/calendar/event?eid=NzFuZWtoa3VnamgwZjd2cTh0ZmUyc2hocjMgenphZXJvY2FsLmZyYW5rZnVydHNlbDFAbQ&amp;ctz=Europe/Berlin</t>
  </si>
  <si>
    <t>Space</t>
  </si>
  <si>
    <t>Frankfurt Data Science
Thursday, March 28 at 6:30 PM
Hi Girls &amp; Boys, Who wanted to be astronaut in childhood and went crazy about science fiction books and movies? Yes, not all of us became space explor...
https://www.meetup.com/FrankfurtDataScience/events/255952641/</t>
  </si>
  <si>
    <t>03/15/2019 04:18:11.000Z</t>
  </si>
  <si>
    <t>https://www.google.com/calendar/event?eid=NW4wNmxndHRwcm8yamg1ajFkNzY1aXRqODAgenphZXJvY2FsLmZyYW5rZnVydHNlbDFAbQ&amp;ctz=Europe/Berlin</t>
  </si>
  <si>
    <t>Data flows in Azure Data Factory</t>
  </si>
  <si>
    <t>PASS Microsoft Data Platform Usergroup Rhein-Main
Tuesday, April 9 at 7:00 PM
Data flows in Azure Data Factory Die Data Factory steht seit längerem in der Microsoft Azure Cloud für das effiziente Kopieren von Massendaten zwische...
https://www.meetup.com/PASS-Usergroup-Rhein-Main/events/259787526/</t>
  </si>
  <si>
    <t>03/19/2019 12:54:32.000Z</t>
  </si>
  <si>
    <t>https://www.google.com/calendar/event?eid=M3Y4bTgzb25vbHQ3ZXJwNDFzOHBpZmt2bDkgenphZXJvY2FsLmZyYW5rZnVydHNlbDFAbQ&amp;ctz=Europe/Berlin</t>
  </si>
  <si>
    <t>Corda Frankfurt Meetup - APR 02, 2019</t>
  </si>
  <si>
    <t>Frankfurt Corda Blockchain Meetup
Tuesday, April 2 at 7:00 PM
The Main Incubator and R3 team welcome you to our next Corda Meetup in Frankfurt. Food and drinks will be provided, and we'll keep the presentations b...
https://www.meetup.com/Frankfurt-Corda-Meetup/events/259798890/</t>
  </si>
  <si>
    <t>03/19/2019 12:54:38.000Z</t>
  </si>
  <si>
    <t>https://www.google.com/calendar/event?eid=MGZxa3RraW5kajZhbmRob3BicGhsZDhkNmUgenphZXJvY2FsLmZyYW5rZnVydHNlbDFAbQ&amp;ctz=Europe/Berlin</t>
  </si>
  <si>
    <t>Frankfurt Startup Founder 101
Wednesday, June 5 at 6:30 PM
There is no shortage of problems facing humanity, but there is a shortage of ambitious entrepreneurs trying to solve them. On the "Pitch for Purpose O...
https://www.meetup.com/Frankfurt-Startup-Founder-101/events/259802294/</t>
  </si>
  <si>
    <t>03/19/2019 12:54:39.000Z</t>
  </si>
  <si>
    <t>https://www.google.com/calendar/event?eid=M2Z2MjB2ajBwZWQwdjkxbjU2cW1hcWZmdG4genphZXJvY2FsLmZyYW5rZnVydHNlbDFAbQ&amp;ctz=Europe/Berlin</t>
  </si>
  <si>
    <t>FOES BECOME FRIEND – ON FINTECH BANK COOPERATION</t>
  </si>
  <si>
    <t>FinTech in and around Frankfurt
Wednesday, March 27 at 6:00 PM
Dear FinTech Community,Since our topic is about connecting to worlds, we will do the same with this meetup. Our friends of TechQuartier invited us to ...
https://www.meetup.com/FinTech-in-and-around-Frankfurt/events/259467318/</t>
  </si>
  <si>
    <t>03/19/2019 12:54:40.000Z</t>
  </si>
  <si>
    <t>https://www.google.com/calendar/event?eid=NjBxaTU5YWZtZGU2dWEydmZnNW11amc5M3QgenphZXJvY2FsLmZyYW5rZnVydHNlbDFAbQ&amp;ctz=Europe/Berlin</t>
  </si>
  <si>
    <t>Frankfurter Perl Workshop</t>
  </si>
  <si>
    <t>Perl User Groups Rhein-Main
Sunday, May 5 at 10:00 AM
https://www.meetup.com/Perl-User-Groups-Rhein-Main/events/259838859/</t>
  </si>
  <si>
    <t>https://www.google.com/calendar/event?eid=MWF0czdmajhvNHU5cGp2NzFsOGNrc2YwMmkgenphZXJvY2FsLmZyYW5rZnVydHNlbDFAbQ&amp;ctz=Europe/Berlin</t>
  </si>
  <si>
    <t>#8 Data Reliability Challenges with Spark</t>
  </si>
  <si>
    <t>Hadoop &amp; Spark User Group Rhein-Main (HSUG Rhein-Main)
Monday, April 8 at 5:30 PM
Let's meet again and learn about Databricks view on Data Lakes and learn about Delta. Summary:Current Data Lake projects are facing enormous issues ov...
https://www.meetup.com/HSUG-Rhein-Main/events/259873161/</t>
  </si>
  <si>
    <t>03/19/2019 12:54:41.000Z</t>
  </si>
  <si>
    <t>https://www.google.com/calendar/event?eid=N2RqMGRubnRxZ25nbWdwa2lrZGRuazE4aWIgenphZXJvY2FsLmZyYW5rZnVydHNlbDFAbQ&amp;ctz=Europe/Berlin</t>
  </si>
  <si>
    <t>Financial Services Event Frankfurt</t>
  </si>
  <si>
    <t>frankfurter botschaft (Westhafenpl. 6-8, Frankfurt am Main, Germany 60327)</t>
  </si>
  <si>
    <t>IBM PowerAI Frankfurt
Wednesday, April 10 at 9:30 AM
On 10th April we are hosting an event with specialization on the financial services sector @ Frankfurter Botschaft. Please be aware this is not a Meet...
https://www.meetup.com/IBMPowerAIFrankfurt/events/259875542/</t>
  </si>
  <si>
    <t>03/19/2019 12:54:42.000Z</t>
  </si>
  <si>
    <t>https://www.google.com/calendar/event?eid=M3FubWtwMmNuY3VnZm03MGo4bHFqYTN0cXYgenphZXJvY2FsLmZyYW5rZnVydHNlbDFAbQ&amp;ctz=Europe/Berlin</t>
  </si>
  <si>
    <t>März SAP Stammtisch 2019 - Pre- sitFRA Event</t>
  </si>
  <si>
    <t>Zu den 12 Aposteln (Rosenbergerstraße 1, Frankfurt am Main, Germany 60313)</t>
  </si>
  <si>
    <t>SAP Stammtisch Frankfurt
Friday, March 29 at 7:00 PM
Diesen Monat treffen wir uns am Vorabend des - leider schon komplett ausgebuchten - SAP Inside Track Frankfurt (sitFRA). Zusammen mit den Teilnehmern ...
https://www.meetup.com/SAP-Stammtisch-Frankfurt/events/259882160/</t>
  </si>
  <si>
    <t>https://www.google.com/calendar/event?eid=M211cjc5amhvYjYxYjRzMGRhcjB0ZXJoOHEgenphZXJvY2FsLmZyYW5rZnVydHNlbDFAbQ&amp;ctz=Europe/Berlin</t>
  </si>
  <si>
    <t>Distributed Ledgers and Smart Contracts</t>
  </si>
  <si>
    <t>Maschinenhaus | TU Darmstadt | S1|05 | Seminarräume (Magdalenenstraße 12, Darmstadt, Germany)</t>
  </si>
  <si>
    <t>The Science behind Blockchains
Friday, April 5 at 10:00 AM
In this series of talks on "Distributed Ledger Technology" experts from industry and academia will offer you details on their most recent works and ar...
https://www.meetup.com/The-Science-behind-Blockchains/events/259893695/</t>
  </si>
  <si>
    <t>03/19/2019 12:54:43.000Z</t>
  </si>
  <si>
    <t>https://www.google.com/calendar/event?eid=NmpmcWNuMWNjOHRybWZia205b2JoNGk3NjAgenphZXJvY2FsLmZyYW5rZnVydHNlbDFAbQ&amp;ctz=Europe/Berlin</t>
  </si>
  <si>
    <t>Workshop Venture Capital - BEITEN BURKHARDT Rechtsanwaltsgesellschaft</t>
  </si>
  <si>
    <t>beiten burkhardt rechtsanwaltsgesellschaft mbh mainzer landstraẞe 36 60325 frankfurt am main</t>
  </si>
  <si>
    <t xml:space="preserve">Vorbereitung und Durchführung einerFinanzierungsrunde aus Sicht eines Start-upsRegistrations:fahrija.hamzic@bblaw.com
Price: free
</t>
  </si>
  <si>
    <t>03/19/2019 12:55:47.000Z</t>
  </si>
  <si>
    <t>https://www.google.com/calendar/event?eid=N3Z0cmp0YmtxbGQyN3FmdWRxcnBxdXViMGUgenphZXJvY2FsLmZyYW5rZnVydHNlbDFAbQ&amp;ctz=Europe/Berlin</t>
  </si>
  <si>
    <t>Using Geographic Information Systems (GIS) in Public Health</t>
  </si>
  <si>
    <t xml:space="preserve">Using Geographic Information Systems (GIS) in Public Health
 The course ‘Using GIS in Public Health’ organized by OBAID Integrated Solutions (ObINSO Germany) combines expertise in geographic information systems and its application in Public Health.
 The Training course gives an introduction to the use of GIS in public health and provides knowledge and basic skills on how GIS can be used for disease control, focusing on the epidemiological assessment.
Agenda
Day1
 During the first day in Frankfurt, participants will be familiarized with key concepts and techniques in GIS using (ArcGIS vs 10.6 desktop).
Data collection and formats,
Data storage and processing
Exploratory Spatial Data Analysis (ESDA)
Geo-spatial data mapping, geo-visualization and data interpretation.
spatial and temporal analysis of health data, design, collection of spatial data and geo-visualization.
 Day 2
In the second day the training will address specific topics in disease epidemiology and in planning and evaluation of disease control programmes.
 Visualization and exploration of patterns of disease in space and time.
Assessment of accessibility and availability to health facilities.
Visualization and analysis of health management information and setting up risk mapping.
The course will use ArcGIS.
Contact
 For queries and further information, please do not hesitate to contact us: info@obinso.com
 OBAID Integrated Solutions (Obinso Germany)
Frankfurt am Main
 Tel: 0049 15754744967
www.obinso.com
https://www.eventbrite.com/e/using-geographic-information-systems-gis-in-public-health-tickets-299305530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5:53.000Z</t>
  </si>
  <si>
    <t>https://www.google.com/calendar/event?eid=MGJldmhlcmlkMzFhYWdrcW1wZGoybDl0ajMgenphZXJvY2FsLmZyYW5rZnVydHNlbDFAbQ&amp;ctz=Europe/Berlin</t>
  </si>
  <si>
    <t xml:space="preserve">Join the data science and AI community in Frankfurt for this Disrupt meetup. It aims at bringing together blockchain enthusiastic enterprises and individuals that want to get to know the technology, as well as understand how it can be used and applied. 
TOPICData Science and AISPEAKERSHere is the current line-up of the upcoming speakers (will be updated over time):(1) TBA(2) TBAAGENDA19:00h - 19:30h: Entrance19:30h - 19:40h: Introduction19:40h - 19:55h: TBA19:55h - 20:05h: Discussion and Q&amp;A20:05h - 20:25h: Break20:25h - 20:40h: TBA20:40h - 20:50h: Discussion and Q&amp;A20:50h - 22:00h: Get together
DATE AND VENUEDate: Tuesday, March 19, 2019, 19:00h - 21:30hVenue: Frankfurt School of Finance and Management Room S.1.02LANGUAGEThis meetup will be held in English.WANT TO BECOME A SPEAKER?Do you want to be a speaker or recommend somebody? Please make your proposal here (https://goo.gl/forms/cCenjo1Xo6JUdg9x1) and we will get back to you.CONTACTDisrupt Meetup | Data Science and AIEmail: team@disrupt-network.io
ABOUT US
Disrupt Meetup | Data Science and AI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disrupt-meetup-data-science-and-ai-frankfurt-tickets-562377426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5:58.000Z</t>
  </si>
  <si>
    <t>https://www.google.com/calendar/event?eid=NzU5OGtxbm00aXYxZXM5cW9hZjQybjNkcnEgenphZXJvY2FsLmZyYW5rZnVydHNlbDFAbQ&amp;ctz=Europe/Berlin</t>
  </si>
  <si>
    <t>Rotonda Investor Lounge (Frankfurt am Main)</t>
  </si>
  <si>
    <t xml:space="preserve">Bei unserer regelmäßigen Rotonda Investor Lounge erhalten Sie Zugang zu durch das Rotonda Investor Office vorqualifizierten erstklassigen Venture Deals. In einem exklusiven Rahmen haben Sie zudem die Gelegenheit, sich bei Fingerfood und Drinks mit anderen Privat-Investoren und institutionellen Kapitalgebern auszutauschen und zu vernetzen.
https://www.eventbrite.de/e/rotonda-investor-lounge-frankfurt-am-main-tickets-545270468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6:03.000Z</t>
  </si>
  <si>
    <t>https://www.google.com/calendar/event?eid=MzFwNmJhZTVlYWlpY2o2dTJlOGV1YnQ3aTQgenphZXJvY2FsLmZyYW5rZnVydHNlbDFAbQ&amp;ctz=Europe/Berlin</t>
  </si>
  <si>
    <t>Mit agilem Management so schnell und so erfolgreich werden wie ein StartUp</t>
  </si>
  <si>
    <t xml:space="preserve">Agilität - der Schlüssel für Ihren künftigen unternehmerischen Erfolg!
Viele Unternehmen planen konkrete Maßnahmen, um die Herausforderungen der Digitalisierung für sich zu nutzen. Dennoch geht es nicht so recht vorwärts. Das Tagesgeschäft geht immer vor und am Jahresende ist nicht so viel erreicht, wie geplant. StartUps sind schnell - sehr schnell. Auch einige große Unternehmen legen eine beeindruckende Veränderungsgeschwindigkeit an den Tag. Wie machen diese Unternehmen das?
Sie erfahren an nur einem Tag alles über die Grundprinzipien der Agilität. Aufgeteilt in 5 Themenblöcke erleben Sie Agilität anhand konkreter Beispiele. Sie werden nach diesem Tag sofort beginnen, die Prinzipien der Agilität in Ihrem Unternehmen umzusetzen. Die Veränderungen werden unmittelbar sichtbar!
Seminar Inhalt
Agilität - was ist das eigentlich?Agiles WertesystemAgilität im strategischen ManagementAgile Prinzipien - konkretIhr Weg: Schrittweise zum agilen Unternehmen werden
Das detaillierte Seminar Programm finden Sie HIER.
Wer profitiert von dem Seminar?
Dieses Seminar richtet sich an Vorstände, Geschäftsführer und TOP Führungskräfte. Es ist besonders geeignet für erfolgreiche Entscheider aus dem Mittelstand, die nun die nächsten Schritte hin zu agilem Management machen möchten.
Ihr Referent
Burghardt Garske ist Geschäftsführer und Co-Founder der humbee solutions GmbH. Er verfügt über mehr als 20 Jahre Erfahrung in Führungspositionen in "alten" und "neuen" Industrien. Als ehemaliger Vorstand kennt er die Begrenzungen klassischer Führungsmethoden. Als Geschäftsführer der humbee solutions GmbH hat er agile Management-Methoden selbst eingeführt. Die Macht der Einfachheit der agilen Prinzipien kennt er aus eigener Erfahrung.
FAQs
Wie kann ich Kontakt zum Veranstalter des Seminars aufnehmen, falls ich vorab Fragen habe?Senden Sie einfach eine E-Mail an info@humbee.de mit Betreff: Seminar Agilität und stellen uns Ihre Frage(n). Gern können Sie uns auch telefonisch unter 02150 - 7098-434 kontaktieren.
https://www.eventbrite.com/e/mit-agilem-management-so-schnell-und-so-erfolgreich-werden-wie-ein-startup-tickets-55626531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6:09.000Z</t>
  </si>
  <si>
    <t>https://www.google.com/calendar/event?eid=MDQ4b2tzaHZqaWZtdnBrdDYxa21vN3J2anEgenphZXJvY2FsLmZyYW5rZnVydHNlbDFAbQ&amp;ctz=Europe/Berlin</t>
  </si>
  <si>
    <t xml:space="preserve">Networking for Hardware Startups in Frankfurt
Tuesday, March 19 at 8:00 PM
Meet hardware &amp;amp; IoT startup founders and learn about their innovative products in this live online event.Want to present your own hardware startup in ...
https://www.meetup.com/Networking-for-Hardware-Startups-Frankfurt/events/gxhhbqyzfbzb/...
Link: https://www.meetup.com/Networking-for-Hardware-Startups-Frankfurt/events/gxhhbqyzfbzb/
</t>
  </si>
  <si>
    <t>03/19/2019 12:56:15.000Z</t>
  </si>
  <si>
    <t>https://www.google.com/calendar/event?eid=MDRxZ2FhdGc1MDhnYXZoNGNjMXM1cTJ1dmkgenphZXJvY2FsLmZyYW5rZnVydHNlbDFAbQ&amp;ctz=Europe/Berlin</t>
  </si>
  <si>
    <t>Google Ads (AdWords) (SEA) Seminar (de/eng)</t>
  </si>
  <si>
    <t xml:space="preserve">You want to advertise on Google, but do not know how? You do not want to hire an agency, but you're also running Google AdWords campaigns? With a small ad budget, do you want to see if Google advertising works for you and you generate revenue before working with an agency? You can not find an agency that you trust - but now you want to go online?
Visit our practice-oriented Google AdWords Seminar and get started. We'll show you how to reach top placements on Google, the world's largest search engine, and deliver effective and efficient advertising to maximize sales. Even with a small advertising budget, you can address millions of users quickly and efficiently, generate sales and generate revenue.
In our eight-hour, hands-on seminar, you will learn how to create your own AdWords campaign for your company, and how to optimize and further optimize it after the seminar.
For a detailed agenda visit: https://www.digitaltigers.de/google-adwords-seminar-frankfurt
https://www.eventbrite.co.uk/e/google-ads-adwords-sea-seminar-deeng-tickets-56571591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6:35.000Z</t>
  </si>
  <si>
    <t>https://www.google.com/calendar/event?eid=NjN0bGVoajhqZTU4YmdqOHY1cGMyYWQxamcgenphZXJvY2FsLmZyYW5rZnVydHNlbDFAbQ&amp;ctz=Europe/Berlin</t>
  </si>
  <si>
    <t>Xelion, Zertifizierung IP-Telefonsystem (Grundlagen) - Frankfurt / M.</t>
  </si>
  <si>
    <t xml:space="preserve">Etwa eine Woche vor der Schulung findet ein vorbereitendes Online-Training statt. Die Zugangsdaten und den Termin dafür erhalten Sie rechtzeitig an die bei der Anmeldung angegebene eMail-Adresse.
Praxisnahes Wissen aus erster Hand. Mit unseren Schulungen und Webinaren zum Thema ‘Xelion IP-Telefonsystem’, die wir gemeinsam mit den Herstellern anbieten, sind Sie bestens für die aktuellen täglichen Herausforderungen gerüstet. In dieser Schulung vermitteln wir Ihnen die Grundlagen zur Einrichtung dieses professionellen Telefonsystems. Anschließend haben Sie die Möglichkeit, die Prüfung zum 'Xelion Certified Engineer' abzulegen.
Schulungsinhalte
technische Übersicht über die Systemkomponenten
Planung des Xelion IP-Systems 
kompatible Tischgeräte und DECT-Systeme
Grundkonﬁguration: Einrichtung Grundfunktionen
Teilnehmerkonﬁguration: User / Nebenstellen einrichten
Autoprovisioning: Vorbereitung für die automatische Einrichtung von Endgeräten
Autoprovisioning: Besonderheiten bei der Provisionierung von Endgeräten
Einrichtung von IVR-Systemen
Einrichtung von Warteschleifen
Einrichtung von Rufgruppen und PickUp-Gruppen
Einrichtung des Smartphone-Clients
Marketing-Tipps: welche zusätzlichen Produkte und Leistungen kann ich meinen Kunden im Zusammenhang mit den Xelion-Systemen anbieten
In der Schulungspauschale enthalten sind die Schulungsunterlagen in digitaler Form sowie Pausen-Snacks und Getränke.
https://www.eventbrite.de/e/xelion-zertifizierung-ip-telefonsystem-grundlagen-frankfurt-m-registrierung-56115235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6:39.000Z</t>
  </si>
  <si>
    <t>https://www.google.com/calendar/event?eid=N2Y0cmVsbGhoY3BqNmFhbWt0MGRpZWo2ZGkgenphZXJvY2FsLmZyYW5rZnVydHNlbDFAbQ&amp;ctz=Europe/Berlin</t>
  </si>
  <si>
    <t>San Francisco comes to you in Frankfurt – IBM Collaboration Update von der THINK 2019</t>
  </si>
  <si>
    <t xml:space="preserve">Weitere Informationen unter: https://dnug.de/event/san-francisco-comes-to-you-in-frankfurt/
https://www.eventbrite.de/e/san-francisco-comes-to-you-in-frankfurt-ibm-collaboration-update-von-der-think-2019-tickets-565949189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6:43.000Z</t>
  </si>
  <si>
    <t>https://www.google.com/calendar/event?eid=NjducjgzM2w2YzV1NDFnajg1OWxpMjByNHUgenphZXJvY2FsLmZyYW5rZnVydHNlbDFAbQ&amp;ctz=Europe/Berlin</t>
  </si>
  <si>
    <t>SEO News &amp; Insights - Der Newsletter für Tipps und Techniken *NEU* [Frankfurt]</t>
  </si>
  <si>
    <t xml:space="preserve">SEO News &amp; Insights - Der Newsletter für Tipps und Techniken bei der Suchmaschinenoptimierung *NEU*
In diesem Newsletter erhältst Du wertvolle Tipps und Artikel zur Optimierung von SEO, Benutzerfreundlichkeit (Usability) und Conversion Steigerung deiner Website.
Hi. Mein Name ist Elias Lange, ich bin ein auf Suchmaschinenoptimierung spezialisierter Berater. Jede Woche ist mein RSS-Feed voll von Hunderten Artikeln über SEO, die wichtigsten und interessantesten Online Marketing und SEO Nachrichten möchte ich gern mit Dir teilen, weil ich schlecht optimierte Websites nicht mehr sehen möchte. 
Der SEO News &amp; Insights Newsletter enthält praktische SEO-Tipps und Einblicke, welche Dir helfen Deine Website zu verbessern und wird Dir maximal einmal pro Woche zugestellt.
Du willst auf dem laufenden bleiben und mehr Sichtbarkeit &amp; Vertrauen mit deiner Website aufbauen? Dann abonniere jetzt den SEO News &amp; Insights Newsletter!
Jetzt abonnieren auf https://myli.eu/seo-news-insights-newsletter
Dieser Newsletter ist für Dich wenn...
Du über neues SEO-Trends infomiert werden willst welche Dir mehr Sichtbarkeit &amp; Vertrauen verschaffen
Du nützliche SEO-Tipps, Tricks und Strategien bekommen möchtest um bessere Rankings zu bekommen
Du über hilfreiche SEO-Artikel informiert werden möchtest aus dem Bereich
OnPage SEO
OffPage SEO
Keyword-Recherche
Content Marketing
Social Media Marketing
Dieser Newsletter ist nichts für Dich wenn...
Du ein SEO Experte bist und Hunderte von RSS Feeds jede Woche liest
Du keine Zeit zum lesen eines Newsletters hast
Du kein Interesse hast ein TOP 3 Ranking zu bekommen
Du Suchmaschinenoptimierung für Hokuspokus hältst
Du keine Website hast oder haben willst
https://www.eventbrite.de/e/seo-news-insights-der-newsletter-fur-tipps-und-techniken-neu-frankfurt-registrierung-52211956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6:51.000Z</t>
  </si>
  <si>
    <t>https://www.google.com/calendar/event?eid=MHZoMWZiM3FiMW5lYzNvbHBrbmplbmk0dDUgenphZXJvY2FsLmZyYW5rZnVydHNlbDFAbQ&amp;ctz=Europe/Berlin</t>
  </si>
  <si>
    <t>Get Together für Banken und Fintechs</t>
  </si>
  <si>
    <t xml:space="preserve">zeb und Fintech Hub by zeb laden Sie herzlich zum siebten Get Together für Banken und Fintechs in unserem Office in Frankfurt am Main ein! 
Wir freuen uns, mit Helmut Gawlik (Geschäftsführer, VR-NetWorld), Kai Kirschbaum (Head of Platforms &amp; Disruptive Technologies, Commercial Clients, Deutsche Bank) und Stefan Roesler (Mitglied der Geschäftsführung, Deutscher Sparkassenverlag) hochkarätige Vertreter der Banking-Industrie gewonnen zu haben. Gemeinsam möchten wir in einer Podiumsdiskussion der Leitfrage des Abends nachgehen:
Plattform-Banking – wer, wie, was und warum?
Wer baut sie nun, die Banking-Plattform der Zukunft? Google, Apple, Amazon, eine amerikanische Großbank oder vielleicht doch eine deutsche Bank? In beinahe jeder Unterhaltung über das Banking der Zukunft rückt eher früh als spät der Begriff der Plattform ins Zentrum. Unstrittig ist, dass der Plattform-Ansatz bereits einige Industrien von Grund auf revolutioniert, bekannte Wertschöpfungsketten insbesondere im Dienstleistungssektor in kürzester Zeit umgeworfen und völlig neue Player am Markt etabliert hat. Man denke nur an Airbnb, Uber, Check24 und viele mehr.
Banken haben dies erkannt und waren nicht untätig beim Aufbau entsprechender Modelle. Und darüber möchten wir mit unseren Gästen diskutieren: Welches sind die strategischen Rationale hinter den Entscheidungen zum Aufbau von Plattformmodellen? Welche Erlösquellen werden adressiert? In welchem Umfang werden Non-Banking-Produkte eine Rolle spielen, und woher werden sie bezogen? Welche Rolle spielen die Daten der Kunden und wofür werden sie genutzt? Welchen konkreten Nutzen hat der Kunde am Ende? Daneben möchten wir gemeinsam einen Blick werfen auf Erfahrungen bei der Umsetzung eines Plattformmodells und den innerorganisatorischen Umgang mit Wandel sowie einen Ausblick wagen auf die weitere Entwicklung in den kommenden fünf bis zehn Jahren. 
Nutzen Sie diese Gelegenheit zum Austausch, zur Meinungsbildung und zum Networking bei Fingerfood und Bier!
AGENDA
18.30  Uhr        Warm-Up
19.00  Uhr        Welcome – Keynote Dr. Marc Buermeyer (Partner, zeb)
19.10  Uhr        Diskussion
Helmut Gawlik (Geschäftsführer, VR-NetWorld)
Kai Kirschbaum (Head of Platforms &amp; Disruptive Technologies, Commercial Clients, Deutsche Bank)
Stefan Roesler (Mitglied der Geschäftsführung, DSV-Gruppe)
Moderation: Dr. André Ehlerding (Senior Partner, zeb)
ca. 20.15 Uhr   Networking bei Fingerfood und Bier
Für Rückfragen stehen Ihnen David Meissner und Laura Pfannemüller unter fintech-hub@zeb.de zur Verfügung.
https://www.eventbrite.de/e/get-together-fur-banken-und-fintechs-tickets-57995882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6:57.000Z</t>
  </si>
  <si>
    <t>https://www.google.com/calendar/event?eid=NnYyYmN1M2VvMjJzMzZ2bDhsNjFkYzl1cXQgenphZXJvY2FsLmZyYW5rZnVydHNlbDFAbQ&amp;ctz=Europe/Berlin</t>
  </si>
  <si>
    <t>The Future of Talent</t>
  </si>
  <si>
    <t xml:space="preserve">The future of work is now. Listen to the views of 4 innovative start-ups who bet on the profound transformation of the workplace. Experience first hand the concept, recruitment, development and sharing of talent are changing with AI and digitization. Who can already sense this (r) evolution. Get in touch with your usual circle of professionals: HR's from corporates, free-lancers, SME's academics professionals, digital curious, start-ups, students.
18.30 - Doors Open and Registration 
19.00 - Beginning of the Session
https://www.eventbrite.de/e/the-future-of-talent-tickets-574408952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7:03.000Z</t>
  </si>
  <si>
    <t>https://www.google.com/calendar/event?eid=NDhwNzIxZGRwZmgybDRtYjc4ODVzOWczcHQgenphZXJvY2FsLmZyYW5rZnVydHNlbDFAbQ&amp;ctz=Europe/Berlin</t>
  </si>
  <si>
    <t xml:space="preserve">Women Techmakers, Rhein-Main
Wednesday, March 20 at 6:30 PM
You never network alone! You want to get in touch with our great Women Techmakers Community? You want to have a great evening with some nice drinks an...
https://www.meetup.com/Women-Techmakers-Frankfurt_Rhein-Main/events/dbsndpyzfbbc/...
Link: https://www.meetup.com/Women-Techmakers-Frankfurt_Rhein-Main/events/dbsndpyzfbbc/
</t>
  </si>
  <si>
    <t>03/19/2019 12:57:08.000Z</t>
  </si>
  <si>
    <t>https://www.google.com/calendar/event?eid=MzdpZjJkNnU1cnM5c3Fzdmo4ZXQ0ZjZxaTYgenphZXJvY2FsLmZyYW5rZnVydHNlbDFAbQ&amp;ctz=Europe/Berlin</t>
  </si>
  <si>
    <t>Testautomatisierung mit Selenium Advanced - Selenium Schulung</t>
  </si>
  <si>
    <t xml:space="preserve">Das von uns angebotene Seminar vermittelt tiefergehendes Wissen über die Entwicklung von automatisierten Tests mit dem Framework Selenium WebDriver.
Selenium ist das erfolgreichste Open-Source-Tool für die Automatisierung von Web- und mobilen Anwendungen. Es ist bereits seit über elf Jahren auf dem Markt. Des Weiteren soll WebDriver Teil des W3C-Standards werden.
Wir zeigen Ihnen Expertenwissen für die Entwicklung von automatisierten Tests mit Selenium, das Ihnen zum Beispiel dabei hilft, leichter wartbare Scripte zu schreiben und Tests gleichzeitig auf verschiedenen Betriebssystemen auszuführen.
Ziel der Selenium Advanced Schulung
Als Seminarteilnehmer/in lernen Sie Ansätze zur fortgeschrittenen Nutzung/Entwicklung von Selenium-Tests. Sie erfahren, wie Sie Testscripts von den zugrundeliegenden Seitenelement-Aufrufen trennen, wie Sie mit Selenium Grid gleichzeitig auf verschiedenen Browsern und Betriebssystemen testen können und mehr.  Das vermittelte Wissen der Schulung wird durch praktische Übungen und Beispiele gefestigt.
Inhalt des Selenium Advanced Seminars:
Nutzung des Page Object Entwurfsmusters und der PageFactory Implementierung
Reporting mit TestNG und externen Diensten
Einrichten und Nutzen von Selenium Grid für die verteilte und parallele Automatisierung
Testen mobiler Webseiten mit den Methoden von Selenium WebDriver
Voraussetzungen der Selenium Advanced Schulung
Grundkenntnisse in der Softwareentwicklung mit Selenium WebDriver unter Java.Von Vorteil ist der Besuch des Seminars Testautomatisierung mit Selenium – Foundation.
Bitte mitbringen: Ein eigenes Notebook mit 8 GB RAM, 40-60 GB freie Festplattenkapazität und lokale Administrationsrechte sollten vorhanden sein. Für die Übungen wird eine virtuelle Maschine zur Verfügung gestellt (voraussichtlich VirtualBox).
Preis: 920 Euro *Frühbucher: 828 Euro *
*Alle Preise verstehen sich zzgl. Mwst
Bei Anmeldung bis 6 Wochen vor Schulungsbeginn erhalten Sie zusätzlich 10% Frühbucherrabatt.
Mehr unter: http://www.qytera.de/seminare-trainings/testautomatisierung-selenium-advanced-schulung
https://www.eventbrite.de/e/testautomatisierung-mit-selenium-advanced-selenium-schulung-tickets-515436153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7:18.000Z</t>
  </si>
  <si>
    <t>https://www.google.com/calendar/event?eid=MWNwaTduNTE5ajBuNzQ2bWVhZ29tdXVicWogenphZXJvY2FsLmZyYW5rZnVydHNlbDFAbQ&amp;ctz=Europe/Berlin</t>
  </si>
  <si>
    <t>One-to-One Consultation in Frankfurt</t>
  </si>
  <si>
    <t xml:space="preserve">
You're invited to meet with Hult’s Enrollment Director in Frankfurt and learn more about our Bachelor of Business Administration Program.
During this consultation, we will be available to take an in-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Appointments are available from 13:00 - 19:00. Register below and we'll be in touch shortly to confirm your appointment time.
https://www.eventbrite.co.uk/e/one-to-one-consultation-in-frankfurt-tickets-56809083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7:22.000Z</t>
  </si>
  <si>
    <t>https://www.google.com/calendar/event?eid=MzZlYTIxcWQ2Nmg0cmhuc2UzZXVtZzEyYWogenphZXJvY2FsLmZyYW5rZnVydHNlbDFAbQ&amp;ctz=Europe/Berlin</t>
  </si>
  <si>
    <t>Pitch Club Developer Edition #26 – Frankfurt</t>
  </si>
  <si>
    <t>TnT Palais, Thurn-und-Taxis-Platz 1, 60313 Frankfurt am Main</t>
  </si>
  <si>
    <t xml:space="preserve">Software developers and IT professionals, this is for you! Pitch Club will host the “Pitch Club Developer Edition # 26” in Frankfurt am Main on Thursday March 21, 2019, starting at 5 pm in the „TnT Palais“. Startups and companies present themselves with a pitch and answer critical questions.
Price: 0€
Link: https://pcde.io/?q=std
</t>
  </si>
  <si>
    <t>03/19/2019 12:57:27.000Z</t>
  </si>
  <si>
    <t>https://www.google.com/calendar/event?eid=NjZsZWdraTFsMTM4YmRoMmsybGJlbDI1cmUgenphZXJvY2FsLmZyYW5rZnVydHNlbDFAbQ&amp;ctz=Europe/Berlin</t>
  </si>
  <si>
    <t>AI FFM: meetup continues</t>
  </si>
  <si>
    <t xml:space="preserve">Artificial Intelligence Meetup Frankfurt
Thursday, March 21 at 7:00 PM
This is a group for anyone interested in artificial intelligence. All skill levels are welcome, which also means we can not offer hardcore skill sessi...
https://www.meetup.com/Artificial-Intelligence-Meetup-Frankfurt/events/255100765/...
Link: https://www.meetup.com/Artificial-Intelligence-Meetup-Frankfurt/events/255100765/
</t>
  </si>
  <si>
    <t>03/19/2019 12:57:37.000Z</t>
  </si>
  <si>
    <t>https://www.google.com/calendar/event?eid=NmVxZThidTBqdWxlbmo5M2s3ZmpzZmw4M3UgenphZXJvY2FsLmZyYW5rZnVydHNlbDFAbQ&amp;ctz=Europe/Berlin</t>
  </si>
  <si>
    <t xml:space="preserve">Zinnov, a global management consulting firm in partnership with Mindtree is hosting an invite-only roundtable discussion on “Reimagining an Intelligent Future Ready Enterprise”.
This invite-only closed-door event will host 15+ CXOs, senior executives and IT leaders driving technology-related initiatives within their organizations. We aim to provide a platform to discuss evolving customer expectations in the era of digital transformation, challenges faced by companies in offering newer user experiences, and blueprint for becoming an experience-driven business.
Key Themes to be Discussed
Transformation of enterprises from content-led to experience-led businesses
The blueprint for an Intelligent Future Ready Enterprise, based on industry best practices
Impact of technological advancements such as Internet of Things (IoT), Machine Learning, and AR/VR, on enterprises – both positive and negative
Proliferation of connected experiences driven by Internet of Things (IoT)
 Key Takeaways
Hear your peers experiences, challenges and success stories
Learn from industry veterans and influencers
Discuss and debate on topics such as concerns around changing consumer behavior, persona of the millennial customer experience, need for enterprises to invest in digital technologies for offering a differentiated customer as well as operational efficiency within the organization
Delve deeper into understanding the proliferation of connected experience driven by the Internet of Things (IoT)
https://www.eventbrite.com/e/reimagining-an-intelligent-future-ready-enterprise-tickets-55199237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7:41.000Z</t>
  </si>
  <si>
    <t>https://www.google.com/calendar/event?eid=NThncXZnZTBna3VzaDU4OWs3a3BibDE2cXIgenphZXJvY2FsLmZyYW5rZnVydHNlbDFAbQ&amp;ctz=Europe/Berlin</t>
  </si>
  <si>
    <t>Fintech Europe Meetup: Trends and Insights in SME Banking</t>
  </si>
  <si>
    <t>TechQuartier  Platz der Einheit 2  60327 Frankfurt am Main</t>
  </si>
  <si>
    <t xml:space="preserve">At Fintech Europe, our goal is to change the world of financial services by working with the best startups and digital-driven corporations! That's why we started more than an accelerator, but rather an international hub in the heart of Europe for future-thinking corporations and eager startups to meet and engage.
Through our Meetups, we hope to expose the community to what our startups and corporate partners are doing in our program. By establishing ourselves in Frankfurt as a key player in the field of innovation, we want to help foster the fintech ecosystem while simultaneously cultivating bigger and better networking communities.
Price: Free
Event Language: English
Link: https://www.eventbrite.com/e/fintech-europe-meetup-trends-and-insights-in-sme-banking-tickets-55967762083
</t>
  </si>
  <si>
    <t>03/19/2019 12:57:45.000Z</t>
  </si>
  <si>
    <t>https://www.google.com/calendar/event?eid=NjMzbzgzZTljN2cxOGdnaGsyMTd1YWkycHAgenphZXJvY2FsLmZyYW5rZnVydHNlbDFAbQ&amp;ctz=Europe/Berlin</t>
  </si>
  <si>
    <t>Plug and Play &amp; Money 20/20 Meetup: Trends and Insights in SME Banking</t>
  </si>
  <si>
    <t xml:space="preserve">At Fintech Europe, our goal is to change the world of financial services by working with the best startups and digital-driven corporations! That's why we started more than an accelerator, but rather an international hub in the heart of Europe for future-thinking corporations and eager startups to meet and engage. 
Through our Meetups, we hope to expose the community to what our startups and corporate partners are doing in our program. By establishing ourselves in Frankfurt as a key player in the field of innovation, we want to help foster the fintech ecosystem while simultaniously cultivating bigger and better networking communities.  
Agenda
17.30-18.00 Registration
18.00-18.20 Opening remarks
18.20-18.30 90 second startup elevator pitches
18.30-19.00 Panel discussion
19.00-19.30 Q&amp;A and open discussion
19.30-20.00 Networking
https://www.eventbrite.com/e/plug-and-play-money-2020-meetup-trends-and-insights-in-sme-banking-tickets-559677620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7:50.000Z</t>
  </si>
  <si>
    <t>https://www.google.com/calendar/event?eid=Nm1yNmhnYmc1ZzlnYjRiMHNvYjhtM2tsMWogenphZXJvY2FsLmZyYW5rZnVydHNlbDFAbQ&amp;ctz=Europe/Berlin</t>
  </si>
  <si>
    <t>Stellenausschreibung für Frankfurt &amp; Umland im Zukunftsmarkt Vertrieb mit überdurchschnittlichem Verdienst!</t>
  </si>
  <si>
    <t xml:space="preserve">Stellenausschreibung
Als ein zukunftsorientiertes Unternehmen, legen wir besonders Wert auf eine kreative und selbstständige Arbeitsweise. Zur Verstärkung unserer Verkaufsteams im Direktvertrieb suchen wir, bundesweit, 300 selbstständige und zielstrebige Vertriebspartner m/w im Außendienst mit Homeoffice.
Ihr Aufgabenbereich
Aktiver Verkauf im Direktvertrieb
Eigenständige Termin- und Tourenplanung
Umssetzung von definierten Verkaufsstrategien und Verkaufsaktionen
Ihr Profil
Hochmotivierte Persönlichkeit mit einem verbindlichen Auftreten
Eigeninitiative und ergebnisorienierte Balance von Home-Office und Reisetätigkeit
Kommunikationsstärke, Verhandlungsgeschick und Spaß am aktiven Verkaufen
Führerschein und PKW
Hervorragendes Deutsch in Wort und Schrift
Wir bieten
Gründliche Produktschulung, intensive Einarbeitung on-the-job sowie kompetente Unterstützung durch unseren Innendienstteam
Überdurschnittliche Verdienstmöglichkeiten von 5000 € bis 30.000 € monatlich
Mehr als 3,5 Millionen Unternehmen warten, mit sehr hoher Abschlussquote
Einen sicheren Arbeitsplatz mit langfristigen Perspektiven
Zielgruppen: alle Branchen aus Handel, Industrie, Handwerk, Landwirtschaft, Dienstleistungsunternehmen, Arztpraxen, Lebensmittelmärkte, freiberufliche und Gewerbetreibende, einfach alle Unternehmen!
Sofortige Abschlußprovision
dauerhafte Betreuungsprovision
Unternehmen mit pünktlicher Provisionszahlung
Starten Sie jetzt eine neue Herausforderung mit Zukunft!
Nehmen Sie Kontakt zu uns auf! 
Vertriebsdirektion Kunik + Poß
Kevin Kube
Telefon: 03049855642 | Mobil: 01707442442
Mail: directvertrieb@gmail.com
Absender ist: Freie Handelsvertretung gem. §84 HGB. Ab dem 25.05.2018 gelten die neuen Informationspflichten zur Datenverarbeitung nach der EU-Datenschutzgrundverordnung (DSGVO).
https://www.eventbrite.de/e/stellenausschreibung-fur-frankfurt-umland-im-zukunftsmarkt-vertrieb-mit-uberdurchschnittlichem-tickets-54694091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7:55.000Z</t>
  </si>
  <si>
    <t>https://www.google.com/calendar/event?eid=NHNrNGM0NHRkcmh1MGYyMzg1Y29udWxuMjMgenphZXJvY2FsLmZyYW5rZnVydHNlbDFAbQ&amp;ctz=Europe/Berlin</t>
  </si>
  <si>
    <t xml:space="preserve">Das von uns angebotene Seminar vermittelt tiefergehendes Wissen über die Entwicklung von automatisierten Tests mit dem Framework Selenium WebDriver.
Selenium ist das erfolgreichste Open-Source-Tool für die Automatisierung von Web- und mobilen Anwendungen. Es ist bereits seit über elf Jahren auf dem Markt. Des Weiteren soll WebDriver Teil des W3C-Standards werden.
Wir zeigen Ihnen Expertenwissen für die Entwicklung von automatisierten Tests mit Selenium, das Ihnen zum Beispiel dabei hilft, leichter wartbare Scripte zu schreiben und Tests gleichzeitig auf verschiedenen Betriebssystemen auszuführen.
Ziel der Selenium Advanced Schulung
Als Seminarteilnehmer/in lernen Sie Ansätze zur fortgeschrittenen Nutzung/Entwicklung von Selenium-Tests. Sie erfahren, wie Sie Testscripts von den zugrundeliegenden Seitenelement-Aufrufen trennen, wie Sie mit Selenium Grid gleichzeitig auf verschiedenen Browsern und Betriebssystemen testen können und mehr.  Das vermittelte Wissen der Schulung wird durch praktische Übungen und Beispiele gefestigt.
Inhalt des Selenium Advanced Seminars:
Nutzung des Page Object Entwurfsmusters und der PageFactory Implementierung
Reporting mit TestNG und externen Diensten
Einrichten und Nutzen von Selenium Grid für die verteilte und parallele Automatisierung
Testen mobiler Webseiten mit den Methoden von Selenium WebDriver
Voraussetzungen der Selenium Advanced Schulung
Grundkenntnisse in der Softwareentwicklung mit Selenium WebDriver unter Java.Von Vorteil ist der Besuch des Seminars Testautomatisierung mit Selenium – Foundation.
Bitte mitbringen: Ein eigenes Notebook mit 8 GB RAM, 40-60 GB freie Festplattenkapazität und lokale Administrationsrechte sollten vorhanden sein. Für die Übungen wird eine virtuelle Maschine zur Verfügung gestellt (voraussichtlich VirtualBox).
Ein vorbereitetes Notebook kann - in begrenztem Umfang - von der Qytera GmbH gestellt werden. Dies bitte bei der Buchung (Eventbrite) zusätzlich auswählen.
Preis: 920 Euro *Frühbucher: 828 Euro *
*Alle Preise verstehen sich zzgl. Mwst
Bei Anmeldung bis 6 Wochen vor Schulungsbeginn erhalten Sie zusätzlich 10% Frühbucherrabatt.
Mehr unter: http://www.qytera.de/seminare-trainings/testautomatisierung-selenium-advanced-schulung
https://www.eventbrite.de/e/testautomatisierung-mit-selenium-advanced-selenium-schulung-tickets-515436153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8:04.000Z</t>
  </si>
  <si>
    <t>https://www.google.com/calendar/event?eid=NGs0YTltanRnZHZmc3J2YXFydGU1bHZ1cHAgenphZXJvY2FsLmZyYW5rZnVydHNlbDFAbQ&amp;ctz=Europe/Berlin</t>
  </si>
  <si>
    <t>QS Connect MBA Frankfurt– MBA Event</t>
  </si>
  <si>
    <t xml:space="preserve">Ready to take the next step in your career? Join us in Frankfurt on the 23rd of March at the QS Connect MBA event to check out your MBA opportunities. This will be a jam-packed day with networking sessions, admissions panels, and much more! Gain access to a pool of scholarships worth up to $7M, and don’t forget to register for your personalized 30 min meetings with admissions directors from top ranked Business Schools. This is your chance, don’t miss it!
Register now before it's over!
https://www.eventbrite.co.uk/e/qs-connect-mba-frankfurt-mba-event-registration-546490708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8:15.000Z</t>
  </si>
  <si>
    <t>https://www.google.com/calendar/event?eid=Nzk2MTllNzdodGw4b2xtbWR0M29vc2VqbWEgenphZXJvY2FsLmZyYW5rZnVydHNlbDFAbQ&amp;ctz=Europe/Berlin</t>
  </si>
  <si>
    <t>QS World MBA Tour Frankfurt</t>
  </si>
  <si>
    <t xml:space="preserve">Alle Infos zum Managementstudium MBA bietet Ihnen die Messe QS World MBA Tour in Frankfurt 
In direkten Gesprächen mit den Business Schools erfahren Sie mehr zu den verschiedenen MBA-Programmen, der Zulassung und Bewerbung sowie zum ROI und Ihren Karrieremöglichkeiten. Zudem erwarten Sie Vorträge zur Studienwahl und zum GMAT, ein gratis CV-Check und persönliche Einzelgespräche am Vormittag der Messe.
Teilnehmende Business Schools:
Mannheim Business School, Frankfurt School of Finance and Management, Goethe Business School, WHU, HSBA, Durham Business School, Cologne-Rotterdam EMBA, SDA Bocconi, Sydney Business School u.v.m.
Ihre Vorteile:
Zugang zu Stipendien im Wert von $7.0 Mio.
Beratung durch MBA-Experten
30min. Einzelgespräche
Vorträge zur Studienwahl und zum GMAT
CV-Check &amp; Career Coaching
Gratis MBA-Studienführer
Eintritt frei – Jetzt Teilnahme sichern
https://www.eventbrite.co.uk/e/qs-world-mba-tour-frankfurt-registration-546511972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8:20.000Z</t>
  </si>
  <si>
    <t>https://www.google.com/calendar/event?eid=M3ZrMWtkOTljYnBtOTI5MTJucjI2cXZidmQgenphZXJvY2FsLmZyYW5rZnVydHNlbDFAbQ&amp;ctz=Europe/Berlin</t>
  </si>
  <si>
    <t>Menschenlesen – sich selbst und andere (er)kennen</t>
  </si>
  <si>
    <t xml:space="preserve">Für wen ist dieses Seminar?- Für Menschen, die größeren beruflichen Erfolg und vor allem Erfüllung in ihrem täglichen Handeln und Sein suchen.- Für Menschen, die im Business ihren Umsatz und Gewinn steigern wollen.- Für Menschen, die eine glückliche und harmonische Partnerschaft suchen, die geprägt ist von Liebe und Vertrauen.- Für Menschen, die ihr Energielevel erhöhen möchten, um leistungsfähiger im Alltag zu sein und damit mehr Erfolg und Freiheit zu erlangen.Was bringt dir das Seminar?--&gt; Dieser Seminartag wird dir dabei helfen, mit Leichtigkeit deine allgemeine und berufliche Bestimmung zu finden.--&gt; Du wirst mit dem 5-SEKUNDEN-SCAN ein Werkzeug kennenlernen, mit dem du Menschen lesen kannst, um so deinen Umsatz und Gewinn zu steigern.--&gt; Du wirst mit dem 5-SEKUNDEN-SCAN ein Werkzeug kennenlernen, mit dem du Menschen lesen kannst, um so eine konfliktfreie und vertrauensvolle Kommunikation zu führen.--&gt; Du wirst durch das Lesen deines eigenen Systems Energieverluste aufdecken sowie Engegiegewinne erkennen, um dein volles Potential auszuschöpfen und selbstbestimmtes, gesundes und erfolgreiches Leben zu leben...das sagen die Teilnehmer:  Stefanie Ginzel: "Einfach nur Klasse" Renate Schmitt: "Eine Bereicherung für mein Leben" Patty Console:   "Tolles Erlebnis, Inspiration pur" Ralph Brubach:   "Sehr wertvoll" Laurent Kalmes: "Sollte jeder mal gemacht haben"Die Investion für ein Ticket ist 197,00 € Angebot: Lass' dich LIVE lesen und du erhälst den Rabatt Code mit 25% --&gt; 0178-4011911
https://www.eventbrite.de/e/menschenlesen-sich-selbst-und-andere-erkennen-tickets-55526957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8:26.000Z</t>
  </si>
  <si>
    <t>https://www.google.com/calendar/event?eid=NDhtcnZjajJxcnFocG9sazRwaWRrMm9uajEgenphZXJvY2FsLmZyYW5rZnVydHNlbDFAbQ&amp;ctz=Europe/Berlin</t>
  </si>
  <si>
    <t>Energie, der Markt der Zukunft</t>
  </si>
  <si>
    <t xml:space="preserve">Informationsveranstaltung
zum Wachstums- und Zukunftsmarkt Energie
https://www.eventbrite.de/e/energie-der-markt-der-zukunft-tickets-576156820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8:32.000Z</t>
  </si>
  <si>
    <t>https://www.google.com/calendar/event?eid=NWJxM2hkNDE3N2VxaXNvZGdncjQwYW50ZnAgenphZXJvY2FsLmZyYW5rZnVydHNlbDFAbQ&amp;ctz=Europe/Berlin</t>
  </si>
  <si>
    <t xml:space="preserve">StartupBlink Frankfurt
Sunday, March 24 at 12:00 PM
Any plans for the weekend? This event brings together a small group of local entrepreneurs over a cup of coffee, in a relaxing and informal atmosphere...
https://www.meetup.com/StartupBlink-Frankfurt/events/dlbxpqyzfbgc/...
Link: https://www.meetup.com/StartupBlink-Frankfurt/events/dlbxpqyzfbgc/
</t>
  </si>
  <si>
    <t>03/19/2019 12:58:36.000Z</t>
  </si>
  <si>
    <t>https://www.google.com/calendar/event?eid=N29qaDZjODY0ZHJ0czUxZ252czNlaTdhc2cgenphZXJvY2FsLmZyYW5rZnVydHNlbDFAbQ&amp;ctz=Europe/Berlin</t>
  </si>
  <si>
    <t>No Boss Allowed -Podcast Series- Frankfurt am Main</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frankfurt-am-main-tickets-58481598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8:43.000Z</t>
  </si>
  <si>
    <t>https://www.google.com/calendar/event?eid=NTZkaTM1ajMwMWcybmxramxyZHRzOGV2c2sgenphZXJvY2FsLmZyYW5rZnVydHNlbDFAbQ&amp;ctz=Europe/Berlin</t>
  </si>
  <si>
    <t xml:space="preserve">Zeitmanagement Seminar Frankfurt mit GTD Methode </t>
  </si>
  <si>
    <t xml:space="preserve">Anmeldung zum Zeitmanagement Seminar Frankfurt auch per Rechnung möglich
Falls Sie eine alternative Zahlungsmethode wünschen, können Sie sich auch gerne per Rechnung und Überweisung anmelden. Senden Sie uns dazu bitte einfach eine Email an info@skillday.de mit Ihren Rechnungsdaten.  
Kontakt für Fragen und Auskünfte zu Ihrem Zeitmanagement Training in Frankfurt
Sie erreichen Ihren Zeitmanagement Trainer Jörn Steinz unter
M 0175 566 4329
E info@skillday.de
Weitere Informationen finden Sie auch auf unserer Seminarseite unter http://zeitmanagement-workshop.de/
Über das Zeitmanagement Seminar Frankfurt mit Trainer Jörn Steinz
Das Zeitmanagement Seminar in Frankfurt von Jörn Steinz bietet Ihnen eine Auswahl die besten 30 Zeitmanagement Methoden und Techniken von den führenden Zeitmanagement Experten. Das Zeitmanagementtraining ist ein aktiver Workshops, in denen die Teilnehmer praxisnah die führenden Zeitmanagement Methoden und Konzepte unmittelbar anwenden. Wenn Sie sich für eine Zeitmanagement Inhouse Schulung interessieren, können wir die inhaltlichen Schwerpunkte speziell an Ihre spezifischen Bedürfnisse hin anpassen.
Was Sie lernen werden
Wie Sie die wesentlichen Aufgaben in Ihrer Arbeit identifizieren
Wie Sie an Ihren wesentlichen Aufgaben effektiver arbeiten
Zeitmanagement Methoden, die in der Praxis dauerhaft funktionieren
Work smarter, not harder Prinzipien
Wie Sie Prokrastionation besiegen
Wie Sie Fokus und Klarheit für Ihre Aufgaben entwickeln
Wie Sie mehr Energie erhalten
Und viele weitere Tipps aus der Praxis
Wir gehen dazu strukturiert und Schritt für Schritt vor, so dass jedes Zeitmanagement Thema praxisnah kennenlernen.
Unsere Themen im Zeitmanagementtraining
Hintergrund und Bestandsaufnahme:
Was motiviert Sie? (What is your WHY? / Simon Sinek)
Wofür verwenden Sie ihre Zeit? (Kopfstandmethode)
Kurzer Test: Wie gut ist Ihr Zeitmanagement aktuell?
Warum ist Zeitmanagement eine Schlüsselqualifikation? (Zeit und Aufmerksamkeit als eigene begrenzte Ressourcen begreifen, die ständig mit einer unlimitierten Menge an Ansprüchen an unsere Zeit konfrontiert werden)
Top 3 Zeitmanagement Prinzipien
Priorisierung durch Unterscheidung von Wichtigkeit und Dringlichkeit (Eisenhower Tableau)
Fokus und Filter nach der 80/20 Regel (Pareto)
Die Macht von Deadlines (1. Parkinsonsche Gesetz: „Arbeit dehnt sich in genau dem Maß aus, wie Zeit für ihre Erledigung zur Verfügung steht“)
Methoden zur Planung und Organisation
Wochenplanung (Kieselprinzip, the one thing nach Garry Keller)
Tagesplanung (the one thing, persönliche Energiekurve, Maker ́s Time,1x3x3 Methode)
Arbeitsorganisation
Effektives Email-Management (Inbox Zero Methode nach Marlin Mann)
Meeting Best Practices
Herausforderungen im Zeitmanagement
Warum wir Aufgaben aufschieben und wie wir Prokrastination vermeiden können (Methode von David Allen, Autor von getting things done, Klarheit über den nächsten Schritt)
Umgang mit Unterbrechungen
Management von Kollegen / Mitarbeitern
Umgang mit Perfektionismus
Verspätungen und Verzögerungen
Minimierung von Ablenkungen
Freiräume schaffen
Wie Sie konstruktiv „Nein“ sagen
Delegation von Aufgaben
Konzentration und Fokussierung
Die Pomodoro Technik
Timeboxing
5 -15s
Zielsetzungen die funktionieren
Regeln für das Setzen von Zielen (SMART Ziele)
Selbstmotivation
Die Macht der Gewohnheit versus Disziplin
Methoden mit denen Sie motiviert bleiben
Arbeitseinstellung (Seth Godin Linchpin)
Top 10 digitale Helfer
Apps, Programme und Tools, die Ihr Zeit- und Selbstmanagement unterstützen können
Abschluss
Maßnahmenplanung: Welche Themen aus dem Zeitmanagement Seminar setzen Sie in den nächsten 4 Wochen konsequent um?
Schulungsunterlagen
Alle Teilnehmer erhalten umfangreiche Schulungsunterlagen als praktisches Nachlagewerk für die Arbeit im Alltag.
Voraussetzung für die Teilnahmen an unserer Zeitmanagement Schulung
Bringen Sie bitte Ihr Smartphone und gerne auch einen Laptop mit.
Über Ihren Zeitmanagement Trainer
Jörn Steinz (MBA), Jahrgang 1975, ist Gründer und Geschäftsführer der Weiterbildungsagentur Skillday.de und der Vortragsrednervermittlung KeynoteSpeakers.eu. Er verfügt über 15 Jahre Erfahrung als Unternehmensberater bei Accenture sowie als Manager im Bereich Unternehmensentwicklung bei der XING AG und der Freenet Group. Zu seinen Referenzen als Inhouse Trainer zählen z.B. Gruner &amp; Jahr, BCG, Lingen Verlag, Gravis und eine Vielzahl von Agenturen. Auf Google+ sind die Workshops von Herrn Steinz durchschnittlich mit 4,9 von 5 möglichen Punkten bewertet.
Bildrechte vorhanden für
Shutterstock
Rawpixel.com
Stockfoto-ID: 189811220
Group of Business People Working on an Office Desk
https://www.eventbrite.de/e/zeitmanagement-seminar-frankfurt-mit-gtd-methode-tickets-54884311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8:51.000Z</t>
  </si>
  <si>
    <t>https://www.google.com/calendar/event?eid=MnZpMWVlN2wwaWdxaHN2NGFnbTYwbWprbnYgenphZXJvY2FsLmZyYW5rZnVydHNlbDFAbQ&amp;ctz=Europe/Berlin</t>
  </si>
  <si>
    <t>Matching Series A</t>
  </si>
  <si>
    <t>PwC Experience Center im Tower 185, 34. Stock, Frankfurt/M.</t>
  </si>
  <si>
    <t xml:space="preserve">Nach der Frühphasen-Finanzierung, die unsere "normale" Matching-Veranstaltung abdeckt, folgt bei Scale-Ups, also schnell wachsende Start-Ups, die schon Erfolge und deutliche Umsätze vorweisen können, oft ein 7-stelliger Kapitalbedarf. Dieser wird unter dem Begriff "Series A"-Finanzierung insbesondere von Venture Capital-Gesellschaften abgedeckt. Unser Matching Series A bietet ca. 10 Scale-Ups die Chance, sich vor VC´s und weiteren Investoren zu präsentieren.
Price: € 50,00 + MwSt
Link: https://ba-frm.de/index.php?article_id=98
</t>
  </si>
  <si>
    <t>03/19/2019 12:58:58.000Z</t>
  </si>
  <si>
    <t>https://www.google.com/calendar/event?eid=MnM0NmUzdXQyaDNrbDllZnRqY2JqdnI1cTMgenphZXJvY2FsLmZyYW5rZnVydHNlbDFAbQ&amp;ctz=Europe/Berlin</t>
  </si>
  <si>
    <t>#DMW Karriere-Coaching: Gehalts- und Honorarverhandlungen</t>
  </si>
  <si>
    <t xml:space="preserve">Keine Lust auf Killerphrasen?
Wir finden Antworten auf typische Sätze von Auftrags- und Arbeitgebern, die unsere Forderungen in Gehalts- und Honorarverhandlungen ausbremsen. Der Equal Pay Day am 18. März 2019 hat uns daran erinnert, dass gleiche Entlohnung für gleiche Tätigkeiten noch immer Thema ist. Auch wenn wir Frauen gesetzlichen Anspruch auf Gleichbehandlung und Gleichbezahlung haben, werden Männer und Frauen für dieselben Leistungen oft unterschiedlich entlohnt. Mit einer mutigen und gut vorbereiteten Verhandlungsstrategie können wir viel daran ändern! Dieser interaktive Workshop in kleinem Rahmen soll Frauen Mut zum und Lust aufs Verhandeln ums liebe Geld machen! Eine konzentrierte Einführung in die Welt der Preis- und Gehaltsverhandlungen mit Anja Henningsmeyer, #DMW-Mitglied, Trainerin und Autorin des Buches: „Denn Sie wissen, was Sie tun. Wie Frauen erfolgreich verhandeln.“ (Campus Verlag Frankfurt) 
Anschließend Get-Together mit den #DMW RheinMain. 
Wie immer sind auch Männer herzlich willkommen.
Details zur Veranstaltung
Was: #DMW Karriere-Coaching: Gehalts- und Honorarverhandlungen
Wann: 25. März 2019, von 18:30 bis 21:00 Uhr
Wo: Römerberg 9, 60311 Frankfurt am Main
Anmeldung: Die Anmeldung ist kostenpflichtig (via Eventbrite). Die Teilnahmegebühr beträgt für DMW-Mitglieder 5 €. Nicht-Mitglieder können für 7,50 € teilnehmen. (Alle Preise zzgl. Eventbrite-Gebühren)Fotos: Foto- und Videoaufnahmen, die während des Events entstehen, werden von uns veröffentlicht. Als Gast der Veranstaltung akzeptierst du die Veröffentlichung.
Wir sind immer dankbar für eure Unterstützung – sowohl in inhaltlicher, organisatorischer oder finanzieller Hinsicht. Wer wie wir von unserer Idee und unserem Anliegen überzeugt ist, kann sich auf unserer Website über die Fördermöglichkeiten informieren.
https://www.eventbrite.de/e/dmw-karriere-coaching-gehalts-und-honorarverhandlungen-tickets-56921603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9:02.000Z</t>
  </si>
  <si>
    <t>https://www.google.com/calendar/event?eid=NWo4Nmk1OGVlM3A0bmFjMDV2bzFoanY4ZmwgenphZXJvY2FsLmZyYW5rZnVydHNlbDFAbQ&amp;ctz=Europe/Berlin</t>
  </si>
  <si>
    <t>The real Use Case of Blockchain</t>
  </si>
  <si>
    <t xml:space="preserve">THEMA
Hallo und herzlich Willkommen zum CryptoMonday, dem größten Blockchain, Bitcoin &amp; Crypto Meetup Deutschlands.
Nobody cares about your blockchain app because it is boring and does not have a frog
There is plenty of hype of around the use cases for blockchain. Supply chain management, self-driving cars, goverance, and decentral identification systems to name a few. What if the best use case related to things as simple as digital pictures of frogs and cats, collectibles and art? Not only is blockchain suited to enhance and create new types of art and collectibles, just by existing it helps explain how this technology works and adds an emotional aspect to something that is typically clouded with tech jargon, economics and nerding out. Fomodynamics will be internalized by the masses when people realize that the public doesn't care about DLT but they might care about NFT. Should we concentrate on offering a failed legacy system bandages and crutches or should we create new blockchain creations lacking any sense and reason? You have the power of the fomo in your hands, use it wisely. Join us as we discuss the trifecta of art collectibles and blockchain. -- 
Bei unseren Meetups geht es um das Thema Bitcoin, Blockchain, Technologie, Cryptos, Smart Contracts, dApps, Investing und alles was sich darum abspielt. Wir versuchen möglichst alle unsere Mitglieder zu erreichen. Daher sind sowohl Anfänger als auch Veteranen herzlich eingeladen!
TICKETS
Die Teilnahme am CryptoMonday ist grundsätzlich kostenfrei, jedoch bitten wir darum ein kostenloses Ticket über Eventbrite zu bestellen. Einlass ab sofort nur noch mit gültigem Ticket.
SPEAKER
Moderation / Organization: 
Stefan Hiecker
Guest Speaker: 
Theo Goodman - Chief of Memetics at Proof of Work media
AGENDA
18:30 - 19:00: Door Opening
19:00 - 19:15: Introduction
19:15 - 20:00: Topic des Abends + Q&amp;A
20:00 - 21:00: Networking &amp; Get Together
ORT
TechQuartier
Platz der Einheit 2
60327 Frankfurt
ÜBER UNS
Wir bringen euch News, Meetups und spannende Themen aus der Blockchain &amp; Crypto Szene.
Online (7 Tage die Woche) unter www.cryptomonday.de
Oder Offline und immer Montags, bei unseren Meetups und Community Events in: Köln, Düsseldorf, Stuttgart, Münster, Frankfurt, Aachen und Berlin!
Wir freuen uns auf Diskussionen, Spekulationen und Tech-insights mit euch vor Ort oder in unserem Telegram Channel: https://www.t.me/CryptoMondayDE
Solltet ihr es an einem Abend mal nicht schaffen, auch kein Problem, schaut das Meetup einfach Live oder zu einem anderen Zeitpunkt auf unserem YouTube Kanal: https://www.youtube.com/cryptomonday
Wir freuen uns auf Euch!
SOCIAL MEDIA
https://www.t.me/CryptoMondayDE
https://www.facebook.com/cryptomonday/
https://www.youtube.com/cryptomonday
https://twitter.com/CryptoMonday
https://www.eventbrite.de/e/the-real-use-case-of-blockchain-tickets-58423003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9:06.000Z</t>
  </si>
  <si>
    <t>https://www.google.com/calendar/event?eid=NG9pdTloNHRvNmJwdmQ3cW5zbW90cjEzbXEgenphZXJvY2FsLmZyYW5rZnVydHNlbDFAbQ&amp;ctz=Europe/Berlin</t>
  </si>
  <si>
    <t>Blockchain Summit Frankfurt 2019</t>
  </si>
  <si>
    <t xml:space="preserve">What is Blockchain Summit?
Blockchain Summit Frankfurt is a 1-day conference and exhibition connecting over 2,000 industry leaders, business decision makers, tech innovators and investors.Join the Summit’s keynote programme for unparalleled discussion with visionary speakers.Cutting-edge case studies offer a “how-to” approach to deploying Blockchain technologies across industries like finance, insurance, logistics, utilities, media and entertainment, and more.Roundtable discussions and hosted networking sessions provide exceptional opportunities for attendees to connect with peers and deep-dive into topics.Join us on the 26th of March for THE Blockchain-for-business event in 2019.
Free tickets also available. Click here to register: https://blockchainsummitfrankfurt.com/expo-registration
https://www.eventbrite.co.uk/e/blockchain-summit-frankfurt-2019-tickets-52518206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9:12.000Z</t>
  </si>
  <si>
    <t>https://www.google.com/calendar/event?eid=NDZkamFpYjhtYmFvZGlzaHY0NmJiNDVsMGcgenphZXJvY2FsLmZyYW5rZnVydHNlbDFAbQ&amp;ctz=Europe/Berlin</t>
  </si>
  <si>
    <t>Organisationen WERTvoll gestalten</t>
  </si>
  <si>
    <t xml:space="preserve">Für alle, denen Kultur und Werte ein Herzensanliegen sind, bieten Andrea Bokler und Heike Heeg am 26. März 2019 in Frankfurt einen spannenden Workshop: "Organisationen WERTvoll gestalten". Die Referentinnen wissen, wie man Organisationen so entwickelt, dass Werte ihr Handeln leiten und Wertschätzung die Menschen motiviert. Sie vermitteln es den Workshop-TeilnehmerInnen durch kurze Vorträge, Übungen, Erfahrungsaustausch und den Blick aus der Praxis.
Organisationen werden stark, wenn alle, von der Führung bis zu den Mitarbeitern, sich an gemeinsamen Werten orientieren. Das ist Thema dieses Workshops. Mit Impulsvorträgen, Erfahrungsaustausch und praktischen Übungen erarbeiten wir Wege, um Werte zu entwickeln, Visionen daraus abzuleiten und alle dauerhaft mit ins Boot zu holen. Denn es ist klar, dass die positiven Effekte einer Werte-Entwicklung langfristig greifen und nicht nach der ersten Euphorie verpuffen sollten.
Deshalb arbeiten wir mit dem Methodeninstrumentarium der Cultural Transformation Tools (CTT) von Richard Barrett. Sie sind darauf ausgelegt, Werte nachhaltig in Organisationen zu verankern und dabei alle Mitarbeiter einzubeziehen. Wie das funktioniert, erfahren die Workshop-Teilnehmer durch anschauliche Beispiele.
Als Gastredner freuen wir uns auf Evi Baumert-Saxer, die einen interessanten Impuls für die Praxis mitbringt: Sie spricht zu der Rolle der Führungskraft im Kulturprozess und warum Kulturentwicklung so herausfordernd ist? Evi Baumert-Saxer ist HR-Manager bei Webasto Roof &amp; Components SE und ausgebildet in den Cultural Transformation Tools (CTT). Sie ist Trainerin für Persönlichkeitsentwicklung und Führungskräfteentwicklung und hat umfangreiche Erfahrung in der Leitung von Kulturtransformationen und der Implementierung von Personalinstrumenten im internationalen Kontext (Talent Management, Assessment Center, Feedbackinstrumente etc.). Aus diesem Blickwinkel wird sie ihre Erfahrung und die praktische Anwendung mit uns teilen.
Ihr Nutzen
Schärfen Sie Ihr Verständnis für eine wertebasierte UnternehmenskulturErfahren Sie aus erster Hand, wie Werte entwickelt und nachhaltig verankert werden könnenLernen Sie das Methodeninstrumentarium CTT kennen und erleben Sie, wie Sie es gewinnbringend bei sich einsetzen könnenJeder Workshop-Teilnehmer erhält zusätzlich zwei Bücher: Richard Barretts Standardwerk „Werteorientierte Unternehmensführung“ (SpringerGabler Verlag 2016) sowie die Essentials von Andrea Maria Bokler und Michael Dipper: „Changemanagement mit Cultural Transformation Tools“ (SpringerGabler Verlag, 2015).
Unser Rezept für die Nachhaltigkeit Ihrer Werte-Entwicklung
Wir können auf verschiedenen Ebenen von Top-Management bis MA- Ebene ansetzen.Wir bieten Folgeworkshops an und begleiten Sie langfristig bei der Verankerung Ihrer Werte in Ihrer Organisation.Wir nutzen das erprobte Instrumentarium der Cultural Transformation Tools, das für jede Zielgruppe und jede Phase des Wertewandels die geeigneten Werkzeuge bereithält.
Zielgruppe:
Unternehmer, Personalentwickler, Führungskräfte, Berater, CTT Consultants und alle, die an Kultur und Werten in Organisationen interessiert sind
Teilnehmerzahl:
Der Workshop ist auf 15 Personen beschränkt
Moderation:
Andrea Maria Bokler &amp; Heike HeegAM Bokler | Xing | www.changemanagement.biz
H Heeg | Xing | www.c-hochdrei.de
https://www.eventbrite.de/e/organisationen-wertvoll-gestalten-tickets-54397406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9:16.000Z</t>
  </si>
  <si>
    <t>https://www.google.com/calendar/event?eid=MzdqbGdrNzRidmRiam1vYWtubTRycHBrcnEgenphZXJvY2FsLmZyYW5rZnVydHNlbDFAbQ&amp;ctz=Europe/Berlin</t>
  </si>
  <si>
    <t>Liebe auf den dritten Blick - Wie Firmenkundenfintechs und Banken zusammenfinden</t>
  </si>
  <si>
    <t xml:space="preserve">Liebe auf den dritten BlickWie Firmenkundenfintechs und Banken zusammenfinden
Community-Event im TechQuartier zur Vorstellung der Studienergebnisse und Diskussion – sponsored by ING in Deutschland and hosted by TQ.
• Warum haben Firmenkundenfintechs den Markt noch nicht erobert?• Wo können sich Banken und FinTechs stärken?• Welche Partnerschaften sind erfolgreich und woran scheitert es?
Am 26. März 2019 stellt der Autor Bastian Frien die Ergebnisse der Studie im TechQuartier vor und diskutiert sie mit Vertretern aus der Banken- und FinTech-Welt.
Seid dabei, wenn die Potenziale und Schwachstellen von FinTech-Kooperationen im Firmenkundengeschäft aufgedeckt werden.
Abgerundet wird der Abend mit lockerem Networking, Pizza und Bier in gemütlicher TechQuartier-Atmosphäre.
Agenda:
17.30 – 18.00 Check-In
18.00 – 18.15 Begrüßung und Einführung in das FinTech Ecosystem sowie Firmenkundenfintechs im TechQuartierSprecher: Dr. Thomas Funke oder Dr. Sebastian Schäfer (Geschäftsführer TQ)
18.15 – 19.00 Vorstellung der Studienergebnisse „Liebe auf den dritten Blick – wie Firmenkundenfintechs und Banken zusammenfinden“ durch Bastian Frien, danach Q&amp;A
19.00 – 19.30 Diskussion mit Banken und FinTechs Teilnehmer: Andreas Becker (Head of Corporates and Public Clients, ING Wholesale Banking), Stefan Fromme (Mitgründer und Geschäftsführer von VCTrade), Markus Ruprecht (CEO Traxpay), Robert Wassmer (Geschäftsführer Komuno)
19.30 – 20.00 Networking mit Pizza und Drinks
https://www.eventbrite.de/e/liebe-auf-den-dritten-blick-wie-firmenkundenfintechs-und-banken-zusammenfinden-tickets-579993907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9:24.000Z</t>
  </si>
  <si>
    <t>https://www.google.com/calendar/event?eid=NHBlbHVjMTZkZWdpZGJzYmMwMjAwdHExbWkgenphZXJvY2FsLmZyYW5rZnVydHNlbDFAbQ&amp;ctz=Europe/Berlin</t>
  </si>
  <si>
    <t>Disrupt Meetup | Industry 4.0 and IoT Frankfurt</t>
  </si>
  <si>
    <t xml:space="preserve">Join the industry 4.0 and IoT community in Frankfurt for this Disrupt meetup. It aims at bringing together blockchain enthusiastic enterprises and individuals that want to get to know the technology, as well as understand how it can be used and applied. 
TOPIC
Industry 4.0 and IoTSPEAKERSHere is the current line-up of the upcoming speakers (will be updated over time):(1) TBA(2) TBAAGENDA
19:00h - 19:30h: Entrance19:30h - 19:40h: Introduction19:40h - 19:55h: TBA19:55h - 20:05h: Discussion and Q&amp;A20:05h - 20:25h: Break20:25h - 20:40h: TBA20:40h - 20:50h: Discussion and Q&amp;A20:50h - 22:00h: Get together
DATE AND VENUEDate: Tuesday, March 26, 2019, 19:00h - 22:00hVenue: Room S.1.04 Frankfurt School of Finance and Management, Adickesallee 32-34, FrankfurtLANGUAGEThis meetup will be held in English.WANT TO BECOME A SPEAKER?Do you want to be a speaker or recommend somebody? Please make your proposal here (https://goo.gl/forms/cCenjo1Xo6JUdg9x1) and we will get back to you.CONTACTDisrupt Meetup | Industry 4.0 and IoT FrankfurtEmail: team@disrupt-network.io
ABOUT US
Disrupt Meetup | Industry 4.0 and IoT Frankfurt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disrupt-meetup-industry-40-and-iot-frankfurt-tickets-562400936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9:29.000Z</t>
  </si>
  <si>
    <t>https://www.google.com/calendar/event?eid=MDJvbWZ1ZnZ1aGZicXVrNHQ5amk2NGZnazMgenphZXJvY2FsLmZyYW5rZnVydHNlbDFAbQ&amp;ctz=Europe/Berlin</t>
  </si>
  <si>
    <t>IPBC Europe 2019, 27-28 March 2019, Paris, France</t>
  </si>
  <si>
    <t>Les Salons Hoche, 9 Avenue Hoche, Paris, 75008, France</t>
  </si>
  <si>
    <t xml:space="preserve">In the era of the fourth industrial revolution (4IR), European companies are faced with a number of exciting opportunities - but also significant IP challenges.
Price: Standard Ticket: EUR 950.0
Event Language: English
Link: https://go.evvnt.com/320087-0?pid=1114
</t>
  </si>
  <si>
    <t>03/19/2019 12:59:35.000Z</t>
  </si>
  <si>
    <t>https://www.google.com/calendar/event?eid=MjRmNWI5ZmZpcmwxNjFkM2w0c3U4NHZpb3IgenphZXJvY2FsLmZyYW5rZnVydHNlbDFAbQ&amp;ctz=Europe/Berlin</t>
  </si>
  <si>
    <t>SEO Workshop / Training / Schulung - Frankfurt am Main (de/eng)</t>
  </si>
  <si>
    <t xml:space="preserve">Search engine optimization with a local factor is the advantage for companies. Many search queries are linked to a city name. If your website is optimized for this, you are the first to increase your visibility and reach. Our workshop provides you with the necessary search engine optimization basics to develop even specific SEO recommendations for your own website.
In one day, you will develop an SEO strategy for your project on your own and even carry out the first SEO optimization. The aim is to provide you with the most important knowledge so that you can carry out SEO optimizations independently after the workshop and thus generate long-term growth for your projects.
For a detailed agenda visit: https://www.digitaltigers.de/seo-workshop-training
https://www.eventbrite.co.uk/e/seo-workshop-training-schulung-frankfurt-am-main-deeng-tickets-56571987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9:39.000Z</t>
  </si>
  <si>
    <t>https://www.google.com/calendar/event?eid=MWE0YjBhMWk2cTdiaGVwMTJiNm5kb2Jybm8genphZXJvY2FsLmZyYW5rZnVydHNlbDFAbQ&amp;ctz=Europe/Berlin</t>
  </si>
  <si>
    <t xml:space="preserve">Join the enterprise blockchain community in Frankfurt for this Disrupt meetup. It aims at bringing together blockchain enthusiastic enterprises and individuals that want to get to know the technology, as well as understand how it can be used and applied. 
TOPICEnterprise BlockchainSPEAKERSHere is the current line-up of the upcoming speakers (will be updated over time):(1) TBA(2) TBAAGENDA19:00h - 19:30h: Entrance19:30h - 19:40h: Introduction19:40h - 19:55h: TBA19:55h - 20:05h: Discussion and Q&amp;A20:05h - 20:25h: Break20:25h - 20:40h: TBA20:40h - 20:50h: Discussion and Q&amp;A20:50h - 22:00h: Get together
DATE AND VENUEDate: Wednesday, March 27, 2019, 19:00h - 22:00hVenue: Room S.1.04 Frankfurt School of Finance and Management, Adickesallee 32-34, FrankfurtLANGUAGEThis meetup will be held in English.WANT TO BECOME A SPEAKER?Do you want to be a speaker or recommend somebody? Please make your proposal here (https://goo.gl/forms/cCenjo1Xo6JUdg9x1) and we will get back to you.CONTACTDisrupt Meetup | Enterprise Blockchain FrankfurtEmail: team@disrupt-network.io
ABOUT US
Disrupt Meetup | Enterprise Blockchain Frankfurt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disrupt-meetup-enterprise-blockchain-frankfurt-tickets-56242455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9:52.000Z</t>
  </si>
  <si>
    <t>https://www.google.com/calendar/event?eid=MHU2YWpicmkzZWFtc2J1ZmJ1b2w0Zzd0dDMgenphZXJvY2FsLmZyYW5rZnVydHNlbDFAbQ&amp;ctz=Europe/Berlin</t>
  </si>
  <si>
    <t>Infoabend - Lust auf ein dynamische Netzwerk?</t>
  </si>
  <si>
    <t>IHK Frankfurt am Main (Börsenpl. 4, Frankfurt am Main, HE, Germany 60313)</t>
  </si>
  <si>
    <t xml:space="preserve">Wirtschaftsjunioren bei der IHK Frankfurt am Main
Wednesday, March 27 at 7:00 PM
Liebe/r Interessierte/r der WJ Frankfurt, Wir möchten Dich gern zu unserem nächsten Infoabend in die IHK Frankfurt einladen! Dort werden wir uns vorst...
https://www.meetup.com/Wirtschaftsjunioren-bei-der-IHK-Frankfurt-am-Main/events/258234730/...
Link: https://www.meetup.com/Wirtschaftsjunioren-bei-der-IHK-Frankfurt-am-Main/events/258234730/
</t>
  </si>
  <si>
    <t>03/19/2019 13:00:00.000Z</t>
  </si>
  <si>
    <t>https://www.google.com/calendar/event?eid=NGo1bmYzcXAwdHBqY24xbHFhYzl1b3FxMTcgenphZXJvY2FsLmZyYW5rZnVydHNlbDFAbQ&amp;ctz=Europe/Berlin</t>
  </si>
  <si>
    <t>Splunk4Rookies Frankfurt am Main</t>
  </si>
  <si>
    <t xml:space="preserve">Splunk4Rookies Hands-On workshop. Daten durchsuchen , analysieren und Dashboards erstellen mit Splunk!
https://www.eventbrite.de/e/splunk4rookies-frankfurt-am-main-tickets-587105237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0:13.000Z</t>
  </si>
  <si>
    <t>https://www.google.com/calendar/event?eid=M3FhbTIyOXY1NXVqOWViYThuNG1kNWlyY2MgenphZXJvY2FsLmZyYW5rZnVydHNlbDFAbQ&amp;ctz=Europe/Berlin</t>
  </si>
  <si>
    <t>Wo\men Inc. x Bloomberg Frankfurt Edition</t>
  </si>
  <si>
    <t xml:space="preserve">Wo\men Inc. in cooperation with Bloomberg have the pleasure of inviting you to an exclusive event on the topic of
Shaping our future:
The importance of cultural change, diversity and education in digital transformation
We welcome your attendance on Thursday the 28th of March 2019 in Frankfurt/Main to this discuss the impact of the digital transformation that has become tangible with key leaders in growing industries.
Agenda &amp; Details:
Date: Thursday,  28th of March 2019
Time: 16-19h***
Location: Bloomberg Office, 17th Floor, Neue Mainzer Str. 75, 60311 Frankfurt/Main
16:00h - 16:30h Registration
16:30h - 16:50h Welcome note Wo/men Inc. &amp; Bloomberg with Waris Dirie
16:50h – 17:00h Opening Speech by Pamela Hutchinson, Global Head of Diversity &amp; Inclusion Bloomberg L.P.
17:00h – 18:00h  Panel Discussion Shaping our future: The importance of cultural change, diversity and education in digital transformation moderated by Bloomberg News
Kat Borlongan, Director, French Tech Mission
Vuyiswa M. Cwabeni, SVP, Digital Business Services, SAP
Lorraine Hariton, President &amp; CEO, Catalyst
Mauro Bordignon, Head of H-International School, H-Farm
Dr. Edeltraud Leibrock, Partner &amp; MD, Connected Innovations
18:00h - 19:00h Networking Reception
19:00h- 21:00h Cocktail reception @ BOSS store
***After the main event, our dear partner Hugo Boss is inviting all of us to join them for an exclusive cocktail reception at their store (BOSS Store, Börsenstraße 1, 60313).
Looking forward to seeing you.
Lea &amp; Robin
https://www.eventbrite.de/e/women-inc-x-bloomberg-frankfurt-edition-tickets-574897253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0:19.000Z</t>
  </si>
  <si>
    <t>https://www.google.com/calendar/event?eid=MWFicDEzaTZkcWRsZDRydG9xN2wzZTI5Z2MgenphZXJvY2FsLmZyYW5rZnVydHNlbDFAbQ&amp;ctz=Europe/Berlin</t>
  </si>
  <si>
    <t>Science to Data Science: PhDs moving to industry &amp; startups</t>
  </si>
  <si>
    <t xml:space="preserve">Data Science, Data Analytics, and Artificial Intelligence constitute the fastest growing job market for the highly qualified. This workshop offers you the following:
1.    Guidance: How do I find out if a career in data analytics or data science is right for me?
2.    A customizable roadmap for completing the transition in 6 to 9 months
3.    Tips and tricks on approaching the labor market and hiring managers 
Target participants:
PhDs, Postdocs or Master students with a numerate background - e.g. STEM, statistics, econometrics - that is curious about the opportunities in the industry and in startups.
The objective of this workshop is to empower the participants to pursue a career in the Data &amp; AI professions. A customizable roadmap is offered for a successful transition from academia to industry.
                                                              Workshop Structure
- What is a career in Data Science or Data Analytics?
Based on a large number of PhD and Master talents that have become Data Scientists or Data Analysts we explore different career options and job opportunities.
·      The industry-ready CV for Data Analytics and Data Science
·      Examples and stories 
·      Interactive Q&amp;A
- The roadmap to getting hired
In an ‘Ask Me Anything’ format we query the four essential milestones of the career transition a) exploration of the field; b) domain orientation; c) skills gap analysis and training; d) career start.
·      Roadmap for the transition
·      Interactive Q&amp;A
- Trends in employment, startups, and industry
Data on job growth, startup funding, and industry trends are presented. Moreover, data on starting and median salaries have also been collected by a variety of independent sources.
·      Presentation of data and trends
·      Final Q&amp;A
·      Drinks and Networking
About the Speaker:
Dr. Chris Armbruster is a co-founder of 10,000 Data Scientists for Europe. Earlier, he helped roll out digital infrastructures for the 80 Max Planck Institutes, while also researching postdoc careers.
https://www.eventbrite.co.uk/e/science-to-data-science-phds-moving-to-industry-startups-tickets-570116172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0:29.000Z</t>
  </si>
  <si>
    <t>https://www.google.com/calendar/event?eid=MmQ5b2dmZHFzaDhzcTlrMWhxcmd1dG5la24genphZXJvY2FsLmZyYW5rZnVydHNlbDFAbQ&amp;ctz=Europe/Berlin</t>
  </si>
  <si>
    <t>IT Business and Gender - We have to improve it together</t>
  </si>
  <si>
    <t xml:space="preserve">
On March 28th, Lean In Frankfurt warmly invites you to join an inspiring networking event, with a keynote speech by Dr. Michael Zimmer.  
"IT Business and Gender - we have to improve it together"
Over the last few decades, the IT sector has been a traditionally male-dominated field. Starting from classical school education, we observe that the number of female students in STEM (science, technology, engineering and mathematics) subjects is significantly lower than males. In IT companies, a similar gap exists between the number of male and female employees. Therefore, it is not uncommon that in some areas only 20% of young professionals fineare females. At the same time, the proportion of women in management positions is almost non-existent.
Through awareness campaigns, gender parity initiatives, quota discussions and women's support programs, companies are finally addressing these topics and in a transition phase.
What does this mean for individual employees? How are women promoted? What is the change in the self-esteem of male colleagues?
Against this background, Dr. Zimmer would like to reflect the different experiences and learning from IT projects, women's support measures, conflict situations and the family context in my presentation. Additionally, he will try to illuminate this relevant issue from a male perspective to show how women and men could work together successfully.
About Dr. Michael Zimmer
Dr. Michael Zimmer is Insurance Lead and works in the Service Line Analytics &amp; Information Management at Deloitte. His projects deal with the design, implementation and maintenance of complex Data- and Analytics Architectures. Besides his consulting work, he is an author, speaker and organizer of roundtables in the Data- and Analytics area.
https://www.eventbrite.de/e/it-business-and-gender-we-have-to-improve-it-together-tickets-58700205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0:38.000Z</t>
  </si>
  <si>
    <t>https://www.google.com/calendar/event?eid=NnN1NnBkZDhkODg2ZmdmYnZxYmcwMTA3azUgenphZXJvY2FsLmZyYW5rZnVydHNlbDFAbQ&amp;ctz=Europe/Berlin</t>
  </si>
  <si>
    <t>PM Kickoff</t>
  </si>
  <si>
    <t xml:space="preserve">Der Start in eine neue Wirksamkeit im Projektmanagement
https://www.eventbrite.de/e/pm-kickoff-tickets-53026236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0:44.000Z</t>
  </si>
  <si>
    <t>https://www.google.com/calendar/event?eid=Mm5ibTMwdTI0dHZ0bGM1c3NxbHVldHJ0NjggenphZXJvY2FsLmZyYW5rZnVydHNlbDFAbQ&amp;ctz=Europe/Berlin</t>
  </si>
  <si>
    <t>SAP CodeJam Frankfurt (SAP Cloud Application Programming Model)</t>
  </si>
  <si>
    <t xml:space="preserve">Looking to network with fellow developers while exploring something new and exciting? Look no further, as SAP CodeJam presents you with an SAP Cloud Application Programming Model end-to-end scenario where you'll get to see how different technologies integrate and work together while building your solution.
As a participant, you will get access to tools, sandboxes, interactive time with experts and much more. You'll need to bring your machine, come prepared to learn, and you'll get to take home everything that you do during the event. 
Don’t know much about SAP Cloud Application Programming Model? Not to worry, we will be sending out an email checklist with links to help you prepare for the event.
The event is free but the space is limited, so SIGN UP NOW!
 This SAP CodeJam is taking place alongside the SAP Inside Track Frankfurt on March 30th (same location). More information can be found here: https://sitfra.de
FAQs
Where can I contact the organizer with any questions?
Please send any inquiries to sapcodejam@sap.com
Is my registration/ticket transferrable?
Unfortunately, no they aren't.  
Can I attend this event virtually?
Unfortunately, no you can not.  
https://www.eventbrite.com/e/sap-codejam-frankfurt-sap-cloud-application-programming-model-registration-565992950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0:56.000Z</t>
  </si>
  <si>
    <t>https://www.google.com/calendar/event?eid=NzFsMWN0aGtzN3JhaGRjdmoxdDJuNDY5YjIgenphZXJvY2FsLmZyYW5rZnVydHNlbDFAbQ&amp;ctz=Europe/Berlin</t>
  </si>
  <si>
    <t>GLOBAL WOMAN CLUB FRANKFURT AFTER WORK IN MARCH</t>
  </si>
  <si>
    <t xml:space="preserve">Are you ready for a special after work networking event with other women?
Not just another event where women just chat and exchange contact details. But an INSPIRING and EMPOWERING evening with a DIFFERENT networking style and a platform to connect, start (business) cooperations and support each other. 
Knowing the challenges of both employees and the self-employed from various industries and countries, we are offering a unique opportunity to learn from each other and combine it with easy to implement content while nibbling on snacks and enjoying drinks. 
Leave your workplace, your stress and your industry-boundaries behind and join us on 29th March 2019 at Moxy Frankfurt for our first Global Woman Club Frankfurt After Work Event. 
Over snacks and drinks we will be hearing best practices and dos and don’t’s from successful businesswomen, who will share their experience in a panel of experts discussion. As a bonus, you will get a special one-hour training session on how to own your “stage”. You will be able to practise and implement what you’ve learned immediately. 
Our aim for the evening is to:
        Unite, educate and empower
        Learn from both worlds (corporate and entrepreneur)
        Stand -out, empower, support
        Create awareness for female behaviour in a workplace environment
        Learn how to become the next generation leader
        networking opportunity to connect in a relaxed atmosphere in a non-office-like set-up
 What is Global Woman Club?
 Empowering Women Locally – Connecting Women Globally
Global Woman Club offers a different style of networking. First of all, we are a global business network for women of all walks of life and we meet locally but empower each other globally.
As a member, you get to experience networking meetings around the globe, participate in masterminds, conferences etc. and use the marketing and branding platform if you want to.
Our aim is to connect professional and businesswomen around the world in various ways – in person and online. We like to meet up, knowing that many of us may have come from different countries, different backgrounds and even being at different stages of life and our professional career or business life - but we all have something in common: the drive and the passion to succeed in business or our chosen vocation and to collaborate.
History
The club has evolved from the London based Migrant Woman platform and the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Global Woman Club started in an office in central London in March 2016, and has grown to 26 Global Woman Clubs worldwide, including New York, Paris, London, Los Angeles, Amsterdam, Paris, Dubai, Vienna and Frankfurt.
Every club meets once a month, usually for breakfast. We make sure these are on different dates, so members who want to travel and experience a club elsewhere can do so. There are members of the same club who never met at their home destination but always bump into each other abroad. Many clubs are also offering dinner, after work events as well as masterminds.
Today, Global Woman Club is not only a networking opportunity once a month in 26 different countries, but also a branding and marketing powerhouse. Associated with the Club are the Global Woman Magazine (print and online), the Business Woman Today, Global Woman TV Show and Global Woman Talkshow. Big media partners such as Sky, Reuters TV and co-operations with well-known companies such as Success Resources, Academy of Leadership, The Best You and others, help facilitate events, conferences, workshops, masterminds and summits all around the world.
Whatever we do, the mission remains the same: Global Woman Business Club helps women to build their confidence and belief that they can be successful in whatever they do. We help them build their brand and create awareness about their projects through our media platform.
More about Global Woman Club Frankfurt
Global Woman Frankfurt is the first club in Germany, which opened on 14th October 2018, and growing healthily. We are meeting every month on the 14th no matter what day of the week it is, and invite all members and interested women to join. Stories and pictures can be found here . 
Why Frankfurt as the first location in Germany? 
Frankfurt is not only the financial and transportation hub of Germany with tourism, tradeshows and successful businesses, it is also one of the incubators for start-ups and entrepreneurs and has a strong networking and after work community. The Frankfurt directors are Maike Benner and Lilli Rohde, two successful entrepreneurs coming from the corporate world, and offering different consulting and coaching services for corporates and private people with their company MaLish http://malish.global
The Global Woman Club Frankfurt meets on a monthly basis – always on the 14th of a month – at the Welcome Hotel (Leonardo-Da-Vinci Allee) for our business breakfast networking event. For more information go to https://globalwomanclub.com/frankfurt-germany/ 
What is this After Work event about?
Are you a corporate businesswoman and looking for a networking opportunity over industry borders, do you want to connect with inspiring and like-minded businesswomen in the heart of Frankfurt? Do you want to share your best practice or learn from others? We are opening our Global Woman platform and sharing the stage for the evening with a round of businesswomen who we will interview live on stage. The highlight will be a workshop session on how to stand out, convince people and own your “stage”. You will receive content on how to present yourself (on stage) and how to occupy your space (whether as an entrepreneur in front of clients, as an employee at a meeting or student during a presentation).
Order of events
6.00 pm         Registration open. Help yourself to snacks and drinks from the buffet
6:30 pm         Welcome and introduction of Global Woman Club Frankfurt from the directors
7.00 pm         Panel discussion moderated by the directors Lilli and Maike with an opportunity to ask questions from the audience
8.00 pm        After a short break, our keynote speech will start.
9.00 pm        End of the official part and time for networking, pictures, and drinks.
We have chosen a very special and different location for this first After Work event in Frankfurt, and we invite you to be the first to experience it. The Moxy at Hanauer Landstraße is our host and partner for the evening. This great boutique Hotel will welcome us on the ground floor. Parking is available on the street and in the hotel own parking garage. The public transportation stop is just outside the entrance.
We are looking forward to meeting you on 29th March 2019.
https://www.eventbrite.com/e/global-woman-club-frankfurt-after-work-in-march-tickets-577311494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1:01.000Z</t>
  </si>
  <si>
    <t>https://www.google.com/calendar/event?eid=N3UxNGZrOG90bDRyZjdyZnYwZ2QyMnI1OXAgenphZXJvY2FsLmZyYW5rZnVydHNlbDFAbQ&amp;ctz=Europe/Berlin</t>
  </si>
  <si>
    <t xml:space="preserve">Mega Investors Event - Frankfurt </t>
  </si>
  <si>
    <t xml:space="preserve">
Want to know how we increased the value of a newly bought property by 50.000 Euros over the weekend? Please watch this video. 
We are here to help you…START with the first step and finish with an empire!
Here are some topics we will try to cover in this event:
17 Game Changers in Real Estate
Topic #1: How to appraise any real estate in under 5 minutesTopic #2: How to build your success teamTopic #3: How to get financedTopic #4: How to impress your bankerTopic #5: How to raise capitalTopic #6: How to understand your  real estate agentTopic #7: How to find an excellent agentTopic #8: How to calculate your ROITopic #9: How to hire an expertTopic #10: How to understand your expertTopic #11: How to build passive incomeTopic #12: How to find dealsTopic #13: How to close dealsTopic #14: How to protect your investmentTopic #15: How to build your dream portfolioTopic #16: How to buy a property in only 90 daysTopic #17: How to have a winner mindset
Register for the free Event NOW and secure your seat!
https://www.eventbrite.com/e/mega-investors-event-frankfurt-tickets-580892655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1:07.000Z</t>
  </si>
  <si>
    <t>https://www.google.com/calendar/event?eid=MWY2OXZpZDBmNGUzMnFhbGJiOWY1czY3b2EgenphZXJvY2FsLmZyYW5rZnVydHNlbDFAbQ&amp;ctz=Europe/Berlin</t>
  </si>
  <si>
    <t>Bring Dein Thema auf die Bühne! (30.03.2019)</t>
  </si>
  <si>
    <t xml:space="preserve">Bring dein Thema auf die Bühne!
Überladene Powerpoint-Folien begleitet von langweiligen Informations-Duschen – solche Vorträge kennen wir alle, stimmt’s? 
Begeistere Deine Zuhörer, mit Spaß und einzigartigen Infos.
Du bist Trainer, Coach, Berater, Verkäufer, Online-Marketer, Speaker oder Networker. Du möchtest Dich in Vorträgen, Seminaren, Webinaren richtig darstellen?
Dann freu Dich auf einen außergewöhnlichen Tag mit dem Unternehmerpaar Leonie und Markus. Das Ziel der beiden ist es, dass Du Dich zur besten Version Deiner selbst entwickelst – Du wirst Deine Zuhörer für Dich und Dein Thema begeistern...  Versprochen!
Menschen werden Dich von der ersten Sekunde an mögen – sogar lieben
Dein Publikum wird Dir über Stunden an Deinen Lippen kleben
Deine Auftritte bereichern Deine Zuschauer und Dich selbst :-)
Du inspirierst mit Power, Selbstvertrauen und Sicherheit
Dein Goody: Du bekommst ein ganz besonderes Geschenk von Leonie und Markus: Dieses lässt Dich in jeder Situation brillieren...  lass Dich überraschen!  
Das sind die Inhalte: 
Wie Du ein Seminar optimal startest und die Menschen in Deinen Bann ziehst
Wie Du die Energie im Saal über den ganzen Tag hinweg hoch hältst.
Wie Du mit Nervosität oder Auftrittsangst umgehst.
Wie Du die verschiedenen Persönlichkeits-Typen im Saal abholst.
Was genau DEIN THEMA für die Bühne überhaupt ist
...und vieles mehr!
Das wichtigste sind die ersten 10 Minuten!
Du lernst, wie Du in diesen ersten Minuten Dein Publikum zu 100% erreichst – es wird von Deiner authentischen Art und Deiner Leichtigkeit mitgerissen...  sie müssen Dir einfach über den Tag hinweg zuhören. 
Dieser Tag ist anders als all die, die Du bisher erlebt hast
Leonie und Markus verpassen Dir keine Informations-Dusche – sie „befeuern“ Dich nicht mit wertvollem Material und lassen Dich damit alleine.
An diesem Tag stehst Du im Mittelpunkt und wirst das wichtigste auch selbst anwenden. Du wirst über den Tag hinweg und Schritt für Schritt immer mehr Sicherheit und Selbstvertrauen gewinnen – Du wirst dem Tag entgegenfiebern, wenn es für Dich heißt: The Stage is yours!
Und noch mehr...
An diesem Tag werden sich die richtigen Menschen finden und vernetzen. Dieser Tag ist mehr als eine Ausbildung, denn es werden unzählige Business-Kontakte gemacht und Freundschaften geschlossen. Und das in einer tollen Umgebung und viel Spaß.
FAQs 
Wie sind die Seminarzeiten?Wir starten um 9.00 Uhr mit der Registrierung. Das Seminar beginnt um 9.30 Uhr und endet abends gegen 20.00 Uhr. Wichtig: Du solltest unbedingt bis zum Ende bleiben, denn das Seminar endet mit einem absoluten Highlight!Das Meet &amp; Greet mit den Referenten (optional) beginnt im Anschluss an das Seminar.Welche Verpflegung ist enthalten?
Im Seminarpreis ist Wasser (unlimitiert) im Seminar-Raum enthalten.Es wird die Möglichkeit bestehen, am Mittagessen (Menü oder Büffet) teilzunehmen (Selbstzahler).Darüber hinaus können vor Ort weitere Getränke (z.B. Kaffee- und Teespezialitäten) erworben werden.Wie bekomme ich mein Ticket zugeschickt?
Es werden keine physischen Tickets per Post verschickt. Du erhältst von unserem Partner Eventbrite umgehend nach der Bestellung ein elektronisches Ticket. Dieses kannst Du ausdrucken und mitbringen oder Dir (zusätzlich oder alternativ) Dein Ticket aufs Handy laden (Eventbrite-App). Beide Varianten werden bei der Registrierung vor Ort akzeptiert.
Bekomme ich weitere Seminar-Informationen?In der Woche vor Seminarbeginn bekommst Du per E-Mail ein Event-Factsheet mit weiteren Infos, u.a. mit der Anreisebeschreibung.
Sind Rückerstattungen möglich?Nein, die Eintrittskarte kann nach dem Kauf nicht zurückgegeben werden. Sie ist aber ohne Beschränkung auf andere Personen übertragbar. Bitte entsprechend im Vorfeld Bescheid geben per Mail an hello@Leonie-Markus.com, damit die Ersatzperson Zutritt zum Seminar bekommt.
Wie komme ich mit öffentlichen Verkehrsmitteln zum Event?
Das City-Hotel Frankfurt / Bad Vilbel liegt am Ortsrand von Bad Vilbel, ruhig gelegen und doch zentral. An das Verkehrsnetz von Frankfurt super angebunden, und perfekt zu erreichen von der Autobahn aus.Zudem stehen zahlreiche kostenfreie Parkplätze zur Verfügung. Hier findest Du Informationen zur Anreise - Infos vom Hotel bereitgestellt.
Ich habe weitere Fragen. An wen kann ich mich wenden?Melde Dich am besten per E-Mail an hello@Leonie-Markus.com.
#DSGVO-HinweisAuf der Veranstaltung werden Fotos und Videoaufnahmen angefertigt von typischen Seminar-Situationen. Diese werden aus berechtigtem Interesse von uns als Veranstalter zur Berichterstattung und Bewerbung unserer Seminare auf Social Media (Facebook, Instagram, Twitter, LinkedIn, Xing, unsere Webseite etc.) genutzt. Wir speichern die Fotos dauerhaft auf unserem Server in Deutschland in unserem Bildarchiv, auch zu Dokumentationszwecken. Beispielhafte Bilder siehst Du auf unserer EventSeite zur Veranstaltung: https://Leonie-Markus.com/speaker
Fotos und Videos zählen laut DSGVO zu den „personenbezogenen Daten“. Über den Umgang mit diesen Daten sowie die Betroffenenrechte informieren wir in unserer Datenschutzerklärung. Diese findest Du hier: https://Leonie-Markus.com/datenschutz
https://www.eventbrite.de/e/bring-dein-thema-auf-die-buhne-30032019-tickets-516456334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1:10.000Z</t>
  </si>
  <si>
    <t>https://www.google.com/calendar/event?eid=NTcydXRkdTlxMjhycnM4amVlanZpcjhhMTYgenphZXJvY2FsLmZyYW5rZnVydHNlbDFAbQ&amp;ctz=Europe/Berlin</t>
  </si>
  <si>
    <t>Finde deinen Mut, sei effektiver und hab Spaß dabei !</t>
  </si>
  <si>
    <t xml:space="preserve">Ein Workshop für Frauen, um  einen innovativen und inspirierenden  neuen Ansatz für dein Leben zu entdecken.
https://www.eventbrite.de/e/finde-deinen-mut-sei-effektiver-und-hab-spa-dabei-tickets-579319209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1:16.000Z</t>
  </si>
  <si>
    <t>https://www.google.com/calendar/event?eid=M3J2OTRlZjF1bDR2Z2hibTRxMHRodTNoNmcgenphZXJvY2FsLmZyYW5rZnVydHNlbDFAbQ&amp;ctz=Europe/Berlin</t>
  </si>
  <si>
    <t>Die Siegermentalität - Das Momentum für dein Leben</t>
  </si>
  <si>
    <t xml:space="preserve">FÜR WEN IST DAS SEMINAR?
Das Seminar "Die Siegermentalität" ist für Menschen, die unbedingt ihr Potenzial entfalten wollen, damit sie am Ende des Lebens nichts bereuen.
Wenn du endlich raus aus der Negativspirale willst und du noch nicht die gewünschten P.S. auf die Straße bekommst.
Wenn du auf der Suche nach großartigen Persönlichkeiten für dein Netzwerk und dein Umfeld bist, die dich bei deinen Zielen und deinen Träumen unterstützen.
Wenn du in deiner Arbeit eng mit Menschen zusammenarbeitest und du endlich den gewünschten Umsatz und die Anerkennung bekommen willst.
Wenn du noch als Underdog in der Branche gesehen wirst und du an die Spitze willst.
Was du lernst:
1. Bedingungsloses Commitment
Wie du einen unbesiegbaren Willen aufbaust und eine klare Vision von deiner Zukunft kreierst um deine Mitmenschen zu begeistern.
2. Momentumcreator
Wie du negative Gewohnheiten und die Angst ,was andere Menschen über dich sagen,loswirst.
3. Netzwerkaufbau
Wie du ein Umfeld von großartigen Persönlichkeiten, hochwertigen Freunden und A-Player in dein Leben kommst, die dich bei deinen Zielen unterstützen.
4. Ultimativer Fokus
Wie du immun vor Ablenkungen wirst und einen ultimativen Fokus entwickelst, der dir mehr Zeit und mehr Umsatz bringt.
5. Der Actionplan
Du erhältst eine klare Anleitung wie deine nächsten Monate aussehen sollen, damit du dein gewünschtes Ergebnis erzielst und nicht verwirrt aus dem Seminar gehst.
Wer ist Meikel Araya?
Meikel Araya ist einer der besten Speaker Deutschlands.
Der Top-Speaker, der damals in seiner Schulzeit zweimal wegen des Faches Deutsch sitzengeblieben ist, hat mit seinen Seminaren und Vorträgen mehrere Tausenden Menschen zum Positiven verändert.
Er teilte die Bühne mit den Besten Speakern Europas und wurde offiziell zum "Newcomer Speaker of the Year 2018" in ganz Deutschland gewählt.
In seiner Laufbahn hat er mit großen Firmen wie zum Beispiel der Deutschen Bahn zusammengearbeitet und bricht in seiner Branche Rekorde.
FAQsIst das Event nur für Menschen, die Speaker, Trainer oder Coaches werden wollen oder schon sind?Nein, das Event ist auch für Vertriebler und Menschen im Angestelltenverhältnis, die mit vielen Menschen in Kontakt stehen. P.S: Die Fähigkeit Menschen von sich zu überzeugen, hilft dir auch im privaten Leben weiter ;)
Ist meine Registrierung/mein Ticket übertragbar?JA! Dein Ticket bleibt jederzeit übertragbar und kann von jeder Person genutzt werden. Es muss lediglich die Registrierungsinformation aktualisiert werden.
Kann ich meine Registrierungsinformationen aktualisieren?Du kannst unter deinem Ticketlink den Namen der Person die zum Event kommt selbsständig ändern.
https://www.eventbrite.de/e/die-siegermentalitat-das-momentum-fur-dein-leben-tickets-51346782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1:21.000Z</t>
  </si>
  <si>
    <t>https://www.google.com/calendar/event?eid=NGlscjg4bjB2cmdpNnIxcnB0Y2M3OGMzZ2ggenphZXJvY2FsLmZyYW5rZnVydHNlbDFAbQ&amp;ctz=Europe/Berlin</t>
  </si>
  <si>
    <t>openTransfer CAMP Frankfurt</t>
  </si>
  <si>
    <t>Social Impact Lab  Falkstraße 5  60487 Frankfurt am Main</t>
  </si>
  <si>
    <t xml:space="preserve">Unter dem Motto „Gutes einfach verbreiten“ könnt Ihr Euch im Barcamp-Format zu vernetzen.
Ob ehrenamtlich engagiert, hauptamtlich in Non-Profit, Verein oder Social Startup oder bloggend – wenn ihr euch mit eurer Arbeit für gemeinnützige Zwecke einsetzt, seid ihr hier richtig.
Der Tag bietet euch die Chance, euch über das auszutauschen, was euch wirklich interessiert und beschäftigt: Fundraisingstrategien, Tools für die interne Kommunikation, Finden geeigneter Partner, Aufbau eines Social Franchise, Erfolgsfaktoren bundesweiter Projekte, Prozessoptimierung, Finanzierung von Projekttransfer, Wissensmanagement, Motivation von Ehrenamtlichen,…
Price: kostenlos
Link: https://www.eventbrite.de/e/opentransfer-camp-frankfurt-registrierung-56113964378
</t>
  </si>
  <si>
    <t>03/19/2019 13:01:27.000Z</t>
  </si>
  <si>
    <t>https://www.google.com/calendar/event?eid=MjQybjZqcGExYW81Nzhtdm1vOGxtZ2UwcmUgenphZXJvY2FsLmZyYW5rZnVydHNlbDFAbQ&amp;ctz=Europe/Berlin</t>
  </si>
  <si>
    <t>INSPIRATIONS-TAG mit Bert Martin Ohnemüller</t>
  </si>
  <si>
    <t xml:space="preserve">
Prinzipien erfolgreicher (Selbst)Führung
Entfalten Sie Ihr volles Potenzial.
Bert Martin Ohnemüller verbindet die Erkenntnisse aus Hirnforschung, Evolutionsbiologie und Positiver Psychologie mit mehr als drei Dekaden Erfahrung in Unternehmensführung. In sehr informativer, unterhaltsamer und interaktiver Form gewinnen Sie relevante Erkenntnisse für Ihre persönliche und berufliche Weiterentwicklung.
Der Preis ist Inkl. einem Imbiss und Softdrinks.
BUCHEN SIE GLEICH BEIDE INSPIRTAIONSTAGE UND SIE BEKOMMEN EINE SIGNIERTE AUSGABE DES BUCHES "LEAD, SPEAK, INSPIRE" VORORT ZUSÄTZLICH. Bringen Sie bitte beide Anmeldungen mit.
Wir erheben gem. § 19 UStG keine Umsatzsteuer und weisen diese daher auch nicht aus.
https://www.eventbrite.de/e/inspirations-tag-mit-bert-martin-ohnemuller-tickets-534295913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1:38.000Z</t>
  </si>
  <si>
    <t>https://www.google.com/calendar/event?eid=M2F1bGNwb2YzN3N2cW5nY3VrNmY0Zm90aTEgenphZXJvY2FsLmZyYW5rZnVydHNlbDFAbQ&amp;ctz=Europe/Berlin</t>
  </si>
  <si>
    <t>WWW#6 - World Wild Women - Female Confidence and Business Circle</t>
  </si>
  <si>
    <t xml:space="preserve">We invite powerful women who want to get to know World Wild Women as a female confidence and business circle in Frankfurt to get to know us and have drinks &amp; finger food with us.
Pls. read below about WWW and if you feel that you want to grow with us, have great female leadership experiences and a common journey of growth and fun together join us for this evening or our next networking evening may, 2cnd. 
Olivia Dahlem, a long time Wild Woman will come over and bring some powerful inspiration :-).
The evening is powered by Coco Lores and some other friends!
https://www.eventbrite.de/e/www6-world-wild-women-female-confidence-and-business-circle-tickets-58850817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1:44.000Z</t>
  </si>
  <si>
    <t>https://www.google.com/calendar/event?eid=N3NvaTRtcWhzNWVjdnY1ZGFyNDRwODE5aGIgenphZXJvY2FsLmZyYW5rZnVydHNlbDFAbQ&amp;ctz=Europe/Berlin</t>
  </si>
  <si>
    <t xml:space="preserve">StartupBlink Frankfurt
Sunday, March 31 at 12:00 PM
Any plans for the weekend? This event brings together a small group of local entrepreneurs over a cup of coffee, in a relaxing and informal atmosphere...
https://www.meetup.com/StartupBlink-Frankfurt/events/dlbxpqyzfbpc/...
Link: https://www.meetup.com/StartupBlink-Frankfurt/events/dlbxpqyzfbpc/
</t>
  </si>
  <si>
    <t>03/19/2019 13:01:51.000Z</t>
  </si>
  <si>
    <t>https://www.google.com/calendar/event?eid=NnNnNjFvOHF2YjBxZWN2ZG5oM25rNzdkbzYgenphZXJvY2FsLmZyYW5rZnVydHNlbDFAbQ&amp;ctz=Europe/Berlin</t>
  </si>
  <si>
    <t>ENHANZZ BUSINESS EVENT powered by PeoplebuildersMovement</t>
  </si>
  <si>
    <t xml:space="preserve">Wie kann das sein, dass manche Menschen mit einem Nebenjob genauso viel verdienen wie andere im Hauptjob?
Lass Dich inspirieren!
https://www.eventbrite.de/e/enhanzz-business-event-powered-by-peoplebuildersmovement-tickets-578791410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3:01:54.000Z</t>
  </si>
  <si>
    <t>https://www.google.com/calendar/event?eid=MnJkYTNranJ0dW1hdTRkcG9odjZ0c3Uzdm0genphZXJvY2FsLmZyYW5rZnVydHNlbDFAbQ&amp;ctz=Europe/Berlin</t>
  </si>
  <si>
    <t>Frankfurt Forward: Building Bridges</t>
  </si>
  <si>
    <t>Co-Work &amp; Play GmbH, Otto-Meßmer-Straße 1, 60314 Frankfurt am Main, Germany</t>
  </si>
  <si>
    <t>EVENT LINK:	 
https://www.eventbrite.de/e/frankfurt-forward-building-bridges-tickets-57271991067	 
---	 
GET INVITES:	 
Follow your city
https://www.startupeventslist.com/z/subscribe.html	 
---	 
EVENT DESCRIPTION:	 
Rund um die Entwicklungen des Brexit baut Frankfurt Forward Brücken: zum einen zwischen Startups und etablierten Frankfurter Unternehmen; zum anderen aus dem Herzen Europas in den Rest der Welt.
Was zeichnet Frankfurt als Gründerstandort aus? Wann ist es Zeit zu expandieren? Und wie funktioniert eine erfolgreiche Expansion? Wie gelingt die Einstellung auf internationale Märkte und was können Startups hier von den großen Unternehmen lernen? Und welche Rolle spielt Europa aktuell und zukünftig?
19:30 Uhr I Begrüßung
Oliver Schwebel, Geschäftsführer der Wirtschaftsförderung Frankfurt GmbH
19:35 Uhr I Grußwort 
Wirtschaftsdezernent Markus Frank, Schirmherr von Frankfurt Forward
19:45 Uhr I Keynote
Dr. Daniel Röder, Mitbegründer Pulse of Europe
20:00 Uhr I Statements &amp; Panel
Eric-Jan Krausch, Founder &amp; CEO, Acomodeo UG
Christina Kraus, Co-Founder, Meshcloud GmbH
Dr. Thorsten Pötter, Chief Digital Officer, SAMSON AG
Rainer Hetzer, Leiter des Ressorts Human Relations und Mitglied des Management Boards der Division Chassis &amp; Safety, Continental AG
Moderation: Maria Penannen, Accelerator Frankfurt
20:45 Uhr I Networking
Bei Drinks &amp; Fingerfood	 
---	 
SUBSCRIBE:	 
Get invites for events in your city at
https://www.startupeventslist.com
The Startup Events List is your calendar for startup and tech events. Updated daily.
Never miss another event!</t>
  </si>
  <si>
    <t>03/21/2019 09:41:24.000Z</t>
  </si>
  <si>
    <t>https://www.google.com/calendar/event?eid=M3JtOG10bGtxdnA3b2dmc2lrdHExYnZiNmkgenphZXJvY2FsLmZyYW5rZnVydHNlbDFAbQ&amp;ctz=Europe/Berlin</t>
  </si>
  <si>
    <t>hub, hub, hurray - hubitation wird 1!</t>
  </si>
  <si>
    <t>Schaumainkai 47, 60596 Frankfurt am Main, Germany</t>
  </si>
  <si>
    <t xml:space="preserve">EVENT LINK:	 
http://bit.ly/2JmD0uV	 
---	 
GET INVITES:	 
Follow your city
https://www.startupeventslist.com/z/subscribe.html	 
---	 
EVENT DESCRIPTION:	 
Hub, Hub, Hurray, wir feiern Geburtstag! hubitation - unser Acceleratorprogramm wird ein Jahr! 
Du wolltest schon immer einmal einflussreiche Persönlichkeiten der Wohnungswirtschaft persönlich treffen? Dann nutzt jetzt Deine Chance und komme zu unserem Geburtstagsbrunch am 2. April. Erweitere Dein Netzwerk.
Mit einer Netzwerkkarte, die über Eventbrite gebucht werden kann, können Gründern und StartUps am 2. April aus der Energie-, Immobilienwirtschaft, Human Ressources oder New Work mit prominenten Persönlichkeiten der Branche netzwerken!
---	 
SUBSCRIBE:	 
Get invites for events in your city at
https://www.startupeventslist.com
The Startup Events List is your calendar for startup and tech events. Updated daily.
Never miss another event!	 
---  </t>
  </si>
  <si>
    <t>03/22/2019 06:38:02.000Z</t>
  </si>
  <si>
    <t>https://www.google.com/calendar/event?eid=NnRxbmZ0dGZjYXY5OHExdDE2dnEzZDI5MTcgenphZXJvY2FsLmZyYW5rZnVydHNlbDFAbQ&amp;ctz=Europe/Berlin</t>
  </si>
  <si>
    <t>EXECfintech 2019</t>
  </si>
  <si>
    <t>Tatcraft , Gwinnerstraße 42, 60388 Frankfurt am Main, Germany</t>
  </si>
  <si>
    <t xml:space="preserve">EVENT LINK:	 
https://execfintech.com/	 
---	 
GET INVITES:	 
Follow your city
https://www.startupeventslist.com/z/subscribe.html	 
---	 
EVENT DESCRIPTION:	 
Since 2014 EXECfintech has established itself as a leading Fintech conference in Europe with a focus on early-stage startups in the financial technology &amp; innovation space. Gathering the industry’s movers and shakers from startups, financial institutions and investors, the main purpose is to create a platform for meaningful exchange.
Participants join the conference to network, to learn from top speakers and from each other and to find new partners, clients and investors.	 
---	 
SUBSCRIBE:	 
Get invites for events in your city at
https://www.startupeventslist.com
The Startup Events List is your calendar for startup and tech events. Updated daily.
Never miss another event!	 
---	 
 </t>
  </si>
  <si>
    <t>04/02/2019 13:06:21.000Z</t>
  </si>
  <si>
    <t>https://www.google.com/calendar/event?eid=NGwxcTRubTc5N2N1azNyb2NsMGdrdDRlOTIgenphZXJvY2FsLmZyYW5rZnVydHNlbDFAbQ&amp;ctz=Europe/Berlin</t>
  </si>
  <si>
    <t>POWERDAY bei Frankfurt 06.04.2019 - Nick VIP Gäste</t>
  </si>
  <si>
    <t xml:space="preserve">POWERDAY in Frankfurt
Das Event für mehr Kontakte, mehr Umsatz, mehr Gesundheit und mehr Erfolg.
Bitte beachten Sie den Dresscode: BUSINESS.
Kinder ab 12 Jahren benötigen ihr eigenes Ticket
Wir bitten um Verständnis, da es sich um eine Geschäftsveranstaltung handelt, dass Kleinkinder und Hunde im Veranstaltungssaal nicht gestattet sind.
https://www.eventbrite.de/e/powerday-bei-frankfurt-06042019-nick-vip-gaste-tickets-561150496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6:55.000Z</t>
  </si>
  <si>
    <t>https://www.google.com/calendar/event?eid=MThoOTVqbG5lMmhmNHEwczZ1N2h0dTkyNTkgenphZXJvY2FsLmZyYW5rZnVydHNlbDFAbQ&amp;ctz=Europe/Berlin</t>
  </si>
  <si>
    <t xml:space="preserve">StartupBlink Frankfurt
Sunday, April 7 at 12:00 PM
Any plans for the weekend? This event brings together a small group of local entrepreneurs over a cup of coffee, in a relaxing and informal atmosphere...
https://www.meetup.com/StartupBlink-Frankfurt/events/rxdzrqyzgbkb/...
Link: https://www.meetup.com/StartupBlink-Frankfurt/events/rxdzrqyzgbkb/
</t>
  </si>
  <si>
    <t>04/17/2019 08:37:20.000Z</t>
  </si>
  <si>
    <t>https://www.google.com/calendar/event?eid=NjZ2aGQ2OHI2dTcwYm4xZXVwNnYwaTB0dGQgenphZXJvY2FsLmZyYW5rZnVydHNlbDFAbQ&amp;ctz=Europe/Berlin</t>
  </si>
  <si>
    <t>SALES LOUNGE</t>
  </si>
  <si>
    <t xml:space="preserve">SALES LOUNGE
VORVERKAUFSTICKETS
Sichere dir jetzt deinen Platz bei der SALES LOUNGE!!!Bei der SALES LOUNGE wollen wir dir dabei helfen, dass du nach vorne kommst. Egal ob du angestellt, selbständig oder die ersten Schritte in deine Selbstständigkeit wagen möchtest. Hier bist du bei uns ganz richtig. Das Ziel des Coachings ist es, dir die besten Verkaufsstrategien auf dem Weg mitzugeben um mehr Abschlüsse zu erreichen. Wir sind davon überzeugt, dass dieses Wissen ein ganz wichtiges Fundament für deinen Erfolg ist und genau deswegen laden wir dich ein um diese Strategien mit dir zu teilen.Was wirst du lernen:
Entwickele die Denkweise die du benötigst um deinem Wettbewerb zu dominieren.
Lerne die wichtigsten Phasen eines Verkaufsgesprächs
Erwerbe Branchenspezifische und übergreifende Verkaufsstrategien um für den Kunden Werte aufzubauen.
Sorge für weniger widerstand im Abschluss und beuge Einwände vor.
JETZT TICKETS SICHERN FÜR DEN 07. April 2019 IN FRANKFURT 
https://www.eventbrite.de/e/sales-lounge-tickets-583567255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7:24.000Z</t>
  </si>
  <si>
    <t>https://www.google.com/calendar/event?eid=MXNsY2NxZTNvbGY4N2dxczN1NGh2NjZpazkgenphZXJvY2FsLmZyYW5rZnVydHNlbDFAbQ&amp;ctz=Europe/Berlin</t>
  </si>
  <si>
    <t>Finanzierung und Förderung Kompaktseminar</t>
  </si>
  <si>
    <t>Frankfurt, Founders Embassy, Eschenheimer Anl. 26</t>
  </si>
  <si>
    <t xml:space="preserve">Eure Finanzierung sichern? Junge Unternehmen, freelancer, Start-ups, Gründer und KMU aufgepasst:
Was Sie als Startup wissen müssen:
- welche Voraussetzungen sind für Fördermittel erforderlich?
- Wie funktioniert die Kapitalbeschaffung?
- Der richtige Finanzierungs-Mix
- Wie erhält man 100.000 EUR?
- Fit werden fürs Bankgespräch
Projekte solide finanzieren!
Der Referent ist ehem. Deputy CEO einer Online-Bank und langjähriger Banker mit 10 Jahren Erfahrung von zahlreichen Bankgesprächen.
Think Tank Atmosphöäre, Kostenbeitrag, limitierte Teilnehmerzahl, 
hier anmelden! https://business-consulting-partner.de/Anmeldung-workshops
Link: https://business-consulting-partner.de/service/workshop
</t>
  </si>
  <si>
    <t>04/17/2019 08:37:33.000Z</t>
  </si>
  <si>
    <t>https://www.google.com/calendar/event?eid=NmozcWpxcjdvbzM5MzA1N2x1cjM1aGNpZHQgenphZXJvY2FsLmZyYW5rZnVydHNlbDFAbQ&amp;ctz=Europe/Berlin</t>
  </si>
  <si>
    <t>Hacking HR Forum Frankfurt 2019</t>
  </si>
  <si>
    <t xml:space="preserve">Artificial Intelligence, Virtual Reality, Augmented Reality, Blockchain, Data, Bots, Gamification. Technology has changed the way we live and connect with each other and now it is disrupting the way we work. Understanding how we successfully bring HR and tech together today to transform tomorrow's organizations is at the core of Hacking HR. 
We believe HR has the unique opportunity to leverage technology and innovation and be at the heart of the workplace of the future. The future is happening now. And the future of HR is nothing less than fantastic.At Hacking HR Forum we have an evening of inspiring conversations and networking with like-minded professionals. We will explore topics at the intersection of the future of work, technology and HR. Discuss. Network. Get Inspired
About Us
We BELIEVE that HR can be the most important pioneer and trailblazer to propel organizations and their people forward into the future of work.
Our purpose in Hacking HR is simple: create the best HR that has ever existed. We are focused at the intersection of future of work, technology and HR.
How do we want to do that? By creating a global community of HR people interested in the future of work and the intersection of tech and HR, and providing the most valuable tools so that the community is 100% ready for the future of work. There’s never been a better time for HR in the history of business. It is our time!
Agenda
5.30 p.m. to 6.00 p.m. Registration and Networking 6.00 p.m. to 7.15 p.m. Presentations 7.15 p.m. to 8.00 p.m. Q&amp;A Panel 8.00 p.m. to 8.30 p.m. Closing and Networking
Additional information
www.hackinghr.io | info@hackinghr.io
#HR #humanresources #talent #talentdevelopment #future #futureofwork #digitaltransformation #AI #artificalintellifence #blockchain #strategies #work #ideas #thoughtleadership #panel #learning #learninganddevelopment #organizationaldevelopment #OD
https://www.eventbrite.com/e/hacking-hr-forum-frankfurt-2019-tickets-562049073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7:38.000Z</t>
  </si>
  <si>
    <t>https://www.google.com/calendar/event?eid=MTU2c2dxNjd1aWw2ZDZuYjh1ZmVidGI2djQgenphZXJvY2FsLmZyYW5rZnVydHNlbDFAbQ&amp;ctz=Europe/Berlin</t>
  </si>
  <si>
    <t xml:space="preserve">Zielgruppe: Webentwickler und .net-EntwicklerSprache: Deutsch (bei Bedarf auch auf Englisch)Dauer: 1 TagZertifizierungspunkte: 50
Wer sollte teilnehmen?
ASP.NET MVC-Entwickler, die starke Suchapplikationen für ihre Projekte mit Umbraco umsetzen wollen.  
Welche Vorraussetzungen Sie erfüllen
Kenntnisse über Umbraco sowie seine APIs, ASP.NET MVC, Visual Studio
Eigenes Notebook mit Windows Betriebsystem nativ oder in virtueller Maschine
Das neueste .NET Framework installiert
Idealerweise IIS oder WebMatrix installiert
Visual Studio installiert
Was Sie lernen
Sie bekommen ein eintägiges Gruppentraining durch einen Trainer, der im Umgang mit und in der Vermittlung von Umbraco erfahren ist. Er führt Sie durch jede Übung und lässt Ihnen genügend Zeit, eigene Lösungen zu entwickeln. Fragen, Gruppengespräche und Feedback während des gesamten Trainings sind ein wichtiger Bestandteil und es bleibt genügend Zeit, Themen außerhalb des Kursplans zu behandeln.
Interne Grundlagen von Lucene.net
Examine-Konfiguration
Examine Fluent API
Examine-Events
Debuggen von Examine-Anfragen
Indizieren und Durchsuchen von PDFs
Boosting
Erstellen eigener Indizierungsabläufe
Multi-Index-Suche
Mehrsprachige Suche
Indizieren komplexer Datentypen
Erweiterte Suche mit Lucene.net contrib
Facettieren
Ziele des Kurses
Nach Abschluss des Kurses können die Teilnehmer...
die internen Abläufe in Examine und Lucene problemlos verstehen. 
eigene Lösungen in Examine schreiben. 
grundlegende Hürden beim Einstieg in Examine verstehen und überwinden. 
Suchanfragen debuggen. 
Insiderwissen über die erweiterten Funktionen einer Such-Applikation abrufen. 
mit Lucene.net contrib fortgeschrittene Such-Solutions erstellen. 
offiziell als Examine-Experte glänzen.
Was Sie bekommen
1 Tag mit einem erfahrenen Umbraco-Entwickler als Trainer
Praktische Übungen, die das Verständnis erleichtern
Viele Informationen über die vielen Extension-Punkte aus dem Umbraco-Backoffice
Trainingspaket mit folgendem Inhalt:
Umfangreiches Trainingsbuch
Trainingswebseitendaten
Zertifizierungstest ist Bestandteil
Mittagessen und Snacks während des Trainings
Kostenloser dreimonatiger Zugang zum umbraco.tv E-Learning
https://www.eventbrite.de/e/suchen-und-indizieren-mit-examine-frankfurt-tickets-51643287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7:46.000Z</t>
  </si>
  <si>
    <t>https://www.google.com/calendar/event?eid=MXVtN2FuN2k3YWh0NDhodm9ya21oZ2pyM3UgenphZXJvY2FsLmZyYW5rZnVydHNlbDFAbQ&amp;ctz=Europe/Berlin</t>
  </si>
  <si>
    <t xml:space="preserve">StartupBlink Frankfurt
Tuesday, April 9 at 10:00 AM
Working alone is no fun… Solution? Work Jam! Get things done and meet like-minded people while working together. Join a group of no more than 6 people...
https://www.meetup.com/StartupBlink-Frankfurt/events/xzhxbqyzgbmb/...
Link: https://www.meetup.com/StartupBlink-Frankfurt/events/xzhxbqyzgbmb/
</t>
  </si>
  <si>
    <t>04/17/2019 08:37:56.000Z</t>
  </si>
  <si>
    <t>https://www.google.com/calendar/event?eid=MTU1OXJtdWhra3J0ZjI3cXBqa3MxN3E1cGsgenphZXJvY2FsLmZyYW5rZnVydHNlbDFAbQ&amp;ctz=Europe/Berlin</t>
  </si>
  <si>
    <t>Kasse 2019 - Kenn' das Risiko! 09.04.19 Oberursel (Taunus)</t>
  </si>
  <si>
    <t xml:space="preserve">Mit dem neuen Kassengesetz ist die Kassenführung kein Kinderspiel mehr. Seit Januar 2018 drohen den Hoteliers und Gastronomen in Deutschland unangekündigte Kassennachschauen, die zur Betriebsprüfung ausgeweitet werden können. Belastende Hinzuschätzungen können jeden Betrieb in Schieflage bringen. Wir helfen Ihnen durch Expertenwissen dabei, die Risiken zu erkennen und abzustellen. 
Dafür zeigen wir Ihnen konkrete Handlungsoptionen auf, Sie sehen Best-Practice-Beispiele und erhalten eine Sammlung von Checklisten und Mustervorlagen. Nehmen Sie die Impulse aus den Vorträgen unserer Kollegen und Partner auf und schützen Sie sich vor riskantem Ärger mit dem Finanzamt.
Wir freuen uns auf Sie!
Besuchen Sie www.kasse2019.de für mehr Informationen.
https://www.eventbrite.de/e/kasse-2019-kenn-das-risiko-090419-oberursel-taunus-tickets-54854908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01.000Z</t>
  </si>
  <si>
    <t>https://www.google.com/calendar/event?eid=MGlpYzdjNjhnaGdxcnY1YjB0ZWl2c2VqcGogenphZXJvY2FsLmZyYW5rZnVydHNlbDFAbQ&amp;ctz=Europe/Berlin</t>
  </si>
  <si>
    <t>DER VERSUCHUNG WIDERSTEHEN, SCHNELLE LÖSUNGEN ZU PRÄSENTIEREN</t>
  </si>
  <si>
    <t xml:space="preserve">Problemen mit dem richtigen Führungsansatz begegnen
Im Berufsleben werden wir oft damit konfrontiert, Lösungen für Probleme zu präsentieren. Manchmal lassen sich Probleme mit der richtigen Methode gut lösen – manchmal ist es aber auch nicht so leicht. Um Sie dabei zu unterstützen wirkungsvoll zu führen, unterscheiden wir zwei Arten von Problemen. Je nach Problemtyp ist ein anderes Führungshandeln erforderlich: Die eine Art von Problemen braucht den Einsatz von Expertise. Bei der anderen Sorte müssen aber Lernprozesse initiiert und begleitet werden und die Lösung liegt hier nicht in der Expertise oder in der Bereitstellung von Ressourcen. 
In diesem Workshop stellen wir eine Methode vor, Problemtypen zu unterscheiden, um dann hartnäckige Probleme aus Ihrem eigenen beruflichen Kontext zu analysieren. Durch das bessere Verständnis des Problems können Sie bisher nicht gesehene Interventionen und Lösungen generieren und diese effektiver einsetzen. Außerdem lernen Sie, besser zu unterscheiden, wann Sie Lösungen liefern sollten und wann Fortschritt davon abhängt zu delegieren. 
Lernziele:
Zwischen technischen Problemen mit klaren Lösungen und adaptiven Herausforderungen ohne offensichtliche Lösung unterscheiden
Komplexe Probleme systemisch analysieren
Faktoren identifizieren, die adaptive Veränderung erschweren
Methoden kennenlernen, um diese Faktoren mithilfe Autorität und Führung zu überwinden
Günstige Bedingungen identifizieren, um Lernen und Veränderung zu fördern
Strategien erproben, um Konflikte zu regulieren und in manchen Fällen sogar Konflikte deutlicher werden lassen, damit neue Ideen und Impulse entstehen können
Egal wo Sie mit Ihrem Führungshandeln gerade stehen: Dieser Workshop wird Ihnen neue Einsichten und Impulse geben, um tiefer liegende Herausforderungen hinter hartnäckigen Problemen besser zu sehen, einzuordnen und anzugehen und so wirkungsvoller zu führen.
https://www.eventbrite.de/e/der-versuchung-widerstehen-schnelle-losungen-zu-prasentieren-tickets-585242726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06.000Z</t>
  </si>
  <si>
    <t>https://www.google.com/calendar/event?eid=MnU0MzQ4MjlraWplMmduZ3BvMW5hdDVxdGIgenphZXJvY2FsLmZyYW5rZnVydHNlbDFAbQ&amp;ctz=Europe/Berlin</t>
  </si>
  <si>
    <t xml:space="preserve">We’re coming to Frankfurt with our series of short meet-ups where we present founders, experts, investors and managers with years of experience in growing e-commerce businesses.
This time we’re inviting you to WeWork Frankfurt to meet with Janis Englert, our Country Manager of Packhelp in Germany.
We’re pleased to have Phil Forbes from Packhelp speaking about the importance of branding and packaging in E-Commerce. Sebastian Meier from myGermany is going to speak about what's possible in E-Commerce logistics and share some of his funniest orders. 
We would also love to hear about your needs concerning custom packaging, branding, and e-commerce services.
After the talks you’re more than welcome to join our networking session. See you there!
Agenda:
6:00 - Welcome
6:15 - Intro and talks
7:00 - Q&amp;A and discussion
7:30 - Networking
Make sure to register for free:
https://www.eventbrite.com/e/smart-e-commerce-meetup-10-branding-packaging-logistics-tickets-57997419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10.000Z</t>
  </si>
  <si>
    <t>https://www.google.com/calendar/event?eid=NGd1YXN0YnQxODA5NDdycWN0dWk0NzdudmMgenphZXJvY2FsLmZyYW5rZnVydHNlbDFAbQ&amp;ctz=Europe/Berlin</t>
  </si>
  <si>
    <t>WeWork, Neue Rothofstraße 13-19, 60313 Frankfurt am Main</t>
  </si>
  <si>
    <t xml:space="preserve">We’re coming to Frankfurt with our series of short meet-ups where we present founders, experts, investors and managers with years of experience in growing e-commerce businesses.
This time we’re inviting you to WeWork Frankfurt to meet with Janis Englert, our Country Manager of Packhelp in Germany.
We’re pleased to have Phil Forbes from Packhelp speaking about the importance of branding and packaging in E-Commerce. Sebastian Meier from myGermany is going to speak about what's possible in E-Commerce logistics and share some of his funniest orders.
After the talks you’re more than welcome to join our networking session. See you there!
Event Language: English
Link: https://www.eventbrite.com/e/smart-e-commerce-meetup-10-branding-packaging-logistics-tickets-57997419844
</t>
  </si>
  <si>
    <t>04/17/2019 08:38:14.000Z</t>
  </si>
  <si>
    <t>https://www.google.com/calendar/event?eid=N2JkN2RtYjVxdGc0ZXY3cmpvMjcwYmxoYTIgenphZXJvY2FsLmZyYW5rZnVydHNlbDFAbQ&amp;ctz=Europe/Berlin</t>
  </si>
  <si>
    <t xml:space="preserve">Search engine optimization with a local factor is the advantage for companies. Many search queries are linked to a city name. If your website is optimized for this, you are the first to increase your visibility and reach. Our workshop provides you with the necessary search engine optimization basics to develop even specific SEO recommendations for your own website.
In one day, you will develop an SEO strategy for your project on your own and even carry out the first SEO optimization. The aim is to provide you with the most important knowledge so that you can carry out SEO optimizations independently after the workshop and thus generate long-term growth for your projects.
For a detailed agenda visit: https://www.digitaltigers.de/seo-workshop-training
https://www.eventbrite.co.uk/e/seo-workshop-training-schulung-frankfurt-am-main-deeng-tickets-565718990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24.000Z</t>
  </si>
  <si>
    <t>https://www.google.com/calendar/event?eid=NTgwN3I1MGNwa3VjNXA2NWRhYnJmMjA2cWYgenphZXJvY2FsLmZyYW5rZnVydHNlbDFAbQ&amp;ctz=Europe/Berlin</t>
  </si>
  <si>
    <t>KMU Zukunftsforum: Unternehmertum 4.0 – digital, agil, fortschrittlich</t>
  </si>
  <si>
    <t xml:space="preserve">KMU Zukunftsforum: Unternehmertum 4.0 – digital, agil, fortschrittlich
https://www.eventbrite.de/e/kmu-zukunftsforum-unternehmertum-40-digital-agil-fortschrittlich-tickets-577852281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28.000Z</t>
  </si>
  <si>
    <t>https://www.google.com/calendar/event?eid=NWlldWlybDdvNTByY21qNzlmajQ1MnExNTQgenphZXJvY2FsLmZyYW5rZnVydHNlbDFAbQ&amp;ctz=Europe/Berlin</t>
  </si>
  <si>
    <t>WordPress Schulung Frankfurt für Einsteiger</t>
  </si>
  <si>
    <t xml:space="preserve">Sehr geehrte Damen und Herren, vielen Dank für Ihre Interesse an unserer WordPress Schulung in Frankfurt. Falls Sie eine andere Zahlungsart wünschen, rufen Sie uns gerne an unter 0175 566 4329. Finden Sie die ausführliche Beschreibung unseres WordPress Seminars bitte hier: https://wpworkshops.de/wordpress-schulung-frankfurt/
!!! Bitte bringen Sie einen Laptop mit !!!
WordPress Schulung Frankfurt Übersicht
Schwerpunkte des Seminars
WordPress Hintergründe
Erstellung von Seiten und Artikeln
Publikation und Anpassung von Texten, inklusive der Einbindung von Videos und Bildern
Einrichtung der Navigation, Seiten- und Fussbereiche
Gestaltung von Webseiten mittels WordPress Themes
Nutzung wichtiger WordPress Zusatzprogramme (Plugins)
Grundlagen des Online Marketings
Schulungsablauf
Jeder Schulungsteilnehmer gestaltet im Laufe der Schulung aktiv am eigenen Rechner seine vollfunktionsfähige, professionelle Website. Dazu stellen wir allen Teilnehmern für die Schulung eine Übungswebsite mit vorinstalliertem WordPress zur Verfügung.
Voraussetzungen
Fachlich sind bis auf normale Kenntnisse in der Nutzung von Computern und des Internets keine Vorkenntnisse erforderlich. Als Layout für Ihre professionelle Website können wir Ihnen das WordPress Divi Theme ausgesprochen empfehlen. Als Hostinganbieter hat sich für uns vor allem die einfache und zuverlässige 1und1 WordPress Installation bewährt.
Für etwaige Fragen stehe ich Ihnen gerne zur Verfügung.
Mit herzlichem Gruß
Jörn Steinz
M 0175 566 4329
E joern@skillday.de
Impressum: http://skillday.de/impressum/
Bildrechte:
Rawpixel.com
Stockfoto-ID: 189811220
Group of Business People Working on an Office Desk
https://www.eventbrite.de/e/wordpress-schulung-frankfurt-fur-einsteiger-tickets-54357007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32.000Z</t>
  </si>
  <si>
    <t>https://www.google.com/calendar/event?eid=N2FkZmp2OXV2NDNydWhqYTB2bWplNDduZGogenphZXJvY2FsLmZyYW5rZnVydHNlbDFAbQ&amp;ctz=Europe/Berlin</t>
  </si>
  <si>
    <t>KYC Praxisseminar - aus der Praxis für die Praxis</t>
  </si>
  <si>
    <t xml:space="preserve">KYC Praxisseminar in Berlin. 
Durch Geldwäscheskandale sowie neue regulatorische Anforderungen und der Fokus der Bankenaufsicht hat der Bereich Anti-Financial-Crime zunehmend an Bedeutung gewonnen.
Es werden hohe Anforderungen an Anti-Financial-Crime Organisationen gestellt, die häufig kurzfristig umzusetzen sind. Der Bereich KYC stellt einen wesentlichen und essentiellen Baustein dar.Während des ganztägigen KYC-Praxisseminars lernen Sie, welche gesetzlichenAnforderungen es gibt, wie diese in Policies überführt und letztendlich auf Arbeitsebene angewendet werden. Gemeinsam mit unserem Expertenteam arbeiten Sie an aktuellen Arbeitsbeispielen der KYCFactory.
Nach der großen Nachfragen im letzten Jahr, sind wir dieses Jahr in 3 verschiedenen Städten vertreten: Berlin, Frankfurt, München.
ZIELGRUPPE 
Unsere Seminarreihe richtet sich vorwiegend an KYC Analysten, Mitarbeiter, die sich mit KYC Themen beschäftigen oder zukünftig beschäftigen werden und natürlich an alle KYC-Interessierten.
AGENDA
9:00 Uhr Einführung und Eröffnung
9:15 Uhr Gesetzliche Grundlagen und regulatorische
Vorgaben in Deutschland (GwG, KWG, BaFin-Vorgaben)
10:15 Uhr Inhalte und Aufbau eines KYC-Profils
(Praktische Umsetzung) I
12:15 Uhr Lunch
13:15 Uhr Inhalte und Aufbau eines KYC-Profils
(Praktische Umsetzung) II
15:45 Uhr Aufbau und Anforderungen an eine KYC-Organisation
16:30 Uhr Einsatz von Systemen im KYC-Umfeld
(Monitoring, Tracking, Screening)
17:00 Uhr Unterstützung durch geeignete Dritte
im Rahmen der KYC-Erstellung
17:30 Uhr Ausblick und Trends im Bereich KYC
18:00 Uhr Fragen und DiskussionLOCATION Die genaue Location in Berlin wird zeitnah bekanntgegeben. Freuen Sie sich auf interessante Vorträge, spannende Diskussionsrunden und viel neuen Input!
https://www.eventbrite.de/e/kyc-praxisseminar-aus-der-praxis-fur-die-praxis-tickets-57980797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42.000Z</t>
  </si>
  <si>
    <t>https://www.google.com/calendar/event?eid=MXRhOHFsYmdkMTIydHB0aGZmNGcyOHRldTIgenphZXJvY2FsLmZyYW5rZnVydHNlbDFAbQ&amp;ctz=Europe/Berlin</t>
  </si>
  <si>
    <t>DNUG-Workshop: Alles was Sie schon immer über den IBM Notes-Client wissen wollten [Fachgruppe Domino]</t>
  </si>
  <si>
    <t xml:space="preserve">Nähere Informationen unter: http://dnug.de/events/
https://www.eventbrite.de/e/dnug-workshop-alles-was-sie-schon-immer-uber-den-ibm-notes-client-wissen-wollten-fachgruppe-domino-tickets-57086033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46.000Z</t>
  </si>
  <si>
    <t>https://www.google.com/calendar/event?eid=Mm8wbnNkZWczcG9jNG9scWRiN2V2a3QzNGwgenphZXJvY2FsLmZyYW5rZnVydHNlbDFAbQ&amp;ctz=Europe/Berlin</t>
  </si>
  <si>
    <t>Neo4j GraphTalk Identity &amp; Access-Management - Frankfurt</t>
  </si>
  <si>
    <t xml:space="preserve"> 
Neo4j GraphTalks  Identity &amp; Access Management - Frankfurt
In diesem Event wollen wir erläutern, wie Graphdatenbanken für die Verwaltung von Identity- und Zugangsverwaltung verwendet werden. Neben einem kurzem Überblick zur Graph Plattform Neo4j liegt der Schwerpunkt auf Erfahrungswerten aus aktuellen Projekten und einem Einblick in Vorgehensweisen und Werkzeuge für die schnelle Implementierung. 
Diese Veranstaltung richtet sich an alle Entscheider aus IT-Umfeld und Fachabteilung (Projekt Manager, Architekten, CIO, Knowledge Management, Produktmanagement, Marketing)
Bei Fragen, senden Sie uns bitte eine Mail: emeaevents@neotechnology.com
AGENDA: 
9:00 - 9:30 Uhr - Frühstück &amp; Networking
9:30 - 12:30 Uhr - Präsentationen 
Einführung in Graphdatenbanken und Neo4jBruno Ungermann, Neo4j
Neue Herangehensweisen für Identity &amp; Access Management mit GraphenStefan Kolmar, Neo4j
Wie werden Graphdatenbank Projekte mit Neo4j zum Erfolg?Stefan Kolmar, Neo4j
ab 12:30 Uhr - Offene Diskussion
https://www.eventbrite.com/e/neo4j-graphtalk-identity-access-management-frankfurt-tickets-54581420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50.000Z</t>
  </si>
  <si>
    <t>https://www.google.com/calendar/event?eid=NWViaGxoODJxMDdlam5pNWZraHN1ZnUycG4genphZXJvY2FsLmZyYW5rZnVydHNlbDFAbQ&amp;ctz=Europe/Berlin</t>
  </si>
  <si>
    <t>Microsoft Information Protection</t>
  </si>
  <si>
    <t xml:space="preserve">Überblick
Microsoft Information Protection = AIP + DLP + WIP?
Stand von MIP und Entwicklungsausblick
Monitoring und Betrieb
Deep Dive
AIP- und MIP-Clients
Kryptographischer Schutz mit Azure RMS
Best Practices zu Labeling
Hands-On
Verwaltung von Labels und Verschlüsselung
Labeling aus Nutzer-Perspektive
DLP verwalten und nutzen
Sichere Kommunikation zwischen zwei Organisationen
Voraussetzungen für Hands-On
Der Kunde bringt einen Laptop mit, der eine RDP-Verbindung in die Testumgebung aufbauen kann.
https://www.eventbrite.de/e/microsoft-information-protection-tickets-57583687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8:55.000Z</t>
  </si>
  <si>
    <t>https://www.google.com/calendar/event?eid=N2xtbjJrdjlzcWU2bHZtczdrZnB0cm1iMWMgenphZXJvY2FsLmZyYW5rZnVydHNlbDFAbQ&amp;ctz=Europe/Berlin</t>
  </si>
  <si>
    <t>Onboarding Deutsche Interim AG - Persönliches Kennenlern-Gespräch</t>
  </si>
  <si>
    <t xml:space="preserve">Bei den Onboarding Einzelgesprächen stehen Ihnen unser Vorstand Tilo Ferrari und Senior Consultant und Prokurist Christoph Domhardt ausführlich Rede und Antwort. Auch möchten wir mehr über Sie erfahren – damit wir Ihnen genau die Mandate vermitteln, die am besten zu Ihren Kompetenzen und Präferenzen passen.
Wir bieten Ihnen zwischen 11.00 - 17.00 h ein Einzelgespräch á 45 Minuten an, wir freuen uns auf Ihr Kommen und auf einen regen Austausch mit Ihnen! 
Für den genauen Meeting-Ort melden Sie sich bitte am Empfang, im Erdgeschoss rechts.
Ihr Team der Deutschen Interim AG 
https://www.eventbrite.de/e/onboarding-deutsche-interim-ag-personliches-kennenlern-gesprach-tickets-560429208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9:00.000Z</t>
  </si>
  <si>
    <t>https://www.google.com/calendar/event?eid=NnMwZmVnOG5jMm5hZ2YyMmpvZjk1bmRscW8genphZXJvY2FsLmZyYW5rZnVydHNlbDFAbQ&amp;ctz=Europe/Berlin</t>
  </si>
  <si>
    <t>Agiles emotionales Führen - Schnupper-Workshop mit der TMA - Frankfurt</t>
  </si>
  <si>
    <t xml:space="preserve">Führung in Zeiten kulturell vielfältiger Teams, die oft weltweit verstreut und nur virtuell verbunden sind.
https://www.eventbrite.de/e/agiles-emotionales-fuhren-schnupper-workshop-mit-der-tma-frankfurt-tickets-564045224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9:08.000Z</t>
  </si>
  <si>
    <t>https://www.google.com/calendar/event?eid=M3V0dmV0ZTNtZzI5NHZlaHZtNHA0ODZuZGcgenphZXJvY2FsLmZyYW5rZnVydHNlbDFAbQ&amp;ctz=Europe/Berlin</t>
  </si>
  <si>
    <t xml:space="preserve"> Matching-Veranstaltung mit VCplus in der FRA UAS</t>
  </si>
  <si>
    <t>Frankfurt University of Applied Sciene</t>
  </si>
  <si>
    <t xml:space="preserve">m 11. April 2019 findet unsere nächste Matching-Veranstaltung in den Räumen der Frankfurt University of Applied Sciences statt. Gastgeber ist Prof. Dr. Siemon, der u.a. das Institut für Entrepreneurship leitet. Zusätzlich zu der der Präsentation von fünf oder sechs Startups bieten wir Ihnen auch die Gelegenheit, im Rahmen von VCplus den FUTURY Venture Fonds sowie weitere Beteiligungsangebote der BMH Beteiligungs-Managementgesellschaft Hessen kennenzulernen.
Price: 30,00 € zzgl. MWSt, Mitglieder nehmen kostenfrei teil
Link: https://ba-frm.de/index.php?article_id=95
</t>
  </si>
  <si>
    <t>04/17/2019 08:39:12.000Z</t>
  </si>
  <si>
    <t>https://www.google.com/calendar/event?eid=MWRnMDU0ZTFxaWVmM202ZDRtaXBmZG92dnYgenphZXJvY2FsLmZyYW5rZnVydHNlbDFAbQ&amp;ctz=Europe/Berlin</t>
  </si>
  <si>
    <t>Sell smarter – Wie Du Dich und Dein Produkt erfolgreich verkaufst</t>
  </si>
  <si>
    <t xml:space="preserve">Der BEST EXCLLENCE-Workshop möchte Gründern und Start-ups Dos und Dont‘s des Vertriebs und der Kundenakquise näherbringen und Tipps an die Hand geben, um künftig selbst noch erfolgreicher am Markt zu agieren. Neben grundlegenden Aspekten werden u.a. Themen wie Preisstrategie, Marketinginstrumente und Verkaufsgespräche näher beleuchtet. Nach einem Expertenvortrag von Thomas Lattenmayer, Inhaber der Unternehmensberatung Business Consulting Partner, besteht im Workshopteil Gelegenheit, im Rahmen von Übungsaufgaben das Gehörte selbst am praktischen Beispiel umzusetzen. Eine Anmeldung ist erforderlich.
Price: 0,00
Link: https://www.frankfurt-bm.com/medienmarken-und-zielgruppen/zielgruppen/gruenden-wachsen/best-excellence/
</t>
  </si>
  <si>
    <t>04/17/2019 08:39:16.000Z</t>
  </si>
  <si>
    <t>https://www.google.com/calendar/event?eid=NnE0Mmg2MDlndnN0MzZyZGMxZGM5bnAzc2IgenphZXJvY2FsLmZyYW5rZnVydHNlbDFAbQ&amp;ctz=Europe/Berlin</t>
  </si>
  <si>
    <t>How would you change Healthcare?</t>
  </si>
  <si>
    <t>Wework Taunusanlage 8</t>
  </si>
  <si>
    <t xml:space="preserve">Advanced healthcare is the key to a Smart City. To revive Healthcare we have to involve market sectors responsible for the improvements. Not just Health and Life sciences, but also IT, Financials, Consumer Staples and researchers in these fields. How would you change it?
Price: free
Event Language: English
Link: https://www.eventbrite.de/e/how-would-you-change-healthcare-tickets-59108287479
</t>
  </si>
  <si>
    <t>04/17/2019 08:39:24.000Z</t>
  </si>
  <si>
    <t>https://www.google.com/calendar/event?eid=NXZvc2pjNjcxMjFqYTR2NjI0NW00aWc0ZmIgenphZXJvY2FsLmZyYW5rZnVydHNlbDFAbQ&amp;ctz=Europe/Berlin</t>
  </si>
  <si>
    <t>Onboarding Event - Frankfurt</t>
  </si>
  <si>
    <t xml:space="preserve">Ob Sie neu zu uns stoßen oder bereits zum Pool unserer Interim Managerinnen und Manager gehören: Bei den Onboarding-Events stehen Ihnen unser Vorstand Tilo Ferrari und Senior Consultant und Prokurist Christoph Domhardt ausführlich Rede und Antwort. Auch möchten wir mehr über Sie erfahren – damit wir Ihnen genau die Mandate vermitteln, die am besten zu Ihren Kompetenzen und Präferenzen passen.
https://www.eventbrite.de/e/onboarding-event-frankfurt-tickets-546515031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9:28.000Z</t>
  </si>
  <si>
    <t>https://www.google.com/calendar/event?eid=NTBpdjFqOXU1Y2UwNmUxZDlnNmJwaG1wcDIgenphZXJvY2FsLmZyYW5rZnVydHNlbDFAbQ&amp;ctz=Europe/Berlin</t>
  </si>
  <si>
    <t xml:space="preserve">StartupBlink Frankfurt
Sunday, April 14 at 12:00 PM
Any plans for the weekend? This event brings together a small group of local entrepreneurs over a cup of coffee, in a relaxing and informal atmosphere...
https://www.meetup.com/StartupBlink-Frankfurt/events/dlbxpqyzgbsb/...
Link: https://www.meetup.com/StartupBlink-Frankfurt/events/dlbxpqyzgbsb/
</t>
  </si>
  <si>
    <t>04/17/2019 08:39:54.000Z</t>
  </si>
  <si>
    <t>https://www.google.com/calendar/event?eid=MmRkMGNhY21udm8xb21yczA1aDFmNmNwM2wgenphZXJvY2FsLmZyYW5rZnVydHNlbDFAbQ&amp;ctz=Europe/Berlin</t>
  </si>
  <si>
    <t>GLOBAL WOMAN CLUB FRANKFURT: BUSINESS NETWORKING BREAKFAST - APRIL</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The launch of Global Woman Club Frankfurt in October 2018 is part of the growth and you will be warmly welcomed to the Business Breakfast Networking morning on Wednesday 10 April 2019 from 8.30am to 11.30am.
The Global Woman Club regional directors for Frankfurt, Lilli Rohde and Maike Benner, will be there to welcome members and women attending for the first time this month.
Buy your early bird ticket by 27 March and save money.  
Lilli and Maike first met with the founder, Mirela Sula, at the Global Woman Club breakfast in London earlier this year. They have attended other Global Woman Club events since then and were panel speakers at the Global Woman Summit 2018 in New York City. They were hooked very quickly and were eager to bring the Global Woman Club model to Germany. This is how Global Woman Club grows, through getting to know each other better and building trustful relationships.  
On arrival, help yourself to tea or coffee or orange juice followed by a lovely buffet breakfast, and meet and greet with each other. Lilli and Maike will start the event at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bagel,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a Global Woman Club networking even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our Frankfurt club in Germany please send an email to frankfurt@globalwomanclub.com
We do take pictures and share on Facebook (join us and see them at the Global Woman Club group) and on the Global Woman Club website www.globalwomanclub.com
We are now in Paris, Amsterdam, Antwerp, Stockholm, Gothenburg, Oslo, Vienna, Milan, Brussels, Bucharest, Los Angeles, New York, Chicago, Johannesburg South Africa, and in the UK, London, Nottingham and Birmingham.  Many more are due to open during 2019, including Dubai, Copenhagen, Singapore, San Francisco and Miami.    
We will contact you about this and other events after you have booked your ticket. You may unsubscribe at any time and can view our privacy policy at https://globalwomanclub.com/privacy-policy
You can see the events calendar for all Global Woman breakfasts and events at globalwomanclub.com/event 
Watch out for the Global Woman TV show live on Facebook every Friday at 8pm UK time, 3pm EST in New York. Join the Global Woman Facebook Public page for updates and alerts.
By the end of 2018 Global Woman will have held 6 Mastermind Class events in London, and  full day conference launch events in Oslo, Vienna, Johannesburg South Africa, Frankfurt, and Brussels. In July, we held the annual Global Woman Summit in New York, with the legendary Les Brown as the keynote speaker, and the Global Inspirational Woman Awards.  
The fourth annual Global Woman  Summit and Global Woman Awards will be held in London on 13-14 July 2019. More details can be seen at globalwomansummit.com 
https://www.eventbrite.com/e/global-woman-club-frankfurt-business-networking-breakfast-april-tickets-542518316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9:58.000Z</t>
  </si>
  <si>
    <t>https://www.google.com/calendar/event?eid=MzJmZjljcXUxYjZ2ZHZsYTg2NGVzcXN0MWMgenphZXJvY2FsLmZyYW5rZnVydHNlbDFAbQ&amp;ctz=Europe/Berlin</t>
  </si>
  <si>
    <t xml:space="preserve">IREB CPRE Foundation Level Prüfung / Zertifizierung Ohne KursIn unserem autorisierten Prüfungszentrum können Sie folgende Prüfungen ablegen:
IREB Foundation Level
Prüfungszeiten - IREB PrüfungDie IREB Foundational Level Prüfungen finden jeden 3. Montag im Monat um 10:00 Uhr statt.Darüber hinaus können Sie gesonderte Prüfungszeiten auf Anfrage erhalten.
Kosten der IREB Prüfung ohne Kurs
Die Prüfung zum IREB Certified Professional for Requirements Engineering - Foundation Level (CPRE - FL) ohne Teilnahme an einem Seminar kostet 250,00 € zzgl. MwSt. Die Ausstellung des Zertifikats zum IREB Certified Professional for Requirements Engineering - Foundation Level ist in diesem Preis enthalten.
Beratung &amp; Organisation
Für die Beratung zu einer Zertifizierung können wir einen Pauschalbetrag von bis 15 €* je Test erheben. Bei Buchung eines Seminars mit zugehörigem Test ist diese Beratung Bestandteil des Seminarpreises.
*Alle Preise verstehen sich zzgl. Mwst
Mehr unter:https://www.qytera.de/testcenter/ireb-zertifizierung-pruefung
https://www.eventbrite.de/e/ireb-cpre-foundation-level-prufung-zertifizierung-ohne-kurs-tickets-469739202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0:03.000Z</t>
  </si>
  <si>
    <t>https://www.google.com/calendar/event?eid=MzF1dHQzM3BtNWFzNWg4cjJrMm81aTVxazggenphZXJvY2FsLmZyYW5rZnVydHNlbDFAbQ&amp;ctz=Europe/Berlin</t>
  </si>
  <si>
    <t>Purpose Night Frankfurt - Dein Weg in eine Karriere mit Sinn!</t>
  </si>
  <si>
    <t xml:space="preserve">Regiert Geld wirklich die Welt?
Nein. Denn Sinn geht vor Gewinn. Wir glauben an Unternehmertum und Nachhaltigkeit. Wir glauben an sinnvolles Wirtschaften. Wir glauben an sinnhaftes Engagement. Ein Engagement, das über den eigenen Vorteil hinausgeht. Ein Engagement für eine Welt, die für jeden Menschen lebenswert ist.
Du auch? Dann lerne uns und unsere Gemeinschaft auf unserem Info- und Netzwerkevent am 15.04. in Frankfurt kennen!
Dein erster Schritt zu einer Karriere mit Sinn!
Wie kann man Nachhaltigkeit und Unternehmertum sinnvoll verbinden? Gemeinsam mit unserem Host triodos sowie unseren Freund*innen von Digetech und Roots of Impact werfen wir einen Blick in erfolgreiches soziales und nachhaltiges Unternehmertum in Frankfurt. Und natürlich stellen wir dir unser Associate-Programm vor, welches dir deinen persönlichen Weg hin zu einer Karriere mit Sinn ebnet und dich bei deiner beruflichen Entwicklung im sozialen und nachhaltigen Sektor unterstützt! 
Als Associate verantwortest du Projekte in sozial und/oder ökologisch motivierten Organisationen. Gleichzeitig durchläufst du gemeinsam mit deinem Jahrgang ein einzigartiges Weiterbildungsprogramm, das dich auf die Herausforderungen als Führungskraft in Sozialunternehmen wie unseren Partnerorganisationen vorbereitet.
Natürlich werden auch derzeitige Associates und Alumni wie bspw. Nina dabei sein, um über ihre Erfahrungen zu berichten:
“On Purpose bedeutet für mich, sich zusammen mit anderen Menschen, die ähnliche Werte wie ich haben, auf inspirierende Art den Herausforderungen unserer Zeit zu stellen und neue Ideen für eine gangbare Zukunft zu entwickeln.”
Nina Bruun, Berlin April 2018 Associate
Gestalte Wandel und komm vorbei!
Mehr Informationen unter: www.on-purpose.de
https://www.eventbrite.de/e/purpose-night-frankfurt-dein-weg-in-eine-karriere-mit-sinn-tickets-589823628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0:13.000Z</t>
  </si>
  <si>
    <t>https://www.google.com/calendar/event?eid=MWI3dGVkcGhucmZkcjI4OG5qazQxZ2h2NGwgenphZXJvY2FsLmZyYW5rZnVydHNlbDFAbQ&amp;ctz=Europe/Berlin</t>
  </si>
  <si>
    <t>FastBill GmbH (Bockenheimer Anlage 15, Frankfurt am Main, HE, Germany 60322)</t>
  </si>
  <si>
    <t xml:space="preserve">Gründerstammtisch / Founders Table FrankfurtRheinMain
Monday, April 15 at 7:00 PM
(for english see below)Liebe Startups, Gründer und Gründungsinteressierte, bei dem hoffentlich anhaltend guten Wetter möchten wir auch diesmal wieder ...
https://www.meetup.com/Grunderstammtisch-Founders-Table-FrankfurtRheinMain/events/257515265/...
Link: https://www.meetup.com/Grunderstammtisch-Founders-Table-FrankfurtRheinMain/events/257515265/
</t>
  </si>
  <si>
    <t>04/17/2019 08:40:19.000Z</t>
  </si>
  <si>
    <t>https://www.google.com/calendar/event?eid=M3E3ZjM2YzA1bDZtazY2Z2dmZmtwdmxxY20genphZXJvY2FsLmZyYW5rZnVydHNlbDFAbQ&amp;ctz=Europe/Berlin</t>
  </si>
  <si>
    <t>CCH Matheworkshop Frankfurt a.M.</t>
  </si>
  <si>
    <t xml:space="preserve">Eintägiger Matheworkshop zur Vorbereitung auf die TMS Untertests „Quantitative und formale Probleme“ und „Diagramme und Tabellen“.
https://www.eventbrite.de/e/cch-matheworkshop-frankfurt-am-tickets-530480361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0:27.000Z</t>
  </si>
  <si>
    <t>https://www.google.com/calendar/event?eid=MGMwZTNrbHNrYmV2aWgxbzltYmc4NHJiYjMgenphZXJvY2FsLmZyYW5rZnVydHNlbDFAbQ&amp;ctz=Europe/Berlin</t>
  </si>
  <si>
    <t xml:space="preserve">Stammtisch IT-Sicherheit </t>
  </si>
  <si>
    <t xml:space="preserve">
https://www.eventbrite.co.uk/e/stammtisch-it-sicherheit-tickets-47059506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0:35.000Z</t>
  </si>
  <si>
    <t>https://www.google.com/calendar/event?eid=N2s5ajMybzBhc2lvZWMzcm5lM2UwaXRyc28genphZXJvY2FsLmZyYW5rZnVydHNlbDFAbQ&amp;ctz=Europe/Berlin</t>
  </si>
  <si>
    <t>HackerX - Frankfurt (Full-Stack) - 4/16 (Employer Ticket)</t>
  </si>
  <si>
    <t xml:space="preserve"> 
www.hackerx.org 
(Not an employer? Our events are invite-only but you can apply here)
Hiring developers is hard. HackerX is an invite-only recruiting event for developers in 50+ cities globally and has a community of over 50,000+ members. We've hand picked and recruited some of the top developers in your city so you don't have to. Meet face-to-face with qualified and screened developers and make your next great hire.
MEET 50+ TOP DEVELOPERS/DESIGNERS/PRODUCT MANAGERS
Our events are organized in rapid speed-dating format (5 minutes each) to keep things engaging and fun. It ensures you can meet the most the developers, designers &amp; product managers.
PAST COMPANIES
WHY ATTEND?
- Get in front of developers, designers &amp; product manag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Germany - Sponsor
www.hackerx.org
Questions? Email us at hello@hackerx.org
Refund Policy
https://www.eventbrite.com/e/hackerx-frankfurt-full-stack-416-employer-ticket-tickets-49328142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0:46.000Z</t>
  </si>
  <si>
    <t>https://www.google.com/calendar/event?eid=NnJpYmU4MHZmZGtsN242OGhoY2g0Z2NkMmcgenphZXJvY2FsLmZyYW5rZnVydHNlbDFAbQ&amp;ctz=Europe/Berlin</t>
  </si>
  <si>
    <t xml:space="preserve"> Stammtisch IT-Sicherheit </t>
  </si>
  <si>
    <t xml:space="preserve">The Stammtisch IT-Sicherheit is a networking event aimed at bringing together the Information Security community across Germany to discuss and share knowledge on the most pressing topics within the sector. 
Please join us for our inaugurul event in Frankfurt on the evening of the 16th April with some informative speakers. We will be exploring topics such as :
Vulnerability Management: A Matter of Prioritization! with Frédéric Virmont (Cyber Security Expert at Merck)
Security Culture, Awareness and Education - Benjamin Bachmann (Head of Security Consulting at Bröskamp Consulting)
Followed by a panel discussion about the Information Security Skills Gap
We re expecting high demand for this evening and have limited places available so please register here. 
Details as follows
Location: Savigny Hotel, Savignystraße 14-16 / 60325 Frankfurt am Main / Germany
Tuesday 16th April 2019
Arrive: 17.30 – 18.30 for networking
Speakers : 18.30 onwards
Finish 9:30pm
https://www.eventbrite.co.uk/e/stammtisch-it-sicherheit-tickets-595730255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0:52.000Z</t>
  </si>
  <si>
    <t>https://www.google.com/calendar/event?eid=NGxyM3VuZGZwdWtzYWU0MmsybmE2bmxuZjYgenphZXJvY2FsLmZyYW5rZnVydHNlbDFAbQ&amp;ctz=Europe/Berlin</t>
  </si>
  <si>
    <t xml:space="preserve">Networking for Hardware Startups in Frankfurt
Tuesday, April 16 at 8:00 PM
Meet hardware &amp;amp; IoT startup founders and learn about their innovative products in this live online event.Want to present your own hardware startup in ...
https://www.meetup.com/Networking-for-Hardware-Startups-Frankfurt/events/ztlvkqyzgbvb/...
Link: https://www.meetup.com/Networking-for-Hardware-Startups-Frankfurt/events/ztlvkqyzgbvb/
</t>
  </si>
  <si>
    <t>04/17/2019 08:41:03.000Z</t>
  </si>
  <si>
    <t>https://www.google.com/calendar/event?eid=MWtyanRmc3JsdmM2amxmcnAxZjA0aWR2dDkgenphZXJvY2FsLmZyYW5rZnVydHNlbDFAbQ&amp;ctz=Europe/Berlin</t>
  </si>
  <si>
    <t xml:space="preserve">You want to advertise on Google, but do not know how? You do not want to hire an agency, but you're also running Google AdWords campaigns? With a small ad budget, do you want to see if Google advertising works for you and you generate revenue before working with an agency? You can not find an agency that you trust - but now you want to go online?
Visit our practice-oriented Google AdWords Seminar and get started. We'll show you how to reach top placements on Google, the world's largest search engine, and deliver effective and efficient advertising to maximize sales. Even with a small advertising budget, you can address millions of users quickly and efficiently, generate sales and generate revenue.
In our eight-hour, hands-on seminar, you will learn how to create your own AdWords campaign for your company, and how to optimize and further optimize it after the seminar.
For a detailed agenda visit: https://www.digitaltigers.de/google-adwords-seminar-frankfurt
https://www.eventbrite.co.uk/e/google-ads-adwords-sea-seminar-deeng-tickets-56571592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1:22.000Z</t>
  </si>
  <si>
    <t>https://www.google.com/calendar/event?eid=MTJ1aWVpM3UzczNoYWNsNmRwZTVwZzRucGEgenphZXJvY2FsLmZyYW5rZnVydHNlbDFAbQ&amp;ctz=Europe/Berlin</t>
  </si>
  <si>
    <t>Agile Masterclass: Scrum/ Kanban/ OKR</t>
  </si>
  <si>
    <t xml:space="preserve">Agile Masterclass: Scrum/ Kanban/ OKR
In diesem eintägigen Intensivworkshop lernen Sie agiles Arbeiten und einige agile Frameworks kennen und wissen danach, wie Sie diese im eigenen Umfeld einsetzen können. Neben der Einführung in die agile Welt werden wir besonders auf die Methoden Scrum, Kanban und OKR  eingehen. Diese Methoden bieten eine Vielzahl an Praktischen Ansätzen und Werkzeugen, die branchenunabhängig einsetzbar sind. 
Ziel
Am Ende des Tages ist Ihre "agile Toolbox" prall gefüllt mit wertvollen Tipps, Inspirationen und praktischen Techniken. Diese können Sie gleich am nächsten Tag in Ihrem Arbeitsumfeld einführen, ohne in den Prozess oder die Struktur des Unternehmens eingreifen zu müssen.  
Für wen ist dieser Workshop geeignet?
Dieser Workshop ist für Sie geeignet, wenn Sie mehr über die Methoden Scrum, Kanban oder OKR erfahren wollen. Der Workshop dient außerdem optional als Vorbereitung für tiefergehende Workshops, z.B. der Scrum Master- oder der Product Owner Zertifizierung (https://helloagile.de/termine/). Auch wenn Sie neu in der agilen Welt sind und einen schnellen, breiten und praxisnahen Einstieg möchten, ist der Workshop zu empfehlen – unabhängig von der Branche oder Ihrer Position im Unternehmen.
Weitere Infos
Getränke und Verpflegung sind im Preis enthalten, sowie die Videokonferenz begleitend zur Einführung, ca. zwei Wochen nach dem Workshop.
Programm
1. Einstieg
Was ist Agiles Arbeiten
Das agile Manifest
Praxisübung
Überblick über die verschiedenen Methoden
2. OKR - Die Google-Methode
Einstieg in Objectives and Key Results
Die Vision
Objectives
Key Results
3. Kanban
Einstieg
Das Kanban Board
Pull-Prinzip, "Work-in-Progress-Limit", Service- und Arbeitsklassen
4. Scrum
Einstieg
Rollen, Events, Artefakte
Scrum in der Praxis
 4. Scrum vs. Kanban: Scrumban  5. In die Praxis 
Alle Tools in der Zusammenfassung
Relevante Tools für den individuellen Einsatz
https://www.eventbrite.com/e/agile-masterclass-scrum-kanban-okr-tickets-53253574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1:27.000Z</t>
  </si>
  <si>
    <t>https://www.google.com/calendar/event?eid=N2Q3cXJsZWJjbW1taTIwOGNiMjBmMDZhNHUgenphZXJvY2FsLmZyYW5rZnVydHNlbDFAbQ&amp;ctz=Europe/Berlin</t>
  </si>
  <si>
    <t>STO Day: Leveraging Security Tokens and Blockchain to Build the Future of Capital Markets</t>
  </si>
  <si>
    <t xml:space="preserve">Security token offerings (STOs) are the future: in a couple of years, all kinds of securities will run on blockchain-systems. This future starts now after the German Federal Financial Supervisory Authority (Bafin) has approved the first STO in Germany on the basis of the crypto currency Stellar. With this event, we have several landmark companies presenting in Frankfurt: Bitbond, the first Bafin-approved STO, lindenpartners advising several STO projects to be approved by Bafin, AZHOS enabling silos in the chemical industry paying with Euro-on-ledger, d-fine developing a STO platform, Blocksize Capital working on multiple STOs, iFunded tokenizing real estate – even a real estate object in Frankfurt, BVI representing the interests of the German fund industry and Deutsches Aktieninstitut working in a close dialogue with policy makers on the development of capital markets and their parameters.
Having those developments in mind, this conference aims to discuss the future of capital markets and its implications on the world. We are looking forward to meeting you to join our discussion!
SPEAKERS
Prof. Dr. Philipp Sandner, Frankfurt School Blockchain Center
Radoslav Albrecht, Bitbond
Eric Romba &amp; Dr. Robert Oppenheim, lindenpartners
Marcel Kuhs, AZHOS AG
Dr. Matthias Hirtschulz, d-fine      
Christian Labetzsch, Blocksize Capital
Michael Stephan &amp; Greg Freeman, iFunded
Tim Kreutzmann, BVI
 Michaela Hohlmeier, Deutsches Aktieninstitut
CONTENT
In the last two years, the blockchain and especially the crypto assets ecosystem acted like a roller-coaster. At first, there was a massive rise with a lot of new projects coming up picking up terms like “blockchain” and “ICOs” to get attention. Along with the subsequent downfall, a lot of dubious projects went away. Now in the year 2019, there is a new way of digital fundraising: “Security Token Offerings”. This might be another approach to revolutionize the traditional form of security issuing and investing.
 Subject of this conference will be the risks and opportunities for security tokens. We will discuss similarities as well as differences of this new technology in comparison to traditional ways of funding like initial public offerings and investments of venture capital companies or digital ways like initial coin offerings and initial exchange offerings. Following questions will be answered:
How important will cryptocurrencies, tokens, STOs and other types of digital assets be in the future? 
Which impact will STOs have on the VC industry?
Will cash-on-ledger disrupt financial business models?
Which new business models exist for asset managers and brokers?
Should investment funds assess such digital assets? How can crypto assets be assessed?
Which blockchain startups should be watched?
What are the advantages of security tokens in comparison to traditional stocks?
LOCATION AND DATE
Location: Frankfurt am Main, Frankfurt School of Finance &amp; Management, Room: Audimax
Date: Wednesday, April 17, 2019, 13h30 – 18h00 with a networking and drinks afterwards
Language: English/German
Registration required via Eventbrite; maximum number of participants: 200
AGENDA
13:30 Introductory words and daily program(Prof. Dr. Philipp Sandner, Frankfurt School Blockchain Center)
13:40 Tokenisation of Real Estate (Michael Stephan &amp; Greg Freeman, iFunded)
14:05 Tokenization – What’s really new for capital markets? (Michaela Hohlmeier, Deutsches Aktieninstitut)
14:30 Security tokens: paradigm shift for capital markets?(Dr. Matthias Hirtschulz, d-fine)
14:55 Asset tokenization – the future of capital markets(Christian Labetzsch, Blocksize Capital)
15:20 Coffee break
15:55 AZHOS - enabling industries(Marcel Kuhs, AZHOS AG) 
16:20 Bitbond – the first German STO(Radoslav Albrecht, Bitbond)
16:45 How to run a successful STO - the legal perspective(Eric Romba &amp; Dr. Robert Oppenheim, lindenpartners)
17:10 Investment Funds and Blockchain: What needs to change from a regulatory perspective(Tim Kreutzmann, BVI) 
17:35 The Liechtenstein Blockchain Act: legal foundation for tokenizing everything(Prof. Dr. Philipp Sandner, Frankfurt School Blockchain Center)
18:00 Networking and drinks
TICKETS  AND REGISTRATION 
This conference is free of charge. Registration required using Eventbrite.
THIS WORKSHOP IS IDEAL FOR THE FOLLOWING PEOPLE
Blockchain technology has the potential to fundamentally alter the way business processes are conducted across a multitude of industries around the globe. So far, banks and FinTechs are the biggest sectors affected by blockchain technology and crypto currencies in specific. However, it is also necessary to understand how the blockchain technology will change other relevant sectors such as the IoT, mobility, and energy sector, and thus improving our daily lives. It is believed that current profit pools will be disrupted and redistributed toward the owners of new, highly efficient blockchain platforms. Therefore, understanding the fundamental concepts and the implications of this technology is essential not just for decision-makers in banks and industries, but for everyone.
We think the event is best suited for:
Investors interested in the cryptocurrency-market
Employees and decision makers from the financial sector interested in blockchain technology
Employees and decision makers from the industry interested in blockchain technology
Developers and architects from central banks and regulators as well as IoT companies
Analysts confronted with the application of these technologies
Startup founders and startup enthusiasts interested in blockchain technology
Consultants and lawyers interested in the implications of blockchain technology
People who are interested in alternative ways of digital fundraising
CONTACT
Frankfurt School Blockchain Center
E-Mail: team@fs-blockchain.de
Phone: +49 69 154 008-790
Internet: www.fs-blockchain.de
About the Frankfurt School Blockchain Center
The Frankfurt School Blockchain Center is a think tank and research center which investigates the implications of blockchain technology for companies and their business models. Apart from the development of prototypes, it serves as a platform for managers, startups, technology and industry experts to share knowledge and best practices. The Blockchain Center also provides new research impulses and develops training for students and executives. It focuses on banking, mobility, “Industry 4.0” and the energy sector.
Further information can be found on the Website, on Facebook, or via Twitter. 
https://www.eventbrite.de/e/sto-day-leveraging-security-tokens-and-blockchain-to-build-the-future-of-capital-markets-tickets-591192833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1:32.000Z</t>
  </si>
  <si>
    <t>https://www.google.com/calendar/event?eid=NzNmZWlncG9iMzg1bDBtdGcycHA2ajZpMTkgenphZXJvY2FsLmZyYW5rZnVydHNlbDFAbQ&amp;ctz=Europe/Berlin</t>
  </si>
  <si>
    <t xml:space="preserve">Women Techmakers, Rhein-Main
Wednesday, April 17 at 6:30 PM
You never network alone! You want to get in touch with our great Women Techmakers Community? You want to have a great evening with some nice drinks an...
https://www.meetup.com/Women-Techmakers-Frankfurt_Rhein-Main/events/dbsndpyzgbwb/...
Link: https://www.meetup.com/Women-Techmakers-Frankfurt_Rhein-Main/events/dbsndpyzgbwb/
</t>
  </si>
  <si>
    <t>04/17/2019 08:41:37.000Z</t>
  </si>
  <si>
    <t>https://www.google.com/calendar/event?eid=NGRna2M2cmU5cGYxaGVyajRtZWI4MzJicHAgenphZXJvY2FsLmZyYW5rZnVydHNlbDFAbQ&amp;ctz=Europe/Berlin</t>
  </si>
  <si>
    <t>Mentor &amp; Wine - Mentor Lane Community Treff</t>
  </si>
  <si>
    <t xml:space="preserve">Wir möchten unserer Mentor Lane Community die Möglichkeit bieten, sich untereinander auszutauschen. Mentoren sollen andere Mentoren kennenlernen und Mentees andere Mentees.Keine Agenda, keine Speaker nur guter Wein und entspanntes Kennenlernen.
Wir übernehmen die Häppchen wie Käse-, Schinken-, Salami-, Oliven-, Cremes-, Brot- und Antipastiplatten. Alle verzehrten Getränke sind vom Teilnehmer selbst zu übernehmen.
Hinweis zu Bild- &amp; Tonaufnahmen: Fotografische Aufnahmen werden am 17.04.2019 im Rahmen der Veranstaltung „Mentor &amp; Wine“ bei der Veranstaltung gemacht und ggf. im Internet (vor allem auf den Social Media Kanälen von Mentor Lane) zur Beschreibung und Darstellung der Veranstaltung z.B. bildlichen Darstellung der Veranstaltung etc., veröffentlicht. Der Teilnehmer erklärt mit seiner Anmeldung sein Einverständnis mit der unentgeltlichen Verwendung der fotografischen Aufnahmen seiner Person für die oben beschriebenen Zwecke. Eine Verwendung der fotografischen Aufnahmen für andere als die beschriebenen Zwecke oder ein Inverkehrbringen durch Überlassung der Aufnahmen an Dritte ist unzulässig. Diese Einwilligung ist freiwillig. Wird sie nicht erteilt, entstehen keine Nachteile. Diese Einwilligung kann jederzeit mit Wirkung für die Zukunft widerrufen werden.
https://www.eventbrite.com/e/mentor-wine-mentor-lane-community-treff-tickets-59317993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1:41.000Z</t>
  </si>
  <si>
    <t>https://www.google.com/calendar/event?eid=M282NWo3MGVmaXNobDZtZTlyNHJoMmZvY3IgenphZXJvY2FsLmZyYW5rZnVydHNlbDFAbQ&amp;ctz=Europe/Berlin</t>
  </si>
  <si>
    <t>Quantitative Look at Big Data and AI in Finance and Cryptocurrencies</t>
  </si>
  <si>
    <t xml:space="preserve">Big data is an essential aspect of analysis in the realm of information technology and quantitative methods. With recent advancements in AI, Blockchain Tech and Machine Learning, Big Data is taking center stage at making projects increasingly more technically feasible and economic. The Financial sector in particular has understood the importance and impact of Big Data and Machine Learning. This meetup aims to take a deep dive into the impact of Big Data on the financial sector as well as a quantitative view on the impact of Big Data on cryptocurrencies.  
Join the data science and AI community in Frankfurt for this Disrupt meetup. It aims at bringing together blockchain enthusiastic enterprises and individuals that want to get to know the technology, as well as understand how it can be used and applied.
TOPIC
Quantitative Look at Big Data and AI in Finance and Cryptocurrencies
SPEAKERSHere is the current line-up of the upcoming speakers (will be updated over time):(1) Jan Smirny, Data Scientist, Santiment
Jan Smirny has a masters in Psychology from University Salzburg, TU Darmstadt, and the University Hertfordshire. His previous professional engagements include working as a researcher initially focusing on the topic of “Understanding privacy behaviour in app purchases” followed by a stint in Bioinformatics. Jan is now working at Sanitment as a Data Scientist and his current area of focus includes research in the area of price prediction and metric evaluation for cryptocurrencies.
(2) Dr. Inna Amesheva, ESG Research and Advisory, Arabesque Asset Management
Inna holds a PhD in international climate change law and policy from Hong Kong University Law School. She has a background in law, innovation and entrepreneurship, building and scaling FinTech and GreenTech startups throughout Europe and Asia. Her current focus is on ESG investing research at Arabesque S-Ray. Inna volunteers her free time as a UNSDSN Youth Project Officer, fostering youth-led Solutions Initiatives and developing Digital Ecosystems to deliver the Sustainable Development Goals (SDGs). She is passionate about environmental sustainability and enhancing economic opportunity for all.AGENDA19:00h - 19:30h: Entrance19:30h - 19:40h: Introduction19:40h - 19:55h: A Quantitative Look at Cryptocurrencies19:55h - 20:05h: Discussion and Q&amp;A20:05h - 20:25h: Break20:25h - 20:40h: Harnessing Sustainability in Finance Through Big Data Analytics and Machine Learning20:40h - 20:50h: Discussion and Q&amp;A20:50h - 22:00h: Get together
DATE AND VENUEDate: Wednesday, April 17, 2019, 19:00h - 22:00hVenue: Room S.1.02, Frankfurt School of Finance and Management, Adickesallee 32-34, FrankfurtLANGUAGEThis meetup will be held in English.WANT TO BECOME A SPEAKER?Do you want to be a speaker or recommend somebody? Please make your proposal here (https://goo.gl/forms/cCenjo1Xo6JUdg9x1) and we will get back to you.
ARE YOU INTERESTED IN BECOMING A VENUE PARTNER FOR DISRUPT?We are looking for venues in any larger and smaller cities in D/A/CH which can host 20 people, or 50 people.
(https://forms.gle/Juz8Dff8BnpQnXrr8) and we will get back to you.
CONTACTDisrupt Meetup | Data Science and AI FrankfurtEmail: team@disrupt-network.io
ABOUT US
Disrupt Meetup | Data Science and AI Frankfurt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quantitative-look-at-big-data-and-ai-in-finance-and-cryptocurrencies-tickets-56243527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1:47.000Z</t>
  </si>
  <si>
    <t>https://www.google.com/calendar/event?eid=MzdxaGxtdDU5ZmwyMzJocWMxbWdkcTVoZzAgenphZXJvY2FsLmZyYW5rZnVydHNlbDFAbQ&amp;ctz=Europe/Berlin</t>
  </si>
  <si>
    <t xml:space="preserve">Wirtschaftsjunioren bei der IHK Frankfurt am Main
Wednesday, April 17 at 7:00 PM
Liebe/r Interessierte/r der WJ Frankfurt, wir möchten Dich gern zu unserem nächsten Infoabend in die IHK Frankfurt einladen! Dort werden wir uns vorst...
https://www.meetup.com/Wirtschaftsjunioren-bei-der-IHK-Frankfurt-am-Main/events/258234738/...
Link: https://www.meetup.com/Wirtschaftsjunioren-bei-der-IHK-Frankfurt-am-Main/events/258234738/
</t>
  </si>
  <si>
    <t>04/17/2019 08:41:51.000Z</t>
  </si>
  <si>
    <t>https://www.google.com/calendar/event?eid=NnNuN2YyaGl1OTU4YzY5ZHA3cWxqZ3NiNTQgenphZXJvY2FsLmZyYW5rZnVydHNlbDFAbQ&amp;ctz=Europe/Berlin</t>
  </si>
  <si>
    <t>Online Webinar (Online, Frankfurt, Germany)</t>
  </si>
  <si>
    <t xml:space="preserve">StartupBlink Frankfurt Wednesday, April 17 at 7:00 PM Learn about innovative startup projects, and pitch yours! Get advice from startup founders and experts. Gain confidence and prepare to impress people at... https://www.meetup.com/StartupBlink-Frankfurt/events/260049763/...
Link: https://www.meetup.com/StartupBlink-Frankfurt/events/260049763/
</t>
  </si>
  <si>
    <t>04/17/2019 08:41:55.000Z</t>
  </si>
  <si>
    <t>https://www.google.com/calendar/event?eid=MWk3Y2I4YmQ4ZXNwMGUzdnR1M2xpajJlMG0genphZXJvY2FsLmZyYW5rZnVydHNlbDFAbQ&amp;ctz=Europe/Berlin</t>
  </si>
  <si>
    <t xml:space="preserve">Stellenausschreibung
Als ein zukunftsorientiertes Unternehmen, legen wir besonders Wert auf eine kreative und selbstständige Arbeitsweise. Zur Verstärkung unserer Verkaufsteams im Direktvertrieb suchen wir, bundesweit, 300 selbstständige und zielstrebige Vertriebspartner m/w im Außendienst mit Homeoffice.
Ihr Aufgabenbereich
Aktiver Verkauf im Direktvertrieb
Eigenständige Termin- und Tourenplanung
Umssetzung von definierten Verkaufsstrategien und Verkaufsaktionen
Ihr Profil
Hochmotivierte Persönlichkeit mit einem verbindlichen Auftreten
Eigeninitiative und ergebnisorienierte Balance von Home-Office und Reisetätigkeit
Kommunikationsstärke, Verhandlungsgeschick und Spaß am aktiven Verkaufen
Führerschein und PKW
Hervorragendes Deutsch in Wort und Schrift
Wir bieten
Gründliche Produktschulung, intensive Einarbeitung on-the-job sowie kompetente Unterstützung durch unseren Innendienstteam
Überdurschnittliche Verdienstmöglichkeiten von 5000 € bis 30.000 € monatlich
Mehr als 3,5 Millionen Unternehmen warten, mit sehr hoher Abschlussquote
Einen sicheren Arbeitsplatz mit langfristigen Perspektiven
Zielgruppen: alle Branchen aus Handel, Industrie, Handwerk, Landwirtschaft, Dienstleistungsunternehmen, Arztpraxen, Lebensmittelmärkte, freiberufliche und Gewerbetreibende, einfach alle Unternehmen!
Sofortige Abschlußprovision
dauerhafte Betreuungsprovision
Unternehmen mit pünktlicher Provisionszahlung
Starten Sie jetzt eine neue Herausforderung mit Zukunft!
Nehmen Sie Kontakt zu uns auf! 
Vertriebsdirektion Kunik + Poß
Kevin Kube
Telefon: 03049855642
Mail: directvertrieb@gmail.com
Absender ist: Freie Handelsvertretung gem. §84 HGB. Ab dem 25.05.2018 gelten die neuen Informationspflichten zur Datenverarbeitung nach der EU-Datenschutzgrundverordnung (DSGVO).
https://www.eventbrite.de/e/stellenausschreibung-fur-frankfurt-umland-im-zukunftsmarkt-vertrieb-mit-uberdurchschnittlichem-tickets-546940955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2:02.000Z</t>
  </si>
  <si>
    <t>https://www.google.com/calendar/event?eid=NmZwNW43MmdzNm5hOGZtMTNzZGFyNXZvZ3UgenphZXJvY2FsLmZyYW5rZnVydHNlbDFAbQ&amp;ctz=Europe/Berlin</t>
  </si>
  <si>
    <t xml:space="preserve">Leadership Meeting/Training </t>
  </si>
  <si>
    <t xml:space="preserve">Leadership Meeting/Training 2.0 
Dieser Tag wird enorm wichtig sein, für jede Führungskaft von Team Legacy !
Wir werden an diesem Tag viele organisatorische Dinge besprechenVideos drehen und vieles mehr ;)
 Am Abend wird es ein Leadership-Training der Extraklasse geben und im Anschluss wird es über den Dächern Frankfurts leckeres Barbecue geben. 
Für Essen und Trinken wird gesorgt sein!
WICHTIG AB P600 ABOVE !
https://www.eventbrite.de/e/leadership-meetingtraining-tickets-599912484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2:07.000Z</t>
  </si>
  <si>
    <t>https://www.google.com/calendar/event?eid=MTJubGw1b3NzZG0xc21yMTU2NDV0amlwZTYgenphZXJvY2FsLmZyYW5rZnVydHNlbDFAbQ&amp;ctz=Europe/Berlin</t>
  </si>
  <si>
    <t xml:space="preserve">StartupBlink Frankfurt
Sunday, April 21 at 12:00 PM
Any plans for the weekend? This event brings together a small group of local entrepreneurs over a cup of coffee, in a relaxing and informal atmosphere...
https://www.meetup.com/StartupBlink-Frankfurt/events/dlbxpqyzgbcc/...
Link: https://www.meetup.com/StartupBlink-Frankfurt/events/dlbxpqyzgbcc/
</t>
  </si>
  <si>
    <t>04/17/2019 08:42:19.000Z</t>
  </si>
  <si>
    <t>https://www.google.com/calendar/event?eid=MmJwNzd1NGpudDNvdjZ1b2U4aHJmcTNvNDcgenphZXJvY2FsLmZyYW5rZnVydHNlbDFAbQ&amp;ctz=Europe/Berlin</t>
  </si>
  <si>
    <t xml:space="preserve">Search engine optimization with a local factor is the advantage for companies. Many search queries are linked to a city name. If your website is optimized for this, you are the first to increase your visibility and reach. Our workshop provides you with the necessary search engine optimization basics to develop even specific SEO recommendations for your own website.
In one day, you will develop an SEO strategy for your project on your own and even carry out the first SEO optimization. The aim is to provide you with the most important knowledge so that you can carry out SEO optimizations independently after the workshop and thus generate long-term growth for your projects.
For a detailed agenda visit: https://www.digitaltigers.de/seo-workshop-training
https://www.eventbrite.co.uk/e/seo-workshop-training-schulung-frankfurt-am-main-deeng-tickets-565719883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2:35.000Z</t>
  </si>
  <si>
    <t>https://www.google.com/calendar/event?eid=MHJ1ZGY0MnI5bzVsY3VqcGFpdXVzdWNhaXEgenphZXJvY2FsLmZyYW5rZnVydHNlbDFAbQ&amp;ctz=Europe/Berlin</t>
  </si>
  <si>
    <t>Disrupt Meetup | The Capital Markets of the Future: Focus on Tokenization</t>
  </si>
  <si>
    <t xml:space="preserve">On February 18, 2019 BaFin approved the first German STO (Security Token Offering) leaving the markets open for further, now regulated form of ICOs – Security Token Offerings. STOs would allow company tokens to finally establish themselves in the international capital markets, with professional investors in particular taking the lead in investing in promising projects and start-ups. 
Join the first joint Consensys - Disrupt Enterprise Blockchain Community in Frankfurt. This meetup aims to focus on the future of capital markets - move towards tokenization and provide an overview of various use cases for Blockchain in financial services. The target audience for this invite only meetup includes blockchain enthusiastic enterprises, Financial Enterprises and individuals that want to get to know the technology, as well as understand how it can be used and applied.
TOPIC
Disrupt Meetup | The Capital Markets of the Future: Focus on TokenizationSPEAKERSHere is the current line-up of the upcoming speakers (will be updated over time):
(1) Jerome de Tychey, Executive Director, ConsenSys Solutions
Jerome is executive director at ConsenSys Solutions which helps organizations across the globe build, test, and deploy public and private blockchain applications. He has a background in economics and used to be an assistant professor at Sorbonne and Paris Dauphine. He jumped into the blockchain space in 2013 and has a particular interest in cryptoeconomics and mining. He founded and is the current president of Asseth which is the largest blockchain oriented non-profit in France. Asseth organises weekly free coding workshops and supports several education and research oriented initiatives.
(2) Phong Dao, CEO and Co-Founder, Agora InnovationPhong is Co-Founder and CEO of Agora Innovation that develops the platform-independent software solution IVE.ONE (Identity Verification Engine), which enables regulated and legally compliant security token transactions in different countries. He leads the company’s strategic business development and builds the regulated eco-system for the global security token market. He is an experienced founder and consults different companies in their tokenization process.
AGENDA19:00h - 19:30h: Entrance19:30h - 19:40h: Introduction19:40h - 19:55h: Future in Securities19:55h - 20:05h: Discussion and Q&amp;A20:05h - 20:25h: Break20:25h - 20:40h: Security Tokens - What is the Missing Piece?20:40h - 20:50h: Discussion and Q&amp;A20:50h - 22:00h: Get together
DATE AND VENUEDate: Wednesday, April 24, 2019, 19:00h - 22:00hVenue: Room S.1.02 Frankfurt School of Finance and Management, Adickesallee 32-34, FrankfurtLANGUAGEThis meetup will be held in English.
WANT TO BECOME A SPEAKER?Do you want to be a speaker or recommend somebody? Please make your proposal here (https://goo.gl/forms/cCenjo1Xo6JUdg9x1) and we will get back to you.
ARE YOU INTERESTED IN BECOMING A VENUE PARTNER FOR DISRUPT?We are looking for venues in any larger and smaller cities in D/A/CH which can host 20 people, or 50 people (https://forms.gle/Juz8Dff8BnpQnXrr8) and we will get back to you.
CONTACTDisrupt Meetup | Enterprise Blockchain FrankfurtEmail: team@disrupt-network.io
ABOUT US
Disrupt Meetup | Enterprise Blockchain Frankfurt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disrupt-meetup-the-capital-markets-of-the-future-focus-on-tokenization-tickets-56491531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2:39.000Z</t>
  </si>
  <si>
    <t>https://www.google.com/calendar/event?eid=MGw4czQ0Zm52NzluZW5sdGN0OXEzdGYxanUgenphZXJvY2FsLmZyYW5rZnVydHNlbDFAbQ&amp;ctz=Europe/Berlin</t>
  </si>
  <si>
    <t>Japanese-speaking job: Presentation and Interview in Europe</t>
  </si>
  <si>
    <t xml:space="preserve">Japanese-English bilingual career: Presentation and Interview at major cities in Europe
https://www.eventbrite.co.uk/e/japanese-speaking-job-presentation-and-interview-in-europe-tickets-57222554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2:45.000Z</t>
  </si>
  <si>
    <t>https://www.google.com/calendar/event?eid=MnJmMWliZmx0OHZ0YmRsZGwwZTE2dHBzdWkgenphZXJvY2FsLmZyYW5rZnVydHNlbDFAbQ&amp;ctz=Europe/Berlin</t>
  </si>
  <si>
    <t>Step-by-Step Process of Investing in New York City Real Estate for Foreign Buyers  | Live Webinar | Frankfurt</t>
  </si>
  <si>
    <t xml:space="preserve">Dilendorf Khurdayan invite you to join a live webinar that will dissect the entire process of purchasing and investing in New York real estate. 
Duration: 2+ hours, including live QA session
As part of the webinar, we will discuss the following topics:
Property Types (condominium, cooperatives, townhouses and commercial properties)
 Current Market Return Rates for Different Property Types
Ownership Types (individual, corporate and trust)
Registering Limited Liability Company in NY
Opening Bank Account in NY and Transfer of Purchase Funds
Property Search and Working with a Real Estate Agent
Property Due Diligence (property inspection, title search for liens and other defects)
Offer, Acceptance and Contract Negotiation
Financing Options for Foreign Buyers
Registering Property Title with NYC Department of Finance
Closing Expenses (legal, commissions, transfer faxes, title insurance, application fees, etc.)
Renting Property in NYC
Taxation of Rental Income &amp; Gains on Resale
About us
Dilendorf &amp; Khurdayan is NYC-based law firm that provides high-quality real estate services to clients by leveraging our experience and deep understanding of real property, tax and securities laws, as well as the dynamics of local and national real estate markets.
Our clientele includes investors, real estate owners, funds, developers, family offices, landlords and high-net-worth individuals. Our practice also covers representation of clients that are in the process of purchasing, selling or financing multi-family, office, residential and retail properties as well as structuring complex real estate join ventures and inbound investments in US real estate.
#realestate #nyc #condominium #lawyers
[ATTORNEY ADVERTISING]
https://www.eventbrite.com/e/step-by-step-process-of-investing-in-new-york-city-real-estate-for-foreign-buyers-live-webinar-tickets-60028076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2:53.000Z</t>
  </si>
  <si>
    <t>https://www.google.com/calendar/event?eid=MHNubThrZnV0ZWI0ZjdjYjFrNXA4MHM2OWwgenphZXJvY2FsLmZyYW5rZnVydHNlbDFAbQ&amp;ctz=Europe/Berlin</t>
  </si>
  <si>
    <t>Fintech Europe Meetup: Trends and Insights in Cybersecurity</t>
  </si>
  <si>
    <t xml:space="preserve">At Fintech Europe, our goal is to change the world of financial services by working with the best startups and digital-driven corporations! That's why we started more than an accelerator, but rather an international hub in the heart of Europe for future-thinking corporations and eager startups to meet and engage.
Through our Meetups, we hope to expose the community to what our startups and corporate partners are doing in our program. By establishing ourselves in Frankfurt as a key player in the field of innovation, we want to help foster the fintech ecosystem while simultaniously cultivating bigger and better networking communities.
Price: Free
Event Language: English
Link: https://www.eventbrite.com/e/fintech-europe-meetup-trends-and-insights-in-cybersecurity-tickets-56040841666
</t>
  </si>
  <si>
    <t>04/17/2019 08:42:58.000Z</t>
  </si>
  <si>
    <t>https://www.google.com/calendar/event?eid=NzNpaGJsMTFyNGI5aGpsMzE4MDU3bmR2b3AgenphZXJvY2FsLmZyYW5rZnVydHNlbDFAbQ&amp;ctz=Europe/Berlin</t>
  </si>
  <si>
    <t xml:space="preserve">Artificial Intelligence Meetup Frankfurt
Thursday, April 25 at 7:00 PM
This is a group for anyone interested in artificial intelligence. All skill levels are welcome, which also means we can not offer hardcore skill sessi...
https://www.meetup.com/Artificial-Intelligence-Meetup-Frankfurt/events/255100776/...
Link: https://www.meetup.com/Artificial-Intelligence-Meetup-Frankfurt/events/255100776/
</t>
  </si>
  <si>
    <t>04/17/2019 08:43:02.000Z</t>
  </si>
  <si>
    <t>https://www.google.com/calendar/event?eid=M2o1ZDZuZjY5Zms2cXNwdjlpbDltdmhvbW0genphZXJvY2FsLmZyYW5rZnVydHNlbDFAbQ&amp;ctz=Europe/Berlin</t>
  </si>
  <si>
    <t>Unibator Selection Day</t>
  </si>
  <si>
    <t xml:space="preserve">Unibator Selection Day: Spannende Startups kitchen um einen Platz im Unibator Startup Programm.
https://www.eventbrite.com/e/unibator-selection-day-tickets-57787596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3:06.000Z</t>
  </si>
  <si>
    <t>https://www.google.com/calendar/event?eid=MTFsM2xwZTZxamJjdDV1dHVoc2c2cGFzZmEgenphZXJvY2FsLmZyYW5rZnVydHNlbDFAbQ&amp;ctz=Europe/Berlin</t>
  </si>
  <si>
    <t>SEO:Basisseminar Frankfurt 26.04.19 (Seminar Suchmaschinenoptimierung)</t>
  </si>
  <si>
    <t xml:space="preserve">Eine gute Positionierung bei zu Ihrem Unternehmen und Produkten passenden Keywords (Schlüsselwörtern) ist ein nachhaltiger und effektiver Weg um potentielle Kunden für Ihr Unternehmen über Ihre Webseite zu generieren.
Doch in Zeiten von hoher Wettbewerbsdichte, strenger Vorgaben der großen Suchmaschinenbetreiber und einer Vielzahl möglicher Taktiken und Strategien scheint der Weg teilweise schwierig.
Mit dem richtigen Plan allerdings wird der Weg der Suchmaschinenoptimierung realistischer.
Lernen Sie in unserem SEO-Kurs in Frankfurt die Basiskenntnisse der effektiven und nachhaltigen Suchmaschinenoptimierung kennen.
Erleben Sie die Möglichkeiten diverser, ausgesuchter Online-Marketing Tools und trainieren Sie direkt an Ihrer Website.
So wird Suchmaschinenoptimierung für Sie und Ihr Unternehmen greifbar, planbar und erfolgsversprechend.
            Vor dem Seminar
Unser SEO-Seminar Basis richtet sich insbesondere an Neueinsteiger im Themenbereich Suchmaschinenoptimierung. Es sind SEO-technisch keine Vorkenntnisse notwendig.
Idealerweise haben Sie (Einstiegs-)Erfahrung mit dem Aufbau und der Pflege von CMS-basierten Webseiten (WordPress, Joomla, Shopware, etc.)
Gerne stehen wir Ihnen bei Unsicherheiten vor der Kursbuchung jederzeit unter +43 660 501 2655 für Rückfragen zur Verfügung.
         Kursinhalt &amp; Agenda
10.00 Uhr - 11.00 Uhr: Vorstellung Suchmaschinenoptimierung
Definition und Erklärung Grundbegriffe, Funktionsweise der Suchmaschinen und Vorteile der Suchmaschinenoptimierung.
Erste Einblicke in die Welt der Suchmaschinen und die Möglichkeiten optimierter Webseiten. Erleben Sie das Handwerkszeug zu einer nachhaltig guten Positionierung live.
11.00 Uhr – 12.00 Uhr: Ermittlung IST-Zustand Ihrer Website
Wie stehe ich mit meiner Webseite im Netz da?
Für eine langfristige und nachhaltige Optimierung der eigenen Seite ist die eingehende Analyse am Anfang mit erfolgsentscheidend. Lernen Sie Anhand eines Live-Beispiels die Methoden zur korrekten Analyse und Erfassung SEO-Relevanter Kriterien für Ihre Website oder Ihren Online-Shop.
12.00 Uhr – 13.00 Uhr: Kriterien für eine erfolgreiche Positionierung (Ranking)
Mit welchen Kriterien analysieren die großen Suchmaschinen Ihre Website bzw. Ihren Online-Shop? Wie funktioniert ein Suchmaschinen-Algorithmus?
Diese Fragen werden im Seminar anhand von Beispielen an Kundenseiten erklärt und beantwortet. Ein besseres Verständnis der Funktionsweise von Suchmaschinen ermöglicht die Steuerung gezielter Aktivitäten für den eigenen SEO-Umsetzungsplan.
13.00 Uhr – 14.00 Uhr: Mittagspause
Kräftigende Stärkung und anregender Austausch
14.00 Uhr – 15.00 Uhr: Keywordrecherche &amp; Mitbewerbsanalyse
Keyword Recherchieren Sie Ihren „Online-Mitbewerb“.
Nur mit der Kenntnis über Ihre Mitstreiter können Sie dauerhafte Erfolge erzielen.
Mit dem großen Keywordset zum nachhaltigen Erfolg: Priorisieren Sie Ihr Keywordset nach Traffic, Mitbewerb und Relevanz.
15.00 Uhr - 16.00 Uhr: meta-Daten und Ihre Bedeutung für Suchmaschinen
Funktionsweise, Anwendung und Vorteile von meta-Daten und deren Optimierung.
Nutzen Sie die Möglichkeiten von optimierten meta- und alt-Daten für den Erfolg Ihrer Seite. Inklusive Beispielen aus Teilnehmerprojekten
16.00 Uhr - 17.00 Uhr: SEO-optimiertes Schreiben &amp; Erstellen von Inhalten 
Mit welchen Keywords (Schlüsselwörtern) suchen potentielle Kunden und Interessenten nach Unternehmen wie Ihrem? Alles zur Recherche von Ihren relevanten Keywords.
Relevanter, hochwertiger und einzigartiger Content – recherchieren, schreiben und optimieren.
17.00 Uhr - 18.00 Uhr: Externes Linkbuilding &amp; Google-Trust
“Über die man spricht” – Getreu diesem Motto bewerten Suchmaschinen auch die Links von anderen Webseiten auf Ihr Projekt. Erfahren Sie, wie Sie die Analyse, den Aufbau und die Pflege von Backlinks bestmöglich umsetzen und zu Ihrem Vorteil nutzen können.
18.00 Uhr – 19.00 Uhr: Vorstellung SEO-Tools &amp; Ihr eigener Umsetzungsplan
Leistungsstarke SEO-Tools werden vorgestellt, erläutert und anhand von Beispielprojekten Projekte analysiert.
Google-eigene Tools für die Optimierung nutzen: Google Analytics, Search Console installieren, konfigurieren und für den eigenen SEO-Erfolg nutzen.
Mit der richtigen SEO-Strategie nachhaltig organischen Traffic aufbauen. Anhand beispielhafter SEO-Strategien werden Schritt für Schritt alle relevanten Punkte für einen nachhaltigen Aufbau von Sichtbarkeit besprochen und definiert.
Bereits im Seminar beginnen wir mit Ihrem persönlichen Umsetzungsplan zur nachhaltigen Suchmaschinenoptimierung.
Verwandeln Sie Ihr gelerntes Wissen schnellstmöglich in Relevanz und Sichtbarkeit
Ab 19.00 Uhr
Gemütliches Netzwerken im herrlichen Ambietene von Santanyī. Genießen Sie das Flair von Rayaworx, die Gastfreundschaft von Doris &amp; Rainer und tauschen Sie gemeinsam bei einem Bier oder Wein über Ihre Projekte aus.Gemeinsam mehr erreichen.
            Nach dem Seminar
Mit dem gelernten Wissen haben Sie im Seminar die Basispunkte erfolgreicher Suchmaschinenoptimierung kennen gelernt. Bereits jetzt ist es Ihnen möglich, Ihr Projekt eingehend aus Suchmaschinenrelevanter Sicht zu analysieren und Ihre persönliche SEO-Strategie daraus abzuleiten. Nun sind Sie im Stande die ersten Schritte bis ganz „nach oben“ zu gehen und Ihren persönlichen SEO-Erfolg zu generieren.
Wir freuen uns sehr über Ihre Erfahrungen per eMail an erfolge@seokurs.eu.
         Benefits
Jeder Kursteilnehmer erhält zusätzlich zur Teilnahme am SEO Basisseminar:
Gutschein für 30 Minuten SEO-Intensivberatung für ein Projekt Ihrer Wahl
30€-Coupon für den aufbauenden SEO Kurs professional in einer Stadt Ihrer Wahl
Empfehlungen,Coupons und Sonderangebote für Suchmaschinentools
Zusammenfassung des Seminars als PDF
Diverse Beratungs- und Analysegutscheine ausgesuchter Partneragenturen
         Ihr Ansprechpartner
Für den Kurs SEO Basis bin ich gerne auch vor und nach dem Seminar jederzeit für Sie bei Fragen erreichbar und freue mich über Ihren Anruf
Christian Steinhilb
Tel.:   +43 660 501 2655
Mail:   c.steinhilb@seokurs.eu
https://www.eventbrite.de/e/seobasisseminar-frankfurt-260419-seminar-suchmaschinenoptimierung-tickets-59882975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43:13.000Z</t>
  </si>
  <si>
    <t>https://www.google.com/calendar/event?eid=MmdscTkyazRrNDl0dnFvaXNsdmh1ODRmYmcgenphZXJvY2FsLmZyYW5rZnVydHNlbDFAbQ&amp;ctz=Europe/Berlin</t>
  </si>
  <si>
    <t>Storytelling – Herzen erreichen, Umsatz steigern</t>
  </si>
  <si>
    <t>Falkstraße 5, 60487 Frankfurt am Main, Germany</t>
  </si>
  <si>
    <t xml:space="preserve">EVENT LINK:	 
https://www.frankfurt-bm.com/medienmarken-und-zielgruppen/zielgruppen/gruenden-wachsen/best-excellence/	 
---	 
GET INVITES:	 
Follow your city
https://www.startupeventslist.com/z/subscribe.html	 
---	 
EVENT DESCRIPTION:	 
Erreiche mit Deiner Story die Herzen Deiner Kunden. Erfahre beim BEST EXCELLENCE-Gründerfrühstück „Storytelling – Herzen erreichen, Umsatz steigern“, wie Du mit wenig Aufwand ein modernes Marketinginstrument nutzt, um mehr Interessenten für Dein Produkt zu gewinnen. Mit der richtigen Aufbereitung Deiner Story bleibst Du mit Deinem Produkt im Gedächtnis!
Die Veranstaltung ist für Gründer/Start-ups, Gründungsinteressierte und Studierende kostenfrei. 
Eine Anmeldung ist erforderlich. 
Weitere Informationen unter www.best-excellence.de. 
---	 
SUBSCRIBE:	 
Get invites for events in your city at
https://www.startupeventslist.com
The Startup Events List is your calendar for startup and tech events. Updated daily.
Never miss another event!	 
---  </t>
  </si>
  <si>
    <t>04/20/2019 09:57:09.000Z</t>
  </si>
  <si>
    <t>https://www.google.com/calendar/event?eid=MGpmbmcyODRnOG8xMDVmN2RhajNvYmxnYTEgenphZXJvY2FsLmZyYW5rZnVydHNlbDFAbQ&amp;ctz=Europe/Berlin</t>
  </si>
  <si>
    <t>Gründen mit Grips – Businessplan, Rechtsform, Steuern &amp; Co.</t>
  </si>
  <si>
    <t>Mornewegstraße 30, 64293 Darmstadt, Germany</t>
  </si>
  <si>
    <t xml:space="preserve">EVENT LINK:	 
https://www.frankfurt-bm.com/medienmarken-und-zielgruppen/zielgruppen/gruenden-wachsen/best-excellence/	 
---	 
GET INVITES:	 
Follow your city
https://www.startupeventslist.com/z/subscribe.html	 
---	 
EVENT DESCRIPTION:	 
Der Businessplan ist die Grundlage jeder unternehmerischen Erfolgsgeschichte. Je besser durchdacht und je überzeugender Du Deine Geschäftsidee und deren Umsetzung darlegst, desto eher erkennen Dritte das Potential Deines Unternehmens. In diesem BEST EXCELLENCE-Workshop zeigen Dir zwei Experten, wie Du einen überzeugenden Businessplan samt Finanzplan aufstellst und helfen Dir bei gesellschaftsrechtlichen und steuerlichen Fragestellungen.
Die Veranstaltung, die BEST EXCELLENCE gemeinsam mit dem House of IT durchführt, ist für Gründer/Start-ups, Gründungsinteressierte und Studierende kostenfrei. 
Eine Anmeldung ist erforderlich. 
Weitere Informationen unter www.best-excellence.de.
---	 
SUBSCRIBE:	 
Get invites for events in your city at
https://www.startupeventslist.com
The Startup Events List is your calendar for startup and tech events. Updated daily.
Never miss another event!	 
---	 
   </t>
  </si>
  <si>
    <t>04/20/2019 09:58:11.000Z</t>
  </si>
  <si>
    <t>https://www.google.com/calendar/event?eid=MHFlMmNjZmUycmY3cXRzMGJnZTJmYTJwY20genphZXJvY2FsLmZyYW5rZnVydHNlbDFAbQ&amp;ctz=Europe/Berlin</t>
  </si>
  <si>
    <t>Corporate Design – Gestalte Deinen Unternehmensauftritt wie ein Profi</t>
  </si>
  <si>
    <t>Frankenallee 68, 60327 Frankfurt am Main, Germany</t>
  </si>
  <si>
    <t xml:space="preserve">EVENT LINK:	 
https://www.frankfurt-bm.com/medienmarken-und-zielgruppen/zielgruppen/gruenden-wachsen/best-excellence/	 
---	 
GET INVITES:	 
Follow your city
https://www.startupeventslist.com/z/subscribe.html	 
---	 
EVENT DESCRIPTION:	 
Der BEST EXCELLENCE-Workshop richtet sich an Gründer, die aus Ihrem Produkt eine Marke schaffen wollen, mit der sie auf dem Markt erfolgreich agieren können. Der Dipl.-Designer Uli Maikranz wird ihnen die wichtigsten Gestaltungselemente und –konzepte praxisnah vermitteln und aufzeigen, wie Sie ihre Kommunikationsmittel professionell gestalten. Eigene Flyer und andere Werbematerialien bitte mitbringen!
Die Veranstaltung ist für Gründer/Start-ups, Gründungsinteressierte und Studierende kostenfrei. 
Eine Anmeldung ist erforderlich. 
Weitere Informationen unter www.best-excellence.de.
---	 
SUBSCRIBE:	 
Get invites for events in your city at
https://www.startupeventslist.com
The Startup Events List is your calendar for startup and tech events. Updated daily.
Never miss another event!	 
---	 
 </t>
  </si>
  <si>
    <t>04/20/2019 10:00:34.000Z</t>
  </si>
  <si>
    <t>https://www.google.com/calendar/event?eid=NTdldm1tZTB0ZmNwbGxpaThtZnU1YTFrdjUgenphZXJvY2FsLmZyYW5rZnVydHNlbDFAbQ&amp;ctz=Europe/Berlin</t>
  </si>
  <si>
    <t xml:space="preserve">You want to advertise on Google, but do not know how? You do not want to hire an agency, but you're also running Google AdWords campaigns? With a small ad budget, do you want to see if Google advertising works for you and you generate revenue before working with an agency? You can not find an agency that you trust - but now you want to go online?
Visit our practice-oriented Google AdWords Seminar and get started. We'll show you how to reach top placements on Google, the world's largest search engine, and deliver effective and efficient advertising to maximize sales. Even with a small advertising budget, you can address millions of users quickly and efficiently, generate sales and generate revenue.
In our eight-hour, hands-on seminar, you will learn how to create your own AdWords campaign for your company, and how to optimize and further optimize it after the seminar.
For a detailed agenda visit: https://www.digitaltigers.de/google-adwords-seminar-frankfurt
https://www.eventbrite.co.uk/e/google-ads-adwords-sea-seminar-deeng-tickets-565713845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2:51.000Z</t>
  </si>
  <si>
    <t>https://www.google.com/calendar/event?eid=NjNqa3BxajlwNW5vczg3dW04dDI0Y3JjNjcgenphZXJvY2FsLmZyYW5rZnVydHNlbDFAbQ&amp;ctz=Europe/Berlin</t>
  </si>
  <si>
    <t>Zukunftswerkstatt: Tuning „Scrum erleben mit LEGO® SERIOUS PLAY®“</t>
  </si>
  <si>
    <t xml:space="preserve">
Wir leben in einer digitalisierten Welt, in der sich der Status Quo fast täglich verändert und eine Innovation die nächste jagt. Die Schnelllebigkeit der Gegenwart macht eine Anpassung der Art zu arbeiten notwendig, denn nur so lässt sich mit dem Markt und der ständigen Veränderung Schritt halten. Agiles Arbeiten ist der Oberbegriff für diese Art der Arbeit. 
Scrum ist das wohl bekannteste und am weitesten verbreitetste Rahmenwerk aus dem agilen Arbeiten. Die meisten haben schon von Scrum gehört und viele haben schon damit gearbeitet, gerade in der Softwareentwicklung. Denn in der IT-Branche liegt der Ursprung dieser agilen Methode.
Im Kern von Scrum stehen drei Elemente: Die Rollen, die Artefakte und die Events. Diese Elemente können auch als Spielregeln verstanden werden, die die Art der Zusammenarbeit im Team verändern und verbessern. Dank dem großen Erfolg von Scrum in der Softwareentwicklung entdecken auch Teams und Unternehmen anderer Branchen die Methode für sich. 
Einen Praxisorientierten Einstieg in Scrum erwartet Sie in der Zukunftswerkstatt: „Scrum erleben mit LEGO® SERIOUS PLAY®“. Mit Hilfe von Lego realisieren wir im Rahmen des Workshops ein Großprojekt und wenden dabei die zuvor gelernten Elemente von Scrum praktisch an. 
Was Sie mitnehmen:
Nach dem Workshop kennen Sie die Elemente von Scrum und deren Zusammenspiel in der Praxis. Sie können nach dem Workshop selbstständig entscheiden, ob und in welcher Form Scrum für Ihr eigenes Umfeld relevant ist. 
Erfahren Sie...
…was es mit den Rollen, Artefakten und Events in Scrum auf sich hat.
…welche dieser Elemente für welche Art von Arbeitsumfeld/ Branche sinnvoll ist. 
…was es bedeutet, mit Legos Serious Play mit den Händen zu denken.
…Wie Scrum in der Praxis funktioniert und die einzelne Elemente ineinander greifen.
AGENDA
9.00-9.30 Ankommen, Kennenlernen und Einführung
9.30-12.00 Was ist Scrum? Rollen, Artefakte, Events und Tools
12.00-12.45 Networking beim Lunchroulette
12.45-14.45 Scrum in der Praxis: Lego Serious Play
14.45-15.30 KPIs, Metriken und Estimation mit Scrum
15.30-16.00 Recap
DER WERKSTATTLEITER
David Hillmer ist Gründer von HelloAgile und Dozent für Entrepreneurship an der Hochschule Fresenius. HelloAgile fokussiert sich auf Training, Beratung und Weiterbildung für agiles Arbeiten außerhalb der Softwareentwicklung. 
Wir weisen vorsorglich darauf hin, dass auf der Veranstaltung Foto- und Filmaufnahmen gemacht werden, um diese im Kontext der Veranstaltung online zu veröffentlichen. Sollten Sie nicht damit einverstanden sein, auf den Aufnahmen gezeigt zu werden, bitten wir Sie ausdrücklich vorab schriftlich zu widersprechen. Ansonsten gehen wir von Ihrem Einverständnis aus.
https://www.eventbrite.com/e/zukunftswerkstatt-tuning-scrum-erleben-mit-lego-serious-play-tickets-59223041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2:59.000Z</t>
  </si>
  <si>
    <t>https://www.google.com/calendar/event?eid=NXV0MzdjaGl1dmxoOGk3dmlrNWsyODMxbnYgenphZXJvY2FsLmZyYW5rZnVydHNlbDFAbQ&amp;ctz=Europe/Berlin</t>
  </si>
  <si>
    <t>Degreed FOCUS Frankfurt</t>
  </si>
  <si>
    <t xml:space="preserve">New technologies and customer priorities mean new product lines, services, business models, and even some surprises. So how can you ensure your people have the skills for today and for what’s next? By continuously re-skilling and up-skilling the workforce. Join us for Degreed Focus where we will explore how forward-thinking organizations like Booking.com and Signify are addressing key skill gaps by improving access to learning. As part of an international book circuit, the former CLO of LinkedIn and Yahoo, Kelly Palmer, will be in Frankfurt on May 2nd for Degreed Focus. She will share ideas from The Expertise Economy on how forward-thinking organizations are successfully increasing employee engagement through learning. Many organizations are used to scaling for efficiency and standardization, but there’s more to think about in order to succeed now. The most advanced L&amp;D teams are adjusting their strategy, skill sets and tech stack to create the conditions for continuous learning: diverse, always-on and precision-targeted at business and individual skills gaps. After Kelly's speaking session, a Degreed Client will walk through how they are putting workers in control by giving them ownership over the career and learning needs through a new learning ecosystem. Join Kelly and fellow learning leaders for an inspiring morning about learning transformation!
Agenda
9:00 - 9:30 am Registration + coffee + networking
9:30 - 9:40 am Welcome remarks
9:40 - 10:30 am Skills Quotient: Talking the Language of Skills Kelly Palmer, Chief Learning Officer, Degreed
10:30 - 10:50 am Networking Break
10:50 - 11:30 pm Redefining Skill Development:  Sarah Danzl, Degreed
11:30 - 12:00 pm Fireside chat + closing remarks Kelly Palmer &amp; Sarah Danzl, Degreed
12:00 - 1:00 pm Lunch &amp; networking + book signing
#HR #humanresources #talent #talentdevelopment #future #futureofwork #digitaltransformation #AI #artificalintellifence #blockchain #strategies #work #ideas #thoughtleadership #panel #learning #learninganddevelopment #organizationaldevelopment 
https://www.eventbrite.com/e/degreed-focus-frankfurt-tickets-597707810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3:03.000Z</t>
  </si>
  <si>
    <t>https://www.google.com/calendar/event?eid=MWU0cXVoaDhwM25oNDBrcWs2dDcxOWRoM2EgenphZXJvY2FsLmZyYW5rZnVydHNlbDFAbQ&amp;ctz=Europe/Berlin</t>
  </si>
  <si>
    <t>WWW#2.1 - World Wild Women - Female Confidence and Business Circle</t>
  </si>
  <si>
    <t xml:space="preserve">We would love to welcome you as a current or a new member of the WWW Female Confidence Circle in Frankfurt. We´re training, learning, growing together with the inspiration of the lots of leaders, coaches, facilitators within us and the great stories of success and failure everybody brings with.
What to expect:This evening we will celebrate coming back together and experience parts of ourselves that maybe should get more space, more freedom and integrate them in our daily ( leadership ) life to get more range and choice over our reactions. Stay curious about the way how easy you can access a place of more power, more creativity over uncertainty and ambiguity.
Event is free of charge, we just collect a small amount for drinks,  catering and cleaning service ( see ticket price ).
https://www.eventbrite.de/e/www21-world-wild-women-female-confidence-and-business-circle-tickets-58528006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3:08.000Z</t>
  </si>
  <si>
    <t>https://www.google.com/calendar/event?eid=M2xsMWNnMTcyamFlcDkydGoyMXRpbmVsa3IgenphZXJvY2FsLmZyYW5rZnVydHNlbDFAbQ&amp;ctz=Europe/Berlin</t>
  </si>
  <si>
    <t>Leading Women - Career Relaunch Forum &amp; Workshop</t>
  </si>
  <si>
    <t xml:space="preserve">Leading Women - Your Career Relaunch Forum and Workshop
The Leading Women Forum &amp; Workshop is a unique program designed and facilitated together with our corporate partners – progressive employers that respect a work and life harmony and our team of diverse professionals and coaches.
Our speakers and mentors include:
Ada Salas: Director Healthcare ERP Contract Manufacturing Process at Merck KGaA, Founder of Bittersweet Club
Anne Connelly: Founder and MD of HerMoney GmbH and Fondsfrauen, Former CEO of Morningstar
Christine Fink: Director People &amp; Organisation at Cosnova
Julia Bewerunge: Consultant for Sustainability and Diversity of KPMG Deutschland
Mandy Tao: Director of Strategy Realisation at Merck
Malgorzata Schluemer: Regional Leader of Sheryl Sandberg and Dave Goldberg Foundation, Founder of Lean-In Frankfurt 
Nadia Lustoca Horn: Manager E-Learning Services at Fresenius Group
Rudi Plettinx:  Partner at Futureworkforum, Former CEO of ABIS and MD Europe/EMEA of CCL
Simone Paul: Director E-Learning at Fresenius
and many more.
You’ll receive an actionable “return to work toolkit”, a supportive network, opportunities to meet potential employers and also post forum group coaching sessions to work with you on your career strategy and action plan.
Key Outcomes
* You have a better understanding of your career journey and improve your self-awareness to lead across different aspects of life
* You redefine and learn to articulate your personal brand through a winning LinkedIn profile and practical tips to continuously shape this brand
* You know how to strategize and negotiate your next career steps with authenticity, confidence and impact 
* You understand the impact of digitalization on the future of work and how this can put you ahead of the changing career landscape
* You create meaningful connections with our corporate partners and  learn about potential career opportunities
* You gain insights to what corporations expect from you as potential leaders of the future
* You interact and learn about what has worked for other leading women when returning to work after a career break
* You convert your career strategy into concrete actions together with our team of experienced coaches who understands your frustrations. We provide you with key insights, advice on your career and personal goals strategy, help you build your personal brand and navigate your job search to reach your next ideal role.
“I strongly recommend this event for everyone planning to come back to the labor market after a career break.” Nadia Lustoca Horn, E-Learning Manager, Fresenius
Agenda
Morning Workshops
9.30am - Registration and Networking
10am - Clarify how we can lead across different aspect of our lives. Workshop using methodologies to reinvent your careers.
11.15am – Create a plan to bridge the gap between your current and future reality. Work in small groups to learn how to create and communicate your personal brand authentically. Define ways to strengthen your resilience in the midst of this transition.
12.30pm - Networking lunch and Mentoring lounge: where you will meet Mentors from global organisations such as Merck, Fresenius, White &amp; Case, Fitch and many more
Afternoon Workshops and Connect with our Corporate Partners
1.30pm - Connect with your personal board of directors and learn how to communicate and negotiate to bring people on board. Workshop to create your communication strategy with various stakeholders
- Break -
3pm -  Future of work and Digitization: “Let’s get into it”: Interactively discuss what the future of work and digitization means for companies as organizations and for you as women leading our own careers. Learn how to identify and map a future career plan that takes into account the fast paced changes ahead.
4pm - Forum Wrap-Up, Networking and Mentoring Lounge
Post forum group coaching: We believe in continuous learning. For a successful career relaunch to happen, the crucial step is what will you do after with the knowledge, tools and network that you have gained.  Access to 4 sessions of after forum group coaching as we support you with the next steps to:
Clarify your career and life vision
Create your career relaunch action plan
Develop your unique and authentic personal brand with personal branding experts
Build and connect with your personal board of career directors
Map a future career plan that takes into account the future of work and digitisation
The brains and hearts behind this initiative
Career Relaunch Forum and Workshop is a program of MCC, founded by seasoned professionals, entrepreneurs and certified coaches to support women to reach their career potential.
Carolina Yeo
Entrepreneur and Former Head of Talent Management for MNCS with over 14 years of international experience. Founder of My Career and Child Community. Passionate about future of work for women. Recent mum of 2 little girls.
Margit Takács
Change Management &amp; Culture Expert with 17 years of experience from 7 countries, passionate about catalyzing change without borders. Working as independent consultant, trainer &amp; coach whilst educating toddler child.
Britta Mues-Walter
Founder &amp; CEO at Mues-Walter Executive Search. Digital &amp; global headhunter with over 20 years of recruiting experience. Mompreneur with a passion for people and bringing people together. Returned to work twice after her children, now Teenagers of 17 and 14.
Astrid Paramita Mochtarram
Entrepreneur and tech unicorn with 10+ years experience in full stack development &amp; machine learning, committed to make our lives easier through technology. Beauty geek with a passion for environmental sustainability. Championing future of work for women.
You can find out more about us at https://mycareerandchild.com/
About  Co Work &amp; Play
Leading Women - My Career Relaunch Forum and Workshop is also proudly sponsored by our venue partner Co Work &amp; Play Gmbh, the very first family-friendly co-working space in Frankfurt where parents can work and where flying nannies are available on site to take care of the children. The uniqueness here is that CoWorkPlay is not just for parents. It’s a community for everyone who wants to build this unique connection: parents, children and all professionals getting in touch with each other and fulfilling their purpose in life. In addition, they have a large event space for external and internal events.
https://www.eventbrite.com/e/leading-women-career-relaunch-forum-workshop-tickets-555044432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3:15.000Z</t>
  </si>
  <si>
    <t>https://www.google.com/calendar/event?eid=NWpuMGludTEzc3EzdXRrYTA2OGhtc2c3cjAgenphZXJvY2FsLmZyYW5rZnVydHNlbDFAbQ&amp;ctz=Europe/Berlin</t>
  </si>
  <si>
    <t xml:space="preserve">TechTalk &amp;amp; Beer
Friday, May 3 at 5:00 PM
TechTalk &amp;amp; Beer bei //SEIBERT/MEDIA findet an jedem ersten Freitag im Monat um 17 Uhr statt: Erst ein interessanter Fachvortrag, dann noch ein bissche...
https://www.meetup.com/TechTalk-Beer/events/lhqdcqyzhbfb/...
Link: https://www.meetup.com/TechTalk-Beer/events/lhqdcqyzhbfb/
</t>
  </si>
  <si>
    <t>05/01/2019 09:03:19.000Z</t>
  </si>
  <si>
    <t>https://www.google.com/calendar/event?eid=MGpzYWFnbGxhN2Q4YmJyc3BsdGhtaGM3aHYgenphZXJvY2FsLmZyYW5rZnVydHNlbDFAbQ&amp;ctz=Europe/Berlin</t>
  </si>
  <si>
    <t>Nina Graber auf der Women&amp;Work - Europäische Leitmesse für Frauen&amp;Karriere</t>
  </si>
  <si>
    <t xml:space="preserve">Nina Graber hält Vortrag auf der women&amp;work
Am 04.Mai findet die größte europäische Karrieremesse für Frauen statt. NG Mentalcoaching ist auch am Start mit einem coolen Vortrag und Stand auf der Messe. Komm vorbei. Es lohnt sich. Thema: Humanismus. 
https://www.eventbrite.de/e/nina-graber-auf-der-womenwork-europaische-leitmesse-fur-frauenkarriere-tickets-560608184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3:28.000Z</t>
  </si>
  <si>
    <t>https://www.google.com/calendar/event?eid=N2tvY244ZjFndmpsZDYyNDE4MmYyZmY2djggenphZXJvY2FsLmZyYW5rZnVydHNlbDFAbQ&amp;ctz=Europe/Berlin</t>
  </si>
  <si>
    <t xml:space="preserve">StartupBlink Frankfurt
Sunday, May 5 at 12:00 PM
Any plans for the weekend? This event brings together a small group of local entrepreneurs over a cup of coffee, in a relaxing and informal atmosphere...
https://www.meetup.com/StartupBlink-Frankfurt/events/rxdzrqyzhbhb/...
Link: https://www.meetup.com/StartupBlink-Frankfurt/events/rxdzrqyzhbhb/
</t>
  </si>
  <si>
    <t>05/01/2019 09:03:40.000Z</t>
  </si>
  <si>
    <t>https://www.google.com/calendar/event?eid=N2RjYTJqanNtM2tqNXJiOWpncTRrMjc4bmQgenphZXJvY2FsLmZyYW5rZnVydHNlbDFAbQ&amp;ctz=Europe/Berlin</t>
  </si>
  <si>
    <t>AMWAY ON TOUR - Frankfurt, 05.05.2019</t>
  </si>
  <si>
    <t xml:space="preserve">AMWAY ON TOUR - Frankfurt, 05. Mai 2019
Dieses exklusive Pre-Launch Event stellt unsere neuesten Premium Hautpflege Produkte in den Mittelpunkt: die Personalisierten Seren von ARTISTRY™ SIGNATURE SELECT™.
Es erwartet Sie eine große Produktausstellung aus den Bereichen Schönheit &amp; Ernährung. Entdecken Sie unsere neuen Top-Seller und lassen Sie sich zeigen, wie digitale Lösungen dabei helfen können, Ihren Kunden und Interessenten die Amway Produkte noch näher zu bringen! 
Außerdem haben wir ein besonderes Bühnenprogramm für Sie vorbereitet: 
Erleben Sie exklusiv zur Produkteinführung einen Vortrag von Michelle D'Allaird - Expertin für Hautgesundheit!
Die Highlights für Sie auf einen Blick:
Produkteinführung unserer neuen Personalisierten Seren von ARTISTRY™ SIGNATURE SELECT™, noch vor der offiziellen Einführung! Testen Sie die innovativen Personalisierten Seren auf der Expo und lassen Sie sich von den Produktexperten persönlich beraten. 
Für Sie live auf der Bühne:Die gefragte Beauty-Expertin und ARTISTRY Expert-Speaker Michelle D’Allaird, die speziell für dieses Event aus den USA eingeflogen wird. Erhalten Sie viele wertvolle Produktinformationen unmittelbar von der Expertin als Erster! 
Präsentation der neuen ARTISTRY Virtual Beauty App durch Amway Academy Trainer Thorsten Joffroy. Lernen Sie, wie Sie mit Hilfe der App die neuen personalisierten Seren vorteilhaft verkaufen können.
Überzeugen Sie sich vom neuen NUTRILITE™ DOUBLE X™ sowie XS™ Rhodiola Plus. 
Lassen Sie sich von Makeup-Artists mit der trendigen ARTISTRY STUDIO™ Parisian Style Edition professionell schminken! 
Außerdem können alle Besucher der Veranstaltung von einer exklusiven Sonderaktion profitieren:
Bestellen Sie die neuen Produkte schon vor der offiziellen Einführung! Nutzen Sie diese Gelegenheit und sichern Sie sich zu Ihrer Bestellung ein tolles Geschenk! Diese Sonderaktion gilt NUR an diesem Tag und NUR vor Ort!
Überzeugen Sie sich &amp; Ihre Gäste von der hervorragenden Qualität unserer Produkte. Weitere Infos zu diesem Event geben wir in Kürze bekannt. 
EINLASS &amp; EXPO: AB 13:00 UHR
ENDE: 18:00 UHR
Bitte stellen Sie sicher, dass Sie ihr Ticket aufbewahren und zum Vorzeigen bereithalten.
ANREISE &amp; PARKEN:
Detaillierte Infos zur Anreise und zu Parkmöglichkeiten finden Sie hier:
https://congressfrankfurt.messefrankfurt.com/frankfurt/de/anreise.html#kapeuropa 
------------------ 
https://www.eventbrite.de/e/amway-on-tour-frankfurt-05052019-tickets-58094085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3:48.000Z</t>
  </si>
  <si>
    <t>https://www.google.com/calendar/event?eid=N2E0NDBrajZndW84djliZWJtN2JuaDk1cnYgenphZXJvY2FsLmZyYW5rZnVydHNlbDFAbQ&amp;ctz=Europe/Berlin</t>
  </si>
  <si>
    <t>Proptechs – integrieren oder ignorieren?</t>
  </si>
  <si>
    <t xml:space="preserve">Proptechs – integrieren oder ignorieren?Von den Herausforderungen bei der Integration vontechnologischen Innovationen in der ImmobilienbrancheMittwoch, 8. Mai 2019, 12:00 Uhr, Frankfurt am Mainregistration&amp;nbsp;Anja.Landmann@bblaw.com
Price: free
</t>
  </si>
  <si>
    <t>05/08/2019 08:34:17.000Z</t>
  </si>
  <si>
    <t>https://www.google.com/calendar/event?eid=MDdoZnN2Z2xqcTF2MDA3azgzNHB1dmdyZDAgenphZXJvY2FsLmZyYW5rZnVydHNlbDFAbQ&amp;ctz=Europe/Berlin</t>
  </si>
  <si>
    <t xml:space="preserve">Search engine optimization with a local factor is the advantage for companies. Many search queries are linked to a city name. If your website is optimized for this, you are the first to increase your visibility and reach. Our workshop provides you with the necessary search engine optimization basics to develop even specific SEO recommendations for your own website.
In one day, you will develop an SEO strategy for your project on your own and even carry out the first SEO optimization. The aim is to provide you with the most important knowledge so that you can carry out SEO optimizations independently after the workshop and thus generate long-term growth for your projects.
For a detailed agenda visit: https://www.digitaltigers.de/seo-workshop-training
https://www.eventbrite.co.uk/e/seo-workshop-training-schulung-frankfurt-am-main-deeng-tickets-565719000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4:21.000Z</t>
  </si>
  <si>
    <t>https://www.google.com/calendar/event?eid=NGQ4YmJsbnFncGhjNXZ1Z2o4dmN0cXBuZXQgenphZXJvY2FsLmZyYW5rZnVydHNlbDFAbQ&amp;ctz=Europe/Berlin</t>
  </si>
  <si>
    <t>Formlabs Advanced Form 2 Seminar // Frankfurt am Main</t>
  </si>
  <si>
    <t xml:space="preserve">Im eintägigen Advanced Form 2 Seminars schauen Sie gemeinsam mit dem Trainer in die Hardware, die Software PreForm, die Instandhaltung sowie den Umgang mit verschiedenen Materialien auf dem Form 2.  Auch der neue Form 3/3L-Drucker wird in diesem Seminar kurz vorgestellt. Zielgruppe sind bereits erfahrene Form 2 Nutzer.
Die Theorieblöcke werden mit Übungen ergänzt, die Sie gemeinsam mit den anderen Teilnehmern besprechen. Für Mittagessen und Getränke wird gesorgt sein.
Bei Fragen zu diesem Seminar oder zu Formlabs Vor-Ort Schulungen im Allgemeinen, bitte wenden Sie sich an
Robin Evers - Training Program Manager // robin@formlabs.com
https://www.eventbrite.com/e/formlabs-advanced-form-2-seminar-frankfurt-am-main-tickets-598276902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4:27.000Z</t>
  </si>
  <si>
    <t>https://www.google.com/calendar/event?eid=NXN2cWJyZ2tuM2xvZzMzNzhidWVlbTJsMGwgenphZXJvY2FsLmZyYW5rZnVydHNlbDFAbQ&amp;ctz=Europe/Berlin</t>
  </si>
  <si>
    <t>Kostenfreier SEO Workshop in Frankfurt: SEO als Geschäftsmodell</t>
  </si>
  <si>
    <t xml:space="preserve">rankingCoach kommt in eure Stadt! In kleiner Runde möchten wir beim Workshop mit euch über Online Marketing und ganz speziell SEO (Suchmaschinenoptimierung) sprechen. Dazu stellen wir euch auch unser rankingCoach Tool als Lösung vor.
Workshop für Agenturen 
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Wie du SEO und Online Marketing sinnvoll in dein Leistungsportfolio integrierst, darüber sprechen wir in unseren Workshops: rankingCoach Experten erklären direkt vor Ort wie Online Marketing professionell ins Portfolio integriert und SEO-Leistungen mit Unterstützung der rankingCoach Agenturversion strukturiert und sinnvoll den eigenen Kunden angeboten werden kann. Alle Fragen werden beim Workshops direkt vor Ort beantwortet. Die Anmeldung und Teilnahme ist kostenfrei und die Teilnehmer erhalten ein besonderes Angebot für die rankingCoach Agenturversion!
Highlights Agenturversion
- Vollständiges Business-Modell!- Ohne Vorkenntnisse durch deine Mitarbeiter umsetzbar- Für alle wichtigen CMS und selbst erstellte Seiten- Klar definierte SEO-Aufgabensets für jeden deiner Kunden- Transparenz durch Reporting, tägliche Platzierungsabfragen- White-Label - Dein Kunde bleibt dir treu
Bist du Unternehmer, Gewerbetreibender oder Mitarbeiter einer Marketingabteilung, die ihre eigene Webseite optimieren möchte, dann melde dich hier für eine kostenlose und unverbindliche Beratung an: 
online-marketing-workshop@rankingcoach.com
Das sagen unsere Kunden
"Professionelles Webdesign bedeutet heute mehr denn je erfolgreiche Kunden-Websites. SEO ist derzeit das Thema und damit ein hochrelevanter Erfolgsfaktor für uns. Mit der Agenturversion von rankingCoach nutzen wir nun ein Tool, das uns selber ermöglicht, unseren Kunden transparente, bezahlbare und professionelle SEO Leistungen zu bieten und diese in unserem CI zu reporten. Absolut empfehlenswert das Tool - Für alle, die ihren Kunden auch morgen noch topaktuelles Webdesign bieten wollen!"
Christian Tacke, dortmund-beach.com
https://www.eventbrite.de/e/kostenfreier-seo-workshop-in-frankfurt-seo-als-geschaftsmodell-registrierung-585673093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4:31.000Z</t>
  </si>
  <si>
    <t>https://www.google.com/calendar/event?eid=MnNodXB0dW04dHFsZTFsbzFnbWN0MGRhZDcgenphZXJvY2FsLmZyYW5rZnVydHNlbDFAbQ&amp;ctz=Europe/Berlin</t>
  </si>
  <si>
    <t>SEO für Unternehmen - Ratschläge zu Homepage</t>
  </si>
  <si>
    <t xml:space="preserve">Wir prüfen Ihre Seite live und geben erste Hinweise auf Optimierungspotenziale
https://www.eventbrite.de/e/seo-fur-unternehmen-ratschlage-zu-homepage-tickets-598132339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4:36.000Z</t>
  </si>
  <si>
    <t>https://www.google.com/calendar/event?eid=NW5wMXIxdXFoa3JrYWN1OWs3YWozYjdkYmEgenphZXJvY2FsLmZyYW5rZnVydHNlbDFAbQ&amp;ctz=Europe/Berlin</t>
  </si>
  <si>
    <t>Onlinemarketing-Stammtisch Bad Homburg</t>
  </si>
  <si>
    <t xml:space="preserve">Onlinemarketing-Stammtisch
https://www.eventbrite.de/e/onlinemarketing-stammtisch-bad-homburg-tickets-60107485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4:40.000Z</t>
  </si>
  <si>
    <t>https://www.google.com/calendar/event?eid=NHZyOG90Njh1YTYxNmRhMHFqZDVpMmliczAgenphZXJvY2FsLmZyYW5rZnVydHNlbDFAbQ&amp;ctz=Europe/Berlin</t>
  </si>
  <si>
    <t>Revolutionizing Work - Why Empowering Employees Will Save The Organization!</t>
  </si>
  <si>
    <t xml:space="preserve">ANONYMOUS CORPORATE REVOLUTIONISTS GROUP PRESENTS:
Revolutionizing Work - Why Empowering Employees Will Save The Organization!
THE QUESTIONS:
- What really happens when we empower employees to take the lead of a Digital Transformation initiative and grant them a higher degree of autonomy? Total chaos? Apathy? Frustration? Or the mythical “Change” everyone is talking about.- What is the concept of micro-organization &amp; is it the future of work?- How to inspire and prepare companies for the new paradigm in a way that is actually sustainable in the long term? What are everyone so afraid of?WHO IS IT FOR?
For all like-minded rebels either in a leadership position, leading or building a new team, or curious minds wanting to make a difference within his/her company. In our event format, we share our thoughts with an open mind.WHO ARE WE?1789 Innovations is a strategic consultancy with a focus on building responsive organizations. We are on a mission to accompany businesses on their digital transformation journeys to help them navigate through the complexities of today's Digital Era.How? By co-creating visions that work and implementing design principles which focus on empowering people to become the creators of the change.AGENDA:
18.30 - 19.00 // Registration and Welcome19.00 - 19.25 // Keynote by Human Nagafi from 1789 Innovations19.30 - 20.10 // Group discussion rounds formed by Meetup participants20.15 - 20.45 // Panel formed by Meetup participants20.45 - 21.00 // Closing notes21.00- Open end // Networking, Pizza &amp; Drink
English or German? Up to the crowd! As located in Frankfurt, we might have many English speaking people joining us. If this is not the case, we will switch to German : )FREE of charge.Please make sure to RSVP via Eventbrite - spots are limited !
/ / 
BACKGROUND THEORY:I Innovate or DieWe know, feel and see what is happening right now in the business world: the established ways of organizing are unable to keep up with the pace of today‘s markets. The ability to adapt to changes in the economic environment quickly is the essential driver behind innovation on a structural level. In this new business world every company has a choice to innovate or to be out of business.II Why Business Transformations FailDriven by automation and digitization, the future of work is becoming increasingly uncertain. We believe that given these circumstances it is crucial to focus on the unique strengths of each human being in the organization to enable them to succeed in business.III Future of OrganizationsAs with everything else in life, the conceptualization of a more effective organization plays only a small role in the transformation of a corporation. Execution is everything!IV Strategy in the Digital AgeHow non-linearity affects the current so-called „best practices“ in business and our society is the most important underlying concept of our work. This has deep implications on how a company's strategy should be formed – no longer top-down, but emergent!
https://www.eventbrite.co.uk/e/revolutionizing-work-why-empowering-employees-will-save-the-organization-tickets-594437368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4:44.000Z</t>
  </si>
  <si>
    <t>https://www.google.com/calendar/event?eid=NXVuZ2hiaXBhdHBwNmExZG83ZjFxcHQ0NXAgenphZXJvY2FsLmZyYW5rZnVydHNlbDFAbQ&amp;ctz=Europe/Berlin</t>
  </si>
  <si>
    <t xml:space="preserve">DIGITAL LEADERSHIP TALK </t>
  </si>
  <si>
    <t xml:space="preserve">Digitisation is changing people and markets. It causes disruptive changes in business models and social contexts. As part of the Executive Dialog, founder and CEO of the digital consulting company passcon, Corinna Reibchen, will discuss the most important factors of digital leadership with the participants in a relaxed atmosphere. The main topics are vision &amp; leadership, customer orientation as well as agile organization and innovation management in the age of a completely digitalized business world.
https://www.eventbrite.de/e/digital-leadership-talk-tickets-581057338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4:50.000Z</t>
  </si>
  <si>
    <t>https://www.google.com/calendar/event?eid=NTF1ZzM4OXI1aTBpYXZycTY4NnBmbWJtdGEgenphZXJvY2FsLmZyYW5rZnVydHNlbDFAbQ&amp;ctz=Europe/Berlin</t>
  </si>
  <si>
    <t>#aiffm May - Artificial Intelligence Meetup Frankfurt</t>
  </si>
  <si>
    <t>Tech Quartier (Platz der Einheit 2, Frankfurt, Germany)</t>
  </si>
  <si>
    <t xml:space="preserve">Artificial Intelligence Meetup Frankfurt
Wednesday, May 8 at 7:00 PM
This is a meetup for anyone interested in artificial intelligence. All skill levels are welcome, which also means we can not offer hardcore skill sess...
https://www.meetup.com/Artificial-Intelligence-Meetup-Frankfurt/events/259980092/...
Link: https://www.meetup.com/Artificial-Intelligence-Meetup-Frankfurt/events/259980092/
</t>
  </si>
  <si>
    <t>05/08/2019 08:34:54.000Z</t>
  </si>
  <si>
    <t>https://www.google.com/calendar/event?eid=NWJxODg4dTNiZGZqMTMxMXJmaHU5YXZ2aXMgenphZXJvY2FsLmZyYW5rZnVydHNlbDFAbQ&amp;ctz=Europe/Berlin</t>
  </si>
  <si>
    <t>Investing in Blockchain: Bitcoin, Crypto Assets, Stocks, ETFs, Portfolio Diversification</t>
  </si>
  <si>
    <t xml:space="preserve">The main focus of this evening is to discuss new investment opportunities and asset classes based on blockchain technology and crypto assets. During this evening event, we will examine the underlying drivers of the emerging interest in crypto assets and how this new asset class contributes to meaningful portfolio diversification. In addition, we will discuss the advantages of tokenizing traditional asset classes, such as ETFs and stocks, and outline their future development. It is jointly organized by the Frankfurt School Blockchain Center and its partner eToro.
SPEAKERS
Prof. Dr. Philipp Sandner, Frankfurt School Blockchain Center
Benjamin Feingold, eToro Germany
Dennis Austinat, eToro Germany
CONTENT
Following new developments in the area of blockchain, DLT and crypto assets, these questions will be answered:
What vehicles can be used to invest in crypto assets, blockchain, and DLT?
How can crypto assets contribute to portfolio diversification?
How important will crypto assets be in the future?
Stocks and ETFs, will they go onto the Blockchain?
Which changes do banks need to face in order to survive?
LOCATION AND DATE
Location: Frankfurt School of Finance &amp; ManagementRoom: S0.02Date: Wednesday, May 8, 2019, 19h30 – 21h30Language: EnglishRegistration required via Eventbrite; maximum number of participants: 80
AGENDA
19:30 Welcome note and agenda(Prof. Dr. Philipp Sandner, Frankfurt School Blockchain Center)19:40 Bitcoin, Ethereum, and other tokens: what makes crypto assets interesting?(Prof. Dr. Philipp Sandner, Frankfurt School Blockchain Center)20:05 Stocks and ETF: Deployed on blockchain systems soon?(Benjamin Feingold, eToro) 20:30 How will banks have to change to survive?(Dennis Austinat, eToro)20:55 Panel discussion and Q&amp;A21:15 Networking opportunity and drinks
THE EVENT IS IDEAL FOR THE FOLLOWING PEOPLE
Since no prior knowledge is required, we invite all interested persons to participate in this event. We think the event is best suited for:
Employees and decision makers from the financial sector interested in blockchain technology
Private and institutional investors interested in crypto assets
Analysts confronted with the application of blockchain technology
Startup founders and startup enthusiasts interested in blockchain technology
Consultants and lawyers interested in the implications of blockchain
Employees from the areas of corporate development and strategy
Employees from the field of innovation management
TICKETS AND REGISTRATION
This event is free of charge. Registration required using Eventbrite.
CONTACT
Frankfurt School Blockchain CenterE-Mail: team@fs-blockchain.deTelefon: +49 69 154 008-790Internet: www.fs-blockchain.de
ABOUT
The Frankfurt School Blockchain Center is a think tank and research center which investigates the implications of blockchain technology for companies and their business models. Apart from the development of prototypes, it serves as a platform for managers, startups, technology and industry experts to share knowledge and best practices. The Blockchain Center also provides new research impulses and develops training for students and executives. It focuses on banking, mobility, “Industry 4.0” and the energy sector.
eToro is a social trading and multi-asset brokerage company based in Cyprus, Israel, and the UK. Its activities include online foreign exchange trading, financial spread betting, CFDs, copy trading. Since December 2017, eToro has also been active in blockchain-based trading. eToro´s service is used by millions of registered investors and provides innovative trading and investment tools.
https://www.eventbrite.de/e/investing-in-blockchain-bitcoin-crypto-assets-stocks-etfs-portfolio-diversification-tickets-590732175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4:59.000Z</t>
  </si>
  <si>
    <t>https://www.google.com/calendar/event?eid=MmprYm1ndTNoN2tuMmg2anBnMWdvNDh1YmggenphZXJvY2FsLmZyYW5rZnVydHNlbDFAbQ&amp;ctz=Europe/Berlin</t>
  </si>
  <si>
    <t xml:space="preserve">Welcome Employers and Job Seekers!
Whether you are looking for a job or recruiting, Tech Job Fair is the place to be! This event will target local students and job seekers from tech and business filed: developers, designers, marketers, sellers, financiers, managers, BI, analysts, product managers, data scientists.
Frankfurt Tech Job Fair Spring 2019 is a chance for job seekers to talk to companies that are hiring in person. If you’ve had enough of submitting your CV online without the opportunity to make a lasting first impression, here’s your chance to change your strategy and do a bit of networking.
Event Language: English
Link: https://techmeetups.com/event/paris-tech-job-fair-spring-2019/
</t>
  </si>
  <si>
    <t>05/08/2019 08:35:08.000Z</t>
  </si>
  <si>
    <t>https://www.google.com/calendar/event?eid=Mm9xcXFvbnAzZjU4NmhlMXZydmVqYmE2NzMgenphZXJvY2FsLmZyYW5rZnVydHNlbDFAbQ&amp;ctz=Europe/Berlin</t>
  </si>
  <si>
    <t>DNUG-Workshop zu Docker [Fachgruppe Administration]</t>
  </si>
  <si>
    <t xml:space="preserve">Nähere Informationen unter: http://dnug.de/events/
https://www.eventbrite.de/e/dnug-workshop-zu-docker-fachgruppe-administration-tickets-577903725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5:14.000Z</t>
  </si>
  <si>
    <t>https://www.google.com/calendar/event?eid=NjJodG9lMHNyYnFlZWlpdTNtb3VnczZwc20genphZXJvY2FsLmZyYW5rZnVydHNlbDFAbQ&amp;ctz=Europe/Berlin</t>
  </si>
  <si>
    <t>Formlabs Dental Form 2 Seminar // Frankfurt am Main</t>
  </si>
  <si>
    <t xml:space="preserve">Im Verlauf des Seminars wird die Arbeit mit dem Form 2, die PreForm-Software und die Nachbearbeitung von Modellen in der Tiefe vermittelt. Wir werden das kürzlich in den USA veröffentlichte Material für 3D-gedruckte Zahnprothesen besprechen: Denture Base + Denture Teeth. Auch der neue Form 3/3L-Drucker wird in diesem Seminar kurz vorgestellt. Zielgruppe sind bestehende Form 2 Dentalnutzer. 
Die Theorieblöcke werden mit Übungen ergänzt, die Sie gemeinsam mit den anderen Teilnehmern besprechen. Für Mittagessen und Getränke wird gesorgt sein.
Bei Fragen zu diesem Seminar oder zu Formlabs Vor-Ort Schulungen im Allgemeinen, bitte wenden Sie sich an
Robin Evers - Training Program Manager // robin@formlabs.com
https://www.eventbrite.com/e/formlabs-dental-form-2-seminar-frankfurt-am-main-tickets-598314414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35:19.000Z</t>
  </si>
  <si>
    <t>https://www.google.com/calendar/event?eid=N243czIzdXQxYmwyYjA4cWI5dGNpbXY4Y3EgenphZXJvY2FsLmZyYW5rZnVydHNlbDFAbQ&amp;ctz=Europe/Berlin</t>
  </si>
  <si>
    <t>Symfony Meetup III / 2019</t>
  </si>
  <si>
    <t>Symfony User Group Frankfurt am Main
Tuesday, May 28 at 7:30 PM
English version below... Grobe Agenda: 19:00 – 19:15 Ankommen19:15 – 19:30 Vorstellungsrunde19:30 – 20:15 Talkvorschlag / Diskussionsrunde20:15 – 20:3...
https://www.meetup.com/Symfony-User-Group-Frankfurt-am-Main/events/260075088/</t>
  </si>
  <si>
    <t>05/20/2019 07:13:22.000Z</t>
  </si>
  <si>
    <t>https://www.google.com/calendar/event?eid=M2kwdnJvMGZ2dG50MDZoZmdpaWs3cThlMmwgenphZXJvY2FsLmZyYW5rZnVydHNlbDFAbQ&amp;ctz=Europe/Berlin</t>
  </si>
  <si>
    <t>Azure Meetup Frankfurt on EUROPEAN COLLABORATION SUMMIT</t>
  </si>
  <si>
    <t>RheinMain CongressCenter (Friedrich-Ebert-Allee 1, Wiesbaden, Germany 65185)</t>
  </si>
  <si>
    <t>Azure Meetup Frankfurt
Monday, May 27 at 9:00 AM
In cooperation with European Collaboration Summit, Azure Meetup Frankfurt offers diverse Azure sessions. Azure Functions 2.0 - running serverless ever...
https://www.meetup.com/Azure-Meetup-Frankfurt/events/260369301/</t>
  </si>
  <si>
    <t>05/20/2019 07:13:25.000Z</t>
  </si>
  <si>
    <t>https://www.google.com/calendar/event?eid=MDMxcWdpbWI1bHY4bGpwcGhqOXVjcDlwNjggenphZXJvY2FsLmZyYW5rZnVydHNlbDFAbQ&amp;ctz=Europe/Berlin</t>
  </si>
  <si>
    <t>Chaos Engineering - Mit Russ Miles und Benjamin Wilms</t>
  </si>
  <si>
    <t>Microservices Meetup Rhein-Main
Thursday, June 27 at 5:00 PM
Registration: https://www.eventbrite.de/e/meet-the-experts-on-tour-chaos-engineering-frankfurtm-registrierung-59428705859 Production hates you. The ma...
https://www.meetup.com/Microservices-Meetup-Rhein-Main/events/260446434/</t>
  </si>
  <si>
    <t>05/20/2019 07:13:26.000Z</t>
  </si>
  <si>
    <t>https://www.google.com/calendar/event?eid=MGY5am4xY3JrOXVxMG5pdTRjMjV0NXNkdWggenphZXJvY2FsLmZyYW5rZnVydHNlbDFAbQ&amp;ctz=Europe/Berlin</t>
  </si>
  <si>
    <t>DarmstadtJS – Hybrid Web Apps</t>
  </si>
  <si>
    <t>cosee GmbH (Mina-Rees-Straße 8, Darmstadt, HE, Germany 64295)</t>
  </si>
  <si>
    <t>DarmstadtJS - JavaScript, AngularJS, React, Node.js  Meetup
Tuesday, April 23 at 7:00 PM
Hybrid Web Apps: Gatsby als statischer Seitengenerator mit dynamischen Inhalten Mit Hybrid Web Apps steht eine neue Technologie in den Startlöchern. D...
https://www.meetup.com/DarmstadtJS/events/260474633/</t>
  </si>
  <si>
    <t>05/20/2019 07:13:27.000Z</t>
  </si>
  <si>
    <t>https://www.google.com/calendar/event?eid=MWdpYzEyY3E1czZmZDRkY3MydGFkZ2tkczUgenphZXJvY2FsLmZyYW5rZnVydHNlbDFAbQ&amp;ctz=Europe/Berlin</t>
  </si>
  <si>
    <t>Scaling the public blockchain for payments</t>
  </si>
  <si>
    <t>Smart Contracts Frankfurt
Wednesday, May 22 at 7:00 PM
Welcome to our fourth smart contracts meetup, where we discuss smart contracts technology in a regulatory context for business purposes. Our mission i...
https://www.meetup.com/Frankfurt-Smart-Contracts-Meetup/events/259939649/</t>
  </si>
  <si>
    <t>05/20/2019 07:13:29.000Z</t>
  </si>
  <si>
    <t>https://www.google.com/calendar/event?eid=NjE5a2c2bzdhcjhyanE2OGNyYXJsaWEzN20genphZXJvY2FsLmZyYW5rZnVydHNlbDFAbQ&amp;ctz=Europe/Berlin</t>
  </si>
  <si>
    <t>19. Treffen der Power BI User Group Frankfurt</t>
  </si>
  <si>
    <t>Matrix42 (Elbinger Straße 7, Frankfurt, Germany)</t>
  </si>
  <si>
    <t>Power BI User Group Frankfurt am Main
Thursday, May 23 at 6:00 PM
Das Treffen findet bei der Matrix42 AG in Frankfurt statt. Details zur Anreise findet ihr unter...
https://www.meetup.com/Power-BI-User-Group-Frankfurt-am-Main/events/260565163/</t>
  </si>
  <si>
    <t>05/20/2019 07:13:30.000Z</t>
  </si>
  <si>
    <t>https://www.google.com/calendar/event?eid=NDRmbXRmb2Y5aWRwM2NlNTBwZ3Rwb2ZyMG0genphZXJvY2FsLmZyYW5rZnVydHNlbDFAbQ&amp;ctz=Europe/Berlin</t>
  </si>
  <si>
    <t>#aiffm June - Artificial Intelligence Meetup Frankfurt</t>
  </si>
  <si>
    <t>Artificial Intelligence Meetup Frankfurt
Tuesday, June 18 at 6:00 PM
This is a meetup for anyone interested in artificial intelligence. All skill levels are welcome, which also means we can not offer hardcore skill sess...
https://www.meetup.com/Artificial-Intelligence-Meetup-Frankfurt/events/260667564/</t>
  </si>
  <si>
    <t>05/20/2019 07:13:32.000Z</t>
  </si>
  <si>
    <t>https://www.google.com/calendar/event?eid=MjM4Zjl1c2I0cTNtNHJvdnVqYWk1NTQ1M20genphZXJvY2FsLmZyYW5rZnVydHNlbDFAbQ&amp;ctz=Europe/Berlin</t>
  </si>
  <si>
    <t>Power BI - Vom Datenchaos zu erlebbaren Unternehmensdaten</t>
  </si>
  <si>
    <t>Matrix42 AG (Elbinger Str. 7, Frankfurt am Main, Germany 60487)</t>
  </si>
  <si>
    <t>Office 365 Meetup Raum Frankfurt
Thursday, May 23 at 6:00 PM
Fragen Sie sich schon länger, wie Sie die Flut an Daten in Ihrer Firma klar aufbereiten und einfach analysierbar machen können? Die Antwort lautet Pow...
https://www.meetup.com/Office365-Meetup-Raum-Frankfurt/events/260668489/</t>
  </si>
  <si>
    <t>https://www.google.com/calendar/event?eid=MnY1MHY2MTZzcHJsNWppMW5waXRmMDNhZG0genphZXJvY2FsLmZyYW5rZnVydHNlbDFAbQ&amp;ctz=Europe/Berlin</t>
  </si>
  <si>
    <t>Behaviour Driven Development (BDD) mit Cucumber</t>
  </si>
  <si>
    <t>Agile Testing Frankfurt / Rhein-Main
Monday, May 27 at 6:00 PM
Behaviour Driven Development (BDD) mit Cucumber Wenn Teammitglieder einer agilen Organisation dokumentieren, dann meistens als Einzelkämpfer.Tradition...
https://www.meetup.com/Agile-Testing-Frankfurt-Rhein-Main/events/260730033/</t>
  </si>
  <si>
    <t>05/20/2019 07:13:33.000Z</t>
  </si>
  <si>
    <t>https://www.google.com/calendar/event?eid=MXJjM3BucXZpOWhmNmljcXJjbTc2YmZzNmMgenphZXJvY2FsLmZyYW5rZnVydHNlbDFAbQ&amp;ctz=Europe/Berlin</t>
  </si>
  <si>
    <t>React Meetup - Frankfurt &amp; Rhein-Main</t>
  </si>
  <si>
    <t>React Meetup - Frankfurt &amp; Rhein-Main
Tuesday, May 21 at 6:30 PM
Hi,we will meet on 22.05.2019 at WeWork Slot 1: Rematch - Redux easy and straight forward - Sven Slot 2: You?! Slot 3: You?! After: Networking
https://www.meetup.com/React-Meetup-Frankfurt/events/257156296/</t>
  </si>
  <si>
    <t>05/20/2019 07:13:36.000Z</t>
  </si>
  <si>
    <t>https://www.google.com/calendar/event?eid=NHBrODVjcThwaHVlMDAzbDltb3FuajRkYjYgenphZXJvY2FsLmZyYW5rZnVydHNlbDFAbQ&amp;ctz=Europe/Berlin</t>
  </si>
  <si>
    <t>Quantum Computing Meetup v3.0 @TechQuartier</t>
  </si>
  <si>
    <t>TechQuartier (Platz der Einheit 2, 2nd floor, Frankfurt am Main, Germany)</t>
  </si>
  <si>
    <t>Quantum Computing Germany
Tuesday, June 18 at 7:30 PM
This meetup is the third event to form a quantum computing community with academia, developer, geeks, analysts, consultants, managers and more. All pe...
https://www.meetup.com/Quantum-Computing-Germany/events/260937783/</t>
  </si>
  <si>
    <t>https://www.google.com/calendar/event?eid=M3E3Njg4ZnAxazczYW5mOWNkY2Q5OXBlNmsgenphZXJvY2FsLmZyYW5rZnVydHNlbDFAbQ&amp;ctz=Europe/Berlin</t>
  </si>
  <si>
    <t>LEGO® SERIOUS PLAY®: Hands on - Einführung in die Methode in Mannheim</t>
  </si>
  <si>
    <t>syscovery solve &amp; serve GmbH (Käfertaler Str. 190, Mannheim, BW, Germany 68167)</t>
  </si>
  <si>
    <t>LEGO® SERIOUS PLAY® Deutschland
Wednesday, May 22 at 6:30 PM
Funktioniert das wirklich? Kann es sein, dass wir gemeinsam während des Meetings konzentriert und aktiv sind? Jeder sich gleichermaßen einbringt und s...
https://www.meetup.com/LEGO-SERIOUS-PLAY-Deutschland/events/260878875/</t>
  </si>
  <si>
    <t>05/20/2019 07:13:37.000Z</t>
  </si>
  <si>
    <t>https://www.google.com/calendar/event?eid=N3Y1OWxiZ3Zydm9pcnA0dmZkdXVoOTEzaDEgenphZXJvY2FsLmZyYW5rZnVydHNlbDFAbQ&amp;ctz=Europe/Berlin</t>
  </si>
  <si>
    <t>PropTech Meetup Berlin: Building fiction – creating the future</t>
  </si>
  <si>
    <t>Kantstraße 164 (Kantstraße 164, Berlin, Germany 10623)</t>
  </si>
  <si>
    <t>German Proptech Meetup
Tuesday, May 28 at 7:00 PM
On 25th of May we will host our next Meetup in Berlin. This time will be kindly hosted by CBRE (https://www.cbre.de/de-de). There Jürgen Fenk, Member ...
https://www.meetup.com/German-Proptech-Meetup/events/260846529/</t>
  </si>
  <si>
    <t>05/20/2019 07:13:39.000Z</t>
  </si>
  <si>
    <t>https://www.google.com/calendar/event?eid=NzQwaDFnM2w5c29vbDA1bTlxaHNzM2ZlczUgenphZXJvY2FsLmZyYW5rZnVydHNlbDFAbQ&amp;ctz=Europe/Berlin</t>
  </si>
  <si>
    <t>Digitalization of trust - What can blockchain really do for us?</t>
  </si>
  <si>
    <t>Merck Innovation Center (Frankfurter Str. 250, Darmstadt, Germany 64293)</t>
  </si>
  <si>
    <t>Rhein-Main Innovators
Thursday, May 23 at 5:30 PM
***Registrations only here***...
https://www.meetup.com/Darmstadt-InnovationM-Round-Table/events/261105094/</t>
  </si>
  <si>
    <t>05/20/2019 07:13:40.000Z</t>
  </si>
  <si>
    <t>https://www.google.com/calendar/event?eid=N2ppa29jN3FuMTRjZjRmMmhvMWUwcjlxaHEgenphZXJvY2FsLmZyYW5rZnVydHNlbDFAbQ&amp;ctz=Europe/Berlin</t>
  </si>
  <si>
    <t>Scaling Agile Global Germany  - SAFe presentation &amp; discussion –</t>
  </si>
  <si>
    <t>Scaling Agile Global™  Germany
Wednesday, May 22 at 6:00 PM
Scaling Agile Global Germany  - SAFe –  17:50  arrival18:10  Welcome18:15   Presentation about SAFe19:30  community discussion &amp; networking20:00 end o...
https://www.meetup.com/Scaling-Agile-Frankfurt/events/261202549/</t>
  </si>
  <si>
    <t>05/20/2019 07:13:41.000Z</t>
  </si>
  <si>
    <t>https://www.google.com/calendar/event?eid=NTI1dXF2dXBqdGNsdW05aWpkc2sxMnVwNGcgenphZXJvY2FsLmZyYW5rZnVydHNlbDFAbQ&amp;ctz=Europe/Berlin</t>
  </si>
  <si>
    <t>cosee TechTalk | Alles nur CI-Theater?</t>
  </si>
  <si>
    <t>cosee TechTalks
Thursday, May 23 at 7:00 PM
+++ ACHTUNG! +++ Der letzte Donnerstag im Mai ist in diesem Jahr ein Feiertag, daher ziehen wir unseren TechTalk um eine Woche nach vorne! +++ Continu...
https://www.meetup.com/cosee-TechTalks/events/261222533/</t>
  </si>
  <si>
    <t>05/20/2019 07:13:44.000Z</t>
  </si>
  <si>
    <t>https://www.google.com/calendar/event?eid=MzlxMGFlY24yMGd2ODRvYTRyYzVjZmJzN2UgenphZXJvY2FsLmZyYW5rZnVydHNlbDFAbQ&amp;ctz=Europe/Berlin</t>
  </si>
  <si>
    <t>PyData Frankfurt "Vive la France!"</t>
  </si>
  <si>
    <t>PyData Frankfurt
Wednesday, May 22 at 6:00 PM
We are super-happy to welcome two promminent drivers of Open Source Data Science over from Paris this time: Olivier Griesel (INRIA) - SciKit-Learn Key...
https://www.meetup.com/PyData-Frankfurt/events/261253129/</t>
  </si>
  <si>
    <t>05/20/2019 07:13:45.000Z</t>
  </si>
  <si>
    <t>https://www.google.com/calendar/event?eid=MnRtb2NxcjNvcnN0OWFqdW5wMWt1aWQ4bDYgenphZXJvY2FsLmZyYW5rZnVydHNlbDFAbQ&amp;ctz=Europe/Berlin</t>
  </si>
  <si>
    <t>Big Data Frankfurt v.10</t>
  </si>
  <si>
    <t>Big Data, Frankfurt
Tuesday, June 11 at 6:00 PM
Join us for an evening of exciting talks from Data Science Industry leaders and experts, followed by enough time for a few drinks, nibbles and network...
https://www.meetup.com/Big-Data-Frankfurt/events/261287060/</t>
  </si>
  <si>
    <t>05/20/2019 07:13:49.000Z</t>
  </si>
  <si>
    <t>https://www.google.com/calendar/event?eid=NGRuMTA5dmUzbmNyNTMwMTl1ZmE4YThqdGIgenphZXJvY2FsLmZyYW5rZnVydHNlbDFAbQ&amp;ctz=Europe/Berlin</t>
  </si>
  <si>
    <t>The Art of Tech - vol.1 @ffm</t>
  </si>
  <si>
    <t>Open Events @ TechQuartier
Wednesday, June 5 at 6:30 PM
SECURE TICKET AT THIS LINK: https://www.eventbrite.de/e/the-art-of-tech-vol1-ffm-tickets-61094161281 In a time that sees AI artwork selling for $432,5...
https://www.meetup.com/TechQuartier/events/261314702/</t>
  </si>
  <si>
    <t>05/20/2019 07:13:51.000Z</t>
  </si>
  <si>
    <t>https://www.google.com/calendar/event?eid=MGtwOGw0MzJjNnNncmJsOHJ0OTFjZ3ZqY24genphZXJvY2FsLmZyYW5rZnVydHNlbDFAbQ&amp;ctz=Europe/Berlin</t>
  </si>
  <si>
    <t>https://www.google.com/calendar/event?eid=NW8zYWNyajJrY3M4OGlrMTBlcm9jbzc1bGMgenphZXJvY2FsLmZyYW5rZnVydHNlbDFAbQ&amp;ctz=Europe/Berlin</t>
  </si>
  <si>
    <t>#20 CodeReview</t>
  </si>
  <si>
    <t>Blockchain Helix (Münchener Str. 45, Frankfurt am Main, HE, Germany 60329)</t>
  </si>
  <si>
    <t>Code Review
Tuesday, June 4 at 7:00 PM
Save the Date: Tuesday, June 4th, 2019: #CodeReview #Deutsch #English #ShowYourCode #JustWatch #Developer #Beginners #Pros #Experts #Students #Learnin...
https://www.meetup.com/code-review/events/260157736/</t>
  </si>
  <si>
    <t>05/20/2019 07:13:52.000Z</t>
  </si>
  <si>
    <t>https://www.google.com/calendar/event?eid=MDRwaGpvZGxrcnVoNnV0OGw1ZHVwMnB0YWggenphZXJvY2FsLmZyYW5rZnVydHNlbDFAbQ&amp;ctz=Europe/Berlin</t>
  </si>
  <si>
    <t>Disrupt Meetup | Security Tokens are the New Crypto</t>
  </si>
  <si>
    <t>Disrupt Meetup | Digital Finance Frankfurt
Tuesday, May 28 at 7:00 PM
Blockchain has changed the way we invest in assets. The act of tokenizing assets in particular is poised to disrupt many industries, in particular, th...
https://www.meetup.com/Digital-Finance-Frankfurt/events/259392749/</t>
  </si>
  <si>
    <t>05/20/2019 07:13:54.000Z</t>
  </si>
  <si>
    <t>https://www.google.com/calendar/event?eid=MTJscG9nMzI0Y3RwcG1wa25yNzZoYzRnc2ogenphZXJvY2FsLmZyYW5rZnVydHNlbDFAbQ&amp;ctz=Europe/Berlin</t>
  </si>
  <si>
    <t>#23 Liberating Structures – Innovation durch echte Zusammenarbeit</t>
  </si>
  <si>
    <t>Agiler Stammtisch MZ/WI
Wednesday, June 12 at 6:00 PM
Vielleicht hast Du auch schon von dieser Toolbox gehört und Dich gefragt was das denn nun schon wieder ist. Dann bietet Dir dieser Stammtisch die Gele...
https://www.meetup.com/AgileMzWi/events/261405405/</t>
  </si>
  <si>
    <t>05/20/2019 07:13:55.000Z</t>
  </si>
  <si>
    <t>https://www.google.com/calendar/event?eid=NHRzOXRjcjk5anI5am5kcmdtM2Iza2dla2ggenphZXJvY2FsLmZyYW5rZnVydHNlbDFAbQ&amp;ctz=Europe/Berlin</t>
  </si>
  <si>
    <t>Fintech Europe Meetup</t>
  </si>
  <si>
    <t>Open Events @ TechQuartier
Thursday, May 23 at 5:30 PM
Event Link: https://www.eventbrite.com/e/fintech-europe-meetup-tickets-56041087401 At Fintech Europe, our goal is to change the world of financial ser...
https://www.meetup.com/TechQuartier/events/258894524/</t>
  </si>
  <si>
    <t>05/20/2019 07:13:57.000Z</t>
  </si>
  <si>
    <t>https://www.google.com/calendar/event?eid=M2xnNGllbG9ydTQ5ZXJpZXZuc3U4dXUzcTggenphZXJvY2FsLmZyYW5rZnVydHNlbDFAbQ&amp;ctz=Europe/Berlin</t>
  </si>
  <si>
    <t>Beziehungsmanagement mit Spring Data Neo4j (Gerrit Meier)</t>
  </si>
  <si>
    <t>Ing.-Schule Universität Kassel (Wilhelmshöher Allee 71-73, Kassel, Germany)</t>
  </si>
  <si>
    <t>Graph DB - Frankfurt
Wednesday, May 29 at 6:00 PM
Bitte auf der JUGH Seite anmelden: https://www.meetup.com/Java-User-Group-Hessen-JUGH/events/258787122/ Mit der stetig wachsenden Verbreitung von Grap...
https://www.meetup.com/graphdb-frankfurt/events/261448323/</t>
  </si>
  <si>
    <t>05/20/2019 07:13:58.000Z</t>
  </si>
  <si>
    <t>https://www.google.com/calendar/event?eid=MmVoZ2d0cm85aG1kNnFuZWZyM3Q0N3Rhc2sgenphZXJvY2FsLmZyYW5rZnVydHNlbDFAbQ&amp;ctz=Europe/Berlin</t>
  </si>
  <si>
    <t>Cassandra Day Frankfurt</t>
  </si>
  <si>
    <t>Frankfurt Cassandra Users  - by DataStax -
Monday, June 3 at 10:00 AM
Learn how to be awesome with Apache Cassandra, cloud-native NoSQL distributed database. No prior knowledge required! Want to be ready to handle petaby...
https://www.meetup.com/Frankfurt-Cassandra-Users/events/261478851/</t>
  </si>
  <si>
    <t>05/20/2019 07:13:59.000Z</t>
  </si>
  <si>
    <t>https://www.google.com/calendar/event?eid=NXYwbmEzbW1xZWgxZzZhNzFvaTI3czFkb2cgenphZXJvY2FsLmZyYW5rZnVydHNlbDFAbQ&amp;ctz=Europe/Berlin</t>
  </si>
  <si>
    <t>Process Mining meets RPA</t>
  </si>
  <si>
    <t>Rhein/Main area Process Mining
Tuesday, June 25 at 6:30 PM
We would like to discuss the often mentioned advantages of using Process Mining in a RPA Project. We are curious about your view on the topic and woul...
https://www.meetup.com/meetup-group-processmining/events/261479812/</t>
  </si>
  <si>
    <t>https://www.google.com/calendar/event?eid=MnNvcThhYjM4c2F1aGNhY3Y4ZjAyNG80aDcgenphZXJvY2FsLmZyYW5rZnVydHNlbDFAbQ&amp;ctz=Europe/Berlin</t>
  </si>
  <si>
    <t>Chapter 1: Addressing the Challenges of Anti-Money Laundering</t>
  </si>
  <si>
    <t>IBM Deutschland GmbH (Wilhelm-Fay-Straße 30-34, Frankfurt, AL, Germany)</t>
  </si>
  <si>
    <t>Digital Transformation of Anti-Financial Crimes @Frankfurt
Wednesday, May 29 at 5:00 PM
It took a while, but now we are ready to go: We want to share some insights about the challenges banks and financial institutes face with regard to An...
https://www.meetup.com/Digital-Transformation-of-Anti-Financial-Crimes-Frankfurt/events/261482516/</t>
  </si>
  <si>
    <t>05/20/2019 07:14:01.000Z</t>
  </si>
  <si>
    <t>https://www.google.com/calendar/event?eid=M2lpbDNjZjEzbHRtdjRyNjA5aWRodXJhY3MgenphZXJvY2FsLmZyYW5rZnVydHNlbDFAbQ&amp;ctz=Europe/Berlin</t>
  </si>
  <si>
    <t>05/20/2019 07:14:02.000Z</t>
  </si>
  <si>
    <t>https://www.google.com/calendar/event?eid=N25jMDRyNDIwaTh0MTBhNGg3Z2pvbWgzcGIgenphZXJvY2FsLmZyYW5rZnVydHNlbDFAbQ&amp;ctz=Europe/Berlin</t>
  </si>
  <si>
    <t>Networking for Hardware Startups in Frankfurt
Wednesday, May 29 at 6:00 PM
Looking to create a sustainable business and don't have time to raise money from investors? This is the webinar for you! We'll focus on methods to boo...
https://www.meetup.com/Networking-for-Hardware-Startups-Frankfurt/events/261537280/</t>
  </si>
  <si>
    <t>05/20/2019 07:14:03.000Z</t>
  </si>
  <si>
    <t>https://www.google.com/calendar/event?eid=NTlwOXFqazQyYjUyYzZqaG52bjJraHIzY2IgenphZXJvY2FsLmZyYW5rZnVydHNlbDFAbQ&amp;ctz=Europe/Berlin</t>
  </si>
  <si>
    <t>Sell Sell Sell ! Workshop Marketing, Kundenakquise etc.</t>
  </si>
  <si>
    <t>Founders Embassy, Eschnheimer Anlage 26</t>
  </si>
  <si>
    <t xml:space="preserve">"whatever you do - Never do it without Clients" (Mike Bloomberg)
So wichtig ist Marketing und Vertrieb für Euer Unternehmen
Kompakt erfahren:
- Die wichtigsten Fragen für Vertrieb und Kundenakquisition
- Preisstrategien und Preispolitik, Preise zu niedrig !?
- Marketinginstrumente und Einsatz, falsche Werbung?
- Erfolgreiche Kundenkommunikation in Beispielen
- Das Verkaufsgespräch am Telefon, zu scheu?
- Das AIDA-Konzept
Fragen, Do’s und don‘ts, Tipps aus der Praxis und Fehlerhinweise für junge Unternehmen
zur Anmeldung
https://business-consulting-partner.de/Anmeldung-workshops
Price: Free/20/80 EUR
Link: https://business-consulting-partner.de/service/workshop
</t>
  </si>
  <si>
    <t>05/23/2019 12:12:34.000Z</t>
  </si>
  <si>
    <t>https://www.google.com/calendar/event?eid=NGZnNTB1MGI4NmlsazlmcTJ2OHRsajA2ZWogenphZXJvY2FsLmZyYW5rZnVydHNlbDFAbQ&amp;ctz=Europe/Berlin</t>
  </si>
  <si>
    <t xml:space="preserve">Artificial Intelligence Meetup Frankfurt
Thursday, May 23 at 7:00 PM
This is a group for anyone interested in artificial intelligence. All skill levels are welcome, which also means we can not offer hardcore skill sessi...
https://www.meetup.com/Artificial-Intelligence-Meetup-Frankfurt/events/255100779/...
Link: https://www.meetup.com/Artificial-Intelligence-Meetup-Frankfurt/events/255100779/
</t>
  </si>
  <si>
    <t>05/23/2019 12:12:39.000Z</t>
  </si>
  <si>
    <t>https://www.google.com/calendar/event?eid=NXZ1MnFiMDdoZmUxdDBocXBibXQzYWt1bHQgenphZXJvY2FsLmZyYW5rZnVydHNlbDFAbQ&amp;ctz=Europe/Berlin</t>
  </si>
  <si>
    <t>Frankfurt Forward: Startups schreiben Politik</t>
  </si>
  <si>
    <t>WeWork - Taunusanlage 8 - 60329 Frankfurt am Main - Deutschland</t>
  </si>
  <si>
    <t>EVENT LINK:	 
https://frankfurtforward.eventbrite.de	 
---	 
SUBSCRIBE:	 
Get invites for events in your city at
https://www.startupeventslist.com
The Startup Events List is your calendar for startup and tech events. Updated daily.
Never miss another event!	 
---</t>
  </si>
  <si>
    <t>05/23/2019 12:13:13.000Z</t>
  </si>
  <si>
    <t>https://www.google.com/calendar/event?eid=NWs0MjFsNW1sYmUyMnRvc2VuZGJjdHQ4bDUgenphZXJvY2FsLmZyYW5rZnVydHNlbDFAbQ&amp;ctz=Europe/Berlin</t>
  </si>
  <si>
    <t>Content is King! – Professionelle Presse- und Öffentlichkeitsarbeit für Dein Start-up</t>
  </si>
  <si>
    <t>Hellerhofstraße 2-4, 60327 Frankfurt</t>
  </si>
  <si>
    <t xml:space="preserve">EVENT LINK:	 
https://www.frankfurt-bm.com/medienmarken-und-zielgruppen/zielgruppen/gruenden-wachsen/best-excellence/	 
---	 
GET INVITES:	 
Follow your city https://www.startupeventslist.com/z/subscribe.html   
---	 
EVENT DESCRIPTION:	 
Wie kannst Du Dich und Dein Unternehmen bekannt machen? Klar, über persönlichen Kontakt, Pressearbeit und Social Media. Doch wie genau funktioniert das und wann nutzt Du am besten welches PR-Instrument? Unsere beiden Experten Matthias Schmidt-Stein (Redakteur Markt und Mittelstand) und Andreas Söntgerath (Creative Content Strategist bei schwarzwild Kommunikation) werden Dir aufzeigen, wie Du in die Presse kommst und in Social Media gesehen wirst.
Die Veranstaltung ist für Gründer/Start-ups, Gründungsinteressierte und Studierende kostenfrei. Eine Anmeldung ist erforderlich.
Wir freuen uns auf Dich!
Main Language is German.
---	 
SUBSCRIBE:	 
Get invites for events in your city at https://www.startupeventslist.com 
The Startup Events List is your calendar for startup and tech events. Updated daily.
Never miss another event!  </t>
  </si>
  <si>
    <t>06/01/2019 04:17:48.000Z</t>
  </si>
  <si>
    <t>https://www.google.com/calendar/event?eid=MWR2aXBpOWxmYThhMDYxOG10MGFiYTkyZ20genphZXJvY2FsLmZyYW5rZnVydHNlbDFAbQ&amp;ctz=Europe/Berlin</t>
  </si>
  <si>
    <t>PLA 3.0 Advanced Analysis Workshop, June 2019, Frankfurt (Germany)</t>
  </si>
  <si>
    <t xml:space="preserve">Booking open
Early Bird Discount available until April 30.Save up to 400 €
PLA 3.0 offers powerful tools for the analysis of your Biological Assays. While the PLA 3.0 Super User Training focusses mainly on the workflow aspects and basic analysis tasks, the Advanced Analysis Workshop reveals much more in-depth details:
Quantitative Response Assays
Response and Dilution Handling
Regression Models
Potency Estimation
ANOVA Models
Configuration Optimizer for Parallel-Line Assays
Assay and Sample Suitability Tests
Combination Calculations
Reportable Values from Assay Replicates
Simple mean calculation vs. combination calculations
Equivalence Margin Development
Challenges with Equivalence Margins according to USP
Development of an Equivalence Test System from historic assay data
Challenging a developed Equivalence Test System
Simulation of acceptable curve shapes
Assay Monitoring
Control Charts within PLA 3.0
The training will take place in Frankfurt (Germany) at the The Westin Grand Frankfurt. Food and beverages are included. Please let us know in advance if you suffer from food allergies or require a special diet. 
Your trainer will be Dr. Ralf Stegmann, founder and CEO of Stegmann Systems, the company behind the PLA software.
For more information about our PLA 3.0 training options, please visit our website.
You will receive a training certificate after the training.
For the training, we kindly ask the participants to bring their own laptop computers. We are going to provide a checklist regarding installation requirements in advance.
Combine this workshop with the preceding PLA 3.0 Super User Training (June 17-18) at a discount. Register now for a training opportunity that will help you get the most out of your bioassays!
Group discount available - please contact &lt;a href="mailto:sales@bioassay.de" target="_blank"&gt;sales@bioassay.de&lt;/a&gt;
Refund policy and other terms and conditions: Please note, that by registering for the training, you agree to our Training and Support Services Agreement.
&lt;a href="https://www.google.com/url?q=https://www.eventbrite.de/e/pla-30-advanced-analysis-workshop-june-2019-frankfurt-germany-registration-54693696318?source%3Dstartupeventslist&amp;amp;sa=D&amp;amp;usd=2&amp;amp;usg=AOvVaw2b5du6c7t9LVo31_1WXQOG" target="_blank"&gt;https://www.eventbrite.de/e/pla-30-advanced-analysis-workshop-june-2019-frankfurt-germany-registration-54693696318?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4:39.000Z</t>
  </si>
  <si>
    <t>https://www.google.com/calendar/event?eid=MW81dmsyZzg5a3VtYWgzaW1kdWRndTU0NWMgenphZXJvY2FsLmZyYW5rZnVydHNlbDFAbQ&amp;ctz=Europe/Berlin</t>
  </si>
  <si>
    <t>Erbgut (Hans-Thoma-Straße 1, Frankfurt am Main, HE, Germany 60596)</t>
  </si>
  <si>
    <t xml:space="preserve">Women Techmakers, Rhein-Main
Wednesday, June 19 at 6:30 PM
You never network alone! You want to get in touch with our great Women Techmakers Community? You want to have a great evening with some nice drinks an...
&lt;a href="https://www.google.com/url?q=https://www.meetup.com/Women-Techmakers-Frankfurt_Rhein-Main/events/260704985/.&amp;amp;sa=D&amp;amp;usd=2&amp;amp;usg=AOvVaw2KuN26KaKT8FOZAwcBrizs" target="_blank"&gt;https://www.meetup.com/Women-Techmakers-Frankfurt_Rhein-Main/events/260704985/.&lt;/a&gt;..
Link: &lt;a href="https://www.google.com/url?q=https://www.meetup.com/Women-Techmakers-Frankfurt_Rhein-Main/events/260704985/&amp;amp;sa=D&amp;amp;usd=2&amp;amp;usg=AOvVaw08ehjZTyGaQ-rGqkztYHZH" target="_blank"&gt;https://www.meetup.com/Women-Techmakers-Frankfurt_Rhein-Main/events/260704985/&lt;/a&gt;
</t>
  </si>
  <si>
    <t>06/19/2019 08:44:44.000Z</t>
  </si>
  <si>
    <t>https://www.google.com/calendar/event?eid=NzVub2s4Y2ttZ2k1ZTRoNDhlaWl0anEwcG0genphZXJvY2FsLmZyYW5rZnVydHNlbDFAbQ&amp;ctz=Europe/Berlin</t>
  </si>
  <si>
    <t xml:space="preserve">StartupBlink Frankfurt
Wednesday, June 19 at 7:00 PM
Learn about innovative startup projects, and pitch yours!Get advice from startup founders and experts.Gain confidence and prepare to impress people at...
&lt;a href="https://www.google.com/url?q=https://www.meetup.com/StartupBlink-Frankfurt/events/tczhtqyzjbzb/.&amp;amp;sa=D&amp;amp;usd=2&amp;amp;usg=AOvVaw2I6d9QtQYeN8yGSNY-eQ9c" target="_blank"&gt;https://www.meetup.com/StartupBlink-Frankfurt/events/tczhtqyzjbzb/.&lt;/a&gt;..
Link: &lt;a href="https://www.google.com/url?q=https://www.meetup.com/StartupBlink-Frankfurt/events/tczhtqyzjbzb/&amp;amp;sa=D&amp;amp;usd=2&amp;amp;usg=AOvVaw0GrV4RtfIHh2MCgnCV8Dyl" target="_blank"&gt;https://www.meetup.com/StartupBlink-Frankfurt/events/tczhtqyzjbzb/&lt;/a&gt;
</t>
  </si>
  <si>
    <t>06/19/2019 08:44:50.000Z</t>
  </si>
  <si>
    <t>https://www.google.com/calendar/event?eid=NTgwMGZwb2RkZzl0cHB0Z244azg1aDdhY24genphZXJvY2FsLmZyYW5rZnVydHNlbDFAbQ&amp;ctz=Europe/Berlin</t>
  </si>
  <si>
    <t>Disrupt Meetup | Women in Tech</t>
  </si>
  <si>
    <t xml:space="preserve">Join the women in tech community in Frankfurt for this Disrupt meetup. It aims at bringing together blockchain enthusiastic enterprises and individuals that want to get to know the technology, as well as understand how it can be used and applied. 
TOPICWomen in TechSPEAKERSHere is the current line-up of the upcoming speakers (will be updated over time):(1) TBA(2) TBAAGENDA19:00h - 19:30h: Entrance19:30h - 19:40h: Introduction19:40h - 19:55h: TBA19:55h - 20:05h: Discussion and Q&amp;amp;A20:05h - 20:25h: Break20:25h - 20:40h: TBA20:40h - 20:50h: Discussion and Q&amp;amp;A20:50h - 22:00h: Get together
DATE AND VENUEDate: Wednesday, June 06, 2019, 19:00h - 22:00hVenue: Room S.1.04, Frankfurt School of Finance and Management, Adickesallee 32-34, FrankfurtLANGUAGEThis meetup will be held in English.WANT TO BECOME A SPEAKER?Do you want to be a speaker or recommend somebody? Please make your proposal here (&lt;a href="https://www.google.com/url?q=https://goo.gl/forms/cCenjo1Xo6JUdg9x1&amp;amp;sa=D&amp;amp;usd=2&amp;amp;usg=AOvVaw1zLJGJJEehrKn2paMBkb_Q" target="_blank"&gt;https://goo.gl/forms/cCenjo1Xo6JUdg9x1&lt;/a&gt;) and we will get back to you.CONTACTDisrupt Meetup | Women in Tech FrankfurtEmail: &lt;a href="mailto:team@disrupt-network.io" target="_blank"&gt;team@disrupt-network.io&lt;/a&gt;
ABOUT US
Disrupt Meetup | Women in Tech Frankfurt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lt;a href="https://www.google.com/url?q=https://www.eventbrite.de/e/disrupt-meetup-women-in-tech-tickets-57724002044?source%3Dstartupeventslist&amp;amp;sa=D&amp;amp;usd=2&amp;amp;usg=AOvVaw1aR-yeArV0AQt6DO3A_20x" target="_blank"&gt;https://www.eventbrite.de/e/disrupt-meetup-women-in-tech-tickets-57724002044?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4:55.000Z</t>
  </si>
  <si>
    <t>https://www.google.com/calendar/event?eid=MmZ1bmE3cW51aDc0Ym1iamhyZWZicWxvcjggenphZXJvY2FsLmZyYW5rZnVydHNlbDFAbQ&amp;ctz=Europe/Berlin</t>
  </si>
  <si>
    <t>THE BEST VERSION OF YOURSELF-  TRANSFORMATIONAL ARTWORKSHOP</t>
  </si>
  <si>
    <t xml:space="preserve">this workshop combines ancient meditation techniques, modern brain science and artwork in a unique cocktail to create a vision for your life
&lt;a href="https://www.google.com/url?q=https://www.eventbrite.com/e/the-best-version-of-yourself-transformational-artworkshop-tickets-59780344620?source%3Dstartupeventslist&amp;amp;sa=D&amp;amp;usd=2&amp;amp;usg=AOvVaw1D8VbrOdli0znR7t2rMYJD" target="_blank"&gt;https://www.eventbrite.com/e/the-best-version-of-yourself-transformational-artworkshop-tickets-59780344620?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5:07.000Z</t>
  </si>
  <si>
    <t>https://www.google.com/calendar/event?eid=N2JnbnBtaWU0N3VvaDNiOXMxNG9hdnVxYzIgenphZXJvY2FsLmZyYW5rZnVydHNlbDFAbQ&amp;ctz=Europe/Berlin</t>
  </si>
  <si>
    <t>Interkulturelles Training Südostasien</t>
  </si>
  <si>
    <t xml:space="preserve">Interkulturelles Training Südostasien
Inhalt
Unsere interkulturelles Südostasien Training deckt verschiedene Programmschwerpunkte ab und wird entsprechend der Wünschen der Teilnehmer_innen ausgerichtet:
Konzentration auf die asiatischen Wunschländer der Teilnehmer_innen (z.B. Singapur, Malaysien, Thailand, Vietnam)
Länderinformationen zu Geschichte, Politik, Religion, Wirtschaft und Gesellschaft
Die unterschiedlichen Geschäftskulturen und deren Auswirkungen auf den Berufsalltag
Orientierungsrahmen zum Umgang mit asiatischen Kulturen
Geschäftsbeziehungen etablieren und pflegen
Verhandlungsstrategien und Verhandlungsführung mit asiatischen Geschäftspartner_innen
Transferübungen für den geschäftlichen Umgang und die Kommunikation mit Asiat_innen: wichtige Verhandlungsregeln, korrekte Geschäftsetikette, höflicher E-Mail Kontakt
Methoden
Übungen
Simulationen
Diskussionsrunden
Fallbeispiele
Einsatz von Multimedia
Nutzen
Unser interkulturelles Training führt Sie in die grundlegenden kulturellen Werte ein wodurch Sie ein besseres Verständnis für die südostasiatischen Mentalitäten entwicklen und Situationen einordnen können:
Das Gegenüber verstehen und besser einschätzen
Konflikte erkennen und lösen
Angenehmeres Arbeiten
Zielgruppe
Fach-und Führungskr.fte aus allen Geschäftsbereichen, die mit Kolleg_innen und Partner_innen aus unterschiedlichen Kulturen in Südostasien zusammen arbeiten.
Trainerin
Lina Sjamsil-Monham
&lt;a href="https://www.google.com/url?q=https://www.eventbrite.de/e/interkulturelles-training-sudostasien-tickets-53688139671?source%3Dstartupeventslist&amp;amp;sa=D&amp;amp;usd=2&amp;amp;usg=AOvVaw1xgT_jhKiaSJLHnm_AYQXI" target="_blank"&gt;https://www.eventbrite.de/e/interkulturelles-training-sudostasien-tickets-53688139671?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5:18.000Z</t>
  </si>
  <si>
    <t>https://www.google.com/calendar/event?eid=NmIzZ2E0aWtxNGRjbWNtODBnaDNscG0zbjkgenphZXJvY2FsLmZyYW5rZnVydHNlbDFAbQ&amp;ctz=Europe/Berlin</t>
  </si>
  <si>
    <t>Open Coffee Club (OCC) Frankfurt June</t>
  </si>
  <si>
    <t>Mindspace Eurotheum / Neue Mainzer Str. 66-68, 60311 Frankfurt am Main</t>
  </si>
  <si>
    <t xml:space="preserve">Join us for the next edition of Open Coffee Club Frankfurt, this time at Mindspace Eurotheum. Let&amp;#39;s have a chat, exchange ideas and network over a good cup of coffee. We&amp;#39;ll also have one short pitch (but we won&amp;#39;t tell you by whom).
Price: free
Event Language: English
Link: &lt;a href="https://www.google.com/url?q=https://www.eventbrite.de/e/open-coffee-club-occ-frankfurt-june-edition-tickets-61897682635&amp;amp;sa=D&amp;amp;usd=2&amp;amp;usg=AOvVaw0CCuB4tPGpIvQRq_vLOx3B" target="_blank"&gt;https://www.eventbrite.de/e/open-coffee-club-occ-frankfurt-june-edition-tickets-61897682635&lt;/a&gt;
</t>
  </si>
  <si>
    <t>06/19/2019 08:45:25.000Z</t>
  </si>
  <si>
    <t>https://www.google.com/calendar/event?eid=NDl0cWtoMHJtazh0aWM5NHQzNzJjZWFhMW4genphZXJvY2FsLmZyYW5rZnVydHNlbDFAbQ&amp;ctz=Europe/Berlin</t>
  </si>
  <si>
    <t>Seminar: Grundlagen Dampf- &amp; Kondensattechnologie / Frankfurt am Main</t>
  </si>
  <si>
    <t xml:space="preserve">Seminar: Grundlagen Dampf- &amp;amp;  Kondensattechnologie
&lt;a href="https://www.google.com/url?q=https://www.eventbrite.de/e/seminar-grundlagen-dampf-kondensattechnologie-frankfurt-am-main-tickets-54641135106?source%3Dstartupeventslist&amp;amp;sa=D&amp;amp;usd=2&amp;amp;usg=AOvVaw243yghcTfpdlKGc-YqrayM" target="_blank"&gt;https://www.eventbrite.de/e/seminar-grundlagen-dampf-kondensattechnologie-frankfurt-am-main-tickets-54641135106?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5:29.000Z</t>
  </si>
  <si>
    <t>https://www.google.com/calendar/event?eid=NGU3bHQxczcyYjAwbDlncnBqZHI1cXYzc3MgenphZXJvY2FsLmZyYW5rZnVydHNlbDFAbQ&amp;ctz=Europe/Berlin</t>
  </si>
  <si>
    <t xml:space="preserve">Join this Disrupt meetup of the Digital Identity community in Frankfurt. It aims at bringing together blockchain enthusiastic enterprises and individuals that want to get to know the technology, as well as understand how it can be used and applied.
TOPICTBASPEAKERSHere is the current line-up of the upcoming speakers (will be updated over time):(1) TBA(2) TBAAGENDA17:30h - 18:00h: Entrance18:00h - 18:10h: Introduction18:10h - 18:25h: TBA18:25h - 18:35h: Discussion and Q&amp;amp;A18:35h - 18:50h: Break to network and discuss the talk18:50h - 19:05h: TBA19:05h - 1915h: Discussion and Q&amp;amp;A19:15h - 21:00h: Get together and Networking
DATE AND VENUEDate: Tuesday, June 25, 2019, 17:30h - 21:00h
Venue: 
Frankfurt School of Finance and Management, Adickesallee 32-34, 60322 Frankfurt
Room - S.1.04
LANGUAGEThis meetup will be held in English.WANT TO BECOME A SPEAKER?Do you want to be a speaker or recommend somebody? Please make your proposal here (&lt;a href="https://www.google.com/url?q=https://goo.gl/forms/cCenjo1Xo6JUdg9x1&amp;amp;sa=D&amp;amp;usd=2&amp;amp;usg=AOvVaw1zLJGJJEehrKn2paMBkb_Q" target="_blank"&gt;https://goo.gl/forms/cCenjo1Xo6JUdg9x1&lt;/a&gt;) and we will get back to you.CONTACTDisrupt Meetup | Digital Identity FrankfurtEmail: &lt;a href="mailto:team@disrupt-network.io" target="_blank"&gt;team@disrupt-network.io&lt;/a&gt;
ABOUT US
Disrupt Meetup | Digital Identity Frankfurt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lt;a href="https://www.google.com/url?q=https://www.eventbrite.de/e/disrupt-meetup-digital-identity-frankfurt-tickets-57207568377?source%3Dstartupeventslist&amp;amp;sa=D&amp;amp;usd=2&amp;amp;usg=AOvVaw0wtiCozG7ptFy1lHBrrQ8h" target="_blank"&gt;https://www.eventbrite.de/e/disrupt-meetup-digital-identity-frankfurt-tickets-57207568377?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5:34.000Z</t>
  </si>
  <si>
    <t>https://www.google.com/calendar/event?eid=NmtsNnNiOW9wb2s2Z3ZkNmxsa3Z0dGlrZGMgenphZXJvY2FsLmZyYW5rZnVydHNlbDFAbQ&amp;ctz=Europe/Berlin</t>
  </si>
  <si>
    <t>Go Do Good Data (Co-Meetup with Frankfurt Data Science)</t>
  </si>
  <si>
    <t xml:space="preserve">Women Techmakers, Rhein-Main
Wednesday, June 26 at 6:00 PM
Co-Meetup with Data Science &lt;a href="https://www.google.com/url?q=https://www.meetup.com/de-DE/FrankfurtDataScience/events/255952691/&amp;amp;sa=D&amp;amp;usd=2&amp;amp;usg=AOvVaw1ZnzD0iGWTGQRz7p-VVl2_" target="_blank"&gt;https://www.meetup.com/de-DE/FrankfurtDataScience/events/255952691/&lt;/a&gt; Agenda: 18:00 - Doors Open19:00 - Welcome! (WTM, Data ...
&lt;a href="https://www.google.com/url?q=https://www.meetup.com/Women-Techmakers-Frankfurt_Rhein-Main/events/261480449/.&amp;amp;sa=D&amp;amp;usd=2&amp;amp;usg=AOvVaw1Z-kunih3BVGLtWLjmip7H" target="_blank"&gt;https://www.meetup.com/Women-Techmakers-Frankfurt_Rhein-Main/events/261480449/.&lt;/a&gt;..
Link: &lt;a href="https://www.google.com/url?q=https://www.meetup.com/Women-Techmakers-Frankfurt_Rhein-Main/events/261480449/&amp;amp;sa=D&amp;amp;usd=2&amp;amp;usg=AOvVaw3aBsZye8EixLLW33csYNqC" target="_blank"&gt;https://www.meetup.com/Women-Techmakers-Frankfurt_Rhein-Main/events/261480449/&lt;/a&gt;
</t>
  </si>
  <si>
    <t>06/19/2019 08:45:41.000Z</t>
  </si>
  <si>
    <t>https://www.google.com/calendar/event?eid=MWMxODNqbzEzMWs3NDZxYzBvMnI3MWlwdmcgenphZXJvY2FsLmZyYW5rZnVydHNlbDFAbQ&amp;ctz=Europe/Berlin</t>
  </si>
  <si>
    <t>Frankfurt Speed Mentoring: Get Startup Feedback from Experts</t>
  </si>
  <si>
    <t>CoworkPlay Otto-Meßmer-Straße 1  Frankfurt</t>
  </si>
  <si>
    <t xml:space="preserve">If you have a startup or startup idea and would like to get feedback and guidance from top local entrepreneurs, then join this public &amp;quot;Speed Mentoring&amp;quot; event. At the event, attendees will have the opportunity to pitch expert CEO mentors and ask them questions about business strategy, key decisions, next steps, and more. Don&amp;#39;t miss this opportunity to learn how experienced entrepreneurs would tackle the problems that you or others are facing.
Price: free
Event Language: English
Link: &lt;a href="https://www.google.com/url?q=https://fi.co/event/199232-frankfurt-startup-legal-advice-from-city-s-top-startup-lawyers&amp;amp;sa=D&amp;amp;usd=2&amp;amp;usg=AOvVaw3xgNf20VS3H7MQsxHzFDFB" target="_blank"&gt;https://fi.co/event/199232-frankfurt-startup-legal-advice-from-city-s-top-startup-lawyers&lt;/a&gt;.
</t>
  </si>
  <si>
    <t>06/19/2019 08:45:45.000Z</t>
  </si>
  <si>
    <t>https://www.google.com/calendar/event?eid=N3NzYTVoNW1hMTdzZTVma3FxNm5mMGIyaGogenphZXJvY2FsLmZyYW5rZnVydHNlbDFAbQ&amp;ctz=Europe/Berlin</t>
  </si>
  <si>
    <t xml:space="preserve">StartupBlink Frankfurt
Wednesday, June 26 at 6:30 PM
ABOUT US Every month StartupBlink Curators bring you the most interesting startup events in your city. Our team is supported by WeWork, world’s leadin...
&lt;a href="https://www.google.com/url?q=https://www.meetup.com/StartupBlink-Frankfurt/events/261730359/.&amp;amp;sa=D&amp;amp;usd=2&amp;amp;usg=AOvVaw0_aJnDYD6eA6LfUc4ty9gn" target="_blank"&gt;https://www.meetup.com/StartupBlink-Frankfurt/events/261730359/.&lt;/a&gt;..
Link: &lt;a href="https://www.google.com/url?q=https://www.meetup.com/StartupBlink-Frankfurt/events/261730359/&amp;amp;sa=D&amp;amp;usd=2&amp;amp;usg=AOvVaw2V-QNLaZPtEb2ubT1a7eg6" target="_blank"&gt;https://www.meetup.com/StartupBlink-Frankfurt/events/261730359/&lt;/a&gt;
</t>
  </si>
  <si>
    <t>06/19/2019 08:45:49.000Z</t>
  </si>
  <si>
    <t>https://www.google.com/calendar/event?eid=NjNhYzNvbWdnamExcTU3cHBrZG9laHByN2ggenphZXJvY2FsLmZyYW5rZnVydHNlbDFAbQ&amp;ctz=Europe/Berlin</t>
  </si>
  <si>
    <t xml:space="preserve">Join our Disrupt Meetup of the Digital Finance Frankfurt community in Frankfurt. This blockchain meetup discusses the application of blockchain technology in the financial sector. Our meetups aim at bringing blockchain enthusiastic enterprises that want to get to know the technology, understand how it can be used and applied in their processes and those that already invest in it together.
TOPICDisrupt Meetup | Digital Finance Frankfurt
SPEAKERSHere is the current line-up of the upcoming speakers (will be updated over time):
(1) TBA
(2) TBA
AGENDA19:00h - 19:30h: Entrance19:30h - 20:10h: Introduction20:10h - 20:25h: TBA20:25h - 20:35h: Discussion and Q&amp;amp;A20:35h - 21:00h: Break to Network21:00h - 21:15h: TBA21:15h - 21:25h: Discussion and Q&amp;amp;A21:25h - 22:00h: Get together and Networking
DATE AND VENUEDate: Wednesday, June 26, 2019, 19:00h - 22:00h
Venue: 
Room - S1.04 (42P) 
Frankfurt School of Finance and Management
Adickesallee 32-34, 60322 Frankfurt am Main
LANGUAGEThis meetup will be held in English.WANT TO BECOME A SPEAKER?Do you want to be a speaker or recommend somebody? Please make your proposal here (&lt;a href="https://www.google.com/url?q=https://goo.gl/forms/cCenjo1Xo6JUdg9x1&amp;amp;sa=D&amp;amp;usd=2&amp;amp;usg=AOvVaw1zLJGJJEehrKn2paMBkb_Q" target="_blank"&gt;https://goo.gl/forms/cCenjo1Xo6JUdg9x1&lt;/a&gt;) and we will get back to you.CONTACTDisrupt Meetup | Digital Finance FrankfurtEmail: &lt;a href="mailto:team@disrupt-network.io" target="_blank"&gt;team@disrupt-network.io&lt;/a&gt;
ABOUT US
Disrupt Meetup | Digital Finance Frankfurt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lt;a href="https://www.google.com/url?q=https://www.eventbrite.de/e/disrupt-meetup-digital-finance-frankfurt-tickets-57810108591?source%3Dstartupeventslist&amp;amp;sa=D&amp;amp;usd=2&amp;amp;usg=AOvVaw37_Z3hB8Fq6dsqoDOaEXo4" target="_blank"&gt;https://www.eventbrite.de/e/disrupt-meetup-digital-finance-frankfurt-tickets-57810108591?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5:56.000Z</t>
  </si>
  <si>
    <t>https://www.google.com/calendar/event?eid=Nzc1N2llaWNybnNxa2JuOG84NjI5bnZuNGIgenphZXJvY2FsLmZyYW5rZnVydHNlbDFAbQ&amp;ctz=Europe/Berlin</t>
  </si>
  <si>
    <t xml:space="preserve">Artificial Intelligence Meetup Frankfurt
Thursday, June 27 at 7:00 PM
This is a group for anyone interested in artificial intelligence. All skill levels are welcome, which also means we can not offer hardcore skill sessi...
&lt;a href="https://www.google.com/url?q=https://www.meetup.com/Artificial-Intelligence-Meetup-Frankfurt/events/255118284/.&amp;amp;sa=D&amp;amp;usd=2&amp;amp;usg=AOvVaw1PZRc64D1OFZOT7nMJcSmq" target="_blank"&gt;https://www.meetup.com/Artificial-Intelligence-Meetup-Frankfurt/events/255118284/.&lt;/a&gt;..
Link: &lt;a href="https://www.google.com/url?q=https://www.meetup.com/Artificial-Intelligence-Meetup-Frankfurt/events/255118284/&amp;amp;sa=D&amp;amp;usd=2&amp;amp;usg=AOvVaw1NkncJiJ0J74ee5lcgIn0H" target="_blank"&gt;https://www.meetup.com/Artificial-Intelligence-Meetup-Frankfurt/events/255118284/&lt;/a&gt;
</t>
  </si>
  <si>
    <t>06/19/2019 08:46:03.000Z</t>
  </si>
  <si>
    <t>https://www.google.com/calendar/event?eid=Njg4MjN0c3FlbWxzajRwbzVocjRlcjAyazUgenphZXJvY2FsLmZyYW5rZnVydHNlbDFAbQ&amp;ctz=Europe/Berlin</t>
  </si>
  <si>
    <t>Meet the Experts on Tour: Chaos Engineering (Frankfurt/M.)</t>
  </si>
  <si>
    <t xml:space="preserve">-- ENGLISH VERSION BELOW --
Meet the Experts on Tour: Chaos Engineering –  Roadshow durch mehrere Städte in Deutschland und den Niederlanden
Für Softwareentwickler ist die Produktionsumgebung oft feindliches Terrain. Die Netzwerke, die Rechner, die Nutzer, denen man eigentlich nur einen Service anbieten möchte – sie alle arbeiten gegen einen. Und nichts funktioniert so, wie es sollte. So drastisch das auch klingen mag: In der Softwareentwicklung gleicht die Produktionsumgebung nicht selten einem Schlachtfeld. Wie können Softwareentwickler damit umgehen – und dieses Chaos beherrschen?
Genau das zeigen Russ Miles, CEO von ChaosIQ, und Benjamin Wilms, Senior Engineer bei codecentric, auf der Roadshow Meet the Experts on Tour: Chaos Engineering. Anhand von Fallstudien, persönlichen Anekdoten und Codebeispielen werden Russ und Benjamin demonstrieren, wie soziotechnische Systeme wie DevOps-Teams Stresstests nicht nur standhalten, sondern dadurch stärker werden können – und zwar, indem sie die Herausforderungen der Produktion mithilfe von Lernschleifen zu ihrem Vorteil nutzen. Denn beim Chaos Engineering geht es nicht etwa darum, chaotische Zustände in der Produktionsumgebung zu vermeiden. Es gilt vielmehr, das Unvorhersehbare als Chance zu nutzen, die eigenen IT-Systeme robuster zu gestalten. 
5 Städte in 5 Tagen
Die Roadshow tourt in der letzten Juniwoche 2019 durch mehrere Städte. Höhepunkt und Endstation ist eine ganztägige Veranstaltung in Solingen am 28. Juni, bei der neben Russ und Benjamin auch Software-Engineering-Experten aus verschiedenen Bereichen über ihre Erkenntnisse in Sachen Chaos Engineering und verteilte Systeme berichten werden. 
Bei jedem Event werden die Teilnehmer aus erster Hand erfahren, welche Aspekte bei verteilten Systemen besonders zu berücksichtigen sind. Sie werden darüber hinaus Einblicke in die Komponenten erhalten, die Entwicklern meist die größten Kopfschmerzen bereiten, und Strategien erlernen, um jederzeit den Überblick zu behalten. Teilnehmer dürfen sich auf zahlreiche Demos und erste Chaos-Experimente freuen, die ihnen die vielen Vorteile und Möglichkeiten des Chaos Engineerings aufzeigen.
Die Vorträge werden in englischer Sprache gehalten.
Termine:
Berlin  – 24. Juni
Amsterdam – 25. Juni
München – 26. Juni
Frankfurt/M. – 27. Juni
Solingen – 28. Juni
-- ENGLISH VERSION --
Meet the Experts on Tour: Chaos Engineering – A roadshow in Germany and the Netherlands
Production hates you. The machines, the networks, the very users you hope to provide a service hate you. This is reality, and it makes software production a hostile battle ground. At our roadshow Meet the Experts on Tour: Chaos Engineering, Russ Miles, CEO of ChaosIQ, and Benjamin Wilms, Senior Engineer at codecentric, will show how to manage and master the chaos in production using Chaos Engineering.
Drawing on case studies, personal stories, and code examples, Russ and Benjamin will demonstrate how socio-technical systems such as your DevOps teams can improve through stress, turning the pain of production to their advantage through learning loops, so that it is no longer about avoiding chaos in production, but rather about embracing it and thriving on it.
5 cities, 5 days
The roadshow will tour several cities and close with a ‘grand finale’, i.e. an all-day event in Solingen on June 28th, where, next to Russ and Benjamin, software engineering experts from different fields will share their insights on Chaos Engineering and distributed systems. At all events, participants will experience first-hand what aspects to pay attention to in distributed systems. They will also take a closer look at the components that often turn out to be the biggest pain points for developers, and learn about the best strategies to stay on top of things. You can expect numerous demos and first chaos experiments showing you the many advantages and possibilities of Chaos Engineering.
All talks will be held in English.
Dates:
Berlin  – June 24
Amsterdam – June 25
Munich – June 26
Frankfurt/M. – June 27
Solingen – June 28
&lt;a href="https://www.google.com/url?q=https://www.eventbrite.de/e/meet-the-experts-on-tour-chaos-engineering-frankfurtm-registrierung-59428705859?source%3Dstartupeventslist&amp;amp;sa=D&amp;amp;usd=2&amp;amp;usg=AOvVaw3AIVVN1DOu7VBtQKE7qJJu" target="_blank"&gt;https://www.eventbrite.de/e/meet-the-experts-on-tour-chaos-engineering-frankfurtm-registrierung-59428705859?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6:09.000Z</t>
  </si>
  <si>
    <t>https://www.google.com/calendar/event?eid=NnZmYzlkZDkzZDZuNTBpNWtrcjdsa2VlbDkgenphZXJvY2FsLmZyYW5rZnVydHNlbDFAbQ&amp;ctz=Europe/Berlin</t>
  </si>
  <si>
    <t>PM KICKOFF - AUSSERGEWÖHNLICHE TEAMS</t>
  </si>
  <si>
    <t xml:space="preserve">
PM KICKOFF - AUSSERGEWÖHNLICHE TEAMS
Erlebe eine neue Welt des Projektmanagements und lass Dich inspirieren!
KONTEXT DIESES KICKOFFS: TEAMDie weiteren KICKOFFS findest du auf &lt;a href="https://www.google.com/url?q=http://pmkickoff.com&amp;amp;sa=D&amp;amp;usd=2&amp;amp;usg=AOvVaw3Ns86pwoNZ45NQfapKwdTK" target="_blank"&gt;pmkickoff.com&lt;/a&gt;
Der außergewöhnliche Mensch ist häufig eingebettet in ein Team. Umgeben von Menschen, mit denen er gemeinsam Neues schafft oder Bestehendes „am Leben“ hält. Das Team ist in der Lage, mehr zu ermöglichen als das auf sich allein gestellte Individuum. Dennoch ist das Team nichts ohne den Menschen und die Beziehungen zwischen den Menschen.
Unser Antrieb ist es, aus einem Team von Außergewöhnlichen ein außergewöhnliches Team zu schmieden. Eine gemeinsame Vision und ein gemeinsames Wertesystem als Grundlage für erfolgreiches Wirken zu kreiieren und durch gemeinsam erlebte magische Momente ein nachhaltiges und belebendes Zusammenwachsen zu ermöglichen.
Die Welt verändert sich rasant: Disruptive Ideen, innovative Entwicklungen und radikale technologische Fortschritte prägen das Leben. Märkte und Branchen verändern sich immer stärker und immer schneller. Für eine erfolgreiche und nachhaltige Zukunft reicht es nicht mehr aus, an vorhandenem Wissen und bekannten Prozessen festzuhalten. Mithilfe neuer Ansätze kannst du dich an die Spitze der Entwicklung stellen und damit die Richtung vorgeben. Das PM KICKOFF ist dazu geschaffen worden, eine neue Welt des Projektmanagements erlebbar zu machen und im Ansatz zu vermitteln, was du brauchst, um diesen Veränderungen in deiner Rolle als Projektleiter oder Mitarbeiter eines Teams zu begegnen. 
Die oben beschriebene Situation unserer globalen Welt ist „VUCA“. „VUCA“ ist ein Akronym und steht für Volatility, Uncertainty, Complexity und Ambiguity. Es bedeutet zunächst nichts anderes, als dass unsere Welt – und mit ihr die Arbeitsbedingungen – unsicher geworden sind. Nichts hat Bestand, alles verändert sich kontinuierlich. Was in fünf oder zehn Jahren sein wird, weiß niemand. Woher diese Unsicherheit und Komplexität kommt? Durch die Globalisierung, die Digitalisierung und weitere Veränderungen werden Organisationen, Projekte und ihre jeweiligen Umfelder immer komplexer, unklarer, vieldeutiger und Mega-Trends wie z. B. KI (künstliche Intelligenz) beeinflussen und betreffen alle Bereiche der Gesellschaft und wirken sich langfristig auf Organisationen und die darin agierenden Mitarbeiter und Teams aus. Projekte und Menschen sind sowohl davon beeinflusst als auch betroffen.
Die klassische Vorgehensweise bei Projekten trifft auf das agile Vorgehen und die neue Weise zu arbeiten („New Way of Working“). Daraus entstehen sogenannte „hybride“ Projekte in Organisationen, die die jeweiligen „Welten“ miteinander verzahnen.All das trifft Organisationen, zwingt sie und die darin arbeitenden Menschen zur Veränderung und macht ein Fundament notwendig, um in diesem herausfordernden Kontext weiter erfolgreich zu sein. Das ist ein wesentlicher Grund für das PM KICKOFF. 
ZIEL DIESES EINEN TAGES
Wir möchten an diesem Tag dein Verständnis schärfen, unsere sich immer schneller verändernde Welt besser zu verstehen und die entsprechenden Einflüsse kennenzulernen. Damit baust du dir ein Fundament von Möglichkeiten auf, damit du dich auf die Veränderungen vorbereiten bzw. mit ihnen umgehen kannst. 
DU LERNST
welche Veränderungen aktuell in der Welt stattfinden, wie sie auf uns Menschen und Organisationen, in denen wir arbeiten, wirken.
warum eine kontinuierliche persönliche Weiterentwicklung notwendig ist und welche konkreten Schritte du gehen kannst.
die Prinzipien und Elemente kennen, die den außergewöhnlichen Projektmanager und Teamleiter von der Masse unterscheiden, und wie du deine persönlichen Grundlagen legen kannst.
die fünf Kernelemente kennen, die aus einem Team von Außergewöhnlichen ein außergewöhnliches Team schmieden, und wie du diese ganz konkret mit einbringen kannst.
wie du weniger tust und trotzdem produktiver und wirksamer wirst.
DU WIRST
neue Impulse erhalten, die du gleich am nächsten Tag für dich persönlich zum Einsatz bringen kannst.
konkrete Handlungsempfehlungen für deinen persönlichen nächsten Schritt erhalten.
Projektmanagement in einer neuen Form erleben.
Übungen mit dir unbekannten Menschen erleben und damit über deine bisherigen Grenzen wachsen.
einfach einen tollen Tag mit vielen anderen Menschen erleben, die dich inspirieren und auch irritieren werden.
ORGANISATORISCHES
Kontext: Team
Facilitator: Torsten Koerting und Oliver Buhr
Dauer: 1 Tag
Max. Anzahl Teilnehmer: ca. 100
TICKET-KATEGORIEN
BRONZE: 195 €
Ticket für das komplette Event
Spende an eine gemeinnützige Organisation
Freie Platzwahl
Geschlossene moderierte Facebook-Gruppe
SILBER: 
395 €
Ticket für das komplette Event
Spende an eine gemeinnützige Organisation
Freie Platzwahl
Geschlossene moderierte Facebook-Gruppe
Plätze im vorderen Bereich
&amp;quot;Die 7 Erfolgsfaktoren im Projektmanagement&amp;quot; als Komplett-Bundle (Ebook, Buch und Hörbuch)
Onlinekurs „PM Next Level&amp;quot; im Wert von 199,-€
200€ Gutschein für einen Intensiv-Workshop der Project Mastery Academy
PLATIN: 
995 €
Ticket für das komplette Event
Spende an eine gemeinnützige Organisation
Freie Platzwahl
Geschlossene moderierte Facebook-Gruppe
Plätze in der ersten Reihe
&amp;quot;Die 7 Erfolgsfaktoren im Projektmanagement&amp;quot; als Komplett-Bundle (Ebook, Buch und Hörbuch)
Onlinekurs „PM Next Level&amp;quot; im Wert von 199,-€
400€ Gutschein für einen Intensiv-Workshop der Project Mastery Academy
All-Inclusive VIP Catering
&lt;a href="https://www.google.com/url?q=https://www.eventbrite.de/e/pm-kickoff-aussergewohnliche-teams-tickets-59575649371?source%3Dstartupeventslist&amp;amp;sa=D&amp;amp;usd=2&amp;amp;usg=AOvVaw1HfQpQHDU7Js9qmZJ0eBbo" target="_blank"&gt;https://www.eventbrite.de/e/pm-kickoff-aussergewohnliche-teams-tickets-59575649371?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6:14.000Z</t>
  </si>
  <si>
    <t>https://www.google.com/calendar/event?eid=MjF2Nm45NXZwbDBkdXVnanNwb2s5aWRrcTQgenphZXJvY2FsLmZyYW5rZnVydHNlbDFAbQ&amp;ctz=Europe/Berlin</t>
  </si>
  <si>
    <t>STARKE STIMME - STARKE WIRKUNG. I’m a Lioness - hear me ROAR!</t>
  </si>
  <si>
    <t xml:space="preserve">Starke Stimme - starke Wirkung: I’m a Lioness - hear me ROAR!
Sprechen und Rhetorik
Herzlich Willkommen zum Level 2 des „3-Level-Confidence Training“ für eine starke Stimme, Überzeugung beim Sprechen und Rhetorik.Die Stimme ist ein Ausdruck deiner Persönlichkeit. Nicht nur was du sagst, sondern wie du es sagst, zählt!Level 2 baut auf das Fundament des Level 1 auf. Wir gehen weiter und trainieren Deine Stimme, selbstbewusstes Auftreten und das Sprechen vor Gruppen.Darum gehts:
Deine Stimme ist der Spiegel deiner Persönlichkeit. Mit der Stimme gewinnen wir Sympathie und Autorität, oder wir verlieren diese innerhalb von Sekunden. Eine starke Stimme sorgt für Präsenz, Selbstbewusstsein und Wirkung. Vielen Frauen fehlt es an Stimmkraft und Selbstsicherheit. Die Stimme beeinflusst wie wir wahrgenommen werden und ob wir in Gesprächen, Meeting oder Präsen­tationen gehör finden. Bei zu viel Bemühen wird die Stimme dann oft schrill, hoch und leise.
Was hindert Dich daran die volle Kraft deiner Stimme zu nutzen? Was hindert Dich daran hörbar zu werden? Passt Deine Stimme zu Deiner Aussage und zu dDeiner Persönlichkeit? Sprichst Du machmal zu leise, zu schnell und zu undeutlich? Magst Du den Klang deiner Stimme? Wie 90% der Menschen wahrscheinlich nicht – und das ist ok. Trotzdem ist die Stimme ein wichtiges Instrument um authentisch und souverän auf Augenhören zu Kommunizieren. Die guten Nachricht ist: gut sprechen lernen kann jeder. Reden lernst Du nur, indem Du redest! Ein Stimmtraining kann ein wichtiger Schritt für Deinen nächsten Erfolgsschritt sein.
Mit der Stimme lernen wir:
Grenzen zu setzen
Nein sagen zu lernen
Klar zu kommunizieren
Die eigenen Bedürfnisse zu erkennen, auszudrücken und wahrzunehmen
oder zu erkennen, ob einem ein anderer Mensch Kraft gibt oder eher Kraft nimmt
STIMMUNG beeinflusst, wie wir wirken und wahrgenommen werden. Unsere STIMMung beeinflusst jede Lebenslage. Um so wichtiger ist der Umgang mit der einigen Atmung, Resonanzraum, Lautstärke und Pausentechnik. Dieses Seminar ist keine Gesangsunterricht, sondern nutzt die Basis der Stimmtechnik, um Dir für Deinen Businessalltag die wichtigsten Tools an die Hand zu geben. Effektive aber realistische Techniken, damit du sofort mehr Power, Energie und Kontrolle über dein Sprechen bekommst. Kein Schnick-Schnack!Das erwartet Dich:
Nach diesem Modul wirst Du den Klang der eigenen Stimme kennen und lieben lernen. Du wirst verstehen, wie Dich andere hören und wahrnehmen, und welche Wirkung Du damit erzeugst.
Dieses Ziel erreichen wir durch Übungen der Atmung, Körpersprache und des Stimmklangs. Um das Potenzial der Stimme individuell nutzen zu können, wird ganzheitlich und umfassend auf alle Facetten der Stimme geschaut.
Ziel ist insgesamt, durch Übungen der Atmung, Körpersprache (aufbauend auf Level 1) und Stimmklang Dein “Instrument” zu stimmen.
Auf folgende Punkte gehen wir ein.
Funktion, Anatomie der Stimme und Atembewegung
Körperhaltung, Gestik und Bewegung für gutes Sprechen
Auf den Punkt sprechen: Endlich Pausen machen!
Klarheit und Absprache – Artikulation
Lautstärke, Stimmvarianz und Melodie
Rede- und Atemtechniken für Umgang mit Nervosität und Lampenfieber
Klare Botschaften, Prägnante Sätze und strukturiertes Reden
Wie läuft der Training ab?
Door open: 8.30
Begin: 9 Uhr mit Kaffee / Tee und Snack
Pause mit Snackbuffet
Unlimitiert stilles Wasser, Mineralwasser, Säfte
Abschluss: 14 Uhr mit einem Glas Sekt oder Orangensaft 
!!EXTRA!!: Kostenloses Workbook.Ziel ist es, durch viel Interaktion, Übungen und intuitives Lernen, Spaß am Thema zu bekommen. UND - Damit du voll und ganz in deine Entwicklung eintauchen kannst, gibt es das Workbook zum Level kostenfrei dazu - du musst also NICHT mitschrieben.Hochwertiges Ambiente, rundum Wohlfühlversorgung und ein Verwöhnprogramm für die Persönlichkeitsentwicklung. Dazu eine Gruppe mit tollen Frauen, die dich ermutigen, stützen und aufbauen. So wird jede Übung und jedes Feedback wertvoll und nachhaltig. Du darfst dir selbst deine persönliche Entwicklung gönnen und die kostbare Zeit, nicht nur, sinnvoll investieren, sondern auch wirklich genießen.
Wohnzimmer Charakter und individuelle Aufmerksamkeit dank max: 10-15 Personen. 
Über Simone:
Meine Vision: ERWECKE DIE LÖWIN IN DIR! 
Ich bin überzeugt, dass Du mit meinen einzigartigen Ansatz und meiner Erfahrung neue Skills und ein Mindset bekommst, das Dich Deinen Träumen und Zielen näher bringt. Meine Kunden erleben regelmäßig wunderbare Verbesserungen in Selbstbewusstsein, Stimme, Sprechen, Kommunikation und Leadership.
Ich bin Visionärin und meine Vision ist es, Menschen zu Veränderung zu inspirieren – professionell, authentisch und wirkungsvoll!
Optimiere Deine persönliche Wirkung – mit Freude und Erfolg. Ich gebe meine Fähigkeiten, Erkenntnisse und Erfahrungen mit viel Hingabe und Energie weiter. Meine Leidenschaft ist es, Menschen auf Ihrem Weg zu einem glücklicheren, erfolgreicheren und zweckerfülltem Leben zu unterstützen – um gemeinsam mit ihnen Stärken und Fähigkeiten zu entdecken und diese effizient in ihrem Leben einzusetzen. Ich glaube an das wahre, authentische und wunderbare Potential in jeder Frau – es ist also an der Zeit: Erwecke die Löwin in Dir und BEFREIE DEINE INNER STÄRKE!
&lt;a href="https://www.google.com/url?q=https://www.eventbrite.co.uk/e/starke-stimme-starke-wirkung-im-a-lioness-hear-me-roar-tickets-54529950550?source%3Dstartupeventslist&amp;amp;sa=D&amp;amp;usd=2&amp;amp;usg=AOvVaw1ZURRcFKoxCRpwdJ0WzrYz" target="_blank"&gt;https://www.eventbrite.co.uk/e/starke-stimme-starke-wirkung-im-a-lioness-hear-me-roar-tickets-54529950550?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6:22.000Z</t>
  </si>
  <si>
    <t>https://www.google.com/calendar/event?eid=N3U0ZmFrZzZuajd1cGVtcGpyN3FndXU5bm0genphZXJvY2FsLmZyYW5rZnVydHNlbDFAbQ&amp;ctz=Europe/Berlin</t>
  </si>
  <si>
    <t>Das SELBST-WERT-GEFÜHL SCHNUPPERSEMINAR in FRANKFURT</t>
  </si>
  <si>
    <t xml:space="preserve">Vier Stunden Impulse für dein SELBST-WERT-GEFÜHL beim Schnupperseminar &amp;quot;FOLGE DEINEM HERZEN&amp;quot;. Zeit für Antworten auf deine Fragen in deine Stärke zu kommen. Denn mehr Selbstwert kannst du trainieren, wie ein Muskel.
Dirk-Oliver Lange macht seinen Teilnehmern bewusst, dass die Verbesserung unsere Umfelds mit dem eigenen Selbstwert beginnt. Jeder von uns ist einzigartig und wertvoll. Mit viel Warmherzigkeit zeigt er seinem Publikum Wege und Möglichkeiten auf, mehr auf die eigene Intuition zu hören und ihr zu vertrauen. Bei seinen Schnupperseminaren geht es darum, den Verstand wieder in Verbindung mit der Herzintuition zu bringen und erste bewegende Erfahrungen zu machen. Sich selbst wieder zu spüren und mehr seinem Herzen zu folgen. Sich erlauben einfach Mensch sein zu dürfen. Dirk-Oliver Lange gibt aus seinen wertvollen Erfahrungen als jahrelanger Selbstwert-Experte einige der besten Erkenntnisse weiter und geht mit seinen Teilnehmern direkt in die Umsetzung. Der Teilnehmer erfährt erste intensive Aha-Momente und hört – fühlt – sieht sich selbst aus einer ganz anderen Perspektive.
FÜR WEN IST DAS SCHNUPPERSEMINAR?
Gesehen, gehört, verstanden werden – Jeder Mensch sehnt sich danach. Liebe geben und bekommen, um zu anderen dazu zu gehören. Doch wir können im Außen nicht erhalten, was wir selbst nicht spüren, fühlen, leben.
Wir Menschen sind keine Einzelgänger und doch leben viele ungewollt so. Virtuelle Freunde können das reale Leben und wirkliche Menschen nicht ersetzen. Sich selbst erkennen gut genug zu sein und wissen, dass jeder Mensch eine Menge zu geben hat. Das Seminar ist für jeden, der sich nach dem tieferen Sinn des Lebens sehnt. Der sich Fragen nach dem Grund seiner Existenz und seinem WARUM stellt. Vertrauen darin aufbauen, dass unser Herz den Weg aufzeigt und der Kopf lenkt. Gleichgewicht zwischen Verstand und Herz erreichen und wieder auf seine eigenen Bedürfnisse hören, um den Flow des Lebens zu spüren.
DETAILS
Der Teilnahmepreis beträgt € 59,00 inkl. MwSt. Dein Wert der Teilnahme: Unbezahlbar!
Im Preis ist eine Verpflegung nicht inkludiert. Das Seminar findet statt von 14:00 bis 18:00 Uhr. 
Weitere Details zum Ablauf des Seminars und des Veranstaltungsortes erhältst Du nach Deiner Buchung von uns per Mail.
Website 
&lt;a href="https://www.google.com/url?q=https://www.eventbrite.de/e/das-selbst-wert-gefuhl-schnupperseminar-in-frankfurt-tickets-60186579680?source%3Dstartupeventslist&amp;amp;sa=D&amp;amp;usd=2&amp;amp;usg=AOvVaw2bvsnE1zGH1pi_r5K7BV-Z" target="_blank"&gt;https://www.eventbrite.de/e/das-selbst-wert-gefuhl-schnupperseminar-in-frankfurt-tickets-60186579680?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6:25.000Z</t>
  </si>
  <si>
    <t>https://www.google.com/calendar/event?eid=NDI4M3NqbW0yN2k1cml2bmZ2MnJidThtZnEgenphZXJvY2FsLmZyYW5rZnVydHNlbDFAbQ&amp;ctz=Europe/Berlin</t>
  </si>
  <si>
    <t>#DMW Karriere-Coaching: TRAUschein zum Präsentationsglück</t>
  </si>
  <si>
    <t xml:space="preserve">TRAUschein zum Präsentationsglück – wie du Dich endlich traust, vor jedem Publikum frei und offen vorzutragen
Die #DMW ACADEMY 2019: #FEMININ #PROFESSIONELL #ERFOLGREICH
Im Workshop mit Renate Welkenbach dreht sich alles um Deine Präsentation.
1. Die unmögliche Performance – wie wir die Rampensau entlarven2. Visionen und Wunschvorstellungen – die brillante Präsentation3. Präsentationsstrategien – wie meine Botschaften die Zuhörer erreichen4. Hilfe, ein Black-out – wie ich den roten Faden wieder aufnehmen kann
Als Sparringspartnerin und Weltenverbinderin begleitet sie Menschen, Unternehmen und Organisationen bei der Positionierung und Zukunftsgestaltung im digitalen Wandel. Dabei gilt ihr Interesse vor allem der Vielfalt und Gleichberechtigung und deshalb engagiert sie sich seit Jahren ehrenamtlich für die Digital Media Women e.V.
Renate Welkenbach bietet ein breit aufgestelltes Angebot und langjährige Erfahrung: – 30+ Jahre selbständige Kommunikationsdesignerin;– 20+ Jahre als Beraterin und Trainerin;– fast 10 Jahre als Coach. 
Details zur Academy
Was: #DMW Karriere-Coaching: TRAUschein zum Präsentationsglück
Wann: 29. Juni 2019, von 10 bis 17 Uhr
Wo: Filmhaus Frankfurt, Fahrgasse 89, 60311 Frankfurt am Main
Anmeldung: Die Anmeldung ist kostenpflichtig (via Eventbrite). Die Teilnahmegebühr beträgt für DMW-Mitglieder 149 €. Nicht-Mitglieder können für 189 € teilnehmen. (Alle Preise zzgl. Eventbrite-Gebühren)Fotos: Foto- und Videoaufnahmen, die während des Events entstehen, werden von uns veröffentlicht. Als Gast der Veranstaltung akzeptierst du die Veröffentlichung.
Wir sind immer dankbar für eure Unterstützung – sowohl in inhaltlicher, organisatorischer oder finanzieller Hinsicht. Wer wie wir von unserer Idee und unserem Anliegen überzeugt ist, kann sich auf unserer Website über die Fördermöglichkeiten informieren.
&lt;a href="https://www.google.com/url?q=https://www.eventbrite.de/e/dmw-karriere-coaching-trauschein-zum-prasentationsgluck-tickets-54822367176?source%3Dstartupeventslist&amp;amp;sa=D&amp;amp;usd=2&amp;amp;usg=AOvVaw3TTk9q1w0xNpDC8YWHQp1-" target="_blank"&gt;https://www.eventbrite.de/e/dmw-karriere-coaching-trauschein-zum-prasentationsgluck-tickets-54822367176?source=startupeventslist&lt;/a&gt;
Get the latest calendar at &lt;a href="https://www.google.com/url?q=https://www.startupeventslist.com&amp;amp;sa=D&amp;amp;usd=2&amp;amp;usg=AOvVaw0wS8nCS8-PMQn5ha56Pjn2"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7EAkpv-ecfY6pVr8c87J" target="_blank"&gt;www.startupeventslist.com&lt;/a&gt; - Never miss another event!
</t>
  </si>
  <si>
    <t>06/19/2019 08:46:30.000Z</t>
  </si>
  <si>
    <t>https://www.google.com/calendar/event?eid=MGRzMWt1cWNicmNzbXJtZW1sMGRrZnZrMTggenphZXJvY2FsLmZyYW5rZnVydHNlbDFAbQ&amp;ctz=Europe/Berlin</t>
  </si>
  <si>
    <t>StartupBlink Frankfurt
Sunday, June 30 at 12:00 PM
Any plans for the weekend? This event brings together a small group of local entrepreneurs over a cup of coffee, in a relaxing and informal atmosphere...
https://www.meetup.com/StartupBlink-Frankfurt/events/rxdzrqyzjbnc/...
Link: https://www.meetup.com/StartupBlink-Frankfurt/events/rxdzrqyzjbnc/</t>
  </si>
  <si>
    <t>06/28/2019 07:40:28.000Z</t>
  </si>
  <si>
    <t>https://www.google.com/calendar/event?eid=MXV0bmFoa2VzMHZkbzU2MDhuaXJlcmh1ZjggenphZXJvY2FsLmZyYW5rZnVydHNlbDFAbQ&amp;ctz=Europe/Berlin</t>
  </si>
  <si>
    <t>CreativeNetworkBrunch</t>
  </si>
  <si>
    <t>CreativeNetworkBrunch
https://www.eventbrite.de/e/creativenetworkbrunch-tickets-62705378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0:36.000Z</t>
  </si>
  <si>
    <t>https://www.google.com/calendar/event?eid=N3BkZzl0bmJmMnFoaGM1dThtNXJ2ZDBocm0genphZXJvY2FsLmZyYW5rZnVydHNlbDFAbQ&amp;ctz=Europe/Berlin</t>
  </si>
  <si>
    <t>BA-FRM: Startup Workshop und Sprechtag</t>
  </si>
  <si>
    <t>HTFG, Gießen</t>
  </si>
  <si>
    <t>Die Veranstaltung wird von 13.30 - 18.30 Uhr in den Räumlichkeiten des Technologie- und Innovationszentrum Gießen (TIG) stattfinden. Sie wendet sich an innovative Startups. Im Laufe des Nachmittags gibt es sowohl einen Vortrag zu Erfolgsfaktoren für die Ansprache von Busines Angels oder dem High-Tech Gründerfonds mit anschließender Diskussion als auch Einzeltermine für vertrauliche Informationsgespräche mit ein oder zwei Business Angels und einem HTGF-Vertreter, wenn passend. Die Präsenz der Teilnehmer erstreckt sich auf den Einzeltermin und den Workshop.
Price: Teilnahme ist kostenfrei
Link: https://ba-frm.de/index.php?article_id=71</t>
  </si>
  <si>
    <t>06/28/2019 07:40:41.000Z</t>
  </si>
  <si>
    <t>https://www.google.com/calendar/event?eid=NW5naTY0ZTltMmE5Nzd1djB2MmQ1YTYydWUgenphZXJvY2FsLmZyYW5rZnVydHNlbDFAbQ&amp;ctz=Europe/Berlin</t>
  </si>
  <si>
    <t>06/05/2019 11:31:41.000Z</t>
  </si>
  <si>
    <t>https://www.google.com/calendar/event?eid=Xzc0cGo2YzlwNWtwM2djcGo2Y3FqZWNpMGM1bzZpYmprZDVtbWFiamNmNCAxZGt1MDc4OThhN3A4YTY1aGpjM3Q0aHZjb0Bn&amp;ctz=Europe/Berlin</t>
  </si>
  <si>
    <t>https://www.google.com/calendar/event?eid=Xzc0cGo2YzlwNWtwajBkMW02c29qNmVhMGM1bzZpYmprZDVtbWFiamNmNCAxZGt1MDc4OThhN3A4YTY1aGpjM3Q0aHZjb0Bn&amp;ctz=Europe/Berlin</t>
  </si>
  <si>
    <t>https://www.google.com/calendar/event?eid=Xzc0cGo2YzlwNWtwajBkMW02c29qOGMyMGM1bzZpYmprZDVtbWFiamNmNCAxZGt1MDc4OThhN3A4YTY1aGpjM3Q0aHZjb0Bn&amp;ctz=Europe/Berlin</t>
  </si>
  <si>
    <t>https://www.google.com/calendar/event?eid=Xzc0cGo2YzlwNWtwajBkMW02c29qOGNxMGM1bzZpYmprZDVtbWFiamNmNCAxZGt1MDc4OThhN3A4YTY1aGpjM3Q0aHZjb0Bn&amp;ctz=Europe/Berlin</t>
  </si>
  <si>
    <t>https://www.google.com/calendar/event?eid=Xzc0cGo2YzlwNWtwajBkMW02c29qOGQyMGM1bzZpYmprZDVtbWFiamNmNCAxZGt1MDc4OThhN3A4YTY1aGpjM3Q0aHZjb0Bn&amp;ctz=Europe/Berlin</t>
  </si>
  <si>
    <t>https://www.google.com/calendar/event?eid=Xzc0cGo2YzlwNWtwajBkMW02c29qYWNhMGM1bzZpYmprZDVtbWFiamNmNCAxZGt1MDc4OThhN3A4YTY1aGpjM3Q0aHZjb0Bn&amp;ctz=Europe/Berlin</t>
  </si>
  <si>
    <t>Sprechtag Unternehmensnachfolge - bga nationaler Aktionstag</t>
  </si>
  <si>
    <t>Get invites for events in your city.&lt;br&gt;Follow at:&lt;br&gt;https://www.startupeventslist.com/z/subscribe.html&lt;br&gt;&lt;br&gt;Bitte telefonisch anmelden bis 13.06.2019 unter Tel: 069 - 715 89 550!&lt;br&gt;&lt;br&gt;Als regionalverantwortliche Stelle der Bundesgründerinnen Agentur (bga) ist jumpp dieses Jahr wieder im Rahmen des nationalen bga-Aktionstags „Nachfolge ist weiblich“ aktiv. &lt;br&gt;&lt;br&gt;Das Beraterteam der Anlaufstelle für Unternehmensnachfolge steht Ihnen für individuelle Erstinformation rund um die Betriebsübernahme mit seiner Fachkompetenz zur Verfügung. Das Angebot richtet sich sowohl an Nachfolge-Suchende als auch Übernahme-Interessierte aus allen Branchen.&lt;br&gt;&lt;br&gt;Der Sprechtag ist kostenfrei. Die Einzelberatung (Dauer ca. 1 Stunde) ist telefonisch oder im persönlichen Gespräch möglich.&lt;br&gt;&lt;br&gt;Wir bitten um vorherige telefonische Terminvereinbarung bis spätestens 13.06.2019 unter Tel: 069 - 715 89 550.&lt;br&gt;&lt;br&gt;Für Vorabinformationen wenden Sie sich an die Projektleiterin Christine Acker.&lt;br&gt;&lt;br&gt;Wir freuen uns auf Sie!&lt;br&gt;&lt;br&gt;Christine Acker, Projektleitung Anlaufstelle Unternehmensnachfolge&lt;br&gt;&lt;br&gt;Das Projekt „Gender GAP - Generationenwechsel in KMU“ wird gefördert aus Mitteln des Hessischen Ministeriums für Wirtschaft, Energie, Verkehr und Wohnen (HMWEVW), und der Europäischen Union - Europäischer Fonds für regionale Entwicklung (EFRE) sowie des Frauenreferats der Stadt Frankfurt.         &lt;br&gt;&lt;br&gt;https://www.facebook.com/events/636514616790963/</t>
  </si>
  <si>
    <t>https://www.google.com/calendar/event?eid=Xzc0cGo2YzlwNWtwajBlMWk2b3BqOGUyMGM1bzZpYmprZDVtbWFiamNmNCAxZGt1MDc4OThhN3A4YTY1aGpjM3Q0aHZjb0Bn&amp;ctz=Europe/Berlin</t>
  </si>
  <si>
    <t>Blockchain Professional - Entwicklung und Bereitstellung</t>
  </si>
  <si>
    <t>De-Cix Seminarraum Frankfurt</t>
  </si>
  <si>
    <t>Get invites for events in your city.&lt;br&gt;Follow at:&lt;br&gt;https://www.startupeventslist.com/z/subscribe.html&lt;br&gt;&lt;br&gt;Blockchain Professional&lt;br&gt;Entwicklung und Bereitstellung&lt;br&gt;&lt;br&gt;https://www.facebook.com/events/2074501302854132/</t>
  </si>
  <si>
    <t>https://www.google.com/calendar/event?eid=Xzc0cGo2YzlwNWtwajBlMWk2b3BqOGVhMGM1bzZpYmprZDVtbWFiamNmNCAxZGt1MDc4OThhN3A4YTY1aGpjM3Q0aHZjb0Bn&amp;ctz=Europe/Berlin</t>
  </si>
  <si>
    <t>Integrated Business Planning 2019</t>
  </si>
  <si>
    <t>Radisson Blu Hotel, Frankfurt</t>
  </si>
  <si>
    <t>Get invites for events in your city.&lt;br&gt;Follow at:&lt;br&gt;https://www.startupeventslist.com/z/subscribe.html&lt;br&gt;&lt;br&gt;Integrated Business Planning 2019 is a conference that will be held in Radisson Blu Hotel Frankfurt, Frankfurt, Germany on June 20-21, 2019.&lt;br&gt;More details can be found at: https://www.clocate.com/conference/Integrated-Business-Planning-2019/84942&lt;br&gt;&lt;br&gt;https://www.facebook.com/events/392358014682327/</t>
  </si>
  <si>
    <t>https://www.google.com/calendar/event?eid=Xzc0cGo2YzlwNWtwajBlMWk2b3BqYWMyMGM1bzZpYmprZDVtbWFiamNmNCAxZGt1MDc4OThhN3A4YTY1aGpjM3Q0aHZjb0Bn&amp;ctz=Europe/Berlin</t>
  </si>
  <si>
    <t>Die volle Dosis KI – Chancen, Risiken und Nebenwirkungen</t>
  </si>
  <si>
    <t>ATELIERFRANKFURT e.V.</t>
  </si>
  <si>
    <t>Get invites for events in your city.&lt;br&gt;Follow at:&lt;br&gt;https://www.startupeventslist.com/z/subscribe.html&lt;br&gt;&lt;br&gt;In allen großen Verlagshäusern steht sie auf der Tagesordnung: die Künstliche Intelligenz. Welche Chancen birgt sie, und welche Risiken und Nebenwirkungen? Mit einem hochkarätigen Podium wollen wir bei unserer nächsten FPC Netzwerkveranstaltung den Blick in die Zukunft richten! Danach ist bei kühlen Drinks wie immer Zeit zum Netzwerken.&lt;br&gt;&lt;br&gt;Zu Gast: Peter Dyllick-Brenzinger (Head of Content Intelligence, SPRING, Axel Springer Digital News Media), Astrid Maier (Chefreporterin &amp; Produktentwicklerin, ada, Handelsblatt), Ellen Schuster (Head Digital Programming, DW Deutsche Welle), Prof. Martin Steinebach (Head of Media Security &amp; IT Forensics, Fraunhofer SIT) &lt;br&gt;&lt;br&gt;Moderation: Jan Eggers (Redakteur und Manager, hessenschau Datenteam)&lt;br&gt;&lt;br&gt;&lt;br&gt;Zur Teilnahme ist eine Anmeldung erforderlich. Entweder hier über 'Tickets' oder direkt unter fpcnetzwerk-ki.eventbrite.com/?aff=FB. &lt;br&gt;&lt;br&gt;Wir freuen uns auf einen interessanten Abend in den Räumen des ATELIERFRANKFURT e.V.&lt;br&gt;&lt;br&gt;&lt;br&gt;Das Podium im Detail:&lt;br&gt;&lt;br&gt;Peter Dyllick-Brenzinger ist Head of Content Intelligence bei SPRING. Zusammen mit seinem Team, unterstützt Peter Dyllick-Brenzinger die Chefredaktionen von BILD und WELT mit Tools und Analysen, die auf Daten basieren und modernste Machine Learning und NLP Ansätze nutzen. Vor seiner aktuellen Rolle hat der Diplom-Politikwissenschaftler unter anderem als Product Owner die Web-Portal von BILD betreut, einen Online-Shop für Holz-Weinkisten gegründet und Ansätze für politisches Micro-Targeting in Deutschland entwickelt.&lt;br&gt;&lt;br&gt;Astrid Maier ist Chefreporterin und Produktentwicklerin für ada, die neue Marke aus dem Hause Handelsblatt Media Group rund um das digitale Leben und die Wirtschaft von morgen. Davor hat Astrid bei der WirtschaftsWoche die zwei Ressorts Unternehmen &amp; Märkte sowie Innovation &amp; Digitales geleitet. Sie war von 2016 Fellow an der Stanford Universität im John S Knight Programm und hat sich im Nucleus des Silicon Valley damit beschäftigt, wie Traditionsmarken in der Digitalisierung nicht untergehen, sondern gestärkt daraus hervorgehen können. Astrid Maier hat ihre journalistische Karriere bei der Financial Times Deutschland gestartet und danach acht Jahre beim manager magazin gearbeitet. Sie beschäftigt sich seit über zehn Jahren mit den wirtschaftlichen wie gesellschaftlichen Folgen der digitalen Revolution.&lt;br&gt;&lt;br&gt;Ellen Schuster ist Head of Digital Programming bei der Deutschen Welle und maßgeblich am digitalen Wandel der DW beteiligt. Ihr besonderes Interesse gilt Themen wie Innovationsmanagement, Kulturwandel und Künstliche Intelligenz. Die zweifache Mutter arbeitet seit ihrer Schulzeit als Journalistin. Sie begann ihre Karriere als freie Mitarbeiterin bei der Rheinischen Post in Mönchengladbach. Danach folgten Stationen bei internationalen Organisationen und schließlich eine Karriere beim deutschen Auslandssender, wo sie als Radioredakteurin gestartet ist und heute die Programmdirektorin in Fragen der digitalen Transformation berät.&lt;br&gt;&lt;br&gt;Prof. Martin Steinebach ist Head of Media Security and IT Forensics am Fraunhofer-Institut für Sichere Informationstechnologie (SIT). Prof. Er studierte von 1992 bis 1999 Informatik an der TU Darmstadt. 1999 wurde er Doktorand am GMD IPSI, 2003 promovierte er an der TU Darmstadt zum Doktor Ingenieur im Fachbereich Informatik mit dem Thema digitaler Audiowasserzeichen. Im Jahre 2007 wechselte er nach der Auflösung des IPSI an das SIT, wo er 2010 die Abteilungsleitung Media Security and Forensics übernahm. Seit November 2016 ist er Honorarprofessor der TU Darmstadt und hält dort unter anderem eine Vorlesung zur Multimedia-Sicherheit. Er ist Autor von über 170 Fachpublikation. Mit seinen Arbeiten am ForBild Projekt erzielte Herr Steinebach gemeinsam mit seinen Kollegen den zweiten Platz beim IT-Sicherheitspreis 2012 der Horst-Görtz Stiftung. Er leitet zahlreiche Projekte zu IT-Forensik und Big-Data Sicherheit für Industrie und die öffentliche Hand.&lt;br&gt;&lt;br&gt;Jan Eggers ist Redakteur und Manager des hessenschau.de-Datenteams. Seit 2002 beim Hessischen Rundfunk. Dort unter anderem beteiligt am Aufbau des Inforadios hr-iNFO und des Social-Media-Managements. Studierter Politologe und inoffizieller Nerd-vom-Dienst. Jahrgang 1968, lebt mit seiner Frau und seinen beiden Kindern in Frankfurt. Schwerpunkt-Themen: Social Media, Datenjournalismus, Computersicherheit, digitale Gesellschaft.&lt;br&gt;&lt;br&gt;&lt;br&gt;&lt;br&gt;Bitte den Hinweis zu Foto und Filmaufnahmen bei unseren Veranstaltungen am Ende unserer Datenschutzerklärung unter www.frankfurterpresseclub.de/top-nav/datenschutz.html beachten.&lt;br&gt;&lt;br&gt;https://www.facebook.com/events/2199829250329464/</t>
  </si>
  <si>
    <t>https://www.google.com/calendar/event?eid=Xzc0cGo2YzlwNWtwajBlMWk2b3BqYWNpMGM1bzZpYmprZDVtbWFiamNmNCAxZGt1MDc4OThhN3A4YTY1aGpjM3Q0aHZjb0Bn&amp;ctz=Europe/Berlin</t>
  </si>
  <si>
    <t>Get invites for events in your city.&lt;br&gt;Follow at:&lt;br&gt;https://www.startupeventslist.com/z/subscribe.html&lt;br&gt;&lt;br&gt;Sehr geehrte Damen und Herren, vielen Dank für Ihre Interesse an unserer WordPress Schulung in Frankfurt. Falls Sie eine andere Zahlungsart wünschen, rufen Sie uns gerne an unter 0175 566 4329. Finden Sie die ausführliche Beschreibung unseres WordPress Seminars bitte hier: https://wpworkshops.de/wordpress-schulung-frankfurt/&lt;br&gt;&lt;br&gt;!!! Bitte bringen Sie einen Laptop mit !!!&lt;br&gt;&lt;br&gt; &lt;br&gt;&lt;br&gt;WordPress Schulung Frankfurt Übersicht&lt;br&gt;Schwerpunkte des Seminars&lt;br&gt;&lt;br&gt;&lt;br&gt;WordPress Hintergründe&lt;br&gt;Erstellung von Seiten und Artikeln&lt;br&gt;Publikation und Anpassung von Texten, inklusive der Einbindung von Videos und Bildern&lt;br&gt;Einrichtung der Navigation, Seiten- und Fussbereiche&lt;br&gt;Gestaltung von Webseiten mittels WordPress Themes&lt;br&gt;Nutzung wichtiger WordPress Zusatzprogramme (Plugins)&lt;br&gt;Grundlagen des Online Marketings&lt;br&gt;&lt;br&gt;Schulungsablauf&lt;br&gt;&lt;br&gt;Jeder Schulungsteilnehmer gestaltet im Laufe der Schulung aktiv am eigenen Rechner seine vollfunktionsfähige, professionelle Website. Dazu stellen wir allen Teilnehmern für die Schulung eine Übungswebsite mit vorinstalliertem WordPress zur Verfügung.&lt;br&gt;&lt;br&gt;Voraussetzungen&lt;br&gt;&lt;br&gt;Fachlich sind bis auf normale Kenntnisse in der Nutzung von Computern und des Internets keine Vorkenntnisse erforderlich. Als Layout für Ihre professionelle Website können wir Ihnen das WordPress Divi Theme ausgesprochen empfehlen. Als Hostinganbieter hat sich für uns vor allem die einfache und zuverlässige 1und1 WordPress Installation bewährt.&lt;br&gt;&lt;br&gt;Für etwaige Fragen stehe ich Ihnen gerne zur Verfügung.&lt;br&gt;&lt;br&gt;Mit herzlichem Gruß&lt;br&gt;&lt;br&gt;Jörn Steinz&lt;br&gt;&lt;br&gt;M 0175 566 4329&lt;br&gt;&lt;br&gt;E joern@skillday.de&lt;br&gt;&lt;br&gt; &lt;br&gt;&lt;br&gt;Impressum: http://skillday.de/impressum/&lt;br&gt;&lt;br&gt;Bildrechte:&lt;br&gt;&lt;br&gt;&lt;br&gt;Rawpixel.com&lt;br&gt;&lt;br&gt;Stockfoto-ID: 189811220&lt;br&gt;&lt;br&gt;Group of Business People Working on an Office Desk&lt;br&gt;&lt;br&gt;https://www.facebook.com/events/1076562999198469/</t>
  </si>
  <si>
    <t>https://www.google.com/calendar/event?eid=Xzc0cGo2YzlwNWtwajBlMWk2b3BqYWRhMGM1bzZpYmprZDVtbWFiamNmNCAxZGt1MDc4OThhN3A4YTY1aGpjM3Q0aHZjb0Bn&amp;ctz=Europe/Berlin</t>
  </si>
  <si>
    <t>Seminar: Scrum Master: Zertifizierte Ausbildung</t>
  </si>
  <si>
    <t>Get invites for events in your city.&lt;br&gt;Follow at:&lt;br&gt;https://www.startupeventslist.com/z/subscribe.html&lt;br&gt;&lt;br&gt;Im zweitägigen Zertifizierungsworkshop zum Professional Scrum MasterTM (PSM) lernen Sie das Framework kennen und werden praxisnah auf die Implementierung im eigenen Umfeld vorbereitet.&lt;br&gt;&lt;br&gt;&lt;br&gt;Die Inhalte:&lt;br&gt;-Workshoptage zu Scrum und agilem Arbeiten&lt;br&gt;-Scrum verstehen und im eigenen Umfeld einsetzen&lt;br&gt;-Tiefes Verständnis für die Scrum Rollen&lt;br&gt;-Ausführliche Scrum-Simulation&lt;br&gt;-Weltweit anerkanntes Zertifikat von scrum.org&lt;br&gt;&lt;br&gt;&lt;br&gt;Ziel des Workshops:&lt;br&gt;&lt;br&gt;Scrum ist die praktische Umsetzung agiler Werte. Mit den Rollen, Artefakten und Events gibt Ihnen das Framework 'Spielregeln' an die Hand, die leicht zu verstehen, jedoch schwer umzusetzen sind. Unser Anspruch ist es deshalb, Ihnen das nötige Mindset und die nötigen Werkzeuge mitzugeben, um Scrum in Ihrem Arbeitsumfeld zu integrieren und anzuwenden.&lt;br&gt; Neben der Zertifizierung zum Professional Scrum MasterTM (PSM) ist unser Ziel, dass Sie nach dem Workshop mit einem agilen Mindset zurück an die Arbeit gehen und in der Lage sind, das Gelernte im eigenen Unternehmen zu platzieren und umzusetzen.&lt;br&gt;&lt;br&gt;&lt;br&gt;Die Teilnehmer:&lt;br&gt;&lt;br&gt;Für den Scrum Master Workshop und die Scrum Master Zertifizierung sind keine speziellen Vorkenntnisse notwendig. Im Workshop nehmen wir uns ausreichend Zeit, um alle Teilnehmer auf den gleichen, einheitlichen Stand zu bringen. Wir beginnen mit den Werten und Prinzipien agiler Arbeit. Diese bilden eine wichtige Voraussetzung für das Verständnis von Scrum und der späteren, praktischen Anwendung.&lt;br&gt;&lt;br&gt;Das Programm:&lt;br&gt;&lt;br&gt;1. TAG&lt;br&gt;Kennenlernen und Einführung&lt;br&gt;Klassisches vs. agiles Arbeiten&lt;br&gt;Das Agile Manifest&lt;br&gt;Ballpoint Game: Agiles Arbeiten erleben&lt;br&gt;Scrum (Säulen und Werte, Rollen, Artefakte, Events)&lt;br&gt;Prüfungsvorbereitung&lt;br&gt;Feedbackrunde Tag 1&lt;br&gt;&lt;br&gt;2. TAG&lt;br&gt;Einstieg: Scrum Visualisieren &lt;br&gt;Scrum@Scale: Agiles Arbeiten bei Spotify&lt;br&gt;Definition of Done: Ein einheitliches Verständnis für erledigte Aufgaben&lt;br&gt;User Story &amp; Anforderungsmanagement&lt;br&gt;User Story Mapping als Projekt- Planungstool &lt;br&gt;Vision &lt;br&gt;Estimation: Aufwandsschätzung im Team (Planning Poker und Magic Estimation)&lt;br&gt;Burndown Chart: Fortschrittsanzeige jederzeit und transparent &lt;br&gt;Velocity: die Teamperformance in Scrum &lt;br&gt;Lego Bahnhof: Die praktische Umsetzung von Scrum &lt;br&gt;Prüfung zum Professional Scrum Master online durch Scrum.org&lt;br&gt;&lt;br&gt;&lt;br&gt;Ihr Referent:&lt;br&gt;&lt;br&gt;David Hillmer ist Gründer von HelloAgile und begleitet Teams und Unternehmen auf dem Weg hin zu agilem Arbeiten. Er veranstaltet mit HelloAgile sowohl offene, als auch Inhouse-Workshops mit den Schwerpunkten Scrum, Kanban und OKR (Objectives &amp; Key Results) und moderiert Innovationsworkshops mit Hilfe von LEGOTM Serious PlayTM. &lt;br&gt;&lt;br&gt;Weiterhin ist der Scrum-Experte Dozent für Entrepreneurship an der Hochschule Fresenius und forscht seit 2017 zum Thema „Agiles Arbeiten außerhalb der Softwareentwicklung“.&lt;br&gt;&lt;br&gt;&lt;br&gt;Wir weisen vorsorglich darauf hin, dass auf der Veranstaltung Foto- und Filmaufnahmen gemacht werden, um diese im Kontext der Veranstaltung online zu veröffentlichen. Sollten Sie nicht damit einverstanden sein, auf den Aufnahmen gezeigt zu werden, bitten wir Sie ausdrücklich vorab schriftlich zu widersprechen. Ansonsten gehen wir von Ihrem Einverständnis aus.&lt;br&gt;&lt;br&gt;Gerne bieten wir unsere Seminare auch als Inhouse-Schulungen in Ihrem Unternehmen an. Anfragen an rosa &amp; leo, 0174-3183240 oder hello@rosaundleo.agency.&lt;br&gt;&lt;br&gt;https://www.facebook.com/events/387497068769754/</t>
  </si>
  <si>
    <t>https://www.google.com/calendar/event?eid=Xzc0cGo2YzlwNWtwajBlMWk2b3BqYWRpMGM1bzZpYmprZDVtbWFiamNmNCAxZGt1MDc4OThhN3A4YTY1aGpjM3Q0aHZjb0Bn&amp;ctz=Europe/Berlin</t>
  </si>
  <si>
    <t>Get invites for events in your city.&lt;br&gt;Follow at:&lt;br&gt;https://www.startupeventslist.com/z/subscribe.html&lt;br&gt;&lt;br&gt;Worum es geht&lt;br&gt;Das Internet, Tablets und Smartphones sind längst unser ständiger Begleiter geworden. Ein grosser Teil der Menschen in den „entwickelten Ländern“ ist „Always On“. Inhalte, Funktionen und Applikationen wollen daher kanalübergreifend und medienkonvergent genutzt werden – Informationen und Dienste sollen immer und überall abrufbar sein. Damit das sinnvoll und mit einem positiven Nutzungserlebnis geschehen kann, braucht es Menschen, die intelligente, nutzerfreundliche Konzepte für die verschiedenen Medien und Endgeräte  entwickeln können.&lt;br&gt;&lt;br&gt;Was Sie erwartet&lt;br&gt;Eine ausgezeichnete „User Experience“ sorgt für zufriedene Kunden, erhöht die Glaubwürdigkeit, sorgt für eine positive Rezeption in sozialen Medien und steigert die Reputation eines Unternehmens. In diesem Seminar lernen Sie innovative, erfolgreiche und benutzerfreundliche Websites, Apps und Software zu entwickeln, die Ihre Nutzer und Kunden zufrieden stellen und ihnen Spaß machen.&lt;br&gt;&lt;br&gt;Was Sie lernen werden&lt;br&gt;Dieses Seminar befähigt Sie dazu, erfolgreich Websites, mobile Apps und Software zu gestalten. Sie lernen die Methoden des User Experience Design, Human Centered Design und Design Thinking als wirksame, effektive und zielorientierte Werkzeuge für die Gestaltung innovativer, intelligenter und nützlicher Produkte kennen und anwenden. Sie lernen das gesamte Methodenspektrum des User Experience Designs kennen und praktisch anwenden – von der Analyse über die Strategie bis hin zu Konzeption, Prototyping und Testing. Sie werden selbst erfolgreich digitale Informationsangebote konzipieren können, externe Dienstleister „briefen“ und steuern können oder intern mit „Stakeholdern“ kompetenter kommunizieren oder diese beraten können.&lt;br&gt;&lt;br&gt;Wer teilnehmen sollte&lt;br&gt;Das Seminar wurde für all diejenigen entwickelt, die in Agenturen, Unternehmen und Organisationen für die konzeptionelle und strategische Entwicklung von Produkten, Services und Systemen verantwortlich sind, die externe Dienstleister „briefen“ und steuern oder intern mit „Stakeholdern“  kommunizieren oder diese beraten wollen. Es eignet sich insbesondere für Designer und Design-Manager, Projekt- und Produktmanager, Web- und Software-Entwickler, Referenten und Redakteure, Texter und Konzepter, Marketing- und Content-Manager, Media- und Information-Officer, Information- und Interaction Manager, Social Media Berater und -Manager, Usability Engineers, Scrum Master und Product Owner&lt;br&gt;&lt;br&gt;https://www.facebook.com/events/302762600471314/</t>
  </si>
  <si>
    <t>https://www.google.com/calendar/event?eid=Xzc0cGo2YzlwNWtwajBlMWk2b3BqYWRxMGM1bzZpYmprZDVtbWFiamNmNCAxZGt1MDc4OThhN3A4YTY1aGpjM3Q0aHZjb0Bn&amp;ctz=Europe/Berlin</t>
  </si>
  <si>
    <t>Tribes Inspiring Workplaces</t>
  </si>
  <si>
    <t>Get invites for events in your city.&lt;br&gt;Follow at:&lt;br&gt;https://www.startupeventslist.com/z/subscribe.html&lt;br&gt;&lt;br&gt;If you have a startup or startup idea and would like to get feedback and guidance from top local entrepreneurs, then join this public 'Speed Mentoring' event. At the event, attendees will have the opportunity to pitch expert CEO mentors and ask them questions about business strategy, key decisions, next steps, and more. Don't miss this opportunity to learn how experienced entrepreneurs would tackle the problems that you or others are facing.&lt;br&gt;&lt;br&gt;&lt;br&gt;&lt;br&gt;https://www.facebook.com/events/444300949662242/</t>
  </si>
  <si>
    <t>06/24/2019 07:01:24.000Z</t>
  </si>
  <si>
    <t>https://www.google.com/calendar/event?eid=Xzc0cGo2YzlwNWtwajBlMWk2b3BqOGRpMGM1bzZpYmprZDVtbWFiamNmNCAxZGt1MDc4OThhN3A4YTY1aGpjM3Q0aHZjb0Bn&amp;ctz=Europe/Berlin</t>
  </si>
  <si>
    <t>Morgenstund Capital zu Gast bei Founders Club Frankfurt</t>
  </si>
  <si>
    <t>Get invites for events in your city.&lt;br&gt;Follow at:&lt;br&gt;https://www.startupeventslist.com/z/subscribe.html&lt;br&gt;&lt;br&gt;Hallo Liebe Gründer und Gründungsinteressierte!&lt;br&gt;&lt;br&gt;Cash is king! Jeder Projektmanager oder Gründer ist sich bewusst, dass die Finanzierung eines Vorhabens eine entscheidende Rolle dafür spielen kann, ob es erfolgreich enden wird, oder zum Scheitern verurteilt ist. Insbesondere StartUps kämpfen immer wieder um Investitionen um ihre Ideen verwirklichen zu können. Deswegen freuen wir uns besonders Morgenstund Capital und ihren Gründer Jonas Bertsch bei uns begrüßen zu dürfen! Als Venture Capitalist und Private Equity Experte erzählt er uns über sein Vorhaben auf der Seite der Investoren und verrät uns, auf was zu achten ist.&lt;br&gt;Seid dabei, falls ihr euch für die Arbeit als Investor, als auch über Tipps für Fundings von StartUps interessiert!&lt;br&gt;&lt;br&gt;Wann und wo? Um 18:00 Uhr im House of Finance am Campus Westend ein (HoF Raum 2.45 Boston, nach dem Eingang links in den Aufzug in den 2. Stock)!&lt;br&gt;&lt;br&gt;https://www.facebook.com/events/497025634163378/</t>
  </si>
  <si>
    <t>https://www.google.com/calendar/event?eid=Xzc0cGo2YzlwNWtwajBlMWk2b3BqOGRxMGM1bzZpYmprZDVtbWFiamNmNCAxZGt1MDc4OThhN3A4YTY1aGpjM3Q0aHZjb0Bn&amp;ctz=Europe/Berlin</t>
  </si>
  <si>
    <t>Parallele Programmierung in Java</t>
  </si>
  <si>
    <t>Get invites for events in your city.&lt;br&gt;Follow at:&lt;br&gt;https://www.startupeventslist.com/z/subscribe.html&lt;br&gt;&lt;br&gt;Effiziente Software für Multi-Core Systeme. 3-tägiger iX-Workshop.&lt;br&gt;&lt;br&gt;(3-tägiger iX-Workshop)&lt;br&gt;&lt;br&gt;In diesem praxisorientierten Seminar wird die parallele Programmierung in Java von Grund auf erschlossen. Sie werden in die Lage versetzt, effiziente, deterministische parallele Programme in Java eigenständig zu entwerfen, und Sie lernen, die richtigen Technologien und Architekturen für Ihren Anwendungsfall auszuwählen. &lt;br&gt;&lt;br&gt;Im Laufe der Jahre sind stetig neue parallele APIs ins JDK aufgenommen worden, um Multicore-CPUs immer besser nutzbar zu machen. Sie lernen im Seminar alle wichtigen  APIs für die Parallelität in Java kennen, und Sie verstehen im Detail, welche technologischen Paradigmen diesen jeweils zugrunde liegen. &lt;br&gt;&lt;br&gt;Sie programmieren im Seminar zahlreiche Übungen, um die Tricks und Schwierigkeiten der Parallelität praktisch zu erfahren. So sehen Sie, wie man mit Threads Algorithmen beschleunigt und lernen dabei auch die Fallstricke einer unüberlegten Parallelisierung kennen. Sie Setzen Fork-Join Tasks ein und erkennen an konkreten Beispielen, wo diese den klassischen Threads überlegen sind. Mit Java Parallel Streams lernen Sie ein elegantes API für die transparente parallele Datenverarbeitung einzusetzen. &lt;br&gt;&lt;br&gt;Grundlagen der Parallelität, wie der sichere gegenseitige Ausschluss mit synchronized und mit expliziten Mutexen, die Koordination über das Monitor Pattern, der korrekte Einsatz von Condition Variablen und ein sicherer Umgang mit dem Java Memory Modell werden theoretisch erschlossen, und praktisch erfahrbar gemacht. &lt;br&gt;&lt;br&gt;Um das Verhalten Ihrer parallelen Programme zu genau zu verstehen, erhalten Sie einen tiefen Einblick in die Realisierung von Threads und Synchronisation im Zusammenspiel der Java VM mit dem unterliegenden Betriebssystem und der Hardware.&lt;br&gt;&lt;br&gt;Zielgruppe:&lt;br&gt;Entwickler, Architekten und Entscheider, die parallele Systeme mit Java entwickeln.&lt;br&gt;&lt;br&gt;Voraussetzungen:&lt;br&gt;Java Grundlagen sind erforderlich.&lt;br&gt;Es ist kein Wissen über parallele Programmierung erforderlich.&lt;br&gt;&lt;br&gt;Leistungen Ihres Workshoptickets:&lt;br&gt;Workshopunterlagen&lt;br&gt;Tagungsgetränke &amp; Verpflegung&lt;br&gt;Teilnahmebescheinigung&lt;br&gt;&lt;br&gt;Programm Tag 1&lt;br&gt;&lt;br&gt;08:30 - 09:00 Uhr Registrierung&lt;br&gt;1 Grundlagen der parallelen Programmierung&lt;br&gt;1.1 Parallelität mit Threads und Prozessen&lt;br&gt;1.2 Effiziente Parallelisierung von Algorithmen&lt;br&gt;1.3 Gegenseitiger Ausschluss in Software und Hardware&lt;br&gt;1.4 Koordination mit Monitor und Condition Variable&lt;br&gt;1.5 Task-Scheduler&lt;br&gt;Ende gegen 17:00 Uhr&lt;br&gt;Programm Tag 2&lt;br&gt;&lt;br&gt;Beginn um 9:00 Uhr&lt;br&gt;2. Java APIs für die Parallelität&lt;br&gt;2.1 Java Threads&lt;br&gt;2.2 Das synchronized Keyword und seine Anwendung&lt;br&gt;2.3 Der Monitor in der Klasse Object und die Condition Variable&lt;br&gt;2.4 Die util.concurrent Library: Containerklassen und Synchronisationsmittel&lt;br&gt;2.5 Fork-Join Tasks: User-Mode Work-Stealing Scheduler in Java&lt;br&gt;2.6 Java Parallel-Streams: Transparente parallele Datenverarbeitung&lt;br&gt;Ende gegen 17:00 Uhr&lt;br&gt;Programm Tag 3&lt;br&gt;&lt;br&gt;Beginn um 9:00 Uhr&lt;br&gt;3. Das Java Memory Modell&lt;br&gt;3.1 Erlaubtes aber kontraintuitives Verhalten von Hardware und Software&lt;br&gt;3.2 Vorhersagbares Verhalten: Die Garantie des Memory Modells&lt;br&gt;3.3 Atomare Instruktionen und Spinlocks&lt;br&gt;4 Parallele Architekturen und die richtige Technologiauswahl&lt;br&gt;4.1 Wie wähle ich die richtige API für meinen Anwendungsfall aus?&lt;br&gt;4.2 Welche Architekturen haben sich in Multicore Projekten bewährt?&lt;br&gt;Ende gegen 17:00 Uhr&lt;br&gt;Jeweils 15 Minuten Kaffeepause am Vormittag und am Nachmittag. Jeweils 60 MInuten Mittagspause von 12.30 Uhr bis 13:30 Uhr.&lt;br&gt;&lt;br&gt;https://www.facebook.com/events/406861246542885/?event_time_id=406861253209551</t>
  </si>
  <si>
    <t>https://www.google.com/calendar/event?eid=Xzc0cGo2YzlwNWtwajBlMWk2b3BqYWNhMGM1bzZpYmprZDVtbWFiamNmNCAxZGt1MDc4OThhN3A4YTY1aGpjM3Q0aHZjb0Bn&amp;ctz=Europe/Berlin</t>
  </si>
  <si>
    <t>Existenzgründer-Forum</t>
  </si>
  <si>
    <t>Laborarztpraxis Dres. Walther, Weindel und Kollegen</t>
  </si>
  <si>
    <t>Get invites for events in your city.&lt;br&gt;Follow at:&lt;br&gt;https://www.startupeventslist.com/z/subscribe.html&lt;br&gt;&lt;br&gt;Workshop für Ihre eigene Arztpraxis.&lt;br&gt;&lt;br&gt;Mittwoch, 26.06.2019 von 17:00 Uhr - 21:00 Uhr in Frankfurt&lt;br&gt;&lt;br&gt;Themen:&lt;br&gt;&lt;br&gt;Regularia: Ausschreibungs- und Zulassungsverfahren&lt;br&gt;Der Geschäftsplan und die Finanzierung&lt;br&gt;Öffentliche Fördermittel für Existenzgründer&lt;br&gt;Wirtschaftliche Prüfung von Praxen und Kaufpreisfindung&lt;br&gt;Steuerliche Aspekte der Existenzgründung&lt;br&gt;Rechtliche Aspekte der Existenzgründung, Verträge&lt;br&gt;Abrechnung und Honorarverteilung in der GKV&lt;br&gt;Ärztezentren – MVZ – Gemeinschaftspraxen&lt;br&gt;Absicherung existenzieller Risiken&lt;br&gt;Privatliquidation als Chance&lt;br&gt;&lt;br&gt;&lt;br&gt;Referenten:&lt;br&gt;Frank Macht, RA und Fachanwalt für Medizinrecht, büdingen|nova&lt;br&gt;&lt;br&gt;Christian Nicola, Steuerberater, Dipl. Betriebswirt (BA), Fachberater für den Heilberufebereich (IFU/ISM gGmbH), alpha-Steuerberatungsgesellschaft mbH Niederlassungsleiter Frankfurt&lt;br&gt;&lt;br&gt;Dieter Jentzsch, Leiter büdingenakademie, büdingenmed&lt;br&gt;&lt;br&gt;Daniel Kistler, Geschäftsführer Dipl.Ing Keil +Kistler GmbH &amp; Co.KG Medizintechnik&lt;br&gt;&lt;br&gt;Anette Schweika, Geschäftsführerin WVD des Marburger Bundes Hessen GmbH, &lt;br&gt;&lt;br&gt;Verbindliche Anmeldung:&lt;br&gt;WVD des Marburger Bundes Hessen GmbH&lt;br&gt;Tel.: 069-7167 96-0, Fax: 069-7167 96-22&lt;br&gt;E-Mail: seminar@wvd-hessen.de&lt;br&gt;&lt;br&gt;Seminarort: &lt;br&gt;Laborarztpraxis Dres. med. Walther, Weindel und Kollegen MVZ GbR,Berner Straße 117, 60437 Frankfurt &lt;br&gt;&lt;br&gt;Die Teilnahme ist für Sie kostenfrei. Die Teilnehmerzahl ist begrenzt.&lt;br&gt;&lt;br&gt;Es wird ein kleiner Imbiss gereicht.&lt;br&gt;&lt;br&gt;https://www.facebook.com/events/198108024475980/</t>
  </si>
  <si>
    <t>https://www.google.com/calendar/event?eid=Xzc0cGo2YzlwNWtwajBlMWk2b3BqYWNxMGM1bzZpYmprZDVtbWFiamNmNCAxZGt1MDc4OThhN3A4YTY1aGpjM3Q0aHZjb0Bn&amp;ctz=Europe/Berlin</t>
  </si>
  <si>
    <t>UX 360° – Certified UX &amp; Usability Expert, Köln</t>
  </si>
  <si>
    <t>Get invites for events in your city.&lt;br&gt;Follow at:&lt;br&gt;https://www.startupeventslist.com/z/subscribe.html&lt;br&gt;&lt;br&gt;Worum es geht&lt;br&gt;Das Internet, Tablets und Smartphones sind längst unser ständiger Begleiter geworden. Ein grosser Teil der Menschen in den „entwickelten Ländern“ ist „Always On“. Inhalte, Funktionen und Applikationen wollen daher kanalübergreifend und medienkonvergent genutzt werden – Informationen und Dienste sollen immer und überall abrufbar sein. Damit das sinnvoll und mit einem positiven Nutzungserlebnis geschehen kann, braucht es Menschen, die intelligente, nutzerfreundliche Konzepte für die verschiedenen Medien und Endgeräte  entwickeln können.&lt;br&gt;&lt;br&gt;Was Sie erwartet&lt;br&gt;Eine ausgezeichnete „User Experience“ sorgt für zufriedene Kunden, erhöht die Glaubwürdigkeit, sorgt für eine positive Rezeption in sozialen Medien und steigert die Reputation eines Unternehmens. In diesem Seminar lernen Sie innovative, erfolgreiche und benutzerfreundliche Websites, Apps und Software zu entwickeln, die Ihre Nutzer und Kunden zufrieden stellen und ihnen Spaß machen.&lt;br&gt;&lt;br&gt;Was Sie lernen werden&lt;br&gt;Dieses Seminar befähigt Sie dazu, erfolgreich Websites, mobile Apps und Software zu gestalten. Sie lernen die Methoden des User Experience Design, Human Centered Design und Design Thinking als wirksame, effektive und zielorientierte Werkzeuge für die Gestaltung innovativer, intelligenter und nützlicher Produkte kennen und anwenden. Sie lernen das gesamte Methodenspektrum des User Experience Designs kennen und praktisch anwenden – von der Analyse über die Strategie bis hin zu Konzeption, Prototyping und Testing. Sie werden selbst erfolgreich digitale Informationsangebote konzipieren können, externe Dienstleister „briefen“ und steuern können oder intern mit „Stakeholdern“ kompetenter kommunizieren oder diese beraten können.&lt;br&gt;&lt;br&gt;Wer teilnehmen sollte&lt;br&gt;Das Seminar wurde für all diejenigen entwickelt, die in Agenturen, Unternehmen und Organisationen für die konzeptionelle und strategische Entwicklung von Produkten, Services und Systemen verantwortlich sind, die externe Dienstleister „briefen“ und steuern oder intern mit „Stakeholdern“  kommunizieren oder diese beraten wollen. Es eignet sich insbesondere für Designer und Design-Manager, Projekt- und Produktmanager, Web- und Software-Entwickler, Referenten und Redakteure, Texter und Konzepter, Marketing- und Content-Manager, Media- und Information-Officer, Information- und Interaction Manager, Social Media Berater und -Manager, Usability Engineers, Scrum Master und Product Owner&lt;br&gt;&lt;br&gt;https://www.facebook.com/events/2045113862485545/</t>
  </si>
  <si>
    <t>https://www.google.com/calendar/event?eid=Xzc0cGo2YzlwNWtwajJjOW42NHFqNGRpMGM1bzZpYmprZDVtbWFiamNmNCAxZGt1MDc4OThhN3A4YTY1aGpjM3Q0aHZjb0Bn&amp;ctz=Europe/Berlin</t>
  </si>
  <si>
    <t>Growth Hacking Meetup IV: Influencer Special</t>
  </si>
  <si>
    <t>🚀 Growth Hacking
Wednesday, July 10 at 6:45 PM
Gude! Wir laden ein zum Special über "Influencer" mit Sven-Oliver Funke und Sarah Emmerich TEIL 1: Vortrag von Sven-Oliver Funke "Mit Influencern zu e...
https://www.meetup.com/Growth-Hacking-FFM/events/261024336/</t>
  </si>
  <si>
    <t>06/03/2019 13:04:23.000Z</t>
  </si>
  <si>
    <t>https://www.google.com/calendar/event?eid=M3U1OXFmNTVhZmF0YnJpODR0ZGxwaG1sMGsgc2Vsb3BzZXUuZnJhbmtmdXJ0MUBt&amp;ctz=Europe/Berlin</t>
  </si>
  <si>
    <t>Agile Offices Meetup August: Scrum Hero Island - Agile Gamification mit Lego</t>
  </si>
  <si>
    <t>Agile Offices Frankfurt (Am Hauptbahnhof 12, Frankfurt am Main, HE, Germany 60329)</t>
  </si>
  <si>
    <t>Agile Offices Frankfurt: Erlebe Agilität live!
Tuesday, July 16 at 6:00 PM
Scrum Hero Island ist ein Gamification Format mit dem Scrum und Agilität Live erlebt werden kann. Im Rahmen des Meetups wird der Gamification Ansatz v...
https://www.meetup.com/Agile-Offices-Frankfurt-Eroffnungsparty-mit-Vortragen/events/261922356/</t>
  </si>
  <si>
    <t>06/03/2019 13:04:38.000Z</t>
  </si>
  <si>
    <t>https://www.google.com/calendar/event?eid=Mm05aGRhOWxuNDFpNzg5MHA5OGlxcmhmdmQgc2Vsb3BzZXUuZnJhbmtmdXJ0MUBt&amp;ctz=Europe/Berlin</t>
  </si>
  <si>
    <t>AI meets Manufacturing</t>
  </si>
  <si>
    <t>Digitalschmiede VINCI Energies Deutschland (Colmarer Str. 11, Frankfurt am Main, HE, Germany 60528)</t>
  </si>
  <si>
    <t>IBM AI meets Manufacturing Frankfurt
Thursday, August 22 at 6:00 PM
Agenda folgt
https://www.meetup.com/Frankfurt-Manufacturing-Meetup/events/261547143/</t>
  </si>
  <si>
    <t>06/03/2019 13:04:47.000Z</t>
  </si>
  <si>
    <t>https://www.google.com/calendar/event?eid=MnB0Nm9namJvMnNoZ2g0MzVhMzdhczBtdGggc2Vsb3BzZXUuZnJhbmtmdXJ0MUBt&amp;ctz=Europe/Berlin</t>
  </si>
  <si>
    <t>9th Elixir Rhein Main Meetup - Homecoming!</t>
  </si>
  <si>
    <t>Elixir Meetup Rhein Main
Thursday, July 4 at 6:30 PM
Aaaaand we are back!  This is a meetup for all people working with and interested in the programming language Elixir 💧. We want to meet up in a friend...
https://www.meetup.com/Elixir-Meetup-Rhein-Main/events/261568009/</t>
  </si>
  <si>
    <t>06/03/2019 13:04:52.000Z</t>
  </si>
  <si>
    <t>https://www.google.com/calendar/event?eid=NjJjdGVoN3JvZWpyc2xidjljbTFvZmFoamwgc2Vsb3BzZXUuZnJhbmtmdXJ0MUBt&amp;ctz=Europe/Berlin</t>
  </si>
  <si>
    <t>IDC Artificial Intelligence &amp; Machine Learning Conference 2019</t>
  </si>
  <si>
    <t>Mövenpick Hotel Frankfurt City (Den Haager Str. 5, Frankfurt am Main, Germany 60327)</t>
  </si>
  <si>
    <t>IDC Events rund um die Digitalisierung
Thursday, July 4 at 9:00 AM
Jenseits des Hypes – Wie Künstliche Intelligenz zur Realität wird Es scheint so, als ob die Künstliche Intelligenz (abgekürzt ‚KI‘ oder auch ‚AI‘ für ...
https://www.meetup.com/Frankfurt-am-Main-Bildung-Technik-Meetup/events/261612642/</t>
  </si>
  <si>
    <t>06/03/2019 13:04:54.000Z</t>
  </si>
  <si>
    <t>https://www.google.com/calendar/event?eid=NWVnYnBtbmI4Z2JtNmxhNjNwcnV2NGRiZDYgc2Vsb3BzZXUuZnJhbmtmdXJ0MUBt&amp;ctz=Europe/Berlin</t>
  </si>
  <si>
    <t>IDC Security Conference 2019</t>
  </si>
  <si>
    <t>Hilton Frankfurt City Centre (Hochstraße 4, Frankfurt am Main, Germany 60313)</t>
  </si>
  <si>
    <t>IDC Events rund um die Digitalisierung
Thursday, September 5 at 9:00 AM
Unternehmenssicherheit gewährleisten in Zeiten der Digitalen Transformation  Die Anforderungen an die IT Security deutscher Unternehmen befinden sich ...
https://www.meetup.com/Frankfurt-am-Main-Bildung-Technik-Meetup/events/261613313/</t>
  </si>
  <si>
    <t>06/03/2019 13:04:56.000Z</t>
  </si>
  <si>
    <t>https://www.google.com/calendar/event?eid=NGw1OGh2M2E4c2Q0MDQ1c3R1OHNwOHY4bGUgc2Vsb3BzZXUuZnJhbmtmdXJ0MUBt&amp;ctz=Europe/Berlin</t>
  </si>
  <si>
    <t>IDC Workplace of the Future Conference 2019</t>
  </si>
  <si>
    <t>Hotel Vier Jahreszeiten (Maximilianstraße 17, München, Germany 80539)</t>
  </si>
  <si>
    <t>IDC Events rund um die Digitalisierung
Tuesday, December 3 at 9:00 AM
Erfolgreiche Transformation zum digitalen Arbeitsplatz der Zukunft Deutsche Unternehmen stehen vor zahlreichen Herausforderungen und Möglichkeiten, wi...
https://www.meetup.com/Frankfurt-am-Main-Bildung-Technik-Meetup/events/261613400/</t>
  </si>
  <si>
    <t>06/03/2019 13:04:59.000Z</t>
  </si>
  <si>
    <t>https://www.google.com/calendar/event?eid=NjRkdGpvZDZsMzV1bTNhaWRnanV0OW52NTEgc2Vsb3BzZXUuZnJhbmtmdXJ0MUBt&amp;ctz=Europe/Berlin</t>
  </si>
  <si>
    <t>IDC DevOps Conference 2019</t>
  </si>
  <si>
    <t>IDC Events rund um die Digitalisierung
Thursday, October 17 at 9:00 AM
Mit DevOps die Unternehmenstransformation vorantreiben IDC ist davon überzeugt, dass in den kommenden fünf Jahren die Beschleunigung der Anwendungsent...
https://www.meetup.com/Frankfurt-am-Main-Bildung-Technik-Meetup/events/261613463/</t>
  </si>
  <si>
    <t>06/03/2019 13:05:01.000Z</t>
  </si>
  <si>
    <t>https://www.google.com/calendar/event?eid=N2FuY2FxaHRhaWpqOXZlYjd2aXFwczl2bG0gc2Vsb3BzZXUuZnJhbmtmdXJ0MUBt&amp;ctz=Europe/Berlin</t>
  </si>
  <si>
    <t>How to fix flaky tests on the real device cloud</t>
  </si>
  <si>
    <t>DevOps Frankfurt
Tuesday, August 13 at 6:00 PM
Agenda:6 pm: Get together6.30 pm: Talk by Daniel Paulus, Lead Software Engineer at the Sauce Labs7.00 pm: Q&amp;A7.30 - 9 pm: Networking, Catering About t...
https://www.meetup.com/DevOps-Frankfurt/events/261653447/</t>
  </si>
  <si>
    <t>06/03/2019 13:05:08.000Z</t>
  </si>
  <si>
    <t>https://www.google.com/calendar/event?eid=NjhoMmU5N2pqY21wMmg3bXMzbGJ2NDZibnUgc2Vsb3BzZXUuZnJhbmtmdXJ0MUBt&amp;ctz=Europe/Berlin</t>
  </si>
  <si>
    <t xml:space="preserve">Networking for Hardware Startups in Frankfurt
Sunday, July 14 at 12:00 PM
Meet other Hardware &amp;amp; IoT Heroes in this informal meetup over a coffee or tea. Connect with other builders and share your challenges, exchange advice,...
&lt;a href="https://www.google.com/url?q=https://www.meetup.com/Networking-for-Hardware-Startups-Frankfurt/events/gqzlqqyzkbsb/.&amp;amp;sa=D&amp;amp;usd=2&amp;amp;usg=AOvVaw0_70NoO7GX1Kzo8MB00ST5" target="_blank"&gt;https://www.meetup.com/Networking-for-Hardware-Startups-Frankfurt/events/gqzlqqyzkbsb/.&lt;/a&gt;..
Link: &lt;a href="https://www.google.com/url?q=https://www.meetup.com/Networking-for-Hardware-Startups-Frankfurt/events/gqzlqqyzkbsb/&amp;amp;sa=D&amp;amp;usd=2&amp;amp;usg=AOvVaw2CJ50rudg542kqYERLYGS6" target="_blank"&gt;https://www.meetup.com/Networking-for-Hardware-Startups-Frankfurt/events/gqzlqqyzkbsb/&lt;/a&gt;
</t>
  </si>
  <si>
    <t>06/03/2019 13:09:38.000Z</t>
  </si>
  <si>
    <t>https://www.google.com/calendar/event?eid=MXFxaDNpdW4xOWNrb2dtMGN2OXQ1ZHZtOWcgc2Vsb3BzZXUuZnJhbmtmdXJ0MUBt&amp;ctz=Europe/Berlin</t>
  </si>
  <si>
    <t xml:space="preserve">Women Techmakers, Rhein-Main
Wednesday, July 17 at 6:30 PM
You never network alone! You want to get in touch with our great Women Techmakers Community? You want to have a great evening with some nice drinks an...
&lt;a href="https://www.google.com/url?q=https://www.meetup.com/Women-Techmakers-Frankfurt_Rhein-Main/events/dbsndpyzkbwb/.&amp;amp;sa=D&amp;amp;usd=2&amp;amp;usg=AOvVaw2zMhpDQlO17Ro6SoG4fBlF" target="_blank"&gt;https://www.meetup.com/Women-Techmakers-Frankfurt_Rhein-Main/events/dbsndpyzkbwb/.&lt;/a&gt;..
Link: &lt;a href="https://www.google.com/url?q=https://www.meetup.com/Women-Techmakers-Frankfurt_Rhein-Main/events/dbsndpyzkbwb/&amp;amp;sa=D&amp;amp;usd=2&amp;amp;usg=AOvVaw0gNn257GCUp9CvEyjatP9D" target="_blank"&gt;https://www.meetup.com/Women-Techmakers-Frankfurt_Rhein-Main/events/dbsndpyzkbwb/&lt;/a&gt;
</t>
  </si>
  <si>
    <t>06/03/2019 13:09:57.000Z</t>
  </si>
  <si>
    <t>https://www.google.com/calendar/event?eid=NjU5czhrajM4bjhta3VkOHVvajk2ZWprYjAgc2Vsb3BzZXUuZnJhbmtmdXJ0MUBt&amp;ctz=Europe/Berlin</t>
  </si>
  <si>
    <t xml:space="preserve">Artificial Intelligence Meetup Frankfurt
Thursday, July 25 at 7:00 PM
This is a group for anyone interested in artificial intelligence. All skill levels are welcome, which also means we can not offer hardcore skill sessi...
&lt;a href="https://www.google.com/url?q=https://www.meetup.com/Artificial-Intelligence-Meetup-Frankfurt/events/255118289/.&amp;amp;sa=D&amp;amp;usd=2&amp;amp;usg=AOvVaw3ZWpEAzYeuee2jjqEP1NBL" target="_blank"&gt;https://www.meetup.com/Artificial-Intelligence-Meetup-Frankfurt/events/255118289/.&lt;/a&gt;..
Link: &lt;a href="https://www.google.com/url?q=https://www.meetup.com/Artificial-Intelligence-Meetup-Frankfurt/events/255118289/&amp;amp;sa=D&amp;amp;usd=2&amp;amp;usg=AOvVaw1xjmlHnc3jycDi8XvGw2OG" target="_blank"&gt;https://www.meetup.com/Artificial-Intelligence-Meetup-Frankfurt/events/255118289/&lt;/a&gt;
</t>
  </si>
  <si>
    <t>06/03/2019 13:10:13.000Z</t>
  </si>
  <si>
    <t>https://www.google.com/calendar/event?eid=MWJ1Z211dHJkMHNkY29vY2V2MWNvbm85NzAgc2Vsb3BzZXUuZnJhbmtmdXJ0MUBt&amp;ctz=Europe/Berlin</t>
  </si>
  <si>
    <t xml:space="preserve">StartupBlink Frankfurt
Sunday, July 28 at 12:00 PM
Any plans for the weekend? This event brings together a small group of local entrepreneurs over a cup of coffee, in a relaxing and informal atmosphere...
&lt;a href="https://www.google.com/url?q=https://www.meetup.com/StartupBlink-Frankfurt/events/rxdzrqyzkblc/.&amp;amp;sa=D&amp;amp;usd=2&amp;amp;usg=AOvVaw1a-KNOzTJVbW6Z4A9Vegrh" target="_blank"&gt;https://www.meetup.com/StartupBlink-Frankfurt/events/rxdzrqyzkblc/.&lt;/a&gt;..
Link: &lt;a href="https://www.google.com/url?q=https://www.meetup.com/StartupBlink-Frankfurt/events/rxdzrqyzkblc/&amp;amp;sa=D&amp;amp;usd=2&amp;amp;usg=AOvVaw0_691J7DkM_J2deJMBoKL3" target="_blank"&gt;https://www.meetup.com/StartupBlink-Frankfurt/events/rxdzrqyzkblc/&lt;/a&gt;
</t>
  </si>
  <si>
    <t>06/03/2019 13:10:18.000Z</t>
  </si>
  <si>
    <t>https://www.google.com/calendar/event?eid=NTR1ZTNmMjk0NHZrbDJzb3JsOXRna2U1ZWkgc2Vsb3BzZXUuZnJhbmtmdXJ0MUBt&amp;ctz=Europe/Berlin</t>
  </si>
  <si>
    <t xml:space="preserve">Networking for Hardware Startups in Frankfurt
Sunday, July 28 at 12:00 PM
Meet other Hardware &amp;amp; IoT Heroes in this informal meetup over a coffee or tea. Connect with other builders and share your challenges, exchange advice,...
&lt;a href="https://www.google.com/url?q=https://www.meetup.com/Networking-for-Hardware-Startups-Frankfurt/events/gqzlqqyzkblc/.&amp;amp;sa=D&amp;amp;usd=2&amp;amp;usg=AOvVaw363nK_m_QYzMLjd-Ph_-86" target="_blank"&gt;https://www.meetup.com/Networking-for-Hardware-Startups-Frankfurt/events/gqzlqqyzkblc/.&lt;/a&gt;..
Link: &lt;a href="https://www.google.com/url?q=https://www.meetup.com/Networking-for-Hardware-Startups-Frankfurt/events/gqzlqqyzkblc/&amp;amp;sa=D&amp;amp;usd=2&amp;amp;usg=AOvVaw3-TQ2sd-mnEEyitoxyFuNx" target="_blank"&gt;https://www.meetup.com/Networking-for-Hardware-Startups-Frankfurt/events/gqzlqqyzkblc/&lt;/a&gt;
</t>
  </si>
  <si>
    <t>06/03/2019 13:10:24.000Z</t>
  </si>
  <si>
    <t>https://www.google.com/calendar/event?eid=MXJkdnVhb2ltZ3I3MWh0MzY2bjlsamFoMTAgc2Vsb3BzZXUuZnJhbmtmdXJ0MUBt&amp;ctz=Europe/Berlin</t>
  </si>
  <si>
    <t xml:space="preserve">Wirtschaftsjunioren bei der IHK Frankfurt am Main
Wednesday, July 31 at 7:00 PM
Liebe/r Interessierte/r der WJ Frankfurt,  wir möchten Dich gern zu unserem nächsten Infoabend in die IHK Frankfurt einladen! Dort werden wir uns vors...
&lt;a href="https://www.google.com/url?q=https://www.meetup.com/Wirtschaftsjunioren-bei-der-IHK-Frankfurt-am-Main/events/258234746/.&amp;amp;sa=D&amp;amp;usd=2&amp;amp;usg=AOvVaw3Jn4wcUnkirDaiY_cEo-x1" target="_blank"&gt;https://www.meetup.com/Wirtschaftsjunioren-bei-der-IHK-Frankfurt-am-Main/events/258234746/.&lt;/a&gt;..
Link: &lt;a href="https://www.google.com/url?q=https://www.meetup.com/Wirtschaftsjunioren-bei-der-IHK-Frankfurt-am-Main/events/258234746/&amp;amp;sa=D&amp;amp;usd=2&amp;amp;usg=AOvVaw1vwRqklpw2p_r38tXzb3f4" target="_blank"&gt;https://www.meetup.com/Wirtschaftsjunioren-bei-der-IHK-Frankfurt-am-Main/events/258234746/&lt;/a&gt;
</t>
  </si>
  <si>
    <t>06/03/2019 13:10:33.000Z</t>
  </si>
  <si>
    <t>https://www.google.com/calendar/event?eid=MTU5a2NmYjhmcHRjdmsxNjY3ZW92cHNpamMgc2Vsb3BzZXUuZnJhbmtmdXJ0MUBt&amp;ctz=Europe/Berlin</t>
  </si>
  <si>
    <t xml:space="preserve">TechTalk &amp;amp; Beer
Friday, August 2 at 5:00 PM
TechTalk &amp;amp; Beer bei //SEIBERT/MEDIA findet an jedem ersten Freitag im Monat um 17 Uhr statt: Erst ein interessanter Fachvortrag, dann noch ein bissche...
&lt;a href="https://www.google.com/url?q=https://www.meetup.com/TechTalk-Beer/events/lhqdcqyzlbdb/.&amp;amp;sa=D&amp;amp;usd=2&amp;amp;usg=AOvVaw09OQPg29NkEMbZIDuMQK0Y" target="_blank"&gt;https://www.meetup.com/TechTalk-Beer/events/lhqdcqyzlbdb/.&lt;/a&gt;..
Link: &lt;a href="https://www.google.com/url?q=https://www.meetup.com/TechTalk-Beer/events/lhqdcqyzlbdb/&amp;amp;sa=D&amp;amp;usd=2&amp;amp;usg=AOvVaw1wpMusopPx9ZLdiZl9rp_I" target="_blank"&gt;https://www.meetup.com/TechTalk-Beer/events/lhqdcqyzlbdb/&lt;/a&gt;
</t>
  </si>
  <si>
    <t>06/03/2019 13:10:40.000Z</t>
  </si>
  <si>
    <t>https://www.google.com/calendar/event?eid=M3E3bXJkbGF2ZzY1N25kY29iNnVzYTd1NWIgc2Vsb3BzZXUuZnJhbmtmdXJ0MUBt&amp;ctz=Europe/Berlin</t>
  </si>
  <si>
    <t xml:space="preserve">StartupBlink Frankfurt
Sunday, August 11 at 12:00 PM
Any plans for the weekend? This event brings together a small group of local entrepreneurs over a cup of coffee, in a relaxing and informal atmosphere...
&lt;a href="https://www.google.com/url?q=https://www.meetup.com/StartupBlink-Frankfurt/events/rxdzrqyzlbpb/.&amp;amp;sa=D&amp;amp;usd=2&amp;amp;usg=AOvVaw2rC7ZA4gmuQr2yAffR3k-b" target="_blank"&gt;https://www.meetup.com/StartupBlink-Frankfurt/events/rxdzrqyzlbpb/.&lt;/a&gt;..
Link: &lt;a href="https://www.google.com/url?q=https://www.meetup.com/StartupBlink-Frankfurt/events/rxdzrqyzlbpb/&amp;amp;sa=D&amp;amp;usd=2&amp;amp;usg=AOvVaw0KXlcp1z13cXw9GqdrKxuq" target="_blank"&gt;https://www.meetup.com/StartupBlink-Frankfurt/events/rxdzrqyzlbpb/&lt;/a&gt;
</t>
  </si>
  <si>
    <t>06/03/2019 13:10:53.000Z</t>
  </si>
  <si>
    <t>https://www.google.com/calendar/event?eid=NTFjdmtiYmxvcnBjZDluY3NqZmZuNjBndWIgc2Vsb3BzZXUuZnJhbmtmdXJ0MUBt&amp;ctz=Europe/Berlin</t>
  </si>
  <si>
    <t xml:space="preserve">Networking for Hardware Startups in Frankfurt
Sunday, August 11 at 12:00 PM
Meet other Hardware &amp;amp; IoT Heroes in this informal meetup over a coffee or tea. Connect with other builders and share your challenges, exchange advice,...
&lt;a href="https://www.google.com/url?q=https://www.meetup.com/Networking-for-Hardware-Startups-Frankfurt/events/gqzlqqyzlbpb/.&amp;amp;sa=D&amp;amp;usd=2&amp;amp;usg=AOvVaw06WAqOPS-jFQAHDK_Y1UpH" target="_blank"&gt;https://www.meetup.com/Networking-for-Hardware-Startups-Frankfurt/events/gqzlqqyzlbpb/.&lt;/a&gt;..
Link: &lt;a href="https://www.google.com/url?q=https://www.meetup.com/Networking-for-Hardware-Startups-Frankfurt/events/gqzlqqyzlbpb/&amp;amp;sa=D&amp;amp;usd=2&amp;amp;usg=AOvVaw2nyx6Tt7rKDFxnuIv0JY8j" target="_blank"&gt;https://www.meetup.com/Networking-for-Hardware-Startups-Frankfurt/events/gqzlqqyzlbpb/&lt;/a&gt;
</t>
  </si>
  <si>
    <t>06/03/2019 13:10:59.000Z</t>
  </si>
  <si>
    <t>https://www.google.com/calendar/event?eid=MnY5Z3B2amhmcGhvc2IyNHBmY2lwcTc3aGIgc2Vsb3BzZXUuZnJhbmtmdXJ0MUBt&amp;ctz=Europe/Berlin</t>
  </si>
  <si>
    <t xml:space="preserve">AI ffm: exciting AI meetup in Frankfurt </t>
  </si>
  <si>
    <t xml:space="preserve">Artificial Intelligence Meetup Frankfurt
Wednesday, August 14 at 7:00 PM
This is a meetup for anyone interested in artificial intelligence. All skill levels are welcome, which also means we can not offer hardcore skill sess...
&lt;a href="https://www.google.com/url?q=https://www.meetup.com/Artificial-Intelligence-Meetup-Frankfurt/events/260151065/.&amp;amp;sa=D&amp;amp;usd=2&amp;amp;usg=AOvVaw0lIjJ4DYTM2SSwwt4srdiD" target="_blank"&gt;https://www.meetup.com/Artificial-Intelligence-Meetup-Frankfurt/events/260151065/.&lt;/a&gt;..
Link: &lt;a href="https://www.google.com/url?q=https://www.meetup.com/Artificial-Intelligence-Meetup-Frankfurt/events/260151065/&amp;amp;sa=D&amp;amp;usd=2&amp;amp;usg=AOvVaw01qxKZJORGH1Lsdni1G-YE" target="_blank"&gt;https://www.meetup.com/Artificial-Intelligence-Meetup-Frankfurt/events/260151065/&lt;/a&gt;
</t>
  </si>
  <si>
    <t>06/03/2019 13:11:08.000Z</t>
  </si>
  <si>
    <t>https://www.google.com/calendar/event?eid=MmwxMjRlOHAxZm45djE1cjM0dmQxdnFmcGkgc2Vsb3BzZXUuZnJhbmtmdXJ0MUBt&amp;ctz=Europe/Berlin</t>
  </si>
  <si>
    <t xml:space="preserve">Gründerstammtisch / Founders Table FrankfurtRheinMain
Monday, August 19 at 7:00 PM
(for english see below) Liebe Startups, Gründer und Gründungsinteressierte, bei dem hoffentlich anhaltend guten Wetter möchten wir auch diesmal wieder...
&lt;a href="https://www.google.com/url?q=https://www.meetup.com/Grunderstammtisch-Founders-Table-FrankfurtRheinMain/events/257515453/.&amp;amp;sa=D&amp;amp;usd=2&amp;amp;usg=AOvVaw2fBfj3y6hL-iWbImqTz_AW" target="_blank"&gt;https://www.meetup.com/Grunderstammtisch-Founders-Table-FrankfurtRheinMain/events/257515453/.&lt;/a&gt;..
Link: &lt;a href="https://www.google.com/url?q=https://www.meetup.com/Grunderstammtisch-Founders-Table-FrankfurtRheinMain/events/257515453/&amp;amp;sa=D&amp;amp;usd=2&amp;amp;usg=AOvVaw1LoDNKX4HcRBNb58ZLjiyD" target="_blank"&gt;https://www.meetup.com/Grunderstammtisch-Founders-Table-FrankfurtRheinMain/events/257515453/&lt;/a&gt;
</t>
  </si>
  <si>
    <t>06/03/2019 13:11:15.000Z</t>
  </si>
  <si>
    <t>https://www.google.com/calendar/event?eid=NTg2MmUzbHRmdWY4YjIyaWlsNWRzZXJpMXUgc2Vsb3BzZXUuZnJhbmtmdXJ0MUBt&amp;ctz=Europe/Berlin</t>
  </si>
  <si>
    <t xml:space="preserve">Networking for Hardware Startups in Frankfurt
Sunday, August 25 at 12:00 PM
Meet other Hardware &amp;amp; IoT Heroes in this informal meetup over a coffee or tea. Connect with other builders and share your challenges, exchange advice,...
&lt;a href="https://www.google.com/url?q=https://www.meetup.com/Networking-for-Hardware-Startups-Frankfurt/events/frwnvqyzlbhc/.&amp;amp;sa=D&amp;amp;usd=2&amp;amp;usg=AOvVaw0Y1HqfkvFzSnbjdYSkRDel" target="_blank"&gt;https://www.meetup.com/Networking-for-Hardware-Startups-Frankfurt/events/frwnvqyzlbhc/.&lt;/a&gt;..
Link: &lt;a href="https://www.google.com/url?q=https://www.meetup.com/Networking-for-Hardware-Startups-Frankfurt/events/frwnvqyzlbhc/&amp;amp;sa=D&amp;amp;usd=2&amp;amp;usg=AOvVaw06mp35ZoxG5G_x6sW6kFAa" target="_blank"&gt;https://www.meetup.com/Networking-for-Hardware-Startups-Frankfurt/events/frwnvqyzlbhc/&lt;/a&gt;
</t>
  </si>
  <si>
    <t>06/03/2019 13:11:33.000Z</t>
  </si>
  <si>
    <t>https://www.google.com/calendar/event?eid=N2dqb3A5MDRsMmM0aDBsY284OWI1aHVvYmwgc2Vsb3BzZXUuZnJhbmtmdXJ0MUBt&amp;ctz=Europe/Berlin</t>
  </si>
  <si>
    <t xml:space="preserve">Artificial Intelligence Meetup Frankfurt
Thursday, August 22 at 7:00 PM
This is a group for anyone interested in artificial intelligence. All skill levels are welcome, which also means we can not offer hardcore skill sessi...
&lt;a href="https://www.google.com/url?q=https://www.meetup.com/Artificial-Intelligence-Meetup-Frankfurt/events/255133989/.&amp;amp;sa=D&amp;amp;usd=2&amp;amp;usg=AOvVaw2GflM2jgZVHz_ESV0XHAxF" target="_blank"&gt;https://www.meetup.com/Artificial-Intelligence-Meetup-Frankfurt/events/255133989/.&lt;/a&gt;..
Link: &lt;a href="https://www.google.com/url?q=https://www.meetup.com/Artificial-Intelligence-Meetup-Frankfurt/events/255133989/&amp;amp;sa=D&amp;amp;usd=2&amp;amp;usg=AOvVaw2gvDU_MZFRzXG4tj3PJn2v" target="_blank"&gt;https://www.meetup.com/Artificial-Intelligence-Meetup-Frankfurt/events/255133989/&lt;/a&gt;
</t>
  </si>
  <si>
    <t>06/03/2019 13:11:54.000Z</t>
  </si>
  <si>
    <t>https://www.google.com/calendar/event?eid=MmNuNHRvMmxnNWxyZHFqYnJndHVsNTJ1cmQgc2Vsb3BzZXUuZnJhbmtmdXJ0MUBt&amp;ctz=Europe/Berlin</t>
  </si>
  <si>
    <t xml:space="preserve">Wirtschaftsjunioren bei der IHK Frankfurt am Main
Wednesday, August 28 at 7:00 PM
Liebe/r Interessierte/r der WJ Frankfurt,  wir möchten Dich gern zu unserem nächsten Infoabend in die IHK Frankfurt einladen! Dort werden wir uns vors...
&lt;a href="https://www.google.com/url?q=https://www.meetup.com/Wirtschaftsjunioren-bei-der-IHK-Frankfurt-am-Main/events/258234881/.&amp;amp;sa=D&amp;amp;usd=2&amp;amp;usg=AOvVaw0cvSwVOwfGi-2h17Wgte40" target="_blank"&gt;https://www.meetup.com/Wirtschaftsjunioren-bei-der-IHK-Frankfurt-am-Main/events/258234881/.&lt;/a&gt;..
Link: &lt;a href="https://www.google.com/url?q=https://www.meetup.com/Wirtschaftsjunioren-bei-der-IHK-Frankfurt-am-Main/events/258234881/&amp;amp;sa=D&amp;amp;usd=2&amp;amp;usg=AOvVaw1ZtJ9wjFtMhIQoaRFQU6cz" target="_blank"&gt;https://www.meetup.com/Wirtschaftsjunioren-bei-der-IHK-Frankfurt-am-Main/events/258234881/&lt;/a&gt;
</t>
  </si>
  <si>
    <t>06/03/2019 13:12:10.000Z</t>
  </si>
  <si>
    <t>https://www.google.com/calendar/event?eid=MGZldTF1ZjhzMGpwbTMxYjZ0dnV0b3VzM20gc2Vsb3BzZXUuZnJhbmtmdXJ0MUBt&amp;ctz=Europe/Berlin</t>
  </si>
  <si>
    <t xml:space="preserve">TechTalk &amp;amp; Beer
Friday, September 6 at 5:00 PM
TechTalk &amp;amp; Beer bei //SEIBERT/MEDIA findet an jedem ersten Freitag im Monat um 17 Uhr statt: Erst ein interessanter Fachvortrag, dann noch ein bissche...
&lt;a href="https://www.google.com/url?q=https://www.meetup.com/TechTalk-Beer/events/lhqdcqyzmbjb/.&amp;amp;sa=D&amp;amp;usd=2&amp;amp;usg=AOvVaw0qm9QHbldn_R1fVRDwlWpe" target="_blank"&gt;https://www.meetup.com/TechTalk-Beer/events/lhqdcqyzmbjb/.&lt;/a&gt;..
Link: &lt;a href="https://www.google.com/url?q=https://www.meetup.com/TechTalk-Beer/events/lhqdcqyzmbjb/&amp;amp;sa=D&amp;amp;usd=2&amp;amp;usg=AOvVaw0fd8lcp0Mv8Pe9S6amMWIF" target="_blank"&gt;https://www.meetup.com/TechTalk-Beer/events/lhqdcqyzmbjb/&lt;/a&gt;
</t>
  </si>
  <si>
    <t>06/03/2019 13:12:17.000Z</t>
  </si>
  <si>
    <t>https://www.google.com/calendar/event?eid=NTU3NDJhcm91bHZuM2pnYTFzZzR2YzVmc2Ugc2Vsb3BzZXUuZnJhbmtmdXJ0MUBt&amp;ctz=Europe/Berlin</t>
  </si>
  <si>
    <t>New Mobility World</t>
  </si>
  <si>
    <t>Messegelände, Ludwig-Erhard-Anlage 1, 60327 Frankfurt am Main</t>
  </si>
  <si>
    <t xml:space="preserve">Zwischen dem 10. und 15. September findet im Rahmen der IAA in Frankfurt erneut die New Mobility World statt – das führende Event zur Mobilität der Zukunft. Rund um die Fokusthemen Automatisierung, Konnektivität, saubere und nachhaltige Mobilität, Urbane Mobilität und Mobility as a Service (MaaS) bringt die NMW Entscheider und Visionäre aus Politik, Wirtschaft und Medien zusammen und bietet die ideale Plattform für den Austausch von Ideen, Projekten und Innovationen.
Price: ab 5,50€
Event Language: English
Link: &lt;a href="https://www.google.com/url?q=https://www.iaa.de/en/nmw&amp;amp;sa=D&amp;amp;usd=2&amp;amp;usg=AOvVaw3b-r0vrYrYHYYzAHrLA9kS" target="_blank"&gt;https://www.iaa.de/en/nmw&lt;/a&gt;
</t>
  </si>
  <si>
    <t>06/03/2019 13:12:24.000Z</t>
  </si>
  <si>
    <t>https://www.google.com/calendar/event?eid=NGxpN3QwM2trOTNzc3E4dnFnaGRvNmd0dTYgc2Vsb3BzZXUuZnJhbmtmdXJ0MUBt&amp;ctz=Europe/Berlin</t>
  </si>
  <si>
    <t xml:space="preserve">Gründerstammtisch / Founders Table FrankfurtRheinMain
Monday, September 16 at 7:00 PM
(for english see below) Liebe Startups, Gründer und Gründungsinteressierte, bei dem hoffentlich anhaltend guten Wetter möchten wir auch diesmal wieder...
&lt;a href="https://www.google.com/url?q=https://www.meetup.com/Grunderstammtisch-Founders-Table-FrankfurtRheinMain/events/257515460/.&amp;amp;sa=D&amp;amp;usd=2&amp;amp;usg=AOvVaw2SCxtAVjy51gOfKTaeekW2" target="_blank"&gt;https://www.meetup.com/Grunderstammtisch-Founders-Table-FrankfurtRheinMain/events/257515460/.&lt;/a&gt;..
Link: &lt;a href="https://www.google.com/url?q=https://www.meetup.com/Grunderstammtisch-Founders-Table-FrankfurtRheinMain/events/257515460/&amp;amp;sa=D&amp;amp;usd=2&amp;amp;usg=AOvVaw2yDnWafWd4qTdSv58wd45g" target="_blank"&gt;https://www.meetup.com/Grunderstammtisch-Founders-Table-FrankfurtRheinMain/events/257515460/&lt;/a&gt;
</t>
  </si>
  <si>
    <t>06/03/2019 13:12:40.000Z</t>
  </si>
  <si>
    <t>https://www.google.com/calendar/event?eid=Mzd2YWRwZjVoOTBmODBxaDh0ZjcxYm44cWYgc2Vsb3BzZXUuZnJhbmtmdXJ0MUBt&amp;ctz=Europe/Berlin</t>
  </si>
  <si>
    <t xml:space="preserve">Wirtschaftsjunioren bei der IHK Frankfurt am Main
Wednesday, September 25 at 7:00 PM
Liebe/r Interessierte/r der WJ Frankfurt,  wir möchten Dich gern zu unserem nächsten Infoabend in die IHK Frankfurt einladen! Dort werden wir uns vors...
&lt;a href="https://www.google.com/url?q=https://www.meetup.com/Wirtschaftsjunioren-bei-der-IHK-Frankfurt-am-Main/events/258234888/.&amp;amp;sa=D&amp;amp;usd=2&amp;amp;usg=AOvVaw2ZEThE2qOLRZsgFZalH0aW" target="_blank"&gt;https://www.meetup.com/Wirtschaftsjunioren-bei-der-IHK-Frankfurt-am-Main/events/258234888/.&lt;/a&gt;..
Link: &lt;a href="https://www.google.com/url?q=https://www.meetup.com/Wirtschaftsjunioren-bei-der-IHK-Frankfurt-am-Main/events/258234888/&amp;amp;sa=D&amp;amp;usd=2&amp;amp;usg=AOvVaw3rWGA82OJl7ckiGlLQJc92" target="_blank"&gt;https://www.meetup.com/Wirtschaftsjunioren-bei-der-IHK-Frankfurt-am-Main/events/258234888/&lt;/a&gt;
</t>
  </si>
  <si>
    <t>06/03/2019 13:13:00.000Z</t>
  </si>
  <si>
    <t>https://www.google.com/calendar/event?eid=MzRnazRxdWZsYjFhNW1xanM1Mm1pYmkxaTMgc2Vsb3BzZXUuZnJhbmtmdXJ0MUBt&amp;ctz=Europe/Berlin</t>
  </si>
  <si>
    <t xml:space="preserve">Artificial Intelligence Meetup Frankfurt
Thursday, September 26 at 7:00 PM
This is a group for anyone interested in artificial intelligence. All skill levels are welcome, which also means we can not offer hardcore skill sessi...
&lt;a href="https://www.google.com/url?q=https://www.meetup.com/Artificial-Intelligence-Meetup-Frankfurt/events/255133990/.&amp;amp;sa=D&amp;amp;usd=2&amp;amp;usg=AOvVaw0Ei7040BXS4kk2eExXO7hS" target="_blank"&gt;https://www.meetup.com/Artificial-Intelligence-Meetup-Frankfurt/events/255133990/.&lt;/a&gt;..
Link: &lt;a href="https://www.google.com/url?q=https://www.meetup.com/Artificial-Intelligence-Meetup-Frankfurt/events/255133990/&amp;amp;sa=D&amp;amp;usd=2&amp;amp;usg=AOvVaw1-5-YVCKjvVMsFg3qJ0xLj" target="_blank"&gt;https://www.meetup.com/Artificial-Intelligence-Meetup-Frankfurt/events/255133990/&lt;/a&gt;
</t>
  </si>
  <si>
    <t>06/03/2019 13:13:13.000Z</t>
  </si>
  <si>
    <t>https://www.google.com/calendar/event?eid=NnMxa2o0MWt0ZmVsbDExaHBlZG01Yjk5c2Qgc2Vsb3BzZXUuZnJhbmtmdXJ0MUBt&amp;ctz=Europe/Berlin</t>
  </si>
  <si>
    <t xml:space="preserve">Gründerstammtisch / Founders Table FrankfurtRheinMain
Monday, October 21 at 7:00 PM
(for english see below) Liebe Startups, Gründer und Gründungsinteressierte, bei dem hoffentlich anhaltend guten Wetter möchten wir auch diesmal wieder...
&lt;a href="https://www.google.com/url?q=https://www.meetup.com/Grunderstammtisch-Founders-Table-FrankfurtRheinMain/events/257515465/.&amp;amp;sa=D&amp;amp;usd=2&amp;amp;usg=AOvVaw1VlvkTI5eCHoiHBdpzpKKB" target="_blank"&gt;https://www.meetup.com/Grunderstammtisch-Founders-Table-FrankfurtRheinMain/events/257515465/.&lt;/a&gt;..
Link: &lt;a href="https://www.google.com/url?q=https://www.meetup.com/Grunderstammtisch-Founders-Table-FrankfurtRheinMain/events/257515465/&amp;amp;sa=D&amp;amp;usd=2&amp;amp;usg=AOvVaw28GpJu9S-wTHeYQIKAN_h4" target="_blank"&gt;https://www.meetup.com/Grunderstammtisch-Founders-Table-FrankfurtRheinMain/events/257515465/&lt;/a&gt;
</t>
  </si>
  <si>
    <t>06/03/2019 13:13:24.000Z</t>
  </si>
  <si>
    <t>https://www.google.com/calendar/event?eid=MTQ2bzQzMGRjZzhqcWY3b24yYTVrMTYwODQgc2Vsb3BzZXUuZnJhbmtmdXJ0MUBt&amp;ctz=Europe/Berlin</t>
  </si>
  <si>
    <t xml:space="preserve">Artificial Intelligence Meetup Frankfurt
Thursday, October 24 at 7:00 PM
This is a group for anyone interested in artificial intelligence. All skill levels are welcome, which also means we can not offer hardcore skill sessi...
&lt;a href="https://www.google.com/url?q=https://www.meetup.com/Artificial-Intelligence-Meetup-Frankfurt/events/255061532/.&amp;amp;sa=D&amp;amp;usd=2&amp;amp;usg=AOvVaw1iqpHyipPBse8bwI94IyDx" target="_blank"&gt;https://www.meetup.com/Artificial-Intelligence-Meetup-Frankfurt/events/255061532/.&lt;/a&gt;..
Link: &lt;a href="https://www.google.com/url?q=https://www.meetup.com/Artificial-Intelligence-Meetup-Frankfurt/events/255061532/&amp;amp;sa=D&amp;amp;usd=2&amp;amp;usg=AOvVaw0ttdFvqhQ_iLTVbAVsefbE" target="_blank"&gt;https://www.meetup.com/Artificial-Intelligence-Meetup-Frankfurt/events/255061532/&lt;/a&gt;
</t>
  </si>
  <si>
    <t>06/03/2019 13:13:32.000Z</t>
  </si>
  <si>
    <t>https://www.google.com/calendar/event?eid=NTliZXNlbzVzMjZoczRvYXJvN3I5anRvNXEgc2Vsb3BzZXUuZnJhbmtmdXJ0MUBt&amp;ctz=Europe/Berlin</t>
  </si>
  <si>
    <t>AI bash: November series! cool talks, meetup &amp; more...</t>
  </si>
  <si>
    <t xml:space="preserve">Artificial Intelligence Meetup Frankfurt
Thursday, November 14 at 7:00 PM
This is a meetup for anyone interested in artificial intelligence. All skill levels are welcome, which also means we can not offer hardcore skill sess...
&lt;a href="https://www.google.com/url?q=https://www.meetup.com/Artificial-Intelligence-Meetup-Frankfurt/events/260151141/.&amp;amp;sa=D&amp;amp;usd=2&amp;amp;usg=AOvVaw3pxbzpcxbjy7TgyBpXK1Pe" target="_blank"&gt;https://www.meetup.com/Artificial-Intelligence-Meetup-Frankfurt/events/260151141/.&lt;/a&gt;..
Link: &lt;a href="https://www.google.com/url?q=https://www.meetup.com/Artificial-Intelligence-Meetup-Frankfurt/events/260151141/&amp;amp;sa=D&amp;amp;usd=2&amp;amp;usg=AOvVaw21mHJW513NjrxjRDy3t9jd" target="_blank"&gt;https://www.meetup.com/Artificial-Intelligence-Meetup-Frankfurt/events/260151141/&lt;/a&gt;
</t>
  </si>
  <si>
    <t>06/03/2019 13:13:40.000Z</t>
  </si>
  <si>
    <t>https://www.google.com/calendar/event?eid=NzVuYjZlZmZtNHRwN3Mza29yaGhsa3JpMmUgc2Vsb3BzZXUuZnJhbmtmdXJ0MUBt&amp;ctz=Europe/Berlin</t>
  </si>
  <si>
    <t xml:space="preserve">Gründerstammtisch / Founders Table FrankfurtRheinMain
Monday, November 18 at 7:00 PM
(for english see below) Liebe Startups, Gründer und Gründungsinteressierte, bei dem hoffentlich anhaltend guten Wetter möchten wir auch diesmal wieder...
&lt;a href="https://www.google.com/url?q=https://www.meetup.com/Grunderstammtisch-Founders-Table-FrankfurtRheinMain/events/257515474/.&amp;amp;sa=D&amp;amp;usd=2&amp;amp;usg=AOvVaw1ISPxlk3s9vISVxzEEYMdL" target="_blank"&gt;https://www.meetup.com/Grunderstammtisch-Founders-Table-FrankfurtRheinMain/events/257515474/.&lt;/a&gt;..
Link: &lt;a href="https://www.google.com/url?q=https://www.meetup.com/Grunderstammtisch-Founders-Table-FrankfurtRheinMain/events/257515474/&amp;amp;sa=D&amp;amp;usd=2&amp;amp;usg=AOvVaw2g_HdY7ubxxVliKdf8kxmQ" target="_blank"&gt;https://www.meetup.com/Grunderstammtisch-Founders-Table-FrankfurtRheinMain/events/257515474/&lt;/a&gt;
</t>
  </si>
  <si>
    <t>06/03/2019 13:14:00.000Z</t>
  </si>
  <si>
    <t>https://www.google.com/calendar/event?eid=Mm9oa2RnMmdlZG5wZDlzMXNyaWFhdWg5NHYgc2Vsb3BzZXUuZnJhbmtmdXJ0MUBt&amp;ctz=Europe/Berlin</t>
  </si>
  <si>
    <t xml:space="preserve">Wirtschaftsjunioren bei der IHK Frankfurt am Main
Wednesday, November 27 at 7:00 PM
Liebe/r Interessierte/r der WJ Frankfurt,  wir möchten Dich gern zu unserem nächsten Infoabend in die IHK Frankfurt einladen! Dort werden wir uns vors...
&lt;a href="https://www.google.com/url?q=https://www.meetup.com/Wirtschaftsjunioren-bei-der-IHK-Frankfurt-am-Main/events/258234897/.&amp;amp;sa=D&amp;amp;usd=2&amp;amp;usg=AOvVaw3JUjBufHiZQxBCXlrYgkyr" target="_blank"&gt;https://www.meetup.com/Wirtschaftsjunioren-bei-der-IHK-Frankfurt-am-Main/events/258234897/.&lt;/a&gt;..
Link: &lt;a href="https://www.google.com/url?q=https://www.meetup.com/Wirtschaftsjunioren-bei-der-IHK-Frankfurt-am-Main/events/258234897/&amp;amp;sa=D&amp;amp;usd=2&amp;amp;usg=AOvVaw1_C_aGip3OPbqVJIxZ34l4" target="_blank"&gt;https://www.meetup.com/Wirtschaftsjunioren-bei-der-IHK-Frankfurt-am-Main/events/258234897/&lt;/a&gt;
</t>
  </si>
  <si>
    <t>06/03/2019 13:14:22.000Z</t>
  </si>
  <si>
    <t>https://www.google.com/calendar/event?eid=MzM1OWhwaG44OTNtOWpkNWdibTE3aHAzaXQgc2Vsb3BzZXUuZnJhbmtmdXJ0MUBt&amp;ctz=Europe/Berlin</t>
  </si>
  <si>
    <t>AI at FFM: kickoff December series</t>
  </si>
  <si>
    <t xml:space="preserve">Artificial Intelligence Meetup Frankfurt
Thursday, December 12 at 7:00 PM
This is a meetup for anyone interested in artificial intelligence. All skill levels are welcome, which also means we can not offer hardcore skill sess...
&lt;a href="https://www.google.com/url?q=https://www.meetup.com/Artificial-Intelligence-Meetup-Frankfurt/events/260151161/.&amp;amp;sa=D&amp;amp;usd=2&amp;amp;usg=AOvVaw0gs-nKCQ7jboT_84Fbk3-M" target="_blank"&gt;https://www.meetup.com/Artificial-Intelligence-Meetup-Frankfurt/events/260151161/.&lt;/a&gt;..
Link: &lt;a href="https://www.google.com/url?q=https://www.meetup.com/Artificial-Intelligence-Meetup-Frankfurt/events/260151161/&amp;amp;sa=D&amp;amp;usd=2&amp;amp;usg=AOvVaw3IqwTMO05OCwQZU0RmRCW7" target="_blank"&gt;https://www.meetup.com/Artificial-Intelligence-Meetup-Frankfurt/events/260151161/&lt;/a&gt;
</t>
  </si>
  <si>
    <t>06/03/2019 13:14:34.000Z</t>
  </si>
  <si>
    <t>https://www.google.com/calendar/event?eid=M29zb3Fhamo1MzJla21oNzczaXZwZjBvYWsgc2Vsb3BzZXUuZnJhbmtmdXJ0MUBt&amp;ctz=Europe/Berlin</t>
  </si>
  <si>
    <t xml:space="preserve">Gründerstammtisch / Founders Table FrankfurtRheinMain
Monday, December 16 at 7:00 PM
(for english see below) Liebe Startups, Gründer und Gründungsinteressierte, bei dem hoffentlich anhaltend guten Wetter möchten wir auch diesmal wieder...
&lt;a href="https://www.google.com/url?q=https://www.meetup.com/Grunderstammtisch-Founders-Table-FrankfurtRheinMain/events/257515482/.&amp;amp;sa=D&amp;amp;usd=2&amp;amp;usg=AOvVaw0k-7Ha4l6m0EAn1pnvLIaB" target="_blank"&gt;https://www.meetup.com/Grunderstammtisch-Founders-Table-FrankfurtRheinMain/events/257515482/.&lt;/a&gt;..
Link: &lt;a href="https://www.google.com/url?q=https://www.meetup.com/Grunderstammtisch-Founders-Table-FrankfurtRheinMain/events/257515482/&amp;amp;sa=D&amp;amp;usd=2&amp;amp;usg=AOvVaw0LfiK4H6wou1XQ5SOzkQv-" target="_blank"&gt;https://www.meetup.com/Grunderstammtisch-Founders-Table-FrankfurtRheinMain/events/257515482/&lt;/a&gt;
</t>
  </si>
  <si>
    <t>06/03/2019 13:14:41.000Z</t>
  </si>
  <si>
    <t>https://www.google.com/calendar/event?eid=MGcyM25vcTNrOGVxa3V2Ym1hNTcwNWs2ODIgc2Vsb3BzZXUuZnJhbmtmdXJ0MUBt&amp;ctz=Europe/Berlin</t>
  </si>
  <si>
    <t>Feinripp Live Sessions: Sustainability in trouble times</t>
  </si>
  <si>
    <t>Lindley Lindenberg (Lindleystraße 17, Frankfurt am Main, Germany 60314)</t>
  </si>
  <si>
    <t>AI Gude - Marketer Meetup - Frankfurt
Tuesday, September 24 at 6:00 PM
SAVE THE DATE Sustainability in trouble times24.09.2019 | 18:00 – 20:00 Uhr Weitere Infos folgen. Feinripp Live Sessions Schluss mit der Buzzword Schl...
https://www.meetup.com/AIGude-Marketer-Meetup-Frankfurt/events/262995947/</t>
  </si>
  <si>
    <t>08/21/2019 02:58:18.000Z</t>
  </si>
  <si>
    <t>https://www.google.com/calendar/event?eid=NGtlaWgwYXFiY25ydW1lbXI2am40Z2g3aDYgc2Vsb3BzZXUuZnJhbmtmdXJ0MUBt&amp;ctz=Europe/Berlin</t>
  </si>
  <si>
    <t>Agile Offices Meetup September:Agile Work - Wie sieht der agile Arbeitplatz aus?</t>
  </si>
  <si>
    <t>Agile Offices Frankfurt (Am Hauptbahnhof 12, Frankfurt am Main, Germany)</t>
  </si>
  <si>
    <t>Agile Offices Frankfurt: Erlebe Agilität live!
Tuesday, September 17 at 6:00 PM
Die Arbeitswelt ändert sich rasant und immer mehr Unternehmen entscheiden sich agil zu arbeiten. Hierarchische Strukturen werden wieder aufgebrochen u...
https://www.meetup.com/Agile-Offices-Frankfurt-Eroffnungsparty-mit-Vortragen/events/263058109/</t>
  </si>
  <si>
    <t>08/21/2019 02:58:22.000Z</t>
  </si>
  <si>
    <t>https://www.google.com/calendar/event?eid=NXI4bGpxbmRrbzFqMGJxYTg4cTZncWxpODQgc2Vsb3BzZXUuZnJhbmtmdXJ0MUBt&amp;ctz=Europe/Berlin</t>
  </si>
  <si>
    <t>Quantum Computing Meetup v4.0 @TechQuartier</t>
  </si>
  <si>
    <t>Quantum Computing Germany
Friday, October 25 at 6:00 PM
This meetup is the fourth event to form a quantum computing community with academia, developer, geeks, analysts, consultants, managers and more. All p...
https://www.meetup.com/Quantum-Computing-Germany/events/263160049/</t>
  </si>
  <si>
    <t>08/21/2019 02:58:26.000Z</t>
  </si>
  <si>
    <t>https://www.google.com/calendar/event?eid=MDFjZ3A1Y210MWVmczUzaHJnOHNqdW9jOXUgc2Vsb3BzZXUuZnJhbmtmdXJ0MUBt&amp;ctz=Europe/Berlin</t>
  </si>
  <si>
    <t>[Save the Date] - Data Science als Teamsport - live on Stage</t>
  </si>
  <si>
    <t>IBM Data AI Frankfurt
Thursday, September 12 at 6:00 PM
We are pleased to announce our first Data AI Meet Up in Frankfurt. Look forward to exciting lectures on the subject of data science. Further informati...
https://www.meetup.com/IBM-Data-AI-Frankfurt/events/263160174/</t>
  </si>
  <si>
    <t>08/21/2019 02:58:30.000Z</t>
  </si>
  <si>
    <t>https://www.google.com/calendar/event?eid=NzMwdmpvZTIzMnQ5bHRqamJqNmxtaHNoZjQgc2Vsb3BzZXUuZnJhbmtmdXJ0MUBt&amp;ctz=Europe/Berlin</t>
  </si>
  <si>
    <t>WaiTALK on “Data Visualization for Storytelling with AI"</t>
  </si>
  <si>
    <t>Westhafenplatz (, Frankfurt am Main, HE, Germany 60327)</t>
  </si>
  <si>
    <t>Women in AI Chapter Germany
Wednesday, August 28 at 6:30 PM
INFOMOTION is hosting a special WaiTALK at their premises to talk about how data visualization is key to storytelling with AI. Please register for the...
https://www.meetup.com/Women-in-AI-Chapter-Germany/events/263368562/</t>
  </si>
  <si>
    <t>08/21/2019 02:58:33.000Z</t>
  </si>
  <si>
    <t>https://www.google.com/calendar/event?eid=NWxldW02ajRub3ViZDR0bjRnYmIxNTJzOGYgc2Vsb3BzZXUuZnJhbmtmdXJ0MUBt&amp;ctz=Europe/Berlin</t>
  </si>
  <si>
    <t>Impulstraining - Ideen und Inhalte visualisieren</t>
  </si>
  <si>
    <t>Helfmann-Park 7 (Helfmann-Park 7, Eschborn, Germany 65760)</t>
  </si>
  <si>
    <t>Design Thinking – Frankfurt Rhein Main
Thursday, September 19 at 6:30 PM
Bis zu 80 Prozent unser Gehirnzellen sind an der Verarbeitung visueller Informationen beteiligt. Aus der Forschung ist bekannt das visuelles Denken ei...
https://www.meetup.com/Design-Thinking-Frankfurt/events/263451841/</t>
  </si>
  <si>
    <t>08/21/2019 02:58:36.000Z</t>
  </si>
  <si>
    <t>https://www.google.com/calendar/event?eid=NXNlamtmcjB0Z3EwMnVjbWYzajZubTcybW4gc2Vsb3BzZXUuZnJhbmtmdXJ0MUBt&amp;ctz=Europe/Berlin</t>
  </si>
  <si>
    <t>PHPUGMRN 04/19</t>
  </si>
  <si>
    <t>Kellerkinder GmbH (Gleisstraße 2, Hockenheim, Germany 68766)</t>
  </si>
  <si>
    <t>PHP User Group Metropolregion Rhein-Neckar
Thursday, August 29 at 7:00 PM
Fahrplan: 19:00 - Ankommen 19:30 - Intro 19:45 - sulu 2.0, Karsten Frohwein 20:30 - kurze Pause 20:45 - tbd. 21:30 - Abschluss anschließend Netzwerken...
https://www.meetup.com/PHPUG-Rhein-Neckar/events/257563700/</t>
  </si>
  <si>
    <t>08/21/2019 02:58:40.000Z</t>
  </si>
  <si>
    <t>https://www.google.com/calendar/event?eid=Mmg5cjdpZWlobzAxNXMyM2NwZWtoMXI0bDYgc2Vsb3BzZXUuZnJhbmtmdXJ0MUBt&amp;ctz=Europe/Berlin</t>
  </si>
  <si>
    <t>Business Book Club Meetup #29 - INSPIRED by Marty Cagan</t>
  </si>
  <si>
    <t>Business Book Club Frankfurt
Thursday, September 12 at 7:30 PM
Hi everyone, Business Book Club Meetup #29 is on: • Thursday, September 12th, 19:30 @ MOSCHMOSCH (EUROPAVIERTEL) • OUR NEXT BOOK: INSPIRED: How to Cre...
https://www.meetup.com/Business-Book-Club-Frankfurt/events/263652723/</t>
  </si>
  <si>
    <t>08/21/2019 02:58:43.000Z</t>
  </si>
  <si>
    <t>https://www.google.com/calendar/event?eid=MmV1bG50cnBvNnJhY3FtbGVwamRuNzZtbzMgc2Vsb3BzZXUuZnJhbmtmdXJ0MUBt&amp;ctz=Europe/Berlin</t>
  </si>
  <si>
    <t>Friction free Innovation in Green Mobility</t>
  </si>
  <si>
    <t>Open Events @ TechQuartier
Wednesday, September 11 at 6:00 PM
The transformation towards a green mobility of people and goods is only just beginning. Innovative startups with ideas of new modes of transport, busi...
https://www.meetup.com/TechQuartier/events/263760429/</t>
  </si>
  <si>
    <t>08/21/2019 02:58:46.000Z</t>
  </si>
  <si>
    <t>https://www.google.com/calendar/event?eid=NTFwNWczdWppZWhiZHEwdGtlYzI4NTA4NzIgc2Vsb3BzZXUuZnJhbmtmdXJ0MUBt&amp;ctz=Europe/Berlin</t>
  </si>
  <si>
    <t>Ranking Evaluation using Elasticsearch</t>
  </si>
  <si>
    <t>ElasticSearch Usergroup Frankfurt
Tuesday, September 3 at 7:00 PM
We have the great opportunity that Daniel Schneiter from Elastic is in town to give a training session and he has offered to take some of his spare ti...
https://www.meetup.com/ElasticSearch-Usergroup-Frankfurt/events/263773911/</t>
  </si>
  <si>
    <t>08/21/2019 02:58:50.000Z</t>
  </si>
  <si>
    <t>https://www.google.com/calendar/event?eid=MW5ndDRzNTYwNDBybzBydDVrcG5lajBna3Qgc2Vsb3BzZXUuZnJhbmtmdXJ0MUBt&amp;ctz=Europe/Berlin</t>
  </si>
  <si>
    <t>Frankfurt Cassandra Users  - by DataStax -
Monday, September 16 at 9:00 AM
DataStax are very pleased to invite you to come and learn about Apache Cassandra™ at Fraunhofer FIT’s very own Birlinghoven Castle in Sankt Augustin. ...
https://www.meetup.com/Frankfurt-Cassandra-Users/events/263778258/</t>
  </si>
  <si>
    <t>08/21/2019 02:58:53.000Z</t>
  </si>
  <si>
    <t>https://www.google.com/calendar/event?eid=NThibWszcXAyYmI3aGUxanFxaXJnYTMzdjYgc2Vsb3BzZXUuZnJhbmtmdXJ0MUBt&amp;ctz=Europe/Berlin</t>
  </si>
  <si>
    <t>Disrupt Meetup | FinTech Frankfurt</t>
  </si>
  <si>
    <t>d-fine GmbH (An der Hauptwache 7, Frankfurt am Main, HE, Germany 60313)</t>
  </si>
  <si>
    <t>Disrupt Meetup | FinTech Frankfurt
Thursday, September 26 at 7:00 PM
This meetup discusses the impact of blockchain on payment services such as Libra Crypto-token or Stable Coins and asset representation as tokens and h...
https://www.meetup.com/Disrupt-Meetup-FinTech-Frankfurt/events/262638377/</t>
  </si>
  <si>
    <t>08/21/2019 02:58:57.000Z</t>
  </si>
  <si>
    <t>https://www.google.com/calendar/event?eid=NTlkOGRqcXR0OTFvcDY4OGY3cmUyNmd0OXUgc2Vsb3BzZXUuZnJhbmtmdXJ0MUBt&amp;ctz=Europe/Berlin</t>
  </si>
  <si>
    <t>#9 Apache Spark on Kubernetes</t>
  </si>
  <si>
    <t>Hadoop &amp; Spark User Group Rhein-Main (HSUG Rhein-Main)
Tuesday, August 27 at 5:30 PM
Let's meet again and talk about Apache Spark on Kubernetes Summary:New Spark version is getting closer to use all possible native Kubernetes scheduler...
https://www.meetup.com/HSUG-Rhein-Main/events/263799697/</t>
  </si>
  <si>
    <t>08/21/2019 02:59:00.000Z</t>
  </si>
  <si>
    <t>https://www.google.com/calendar/event?eid=N2pnczMydTRvNjNxMTlkdWw1NThjbjFvc2wgc2Vsb3BzZXUuZnJhbmtmdXJ0MUBt&amp;ctz=Europe/Berlin</t>
  </si>
  <si>
    <t>4. Sidepreneur-Meetup - nebenberufliche Gründer, Unternehmer &amp; Selbstständige</t>
  </si>
  <si>
    <t>Sidepreneur nebenberufliche Gründer &amp; Unternehmer
Thursday, September 26 at 7:00 PM
Wir möchten dich ganz herzlich zu unserem vierten Sidepreneur-Meetup einladen. Du bist hier richtig, wenn du neben dem Angestelltenjob gegründet hast ...
https://www.meetup.com/Sidepreneur-de-Nebenberufliche-Grunder-Unternehmer/events/262606550/</t>
  </si>
  <si>
    <t>08/21/2019 02:59:03.000Z</t>
  </si>
  <si>
    <t>https://www.google.com/calendar/event?eid=MnQ3NHRqYnRpZTF0cmszOHJuN2RmcjlocGogc2Vsb3BzZXUuZnJhbmtmdXJ0MUBt&amp;ctz=Europe/Berlin</t>
  </si>
  <si>
    <t xml:space="preserve">Agile Offices Special: Scrum Master Masterclass: Traumpaar Scrum Master und PO </t>
  </si>
  <si>
    <t>Agile Offices Frankfurt: Erlebe Agilität live!
Tuesday, August 27 at 6:00 PM
Dieses Event richtet sich an Scrum Master die sich auf Augenhöhe mit anderen Scrum Master austauschen wollen. Es dient dazu neue Methoden, aktuelle Th...
https://www.meetup.com/Agile-Offices-Frankfurt-Eroffnungsparty-mit-Vortragen/events/263800433/</t>
  </si>
  <si>
    <t>08/21/2019 02:59:06.000Z</t>
  </si>
  <si>
    <t>https://www.google.com/calendar/event?eid=MmltbjMxYTVlYjVxaGJhY2lsOG51MTZ1ZDcgc2Vsb3BzZXUuZnJhbmtmdXJ0MUBt&amp;ctz=Europe/Berlin</t>
  </si>
  <si>
    <t>Scale Your Elasticsearch Cluster</t>
  </si>
  <si>
    <t>ElasticSearch Usergroup Frankfurt
Tuesday, December 10 at 7:00 PM
Philipp from Elastic will be in town on this day and has agreed to extend his stay a little to talk to us about how to successfully scale your Elastic...
https://www.meetup.com/ElasticSearch-Usergroup-Frankfurt/events/263804581/</t>
  </si>
  <si>
    <t>08/21/2019 02:59:09.000Z</t>
  </si>
  <si>
    <t>https://www.google.com/calendar/event?eid=NGQ3MnFpbWh0dnM5Z2IwYWZzMjFiM3BvZ2sgc2Vsb3BzZXUuZnJhbmtmdXJ0MUBt&amp;ctz=Europe/Berlin</t>
  </si>
  <si>
    <t>einfach gute Meetings - ein Mitmach-Vortrag über den Wochenendeinkauf</t>
  </si>
  <si>
    <t>Agiler Stammtisch Frankfurt
Wednesday, September 25 at 6:45 PM
Jeder von uns verbringt Zeit ins Meetings - fast alle sind sich darüber einig, zuviel. Lebens- und Arbeitszeit wird verschwendet.Sonja hatte darauf ir...
https://www.meetup.com/Agiler-Stammtisch-Frankfurt/events/263742613/</t>
  </si>
  <si>
    <t>08/21/2019 02:59:11.000Z</t>
  </si>
  <si>
    <t>https://www.google.com/calendar/event?eid=NmhqNHF2ZWtxNTlqdmljYzcyYnFhdHZucmYgc2Vsb3BzZXUuZnJhbmtmdXJ0MUBt&amp;ctz=Europe/Berlin</t>
  </si>
  <si>
    <t>Vortrag: "Anwendungsmetriken sammeln und auswerten mit Micrometer"</t>
  </si>
  <si>
    <t>ObjektForum Frankfurt
Wednesday, September 25 at 6:30 PM
Kostenfreier Vortrag im Rahmen unserer "ObjektForum" Reihe mit dem Referenten Alexander Schwartz. Einlass: 18:00 UhrVortragsbeginn: 18:30 Uhr Nach dem...
https://www.meetup.com/ObjektForum-Frankfurt/events/263830668/</t>
  </si>
  <si>
    <t>08/21/2019 02:59:14.000Z</t>
  </si>
  <si>
    <t>https://www.google.com/calendar/event?eid=MHZlcjdrcWgydXNwZ2FyN3MzNm1icWM3anQgc2Vsb3BzZXUuZnJhbmtmdXJ0MUBt&amp;ctz=Europe/Berlin</t>
  </si>
  <si>
    <t>VGSD Regionalmeeting zum Thema Hexenjagd @ K-1</t>
  </si>
  <si>
    <t>Zeil 109 (Zeil 109, Frankfurt am Main, Germany 60313)</t>
  </si>
  <si>
    <t>CoWorking Events @ Rhein-Main for Freelancer &amp; Startups
Wednesday, August 28 at 7:00 PM
Unsere Themen am 28. August 2019:- Scheinselbständigkeit und die aktuelle erneute Hexenjagd auf Solo-Selbständige …- Neuausrichtung der Frankfurter VG...
https://www.meetup.com/CoWorking-Events-Rhein-Main-for-Freelancer/events/263866860/</t>
  </si>
  <si>
    <t>08/21/2019 02:59:17.000Z</t>
  </si>
  <si>
    <t>https://www.google.com/calendar/event?eid=NGFyMHFuMjJrN21jN3ZxNDl0ZmNobDhxNHYgc2Vsb3BzZXUuZnJhbmtmdXJ0MUBt&amp;ctz=Europe/Berlin</t>
  </si>
  <si>
    <t xml:space="preserve">On Track with Apache Kafka®: Building a Streaming ETL solution with Rail Data </t>
  </si>
  <si>
    <t>Techem (Hauptstr 89, Eschborn, AL, Germany)</t>
  </si>
  <si>
    <t>Frankfurt Apache Kafka® Meetup by Confluent
Wednesday, September 18 at 6:00 PM
DetailsJoin us for an Apache Kafka® meetup on Wednesday, September 18th from 6:00 pm hosted kindly by our friends at Techem. The address, agenda and s...
https://www.meetup.com/Frankfurt-Apache-Kafka-Meetup-by-Confluent/events/263895041/</t>
  </si>
  <si>
    <t>08/21/2019 02:59:20.000Z</t>
  </si>
  <si>
    <t>https://www.google.com/calendar/event?eid=NWNybjlwam11cmdpcTU5NTU4dHVwc3F2NmMgc2Vsb3BzZXUuZnJhbmtmdXJ0MUBt&amp;ctz=Europe/Berlin</t>
  </si>
  <si>
    <t>LEGO® SERIOUS PLAY®: Hands on - Einführung in die Methode in Frankfurt</t>
  </si>
  <si>
    <t>inno.hub – Gebäude Flughafen Terminal 2 (FAC2) (Kapitän-Lehmann-Straße, 5. Stock (Raum 5333) , Frankfurt, AL, Germany)</t>
  </si>
  <si>
    <t>LEGO® SERIOUS PLAY® Deutschland
Thursday, August 29 at 6:30 PM
Funktioniert das wirklich? Kann es sein, dass wir gemeinsam während des Meetings konzentriert und aktiv sind? Jeder sich gleichermaßen einbringt und s...
https://www.meetup.com/LEGO-SERIOUS-PLAY-Deutschland/events/263389599/</t>
  </si>
  <si>
    <t>08/21/2019 02:59:23.000Z</t>
  </si>
  <si>
    <t>https://www.google.com/calendar/event?eid=MmZzcWs3anNvazhtbmUwcXNwYmpiY2JiZm8gc2Vsb3BzZXUuZnJhbmtmdXJ0MUBt&amp;ctz=Europe/Berlin</t>
  </si>
  <si>
    <t>Geschäftsmodelle auf dem Prüfstand - Darf ein Unternehmen seinen Kern verlassen?</t>
  </si>
  <si>
    <t>Digital Transformation Frankfurt
Thursday, September 12 at 7:00 PM
Liebe DTF’ler, vor einigen Wochen trafen wir uns im Office der Cassini Consulting und haben über das Thema "Digital Mindchange" diskutiert und uns geg...
https://www.meetup.com/DT-FRA/events/263945889/</t>
  </si>
  <si>
    <t>08/21/2019 02:59:28.000Z</t>
  </si>
  <si>
    <t>https://www.google.com/calendar/event?eid=MXQ2Y2xqNmVvcGwxNjdjYnBldXJtM3ZoZTYgc2Vsb3BzZXUuZnJhbmtmdXJ0MUBt&amp;ctz=Europe/Berlin</t>
  </si>
  <si>
    <t>DSX #3: Inspirational Topic zum Buch »A Pattern Language« von Chr. Alexander</t>
  </si>
  <si>
    <t>iconstorm GmbH (Myliusstraße 56, Frankfurt am Main, HE, Germany 60323)</t>
  </si>
  <si>
    <t>Design Systems Exchange
Thursday, August 29 at 6:30 PM
Vorankündigung (genaue Beschreibung folgt in Kürze) Beim DSX #3 schaun wir diesmal über den Tellerrand: Felix Guder von Iconstorm wirft mit uns einen ...
https://www.meetup.com/Design-Systems-Exchange/events/263963964/</t>
  </si>
  <si>
    <t>08/21/2019 02:59:31.000Z</t>
  </si>
  <si>
    <t>https://www.google.com/calendar/event?eid=MWwxdnJnODRxOTF0cjBhdmgzcTUwYzhzdW4gc2Vsb3BzZXUuZnJhbmtmdXJ0MUBt&amp;ctz=Europe/Berlin</t>
  </si>
  <si>
    <t>Chaos Engineering Days with Russ Miles - Frankfurt Event</t>
  </si>
  <si>
    <t>DB Systel GmbH (Jürgen-Ponto-Platz 1, Frankfurt am Main, HE, Germany 60329)</t>
  </si>
  <si>
    <t>Py­thon User ­Group Rhein-­Main
Thursday, August 29 at 7:30 PM
"Testing is the key to automation - Becoming more resilient in dynamic environments" Modern cloud-based systems are inherently more complex and dynami...
https://www.meetup.com/Python-User-Group-Rhein-Main/events/263965656/</t>
  </si>
  <si>
    <t>08/21/2019 02:59:33.000Z</t>
  </si>
  <si>
    <t>https://www.google.com/calendar/event?eid=NXY4NzFyOGYxcGFudmVoNWFxOGplcTUwdjAgc2Vsb3BzZXUuZnJhbmtmdXJ0MUBt&amp;ctz=Europe/Berlin</t>
  </si>
  <si>
    <t>GDG Rhein-Main
Wednesday, August 28 at 6:00 PM
Together with https://www.meetup.com/Frankfurt-Flutterers-Meetup/ we present the Flutter Study Jam. Google Developer Export Pascal Welsch is coming up...
https://www.meetup.com/gdgrheinmain/events/263800262/</t>
  </si>
  <si>
    <t>08/21/2019 02:59:36.000Z</t>
  </si>
  <si>
    <t>https://www.google.com/calendar/event?eid=NjR0c2xsdHNvMXVocTBidHByYTNlZjF1cmggc2Vsb3BzZXUuZnJhbmtmdXJ0MUBt&amp;ctz=Europe/Berlin</t>
  </si>
  <si>
    <t>DevOps Frankfurt
Thursday, August 29 at 5:30 PM
Py­thon User ­Group Rhein-­Main invites you to join the Chaos Engineering Days. "Testing is the key to automation - Becoming more resilient in dynamic...
https://www.meetup.com/DevOps-Frankfurt/events/264021697/</t>
  </si>
  <si>
    <t>08/21/2019 02:59:39.000Z</t>
  </si>
  <si>
    <t>https://www.google.com/calendar/event?eid=NjZwY29mOWc3ZHFpYTNqN2s0MjlpZWV0bmUgc2Vsb3BzZXUuZnJhbmtmdXJ0MUBt&amp;ctz=Europe/Berlin</t>
  </si>
  <si>
    <t>Anonyme Agilisten Mainz (Fokusgruppe "Agile Coach/Agiles Management")</t>
  </si>
  <si>
    <t>Gutenberg Digital Hub e. V. (Taunusstraße 59-61, Mainz, RP, Germany 55118)</t>
  </si>
  <si>
    <t>Anonyme Agilisten Mainz
Monday, August 19 at 6:30 PM
In der Fokusgruppe "Agile Coach / Agiles Management" treffen sich agile Praktiker aus der Region und am Thema Interessierte im Rahmen der Anonymen Agi...
https://www.meetup.com/Anonyme-Agilisten-Mainz/events/264038671/</t>
  </si>
  <si>
    <t>08/21/2019 02:59:41.000Z</t>
  </si>
  <si>
    <t>https://www.google.com/calendar/event?eid=NGdxcTRlbGtldTI2M2JjMmdlamozcjFiMGwgc2Vsb3BzZXUuZnJhbmtmdXJ0MUBt&amp;ctz=Europe/Berlin</t>
  </si>
  <si>
    <t>32th Frankfurt Rhein-Main Gophers Meetup</t>
  </si>
  <si>
    <t>K2 Partnering Solutions Frankfurt (Börsenstraße 13-15, Frankfurt am Main, HE, Germany 60313)</t>
  </si>
  <si>
    <t>Frankfurt Rhein-Main Gophers Meetup
Tuesday, September 17 at 6:30 PM
Hei hei lovely Gophers, it's finally gofrm time again and we wanna meet, hear a great talk, exchange and have fun. If you have a talk, feel free to wr...
https://www.meetup.com/gophers-frm/events/264112096/</t>
  </si>
  <si>
    <t>08/21/2019 02:59:44.000Z</t>
  </si>
  <si>
    <t>https://www.google.com/calendar/event?eid=NWZuNGhmamZibXFiYWtvbjZocWU4dG1scTIgc2Vsb3BzZXUuZnJhbmtmdXJ0MUBt&amp;ctz=Europe/Berlin</t>
  </si>
  <si>
    <t>Die Geschichte(n) von Java by Comparison</t>
  </si>
  <si>
    <t>University Mainz - University of Applied Sciences (Lucy-Hillebrand-Straße 2, Mainz, RP, Germany 55128)</t>
  </si>
  <si>
    <t>JUG Mainz
Tuesday, October 29 at 6:30 PM
Auf Basis von über 6 Jahren Java Lehre an der Uni Bamberg und dem Korrigieren von unzähligen Java-Aufgaben haben wir (Jörg Lenhard, Linus Dietz und Si...
https://www.meetup.com/JUG-Mainz/events/264135803/</t>
  </si>
  <si>
    <t>08/21/2019 02:59:47.000Z</t>
  </si>
  <si>
    <t>https://www.google.com/calendar/event?eid=NzZndWNrdmZscWxtdG50YXE1bG5uN21xMWQgc2Vsb3BzZXUuZnJhbmtmdXJ0MUBt&amp;ctz=Europe/Berlin</t>
  </si>
  <si>
    <t>MicroProfile: Java EE meets Microservices</t>
  </si>
  <si>
    <t>Mainz, TBD (TBD, Mainz, AL, Germany)</t>
  </si>
  <si>
    <t>JUG Mainz
Wednesday, November 20 at 6:30 PM
Die 2016 gegründete und inzwischen in der Eclipse Foundation beheimatete Initiative MicroProfile.io ist angetreten, die Lücke zwischen dem Enterprise-...
https://www.meetup.com/JUG-Mainz/events/264135996/</t>
  </si>
  <si>
    <t>08/21/2019 02:59:50.000Z</t>
  </si>
  <si>
    <t>https://www.google.com/calendar/event?eid=MHBpODEzMXVndnFwc3BwYjZhdHJnZTViZWMgc2Vsb3BzZXUuZnJhbmtmdXJ0MUBt&amp;ctz=Europe/Berlin</t>
  </si>
  <si>
    <t xml:space="preserve">"Automation tools don’t fix bad processes" </t>
  </si>
  <si>
    <t>DevOps Frankfurt
Thursday, September 26 at 6:00 PM
So often, organizations working to adopt DevOps initially focus on selecting tools and manipulating their choices to automate bad practices hoping to ...
https://www.meetup.com/DevOps-Frankfurt/events/264121907/</t>
  </si>
  <si>
    <t>08/21/2019 02:59:54.000Z</t>
  </si>
  <si>
    <t>https://www.google.com/calendar/event?eid=N2dlbmUxM2J1bDhjdGwxazhwbTE5cmY5dTMgc2Vsb3BzZXUuZnJhbmtmdXJ0MUBt&amp;ctz=Europe/Berlin</t>
  </si>
  <si>
    <t>Composable Soundness Proofs for Static Analysis using Arrows</t>
  </si>
  <si>
    <t>codecentric AG (Kreuznacher Str. 30 60486, Frankfurt, Frankfurt, Germany)</t>
  </si>
  <si>
    <t>Frankfurt Haskell User Group
Thursday, September 5 at 6:30 PM
For the next Meetup, Sven Keidel will give a talk about how he uses Haskell in his PhD work to solve problems in the area of static analysis. As usual...
https://www.meetup.com/Frankfurt-Haskell-User-Group/events/264164299/</t>
  </si>
  <si>
    <t>08/21/2019 02:59:57.000Z</t>
  </si>
  <si>
    <t>https://www.google.com/calendar/event?eid=MTVyczA2NDVvOXQ1N3Jiczkyb3NyNWFqZG4gc2Vsb3BzZXUuZnJhbmtmdXJ0MUBt&amp;ctz=Europe/Berlin</t>
  </si>
  <si>
    <t>Save the date</t>
  </si>
  <si>
    <t>R Frankfurt am Main
Tuesday, September 24 at 7:00 PM
Save-the-date als Info vorab. Details zum Meetup veröffentlichen wir im Laufe der Woche.
https://www.meetup.com/Frankfurt-am-Main-Datenverwaltung-Meetup/events/264165991/</t>
  </si>
  <si>
    <t>08/21/2019 03:00:01.000Z</t>
  </si>
  <si>
    <t>https://www.google.com/calendar/event?eid=MXU4bGg0cHUxNWZjbWcybW8wMW1sdTZpaXIgc2Vsb3BzZXUuZnJhbmtmdXJ0MUBt&amp;ctz=Europe/Berlin</t>
  </si>
  <si>
    <t>FinTech Abu Dhabi Tour - Frankfurt Edition</t>
  </si>
  <si>
    <t>Open Events @ TechQuartier
Monday, September 9 at 6:00 PM
As the 3rd edition of FinTech Abu Dhabi is gearing up, TechQuartier has partnered with Plug and Play and global innovation ecosystem builder Unbound t...
https://www.meetup.com/TechQuartier/events/264186382/</t>
  </si>
  <si>
    <t>09/06/2019 05:09:08.000Z</t>
  </si>
  <si>
    <t>https://www.google.com/calendar/event?eid=MnRyc203OWMwYXNnYjNxcW5xMWVoNG5jMjAgc2Vsb3BzZXUuZnJhbmtmdXJ0MUBt&amp;ctz=Europe/Berlin</t>
  </si>
  <si>
    <t>Symfony Meetup IV / 2019</t>
  </si>
  <si>
    <t>Symfony User Group Frankfurt am Main
Tuesday, September 24 at 7:30 PM
English version below... Grobe Agenda: 19:00 – 19:15 Ankommen19:15 – 19:30 Vorstellungsrunde19:30 – 20:15 Talkvorschlag / Diskussionsrunde20:15 – 20:3...
https://www.meetup.com/Symfony-User-Group-Frankfurt-am-Main/events/264240329/</t>
  </si>
  <si>
    <t>09/06/2019 05:09:14.000Z</t>
  </si>
  <si>
    <t>https://www.google.com/calendar/event?eid=MGU0MGliM2hpdGN1MzFnbmtwMTA2aHQzZHIgc2Vsb3BzZXUuZnJhbmtmdXJ0MUBt&amp;ctz=Europe/Berlin</t>
  </si>
  <si>
    <t>Innovators‘ Club: Beyond the innovation buzz-How to choose your best way forward</t>
  </si>
  <si>
    <t>Merck Innovation Center (Frankfurter Str. 250, Darmstadt, HE, Germany 64293)</t>
  </si>
  <si>
    <t>Rhein-Main Innovators
Thursday, September 26 at 5:30 PM
*** Discover which innovation tools do we really need and why – Registrations for this seat-limited event are open for you! ***...
https://www.meetup.com/Darmstadt-InnovationM-Round-Table/events/264240921/</t>
  </si>
  <si>
    <t>09/06/2019 05:09:17.000Z</t>
  </si>
  <si>
    <t>https://www.google.com/calendar/event?eid=MjhkbjgyZzhyMmFyc2VxZzh0Yzg5aW9zMHAgc2Vsb3BzZXUuZnJhbmtmdXJ0MUBt&amp;ctz=Europe/Berlin</t>
  </si>
  <si>
    <t>09/06/2019 05:09:20.000Z</t>
  </si>
  <si>
    <t>https://www.google.com/calendar/event?eid=N2s2MzRpcGJjcG40NjJtc2VoM2ZqazlpODIgc2Vsb3BzZXUuZnJhbmtmdXJ0MUBt&amp;ctz=Europe/Berlin</t>
  </si>
  <si>
    <t>Azure Kubernetes Service (AKS)</t>
  </si>
  <si>
    <t>Frankfurt am Main .NET Meetup
Monday, September 23 at 6:00 PM
Diesmal widmen wir uns dem Azure Kubernetes Service (AKS). Anhand kleiner Demos schauen wir wie ein AKS Cluster bereitgestellt wird und welche Optione...
https://www.meetup.com/Frankfurt-am-Main-NET-Meetup/events/264245150/</t>
  </si>
  <si>
    <t>09/06/2019 05:09:26.000Z</t>
  </si>
  <si>
    <t>https://www.google.com/calendar/event?eid=NzBhcHJhcmxrbjlvdWY0OHE1a2UwZzZmZHYgc2Vsb3BzZXUuZnJhbmtmdXJ0MUBt&amp;ctz=Europe/Berlin</t>
  </si>
  <si>
    <t>DarmstadtJS – dieses Mal im BarCamp-Format</t>
  </si>
  <si>
    <t>DarmstadtJS - JavaScript, AngularJS, React, Node.js  Meetup
Tuesday, September 24 at 7:00 PM
Das nächste DarmstadtJS Meetup findet in BarCamp-Format statt. Es gibt keine feste Agenda und ihr könnt Themen mitbringen, die euch interessieren. Ste...
https://www.meetup.com/DarmstadtJS/events/264308607/</t>
  </si>
  <si>
    <t>09/06/2019 05:09:30.000Z</t>
  </si>
  <si>
    <t>https://www.google.com/calendar/event?eid=MWhkZTh2bWgwZWFmYnE0czE5aWthdDV0Nm8gc2Vsb3BzZXUuZnJhbmtmdXJ0MUBt&amp;ctz=Europe/Berlin</t>
  </si>
  <si>
    <t xml:space="preserve">Redesign of everyday things - UX workshop </t>
  </si>
  <si>
    <t>Wasserweg 8 (Wasserweg 8, Frankfurt am Main, Germany 60594)</t>
  </si>
  <si>
    <t>Worst designs - UX workshops
Thursday, September 5 at 6:30 PM
Living in a fast-paced world brings a lot of stress. With Design thinking our mission is always to change our surroundings to provide nice flow and go...
https://www.meetup.com/worst-designs/events/264287012/</t>
  </si>
  <si>
    <t>09/06/2019 05:09:33.000Z</t>
  </si>
  <si>
    <t>https://www.google.com/calendar/event?eid=MmhzZmVmMjZtbmFsbzg0cG1uc2ltM2NxOGMgc2Vsb3BzZXUuZnJhbmtmdXJ0MUBt&amp;ctz=Europe/Berlin</t>
  </si>
  <si>
    <t>Kostenloses Instagram Marketing Seminar RELOADED: Mehr Sichtbarkeit &amp; Follower</t>
  </si>
  <si>
    <t>Coffee Alley 29 (Europa-Allee 29, Frankfurt, Germany)</t>
  </si>
  <si>
    <t>ONLINE MARKETING: Mehr Neukunden &amp; Einkommen durchs Internet
Sunday, September 8 at 6:00 PM
Jetzt geht es mit dem Online Marketing Meetup wieder weiter. An konkreten Beispielen erfährst Du, wie Du Instagram erfolgreich anwendest und wie Du de...
https://www.meetup.com/online-marketing-fra/events/264312485/</t>
  </si>
  <si>
    <t>09/06/2019 05:09:37.000Z</t>
  </si>
  <si>
    <t>https://www.google.com/calendar/event?eid=NWw4MGZjanVsc3NzOG9saHFyYnZjN2o0bGIgc2Vsb3BzZXUuZnJhbmtmdXJ0MUBt&amp;ctz=Europe/Berlin</t>
  </si>
  <si>
    <t>Kostenloses Instagram Marketing Mastermind: Mehr Sichtbarkeit &amp; Follower</t>
  </si>
  <si>
    <t>Coffee Alley 29 (Europa-Allee 29, Frankfurt am Main, Germany 60327)</t>
  </si>
  <si>
    <t>MASTERMIND Frankfurt - Gemeinsam mehr erreichen
Tuesday, August 27 at 7:00 PM
Willst Du dein Instagram Account erweitern und mehr gleichgesinnte finden die auch auf Instagram erfolgreich sein wollen oder es schon sind? An konkre...
https://www.meetup.com/Mastermind-Frankfurt/events/264312830/</t>
  </si>
  <si>
    <t>09/06/2019 05:09:40.000Z</t>
  </si>
  <si>
    <t>https://www.google.com/calendar/event?eid=MTQ5NzQ0aGFmMDlrcjR2NzRjYW5zODVpNmwgc2Vsb3BzZXUuZnJhbmtmdXJ0MUBt&amp;ctz=Europe/Berlin</t>
  </si>
  <si>
    <t>Django Frankfurt Meetup #2</t>
  </si>
  <si>
    <t>Rocketloop GmbH (Hansaallee 154, Frankfurt am Main, HE, Germany 60320)</t>
  </si>
  <si>
    <t>Django Frankfurt
Tuesday, October 1 at 7:00 PM
Hello Everyone,We are finally back with a date for the next Django Meetup! This event will take place on the 1st of October and it will be held at Roc...
https://www.meetup.com/Django-Frankfurt/events/264310999/</t>
  </si>
  <si>
    <t>09/06/2019 05:09:43.000Z</t>
  </si>
  <si>
    <t>https://www.google.com/calendar/event?eid=MmUzZGNlbmkwaGwwdGdicmM5MmVwMHRvdWMgc2Vsb3BzZXUuZnJhbmtmdXJ0MUBt&amp;ctz=Europe/Berlin</t>
  </si>
  <si>
    <t>Big Data für den DBA / Gemeinsames Treffen der PASS und der DOAG</t>
  </si>
  <si>
    <t>ORDIX AG - IT training center (Kreuzberger Ring 13, Wiesbaden, Germany 65205)</t>
  </si>
  <si>
    <t>PASS Microsoft Data Platform Usergroup Rhein-Main
Tuesday, September 10 at 6:00 PM
Big Data für den DBAEs wird in Zukunft nicht darum gehen, statt relationaler Datenbanken nur noch Big Data Datenbanken einzusetzen, sondern Daten zwis...
https://www.meetup.com/PASS-Usergroup-Rhein-Main/events/264334698/</t>
  </si>
  <si>
    <t>09/06/2019 05:09:45.000Z</t>
  </si>
  <si>
    <t>https://www.google.com/calendar/event?eid=NG5hM3Q4Y2hzbmY1ZmZnaDFsOHVkMGZtNHAgc2Vsb3BzZXUuZnJhbmtmdXJ0MUBt&amp;ctz=Europe/Berlin</t>
  </si>
  <si>
    <t>Disrupt Meetup | IoT Workshop - Forecasting Challenges in the World of IoT</t>
  </si>
  <si>
    <t>Frankfurt School of Finance and Management (Adickesallee 32-34, 60322 Frankfurt am Main, Frankfurt, Germany)</t>
  </si>
  <si>
    <t>Disrupt Meetup | Industrie 4.0 and IoT
Wednesday, September 25 at 7:00 PM
IoT is the furthest frontier of the Digital Transformation process. We recognise the immense value in connecting devices and being able to address pro...
https://www.meetup.com/Industrie-4-0-and-IoT-Frankfurt/events/263834379/</t>
  </si>
  <si>
    <t>09/06/2019 05:09:50.000Z</t>
  </si>
  <si>
    <t>https://www.google.com/calendar/event?eid=MWdzdGpwNmFhMXA3anA5NzE0M2pwNXFoYmIgc2Vsb3BzZXUuZnJhbmtmdXJ0MUBt&amp;ctz=Europe/Berlin</t>
  </si>
  <si>
    <t>#25 Wardley Maps - Moderne Strategieentwicklung für komplexe Produkte</t>
  </si>
  <si>
    <t>Weiherstraße 4 (Weiherstraße 4, Taunusstein, Germany 65232)</t>
  </si>
  <si>
    <t>Agiler Stammtisch MZ/WI
Saturday, September 21 at 3:30 PM
Achtung - dieser Stammtisch ist fällt etwas aus der Reihe, da wir eingeladen wurden am "Manege Vier Charity Festival" Teilgeber zu sein. Dieser Einlad...
https://www.meetup.com/AgileMzWi/events/264195305/</t>
  </si>
  <si>
    <t>09/06/2019 05:09:53.000Z</t>
  </si>
  <si>
    <t>https://www.google.com/calendar/event?eid=MjNpcmdoOWQydnJjZjAzNm84Z3Izb3ZhdGUgc2Vsb3BzZXUuZnJhbmtmdXJ0MUBt&amp;ctz=Europe/Berlin</t>
  </si>
  <si>
    <t>FinTech Opportunities in the MEASA Region; Fintech Hive Briefing</t>
  </si>
  <si>
    <t>Open Events @ TechQuartier
Monday, September 9 at 3:00 PM
FinTechs, InsurTechs and RegTechs of Frankfurt : interested to learn about possibilities of accessing funding, accelerator programs, customers in the ...
https://www.meetup.com/TechQuartier/events/264399839/</t>
  </si>
  <si>
    <t>09/06/2019 05:09:57.000Z</t>
  </si>
  <si>
    <t>https://www.google.com/calendar/event?eid=NXNqa2U3N2oyMzVubnBwcmNlaWVnOWZtdGsgc2Vsb3BzZXUuZnJhbmtmdXJ0MUBt&amp;ctz=Europe/Berlin</t>
  </si>
  <si>
    <t>K-1 BusinessClub Hauptwache (Zeil 109, Frankfurt am Main, HE, Germany 60313)</t>
  </si>
  <si>
    <t>StartupBlink Frankfurt
Sunday, September 8 at 12:00 PM
Any plans for the weekend? This event brings together a small group of local entrepreneurs over a cup of coffee, in a relaxing and informal atmosphere...
https://www.meetup.com/StartupBlink-Frankfurt/events/263939302/</t>
  </si>
  <si>
    <t>09/06/2019 05:10:04.000Z</t>
  </si>
  <si>
    <t>https://www.google.com/calendar/event?eid=MDZxbGxlZXNqa2VpOTEzZzgzcGV0dGU2Nm4gc2Vsb3BzZXUuZnJhbmtmdXJ0MUBt&amp;ctz=Europe/Berlin</t>
  </si>
  <si>
    <t>APEX in der Cloud - live!</t>
  </si>
  <si>
    <t>Oracle Deutschland B.V. &amp; Co. KG (Neue Mainzer Str. 46-50, Frankfurt am Main, HE, Germany 60311)</t>
  </si>
  <si>
    <t>Oracle APEX Frankfurt
Wednesday, October 16 at 5:00 PM
Hallo Ihr APEX-Fans, der Sommer ist schon fast vorbei, und wir bereiten uns zwar nicht auf einen Kaminabend, dafür aber auf ein spannendes Meetup bei ...
https://www.meetup.com/orclapex-fra/events/264425452/</t>
  </si>
  <si>
    <t>09/06/2019 05:10:07.000Z</t>
  </si>
  <si>
    <t>https://www.google.com/calendar/event?eid=NzZwY3BuOXF2bGhqMm8zamF1azF1MzhnM3Ugc2Vsb3BzZXUuZnJhbmtmdXJ0MUBt&amp;ctz=Europe/Berlin</t>
  </si>
  <si>
    <t>Product Management for Data Science &amp; Algorithmic Decisions for Finance</t>
  </si>
  <si>
    <t>PyData Frankfurt
Wednesday, September 18 at 6:00 PM
PM in Data Science | Algo decisions for Finance -&gt;&gt; Registration will open by end of August. DATA SCIENCE: Lessons Learned as a Product Manager in Dat...
https://www.meetup.com/PyData-Frankfurt/events/262409581/</t>
  </si>
  <si>
    <t>09/06/2019 05:10:12.000Z</t>
  </si>
  <si>
    <t>https://www.google.com/calendar/event?eid=M2gxdGJ0bHZnZWFuNTgzdWcxOWptM2llczYgc2Vsb3BzZXUuZnJhbmtmdXJ0MUBt&amp;ctz=Europe/Berlin</t>
  </si>
  <si>
    <t>Growth Hacking Meetup XIV</t>
  </si>
  <si>
    <t>🚀 Growth Hacking FFM
Monday, October 21 at 6:30 PM
Gude! Es ist mal wieder soweit: die Herbst-Edition unseres Meetups in Frankfurt steht an! Und ich freue mich sehr, dass zwei lokale Experten Ihr Wisse...
https://www.meetup.com/Growth-Hacking-FFM/events/263781724/</t>
  </si>
  <si>
    <t>09/06/2019 05:10:15.000Z</t>
  </si>
  <si>
    <t>https://www.google.com/calendar/event?eid=MG81M2E2cHI4YnA0aHJsc2p1YTR1bmNldGQgc2Vsb3BzZXUuZnJhbmtmdXJ0MUBt&amp;ctz=Europe/Berlin</t>
  </si>
  <si>
    <t>Anonyme Agilisten Mainz mit Liberating Structures User Group, Rhein Main</t>
  </si>
  <si>
    <t>Anonyme Agilisten Mainz
Monday, September 23 at 6:30 PM
In der Fokusgruppe "Agile Coach / Agiles Management" treffen sich agile Praktiker aus der Region und am Thema Interessierte im Rahmen der Anonymen Agi...
https://www.meetup.com/Anonyme-Agilisten-Mainz/events/264495004/</t>
  </si>
  <si>
    <t>09/06/2019 05:10:17.000Z</t>
  </si>
  <si>
    <t>https://www.google.com/calendar/event?eid=NGlwMms4bHR0dDl1amo5cHEzM2R0bGFlNzkgc2Vsb3BzZXUuZnJhbmtmdXJ0MUBt&amp;ctz=Europe/Berlin</t>
  </si>
  <si>
    <t>Hacktoberfest Frankfurt 2019</t>
  </si>
  <si>
    <t>CSS Frankfurt
Friday, October 18 at 5:00 PM
Welcome back to Hacktoberfest Frankfurt 2019! Let's get together again to celebrate open source over food, drinks, and great company! Hacktoberfest is...
https://www.meetup.com/cssfrankfurt/events/264495970/</t>
  </si>
  <si>
    <t>09/06/2019 05:10:21.000Z</t>
  </si>
  <si>
    <t>https://www.google.com/calendar/event?eid=Mmx1dGEwdDVxMHFuOXM0a2lwN2xtOXBrZXMgc2Vsb3BzZXUuZnJhbmtmdXJ0MUBt&amp;ctz=Europe/Berlin</t>
  </si>
  <si>
    <t>GRATIS Photoshooting von MALT in Frankfurt</t>
  </si>
  <si>
    <t>CoWorking Events @ Rhein-Main for Freelancer &amp; Startups
Thursday, September 12 at 3:00 PM
Am 12. September veranstaltet Malt von 15.00 bis 17.00 Uhr das dritte professionelle Profilbild-Photoshooting in Frankfurt.  Registrierung nur über:...
https://www.meetup.com/CoWorking-Events-Rhein-Main-for-Freelancer/events/264497361/</t>
  </si>
  <si>
    <t>09/06/2019 05:10:23.000Z</t>
  </si>
  <si>
    <t>https://www.google.com/calendar/event?eid=MWpnNzc1NWsxcThmajQxamNtYmtyMzNvNHMgc2Vsb3BzZXUuZnJhbmtmdXJ0MUBt&amp;ctz=Europe/Berlin</t>
  </si>
  <si>
    <t>62. Meetup PHPUG Rheinhessen</t>
  </si>
  <si>
    <t>PHP User Group Rheinhessen
Tuesday, September 17 at 7:00 PM
Wir kommen zurück aus der Sommerpause und treffen uns im September wieder bei netz98. Noch sind wir auf der Suche nach Talks und Themen, wenn ihr etwa...
https://www.meetup.com/PHP-User-Group-Rheinhessen/events/264363695/</t>
  </si>
  <si>
    <t>09/06/2019 05:10:26.000Z</t>
  </si>
  <si>
    <t>https://www.google.com/calendar/event?eid=MWE3dTc4djBqbG1majhydDZrYW9tNnZkbzYgc2Vsb3BzZXUuZnJhbmtmdXJ0MUBt&amp;ctz=Europe/Berlin</t>
  </si>
  <si>
    <t>Pitch your Idea - Höhle der Mentoren</t>
  </si>
  <si>
    <t>Mentor Talks
Wednesday, September 18 at 7:00 PM
Pitch your Idea and get instant feedback! Every idea needs a check from an experienced expert, mentor, manager or business man/woman with years of kno...
https://www.meetup.com/Mentor-Talks/events/264337627/</t>
  </si>
  <si>
    <t>09/06/2019 05:10:29.000Z</t>
  </si>
  <si>
    <t>https://www.google.com/calendar/event?eid=NjczdDRndWljamZ0ZDRtcG5wcWc4OXRubGEgc2Vsb3BzZXUuZnJhbmtmdXJ0MUBt&amp;ctz=Europe/Berlin</t>
  </si>
  <si>
    <t>Apache Kafka® &amp; Confluent Cloud</t>
  </si>
  <si>
    <t>Skydeck (Jürgen-Ponto-Platz 1, Frankfurt, AL, Germany)</t>
  </si>
  <si>
    <t>Frankfurt Apache Kafka® Meetup by Confluent
Wednesday, October 16 at 6:00 PM
Details ** IMPORTANT: Please make sure you sign up with your full first name and last name and note the company you are with and bring photo ID/passpo...
https://www.meetup.com/Frankfurt-Apache-Kafka-Meetup-by-Confluent/events/264399318/</t>
  </si>
  <si>
    <t>09/06/2019 05:10:31.000Z</t>
  </si>
  <si>
    <t>https://www.google.com/calendar/event?eid=MTJwc2Q1ZTEzdGg3MGZmY3U5ajBoZTU0ZXAgc2Vsb3BzZXUuZnJhbmtmdXJ0MUBt&amp;ctz=Europe/Berlin</t>
  </si>
  <si>
    <t>Von der Idee zur eigenen App: Erfahrungen zur Realisierung</t>
  </si>
  <si>
    <t>SleevesUp! Frankfurt Southside (Mörfelder Landstraße 6-8, Frankfurt am Main, HE, Germany 60598)</t>
  </si>
  <si>
    <t>Frankfurt Entrepreneur Meetup
Wednesday, September 25 at 7:30 PM
In diesem interaktiven Meetup wird es einen Überblick geben, über alles was man wissen muss, wenn man eine eigene App realisieren möchte. Das Meetup r...
https://www.meetup.com/Frankfurt-Entrepreneur-Meetup/events/264521691/</t>
  </si>
  <si>
    <t>09/06/2019 05:10:36.000Z</t>
  </si>
  <si>
    <t>https://www.google.com/calendar/event?eid=NGh2bnExYm9hcWs1bzE1dms5czNjNzc1MDMgc2Vsb3BzZXUuZnJhbmtmdXJ0MUBt&amp;ctz=Europe/Berlin</t>
  </si>
  <si>
    <t>Corda Frankfurt Meetup - OCT 09, 2019</t>
  </si>
  <si>
    <t>WeWork (Taunusanlage 8, Frankfurt am Main, HE, Germany 60329)</t>
  </si>
  <si>
    <t>Frankfurt Corda Blockchain Meetup
Wednesday, October 9 at 7:00 PM
The R3 team welcomes you to our next Corda Meetup in Frankfurt. Food and drinks will be provided, and we'll keep the presentations brief to allow plen...
https://www.meetup.com/Frankfurt-Corda-Meetup/events/264547631/</t>
  </si>
  <si>
    <t>09/06/2019 05:10:39.000Z</t>
  </si>
  <si>
    <t>https://www.google.com/calendar/event?eid=MnFoZWhpN3E5OWlqM3VoZDBxM2h2YjRua3Agc2Vsb3BzZXUuZnJhbmtmdXJ0MUBt&amp;ctz=Europe/Berlin</t>
  </si>
  <si>
    <t>NODES 2019 Neo4j Online Developer Expo &amp; Summit Viewing Party hosted by Structr</t>
  </si>
  <si>
    <t>Structr GmbH (Hanauer Landstraße 291A, Frankfurt am Main, Germany 60314)</t>
  </si>
  <si>
    <t>Graph DB - Frankfurt
Thursday, October 10 at 2:00 PM
We invite you to the NODES 2019 Viewing Party hosted by Structr. NODES 2019, the Neo4j Online Developer Expo &amp; Summit, is an event where the global Ne...
https://www.meetup.com/graphdb-frankfurt/events/264549981/</t>
  </si>
  <si>
    <t>09/06/2019 05:10:42.000Z</t>
  </si>
  <si>
    <t>https://www.google.com/calendar/event?eid=MXF2MjJzM2d1dGtjM2lxMjRwdXQzbjNidjUgc2Vsb3BzZXUuZnJhbmtmdXJ0MUBt&amp;ctz=Europe/Berlin</t>
  </si>
  <si>
    <t>Automation in Procurement</t>
  </si>
  <si>
    <t>IBM Procurement Fight Night @ Frankfurt
Tuesday, October 15 at 6:00 PM
More details are following soon!
https://www.meetup.com/IBM-Cognitive-Procurement-Power/events/264550888/</t>
  </si>
  <si>
    <t>09/06/2019 05:10:47.000Z</t>
  </si>
  <si>
    <t>https://www.google.com/calendar/event?eid=MGdldjIzamR2aWV1Y3ZuOWc2N2Q4MjVldjMgc2Vsb3BzZXUuZnJhbmtmdXJ0MUBt&amp;ctz=Europe/Berlin</t>
  </si>
  <si>
    <t>Machine Learning Topics, Platform, Tools and Discussions</t>
  </si>
  <si>
    <t>Future of Data: Frankfurt
Tuesday, October 8 at 6:00 PM
Exciting news! We are back, energized and reinstating our Future of Data Frankfurt series! Come join us on Tuesday, October 8th as we talk through cur...
https://www.meetup.com/futureofdata-frankfurt/events/264553610/</t>
  </si>
  <si>
    <t>09/06/2019 05:10:52.000Z</t>
  </si>
  <si>
    <t>https://www.google.com/calendar/event?eid=M2tzdWF2NmkxZnEwaDZkbjl0YWlvdG0xOWYgc2Vsb3BzZXUuZnJhbmtmdXJ0MUBt&amp;ctz=Europe/Berlin</t>
  </si>
  <si>
    <t>Blockchain Startup Pitches - Frankfurt</t>
  </si>
  <si>
    <t>Disrupt Meetup | Enterprise Blockchain Frankfurt
Thursday, September 26 at 7:00 PM
This event is being cross posted from our Blockchain Startup Pitches Frankfurt community so community members from Disrupt Meetup | Enterprise Blockch...
https://www.meetup.com/Enterprise-Blockchain-Frankfurt/events/264553391/</t>
  </si>
  <si>
    <t>09/06/2019 05:10:55.000Z</t>
  </si>
  <si>
    <t>https://www.google.com/calendar/event?eid=NjdycmlmMzU1Zm03cGtkZmF2M3ZoNm90OHIgc2Vsb3BzZXUuZnJhbmtmdXJ0MUBt&amp;ctz=Europe/Berlin</t>
  </si>
  <si>
    <t>dtcamp Rheinland Design Thinking Barcamp</t>
  </si>
  <si>
    <t>Konstantin-Wille-Straße (Konstantin-Wille-Straße, Köln, Germany 51105)</t>
  </si>
  <si>
    <t>Design Thinking – Frankfurt Rhein Main
Friday, October 18 at 12:00 PM
Seit August 2013 gibt es die Barcamp-Reihe dtcamp als zweitägige Un-Konferenz. Teilnehmerinnen und Teilnehmer gestalten die dtcamps mit Sessions von b...
https://www.meetup.com/Design-Thinking-Frankfurt/events/264562551/</t>
  </si>
  <si>
    <t>09/06/2019 05:10:58.000Z</t>
  </si>
  <si>
    <t>https://www.google.com/calendar/event?eid=MDg1YzNlY29sM3U0cjRzN29sdWlpc2NxOTQgc2Vsb3BzZXUuZnJhbmtmdXJ0MUBt&amp;ctz=Europe/Berlin</t>
  </si>
  <si>
    <t>Jenkins X – Continuously Driving the Kloud</t>
  </si>
  <si>
    <t>Mannheimer Java User Group (majug)
Thursday, October 24 at 7:00 PM
! Ort wird noch bekannt gegeben. # AbstractCloud schreibt man im Zeitalter von Kubernetes mit K! Alle Ressourcen werden dynamisch von Kubernetes verwa...
https://www.meetup.com/mannheim-java-usergroup/events/264585188/</t>
  </si>
  <si>
    <t>09/06/2019 05:11:02.000Z</t>
  </si>
  <si>
    <t>https://www.google.com/calendar/event?eid=NXM5aWN2bW9zYzBscmZkcGhsNHZiNXYwaGggc2Vsb3BzZXUuZnJhbmtmdXJ0MUBt&amp;ctz=Europe/Berlin</t>
  </si>
  <si>
    <t>LAST CALL for European startups!! enpact e.V. is actively looking for 10 entrepreneurs to join its 8-month mentoring programme, while you are still working intensively on your startup. No equity taken! Gain access to a global network of experienced mentors who will help you to achieve your goals! 
Have a look at some testimonials on bit.ly/vimeoenpact &amp; apply before September 15th
Since 2013, enpact e.V. supports responsible entrepreneurs with their innovative mentoring programmes, creating entrepreneur spaces and analysing the startup friendliness of cities.
If you have any question, please contact Quentin at qm@enpact.org!
Event Language: English
Link: http://www.startup-mentoring.org/for-europe-based-startups/</t>
  </si>
  <si>
    <t>09/13/2019 07:03:41.000Z</t>
  </si>
  <si>
    <t>https://www.google.com/calendar/event?eid=NjEwMm1jZ3Q1MzdwN21hdWVidnZ1aGJuNmsgc2Vsb3BzZXUuZnJhbmtmdXJ0MUBt&amp;ctz=Europe/Berlin</t>
  </si>
  <si>
    <t>StartupBlink Frankfurt
Wednesday, October 16 at 7:00 PM
Learn about innovative startup projects, and pitch yours!Get advice from startup founders and experts.Gain confidence and prepare to impress people at...
https://www.meetup.com/StartupBlink-Frankfurt/events/xqjggryznbvb/...
Link: https://www.meetup.com/StartupBlink-Frankfurt/events/xqjggryznbvb/</t>
  </si>
  <si>
    <t>09/13/2019 07:07:12.000Z</t>
  </si>
  <si>
    <t>https://www.google.com/calendar/event?eid=NWVxdjY4NHU2a25yODdsbXBubm92aTE1azIgc2Vsb3BzZXUuZnJhbmtmdXJ0MUBt&amp;ctz=Europe/Berlin</t>
  </si>
  <si>
    <t>StartupBlink Frankfurt
Wednesday, October 9 at 7:00 PM
Learn about innovative startup projects, and pitch yours!Get advice from startup founders and experts.Gain confidence and prepare to impress people at...
https://www.meetup.com/StartupBlink-Frankfurt/events/xqjggryznbmb/...
Link: https://www.meetup.com/StartupBlink-Frankfurt/events/xqjggryznbmb/</t>
  </si>
  <si>
    <t>09/13/2019 07:07:49.000Z</t>
  </si>
  <si>
    <t>https://www.google.com/calendar/event?eid=NjhqbjFhYjZ2dTNybjM5cnJmbGdrNDlrNHYgc2Vsb3BzZXUuZnJhbmtmdXJ0MUBt&amp;ctz=Europe/Berlin</t>
  </si>
  <si>
    <t>Networking for Hardware Startups in Frankfurt
Sunday, October 20 at 12:00 PM
Meet other Hardware &amp; IoT Heroes in this informal meetup over a coffee or tea. Connect with other builders and share your challenges, exchange advice,...
https://www.meetup.com/Networking-for-Hardware-Startups-Frankfurt/events/frwnvqyznbbc/...
Link: https://www.meetup.com/Networking-for-Hardware-Startups-Frankfurt/events/frwnvqyznbbc/</t>
  </si>
  <si>
    <t>09/13/2019 07:08:34.000Z</t>
  </si>
  <si>
    <t>https://www.google.com/calendar/event?eid=M3U0aTcyOGkwb2d0ZTAxN3RuZTNoZ2ZkNDIgc2Vsb3BzZXUuZnJhbmtmdXJ0MUBt&amp;ctz=Europe/Berlin</t>
  </si>
  <si>
    <t>TechTalk &amp; Beer
Friday, November 1 at 5:00 PM
TechTalk &amp; Beer bei //SEIBERT/MEDIA findet an jedem ersten Freitag im Monat um 17 Uhr statt: Erst ein interessanter Fachvortrag, dann noch ein bissche...
https://www.meetup.com/TechTalk-Beer/events/lhqdcqyzpbcb/...
Link: https://www.meetup.com/TechTalk-Beer/events/lhqdcqyzpbcb/</t>
  </si>
  <si>
    <t>09/13/2019 07:09:24.000Z</t>
  </si>
  <si>
    <t>https://www.google.com/calendar/event?eid=NmZ0aGhzamdhbzBxZTcxNXVobXM1MjNia2Ugc2Vsb3BzZXUuZnJhbmtmdXJ0MUBt&amp;ctz=Europe/Berlin</t>
  </si>
  <si>
    <t>StartupBlink Frankfurt
Sunday, November 17 at 12:00 PM
Any plans for the weekend? This event brings together a small group of local entrepreneurs over a cup of coffee, in a relaxing and informal atmosphere...
https://www.meetup.com/StartupBlink-Frankfurt/events/sghcgryzpbwb/...
Link: https://www.meetup.com/StartupBlink-Frankfurt/events/sghcgryzpbwb/</t>
  </si>
  <si>
    <t>09/13/2019 07:09:56.000Z</t>
  </si>
  <si>
    <t>https://www.google.com/calendar/event?eid=MW9mNWZtMDdwMHRicHBuOXJxZnF1ajI4Nm4gc2Vsb3BzZXUuZnJhbmtmdXJ0MUBt&amp;ctz=Europe/Berlin</t>
  </si>
  <si>
    <t>Networking for Hardware Startups in Frankfurt
Tuesday, November 19 at 8:00 PM
Meet hardware &amp; IoT startup founders and learn about their innovative products in this live online event.Want to present your own hardware startup in ...
https://www.meetup.com/Networking-for-Hardware-Startups-Frankfurt/events/tqwnvqyzpbzb/...
Link: https://www.meetup.com/Networking-for-Hardware-Startups-Frankfurt/events/tqwnvqyzpbzb/</t>
  </si>
  <si>
    <t>09/13/2019 07:10:08.000Z</t>
  </si>
  <si>
    <t>https://www.google.com/calendar/event?eid=N2V0aDdhMGwwZ2RzY29sb2twZ2IwNXBnczIgc2Vsb3BzZXUuZnJhbmtmdXJ0MUBt&amp;ctz=Europe/Berlin</t>
  </si>
  <si>
    <t>StartupBlink Frankfurt
Wednesday, November 20 at 7:00 PM
Learn about innovative startup projects, and pitch yours!Get advice from startup founders and experts.Gain confidence and prepare to impress people at...
https://www.meetup.com/StartupBlink-Frankfurt/events/tczhtqyzpbbc/...
Link: https://www.meetup.com/StartupBlink-Frankfurt/events/tczhtqyzpbbc/</t>
  </si>
  <si>
    <t>09/13/2019 07:10:27.000Z</t>
  </si>
  <si>
    <t>https://www.google.com/calendar/event?eid=MWdwNWMwcmFkdWRndGYxbGI5dW51NmIxNzAgc2Vsb3BzZXUuZnJhbmtmdXJ0MUBt&amp;ctz=Europe/Berlin</t>
  </si>
  <si>
    <t>StartupBlink Frankfurt
Sunday, December 1 at 12:00 PM
Any plans for the weekend? This event brings together a small group of local entrepreneurs over a cup of coffee, in a relaxing and informal atmosphere...
https://www.meetup.com/StartupBlink-Frankfurt/events/sghcgryzqbcb/...
Link: https://www.meetup.com/StartupBlink-Frankfurt/events/sghcgryzqbcb/</t>
  </si>
  <si>
    <t>09/13/2019 07:10:57.000Z</t>
  </si>
  <si>
    <t>https://www.google.com/calendar/event?eid=MTV2MGh2anRrODBqa2E5OTlyaGtiYjVmNXIgc2Vsb3BzZXUuZnJhbmtmdXJ0MUBt&amp;ctz=Europe/Berlin</t>
  </si>
  <si>
    <t>Networking for Hardware Startups in Frankfurt
Sunday, December 1 at 12:00 PM
Meet other Hardware &amp; IoT Heroes in this informal meetup over a coffee or tea. Connect with other builders and share your challenges, exchange advice,...
https://www.meetup.com/Networking-for-Hardware-Startups-Frankfurt/events/frwnvqyzqbcb/...
Link: https://www.meetup.com/Networking-for-Hardware-Startups-Frankfurt/events/frwnvqyzqbcb/</t>
  </si>
  <si>
    <t>09/13/2019 07:11:14.000Z</t>
  </si>
  <si>
    <t>https://www.google.com/calendar/event?eid=MGVvcnQxczMwZmlsc3JibXNiM2IxdWhtZnMgc2Vsb3BzZXUuZnJhbmtmdXJ0MUBt&amp;ctz=Europe/Berlin</t>
  </si>
  <si>
    <t>StartupBlink Frankfurt
Wednesday, December 4 at 7:00 PM
Learn about innovative startup projects, and pitch yours!Get advice from startup founders and experts.Gain confidence and prepare to impress people at...
https://www.meetup.com/StartupBlink-Frankfurt/events/qkzvcryzqbgb/...
Link: https://www.meetup.com/StartupBlink-Frankfurt/events/qkzvcryzqbgb/</t>
  </si>
  <si>
    <t>09/13/2019 07:11:34.000Z</t>
  </si>
  <si>
    <t>https://www.google.com/calendar/event?eid=NzlyMDhzOTd1YTdzMmFpM2wzbWVhZ2Q5MnUgc2Vsb3BzZXUuZnJhbmtmdXJ0MUBt&amp;ctz=Europe/Berlin</t>
  </si>
  <si>
    <t>TechTalk &amp; Beer
Friday, December 6 at 5:00 PM
TechTalk &amp; Beer bei //SEIBERT/MEDIA findet an jedem ersten Freitag im Monat um 17 Uhr statt: Erst ein interessanter Fachvortrag, dann noch ein bissche...
https://www.meetup.com/TechTalk-Beer/events/lhqdcqyzqbjb/...
Link: https://www.meetup.com/TechTalk-Beer/events/lhqdcqyzqbjb/</t>
  </si>
  <si>
    <t>09/13/2019 07:11:48.000Z</t>
  </si>
  <si>
    <t>https://www.google.com/calendar/event?eid=Mmdmb2VocjJ2aG0xM3F2Zmg0bWhhaDFmNWogc2Vsb3BzZXUuZnJhbmtmdXJ0MUBt&amp;ctz=Europe/Berlin</t>
  </si>
  <si>
    <t>German Blockchain Week 2019 | AI for Blockchain and Digital Privacy</t>
  </si>
  <si>
    <t>Disrupt Meetup | Data Science and AI Frankfurt
Monday, October 14 at 7:00 PM
Data Science and AI offer us various use cases which can be adapted to different industries and in this meetup we are going to analyze their impact on...
https://www.meetup.com/Data-Science-and-AI-Frankfurt/events/262835833/</t>
  </si>
  <si>
    <t>10/07/2019 08:46:01.000Z</t>
  </si>
  <si>
    <t>https://www.google.com/calendar/event?eid=M2tzaXFxMmlvaXBldmhnaTd0b2I3aGc2MTcgc2Vsb3BzZXUuZnJhbmtmdXJ0MUBt&amp;ctz=Europe/Berlin</t>
  </si>
  <si>
    <t>Agile Offices Meetup: Erfolgreiche StartUp-Gründung durch agile Vorgehensweisen.</t>
  </si>
  <si>
    <t>Agile Offices Frankfurt: Erlebe Agilität live!
Thursday, October 17 at 6:00 PM
Serial Entrepreneur und Founder der Agile Heroes und Agile Offices, Fabian Kaiser zeigt durch einfache Do &amp; Dont‘s auf, wie ein StartUp schnell, günst...
https://www.meetup.com/Agile-Offices-Frankfurt-Eroffnungsparty-mit-Vortragen/events/264745953/</t>
  </si>
  <si>
    <t>10/07/2019 08:46:08.000Z</t>
  </si>
  <si>
    <t>https://www.google.com/calendar/event?eid=MWQ4c201aWFoNzF1anFmaGZwa3UzZjcyNjQgc2Vsb3BzZXUuZnJhbmtmdXJ0MUBt&amp;ctz=Europe/Berlin</t>
  </si>
  <si>
    <t>Mapping the Job To Be Done with Jim Kalbach</t>
  </si>
  <si>
    <t>JTBD Meetup Rhein-Main (Jobs To Be Done)
Monday, October 14 at 7:00 PM
MAPPING THE JOB TO BE DONE A job is more than a static goal or future state to reach: it’s a process that unfolds over time. Job mapping is a techniqu...
https://www.meetup.com/JTBD-Meetup-Rhein-Main/events/264579223/</t>
  </si>
  <si>
    <t>10/07/2019 08:46:12.000Z</t>
  </si>
  <si>
    <t>https://www.google.com/calendar/event?eid=NDdlZmdhdXBhcGpjOHJxcGp1bzRsMWM0bm0gc2Vsb3BzZXUuZnJhbmtmdXJ0MUBt&amp;ctz=Europe/Berlin</t>
  </si>
  <si>
    <t>ioki GmbH (An der Welle 3, Frankfurt am Main, HE, Germany 60322)</t>
  </si>
  <si>
    <t>Kotlin Meetup Rhein-Main
Thursday, October 17 at 7:00 PM
Am 17. Oktober 2019 findet das nächste Kotlin Meetup in Frankfurt statt. Egal ob Kotlin neu für dich ist, oder du es bereits produktiv nutzt: wir woll...
https://www.meetup.com/Kotlin-Rhein-Main/events/264810857/</t>
  </si>
  <si>
    <t>10/07/2019 08:46:17.000Z</t>
  </si>
  <si>
    <t>https://www.google.com/calendar/event?eid=NGhxdmhnNHVsNHNkYjdtaWVvZDRpbjg1dGogc2Vsb3BzZXUuZnJhbmtmdXJ0MUBt&amp;ctz=Europe/Berlin</t>
  </si>
  <si>
    <t>GBW2019 | New Blockchain Payment Methods from Swiss Crypto Valley and Beyond</t>
  </si>
  <si>
    <t>AI Lab, Frankfurt School of Finance and Management (Tower A, 4th floor, Adickesallee 32-34, Frankfurt am Main, AL, Germany)</t>
  </si>
  <si>
    <t>Disrupt Meetup | Digital Finance Frankfurt
Tuesday, October 15 at 7:00 PM
This meetup discusses the impact of blockchain on digital finance from various perspectives in particular the newest trends, legal frameworks, use cas...
https://www.meetup.com/Digital-Finance-Frankfurt/events/262701308/</t>
  </si>
  <si>
    <t>10/07/2019 08:46:37.000Z</t>
  </si>
  <si>
    <t>https://www.google.com/calendar/event?eid=NTk2MGw3bTdrM3NkaDVoZTI2ZmRuZm41cDAgc2Vsb3BzZXUuZnJhbmtmdXJ0MUBt&amp;ctz=Europe/Berlin</t>
  </si>
  <si>
    <t>German Blockchain Week | Industrie 4.0 and IoT</t>
  </si>
  <si>
    <t>Disrupt Meetup | Industrie 4.0 and IoT
Wednesday, October 16 at 7:00 PM
This meetup is part of the German Blockchain Week 2019 which takes place from October 14th to October 18th. The speakers will be announced soon! Join ...
https://www.meetup.com/Industrie-4-0-and-IoT-Frankfurt/events/262703568/</t>
  </si>
  <si>
    <t>10/07/2019 08:46:42.000Z</t>
  </si>
  <si>
    <t>https://www.google.com/calendar/event?eid=NGtqYWU0amJka3VoNnM4bzRtdWN2ZjM3MW0gc2Vsb3BzZXUuZnJhbmtmdXJ0MUBt&amp;ctz=Europe/Berlin</t>
  </si>
  <si>
    <t>Skydeck (Jürgen-Ponto-Platz 1, Frankfurt am Main, Germany 60329)</t>
  </si>
  <si>
    <t>Frontend RheinMain
Friday, October 18 at 5:00 PM
Welcome back to Hacktoberfest Frankfurt 2019! Let's get together again to celebrate open source over food, drinks, and great company! Hacktoberfest is...
https://www.meetup.com/frontend_rm/events/264949002/</t>
  </si>
  <si>
    <t>10/07/2019 08:46:46.000Z</t>
  </si>
  <si>
    <t>https://www.google.com/calendar/event?eid=MTVnNmVmOGZ1OHFqbzM1dW8yNW5xczNmaHMgc2Vsb3BzZXUuZnJhbmtmdXJ0MUBt&amp;ctz=Europe/Berlin</t>
  </si>
  <si>
    <t>Cyber Threat Intelligence Meetup Frankfurt
Tuesday, October 8 at 8:00 PM
Cyber Threat Intelligence and SOAR are becoming an essential part of many security operations in Incident Response, Alert Triage, Spear Phishing Analy...
https://www.meetup.com/Cyber-Threat-Intelligence-Meetup-Frankfurt/events/264990732/</t>
  </si>
  <si>
    <t>10/07/2019 08:46:50.000Z</t>
  </si>
  <si>
    <t>https://www.google.com/calendar/event?eid=NzJlbmVzMTJnMWd2a3F0amFnY3I3amlpYnQgc2Vsb3BzZXUuZnJhbmtmdXJ0MUBt&amp;ctz=Europe/Berlin</t>
  </si>
  <si>
    <t>FTUG joins ://webweek 19 @AOE Frankfurt</t>
  </si>
  <si>
    <t>AOE GmbH - the open web company (Wilhelm-Leuschner-Straße 78, Frankfurt am Main, Germany 60329)</t>
  </si>
  <si>
    <t>FTUG Frankfurt TYPO3 User Group
Thursday, November 7 at 5:00 PM
Please save the date! FTUG joins this years ://webweek 19 and deep dives into an Omnichannel Keynote. AGENDA (Subject to changes) 17:00 - 17:15 Arrivi...
https://www.meetup.com/FTUG-Frankfurt-TYPO3-User-Group/events/265016783/</t>
  </si>
  <si>
    <t>10/07/2019 08:46:53.000Z</t>
  </si>
  <si>
    <t>https://www.google.com/calendar/event?eid=NWJxZWc0cnVpcW5pcnNkbGR0ODNzbGhrZzAgc2Vsb3BzZXUuZnJhbmtmdXJ0MUBt&amp;ctz=Europe/Berlin</t>
  </si>
  <si>
    <t>10 Years of Classification of Product Data &amp; Binder: Sharing Jupyter notebooks</t>
  </si>
  <si>
    <t>PyData Frankfurt
Tuesday, November 26 at 6:00 PM
Auto Product Classification | Sharing Jupyter with Binder USE CASE: 10 Years of Automated Category Classification for Product Data at billiger.deJohan...
https://www.meetup.com/PyData-Frankfurt/events/259152603/</t>
  </si>
  <si>
    <t>10/07/2019 08:46:56.000Z</t>
  </si>
  <si>
    <t>https://www.google.com/calendar/event?eid=NzJsdXMxdDY1cmdxYW9rcTZjZWtsbmRjYm4gc2Vsb3BzZXUuZnJhbmtmdXJ0MUBt&amp;ctz=Europe/Berlin</t>
  </si>
  <si>
    <t>Graph DB - Frankfurt
Thursday, October 10 at 2:00 PM
REGISTER NOW!https://neo4j.com/online-summit/ ----------------------------------------------------ABOUT THE ONLINE SUMMIT-----------------------------...
https://www.meetup.com/graphdb-frankfurt/events/265020293/</t>
  </si>
  <si>
    <t>10/07/2019 08:47:00.000Z</t>
  </si>
  <si>
    <t>https://www.google.com/calendar/event?eid=NjBodHF2bjhlMjRtOHNuNWp1OThpZ2NmMjUgc2Vsb3BzZXUuZnJhbmtmdXJ0MUBt&amp;ctz=Europe/Berlin</t>
  </si>
  <si>
    <t>-&gt; Im Oktober Kostenfrei &lt;- Business-Plan Workshop für Startups u.Gründer</t>
  </si>
  <si>
    <t>Frankfurt am Main Gründer und Start-ups Accelerator
Wednesday, October 9 at 5:00 PM
Business Plan Workshop/Seminar: Experten-Wissen für Start-ups, Existenzgründer, Selbständige:Aus dem Inhalt: Grundlagen, Rechtsformen, Konzept, Finanz...
https://www.meetup.com/Frankfurt-am-Main-Grunder-und-Start-ups-Accelerator/events/264593279/</t>
  </si>
  <si>
    <t>10/07/2019 08:47:04.000Z</t>
  </si>
  <si>
    <t>https://www.google.com/calendar/event?eid=M3I4cjNoZmdmOTk5OGtjbmx2bHE4ZmtpOWwgc2Vsb3BzZXUuZnJhbmtmdXJ0MUBt&amp;ctz=Europe/Berlin</t>
  </si>
  <si>
    <t>PHPUGMRN 05/19</t>
  </si>
  <si>
    <t>JobRouter (Besselstraße 26, Mannheim, BW, Germany 68219)</t>
  </si>
  <si>
    <t>PHP User Group Metropolregion Rhein-Neckar
Thursday, October 31 at 7:00 PM
Fahrplan: 19:00 - Ankommen 19:30 - Intro 19:45 - tbd. 20:30 - kurze Pause 20:45 - tbd. 21:30 - Abschluss anschließend Netzwerken Kontaktmöglichkeiten:...
https://www.meetup.com/PHPUG-Rhein-Neckar/events/257563712/</t>
  </si>
  <si>
    <t>10/07/2019 08:47:08.000Z</t>
  </si>
  <si>
    <t>https://www.google.com/calendar/event?eid=MWtwbTV0cTdzcGdlc2tpNzlpanN1YjNhamcgc2Vsb3BzZXUuZnJhbmtmdXJ0MUBt&amp;ctz=Europe/Berlin</t>
  </si>
  <si>
    <t>German Blockchain Week 2019  | How Enterprises are Implementing Blockchain</t>
  </si>
  <si>
    <t>Disrupt Meetup | Enterprise Blockchain Frankfurt
Thursday, October 17 at 7:00 PM
Enterprises are not only starting to acknowledge the merits of blockchain technology but also actively implementing it within their operations to scal...
https://www.meetup.com/Enterprise-Blockchain-Frankfurt/events/262836433/</t>
  </si>
  <si>
    <t>10/07/2019 08:47:11.000Z</t>
  </si>
  <si>
    <t>https://www.google.com/calendar/event?eid=MmEzbDhiYnU1aXUzaHJlMzNpcGM0Mm5mM3Qgc2Vsb3BzZXUuZnJhbmtmdXJ0MUBt&amp;ctz=Europe/Berlin</t>
  </si>
  <si>
    <t>OWASP Meetup Frankfurt #46 Reversing a Cobalt Strike Beacon</t>
  </si>
  <si>
    <t>IT-Security Stammtisch Frankfurt (OWASP, u.w.)
Wednesday, October 23 at 7:30 PM
Dear folks, another meetup is coming up: _What's going to happen? Kyle Cucci will show us how to reverse a Cobalt Strike Beacon. We will have another ...
https://www.meetup.com/IT-Security-Stammtisch-Frankfurt-OWASP-u-w/events/265113448/</t>
  </si>
  <si>
    <t>10/07/2019 08:47:14.000Z</t>
  </si>
  <si>
    <t>https://www.google.com/calendar/event?eid=NWFoM2p1N2V0YWpnOHZjYW85cDFnMHB2ZDQgc2Vsb3BzZXUuZnJhbmtmdXJ0MUBt&amp;ctz=Europe/Berlin</t>
  </si>
  <si>
    <t>Business in Design. How business shapes our ideas, boundaries, and decisions.</t>
  </si>
  <si>
    <t>Product Design Night
Tuesday, November 5 at 6:00 PM
We’re Entering the 2nd Round! What’s up, digital lovers and product enthusiasts! After a short 1,5 years of recreation and a lot of work, we want to s...
https://www.meetup.com/product-design-night/events/264614361/</t>
  </si>
  <si>
    <t>10/07/2019 08:47:17.000Z</t>
  </si>
  <si>
    <t>https://www.google.com/calendar/event?eid=MGYxMDloNmppMzN1bTA4bWlhN2FybmFxcnUgc2Vsb3BzZXUuZnJhbmtmdXJ0MUBt&amp;ctz=Europe/Berlin</t>
  </si>
  <si>
    <t xml:space="preserve">Toolchain für die moderne Azure Docker Web-Entwicklung </t>
  </si>
  <si>
    <t>Frankfurt am Main .NET Meetup
Tuesday, November 5 at 5:45 PM
Eine clevere Toolchain ist eine wichtige Grundlage für eine effiziente Entwicklung im Web-Umfeld und unterstützt die Entwicklung im Bestfall durchgäng...
https://www.meetup.com/Frankfurt-am-Main-NET-Meetup/events/265118846/</t>
  </si>
  <si>
    <t>10/07/2019 08:47:21.000Z</t>
  </si>
  <si>
    <t>https://www.google.com/calendar/event?eid=NGJqZHBqbW04bGk2N3RsOW9hZHUzYmNjcnIgc2Vsb3BzZXUuZnJhbmtmdXJ0MUBt&amp;ctz=Europe/Berlin</t>
  </si>
  <si>
    <t xml:space="preserve"> Journey to the next Level – sichern Sie sich Ihren Platz in der Cloud!</t>
  </si>
  <si>
    <t>IBM AI meets Manufacturing Frankfurt
Thursday, October 17 at 1:00 PM
Beschleunigen Sie Ihre Reise in die Cloud und werden Sie selbst aktiv. Bringen Sie Ihre eigenen Anwendungen mit Kubernetes in die Cloud – mit Hilfe vo...
https://www.meetup.com/Frankfurt-Manufacturing-Meetup/events/265128208/</t>
  </si>
  <si>
    <t>10/07/2019 08:47:24.000Z</t>
  </si>
  <si>
    <t>https://www.google.com/calendar/event?eid=MHVuOXVxcG8zMGJtcXRuMWtoaXRxNTVlc2sgc2Vsb3BzZXUuZnJhbmtmdXJ0MUBt&amp;ctz=Europe/Berlin</t>
  </si>
  <si>
    <t>Agile Offices Meetup: Evolutionäre Zufriedenheit in einer "Erfolgsgesellschaft"</t>
  </si>
  <si>
    <t>Agile Offices Frankfurt: Erlebe Agilität live!
Wednesday, November 20 at 6:00 PM
Die Evolution zeigt uns das Fortschritt natürlich ist. Diese ständige Weiterentwicklung ist ebenfalls in unserem persönlichen und beruflichen Leben no...
https://www.meetup.com/Agile-Offices-Frankfurt-Eroffnungsparty-mit-Vortragen/events/265144103/</t>
  </si>
  <si>
    <t>10/07/2019 08:47:27.000Z</t>
  </si>
  <si>
    <t>https://www.google.com/calendar/event?eid=NHZvb3FzcXF1YmpmdmpzZjY1M2ZmbTEycDIgc2Vsb3BzZXUuZnJhbmtmdXJ0MUBt&amp;ctz=Europe/Berlin</t>
  </si>
  <si>
    <t>Agile Offices Special: Scrum Master Masterclass: Agilität im Konzern in Practise</t>
  </si>
  <si>
    <t>Agile Offices Frankfurt: Erlebe Agilität live!
Tuesday, October 22 at 6:00 PM
Dieses Event richtet sich an Scrum Master die sich auf Augenhöhe mit anderen Scrum Master austauschen wollen. Es dient dazu neue Methoden, aktuelle Th...
https://www.meetup.com/Agile-Offices-Frankfurt-Eroffnungsparty-mit-Vortragen/events/265144138/</t>
  </si>
  <si>
    <t>10/07/2019 08:47:30.000Z</t>
  </si>
  <si>
    <t>https://www.google.com/calendar/event?eid=MW8zOWFubnVsajIycDkxczBqNDRrMnZycjkgc2Vsb3BzZXUuZnJhbmtmdXJ0MUBt&amp;ctz=Europe/Berlin</t>
  </si>
  <si>
    <t>Microservices mit Micronaut</t>
  </si>
  <si>
    <t>QAware Mainz (Rheinstraße 4C, Mainz, Germany)</t>
  </si>
  <si>
    <t>Cloud Native Night
Thursday, October 24 at 7:00 PM
Startup-Zeiten von Containern werden bei elastischer Skalierung in der Cloud immer wichtiger – wer möchte schon 2 Minuten warten, bis eine neue Instan...
https://www.meetup.com/Cloud-Native-Night/events/265151160/</t>
  </si>
  <si>
    <t>10/07/2019 08:47:36.000Z</t>
  </si>
  <si>
    <t>https://www.google.com/calendar/event?eid=NTBqdWJkbDY2YWRrdmFvNGViajF0YnRoc2Igc2Vsb3BzZXUuZnJhbmtmdXJ0MUBt&amp;ctz=Europe/Berlin</t>
  </si>
  <si>
    <t>DSX #4 Designsysteme im Workflow– von der Projektierung bis zum fertigen Case</t>
  </si>
  <si>
    <t>Triple Sense Reply GmbH (Uhlandstraße 2, Frankfurt am Main, Germany 60314)</t>
  </si>
  <si>
    <t>Design Systems Exchange
Wednesday, October 9 at 6:30 PM
¡ Save the date ! (ausführliche Beschreibung folgt) Diesmal berichten gleich drei Experten (Dan Fitzpatrick, Carsten Lambrecht und Tim Meiers von Trip...
https://www.meetup.com/Design-Systems-Exchange/events/265155948/</t>
  </si>
  <si>
    <t>10/07/2019 08:47:40.000Z</t>
  </si>
  <si>
    <t>https://www.google.com/calendar/event?eid=NDhtYzRuYmJhZ21rcjIxcmo1amRyMmltMzEgc2Vsb3BzZXUuZnJhbmtmdXJ0MUBt&amp;ctz=Europe/Berlin</t>
  </si>
  <si>
    <t>NextLevel Start-up Info-Talk@Startup Safari</t>
  </si>
  <si>
    <t>Frankfurt - Enabling Start-Ups
Wednesday, October 16 at 3:30 PM
Viele Erfolgsgeschichten beginnen mit einer brillanten Idee. Um herauszufinden, ob auch Deine Idee das Zeug zur Cashcow hat, wie diese von Deiner Ziel...
https://www.meetup.com/Frankfurt-Enabling-Start-Ups/events/265174805/</t>
  </si>
  <si>
    <t>10/07/2019 08:47:42.000Z</t>
  </si>
  <si>
    <t>https://www.google.com/calendar/event?eid=MjgzZGZkY2szdmVnbXNmbDFzMm1sNmxoc2Egc2Vsb3BzZXUuZnJhbmtmdXJ0MUBt&amp;ctz=Europe/Berlin</t>
  </si>
  <si>
    <t>CHECK24 Frankfurt (Mainzer Landstraße 47, Frankfurt am Main, HE, Germany 60329)</t>
  </si>
  <si>
    <t>LEGO® SERIOUS PLAY® Deutschland
Wednesday, October 16 at 6:30 PM
Funktioniert das wirklich? Kann es sein, dass wir gemeinsam während des Meetings konzentriert und aktiv sind? Jeder sich gleichermaßen einbringt und s...
https://www.meetup.com/LEGO-SERIOUS-PLAY-Deutschland/events/265071996/</t>
  </si>
  <si>
    <t>10/07/2019 08:47:46.000Z</t>
  </si>
  <si>
    <t>https://www.google.com/calendar/event?eid=Nmt2dDAzYmdncTE0Z3BrdDNnYjgxbHA5Ymcgc2Vsb3BzZXUuZnJhbmtmdXJ0MUBt&amp;ctz=Europe/Berlin</t>
  </si>
  <si>
    <t>Docker &amp; Kubernetes Meetup Oct 2019</t>
  </si>
  <si>
    <t>SRH University Heidelberg (Ludwig-Guttmann-Straße 6, Heidelberg, Germany 69123)</t>
  </si>
  <si>
    <t>Kubernetes Rhein-Neckar
Wednesday, October 16 at 7:00 PM
Join next Rhein-Neckar Docker &amp; Kubernetes meetup sponsored by SRH University Heidelberg, Microsoft and SAP! # Agenda:19:00 - Talk #1: Kubernetes past...
https://www.meetup.com/Rhein-Neckar-Kubernetes/events/264886582/</t>
  </si>
  <si>
    <t>10/07/2019 08:47:50.000Z</t>
  </si>
  <si>
    <t>https://www.google.com/calendar/event?eid=NW9pMTh1NXJxaDNzZG5tbW1kanI0bjFpa3Agc2Vsb3BzZXUuZnJhbmtmdXJ0MUBt&amp;ctz=Europe/Berlin</t>
  </si>
  <si>
    <t>Megatrend Hands-on: Mobilität x Konnektivität</t>
  </si>
  <si>
    <t>House of Logistics &amp; Mobility (HOLM) GmbH (Bessie-Coleman-Straße 7, Frankfurt am Main, HE, Germany 60549)</t>
  </si>
  <si>
    <t>Trend Innovation
Monday, October 21 at 4:30 PM
Was passiert, wenn der Megatrend Mobilität auf den Megatrend Digitalisierung trifft?Zukunftsinstitut Workshop – diesmal in Kooperation mit dem ÖPNV-La...
https://www.meetup.com/Trend-Innovation/events/264922754/</t>
  </si>
  <si>
    <t>10/07/2019 08:47:55.000Z</t>
  </si>
  <si>
    <t>https://www.google.com/calendar/event?eid=N2VrNDM5ZDBtdG1rNWd2cWY2Y3M5aWE5aGYgc2Vsb3BzZXUuZnJhbmtmdXJ0MUBt&amp;ctz=Europe/Berlin</t>
  </si>
  <si>
    <t>Quantencomputer – Gefahr für die Cyber-Sicherheit?</t>
  </si>
  <si>
    <t>Wasserturm Darmstadt (Bismarckstraße 179, Darmstadt, Germany 64293)</t>
  </si>
  <si>
    <t>#Digiforum Darmstadt
Tuesday, October 22 at 5:00 PM
Im Gegensatz zu den traditionellen, heute im Einsatz befindlichen „1 und 0“-Computern (Bit-Computer) können Quantencomputer (Qubit*-Computer) auch all...
https://www.meetup.com/Digiforum-Darmstadt/events/264785716/</t>
  </si>
  <si>
    <t>10/07/2019 08:47:58.000Z</t>
  </si>
  <si>
    <t>https://www.google.com/calendar/event?eid=NWtwdTJ2Y291cm9mN3M3YW02MWp0OGJpaGQgc2Vsb3BzZXUuZnJhbmtmdXJ0MUBt&amp;ctz=Europe/Berlin</t>
  </si>
  <si>
    <t>MongoDB als zentrale Datenplattform, Security in der Cloud</t>
  </si>
  <si>
    <t>Frankfurt Rhein-Main MongoDB User Group
Tuesday, October 29 at 6:00 PM
Bei diesem Meetup möchten wir mit Euch über den Aufbau einer zentralen, strategischen Datenplattform sprechen. Security in der Cloud ist dabei ein Ker...
https://www.meetup.com/Frankfurt-Rhine-Main-MongoDB-User-Group/events/261799586/</t>
  </si>
  <si>
    <t>10/07/2019 08:48:04.000Z</t>
  </si>
  <si>
    <t>https://www.google.com/calendar/event?eid=MXRkZ2lyaHE2b2ZiNTc1cWs4dWhmcThtaTEgc2Vsb3BzZXUuZnJhbmtmdXJ0MUBt&amp;ctz=Europe/Berlin</t>
  </si>
  <si>
    <t>Do’s and Don’ts of choosing the right architecture from start-up to SME</t>
  </si>
  <si>
    <t>J-LABS software specialists - WORKSHOPS &amp; MEETUPS
Wednesday, October 16 at 5:30 PM
Let’s talk about why uniqueness of your idea should not start with architecture! Be smart - keep it simple and ready to scale up! ➡ About this Event C...
https://www.meetup.com/J-LABS/events/265210533/</t>
  </si>
  <si>
    <t>10/07/2019 08:48:08.000Z</t>
  </si>
  <si>
    <t>https://www.google.com/calendar/event?eid=NXIzaWozZmdvZHQ4djF1ZG8wamJ0ZmZibDAgc2Vsb3BzZXUuZnJhbmtmdXJ0MUBt&amp;ctz=Europe/Berlin</t>
  </si>
  <si>
    <t xml:space="preserve">Hacktoberfest </t>
  </si>
  <si>
    <t>Frankfurt Rhein-Main Gophers Meetup
Friday, October 18 at 5:00 PM
Hei hei Gophers, This year we join with other tech communities the Hacktoberfest Frankfurt 2019 to join together the Hacktoberfest. The event is aimed...
https://www.meetup.com/gophers-frm/events/265236938/</t>
  </si>
  <si>
    <t>10/07/2019 08:48:12.000Z</t>
  </si>
  <si>
    <t>https://www.google.com/calendar/event?eid=NHZxMThjZXR2bTNmMWEzZGw1NWFianVwODYgc2Vsb3BzZXUuZnJhbmtmdXJ0MUBt&amp;ctz=Europe/Berlin</t>
  </si>
  <si>
    <t>Agile Konferenz</t>
  </si>
  <si>
    <t>Mainzer Landstraße 47A (Mainzer Landstraße 47A, Frankfurt am Main, Germany 60329)</t>
  </si>
  <si>
    <t>MAKE Rhein-Main
Thursday, November 7 at 9:00 AM
Brave New Work - glücklich und erfolgreich arbeiten Die Agile Konferenz ist der jährliche Treffpunkt für alle, die sich rund um Frankfurt mit agilem A...
https://www.meetup.com/Make-Rhein-Main/events/265117910/</t>
  </si>
  <si>
    <t>10/07/2019 08:48:17.000Z</t>
  </si>
  <si>
    <t>https://www.google.com/calendar/event?eid=MzJwZnFjb2djazlzaG44aXFmZm92MWNubnQgc2Vsb3BzZXUuZnJhbmtmdXJ0MUBt&amp;ctz=Europe/Berlin</t>
  </si>
  <si>
    <t>Meet IBM Blockchain for Business @ Frankfurt on the eve of IBM Think summit 2019</t>
  </si>
  <si>
    <t>TechQuartier (Platz der Einheit 2, Frankfurt, Germany)</t>
  </si>
  <si>
    <t>Meet IBM Blockchain for Business @ Frankfurt
Monday, October 21 at 6:30 PM
Meet IBM Blockchain for Business @ Frankfurt on the eve of IBM Think summit 2019 Blockchain is a shared, immutable ledger for recording transactions, ...
https://www.meetup.com/IBM-meets-Blockchain-for-Business-Frankfurt/events/265284047/</t>
  </si>
  <si>
    <t>10/07/2019 08:48:30.000Z</t>
  </si>
  <si>
    <t>https://www.google.com/calendar/event?eid=Nm9sMG8xb2dob280ZjRlYmYwcWtmb3ZxYmMgc2Vsb3BzZXUuZnJhbmtmdXJ0MUBt&amp;ctz=Europe/Berlin</t>
  </si>
  <si>
    <t>Last- und Performancetests mit Apache JMeter</t>
  </si>
  <si>
    <t>Qytera Software Testing Solutions GmbH (Hanauer Landstraße 114, Frankfurt am Main, HE, Germany 60314)</t>
  </si>
  <si>
    <t>IT Quality TechTalks for Young Professionals
Thursday, November 28 at 5:00 PM
Last- und Performancetests mit Apache JMeter Du studierst Informatik, Wirtschaftsinformatik oder bist bereits fast fertig. Du interessierst dich für n...
https://www.meetup.com/IT-Quality-TechTalks-for-Young-Professionals/events/265210436/</t>
  </si>
  <si>
    <t>10/07/2019 08:48:41.000Z</t>
  </si>
  <si>
    <t>https://www.google.com/calendar/event?eid=MTYwOHFjdGhoNWhhMHZuM3RmMDhtdmlnajEgc2Vsb3BzZXUuZnJhbmtmdXJ0MUBt&amp;ctz=Europe/Berlin</t>
  </si>
  <si>
    <t>Kapitalanlage im 0 Zins Umfeld &amp; sehe Deine Ziele</t>
  </si>
  <si>
    <t>Money Academy (Wilhelm-Leuschner-Straße 24, Frankfurt, Germany)</t>
  </si>
  <si>
    <t>Finanz-Know How einfach und mit viel Spaß
Wednesday, October 9 at 7:00 PM
Sparen im Null Zins UmfeldWelche Möglichkeiten gibt es?Was ist ein Fonds und wie funktioniert das?( Basiswissen) &amp; Behalte Deine Ziele im Auge!Was die...
https://www.meetup.com/Finanz-Know-How-einfach-und-mit-viel-Spass/events/265403665/</t>
  </si>
  <si>
    <t>10/07/2019 08:48:48.000Z</t>
  </si>
  <si>
    <t>https://www.google.com/calendar/event?eid=NXEwMG80bXBvdWtlZjdtYmU0cWpybm83ZWEgc2Vsb3BzZXUuZnJhbmtmdXJ0MUBt&amp;ctz=Europe/Berlin</t>
  </si>
  <si>
    <t>Embedded Rust Workshop</t>
  </si>
  <si>
    <t>Rust Rhein-Main
Saturday, October 12 at 2:00 PM
Rust is a great language for embedded software development. It's combination of high-level expressiveness with low-level control, safety, and reliabil...
https://www.meetup.com/Rust-Rhein-Main/events/265406776/</t>
  </si>
  <si>
    <t>10/07/2019 08:48:57.000Z</t>
  </si>
  <si>
    <t>https://www.google.com/calendar/event?eid=NGRxOGhlb2xmdWd2aWZocjhvOWNodmxnZjYgc2Vsb3BzZXUuZnJhbmtmdXJ0MUBt&amp;ctz=Europe/Berlin</t>
  </si>
  <si>
    <t xml:space="preserve">Re-design of everyday things - UX workshop </t>
  </si>
  <si>
    <t>Wasserweg 8-10 (Wasserweg 8-10, Frankfurt am Main, Germany 60594)</t>
  </si>
  <si>
    <t>Worst designs - UX workshops
Thursday, October 10 at 6:30 PM
With Design thinking our mission is always to change our surroundings to provide nice flow and good experience, not only on screen than in everyday li...
https://www.meetup.com/worst-designs/events/265427635/</t>
  </si>
  <si>
    <t>10/07/2019 08:49:00.000Z</t>
  </si>
  <si>
    <t>https://www.google.com/calendar/event?eid=NTg3anQ2bGhyMzYxajMzYXE3ZmNncDU0MG0gc2Vsb3BzZXUuZnJhbmtmdXJ0MUBt&amp;ctz=Europe/Berlin</t>
  </si>
  <si>
    <t>StartupBlink Frankfurt
Sunday, October 20 at 12:00 PM
Any plans for the weekend? This event brings together a small group of local entrepreneurs over a cup of coffee, in a relaxing and informal atmosphere...
https://www.meetup.com/StartupBlink-Frankfurt/events/sghcgryznbbc/...
Link: https://www.meetup.com/StartupBlink-Frankfurt/events/sghcgryznbbc/</t>
  </si>
  <si>
    <t>10/07/2019 09:03:54.000Z</t>
  </si>
  <si>
    <t>https://www.google.com/calendar/event?eid=M3U3b2dxb2Q4MDUzamlzYTlsbGRscmNqam0gc2Vsb3BzZXUuZnJhbmtmdXJ0MUBt&amp;ctz=Europe/Berlin</t>
  </si>
  <si>
    <t>https://www.google.com/calendar/event?eid=Xzc0cGo2YzlwNWtwM2djcGo2Y3FqZ2RhMGM1bzZpYmprZDVtbWFiamNmNCB6enplcm9jYWwuZnJhbmtmdXJ0c2VsMUBt&amp;ctz=Europe/Berlin</t>
  </si>
  <si>
    <t>Tagesworkshop: Organisationen WERTvoll gestalten - Andrea Bokler</t>
  </si>
  <si>
    <t>Caritasverband Frankfurt e.V. Alte Mainzer Gasse 10 60311 Frankfurt</t>
  </si>
  <si>
    <t>Get invites for events in your city.&lt;br&gt;Follow at:&lt;br&gt;https://www.startupeventslist.com/z/subscribe.html&lt;br&gt;&lt;br&gt;Organisationen werden stark, wenn alle, von der Führung bis zu den Mitarbeitern, sich an gemeinsamen Werten orientieren. Das ist Thema dieses Workshops.&lt;br&gt;&lt;br&gt;Mit Impulsvorträgen, Erfahrungsaustausch und praktischen Übungen erarbeiten die Moderatorinnen Wege, um Werte zu entwickeln, Visionen daraus abzuleiten und alle dauerhaft mit ins Boot zu holen. &lt;br&gt;&lt;br&gt;Denn es ist klar, dass die positiven Effekte einer Werte-Entwicklung langfristig greifen und nicht nach der ersten Euphorie verpuffen sollten. &lt;br&gt;&lt;br&gt;Deshalb arbeiten Andrea Maria Bokler und Heike Heeg mit dem Methodeninstrumentarium der Cultural Transformation Tools (CTT) von Richard Barrett. &lt;br&gt;&lt;br&gt;Sie sind darauf ausgelegt, Werte nachhaltig in Organisationen zu verankern und dabei alle Mitarbeiter einzubeziehen.&lt;br&gt;&lt;br&gt;Wie das funktioniert, erfahren die Workshop-Teilnehmer durch anschauliche Beispiele. Als Gastredner freuen wir uns auf Clemens Drilling, der eine starke Botschaft für die Praxis mitbringt: Nur wer die Werte täglich lebt, bringt die Power auf die Straße. Clemens Drilling ist Geschäftsführer der NewTrust GmbH für werteorientiertes Projektmanagement.&lt;br&gt;&lt;br&gt; Als Cultural Transformation Tools (CTT) Consultant berät er Unternehmen bei der Integration von Werte- und Kulturarbeit in Projekt­manage­ment-Systeme.&lt;br&gt;&lt;br&gt;Sein Schwerpunkt ist die Operationalisierung. Aus diesem Blickwinkel wird er seine Erfahrung und die praktische Anwendung mit uns teilen.&lt;br&gt;&lt;br&gt; Dein Nutzen – Schärfe dein Verständnis für eine wertebasierte Unternehmenskultur – Erfahre aus erster Hand, wie Werte entwickelt und nachhaltig verankert werden können – Lerne das Methodeninstrumentarium CTT kennen und erlebe, wie du es gewinnbringend bei dir einsetzen kannst.&lt;br&gt;&lt;br&gt;Jeder Workshop-Teilnehmer erhält zusätzlich zwei Bücher: Richard Barretts Standardwerk „Werteorientierte Unternehmensführung“ (SpringerGabler Verlag 2016) sowie die Essentials von Andrea Maria Bokler und Michael Dipper: „Changemanagement mit Cultural Transformation Tools“ (SpringerGabler Verlag, 2015).&lt;br&gt;&lt;br&gt;Dieses Rezept für die Nachhaltigkeit deiner Werte-Entwicklung versprechen die Moderatorinnen:&lt;br&gt;&lt;br&gt;„Wir können auf verschiedenen Ebenen von Top-Management bis MA- Ebene ansetzen.&lt;br&gt;Wir bieten Folgeworkshops an und begleiten dich langfristig bei der Verankerung deiner Werte in deiner Organisation.&lt;br&gt;Wir nutzen das erprobte Instrumentarium der Cultural Transformation Tools, das für jede Zielgruppe und jede Phase des Wertewandels die geeigneten Werkzeuge bereithält.“&lt;br&gt;&lt;br&gt;Zielgruppe:&lt;br&gt;Unternehmer, Personalentwickler, Führungskräfte, Berater, CTT Consultants und alle, die an Kultur und Werten in Organisationen interessiert sind.&lt;br&gt;&lt;br&gt;&lt;br&gt;Weitere Informationen&lt;br&gt;Preis zzgl. UST / Im Preis enthalten sind Getränke, Mittagessen und zwei Fachbücher. Der Workshop ist auf 15 Personen beschränkt !&lt;br&gt;&lt;br&gt;Komm auch zur Ausbildung Cultural Transformation Tools CTT, Di-Fr 04-07.06.2019&lt;br&gt;&lt;br&gt;&lt;br&gt;&lt;br&gt;https://www.facebook.com/events/579456625902943/</t>
  </si>
  <si>
    <t>https://www.google.com/calendar/event?eid=Xzc0cGo2YzlwNWtwM2dlOW03MHFqZ2RhMGM1bzZpYmprZDVtbWFiamNmNCB6enplcm9jYWwuZnJhbmtmdXJ0c2VsMUBt&amp;ctz=Europe/Berlin</t>
  </si>
  <si>
    <t>EBSpreneurship Forum 2019</t>
  </si>
  <si>
    <t>Rheingaustraße 1, 65375 Oestrich-Winkel, Germany</t>
  </si>
  <si>
    <t xml:space="preserve">EVENT LINK:	 
https://ebspreneurship.de/	 
---	 
EVENT DESCRIPTION:	 
The EBSpreneurship Forum is the most influential solely student-organized congress regarding entrepreneurship in Germany. This September, striving founders, like-minded entrepreneurs, investors and professionals from all over Europe come together to discuss about the latest technological megatrends and socio-economic developments. This prestigious conference includes inspiring speeches, insightful panel discussions, workshops, a speed-dating area and exclusive networking events. Be ready to spread innovative ideas with entrepreneurs such as Sebastian Diemer (Founder of Farmako) and Frederik Fleck (serial entrepreneur). Also, don´t miss the opportunity to establish new partnerships with investors like Axel Springer and Business Angels.	 
---	 
GET INVITES:	 
Get invites for events in your city
https://www.startupeventslist.com/z/subscribe.html
The Startup Events List is your calendar for startup and tech events. Updated daily.
Never miss another event!	 
---	 
  </t>
  </si>
  <si>
    <t>08/01/2019 09:43:52.000Z</t>
  </si>
  <si>
    <t>https://www.google.com/calendar/event?eid=NzhjaGt2Nm9tcjltZXBiaTE0Y2c0dXYwNGwgenp6ZXJvY2FsLmZyYW5rZnVydHNlbDFAbQ&amp;ctz=Europe/Berlin</t>
  </si>
  <si>
    <t>Frankfurt Forward: Investing in a Region</t>
  </si>
  <si>
    <t>Mindspace Eurotheum - Neue Mainzer Straße 66-68 - 60311 Frankfurt am Main - Deutschland</t>
  </si>
  <si>
    <t>EVENT LINK:	 
https://investinginaregion.eventbrite.de	 
GET INVITES:	 
Get invites for events in your city
https://www.startupeventslist.com/z/subscribe.html
The Startup Events List is your calendar for startup and tech events. Updated daily.
Never miss another event!	 
---</t>
  </si>
  <si>
    <t>08/09/2019 08:32:42.000Z</t>
  </si>
  <si>
    <t>https://www.google.com/calendar/event?eid=MzlxZzBmN25hcnI0OWFoc3Jkb2FlZ3BydDQgenp6ZXJvY2FsLmZyYW5rZnVydHNlbDFAbQ&amp;ctz=Europe/Berlin</t>
  </si>
  <si>
    <t>Elasticsearch UG Meetup Q3 2019</t>
  </si>
  <si>
    <t>ElasticSearch Usergroup Frankfurt
Monday, August 19 at 7:00 PM
All, please consider this as a blocker for the third regular Elasticsearch Usergroup Frankfurt Meetup of 2019. If you have any topic that you would li...
https://www.meetup.com/ElasticSearch-Usergroup-Frankfurt/events/257367466/</t>
  </si>
  <si>
    <t>12/31/2018 16:07:33.000Z</t>
  </si>
  <si>
    <t>https://www.google.com/calendar/event?eid=MzRyanRxaXV2aGdiYTZodTdncjYycGEzbnMgenphZXJvY2FsLmZyYW5rZnVydHNlbDFAbQ&amp;ctz=Europe/Berlin</t>
  </si>
  <si>
    <t>Elasticsearch UG Meetup Q4 2019</t>
  </si>
  <si>
    <t>ElasticSearch Usergroup Frankfurt
Friday, November 22 at 7:00 PM
All, please consider this as a blocker for the fourth regular Elasticsearch Usergroup Frankfurt Meetup of 2019. If you have any topic that you would l...
https://www.meetup.com/ElasticSearch-Usergroup-Frankfurt/events/257367493/</t>
  </si>
  <si>
    <t>https://www.google.com/calendar/event?eid=MDFhZXFkcXA5OGxtMWk2YzVudDIzcnNqY2IgenphZXJvY2FsLmZyYW5rZnVydHNlbDFAbQ&amp;ctz=Europe/Berlin</t>
  </si>
  <si>
    <t>Testen von und mit Infrastruktur - Integration Testing done right</t>
  </si>
  <si>
    <t>Mannheimer Java User Group (majug)
Thursday, November 14 at 7:00 PM
Heutzutage läuft eine Software nicht für sich alleine, sondern agiert mit Anderen. Die Kommunikation erfolgt meist über verschiedene Protokolle, spric...
https://www.meetup.com/mannheim-java-usergroup/events/259093904/</t>
  </si>
  <si>
    <t>02/21/2019 08:08:32.000Z</t>
  </si>
  <si>
    <t>https://www.google.com/calendar/event?eid=NGQ5ZmNuN2o1MDYybnJvMnA1NDFvbmFvcGogenphZXJvY2FsLmZyYW5rZnVydHNlbDFAbQ&amp;ctz=Europe/Berlin</t>
  </si>
  <si>
    <t>World Interaction Design Day</t>
  </si>
  <si>
    <t>Frankfurt UX &amp; UI Designers
Tuesday, September 24 at 10:00 AM
Event is still being planned and organised. World Interaction Design Day is an annual event where we come together as a united global community to sho...
https://www.meetup.com/FrankfurtUxUiDesigners/events/259197628/</t>
  </si>
  <si>
    <t>03/15/2019 04:15:57.000Z</t>
  </si>
  <si>
    <t>https://www.google.com/calendar/event?eid=MGhsYzhxMnA0cmJ1ZjI2NWdsdGJndmRvaXQgenphZXJvY2FsLmZyYW5rZnVydHNlbDFAbQ&amp;ctz=Europe/Berlin</t>
  </si>
  <si>
    <t>AI at FFM: keep it going for September....</t>
  </si>
  <si>
    <t>Artificial Intelligence Meetup Frankfurt
Wednesday, September 11 at 7:00 PM
This is a meetup for anyone interested in artificial intelligence. All skill levels are welcome, which also means we can not offer hardcore skill sess...
https://www.meetup.com/Artificial-Intelligence-Meetup-Frankfurt/events/260151073/</t>
  </si>
  <si>
    <t>05/20/2019 07:13:24.000Z</t>
  </si>
  <si>
    <t>https://www.google.com/calendar/event?eid=NmNoY21yajBiZm9lY202bmQxdnAxMWpoMWkgenphZXJvY2FsLmZyYW5rZnVydHNlbDFAbQ&amp;ctz=Europe/Berlin</t>
  </si>
  <si>
    <t>Mehr Wirkung, weniger Drama - sich selbst und andere durch Veränderungen steuern</t>
  </si>
  <si>
    <t>Agiler Stammtisch Frankfurt
Thursday, July 4 at 6:45 PM
Der Weg hin zu einer modernen und individuell angemessenen Organisationsform ist mitunter weit und kann viele Veränderungen erfordern, die mit ebenso ...
https://www.meetup.com/Agiler-Stammtisch-Frankfurt/events/261136599/</t>
  </si>
  <si>
    <t>https://www.google.com/calendar/event?eid=NmNsdmE1dm85N2doNWF0ZjUxcGJ0MXU0ZjkgenphZXJvY2FsLmZyYW5rZnVydHNlbDFAbQ&amp;ctz=Europe/Berlin</t>
  </si>
  <si>
    <t>XCamp - Barcamp Plus Innovating Agile</t>
  </si>
  <si>
    <t>DB Systel GmbH, Skydeck (Jürgen-Ponto-Platz 1, Frankfurt, Germany)</t>
  </si>
  <si>
    <t>Design Thinking – Frankfurt
Friday, September 13 at 8:00 AM
Erlebe Keynotes, hands-on Workshops und Open Space-Sessions zu Agilen Methoden, Lean Startup, Design Thinking, Business Modell Generation und den Erfo...
https://www.meetup.com/Design-Thinking-Frankfurt/events/261212291/</t>
  </si>
  <si>
    <t>05/20/2019 07:13:42.000Z</t>
  </si>
  <si>
    <t>https://www.google.com/calendar/event?eid=NGJhZjIzdWkzYXE1aXVqaGhxY203bTI5NzcgenphZXJvY2FsLmZyYW5rZnVydHNlbDFAbQ&amp;ctz=Europe/Berlin</t>
  </si>
  <si>
    <t>Learning the Structure of Graph Neural Networks</t>
  </si>
  <si>
    <t>heidelberg.ai
Tuesday, July 9 at 6:00 PM
We are happy to have Mathias Niepert, chief research scientist at NEC Labs Europe in Heidelberg, give a talk on his recent work on graph neural networ...
https://www.meetup.com/Heidelberg-Artificial-Intelligence-Meetup/events/261542239/</t>
  </si>
  <si>
    <t>05/20/2019 07:14:04.000Z</t>
  </si>
  <si>
    <t>https://www.google.com/calendar/event?eid=MW9yaWo2dTAyZWZqaHF1cWd1Z2VpcXQzaGcgenphZXJvY2FsLmZyYW5rZnVydHNlbDFAbQ&amp;ctz=Europe/Berlin</t>
  </si>
  <si>
    <t>IdeaLab! - WHU Founders' Conference</t>
  </si>
  <si>
    <t>WHU - Otto Beisheim School of Management</t>
  </si>
  <si>
    <t>EVENT LINK:	 
http://www.idealab.io	 
---	 
GET INVITES:	 
Follow your city
https://www.startupeventslist.com/z/subscribe.html	 
---	 
EVENT DESCRIPTION:	 
IdeaLab! is Europe’s premier student-led startup conference designed to connect young founders and upcoming founders with top-tier investors and forward thinking companies.
Last year's speakers included Oliver Samwer, Philipp Justus (VP Central Europe Google), Hakan Koc (CEO &amp; Founder AUTO1 Group) and Philipp Westermeyer (CEO &amp; Founder EyeEm).	 
---	 
SUBSCRIBE:	 
Get invites for events in your city at
https://www.startupeventslist.com
The Startup Events List is your calendar for startup and tech events. Updated daily.
Never miss another event!	 
---</t>
  </si>
  <si>
    <t>06/01/2019 00:59:33.000Z</t>
  </si>
  <si>
    <t>https://www.google.com/calendar/event?eid=MGplZWU0Nmc0OG1uZTdraTdpM2dpc2VjZGEgenphZXJvY2FsLmZyYW5rZnVydHNlbDFAbQ&amp;ctz=Europe/Berlin</t>
  </si>
  <si>
    <t>Keys features
1.5 ~ 2.0 Instructor lead learning (Online using Zoom Platform)
Unlimited Access to the Recording of the masterclass!
Exclusive Hands-out materials via newsletters
Certificate of completion upon request*
Anchor time: 4:00 pm CST*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
tweet me: @itskatusop
WELCOME ABOARD~!
https://www.eventbrite.com/e/masterclass-create-usable-products-with-information-architecture-tickets-63186272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0:45.000Z</t>
  </si>
  <si>
    <t>https://www.google.com/calendar/event?eid=NWtlbGpndnQ5aXZlYXE4Ym9kcnRkMnJ2ZGogenphZXJvY2FsLmZyYW5rZnVydHNlbDFAbQ&amp;ctz=Europe/Berlin</t>
  </si>
  <si>
    <t>One-to-One Consultations in Frankfurt - Masters Programs</t>
  </si>
  <si>
    <t>You're invited to meet with Hult’s Enrollment team in Frankfurt to learn more about our One-Year Masters Programs.
There is still time for you to take the leap and start your journey towards joining Hult this September.
At Hult you will go beyond business to pursue your passion and equip yourself for a world that is changing faster than ever before. Earn an in-demand degree with triple accreditation, work with real companies, understand how technology is shaping the future, and learn to lead in this exciting time of change.
During this one-to-one consultation, we will be able to take an in-depth look into your profile. The meeting will also give you an insight into how studying at Hult could fulfill your personal, academic and career goals. You will learn about our unique Postgraduate programs, application requirements and scholarship opportunities.
Appointments are available on the 2nd of July from 14:00 PM to 19:00 PM. Spots are limited, so please register with your preferred time and we will be in touch shortly to confirm your appointment.
https://www.eventbrite.co.uk/e/one-to-one-consultations-in-frankfurt-masters-programs-tickets-630506100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0:51.000Z</t>
  </si>
  <si>
    <t>https://www.google.com/calendar/event?eid=Mm5pY2NsYnBsNjYycjNnbzVoY2Q4c2djb3EgenphZXJvY2FsLmZyYW5rZnVydHNlbDFAbQ&amp;ctz=Europe/Berlin</t>
  </si>
  <si>
    <t>Between the Towers - Digital Identity</t>
  </si>
  <si>
    <t>Digital Identity
https://www.eventbrite.de/e/between-the-towers-digital-identity-registrierung-63382010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0:57.000Z</t>
  </si>
  <si>
    <t>https://www.google.com/calendar/event?eid=NHNjYWdnY3QxdTFtMDB2cDR2N2M5MmJwZzIgenphZXJvY2FsLmZyYW5rZnVydHNlbDFAbQ&amp;ctz=Europe/Berlin</t>
  </si>
  <si>
    <t>You want to advertise on Google, but do not know how? You do not want to hire an agency, but you're also running Google AdWords campaigns? With a small ad budget, do you want to see if Google advertising works for you and you generate revenue before working with an agency? You can not find an agency that you trust - but now you want to go online?
Visit our practice-oriented Google AdWords Seminar and get started. We'll show you how to reach top placements on Google, the world's largest search engine, and deliver effective and efficient advertising to maximize sales. Even with a small advertising budget, you can address millions of users quickly and efficiently, generate sales and generate revenue.
In our eight-hour, hands-on seminar, you will learn how to create your own AdWords campaign for your company, and how to optimize and further optimize it after the seminar.
For a detailed agenda visit: https://www.digitaltigers.de/google-adwords-seminar-frankfurt
https://www.eventbrite.co.uk/e/google-ads-adwords-sea-seminar-deeng-tickets-56571386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1:04.000Z</t>
  </si>
  <si>
    <t>https://www.google.com/calendar/event?eid=MDI2ZXJlMWlkNzR2OGtsMWlydm9nZTMwNDAgenphZXJvY2FsLmZyYW5rZnVydHNlbDFAbQ&amp;ctz=Europe/Berlin</t>
  </si>
  <si>
    <t xml:space="preserve">Startup Business PLan Workshop </t>
  </si>
  <si>
    <t>Founders Embassy, Frankfurt</t>
  </si>
  <si>
    <t>Für Start-ups, Gruender, FinTech's und Projekte: Von der Idee zum eigenen Unternehmen!
Start-up Workshop zu den Themen:
Was ist der USP meiner Produkte?
Wie schreibe ich meinen Business Plan richtig?
Wieviel Startkapital brauche ich?
Wer hilft bei Zahlenerk, Finanzierung, Meldepflichten etc.?
Ueberzeuge Banken und Investoren!
Price: (FREE)
Link: https://business-consulting-partner.de/Anmeldung-workshops</t>
  </si>
  <si>
    <t>06/28/2019 07:41:08.000Z</t>
  </si>
  <si>
    <t>https://www.google.com/calendar/event?eid=MmxhcXBxNzFtdGVqcWlpZ2pic2dlbWJpNTAgenphZXJvY2FsLmZyYW5rZnVydHNlbDFAbQ&amp;ctz=Europe/Berlin</t>
  </si>
  <si>
    <t>Buchhaltung digitalisieren – effektiv und zukunftsfähig</t>
  </si>
  <si>
    <t>Jetzt kostenlos anmelden: https://sevdesk.de/workshop-buchhaltung/
Zahlreiche Prozesse in deinem Business erledigst du bereits digital – gehört hier auch deine Buchhaltung dazu? Wir zeigen dir anhand Theorie und Praxis, wie du einfach und effektiv die Zukunft deines Unternehmens gestaltest. Profitiere von Künstlicher Intelligenz, Machine Learning und Automatismen durch Digitalisierung.In diesem kostenlosen Workshop beschäftigen wir uns mit deinen Buchhaltungsfragen und deinem Einstieg in die Digitalisierung. Dabei wird die Optimierung deiner Prozesse in Richtung GoBD-Konformität im Fokus stehen.
https://www.eventbrite.de/e/buchhaltung-digitalisieren-effektiv-und-zukunftsfahig-tickets-636508243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1:12.000Z</t>
  </si>
  <si>
    <t>https://www.google.com/calendar/event?eid=MThmYzZoZDUzaW1vZmNvajlpZTlqNzU4NG0genphZXJvY2FsLmZyYW5rZnVydHNlbDFAbQ&amp;ctz=Europe/Berlin</t>
  </si>
  <si>
    <t>Zukunftswerkstatt: Inspektion I + II “Customer Centricity”</t>
  </si>
  <si>
    <t>Haben Sie sich schon immer gefragt, wie Sie durch die nächste kleine oder große Inspektion oder den »Future Viability Check« mit Blick auf “Customer Centricity” in Ihrem Unternehmen durchkommen? Welche Bestandteile sind mit Blick auf den Kunden etwa nicht scheckheftgepflegt: Ihre Daten, Technik, Prozesse, Organisation, Mitarbeiter, Skills, Kommunikation, Arbeitsweise, Mindset, Kultur, Architektur etc.?
Spaß beiseite. Diese Inspektion bringt Sie wieder auf den aktuellen Stand der Dinge, denn schon immer war klar: Zufriedene Kunden sind der Schlüssel für den nachhaltigen, wirtschaftlichen Unternehmenserfolg. Um Kunden jedoch nachhaltig zu binden, müssen Kundenbeziehungsmanagement und die Digitale Transformation der Bereiche Marketing, Service, Vertrieb, Online, Mobile und Digital die nötige Aufmerksamkeit erhalten und sich einem Wandel unterziehen. Dazu muss auch der Kunde und seine individuellen Bedürfnisse in den Mittelpunkt der Unternehmensanstrengungen rücken um zukunftsfähig und langfristig erfolgreich zu bleiben. Kunden werden selbstbewusster und anspruchsvoller in Bezug auf Schnelligkeit und Servicequalität; sie möchten individuelle Angebote, die auf ihre Bedürfnisse zugeschnitten sind und eine schnelle, zielführende Bearbeitung ihrer Anliegen.
So viel vorweg: Zum Wandel gehört mehr als neue technische Systeme oder digitalisierte Prozesse einzuführen. Digitale Transformation verlangt von Unternehmen nichts weniger als eine ganzheitliche Neuausrichtung. Es geht darum kundenzentrische Geschäftsmodelle zu etablieren, die nicht das Produkt, sondern die Kundenbeziehung in den Mittelpunkt stellen – und in diesem Change Prozess auch die Mitarbeiter nicht vergessen.
Handlungsfelder sind in diesem Zusammenhang also nicht nur Prozesse und Technik, sondern auch und vor allem Themen wie Daten (die der Mensch verursacht), die Organisation, die Mitarbeiter mit ihren individuellen Skills, die Kommunikation im Unternehmen und gegenüber Kunden, die Arbeitsweise, das Mindset, die Kultur, die Architektur (innerhalb derer sich der Mensch aufhält, sowohl technisch, prozessual und räumlich) sowie die Innovation, die das Unternehmen zuzulassen bereit ist.
Eine Ausbaustufe der kundenzentrischen Ausrichtung im Rahmen der Digitalen Transformation ist schlussendlich die Einführung eines NBA-Ansatzes (Next Best Activity) im Unternehmen - in vielleicht nicht allzu ferner Zukunft auch kombiniert mit KI (Künstliche Intelligenz).
Buchen Sie jetzt Ihren Inspektionstermin I + II, um scheckheftgepflegt in die Zukunft blicken zu können.
Was Sie mitnehmen:
Erhalten Sie einen Überblick wie kundenzentrisch und erfolgreich Ihre Organisation für die Arbeitswelt der Gegenwart und Zukunft bereits aufgestellt ist
Lernen Sie den »Future Viability Check by rosa &amp; leo« kennen
Erfahren Sie...
...wie man pragmatisch den Umsetzungsgrad einer CRM-/Kundenbeziehungsstrategie messbar machen kann.
...die Synergieeffekte von “Customer Centricity” und “Employee Centricity”.
...welche Kommunikation, Systeme, Prozesse, Daten im Bereich der Customer Centricity üblicherweise zum Einsatz kommen und wie (ob) sie verbunden sind.
...wie Sie sich an die Bestimmung strategischer und operativer Lücken in Ihrem Unternehmen herantasten.
...wie Sie in Ihrem Unternehmen das gesamte BI-Framework (Business Intelligence) kundenzentrisch neu ausrichten oder optimieren können.
...was eine zentrale Systemintelligenz in ihrem Unternehmen leisten kann, die kontaktkanalübergreifend eine konsistente Customer Journey und Ansprache bereitstellt und so einen closed Loop gewährleistet.
...warum die offene Zusammenarbeit auf unterschiedlichen Unternehmensebenen und Fachabteilungen hinweg die Ausgangsvoraussetzung für Customer Centricity ist - im Jetzt und in der Zukunft sowieso.
AGENDA
9.00-9.15 Erstmal Ankommen
9.15-10.00 Kennenlernen und Warm-Up "Future-Storming"
10.00-12.00 Kleine Inspektion “Customer Centricity I"
12.00-13.00 Lunch
13.00-13.15 Power-Check
13.15-14.30 Große Inspektion “Customer Centricity II” (Teil 1)
14.30-14.45 Kaffeepause
14.45-15.30 Große Inspektion “Customer Centricity II” (Teil 2)
15.30-16.00 Recap
DER WERKSTATTLEITER
Sven-Patrick Schymik, Director Transformation Consulting bei rosa &amp; leo, ist Spezialist für Kundenbeziehungsmanagement, Customer Intelligence und Digitale Transformation in Branchen wie Energie, Banken, Automotive und Telekommunikation für die Fachbereiche Marketing, Vertrieb, Online/Mobile und Customer Service mit den Schwerpunkten CRM- und Business-Consulting, Kundenbeziehungsmanagement-Strategien, Geschäftsprozessoptimierung, Analytical CRM/eCRM/BI, Web-, Media-, Mobile-, Social-, POS/POI-, SEO/SEA-Analytics und E-Commerce/Conversion-Optimierung.
Wir weisen vorsorglich darauf hin, dass auf der Veranstaltung Foto- und Filmaufnahmen gemacht werden, um diese im Kontext der Veranstaltung online zu veröffentlichen. Sollten Sie nicht damit einverstanden sein, auf den Aufnahmen gezeigt zu werden, bitten wir Sie ausdrücklich vorab schriftlich zu widersprechen. Ansonsten gehen wir von Ihrem Einverständnis aus.
https://www.eventbrite.com/e/zukunftswerkstatt-inspektion-i-ii-customer-centricity-tickets-599388446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1:23.000Z</t>
  </si>
  <si>
    <t>https://www.google.com/calendar/event?eid=M2VyM2JpYTlyb3M1aGFmdHRtOHVybWxsaG0genphZXJvY2FsLmZyYW5rZnVydHNlbDFAbQ&amp;ctz=Europe/Berlin</t>
  </si>
  <si>
    <t>Pitch Club #19 - Frankfurt am Main</t>
  </si>
  <si>
    <t>MS Merian - Mainkai 36 / Eiserner Steg, 60311 Frankfurt</t>
  </si>
  <si>
    <t>5  Jahre Pitch Club – Wir stechen zu Ehren des fünfjährigen Jubiläums mit der Pitch Club Edition #19 am 04. Juli 2019 auf der “MS Merian” mit Euch in See.
Dabei wird den „pitchenden“ Startups alles abverlangt: Die Bühne wird zum „Ring“, in dem sich Gründer/innen gegenüber den kritischen Fragen der Investoren “verteidigen” müssen. Unbequeme Fragen sowie kritische Anmerkungen sind hierbei nicht nur erwünscht, sondern strikt vorgeschrieben. 
Für Investoren ist eine Anmeldung unter https://www.thepitchclub.com/de/investoren/ möglich.
Für Startups ist eine Anmeldung noch bis zum 19.06. unter
https://www.thepitchclub.com/de/startup/  möglich.
Price: 0
Link: https://www.thepitchclub.com/de/</t>
  </si>
  <si>
    <t>06/28/2019 07:41:26.000Z</t>
  </si>
  <si>
    <t>https://www.google.com/calendar/event?eid=MDc1a3FrNnJuNmNhZWViODBhNGRoZDJkYzUgenphZXJvY2FsLmZyYW5rZnVydHNlbDFAbQ&amp;ctz=Europe/Berlin</t>
  </si>
  <si>
    <t>Agil geht anders! Haltung vs. Methodik #PMFriends Juli 2019</t>
  </si>
  <si>
    <t>Viele Unternehmen stürzen sich auf das neue hippe AGIL. 
Aber was ist eigentlich agil? - Für Viele scheinbar eine Methode wie Scrum, Design Thinking oder Lean. - Gesagt getan, oft werden vielfach Methoden aus dem agilen Werkzeugkoffer eingeführt und dann...es klappt nicht oder die Ergebnisse sind noch nicht so wie gewünscht?
Fragen über Fragen!
Warum nicht jeder mitzieht, die Methode nicht funktioniert hat?! Ist es so, weil es früher ganz anders war? Oder wir es doch immer schon so gemacht haben, warum nun agil? Wahrscheinlich wäre auch das zu einfach.
Das Fazit: Es geht um deine Haltung, die Haltung derer mit denen du arbeitest. Agil ist nämlich viel mehr als ein Werkzeugkoffer, es die Art und Weise unseres Handelns und das fängt bekanntlich beim Mindset an.
https://www.eventbrite.de/e/agil-geht-anders-haltung-vs-methodik-pmfriends-juli-2019-tickets-633459323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1:32.000Z</t>
  </si>
  <si>
    <t>https://www.google.com/calendar/event?eid=M21vcTk4Y2g3a21nNm1haWZpZDZ1aTY5ZnIgenphZXJvY2FsLmZyYW5rZnVydHNlbDFAbQ&amp;ctz=Europe/Berlin</t>
  </si>
  <si>
    <t>IdentityMarketing: Der NEUE Weg um Kunden zu gewinnen für Selbstständige!</t>
  </si>
  <si>
    <t>--- ACHTUNG: Nur 25 gratis Early-Bird-Tickets verfügbar, jedes weitere ist zum Normalpreis von 9,90€ inkl MwSt. zu erwerben. ---Ohne Ticket kein Zugang zum Event!
Hallo, wir sind Benjamin und Maximilian, Gründer von Digitalmagie. Auf diesem Meetup stellen wir das brandneue Marketing-Konzept IdentityMarketing vor, mit dem Selbstständige...
- Endlich ohne aufdringliche Verkaufs-Techniken oder teurem Online-Marketing Kunden für ihr Business gewinnen können.
- Sich in ihrer Branche als Experte positionieren und sich damit einen kilometerweiten Vorsprung vor ihrer Konkurrenz sichern.
- Automatisch viel höhere Stundensätze verlangen können und dementsprechend mehr Freizeit, Freiheit und Selbstbestimmtheit erlangen.
Warum wir das machen? Keine Sorge, es gibt keinen Haken. Zu uns kommen täglich Selbstständige und suchen nach Lösungen wie sie mit Online-Marketing effektiv und profitabel Neukunden gewinnen können.
Leider ist professionelles Online-Marketing grundsätzlich mit höheren Investitionen verbunden, welche viele Selbstständige nicht tragen können - genau deswegen entwickelten wir IdentityMarketing.
Für IdentityMarkting brauchst du erstmal nichts weiter als dich selbst und evtl. eine simple Webseite. IdentityMarketing heißt, deine eigene Identität mit Techniken, deren Effektivität tausendfach wissenschaftlich bestätigt wurde, an die eigene Zielgruppe zu kommunizieren und diese damit nachhaltig zu begeistern und zu treuen Kunden zu machen.
Deswegen solltest Du unbedingt vorbeikommen:
- Es erwartet Dich ein extrem spannender Fach-Vortrag über IdentityMarketing, dem brandneuen Marketing-Konzept für Selbstständige.
- Du hast die Möglichkeit dich mit vielen weiteren interessanten Personen auszutauschen. Networking ist wunderbar und wir bieten dir dafür eine Plattform.
Wir freuen uns auf Dich!
Beste GrüßeBenjamin Förtsch und Maximilian Deutschmann
Zugang zum Event nur mit Ticket möglich.
https://www.eventbrite.de/e/identitymarketing-der-neue-weg-um-kunden-zu-gewinnen-fur-selbststandige-tickets-63866244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1:39.000Z</t>
  </si>
  <si>
    <t>https://www.google.com/calendar/event?eid=MnU3YTg2OGdhajZlcHNxdTI0MTFxcTU1MXQgenphZXJvY2FsLmZyYW5rZnVydHNlbDFAbQ&amp;ctz=Europe/Berlin</t>
  </si>
  <si>
    <t>Technologieforum KI</t>
  </si>
  <si>
    <t>Künstliche Intelligenz: selbst entwickeln oder kaufen? Erfolgsfaktoren des KI-Einsatzes im Unternehmen
https://www.eventbrite.de/e/technologieforum-ki-tickets-615795390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1:46.000Z</t>
  </si>
  <si>
    <t>https://www.google.com/calendar/event?eid=NDkyZzhuZG9xZjlrNXNpYnJrM3NwMzJ0cjYgenphZXJvY2FsLmZyYW5rZnVydHNlbDFAbQ&amp;ctz=Europe/Berlin</t>
  </si>
  <si>
    <t>TechTalk &amp; Beer
Friday, July 5 at 5:00 PM
TechTalk &amp; Beer bei //SEIBERT/MEDIA findet an jedem ersten Freitag im Monat um 17 Uhr statt: Erst ein interessanter Fachvortrag, dann noch ein bissche...
https://www.meetup.com/TechTalk-Beer/events/lhqdcqyzkbhb/...
Link: https://www.meetup.com/TechTalk-Beer/events/lhqdcqyzkbhb/</t>
  </si>
  <si>
    <t>06/28/2019 07:41:51.000Z</t>
  </si>
  <si>
    <t>https://www.google.com/calendar/event?eid=NW9ha2puYjBmYWUzdXV2Y2d0bTQzaDJvOW0genphZXJvY2FsLmZyYW5rZnVydHNlbDFAbQ&amp;ctz=Europe/Berlin</t>
  </si>
  <si>
    <t xml:space="preserve">New Work Salon Frankfurt </t>
  </si>
  <si>
    <t>Der Mensch in der digitalen Arbeitsumgebung
Mensch und Technik - das ist das Spannungsfeld, in dem sich unsere Arbeit gerade verändert. An diesem Abend wollen wir versuchen herauszufinden, wie wir in einem immer digitaleren und technologischen Umfeld miteinander arbeiten werden. Wie wird die Zusammenarbeit in Zukunft aussehen? Welche Rolle spielen Technik und Tools? Wie kann Technologie die menschliche Zusammenarbeit vielleicht auch auf die nächste Stufe heben? Und wo gerät Technologie an ihre Grenzen?
Wir laden Euch ein, mit uns über diese Fragen nachzudenken, zu diskutieren, zu verstehen, was da passiert. Es wird drei kurze Impulse geben, zu denen wir dann in einem interaktiven Format arbeiten werden. 
Die Impulse kommen von:
Kai Kielhorn, Head of Digital Workplace bei Atos GBU GER
Thomas Hölscher, Principal Consultant Communications Strategy bei Atos  
Ingo Rütten, Inhaber der Agentur für Strategieberatung Zielwerk 
Einlass ab 17:30 Uhr, gegen 18 Uhr beginnen wir.
Seid gespannt auf diese außergewöhnliche Location! Hier könnt ihr schon einmal einen Blick hineinwerfen: The Squaire
Über den New Work Salon: 
Im Rahmen des New Work Salons sprechen wir in kleiner Runde vertrauensvoll und intensiv miteinander über die neue Arbeitswelt: Was brauchen Menschen, was brauchen Unternehmen? Denn die Arbeitswelt ist im Wandel und Menschen wie auch Unternehmen müssen ihren Weg finden. Das geht nicht allein - Kollaboration und Co-Kreation sind heute wichtiger denn je! 
Der Salon bietet den Raum, gemeinsam über Unternehmensgrenzen hinweg an einem übergeordneten Ziel zu arbeiten: Eine neue Arbeitswelt zu bauen. Wir wollen uns austauschen, Impulse und Inspiration mitnehmen und gemeinsam Ideen entwickeln.
Veranstaltet wird der Salon von den Macherinnen der Accelerate Academy (www.accelerate-academy.de). Wenn ihr mehr über die Accelerate Academy erfahren oder mitmachen wollt, schreibt uns eine Mail: inga@accelerate-academy.de
https://www.eventbrite.de/e/new-work-salon-frankfurt-tickets-630417646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2:02.000Z</t>
  </si>
  <si>
    <t>https://www.google.com/calendar/event?eid=MmhpZDl0Mmh1c2w5YWdwdHRraWJmN3VhbGkgenphZXJvY2FsLmZyYW5rZnVydHNlbDFAbQ&amp;ctz=Europe/Berlin</t>
  </si>
  <si>
    <t>Using Geographic Information Systems (GIS) in Public Health
 The course ‘Using GIS in Public Health’ organized by OBAID Integrated Solutions (ObINSO Germany) combines expertise in geographic information systems and its application in Public Health.
 The Training course gives an introduction to the use of GIS in public health and provides knowledge and basic skills on how GIS can be used for disease control, focusing on the epidemiological assessment.
Agenda
Day1
 During the first day in Frankfurt, participants will be familiarized with key concepts and techniques in GIS using (ArcGIS vs 10.6 desktop).
Data collection and formats,
Data storage and processing
Exploratory Spatial Data Analysis (ESDA)
Geo-spatial data mapping, geo-visualization and data interpretation.
spatial and temporal analysis of health data, design, collection of spatial data and geo-visualization.
 Day 2
In the second day the training will address specific topics in disease epidemiology and in planning and evaluation of disease control programmes.
 Visualization and exploration of patterns of disease in space and time.
Assessment of accessibility and availability to health facilities.
Visualization and analysis of health management information and setting up risk mapping.
The course will use ArcGIS.
Contact
 For queries and further information, please do not hesitate to contact us: info@obinso.com
 OBAID Integrated Solutions (Obinso Germany)
Frankfurt am Main
 Tel: 0049 15754744967
www.obinso.de
https://www.eventbrite.com/e/using-geographic-information-systems-gis-in-public-health-tickets-299305530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2:05.000Z</t>
  </si>
  <si>
    <t>https://www.google.com/calendar/event?eid=NWwzc2NrNzNsMmxtNWt0dWp2NHQ1aTUyb2wgenphZXJvY2FsLmZyYW5rZnVydHNlbDFAbQ&amp;ctz=Europe/Berlin</t>
  </si>
  <si>
    <t>Search engine optimization with a local factor is the advantage for companies. Many search queries are linked to a city name. If your website is optimized for this, you are the first to increase your visibility and reach. Our workshop provides you with the necessary search engine optimization basics to develop even specific SEO recommendations for your own website.
In one day, you will develop an SEO strategy for your project on your own and even carry out the first SEO optimization. The aim is to provide you with the most important knowledge so that you can carry out SEO optimizations independently after the workshop and thus generate long-term growth for your projects.
For a detailed agenda visit: https://www.digitaltigers.de/seo-workshop-training
https://www.eventbrite.co.uk/e/seo-workshop-training-schulung-frankfurt-am-main-deeng-tickets-565719020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2:14.000Z</t>
  </si>
  <si>
    <t>https://www.google.com/calendar/event?eid=M29tN2JmZmNwcms1Z3VyM2hxYW1rczg0aWQgenphZXJvY2FsLmZyYW5rZnVydHNlbDFAbQ&amp;ctz=Europe/Berlin</t>
  </si>
  <si>
    <t>Zukunftswerkstatt: Tuning “New Work Toolbox”</t>
  </si>
  <si>
    <t>Die Talente an Board bestimmen unseren Erfolg - Mit New Work Ihre Mitarbeiter glücklicher und Ihr Unternehmen/Team effizienter machen.
✔️Neuste Strömungen im Bereich New Work
✔️Aktuelle Trends zu neuen Arbeitswelten
✔️Effektive Kreativ-Methoden
✔️Wie Sie sie für Ihr Unternehmen oder Team nutzen können
Inhalt:
#big picture
Das Big Picture - oder auch Digitale Transformation / die Welt 2019
Agile Methode: Dream Dive - Einstieg in die Zukunft
#strategie
Trend 01 - GUERILLA
Trend 02 - ONE GOAL
Gemeinsame Diskussion/Sparring
#kultur
Trend 03 - ALWAYS BETA
Trend 04 - BE YOURSELF
Gemeinsame Diskussion/Sparring
#kommunikation
Trend 05 - PERMANENT COMMUNICATION
Trend 06 - EVOLUTION EXPERIENCE
Gemeinsame Diskussion/Sparring
#waysofwork
Trend 07 - WOW MANIFEST
Trend 08 - FUTURE STORMING
Gemeinsame Diskussion/Sparring
#räume
Trend 09 - MULTISPACE RÄUME
Trend 10 - UR BASE
Gemeinsame Diskussion/Sparring
Was Sie mitnehmen:
Lernen Sie kuratierte New Work-Trends kennen
Erfahren Sie mehr zu Möglichkeiten einzelne Themen zu vertiefen
Sammeln Sie Ideen und Ansätze zur praktischen Umsetzung
Holen Sie sich Inspiration für gutes Arbeiten
Lernen Sie mehr über den Einfluss gesellschaftlicher Strömungen
AGENDA
10.00-10.30 Erstmal Ankommen und Kennenlernen 
10.30-12.00 #big picture #strategie #kultur
12.00-13.00 Lunch
13.00-14.30 #kommunikation #waysofwork #räume
14.30-15.00 Recap
DIE WERKSTATTLEITERIN
Susanne Busshart, erklärtes enfant terrible, New-Work-Evangelistin und Geschäftsführerin von rosa &amp; leo, sowie Expertin für Digitale Transformation und Future Workplaces. Sie hat zwei Digital Natives Teenager@home, liebt Kunst, Reisen, Sport und immer wieder neue Perspektiven. Deutschlandweit ist sie auf zahlreichen Events vertreten und hält Vorträge zu ihren Herzensthemen:  „Räume nach innen und außen“, „Der Mensch als Schlüsselfaktor für digitalen Erfolg“, „Arbeiten im Schlaraffenland" oder “Top Trends New Work 2019”. In ihren Schwerpunktthemen berät sie Unternehmen zu Digitaler Transformation und “Gutem Neuen Arbeiten”.
Wir weisen vorsorglich darauf hin, dass auf der Veranstaltung Foto- und Filmaufnahmen gemacht werden, um diese im Kontext der Veranstaltung online zu veröffentlichen. Sollten Sie nicht damit einverstanden sein, auf den Aufnahmen gezeigt zu werden, bitten wir Sie ausdrücklich vorab schriftlich zu widersprechen. Ansonsten gehen wir von Ihrem Einverständnis aus.
https://www.eventbrite.com/e/zukunftswerkstatt-tuning-new-work-toolbox-tickets-600615988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2:25.000Z</t>
  </si>
  <si>
    <t>https://www.google.com/calendar/event?eid=NDM2OTVkMnNsbnIzNTFzcW1qOWc3Zzk1aWIgenphZXJvY2FsLmZyYW5rZnVydHNlbDFAbQ&amp;ctz=Europe/Berlin</t>
  </si>
  <si>
    <t>StartupBlink Frankfurt
Sunday, July 14 at 12:00 PM
Any plans for the weekend? This event brings together a small group of local entrepreneurs over a cup of coffee, in a relaxing and informal atmosphere...
https://www.meetup.com/StartupBlink-Frankfurt/events/rxdzrqyzkbsb/...
Link: https://www.meetup.com/StartupBlink-Frankfurt/events/rxdzrqyzkbsb/</t>
  </si>
  <si>
    <t>06/28/2019 07:42:37.000Z</t>
  </si>
  <si>
    <t>https://www.google.com/calendar/event?eid=NmJuazVxZGY1Yjh2cmNtYTR0bXVuaG5tc2MgenphZXJvY2FsLmZyYW5rZnVydHNlbDFAbQ&amp;ctz=Europe/Berlin</t>
  </si>
  <si>
    <t>IREB CPRE Foundation Level Prüfung / Zertifizierung Ohne KursIn unserem autorisierten Prüfungszentrum können Sie folgende Prüfungen ablegen:
IREB Foundation Level
Prüfungszeiten - IREB PrüfungDie IREB Foundational Level Prüfungen finden jeden 3. Montag im Monat um 10:00 Uhr statt.Darüber hinaus können Sie gesonderte Prüfungszeiten auf Anfrage erhalten.
Kosten der IREB Prüfung ohne Kurs
Die Prüfung zum IREB Certified Professional for Requirements Engineering - Foundation Level (CPRE - FL) ohne Teilnahme an einem Seminar kostet 250,00 € zzgl. MwSt. Die Ausstellung des Zertifikats zum IREB Certified Professional for Requirements Engineering - Foundation Level ist in diesem Preis enthalten.
Beratung &amp; Organisation
Für die Beratung zu einer Zertifizierung können wir einen Pauschalbetrag von bis 15 €* je Test erheben. Bei Buchung eines Seminars mit zugehörigem Test ist diese Beratung Bestandteil des Seminarpreises.
*Alle Preise verstehen sich zzgl. Mwst
Mehr unter:https://www.qytera.de/testcenter/ireb-zertifizierung-pruefung
https://www.eventbrite.de/e/ireb-cpre-foundation-level-prufung-zertifizierung-ohne-kurs-tickets-46974374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42:46.000Z</t>
  </si>
  <si>
    <t>https://www.google.com/calendar/event?eid=M2tobml2N2U4bmN2dXMwb3BodmJzaHV2NWcgenphZXJvY2FsLmZyYW5rZnVydHNlbDFAbQ&amp;ctz=Europe/Berlin</t>
  </si>
  <si>
    <t>Gründerstammtisch / Founders Table FrankfurtRheinMain
Monday, July 15 at 7:00 PM
(for english see below)Liebe Startups, Gründer und Gründungsinteressierte, bei dem hoffentlich anhaltend guten Wetter möchten wir auch diesmal wieder ...
https://www.meetup.com/Grunderstammtisch-Founders-Table-FrankfurtRheinMain/events/257515437/...
Link: https://www.meetup.com/Grunderstammtisch-Founders-Table-FrankfurtRheinMain/events/257515437/</t>
  </si>
  <si>
    <t>06/28/2019 07:42:53.000Z</t>
  </si>
  <si>
    <t>https://www.google.com/calendar/event?eid=MTVzN2hpbmw5bzIyOTgzbjdjNm1tNDNncWYgenphZXJvY2FsLmZyYW5rZnVydHNlbDFAbQ&amp;ctz=Europe/Berlin</t>
  </si>
  <si>
    <t>Gründen, Fördern, Wachsen Vol. 8</t>
  </si>
  <si>
    <t>Zoo Gesellschaftshaus, Alfred-Brehm-Platz 16, 60316 Frankfurt am Main, Germany</t>
  </si>
  <si>
    <t xml:space="preserve">EVENT LINK:	 
https://www.gruenden-foerdern-wachsen.de/	 
---	 
EVENT DESCRIPTION:	 
Meet successfull start-ups, speaker, experts and player of the founder region Rhine-Main. Get inspired!
The ‘Gründen, Fördern, Wachsen’ takes place for the eighth time. This year everything focuses on the new technologies. Experience exciting founder stories, workshops, exchange lounges and discussions on topics such as 3D-printing, artificial intelligence and chatbots.
Discuss your ideas with experts and other players from the start-up scene in the exhibition area or visit the CoachingCafé for individual advice! Before we start the final networking with live music, you will also have the opportunity to enjoy innovative start-ups at the ‘Tech-Pitch’. Vote for your favourite on site!
Participation is free of charge for founders, start-ups and students. Registration is required. The main language of the event is German.
You would like to present your business idea at the "Tech-Pitch" or do you know a start-up that should participate? We accept applications until August 31st 2019: www.gruenden-foerdern-wachsen.de/programm-3/tech-pitch/
"Gründen, Fördern, Wachsen" is organised by F.A.Z.-Fachverlag in cooperation with the Hessian Ministry of Economics, Energy, Transport and Housing and other partners as the kick-off event for the federal state of Hesse within the ‘Global Entrepreneurship Week Germany’.	 
---	 
GET INVITES:	 
Get invites for events in your city
https://www.startupeventslist.com/z/subscribe.html
The Startup Events List is your calendar for startup and tech events. Updated daily.
Never miss another event!	 
---	 
 </t>
  </si>
  <si>
    <t>07/12/2019 13:26:59.000Z</t>
  </si>
  <si>
    <t>https://www.google.com/calendar/event?eid=MTdvcmlxbWo2ajduM3NwcGQ5Z3ExYWs5YmcgenphZXJvY2FsLmZyYW5rZnVydHNlbDFAbQ&amp;ctz=Europe/Berlin</t>
  </si>
  <si>
    <t>BAR ON THE BLOCK - FRANKFURT</t>
  </si>
  <si>
    <t>Tribes Frankfurt Garden Tower, Neue Mainzer Str. 46-50, 60311 Frankfurt am Main, Germany</t>
  </si>
  <si>
    <t xml:space="preserve">EVENT LINK:	 
http://bit.ly/2LrCRG0	 
---	 
EVENT DESCRIPTION:	 
Unbloq your calendars as we present Iconic’s new monthly afterwork event series for the crypto community: Bar on the Block!
Summer calls for afterwork drinks and networking. Iconic has decided to bring the blockchain community of Frankfurt - the movers and shakers, crypto enthusiasts and investors - under the same roof (or rather, on the same rooftop). We’re kicking off the series of crypto afterwork events Thursday, August 1. Get together, unwind and explore synergies together!
Bar on the Block is an intimate gathering for the crypto and Iconic community designed to foster meaningful connections and conversations amongst attendees. No pitches, no presentations, just community and networking! Invitations will be sent to the biggest players in the space, and anyone who holds ICNQ tokens or is a member of the Tribes coworking community is welcome to attend!
ICNQ ICON BONUS! If you are an ICNQ token Icon (i.e. you hold 100,000 ICNQ tokens or more), you are eligible for RAFFLE ON THE BLOCK!
An ICNQ Icon holder’s wallet will be chosen at random from etherscan (excluding team and exchange wallets) and the winner will be flown in for the event, all paid for by Iconic. The winner will get to work with the team in Frankfurt the following day, as well as have a VIP dinner with Pat and Max Friday night!
Meet others in the blockchain community, unbloq your minds and create the future of crypto together!
AGENDA:
19:00 Kicking Off The Crypto Night!
19:20 - 19:30 Opening Remarks (Pat Lowry, CEO, Iconic Holding)
19:30 - 22:00 Drinks &amp; Networking	 
---	 
GET INVITES:	 
Get invites for events in your city
https://www.startupeventslist.com/z/subscribe.html
The Startup Events List is your calendar for startup and tech events. Updated daily.
Never miss another event!  </t>
  </si>
  <si>
    <t>07/26/2019 07:57:20.000Z</t>
  </si>
  <si>
    <t>https://www.google.com/calendar/event?eid=MWFrbG51aWhodjZoazdwdHRnYXRxY3JibzAgenphZXJvY2FsLmZyYW5rZnVydHNlbDFAbQ&amp;ctz=Europe/Berlin</t>
  </si>
  <si>
    <t>Mentor Talks: Agile Experts</t>
  </si>
  <si>
    <t>K-1 BusinessClub Hauptwache - Zeil 109 - 60313 Frankfurt am Main - Germany</t>
  </si>
  <si>
    <t xml:space="preserve">EVENT LINK:	 
https://www.eventbrite.com/e/mentor-talks-agile-experts-tickets-65430714027	 
---	 
EVENT DESCRIPTION:	 
„Mentor Talks“ bringt die besten Mentoren von Mentor Lane auf die Bühne.
Wir freuen uns besonders, Euch am 14. August um 19 Uhr im K1 Business Center auf der Zeil 109 (direkt GEGENÜBER dem Eingang der MyZeil im 3.Stock) begrüßen zu dürfen.
Unter dem aktuellen Thema ‚‚Agile Experts‘‘ referieren zwei Experten (Sarah Steffen und David Hillmer) über das agile Projektmanagement - insbesondere dessen Nutzen und Herausforderungen. 
Zudem spricht David Hillmer (Mentee bei Mentor Lane) über seine Erfahrungen in seinem aktuell laufenden Mentoring-Programm und steht Euch gerne für Fragen zur Verfügung. Danach laden wir euch bei Getränken und einer angenehmen Atmosphäre zum Networken ein.
Unsere Referenten
Sarah Steffen liebt es, wenn ein Plan funktioniert. Und deswegen hilft sie Menschen und Unternehmen, erfolgreich agil zu denken, zu handeln, und sich immer weiter zu verbessern. Seit über 10 Jahren in der Games-Entwicklung, Softwarebranche und IT tätig, unterrichtet sie an Universitäten und privaten Hochschulen, ist Mentorin bei Mentor Lane und dem Founder Institute, Gründerin und ehemalige Restaurant-Inhaberin. Nebenbei begleitet sie einen Dalmatiner und zwei Kinder bei der Entdeckung der Welt.
David Hillmer ist Experte für die nachhaltige Einführung von agilem denken und handeln. Mit HelloAgile veranstaltet er offene (Zertifizierungs-)Workshops und begleitet Menschen/Teams/Organisationen auf dem Weg vom Tanker zum Speed Boat. In seinen Workshops werden Ärmel hochgekrämpelt und ausprobiert, Herausforderungen diskutiert und agile Methoden erlebt. David ist Seriengründer und eng mit der Startupwelt vernetzt. Seine Leidenschaften für Gründung und agiles Arbeiten gibt er als Dozent für Entrepreneurship an die Führungskräfte von morgen weiter.
---------------------------------------------------------------------
Hinweis zu Bild- &amp; Tonaufnahmen: Fotografische Aufnahmen werden am 14.08.2019 im Rahmen der Veranstaltung „Mentor Talks: Agile Experts“ bei der Veranstaltung gemacht und ggf. im Internet (vor allem auf den Social Media Kanälen von Mentor Lane) zur Beschreibung und Darstellung der Veranstaltung z.B. bildlichen Darstellung der Veranstaltung etc., veröffentlicht. Der Teilnehmer erklärt mit seiner Anmeldung sein Einverständnis mit der unentgeltlichen Verwendung der fotografischen Aufnahmen seiner Person für die oben beschriebenen Zwecke. Eine Verwendung der fotografischen Aufnahmen für andere als die beschriebenen Zwecke oder ein Inverkehrbringen durch Überlassung der Aufnahmen an Dritte ist unzulässig. Diese Einwilligung ist freiwillig. Wird sie nicht erteilt, entstehen keine Nachteile. Diese Einwilligung kann jederzeit mit Wirkung für die Zukunft widerrufen werden.	 
---	 
GET INVITES:	 
Get invites for events in your city
https://www.startupeventslist.com/z/subscribe.html
The Startup Events List is your calendar for startup and tech events. Updated daily.
Never miss another event!  </t>
  </si>
  <si>
    <t>07/31/2019 13:07:55.000Z</t>
  </si>
  <si>
    <t>https://www.google.com/calendar/event?eid=MWNrMDZ2ZTRpbGYxYnB2M3Y1ZGRsbDJmZjUgenphZXJvY2FsLmZyYW5rZnVydHNlbDFAbQ&amp;ctz=Europe/Berlin</t>
  </si>
  <si>
    <t>08/05/2019 14:37:43.000Z</t>
  </si>
  <si>
    <t>https://www.google.com/calendar/event?eid=NGFjOWdnM21manY3MnN1dG05aTRoZ3JwdnMgenphZXJvY2FsLmZyYW5rZnVydHNlbDFAbQ&amp;ctz=Europe/Berlin</t>
  </si>
  <si>
    <t>Mini-Reihe Predictive Maintenance mit R: Workshop RStudio Shiny</t>
  </si>
  <si>
    <t>Wiesbaden R User Group
Tuesday, August 20 at 7:00 PM
Dies ist der zweite Teil unserer Sommer 2019 Mini-Serie zu Predictive Maintenance mit R:  Workshop Shiny zur Erstellung von Cockpits zur Maschinenüber...
https://www.meetup.com/Wiesbaden-R-Users-Group/events/261908811/</t>
  </si>
  <si>
    <t>08/05/2019 14:37:45.000Z</t>
  </si>
  <si>
    <t>https://www.google.com/calendar/event?eid=MDNoaTVmbG9saGgwamkzcnMyazRobDFuNGQgenphZXJvY2FsLmZyYW5rZnVydHNlbDFAbQ&amp;ctz=Europe/Berlin</t>
  </si>
  <si>
    <t>Service Design Meetup Frankfurt am Main #1</t>
  </si>
  <si>
    <t>Service Design Meetup Frankfurt am Main
Wednesday, August 14 at 6:00 PM
Liebe Service-Design Interessierte, nach dem wir mehr als 75 Mitglieder in der Gruppe haben, kommt bei einem Treffen sicherlich ein interessanter Aust...
https://www.meetup.com/ServiceDesignMeetupFFM/events/262361632/</t>
  </si>
  <si>
    <t>08/05/2019 14:37:47.000Z</t>
  </si>
  <si>
    <t>https://www.google.com/calendar/event?eid=M29zcWs2cjNlMW12dWtrZm04NmpnZTZsaWogenphZXJvY2FsLmZyYW5rZnVydHNlbDFAbQ&amp;ctz=Europe/Berlin</t>
  </si>
  <si>
    <t>Angular Frankfurt #7 - Save the Date</t>
  </si>
  <si>
    <t>Angular Frankfurt
Tuesday, August 6 at 7:00 PM
Save the Date - Angular Frankfurt #7 After a brief hiatus, we are back with Angular Frankfurt #7, which will take place on August 6th. As the date mov...
https://www.meetup.com/Angular-Frankfurt/events/260693935/</t>
  </si>
  <si>
    <t>08/05/2019 14:37:54.000Z</t>
  </si>
  <si>
    <t>https://www.google.com/calendar/event?eid=Njc4aGFzcGVvcmdqdWQydGN2c21lZGtxbzYgenphZXJvY2FsLmZyYW5rZnVydHNlbDFAbQ&amp;ctz=Europe/Berlin</t>
  </si>
  <si>
    <t>Azure Comos DB in a nutshell</t>
  </si>
  <si>
    <t>Frankfurt am Main .NET Meetup
Monday, August 19 at 6:00 PM
In dieser praxisnahen Demo erhältst Du wichtige Grundlagen für den Einsatz in eigenen Projekten und bekommst eine Einordnung in den Kontext der Azure ...
https://www.meetup.com/Frankfurt-am-Main-NET-Meetup/events/262637251/</t>
  </si>
  <si>
    <t>08/05/2019 14:37:55.000Z</t>
  </si>
  <si>
    <t>https://www.google.com/calendar/event?eid=MXZvcWdvOWFtZ3V1cWJuNm01Y2dqbDhtZWUgenphZXJvY2FsLmZyYW5rZnVydHNlbDFAbQ&amp;ctz=Europe/Berlin</t>
  </si>
  <si>
    <t xml:space="preserve">#24 Let’s play! - Die agile Welt spielerisch Kennenlernen. </t>
  </si>
  <si>
    <t>Agiler Stammtisch MZ/WI
Wednesday, August 28 at 6:00 PM
Es gibt immer wieder Situationen, bei denen wir auf Menschen treffen, die wissen wollen wie „agil“ funktioniert und was überhaupt dahintersteckt. Wie ...
https://www.meetup.com/AgileMzWi/events/262666845/</t>
  </si>
  <si>
    <t>08/05/2019 14:37:56.000Z</t>
  </si>
  <si>
    <t>https://www.google.com/calendar/event?eid=NWZmbHBxcWZrMXYxajJ0ZjM1Z2UyMzI0OTggenphZXJvY2FsLmZyYW5rZnVydHNlbDFAbQ&amp;ctz=Europe/Berlin</t>
  </si>
  <si>
    <t>iteratec GmbH, Frankfurt (Westhafenplatz 1, Frankfurt am Main, HE, Germany 60327)</t>
  </si>
  <si>
    <t>Kotlin Meetup Rhein-Main
Thursday, August 15 at 6:30 PM
Am 15. August 2019 findet das nächste Kotlin Meetup in Frankfurt statt. Egal ob Kotlin neu für dich ist, oder du es bereits produktiv nutzt: wir wolle...
https://www.meetup.com/Kotlin-Rhein-Main/events/262633713/</t>
  </si>
  <si>
    <t>08/05/2019 14:37:57.000Z</t>
  </si>
  <si>
    <t>https://www.google.com/calendar/event?eid=NHYwanFwMmI1dWhyNnRta29iYTU1YWYyMWUgenphZXJvY2FsLmZyYW5rZnVydHNlbDFAbQ&amp;ctz=Europe/Berlin</t>
  </si>
  <si>
    <t>Der Weg zum 10x-Entwickler - Wie Du und dein Team Rockstar-Developer werden.</t>
  </si>
  <si>
    <t>Agiler Stammtisch Frankfurt
Thursday, August 29 at 6:45 PM
--Über den Vortrag--Es gibt eine These, dass einige Entwickler so gut sind, dass sie 10-mal so effektiv sind wie ein durchschnittlicher Entwickler. Ob...
https://www.meetup.com/Agiler-Stammtisch-Frankfurt/events/262787331/</t>
  </si>
  <si>
    <t>08/05/2019 14:37:58.000Z</t>
  </si>
  <si>
    <t>https://www.google.com/calendar/event?eid=MTlzbHMyYm0xMDBmazJxYTNlYnUzbW4xbDQgenphZXJvY2FsLmZyYW5rZnVydHNlbDFAbQ&amp;ctz=Europe/Berlin</t>
  </si>
  <si>
    <t>MOXY Frankfurt East (Hanauer Landstraße 162, Frankfurt am Main, Germany 60314)</t>
  </si>
  <si>
    <t>Frankfurt Startup Founder 101
Wednesday, August 7 at 6:30 PM
If you have a startup idea or idea-stage company and you're interested in expanding your network, then join us for the Founder Night Out. Meet fellow ...
https://www.meetup.com/Frankfurt-Startup-Founder-101/events/262849075/</t>
  </si>
  <si>
    <t>08/05/2019 14:37:59.000Z</t>
  </si>
  <si>
    <t>https://www.google.com/calendar/event?eid=NnF0cmh2NWc4MjVobW91dTFhdmRwbmw1bnIgenphZXJvY2FsLmZyYW5rZnVydHNlbDFAbQ&amp;ctz=Europe/Berlin</t>
  </si>
  <si>
    <t>How to Start a Global Startup in Frankfurt</t>
  </si>
  <si>
    <t>Frankfurt Startup Founder 101
Wednesday, August 21 at 6:30 PM
If you would like to hear the experiences of people with deep startup experience, then join us for this 'Global Startup' panel event. Hear candid talk...
https://www.meetup.com/Frankfurt-Startup-Founder-101/events/262849171/</t>
  </si>
  <si>
    <t>08/05/2019 14:38:00.000Z</t>
  </si>
  <si>
    <t>https://www.google.com/calendar/event?eid=MmM2YXE2amxrZGxza3IwODZzOTk1OGJwYjcgenphZXJvY2FsLmZyYW5rZnVydHNlbDFAbQ&amp;ctz=Europe/Berlin</t>
  </si>
  <si>
    <t>BEE for Start-Up Breakfast</t>
  </si>
  <si>
    <t>BEE for Start-Up Breakfast
Thursday, August 22 at 8:30 AM
Thema und Speaker folgen noch...  Wir freuen uns auf Euch!
https://www.meetup.com/BEE-for-Start-Up-Breakfast/events/262992643/</t>
  </si>
  <si>
    <t>https://www.google.com/calendar/event?eid=MDFzZnAxanU5NDZ0a281MjNybGlvNm01ZHMgenphZXJvY2FsLmZyYW5rZnVydHNlbDFAbQ&amp;ctz=Europe/Berlin</t>
  </si>
  <si>
    <t>Save the date: OWASP Meetup Frankfurt #45 Let's hack! - Talk tba -</t>
  </si>
  <si>
    <t>IT-Security Stammtisch Frankfurt (OWASP, u.w.)
Wednesday, August 14 at 7:30 PM
Dear folks, after a little summer-break we're back: _What's going to happen? A talk will be announced, if you have a topic in mind you'd like to prese...
https://www.meetup.com/IT-Security-Stammtisch-Frankfurt-OWASP-u-w/events/263030986/</t>
  </si>
  <si>
    <t>08/05/2019 14:38:01.000Z</t>
  </si>
  <si>
    <t>https://www.google.com/calendar/event?eid=MGdzYTBlZmFwOGMzdjExZ2ttYmQzcGlwNDMgenphZXJvY2FsLmZyYW5rZnVydHNlbDFAbQ&amp;ctz=Europe/Berlin</t>
  </si>
  <si>
    <t>Managing (K8S) deployment environments with ProMotor</t>
  </si>
  <si>
    <t>Cloud Native Night
Wednesday, August 14 at 6:30 PM
Software Versionen für unterschiedliche Deployment Umgebungen zu verwalten ist nicht leicht. Wenn Microservices eingesetzt werden, ist es umso schwere...
https://www.meetup.com/Cloud-Native-Night/events/263194232/</t>
  </si>
  <si>
    <t>08/05/2019 14:38:02.000Z</t>
  </si>
  <si>
    <t>https://www.google.com/calendar/event?eid=NjIzNG9pbmZtMTYyNWVsdnQzYWNlcGFmZmIgenphZXJvY2FsLmZyYW5rZnVydHNlbDFAbQ&amp;ctz=Europe/Berlin</t>
  </si>
  <si>
    <t>Was ist eigentlich Continuous Intelligence? [Sommerbruzzler]</t>
  </si>
  <si>
    <t>Oh22 Data AG (Otto-Hahn-Straße 22, Bad Camberg, Germany 65520)</t>
  </si>
  <si>
    <t>PASS Microsoft Data Platform Usergroup Rhein-Main
Tuesday, August 13 at 6:30 PM
Was ist eigentlich Continuous Intelligence? Continuous Intelligence vereint die BegriffeContinuous Integration und Business Intelligence. Unser Ziel i...
https://www.meetup.com/PASS-Usergroup-Rhein-Main/events/263287042/</t>
  </si>
  <si>
    <t>08/05/2019 14:38:03.000Z</t>
  </si>
  <si>
    <t>https://www.google.com/calendar/event?eid=MGJrM3QxNTd1NW1hbDFkdmp0NHVqNXAwZDIgenphZXJvY2FsLmZyYW5rZnVydHNlbDFAbQ&amp;ctz=Europe/Berlin</t>
  </si>
  <si>
    <t>Java Goes Native</t>
  </si>
  <si>
    <t>innoQ (Ludwigstr. 180 E, Offenbach, Germany)</t>
  </si>
  <si>
    <t>Microservices Meetup Rhein-Main
Thursday, August 29 at 7:00 PM
Java hat seit jeher den Ruf einer ressourcenfressenden, nichtperformanten und langsamen Programmiersprache. Egal ob es um Startup-Zeiten, Speicherbeda...
https://www.meetup.com/Microservices-Meetup-Rhein-Main/events/263291527/</t>
  </si>
  <si>
    <t>08/05/2019 14:38:04.000Z</t>
  </si>
  <si>
    <t>https://www.google.com/calendar/event?eid=NTNub2NrM2hocHFscGRzM2ZmZzliZWxmZGUgenphZXJvY2FsLmZyYW5rZnVydHNlbDFAbQ&amp;ctz=Europe/Berlin</t>
  </si>
  <si>
    <t>Laptop &amp; Leibchen - Podcasts - Digital Marketing Champions</t>
  </si>
  <si>
    <t>SportsTech Meetup - Frankfurt Rhein-Main
Tuesday, August 20 at 6:00 PM
SECURE YOUR TICKET HERE: https://www.eventbrite.de/e/laptopleibchen-vol-ix-podcasts-the-hidden-champion-in-digital-marketing-tickets-64974923746  Podc...
https://www.meetup.com/SportsTech-Meetup-Frankfurt-Rhein-Main/events/263385808/</t>
  </si>
  <si>
    <t>08/05/2019 14:38:06.000Z</t>
  </si>
  <si>
    <t>https://www.google.com/calendar/event?eid=N202dnV1Zm5zcW8xdHQ2bjRndm5pOHRtcG0genphZXJvY2FsLmZyYW5rZnVydHNlbDFAbQ&amp;ctz=Europe/Berlin</t>
  </si>
  <si>
    <t>Disrupt Meetup | Digital Finance Frankfurt
Wednesday, August 14 at 7:00 PM
Join our Disrupt Meetup of the Digital Finance Frankfurt community in Frankfurt. This blockchain meetup discusses the application of blockchain techno...
https://www.meetup.com/Digital-Finance-Frankfurt/events/261929160/</t>
  </si>
  <si>
    <t>08/05/2019 14:38:07.000Z</t>
  </si>
  <si>
    <t>https://www.google.com/calendar/event?eid=M292Y3B0Z3FoZDY2YmV0b2RwNWpkamdqYnQgenphZXJvY2FsLmZyYW5rZnVydHNlbDFAbQ&amp;ctz=Europe/Berlin</t>
  </si>
  <si>
    <t>Disrupt Meetup | Industrie 4.0 and IoT
Thursday, August 15 at 7:00 PM
Join the industry 4.0 and IoT community in Frankfurt for this Disrupt meetup. It aims at bringing together blockchain enthusiastic enterprises and ind...
https://www.meetup.com/Industrie-4-0-and-IoT-Frankfurt/events/258925301/</t>
  </si>
  <si>
    <t>08/05/2019 14:38:09.000Z</t>
  </si>
  <si>
    <t>https://www.google.com/calendar/event?eid=NDg5ZHRiZzlidGd0aTJnOG5lb3I4aGhsbDggenphZXJvY2FsLmZyYW5rZnVydHNlbDFAbQ&amp;ctz=Europe/Berlin</t>
  </si>
  <si>
    <t>Late Summer Event - Frankfurt, Germany Trailblazer Community Group</t>
  </si>
  <si>
    <t>Salesforce.com Community Rhein-Main
Thursday, August 29 at 7:30 PM
Our (late) summer event will take place on August 29th.  Plenty of food and drinks will be provided. Exact schedule still TBC - watch this space! Plea...
https://www.meetup.com/Frankfurt-Advertising-Meetup/events/263448957/</t>
  </si>
  <si>
    <t>https://www.google.com/calendar/event?eid=NWFpOW4wbzFhcnBxM2xlbGxyanVtaGc2ZWwgenphZXJvY2FsLmZyYW5rZnVydHNlbDFAbQ&amp;ctz=Europe/Berlin</t>
  </si>
  <si>
    <t>Talks4Nerds: Observability</t>
  </si>
  <si>
    <t>R+V Versicherung (Z-Zone, Raiffeisenplatz 1, 65191 Wiesbaden, Wiesbaden, Germany)</t>
  </si>
  <si>
    <t>Talks4Nerds
Monday, August 12 at 1:00 PM
Talks4Nerds ist unsere IT-Diskussionsplattform für Entwickler. Unser Ziel ist der regelmäßige Austausch zu neuen technischen Ansätzen und Bewegungen. ...
https://www.meetup.com/Talks4Nerds/events/261223320/</t>
  </si>
  <si>
    <t>08/05/2019 14:38:10.000Z</t>
  </si>
  <si>
    <t>https://www.google.com/calendar/event?eid=NTVjcWIzNWM5NGttODlsZnU4a2M0bm1oMDQgenphZXJvY2FsLmZyYW5rZnVydHNlbDFAbQ&amp;ctz=Europe/Berlin</t>
  </si>
  <si>
    <t>Escaping the Build Trap — Claudia Nowak</t>
  </si>
  <si>
    <t>BRYTER (Hanauer Landstraße 175, 6th floor, Frankfurt, AL, Germany)</t>
  </si>
  <si>
    <t>ProductTank Frankfurt &amp; Rhein Main
Thursday, August 8 at 7:00 PM
Join us for a discussion about escaping the “build trap" with Claudia Nowak. # #  About ProductTank ProductTank Frankfurt is THE meetup for product peop...
https://www.meetup.com/ProductTank-Frankfurt-Rhein-Main/events/263390899/</t>
  </si>
  <si>
    <t>08/05/2019 14:38:15.000Z</t>
  </si>
  <si>
    <t>https://www.google.com/calendar/event?eid=NjlxNWk0b2UxdnBpazZwaDI4Z2V2Y242Z3YgenphZXJvY2FsLmZyYW5rZnVydHNlbDFAbQ&amp;ctz=Europe/Berlin</t>
  </si>
  <si>
    <t>FEATURED: XD/DC – The European Tour</t>
  </si>
  <si>
    <t>Design Offices Frankfurt Westendcarree (Gervinusstraße 17, Frankfurt am Main, HE, Germany 60322)</t>
  </si>
  <si>
    <t>Frankfurt UX &amp; UI Designers
Monday, August 19 at 2:00 PM
Please see more details for this event under: https://www.eventbrite.de/e/xddc-tour-frankfurt-tickets-65927068637?sdid=3SH1B71D&amp;mv=social XD/DC – The ...
https://www.meetup.com/FrankfurtUxUiDesigners/events/263548902/</t>
  </si>
  <si>
    <t>08/05/2019 14:38:19.000Z</t>
  </si>
  <si>
    <t>https://www.google.com/calendar/event?eid=MnRrcDVpaGZnM2hsaXRwbHNqY2FzbHVhazQgenphZXJvY2FsLmZyYW5rZnVydHNlbDFAbQ&amp;ctz=Europe/Berlin</t>
  </si>
  <si>
    <t>Startup-Workshop für Founder/Gründer in Frankfurt</t>
  </si>
  <si>
    <t>Frankfurt am Main Gründer und Start-ups Accelerator
Wednesday, August 7 at 7:00 PM
Kompakter Sommerworkshop/-meetup: Experten-Wissen für Start-ups, Existenzgründer, Selbständige:Aus dem Inhalt: Grundlagen, Rechtsformen, Konzept, Fina...
Price: 20.00 EUR
https://www.meetup.com/Frankfurt-am-Main-Grunder-und-Start-ups-Accelerator/events/263358182/</t>
  </si>
  <si>
    <t>08/05/2019 14:38:21.000Z</t>
  </si>
  <si>
    <t>https://www.google.com/calendar/event?eid=Nmcwbjh2bmFwMWIxaDY1Zml2NTZvazk1Z3YgenphZXJvY2FsLmZyYW5rZnVydHNlbDFAbQ&amp;ctz=Europe/Berlin</t>
  </si>
  <si>
    <t>Data Science and AI in Financial and Manufacturing Sector</t>
  </si>
  <si>
    <t>Disrupt Meetup | Data Science and AI Frankfurt
Tuesday, August 20 at 7:00 PM
Data Science and AI offer us various use cases which can be adapted to different industries and in this meetup we are going to analyze their impact on...
https://www.meetup.com/Data-Science-and-AI-Frankfurt/events/259190047/</t>
  </si>
  <si>
    <t>08/05/2019 14:38:22.000Z</t>
  </si>
  <si>
    <t>https://www.google.com/calendar/event?eid=NHE2dW85a2trM2M4NDZmOXA5bmd2ZGJsazYgenphZXJvY2FsLmZyYW5rZnVydHNlbDFAbQ&amp;ctz=Europe/Berlin</t>
  </si>
  <si>
    <t>Experiences and Project Marketplace</t>
  </si>
  <si>
    <t>asuro GmbH (Rüsterstraße 1, Frankfurt, Germany)</t>
  </si>
  <si>
    <t>Frankfurt Flutterers Meetup
Thursday, August 15 at 6:00 PM
Hey guys! Hope everyone had a good summer pause! This time around we will have something different: just to change a bit a new Meetup place (a.k.a. Fl...
https://www.meetup.com/Frankfurt-Flutterers-Meetup/events/263611167/</t>
  </si>
  <si>
    <t>08/05/2019 14:38:23.000Z</t>
  </si>
  <si>
    <t>https://www.google.com/calendar/event?eid=NWg0NWJyN3ZrNWtzODR2dmpob2ZjZjBmNjAgenphZXJvY2FsLmZyYW5rZnVydHNlbDFAbQ&amp;ctz=Europe/Berlin</t>
  </si>
  <si>
    <t>StartupBlink Frankfurt
Wednesday, August 7 at 7:00 PM
Learn about innovative startup projects, and pitch yours!Get advice from startup founders and experts.Gain confidence and prepare to impress people at...
https://www.meetup.com/StartupBlink-Frankfurt/events/263230363/...
Link: https://www.meetup.com/StartupBlink-Frankfurt/events/263230363/</t>
  </si>
  <si>
    <t>08/07/2019 07:30:37.000Z</t>
  </si>
  <si>
    <t>https://www.google.com/calendar/event?eid=MW5idXJiNHQ5NWRwdWU3NXFkbXFvM3BvczAgenphZXJvY2FsLmZyYW5rZnVydHNlbDFAbQ&amp;ctz=Europe/Berlin</t>
  </si>
  <si>
    <t>BA-FRM: Workshop für neue Business Angels</t>
  </si>
  <si>
    <t>IHK Wiesbaden</t>
  </si>
  <si>
    <t>Sie finden es spannend, als Investor und Coach junge, innovative Unternehmen mit Ihrem Kapital, Ihrem Know-how und Kontakten beim Wachstum zu unterstützen, eventuell sogar mit Anderen gemeinsam.
Price: Teilnahme ist kostenfrei
Link: https://ba-frm.de/index.php?article_id=115</t>
  </si>
  <si>
    <t>08/07/2019 07:31:29.000Z</t>
  </si>
  <si>
    <t>https://www.google.com/calendar/event?eid=MHViYW1iMTJqZzcwODVhcGdlbm0zcDA3NGYgenphZXJvY2FsLmZyYW5rZnVydHNlbDFAbQ&amp;ctz=Europe/Berlin</t>
  </si>
  <si>
    <t>BA-FRM: Speed Pitch</t>
  </si>
  <si>
    <t>Am 15. August 2019 veranstalten wir abends im Rahmen des Sommerfests der IHK Wiesbaden einen Speed-Pitch. Es werden sich vier Startups präsentieren. Die Veranstaltung wendet sich primär an Investoren und Unternehmensvertreter. Die Teilnahme ist kostenlos.
Price: Teilnahme ist kostenfrei
Link: https://ba-frm.de/index.php?article_id=95</t>
  </si>
  <si>
    <t>08/07/2019 07:31:34.000Z</t>
  </si>
  <si>
    <t>https://www.google.com/calendar/event?eid=N2h1aXQ1YjN1YXVyNWk3MGIxNWptN24xbzYgenphZXJvY2FsLmZyYW5rZnVydHNlbDFAbQ&amp;ctz=Europe/Berlin</t>
  </si>
  <si>
    <t>me Convention</t>
  </si>
  <si>
    <t xml:space="preserve">	Festhalle Messe Frankfurt</t>
  </si>
  <si>
    <t xml:space="preserve">EVENT LINK:	 
www.me-convention.de	 
---	 
EVENT DESCRIPTION:	 
The me Convention is returning to Frankfurt from 11 to 13 September 2019 and will host attendees from all around the world during the International Motor Show (IAA). Now in its third year, the me Convention originally celebrated its successful premiere in Frankfurt back in 2017. This annual conference is a collaboration between Mercedes-Benz and South by Southwest (SXSW).
"#createthenew" is once again this year's theme for the me Convention, which provides insight into scenarios for a better world. Set up as a future lab, the event invites attendees to explore new ideas and inspiration from renowned experts. The presentations, panel discussions, mentoring sessions, workshops and seminars focus on four future-facing topics: Science, Business, Society and the Planet.
The conference program will feature an outstanding selection of international speakers, as well as a variety of workshops that highlight emerging German talent and innovations. Speakers from the USA, United Kingdom, France, Thailand, Venezuela, Cyprus, Japan, the Netherlands and Finland have already been confirmed, including well-known experts such as Aubrey de Grey, Ashton Applewhite, Mitchell Joachim and many more.	 
---	 
GET INVITES:	 
Get invites for events in your city
https://www.startupeventslist.com/z/subscribe.html
The Startup Events List is your calendar for startup and tech events. Updated daily.
Never miss another event!	 
---  </t>
  </si>
  <si>
    <t>08/09/2019 09:29:09.000Z</t>
  </si>
  <si>
    <t>https://www.google.com/calendar/event?eid=MnVoaDNwYnFwa3FwYnVrZWo5ZzN1MGplZjEgenphZXJvY2FsLmZyYW5rZnVydHNlbDFAbQ&amp;ctz=Europe/Berlin</t>
  </si>
  <si>
    <t>Tribes Frankfurt Garden Tower - Neue Mainzer Straße 46-50 - 60311 Frankfurt am Main - Germany</t>
  </si>
  <si>
    <t xml:space="preserve">EVENT LINK:	 
http://bit.ly/BOTB2-FFM	 
---	 
EVENT DESCRIPTION:	 
Unbloq your calendars as we present Iconic’s monthly afterwork event series for the crypto community: Bar on the Block!
The best players of crypto are coming together again - under the same roof (or rather, on the same rooftop). After the huge success of the BAR ON THE BLOCK kickoff, we are thrilled to announce the next edition in Frankfurt on 5th September, 2019 . Get together, unwind and explore synergies together!
Bar on the Block is an intimate gathering for the crypto and Iconic community designed to foster meaningful connections and conversations amongst attendees. No pitches, no presentations, just community and networking! Invitations will be sent to the biggest players in the space, and anyone who holds ICNQ tokens or is a member of the Tribes coworking community is welcome to attend!
Meet others in the blockchain community, unbloq your minds and create the future of crypto together! 
AGENDA:
19:00 Kicking Off The Crypto Night! 
19:20 - 19:30 Opening Remarks (Pat Lowry, CEO, Iconic Holding)
19:30 - 22:00  Drinks &amp; Networking	 
---	 
GET INVITES:	 
Get invites for events in your city
https://www.startupeventslist.com/z/subscribe.html
The Startup Events List is your calendar for startup and tech events. Updated daily.
Never miss another event!	 
---	 
   </t>
  </si>
  <si>
    <t>08/14/2019 11:07:00.000Z</t>
  </si>
  <si>
    <t>https://www.google.com/calendar/event?eid=M3MwaHEybDduOHUwZWkxdGtsMDZubGtwbHEgenphZXJvY2FsLmZyYW5rZnVydHNlbDFAbQ&amp;ctz=Europe/Berlin</t>
  </si>
  <si>
    <t>Gewusst wie! – Mit Strategie ins Marketing</t>
  </si>
  <si>
    <t>Nordring 82 B, Haus 04, 63067 Offenbach</t>
  </si>
  <si>
    <t xml:space="preserve">EVENT LINK:	 
https://www.frankfurt-bm.com/medienmarken-und-zielgruppen/zielgruppen/gruenden-wachsen/best-excellence/	 
---	 
EVENT DESCRIPTION:	 
Identifiziere, wer zu Deinen potentiellen Kunden zählt, wie man die relevanten Zielgruppen erreicht und man Anforderungen gerecht wird. Diesen und vielen weiteren Zielgruppen-Themen werden unsere beiden Referenten nachgehen und Dir praktische Tipps mit auf den Weg geben sowie von eigenen Erfahrungen berichten.
Unser Experte Rüdiger Frankenberger wird zunächst die Wahl und Segmentierung von Zielgruppen näher beleuchten und anhand von Beispielen erläutern, wie Start-ups dies fürs Marketing nutzen können. Anschließend wird Simon Tschürtz, Gründer und CEO eines Tech-Start-ups, aufzeigen, wieso es wichtig ist, sich auf Zielgruppen und deren Probleme zu fokussieren und welche Möglichkeiten, aber ggf. auch Tücken sich daraus ergeben. 
Im Workshopteil werden wir gemeinsam Zielgruppen und relevante Marktsegmentierungen entwickeln. Dabei wirst Du geeignete Modelle und Methoden für Start-ups kennenlernen. Zudem werden wir zielgruppenspezifische Marketingstrategien für Start-ups erarbeiten.
Die Veranstaltung ist für Gründer/Start-ups, Gründungsinteressierte und Studierende kostenfrei. 
Eine Anmeldung ist erforderlich. 
Wir freuen uns auf Dich!
---	 
GET INVITES:	 
Get invites for events in your city
https://www.startupeventslist.com/z/subscribe.html
The Startup Events List is your calendar for startup and tech events. Updated daily.
Never miss another event!	 
---	 
   </t>
  </si>
  <si>
    <t>08/14/2019 11:13:28.000Z</t>
  </si>
  <si>
    <t>https://www.google.com/calendar/event?eid=MTRiczJpb3ZncXYxbjA0Ymw3ZGVrOTkzZGsgenphZXJvY2FsLmZyYW5rZnVydHNlbDFAbQ&amp;ctz=Europe/Berlin</t>
  </si>
  <si>
    <t xml:space="preserve">	Agil zum Ziel – Marktpotentiale entdecken mit Business Model Canvas</t>
  </si>
  <si>
    <t>Hellerhofstraße 2-4, 60327 Frankfurt am Main, Germany</t>
  </si>
  <si>
    <t xml:space="preserve">EVENT LINK:	 
https://www.frankfurt-bm.com/medienmarken-und-zielgruppen/zielgruppen/gruenden-wachsen/best-excellence/	 
---	 
EVENT DESCRIPTION:	 
Mit dem Business Model Canvas (BMC) bekommst Du ein agiles Tool an die Hand, um verschiedene Potentiale in Deinen Produkten und Dienstleistungen zu visualisieren und zu prüfen. Du beleuchtest Deine Unternehmung anhand von mindestens neun Schlüsselfaktoren, wie zum Beispiel Zielgruppe, Einkaufspreis, Konkurrenz uvm. Dadurch gewinnst Du einen ganzheitlichen Blick auf Dein Produkt.
Das Business Model Canvas ist eine Methode, um neue Geschäftsmodelle zu entwickeln oder ein neues Produkt auf dem Markt zu platzieren.
Die Vorteile des BMC sind:
•	Der Blick auf die wichtigen Bereiche Deines Geschäfts
•	Die perfekte Grundlage zum Brainstormen
•	Die strukturierte Darstellung Deiner Unternehmung (auch für Dritte)
•	Das Aufzeigen von Abhängigkeiten und Konflikten
•	Eine mögliche Grundlage für den Businessplan
Der Marketingspezialist Tom Erben, Director Community Relations bei der Wissenschaftlichen Buchgesellschaft, zeigt Dir im BEST EXCELLENCE-Workshop die Grundlagen des BMC.
Die Veranstaltung ist für Gründer/Start-ups, Gründungsinteressierte und Studierende kostenfrei. 
Eine Anmeldung ist erforderlich.
---	 
GET INVITES:	 
Get invites for events in your city
https://www.startupeventslist.com/z/subscribe.html
The Startup Events List is your calendar for startup and tech events. Updated daily.
Never miss another event!	 
---	 
  </t>
  </si>
  <si>
    <t>08/14/2019 11:17:01.000Z</t>
  </si>
  <si>
    <t>https://www.google.com/calendar/event?eid=NGRwZnZjbnI0OWxvMzQzYmlucmIwdm9kMzEgenphZXJvY2FsLmZyYW5rZnVydHNlbDFAbQ&amp;ctz=Europe/Berlin</t>
  </si>
  <si>
    <t>Deutsche Vermögensberatung (Wilhelm-Leuschner-Straße 24, Frankfurt, Germany)</t>
  </si>
  <si>
    <t>Finanz-Know How einfach und mit viel Spaß
Wednesday, August 28 at 7:00 PM
Nach unserem kleinen kennenlernen startet nun die Money Academy.  Dort erhaltet ihr jede Woche Informationen zu Finanz Themen und zu Mindset Gebieten....
https://www.meetup.com/Finanz-Know-How-einfach-und-mit-viel-Spass/events/264306814/</t>
  </si>
  <si>
    <t>08/28/2019 09:52:01.000Z</t>
  </si>
  <si>
    <t>https://www.google.com/calendar/event?eid=NmRxbWI2MTNpaG5xcmE0cmM4Mmdvbm5uODEgenphZXJvY2FsLmZyYW5rZnVydHNlbDFAbQ&amp;ctz=Europe/Berlin</t>
  </si>
  <si>
    <t>Real Estate</t>
  </si>
  <si>
    <t>Smart Contracts Frankfurt
Wednesday, August 28 at 6:30 PM
Welcome to our fifth smart contracts meetup, where we discuss smart contracts technology in a regulatory context for business purposes. This time we'l...
https://www.meetup.com/Frankfurt-Smart-Contracts-Meetup/events/262574016/</t>
  </si>
  <si>
    <t>08/28/2019 09:52:03.000Z</t>
  </si>
  <si>
    <t>https://www.google.com/calendar/event?eid=NzNrdnRybW1jZjU1dDR2aHUxYjg5dGRhcW8genphZXJvY2FsLmZyYW5rZnVydHNlbDFAbQ&amp;ctz=Europe/Berlin</t>
  </si>
  <si>
    <t>Praktischer Einstieg in Outcome-Driven Innovation (ODI)</t>
  </si>
  <si>
    <t>JTBD Meetup Rhein-Main (Jobs To Be Done)
Wednesday, September 11 at 7:00 PM
Anthony Ulwick ist ein Jobs To Be Done-Pionier der ersten Stunde und Autor des maßgeblich ersten Buchs zum Thema: "What customers want" (2007). Jobs T...
https://www.meetup.com/JTBD-Meetup-Rhein-Main/events/261682527/</t>
  </si>
  <si>
    <t>08/28/2019 09:54:11.000Z</t>
  </si>
  <si>
    <t>https://www.google.com/calendar/event?eid=MnBkdnJsa2o5aG90bzRyMnR0aHJyaTZubHYgenphZXJvY2FsLmZyYW5rZnVydHNlbDFAbQ&amp;ctz=Europe/Berlin</t>
  </si>
  <si>
    <t>Mini-Reihe Predictive Maintenance mit R: R und MS Excel</t>
  </si>
  <si>
    <t>Wiesbaden R User Group
Tuesday, September 17 at 7:00 PM
Dies ist der dritte Teil unserer Sommer-Mini-Reihe zu Predictive Maintenance mit R: Uwe referiert zum Thema Einbindung von R in MS Excel zur Industrie...
https://www.meetup.com/Wiesbaden-R-Users-Group/events/261908960/</t>
  </si>
  <si>
    <t>08/28/2019 09:54:12.000Z</t>
  </si>
  <si>
    <t>https://www.google.com/calendar/event?eid=MTlzNzRtZ2RlMW02NDhzNWtqdnQ1MWs5bTIgenphZXJvY2FsLmZyYW5rZnVydHNlbDFAbQ&amp;ctz=Europe/Berlin</t>
  </si>
  <si>
    <t>Mobile Vue.js – From PWA to Native</t>
  </si>
  <si>
    <t>Vue.js Frankfurt
Thursday, September 26 at 6:00 PM
Building applications for mobile devices has its additional challenges: The network connection can be flaky and slow, so the application should still ...
https://www.meetup.com/vuejsfrankfurt/events/262091384/</t>
  </si>
  <si>
    <t>08/28/2019 09:54:14.000Z</t>
  </si>
  <si>
    <t>https://www.google.com/calendar/event?eid=NXQ0cjBlODYxOGIxY3U1Zjk3ZGttM2hwdTkgenphZXJvY2FsLmZyYW5rZnVydHNlbDFAbQ&amp;ctz=Europe/Berlin</t>
  </si>
  <si>
    <t>#quantumhacking2019 // Hackathon @Frankfurt/Germany</t>
  </si>
  <si>
    <t>INM-Institut für Neue Medien (Schmickstraße 18, Frankfurt am Main, HE, Germany 60314)</t>
  </si>
  <si>
    <t>Quantum Computing Germany
Friday, September 20 at 10:00 AM
This is the first hackathon in Frankfurt about developing quantum computing use cases in finance and insurance. As you can imaging there is al lot of ...
https://www.meetup.com/Quantum-Computing-Germany/events/261283177/</t>
  </si>
  <si>
    <t>https://www.google.com/calendar/event?eid=NG5kOG52NGw4aWFrZ3ZhNnZpcXQ4bWQycXIgenphZXJvY2FsLmZyYW5rZnVydHNlbDFAbQ&amp;ctz=Europe/Berlin</t>
  </si>
  <si>
    <t xml:space="preserve">#6 What really matters - with Jimmy Nilsson </t>
  </si>
  <si>
    <t>Domain Driven Design Rhein/Main
Wednesday, September 11 at 6:00 PM
Liebe DDD Rhein/Main Community, die Sommerpause ist vorbei und wir starten wieder mit spannenden Vorträgen. Den Auftakt macht Jimmy Nilsson mit einem ...
https://www.meetup.com/Domain-Driven-Design-Rhein-Main/events/262666949/</t>
  </si>
  <si>
    <t>08/28/2019 09:54:16.000Z</t>
  </si>
  <si>
    <t>https://www.google.com/calendar/event?eid=M3ZhMGUwdXNmczd2bTV0dm9sZG43MGF0dWMgenphZXJvY2FsLmZyYW5rZnVydHNlbDFAbQ&amp;ctz=Europe/Berlin</t>
  </si>
  <si>
    <t>Feinripp Live Sessions: Erfolgreiches Personalmarketing durch Retargeting</t>
  </si>
  <si>
    <t>AI Gude - Marketer Meetup - Frankfurt
Wednesday, September 4 at 6:00 PM
SAVE THE DATE Erfolgreiches Personalmarketing durch Retargeting04.09.2019 | 18:00 – 20:00 Uhr Weitere Infos folgen. Feinripp Live Sessions Schluss mit...
https://www.meetup.com/AIGude-Marketer-Meetup-Frankfurt/events/262995981/</t>
  </si>
  <si>
    <t>https://www.google.com/calendar/event?eid=MGwzMWJ0cW5pZjczOWVnZWFiOGsyYnYwZHEgenphZXJvY2FsLmZyYW5rZnVydHNlbDFAbQ&amp;ctz=Europe/Berlin</t>
  </si>
  <si>
    <t>Amazon PPC und Advertising Konferenz &amp; Deepdive</t>
  </si>
  <si>
    <t>Maritim Hotel Darmstadt (Rheinstraße 105, Darmstadt, Germany 64295)</t>
  </si>
  <si>
    <t>Frankfurt Amazon FBA Champions MeetUp Group&lt;br&gt;Thursday, September 26 at 9:00 AM&lt;br&gt;&lt;br&gt;Mach Schluss mit Mehrkosten für bestehende Sichtbarkeit, vertane Zeit und Fehler beim Amazon PPC Advertising --&amp;gt;&lt;a href="http://www.amazon-seller-konferenz.de" target="_blank"&gt;www.amazon-seller-konferenz.de&lt;/a&gt;&amp;lt;--Mit d...&lt;br&gt;&lt;br&gt;&lt;a href="https://www.meetup.com/Frankfurt-Amazon-FBA-MeetUp-Group/events/263030180/" target="_blank"&gt;https://www.meetup.com/Frankfurt-Amazon-FBA-MeetUp-Group/events/263030180/&lt;/a&gt;</t>
  </si>
  <si>
    <t>08/28/2019 09:54:17.000Z</t>
  </si>
  <si>
    <t>https://www.google.com/calendar/event?eid=NDgwdjFraWJtdG0zNW42aG01djhmdGNhOG4genphZXJvY2FsLmZyYW5rZnVydHNlbDFAbQ&amp;ctz=Europe/Berlin</t>
  </si>
  <si>
    <t>Special Event: Improving Collaboration in Virtual Teams with LEGO® SERIOUS PLAY®</t>
  </si>
  <si>
    <t>Social Impact Lab (Falkstraße 5, Frankfurt am Main, HE, Germany 60487)</t>
  </si>
  <si>
    <t>LEGO® SERIOUS PLAY® Deutschland
Monday, September 2 at 2:00 PM
Are you working in virtual teams and the communication with your team does not work as smoothly as you envisioned it? Or are you setting up a virtual ...
https://www.meetup.com/LEGO-SERIOUS-PLAY-Deutschland/events/263283232/</t>
  </si>
  <si>
    <t>08/28/2019 09:54:20.000Z</t>
  </si>
  <si>
    <t>https://www.google.com/calendar/event?eid=NDd2bjg3bnY2aHE5b3JiMGc2ajRvMXQyMzQgenphZXJvY2FsLmZyYW5rZnVydHNlbDFAbQ&amp;ctz=Europe/Berlin</t>
  </si>
  <si>
    <t>Save the date: The Emperor's New Clothes - How investing money is changing</t>
  </si>
  <si>
    <t>SleevesUp! Frankfurt Gallus (Mainzer Landstraße 178-190, 60327 , Frankfurt am Main, AL, Germany)</t>
  </si>
  <si>
    <t>FinTech in and around Frankfurt
Wednesday, September 11 at 6:00 PM
For many years investing was mostly about people wearing pinstripes and golden cufflinks making smart decisions based all kinds of research or sometim...
https://www.meetup.com/FinTech-in-and-around-Frankfurt/events/263577115/</t>
  </si>
  <si>
    <t>08/28/2019 09:54:29.000Z</t>
  </si>
  <si>
    <t>https://www.google.com/calendar/event?eid=NnZkNDEwajY2MGYwMXU4OGptaGtwNDMzbzcgenphZXJvY2FsLmZyYW5rZnVydHNlbDFAbQ&amp;ctz=Europe/Berlin</t>
  </si>
  <si>
    <t>September SAPStammtisch 2019</t>
  </si>
  <si>
    <t>Apfelwein Dax (Willemerstraße 11, Frankfurt am Main, HE, Germany 60594)</t>
  </si>
  <si>
    <t>SAP Stammtisch Frankfurt
Wednesday, September 4 at 7:00 PM
Der SAP Stammtisch Frankfurt soll als Treffpunkt der lokalen SAP Community dienen. Egal welches Modul, Programmierer oder Administrator, Berater oder ...
https://www.meetup.com/SAP-Stammtisch-Frankfurt/events/264308351/</t>
  </si>
  <si>
    <t>08/28/2019 09:54:37.000Z</t>
  </si>
  <si>
    <t>https://www.google.com/calendar/event?eid=MmhkbmZvMGxqYWM0ZTNmdGMxa3ZnMDE1cDkgenphZXJvY2FsLmZyYW5rZnVydHNlbDFAbQ&amp;ctz=Europe/Berlin</t>
  </si>
  <si>
    <t>https://www.google.com/calendar/event?eid=NWI5dm40c2lta244aDJuc2tzbWFmaGoxOWkgenphZXJvY2FsLmZyYW5rZnVydHNlbDFAbQ&amp;ctz=Europe/Berlin</t>
  </si>
  <si>
    <t>08/28/2019 09:54:38.000Z</t>
  </si>
  <si>
    <t>https://www.google.com/calendar/event?eid=MzU2M3RwMjA0dW0zc2h0cGIxbGdxcmNmMmMgenphZXJvY2FsLmZyYW5rZnVydHNlbDFAbQ&amp;ctz=Europe/Berlin</t>
  </si>
  <si>
    <t>“Travel Start-up Night” des VIR und des TIC</t>
  </si>
  <si>
    <t>Details zur nächsten Travel Start-up Night in Frankfurt:
Datum: Donnerstag, 28. August 2019Uhrzeit: ab 18.00 UhrAdresse: BEITEN BURKHARDT, Mainzer Landstraße 36, 60325 FrankfurtBewerbungs-Deadline für einen Pitch ist der 16.08.2019.
Price: free
Link: https://v-i-r.de/2019/06/11/vierte-travel-startup-night-in-frankfurt-2019/</t>
  </si>
  <si>
    <t>08/28/2019 09:56:56.000Z</t>
  </si>
  <si>
    <t>https://www.google.com/calendar/event?eid=Njl1bWlycTEyY3JkdW10bXRobjVmcTg4N2UgenphZXJvY2FsLmZyYW5rZnVydHNlbDFAbQ&amp;ctz=Europe/Berlin</t>
  </si>
  <si>
    <t>StartupBlink Frankfurt
Wednesday, August 28 at 7:00 PM
Learn about innovative startup projects, and pitch yours!Get advice from startup founders and experts.Gain confidence and prepare to impress people at...
https://www.meetup.com/StartupBlink-Frankfurt/events/263781943/...
Link: https://www.meetup.com/StartupBlink-Frankfurt/events/263781943/</t>
  </si>
  <si>
    <t>08/28/2019 09:57:17.000Z</t>
  </si>
  <si>
    <t>https://www.google.com/calendar/event?eid=NXJxbnU2bWd1cnMyMzA0cmtpM3I5dXJlOXIgenphZXJvY2FsLmZyYW5rZnVydHNlbDFAbQ&amp;ctz=Europe/Berlin</t>
  </si>
  <si>
    <t>MANDANTENSEMINAR WORKSHOP VENTURE CAPITAL III – CORPORATE VENTURING - RICHTIG STRATEGISCH IN STARTUPS INVESTIEREN</t>
  </si>
  <si>
    <t>Im Rahmen des Workshops sollen die wichtigsten Punkte bei der Umsetzung einer Corporate Venturing Strategie in rechtlicher und betriebswirtschaftlicher Hinsicht diskutiert werden
Link: https://www.beiten-burkhardt.com/de/veranstaltung/workshop-venture-capital-iii-corporate-venturing-richtig-strategisch-startups-0</t>
  </si>
  <si>
    <t>08/28/2019 09:57:23.000Z</t>
  </si>
  <si>
    <t>https://www.google.com/calendar/event?eid=MW40dXR1NjFlNmVubHA0ZnBlZ2FvdGdjdmMgenphZXJvY2FsLmZyYW5rZnVydHNlbDFAbQ&amp;ctz=Europe/Berlin</t>
  </si>
  <si>
    <t>Google Cloud Evening in Frankfurt</t>
  </si>
  <si>
    <t>Google Cloud Community
Thursday, August 29 at 6:00 PM
Immer mehr Unternehmen verlagern ihre Geschäftsprozesse und Anwendungen in die Cloud. Warum? Weil sie dadurch in dynamischen Märkten erheblich flexibl...
https://www.meetup.com/Google-Cloud-Community/events/263547230/...
Link: https://www.meetup.com/Google-Cloud-Community/events/263547230/</t>
  </si>
  <si>
    <t>08/28/2019 09:57:55.000Z</t>
  </si>
  <si>
    <t>https://www.google.com/calendar/event?eid=NXZmMXZscmp1NGJkZWM1amhsbTg5N2Yyb3UgenphZXJvY2FsLmZyYW5rZnVydHNlbDFAbQ&amp;ctz=Europe/Berlin</t>
  </si>
  <si>
    <t>Wework Goetheplatz</t>
  </si>
  <si>
    <t>If you have a startup or startup idea and would like to get feedback and guidance from top local entrepreneurs, then join this public "Speed Mentoring" event. At the event, attendees will have the opportunity to pitch expert CEO mentors and ask them questions about business strategy, key decisions, next steps, and more. Don't miss this opportunity to learn how experienced entrepreneurs would tackle the problems that you or others are facing.
Price: FREE
Event Language: English
Link: https://www.meetup.com/pt-BR/Frankfurt-Startup-Founder-101/events/263932619/</t>
  </si>
  <si>
    <t>08/28/2019 09:58:17.000Z</t>
  </si>
  <si>
    <t>https://www.google.com/calendar/event?eid=MjFvZ3Vyb29jODdrbWg5dmxyajg1NXJpNGwgenphZXJvY2FsLmZyYW5rZnVydHNlbDFAbQ&amp;ctz=Europe/Berlin</t>
  </si>
  <si>
    <t>Women in Fintech: Creating a Sisconomy</t>
  </si>
  <si>
    <t>This is an exclusive networking and mentoring event for women interested in pursuing or developing their  career in Fintech. We will have approximately 8-10 outstanding mentors at the event, including the COO of Deutsche Bank and a Fintech expert from PWC.
Price: Free
Event Language: English
Link: https://www.eventbrite.com/e/women-in-fintech-creating-a-sisconomy-public-tickets-60058286953</t>
  </si>
  <si>
    <t>08/28/2019 09:58:21.000Z</t>
  </si>
  <si>
    <t>https://www.google.com/calendar/event?eid=MDdxYnB2MWQ1NWIwaWVmYzVtajNva240bmIgenphZXJvY2FsLmZyYW5rZnVydHNlbDFAbQ&amp;ctz=Europe/Berlin</t>
  </si>
  <si>
    <t>//SEIBERT/MEDIA GmbH (Kirchgasse 6, Wiesbaden, HE, Germany 65185)</t>
  </si>
  <si>
    <t>Google Cloud Community
Friday, September 6 at 4:00 PM
Flutter is Google’s portable UI kit for crafting high-quality native interfaces on iOS and Android in record time. Flutter works with existing code, i...
https://www.meetup.com/Google-Cloud-Community/events/263611156/...
Link: https://www.meetup.com/Google-Cloud-Community/events/263611156/</t>
  </si>
  <si>
    <t>08/28/2019 09:58:33.000Z</t>
  </si>
  <si>
    <t>https://www.google.com/calendar/event?eid=NmlqMGtlcWxoNnY5bjNuZGZia3ZicGVncjcgenphZXJvY2FsLmZyYW5rZnVydHNlbDFAbQ&amp;ctz=Europe/Berlin</t>
  </si>
  <si>
    <t xml:space="preserve">WeWork Goetheplatz  Neue Rothofstraße 13-19  Frankfurt am Main </t>
  </si>
  <si>
    <t>EVENT LINK:	 
https://fi.co/event/198992-frankfurt-city-speed-mentoring-get-startup-feedback-from-experts.	 
GET INVITES:	 
Get invites for events in your city
https://www.startupeventslist.com/z/subscribe.html
The Startup Events List is your calendar for startup and tech events. Updated daily.
Never miss another event!	 
---</t>
  </si>
  <si>
    <t>09/03/2019 15:29:11.000Z</t>
  </si>
  <si>
    <t>https://www.google.com/calendar/event?eid=NzMyaTNzMDRsbGdkMWJsMDA2cWhsb2x2bmEgenphZXJvY2FsLmZyYW5rZnVydHNlbDFAbQ&amp;ctz=Europe/Berlin</t>
  </si>
  <si>
    <t>hubitation finals - Pitch-Event im Deutschen Architektur Museum</t>
  </si>
  <si>
    <t>Deutsches Architekturmuseum - Schaumainkai 43 - Frankfurt, de</t>
  </si>
  <si>
    <t>EVENT LINK:	 
https://www.meetup.com/de-DE/hubitation/events/262805441/	 
---	 
EVENT DESCRIPTION:	 
Der Höhepunkt des hubitation contest steht an – die finals im Deutschen Architekturmuseum (DAM)!
Wir freuen uns, mit den Worten von Jens Deutschendorf, Staatssekretär des Hessischen Ministeriums für Wirtschaft, Energie, Verkehr und Wohnen, sowie der Geschäftsführung der Unternehmensgruppe Nassauische Heimstätte|Wohnstadt zu starten, um dann die Pitch-Bühne an unsere Finalisten zu übergeben! 
Unsere Finalisten ecoworks, EVANA, FairFleet, frameless, inno2grid, sphira, UiPath, WeWash werden ihre Pilotprojektideen in einem 5-Minuten Pitch der Jury und dem Publikum präsentieren. Für die Gewinner geht es unter anderem um einen exklusiven Platz auf der EXPO Real, eine der wichtigsten Immobilienmessen Europas. 
Fiebert mit und lernt die spannenden Ideen unserer Finalisten kennen – von NewWork über Digitalisierung der Immobilienwirtschaft bis zum Wohnen der Zukunft. Für Getränke, Snacks sowie ausreichend Zeit zum Austauschen in der besonderen Location ist natürlich gesorgt.
Der Eintritt ist frei, die StartUps und das hubitation Team freuen sich auf Euer Kommen!
---	 
GET INVITES:	 
Get invites for events in your city
https://www.startupeventslist.com/z/subscribe.html
The Startup Events List is your calendar for startup and tech events. Updated daily.
Never miss another event!	 
---</t>
  </si>
  <si>
    <t>09/04/2019 13:56:08.000Z</t>
  </si>
  <si>
    <t>https://www.google.com/calendar/event?eid=NGozcW9rZTVib2Q4ZG5mODRmN3JyMzVsaHEgenphZXJvY2FsLmZyYW5rZnVydHNlbDFAbQ&amp;ctz=Europe/Berlin</t>
  </si>
  <si>
    <t>GründerInnenfrühstück spezial: Dein Start ins Usability Testing</t>
  </si>
  <si>
    <t>Hamburger Allee 96, 60486 Frankfurt am Main, Germany</t>
  </si>
  <si>
    <t xml:space="preserve">EVENT LINK:	 
https://www.jumpp.de/usability-fruehstueck	 
---	 
EVENT DESCRIPTION:	 
Das Produkt ist entwickelt, die Dienstleistung steht – aber wie wird das Angebot von potentiellen KundInnen angenommen? Gibt es Mängel in der Nutzerfreundlichkeit, oder wirkt der eigene Auftritt anders als beabsichtigt?
Mit dem GründerInnenfrühstück spezial geben Euch das UFO – UNTERNEHMERINNENFORUM RHEIN-MAIN und BEST EXCELLENCE eine Einführung in das Thema Usability Testing. Außerdem wird eine innovative, ehrliche und unkomplizierte Form der Feedback-Gewinnung vorgestellt: das Usability Testessen.
Das GründerInnenfrühstück spezial am 8. Oktober (8:30-12:00 Uhr) könnt Ihr dazu nutzen, Euch fit zu machen für die Durchführung eines eigenen Testings im Rahmen der ://webweek Rhein-Main (4.-10. Nov. 2019).
Referentin: Annegret Zimmermann, Innovations-Strategin bei quäntchen + glück
Usability Testing ist intereressant für alle Gründerinnen und Gründer, die ihre Produkte, Dienstleistungen, Webseiten, Apps etc. testen und ein ehrliches Feedback bekommen möchten. Durch die Identifikation von Problemen bei der praktischen Anwendung bzw. Nutzung lässt sich das eigene Angebot bzw. Produkt optimieren.
Die Teilnahme ist für GründerInnen, Gründungsinteressierte und Studierende kostenfrei.
Bitte möglichst bis 02.10.2019 anmelden unter www.jumpp.de/usability-fruehstueck
---	 
GET INVITES:	 
Get invites for events in your city
https://www.startupeventslist.com/z/subscribe.html
The Startup Events List is your calendar for startup and tech events. Updated daily.
Never miss another event!	 
---  </t>
  </si>
  <si>
    <t>09/24/2019 17:42:17.000Z</t>
  </si>
  <si>
    <t>https://www.google.com/calendar/event?eid=N25oZ2loM2szM2RtZzE4OTZoZnZxcGFwZzMgenphZXJvY2FsLmZyYW5rZnVydHNlbDFAbQ&amp;ctz=Europe/Berlin</t>
  </si>
  <si>
    <t>Global Economic Outlook</t>
  </si>
  <si>
    <t>Danske Bank</t>
  </si>
  <si>
    <t>Get invites for events in your city.&lt;br&gt;Follow at:&lt;br&gt;https://www.startupeventslist.com/z/subscribe.html&lt;br&gt;&lt;br&gt;Join us for an insightful update on the Norwegian and international economy.&lt;br&gt;&lt;br&gt;This time we have the pleasure of presenting Mr. Herbert Kristoffersen, Chief Specialist at the Ministry of Finance who will update on the news and trends in the Norwegian and international economy.&lt;br&gt;&lt;br&gt;&lt;br&gt;&lt;br&gt;Enjoy a free breakfast presentation in Danske Bank’s offices in Aker Brygge.&lt;br&gt;&lt;br&gt;We will serve coffee and a light breakfast from 8.30. The presentation starts at 09.00 sharp.&lt;br&gt;&lt;br&gt;*No show fee will be invoiced for cancelling less than 24hrs prior to the event and for no shows*&lt;br&gt;&lt;br&gt;&lt;br&gt;https://www.facebook.com/events/2170387319891695/</t>
  </si>
  <si>
    <t>selopseu.oslo1@gmail.com</t>
  </si>
  <si>
    <t>05/13/2019 06:10:48.000Z</t>
  </si>
  <si>
    <t>https://www.google.com/calendar/event?eid=Xzc0cGo2YzlwNWtwM2dlMWk2MG8zNGNhMGM1bzZpYmprZDVtbWFiamNmNCA1bmpucWVvMmN0cTMzb3Y0MG4zaWxiZzdtc0Bn&amp;ctz=Europe/Oslo</t>
  </si>
  <si>
    <t>2019 Oslo Freedom Forum</t>
  </si>
  <si>
    <t>Det Norske Teatret</t>
  </si>
  <si>
    <t>Get invites for events in your city.&lt;br&gt;Follow at:&lt;br&gt;https://www.startupeventslist.com/z/subscribe.html&lt;br&gt;&lt;br&gt;The Human Rights Foundation (HRF) is thrilled to present the 2019 Oslo Freedom Forum, a transformative series of events now in its 11th year, taking place May 27 - 29 in Oslo, Norway. &lt;br&gt;&lt;br&gt;At this annual three-day event, you will hear talks from inspiring activists in Oslo’s historic Det Norske Teatret, walk through an Interactive Expo of brands, tech companies, and institutions committed to using creativity for good, engage with interactive art installations, and launch new projects out of action-oriented panels and workshops. &lt;br&gt;&lt;br&gt;Register now at: bit.ly/2019OsloFreedomForum&lt;br&gt;&lt;br&gt;Speakers at the 2019 Oslo Freedom Forum include: &lt;br&gt;&lt;br&gt;• Masih Alinejad, Iranian journalist and activist who spearheaded the My Stealthy Freedom آزادی یواشکی زنان در ایران campaign&lt;br&gt;• Preet Bharara, lawyer and former U.S. attorney&lt;br&gt;• Audrey Mbugua, transgender activist known for her 2014 landmark case against the High Court of Kenya&lt;br&gt;&lt;br&gt;And many more!&lt;br&gt;&lt;br&gt;Visit oslofreedomforum.com/events/2019-oslo-freedom-forum to view the full speaker lineup and program of events, coming soon.&lt;br&gt;&lt;br&gt;Attendance is by registration only. You can reserve your spot now at: bit.ly/2019OsloFreedomForum&lt;br&gt;&lt;br&gt;Follow us and watch here for updates!&lt;br&gt;oslofreedomforum.com&lt;br&gt;Facebook: Oslo Freedom Forum&lt;br&gt;Instagram and Twitter: @osloff&lt;br&gt;#OsloFF&lt;br&gt;&lt;br&gt;&lt;br&gt;https://www.facebook.com/events/549073262272433/</t>
  </si>
  <si>
    <t>https://www.google.com/calendar/event?eid=Xzc0cGo2YzlwNWtwM2dlMWk2MG8zNGNpMGM1bzZpYmprZDVtbWFiamNmNCA1bmpucWVvMmN0cTMzb3Y0MG4zaWxiZzdtc0Bn&amp;ctz=Europe/Oslo</t>
  </si>
  <si>
    <t>Nordic innovative businesses in Africa, May 23rd in Oslo</t>
  </si>
  <si>
    <t>Arntzen de Besche</t>
  </si>
  <si>
    <t>Get invites for events in your city.&lt;br&gt;Follow at:&lt;br&gt;https://www.startupeventslist.com/z/subscribe.html&lt;br&gt;&lt;br&gt;NORDIC INNOVATIVE BUSINESSES AND SOLUTIONS IN AFRICA, May 23rd in Oslo 🇳🇴&lt;br&gt;&lt;br&gt;In the Nordics we have lots of business solutions, concepts and products that are suitable and in complete need in Africa. At this seminar we will highlight some of the most innovative and sustainable businesses with focus on penetrating their business models in Africa. &lt;br&gt;&lt;br&gt;At the seminar it´s also possible to book-one-to-one meetings with the African diplomats and representatives from the African diplomatic corps.&lt;br&gt;&lt;br&gt;Coffee, water and snacks will be served during the seminar as we will have many networking breaks enabling you to discuss and share experiences.&lt;br&gt;&lt;br&gt;Target Group&lt;br&gt;Companies operating in Africa, healthcare industry, ICT solutions to the healthcare sector, Investors, Business Angels, Funding Institutions, organisations working in the healthcare industry in Africa, logistic companies, distributors, Diplomats and others interested in doing business in Africa.&lt;br&gt;&lt;br&gt;https://www.facebook.com/events/2451914341489800/</t>
  </si>
  <si>
    <t>https://www.google.com/calendar/event?eid=Xzc0cGo2YzlwNWtwM2dlMWk2MG8zNGNxMGM1bzZpYmprZDVtbWFiamNmNCA1bmpucWVvMmN0cTMzb3Y0MG4zaWxiZzdtc0Bn&amp;ctz=Europe/Oslo</t>
  </si>
  <si>
    <t>Katapult Future Fest 2019</t>
  </si>
  <si>
    <t>SALT Arena</t>
  </si>
  <si>
    <t>Get invites for events in your city.&lt;br&gt;Follow at:&lt;br&gt;https://www.startupeventslist.com/z/subscribe.html&lt;br&gt;&lt;br&gt;Katapult Future Fest is an output-driven festival in Oslo, Norway, focusing on how exponential technologies and impact investing can create a thriving future society for all. &lt;br&gt;&lt;br&gt;#TheFutureIsYou&lt;br&gt;&lt;br&gt;https://www.facebook.com/events/566974153728984/</t>
  </si>
  <si>
    <t>https://www.google.com/calendar/event?eid=Xzc0cGo2YzlwNWtwM2dlMWk2MG8zNGQyMGM1bzZpYmprZDVtbWFiamNmNCA1bmpucWVvMmN0cTMzb3Y0MG4zaWxiZzdtc0Bn&amp;ctz=Europe/Oslo</t>
  </si>
  <si>
    <t>Northern Waves TV Conference 2019</t>
  </si>
  <si>
    <t>Gamle Logen</t>
  </si>
  <si>
    <t>Get invites for events in your city.&lt;br&gt;Follow at:&lt;br&gt;https://www.startupeventslist.com/z/subscribe.html&lt;br&gt;&lt;br&gt;Northern Waves is a conference held in Oslo, Norway on 23rd May, bringing together the top players from the TV tech industry for a day of thought leadership, knowledge sharing and networking.&lt;br&gt;&lt;br&gt;What to expect?&lt;br&gt;📺Presentations from international broadcasters, Pay TV &lt;br&gt;operators, OTT service providers&lt;br&gt;📺Networking breaks, lunch, and a jazz evening with bubbles&lt;br&gt;📺Gala dinner (included in ticket price!)&lt;br&gt;&lt;br&gt;***TOPIC PREVIEW***&lt;br&gt;The agenda is still being finalised, but the following topics will be covered:&lt;br&gt;&lt;br&gt;TV TECH &amp; BUSINESS&lt;br&gt;* Low latency streaming and quality of experience&lt;br&gt;* Machine Learning and AI in TV&lt;br&gt;* Software architectures for networks, headend &amp; streaming&lt;br&gt;&lt;br&gt;SCANDINAVIAN TV SHOWCASES&lt;br&gt;* Broadcaster and operator presentations&lt;br&gt;* Trends and thought leadership&lt;br&gt;* Panels for unification and alignment&lt;br&gt;&lt;br&gt;TECH AND MEDIA KEYNOTES&lt;br&gt;* Announcement coming soon!&lt;br&gt;&lt;br&gt;For more information: https://www.northernwaves.tv/&lt;br&gt;Tickets: https://www.eventbrite.com/e/northern-waves-tv-conference-2019-the-business-of-tv-tech-tickets-54701838672&lt;br&gt;&lt;br&gt;https://www.facebook.com/events/472262209969340/</t>
  </si>
  <si>
    <t>https://www.google.com/calendar/event?eid=Xzc0cGo2YzlwNWtwM2dlMWk2MG8zY2RxMGM1bzZpYmprZDVtbWFiamNmNCA1bmpucWVvMmN0cTMzb3Y0MG4zaWxiZzdtc0Bn&amp;ctz=Europe/Oslo</t>
  </si>
  <si>
    <t>Urban Future Global Conference 2019</t>
  </si>
  <si>
    <t>Clarion Hotel The Hub</t>
  </si>
  <si>
    <t>Get invites for events in your city.&lt;br&gt;Follow at:&lt;br&gt;https://www.startupeventslist.com/z/subscribe.html&lt;br&gt;&lt;br&gt;The world's most enthusiastic urbanists will meet in Oslo in May 2019. Not only because it is the European Green Capital 2019 but also because it will host Europe's largest event for sustainable cities - UFGC19.&lt;br&gt;&lt;br&gt;*UFGC19 is more than just talk. &lt;br&gt;Be prepared to laugh, learn, inspire, share, tell stories, fight, rethink, co-create, shape, design, walk, hike, bike, run, swim and enjoy beautiful Oslo together with us and 3,000 other enthusiastic, creative and inspiring CityChangers.&lt;br&gt;&lt;br&gt;*We will shake up the city. &lt;br&gt;UFGC19 will take place in 5 venues that are all located in the very heart of the city centre and in walking distance to each other. &lt;br&gt;&lt;br&gt;*Programme out now!&lt;br&gt;We've just launched the programme. Expect more than 85 sessions and 30+ Field Trips. &lt;br&gt;Our 10 tracks will guide you through the agenda: &lt;br&gt;www.urban-future.org/programme&lt;br&gt;&lt;br&gt;https://www.facebook.com/events/259469291400146/?event_time_id=259469298066812</t>
  </si>
  <si>
    <t>https://www.google.com/calendar/event?eid=Xzc0cGo2YzlwNWtwM2dlMWk2MG8zY2UyMGM1bzZpYmprZDVtbWFiamNmNCA1bmpucWVvMmN0cTMzb3Y0MG4zaWxiZzdtc0Bn&amp;ctz=Europe/Oslo</t>
  </si>
  <si>
    <t>Digital Leadership Community</t>
  </si>
  <si>
    <t>Polyteknisk Forening</t>
  </si>
  <si>
    <t>Get invites for events in your city.&lt;br&gt;Follow at:&lt;br&gt;https://www.startupeventslist.com/z/subscribe.html&lt;br&gt;&lt;br&gt;The Norwegian Polytechnic Society offers signature seminars on cutting-edge digital and transformative topics guided by top profiles. Talents, experts and leaders from various industries gather to share learnings, insights, perspectives and challenges, so that we can collectively learn and accelerate Norway’s transformation to a new digital era. Digitalization is a key enabler for fundamental innovation and disruption – and the leaders of today have a unique opportunity to shape the future.&lt;br&gt;&lt;br&gt;To accelerate innovation and adoption of new digital technology, the Polytechnic Society is running an exclusive circle on Digital Leadership with noteworthy front runners in the digital space in Norway. We will address the opportunities, but also the challenges that arise in a digital future.&lt;br&gt;&lt;br&gt;The circle format is a 20 minute presentation from a distinguished guest speaker addressing specific challenges on a chosen topic within digital leadership. This is followed by a round-table dialogue, where everyone is encouraged to participate and bring in their experience and questions.&lt;br&gt;&lt;br&gt;The Digital Leadership Community was launched January 11 by Dr. Silvija Seres, the President of Norway’s Polytechnic Society. Guest speakers will be announced for the next happenings:&lt;br&gt;&lt;br&gt;- March 8th, 11:30-13:00: Minister of Digitalisation, Nikolai Astrup&lt;br&gt;- May 22nd, 8:00-9:30&lt;br&gt;- September 20th, 8:00-9:30&lt;br&gt;- November 15th, 8:00-9:30&lt;br&gt;&lt;br&gt;Take part and expand your digital ecosystem – partnering up with leading minds to transform into the future.&lt;br&gt;&lt;br&gt;Please note that this is a members only program. Reach out to us on polyteknisk@polyteknisk should you wish to register for membership.&lt;br&gt;&lt;br&gt;Welcome!&lt;br&gt;&lt;br&gt;https://www.facebook.com/events/677541616036657/</t>
  </si>
  <si>
    <t>https://www.google.com/calendar/event?eid=Xzc0cGo2YzlwNWtwM2dlMWk2MG8zZWMyMGM1bzZpYmprZDVtbWFiamNmNCA1bmpucWVvMmN0cTMzb3Y0MG4zaWxiZzdtc0Bn&amp;ctz=Europe/Oslo</t>
  </si>
  <si>
    <t>Insight 2019</t>
  </si>
  <si>
    <t>Radisson Blu Scandinavia Hotel, Oslo</t>
  </si>
  <si>
    <t>Get invites for events in your city.&lt;br&gt;Follow at:&lt;br&gt;https://www.startupeventslist.com/z/subscribe.html&lt;br&gt;&lt;br&gt;På Insight 2019 treffes vi til foredrag, debatt og nettverksbygging omkring samfunnsaktuelle temaer vi er opptatt av; digitalisering, ledelse, bærekraft, arbeidsliv – Magic Ahead.&lt;br&gt;&lt;br&gt;Hva sier trendene? Hva er siste nytt på teknologifronten i ulike bransjer og i samfunnet generelt? Hvordan skal vi takle sikkerhet og personvern i en digitalisert verden? Er vi forberedt? Og ikke minst – har vi planlagt for et godt samspill mellom mennesker og teknologi? Dette er bare noen av spørsmålene vi tar opp på Insight 2019.&lt;br&gt;&lt;br&gt;https://www.facebook.com/events/499056953936629/</t>
  </si>
  <si>
    <t>https://www.google.com/calendar/event?eid=Xzc0cGo2YzlwNWtwM2dlMWk2MG8zZWRxMGM1bzZpYmprZDVtbWFiamNmNCA1bmpucWVvMmN0cTMzb3Y0MG4zaWxiZzdtc0Bn&amp;ctz=Europe/Oslo</t>
  </si>
  <si>
    <t>Trendkonference AW 20/21 (Oslo)</t>
  </si>
  <si>
    <t>Dansens Hus, Oslo</t>
  </si>
  <si>
    <t>Get invites for events in your city.&lt;br&gt;Follow at:&lt;br&gt;https://www.startupeventslist.com/z/subscribe.html&lt;br&gt;&lt;br&gt;Sæt kryds i kalenderen og deltag på pej gruppens trendkonference for sæson AW 20/21.&lt;br&gt;&lt;br&gt;Vi inviterer til trendkonference i Oslo og tilbyder alle deltagere en super effektiv og inspirerende heldagskonference med fokus på de sæsonrigtige og kommercielle trendtemaer og farver.&lt;br&gt;&lt;br&gt;Masser af inspiration, konkrete anbefalinger og ny viden fra et skandinavisk ekspertteam og internationale vinkler på sæsonen samt indlæg fra interessante branchefolk og aktører med noget på hjertet.&lt;br&gt;&lt;br&gt;NYT! David Shah - International trend forecaster er denne gang med som foredragsholder!&lt;br&gt;&lt;br&gt;Ryk en dag ud af kalenderen, prioriter viden, inspiration og netværk på Skandinaviens mest inspirerende heldagskonference med fokus på livsstil, trends og farver!&lt;br&gt;&lt;br&gt;Med i billetten får du værktøjet 'pej colour AW 20/21' (værdi kr. 2.100,-) så du har farverne med dig når dagen er forbi. Vi glæder os til at se dig!&lt;br&gt;&lt;br&gt;Dato &amp; Sted: &lt;br&gt;Oslo den 4. Juni 2019 - Dansens Hus, 0182 Oslo, Norge&lt;br&gt;&lt;br&gt;https://www.facebook.com/events/315183352682330/</t>
  </si>
  <si>
    <t>https://www.google.com/calendar/event?eid=Xzc0cGo2YzlwNWtwM2dlOWs3MHIzMGQyMGM1bzZpYmprZDVtbWFiamNmNCA1bmpucWVvMmN0cTMzb3Y0MG4zaWxiZzdtc0Bn&amp;ctz=Europe/Oslo</t>
  </si>
  <si>
    <t>Leading for the Future - balancing power, profit and purpose</t>
  </si>
  <si>
    <t>Hotel Continental Oslo</t>
  </si>
  <si>
    <t>Get invites for events in your city.&lt;br&gt;Follow at:&lt;br&gt;https://www.startupeventslist.com/z/subscribe.html&lt;br&gt;&lt;br&gt;Save the date to join us at the conference that is organized by Aftenposten, Norway’s leading daily newspaper and FutureBoards, with the Financial Times as our media partner.  National and international speakers and attendees will take a closer look at the role, skills and mindsets that will be required of investors, boards and top managers who plan not only survive, but thrive in the 21st century. &lt;br&gt;&lt;br&gt;https://www.facebook.com/events/536832283475991/</t>
  </si>
  <si>
    <t>https://www.google.com/calendar/event?eid=Xzc0cGo2YzlwNWtwM2dlOWs3MHIzMmNxMGM1bzZpYmprZDVtbWFiamNmNCA1bmpucWVvMmN0cTMzb3Y0MG4zaWxiZzdtc0Bn&amp;ctz=Europe/Oslo</t>
  </si>
  <si>
    <t>Experts Live Norway 2019</t>
  </si>
  <si>
    <t>Felix Conference Centre</t>
  </si>
  <si>
    <t>Get invites for events in your city.&lt;br&gt;Follow at:&lt;br&gt;https://www.startupeventslist.com/z/subscribe.html&lt;br&gt;&lt;br&gt;For the first time in Norway we bring you Experts Live in May 2019. &lt;br&gt;Are you ready for a day full of learning experiences. We bring you 24 top speakers from all around Europe. You can choose sessions from 4 different tracks that includes Security, Productivity, Azure and Modern Workplace. Read more about speakers, tracks and sessions at https://expertslive.no&lt;br&gt;&lt;br&gt;What is Experts Live?&lt;br&gt;&lt;br&gt;The mission of Experts Live is to “enable sharing of knowledge and experience about Microsoft technologies worldwide”. Experts Live is primarily a technical conference, and we are looking for deep dive technical topics on a broad range of Microsoft technologies including Azure, System Center, OMS, Automation, Virtualization, EMS, Office 365, Microsoft 365, Windows 10 just to name a few.&lt;br&gt;&lt;br&gt;&lt;br&gt;https://www.facebook.com/events/954762188054467/</t>
  </si>
  <si>
    <t>https://www.google.com/calendar/event?eid=Xzc0cGo2YzlwNWtwM2dlOWs3MHIzMmQyMGM1bzZpYmprZDVtbWFiamNmNCA1bmpucWVvMmN0cTMzb3Y0MG4zaWxiZzdtc0Bn&amp;ctz=Europe/Oslo</t>
  </si>
  <si>
    <t>Lederdøgn på Solsetra</t>
  </si>
  <si>
    <t>NMSU Øst</t>
  </si>
  <si>
    <t>Get invites for events in your city.&lt;br&gt;Follow at:&lt;br&gt;https://www.startupeventslist.com/z/subscribe.html&lt;br&gt;&lt;br&gt;Vil du bli en god agentleirleder og få nye venner? Bli med på 24 timer med ledertrening, waterwalker, SUP-brett, lek og moro. Dette er et døgn for dere som er, eller har lyst til å bli leirledere på Solsetra. Du må være i ungdomsskole eller vgs. alder for å delta på dette arrangementet. &lt;br&gt;&lt;br&gt;https://www.facebook.com/events/267841120817243/</t>
  </si>
  <si>
    <t>https://www.google.com/calendar/event?eid=Xzc0cGo2YzlwNWtwM2dlOWs3MHIzNGRhMGM1bzZpYmprZDVtbWFiamNmNCA1bmpucWVvMmN0cTMzb3Y0MG4zaWxiZzdtc0Bn&amp;ctz=Europe/Oslo</t>
  </si>
  <si>
    <t>Neo4j GraphTalk - Oslo</t>
  </si>
  <si>
    <t>Scandic Solli</t>
  </si>
  <si>
    <t>Get invites for events in your city.&lt;br&gt;Follow at:&lt;br&gt;https://www.startupeventslist.com/z/subscribe.html&lt;br&gt;&lt;br&gt;We’ll introduce you to the Neo4j Graph Platform and explain at a high-level the key advantages of implementing a graph database, as well as some examples of how it can be used.&lt;br&gt;&lt;br&gt;Enterprises across the globe are adopting graph database technology to capitalise on the connections in their data. Neo4j is the fastest growing database engine in the market and boasts more than 250 commercial customers, including global enterprises like Walmart, Comcast, Cisco, eBay and UBS. &lt;br&gt;&lt;br&gt;&lt;br&gt;https://www.facebook.com/events/620984941665011/</t>
  </si>
  <si>
    <t>https://www.google.com/calendar/event?eid=Xzc0cGo2YzlwNWtwM2dlOWs3MHIzOGMyMGM1bzZpYmprZDVtbWFiamNmNCA1bmpucWVvMmN0cTMzb3Y0MG4zaWxiZzdtc0Bn&amp;ctz=Europe/Oslo</t>
  </si>
  <si>
    <t>Nye rammeverk for risikostyring - hva betyr det i praksis?</t>
  </si>
  <si>
    <t>IIA Norge @ God virksomhetsstyring</t>
  </si>
  <si>
    <t>Get invites for events in your city.&lt;br&gt;Follow at:&lt;br&gt;https://www.startupeventslist.com/z/subscribe.html&lt;br&gt;&lt;br&gt;Den siste tiden har de mest anerkjente rammeverkene for risikostyring (COSO ERM og ISO 31 000) blitt oppdatert. Et gjennomgående tema er tydeligere integrasjon mellom risikostyring og andre områder som governance, strategi og målstyring. På dette kurset har vi fokus på hva disse endringene betyr i praksis.&lt;br&gt;&lt;br&gt;Blant annet kommer Paul Sobel, som er styreleder for The Committee of Sponsoring Organizations of the Treadway Commission (COSO) og Chief Risk Officer i Georgia-Pacific LLC, for å snakke om hva endringene i COSO ERM innebærer og hvilken rolle governance spiller i COSOs rammeverk for helhetlig risikostyring.&lt;br&gt;&lt;br&gt;Leder for risikostyringsfunksjonene i henholdsvis Yara, Telenor og Undervisninsbygg presenterer hvordan de jobber med helhetlig risikostyring i sine virksomheter. Avslutningsvis vil det bli paneldebatt, med rom for både spørsmål, refleksjon og diskusjon&lt;br&gt;&lt;br&gt;&lt;br&gt;https://www.facebook.com/events/261910487857469/</t>
  </si>
  <si>
    <t>https://www.google.com/calendar/event?eid=Xzc0cGo2YzlwNWtwM2dlOWs3MHIzOGNhMGM1bzZpYmprZDVtbWFiamNmNCA1bmpucWVvMmN0cTMzb3Y0MG4zaWxiZzdtc0Bn&amp;ctz=Europe/Oslo</t>
  </si>
  <si>
    <t>Evolution in Marketing = Traditional marketing + AI + XR + BI + IoT</t>
  </si>
  <si>
    <t>Oslo, Norway</t>
  </si>
  <si>
    <t>Get invites for events in your city.&lt;br&gt;Follow at:&lt;br&gt;https://www.startupeventslist.com/z/subscribe.html&lt;br&gt;&lt;br&gt;We will discuss how traditional marketing such as captivating storytelling, entertaining yet inspiring multimedia content and marketing psychology can be combines with the latest immersive and interactive tech such as AR/VR supported by big data and optimized by AI can deliver these messages at the perfect moment and format.&lt;br&gt;&lt;br&gt;With a paradigm shift happening within business and society, we're seeing individual and corporate values changing, moving from a destructive to a creative society. For businesses, this mean a great opportunity to capitalize on being the first and capturing these new markets, market trends, customer segments and reach out beyond existing physical borders.&lt;br&gt;&lt;br&gt;As tech becomes prevalent even in the most remote parts of the world, connecting societies and cultures, our thoughts, dreams, inspirations, opinions, likes, dislikes, behaviors, activities, health conditions and even the most intimate feelings are being captured on real time. &lt;br&gt;&lt;br&gt;Learn how to make sense of this and reach out to your audience at the right time using the right message on the right channel.&lt;br&gt;&lt;br&gt;&lt;br&gt;https://www.facebook.com/events/2254249118128654/</t>
  </si>
  <si>
    <t>https://www.google.com/calendar/event?eid=Xzc0cGo2YzlwNWtwajBjMW82b3IzOGNpMGM1bzZpYmprZDVtbWFiamNmNCA1bmpucWVvMmN0cTMzb3Y0MG4zaWxiZzdtc0Bn&amp;ctz=Europe/Oslo</t>
  </si>
  <si>
    <t>Hvordan skape effektive og velfungerende ledergrupper?</t>
  </si>
  <si>
    <t>HR Norge</t>
  </si>
  <si>
    <t>Get invites for events in your city.&lt;br&gt;Follow at:&lt;br&gt;https://www.startupeventslist.com/z/subscribe.html&lt;br&gt;&lt;br&gt;Hva sier forskningen om hvilke faktorer som er særlig viktige for å bli en effektiv ledergruppe, og hvordan jobbe med ledergruppeutvikling i praksis?&lt;br&gt;&lt;br&gt;De fleste organisasjoner benytter seg i dag av ledergrupper for å styre og koordinere virksomheten, og for å ivareta viktige ledelsesoppgaver som det er vanskelig for lederne å håndtere hver for seg. Samtidig vet vi at ledergrupper sjelden fungerer optimalt, og at det er betydelige muligheter for at de kan bli mer effektive og velfungerende. Norske ledergrupper, både fra privat og offentlig sektor, rapporterer eksempelvis at 40% av tiden brukt sammen oppleves som uproduktiv og bortkastet tid.&lt;br&gt;&lt;br&gt;Kurset vil ta for seg:&lt;br&gt;Et forskningsbasert rammeverk for utvikling av ledergrupper&lt;br&gt;Hva skal til for å skape utviklingsprosesser som har effekt?&lt;br&gt;Kartlegging av ledergruppers fungering.&lt;br&gt;Gjennomgang og trening på konkrete øvelser til bruk i ledergruppeutvikling.&lt;br&gt;Målgruppen er konsulenter, HR-medarbeidere, ledere og andre som enten skal støtte ledergrupper i å bli mer effektive og velfungerende, eller jobbe med egen ledergruppe.&lt;br&gt;&lt;br&gt;Kursholder&lt;br&gt;Thomas Nesset Midelfart er utdannet psykolog fra Universitet i Oslo, og spesialist organisasjonspsykologi. Han har i flere år arbeidet med team- og ledergruppeutvikling, og har utviklet og ledet lederutviklingsprogrammer for flere store nasjonale og internasjonale organisasjoner. Thomas spisskompetanse er utvikling av toppledergrupper og ledergrupper, samt å være sparringpartner for ledere. Thomas ga i 2012, sammen med Henning Bang, ut boken «Effektive ledergrupper» og driver i dag konsulentfirmaet Bang&amp;Midelfart, som har spesialisert seg på utvikling av ledergrupper.&lt;br&gt;&lt;br&gt;https://www.facebook.com/events/260800104626265/</t>
  </si>
  <si>
    <t>https://www.google.com/calendar/event?eid=Xzc0cGo2YzlwNWtwajBjMW82b3IzOGNxMGM1bzZpYmprZDVtbWFiamNmNCA1bmpucWVvMmN0cTMzb3Y0MG4zaWxiZzdtc0Bn&amp;ctz=Europe/Oslo</t>
  </si>
  <si>
    <t>Paranoia 2019</t>
  </si>
  <si>
    <t>Oslo Spektrum Arena</t>
  </si>
  <si>
    <t>Get invites for events in your city.&lt;br&gt;Follow at:&lt;br&gt;https://www.startupeventslist.com/z/subscribe.html&lt;br&gt;&lt;br&gt;Paranoia is an annual cyber security conference, hosted by Watchcom Security Group. Paranoia has established itself as the largest and most important info- sec conference in the Nordics. The conference attracts both national and international experts within the field, giving you talks about the security challenges of tomorrow and how to prepare.&lt;br&gt;&lt;br&gt;https://www.facebook.com/events/148396602698166/</t>
  </si>
  <si>
    <t>https://www.google.com/calendar/event?eid=Xzc0cGo2YzlwNWtwajBjMW82b3IzOGQyMGM1bzZpYmprZDVtbWFiamNmNCA1bmpucWVvMmN0cTMzb3Y0MG4zaWxiZzdtc0Bn&amp;ctz=Europe/Oslo</t>
  </si>
  <si>
    <t>Certification: Business Process Management in Qualisoft, Oslo</t>
  </si>
  <si>
    <t>Tollbugata 24, 0157 Oslo, Norge</t>
  </si>
  <si>
    <t>Get invites for events in your city.&lt;br&gt;Follow at:&lt;br&gt;https://www.startupeventslist.com/z/subscribe.html&lt;br&gt;&lt;br&gt;A complete 5-day certification in Business Process Management that gives you insight into strategic, tactical and operational assessments to form a comprehensive and holistic framework for process management. &lt;br&gt;&lt;br&gt;To see the practical details of the certification course, click here: http://www.qualisoft.no/nb/Kurs/sertifisering-business-process-management &lt;br&gt;&lt;br&gt;&lt;br&gt;https://www.facebook.com/events/406730200136852/?event_time_id=406730206803518</t>
  </si>
  <si>
    <t>https://www.google.com/calendar/event?eid=Xzc0cGo2YzlwNWtwajBjMW82b3IzOGRhMGM1bzZpYmprZDVtbWFiamNmNCA1bmpucWVvMmN0cTMzb3Y0MG4zaWxiZzdtc0Bn&amp;ctz=Europe/Oslo</t>
  </si>
  <si>
    <t>NITEC 19</t>
  </si>
  <si>
    <t>Get invites for events in your city.&lt;br&gt;Follow at:&lt;br&gt;https://www.startupeventslist.com/z/subscribe.html&lt;br&gt;&lt;br&gt;NATO and the High North:Technology Ultramarathon&lt;br&gt;will focus on advancing technological solutions and business practices to strengthen NATO operations from the South to the High North. &lt;br&gt;&lt;br&gt;Building on NATO’s largest exercise, Trident Juncture, this conference will give industry leaders the chance to learn how they can support Alliance operations in the High North with their latest technology. The extreme climate and lack of satellite communications in the Arctic are leading our allies in the region to embrace innovative partnerships with the private sector. &lt;br&gt;&lt;br&gt;This work will help the Alliance continue to safeguard peace and stability not only in the High North, but also across all 29 NATO Nations. Improving communications in the region would pave a path to increasingly advanced data management, which would improve decision making. The benefits afforded by better communications extend beyond security. For example, better communications could help our ally Norway strike a balance between conservation and sustainable use of Arctic resources. &lt;br&gt;&lt;br&gt;Organized in cooperation with AFCEA Europe and the Ministry of Defence, Norway, NITEC19 conference will bring together more than 700 senior government, military and industry leaders. &lt;br&gt;&lt;br&gt;https://www.facebook.com/events/402701787178530/</t>
  </si>
  <si>
    <t>https://www.google.com/calendar/event?eid=Xzc0cGo2YzlwNWtwajBjMW82b3IzOGRpMGM1bzZpYmprZDVtbWFiamNmNCA1bmpucWVvMmN0cTMzb3Y0MG4zaWxiZzdtc0Bn&amp;ctz=Europe/Oslo</t>
  </si>
  <si>
    <t>Cyber security - how to protect yourself from hackers.</t>
  </si>
  <si>
    <t>Teknologihuset</t>
  </si>
  <si>
    <t>Get invites for events in your city.&lt;br&gt;Follow at:&lt;br&gt;https://www.startupeventslist.com/z/subscribe.html&lt;br&gt;&lt;br&gt;Every day we are reading news about data breaches, ransomware attacks and phishing email scams. Hacking is no longer just an intriguing subject for Hollywood movies or a problem of big corporations. Today, hacking has evolved into a wide-ranging web of cybercrime that is hard to avoid.&lt;br&gt;&lt;br&gt;Come and hear the latest news about what tricks do the hackers use and how can we protect ourselves from being scammed.&lt;br&gt;&lt;br&gt;Is the security and hackers making you stressed? Join our quiz during the lecture and win one of two massage vouchers from our sponsor - Body Balance (www.facebook.com/massasjefollo).&lt;br&gt;&lt;br&gt;Are you a specialist in this field? Join and have a chat with us - our sponsor Zacco Norway (www.zacco.com) is looking for candidates!&lt;br&gt;&lt;br&gt;Speakers:&lt;br&gt;&lt;br&gt;- Monika Kaczor - Cyber Security Consultant at Zacco Norway&lt;br&gt;&lt;br&gt;- Paulina Turlewicz - CISM, CPDO, Security Architect at Cloudworks.&lt;br&gt;&lt;br&gt;Light beverages and pizza will be served at the meetup. Big thanks to Zacco Norway.&lt;br&gt;&lt;br&gt;FREE ADMISSION - GET YOUR TICKET HERE:&lt;br&gt;https://www.eventbrite.com/e/cyber-security-how-to-protect-yourself-from-hackers-tickets-59845997991&lt;br&gt;&lt;br&gt;IMPORTANT:&lt;br&gt;Are you male and want to attend the meetup? Come cause the meeting is open for everybody!&lt;br&gt;&lt;br&gt;#cybersecurity&lt;br&gt;#hacking&lt;br&gt;#itwomen&lt;br&gt;#girlscandoitoslo&lt;br&gt;#womenintech&lt;br&gt;#teknologihuset&lt;br&gt;&lt;br&gt;https://www.facebook.com/events/799226153772751/</t>
  </si>
  <si>
    <t>https://www.google.com/calendar/event?eid=Xzc0cGo2YzlwNWtwajBjMW82b3IzOGRxMGM1bzZpYmprZDVtbWFiamNmNCA1bmpucWVvMmN0cTMzb3Y0MG4zaWxiZzdtc0Bn&amp;ctz=Europe/Oslo</t>
  </si>
  <si>
    <t>Learn to invest | SHE</t>
  </si>
  <si>
    <t>Get invites for events in your city.&lt;br&gt;Follow at:&lt;br&gt;https://www.startupeventslist.com/z/subscribe.html&lt;br&gt;&lt;br&gt;Learn to invest - Summer 2019&lt;br&gt;&lt;br&gt;Join the “Learn to invest” program together with Arkwright X, She Community, ABG Sundal Collier, Advokatfirmaet BAHR AS and Nordic Impact!&lt;br&gt;It is easy merely to talk about the fact that there is an imbalance in the gender mix of Norwegian investors, but just talking rarely has much effect.&lt;br&gt;We want to do something about this, so SHE Invests has partnered up with Arkwright X, ABG Sundal Collier, Advokatfirmaet BAHR AS and Nordic Impact to host the 'Learn to invest' program for women interested in the topic.&lt;br&gt;&lt;br&gt;Are you a woman interested in learning more about investing (not just startup investing) and expanding your network, then you should definitely apply for this program!&lt;br&gt;&lt;br&gt;Investing in startups – where to start and keys to success &lt;br&gt;(hosted by Arkwright X)&lt;br&gt;28. May kl. 1700 - 2100&lt;br&gt;&lt;br&gt;The legal side of investing – need to know, when investing in startups&lt;br&gt; (hosted by BAHR)&lt;br&gt; 12.06 June kl 1700 - 2100&lt;br&gt;&lt;br&gt;Investing in the stock market – key tips to becoming a successful investor&lt;br&gt;(hosted by ABGSC)&lt;br&gt;27. August kl 1700 - 2100&lt;br&gt;&lt;br&gt;Learning from experienced startup investors – dos and don’ts when investing in startups (hosted by Arkwright X)&lt;br&gt;03. September 1700 - 2100&lt;br&gt;&lt;br&gt;Impact Investing – How and why? &lt;br&gt;(hosted by Nordic Impact) &lt;br&gt;10. September kl 1700 - 2100 &lt;br&gt;&lt;br&gt;APPLY HERE;&lt;br&gt;https://shementor.typeform.com/to/YbVynG&lt;br&gt;&lt;br&gt;Questions;&lt;br&gt;Jeanette@shecommunity.no&lt;br&gt;&lt;br&gt;https://www.facebook.com/events/2275698712703892/</t>
  </si>
  <si>
    <t>https://www.google.com/calendar/event?eid=Xzc0cGo2YzlwNWtwajBjMW82b3IzYWRpMGM1bzZpYmprZDVtbWFiamNmNCA1bmpucWVvMmN0cTMzb3Y0MG4zaWxiZzdtc0Bn&amp;ctz=Europe/Oslo</t>
  </si>
  <si>
    <t>Award Ceremony: Business for Peace</t>
  </si>
  <si>
    <t>Rådhuset i Oslo</t>
  </si>
  <si>
    <t>Get invites for events in your city.&lt;br&gt;Follow at:&lt;br&gt;https://www.startupeventslist.com/z/subscribe.html&lt;br&gt;&lt;br&gt;Join us in celebrating the 2019 Oslo Business for Peace Award Honourees and their extraordinary accomplishments in a public ceremony hosted by the City of Oslo at Oslo City Hall. &lt;br&gt;&lt;br&gt;Governing Mayor of Oslo, Raymond Johansen, will offer welcoming remarks. Then, Achim Steiner, Administrator of United Nations Development Programme - UNDP, will give the annual State of the Union Address on the relationship between business and society.&lt;br&gt;&lt;br&gt;After, Nobel Peace Prize Laureate Ouided Bouchamaoui وداد بوشمَّاوي will present the 2019 Honourees with their Award on behalf of the Award Committee. His Royal Highness Crown Prince Haakon of Kongehuset will attend this year’s Award Ceremony. &lt;br&gt;&lt;br&gt;Selected by a Committee of Nobel Peace and Economics Prize winners, the Honourees are chosen for being role models to society and their peers, earning trust by stakeholders, and standing out as advocates. &lt;br&gt;&lt;br&gt;The 2019 Honourees are:&lt;br&gt;- Dr Agbor Ashumanyi Ako, Co-founder of Giftedmom&lt;br&gt;- Alice Laugher, CEO of CTG Committed To Good&lt;br&gt;- Hamdi Ulukaya, Founder and CEO of Chobani&lt;br&gt;&lt;br&gt;The Award Ceremony is free to attend but advance registration is required via Eventbrite.&lt;br&gt;&lt;br&gt;Doors open at 16:00&lt;br&gt;Attendees must be seated by 16:45 before the formal procession&lt;br&gt;Programme from 17:00-18:30&lt;br&gt;&lt;br&gt;&lt;br&gt;https://www.facebook.com/events/358811004843596/</t>
  </si>
  <si>
    <t>https://www.google.com/calendar/event?eid=Xzc0cGo2YzlwNWtwajBjMW82b3IzYWUyMGM1bzZpYmprZDVtbWFiamNmNCA1bmpucWVvMmN0cTMzb3Y0MG4zaWxiZzdtc0Bn&amp;ctz=Europe/Oslo</t>
  </si>
  <si>
    <t>AI in content marketing (Text, visual and 3D animation) &amp; Integrate with...</t>
  </si>
  <si>
    <t>MESH</t>
  </si>
  <si>
    <t>Get invites for events in your city.&lt;br&gt;Follow at:&lt;br&gt;https://www.startupeventslist.com/z/subscribe.html&lt;br&gt;&lt;br&gt;Traditional marketing techniques such as captivating storytelling, entertaining, inspiring multimedia content and marketing psychology can be automatically generated using AI (Artificial intelligence) combined with the latest immersive, interactive tech such as AR/VR and deliver at the perfect moment and format.&lt;br&gt;&lt;br&gt;As individual and corporate values change, moving from a destructive to a renewables. For businesses, this mean a great opportunity to capitalize on new markets, market trends, customer segments and new territories.&lt;br&gt;&lt;br&gt;Tech has become prevalent even in the most remote parts of the world, connecting societies and cultures, our thoughts, dreams, inspirations, opinions, likes, dislikes, behaviors, activities, health conditions and even the most intimate feelings are being captured in real time.&lt;br&gt;&lt;br&gt;Learn how to make sense of this and reach out to your audience at the right time using the right message on the right channel.&lt;br&gt;&lt;br&gt;&lt;br&gt;https://www.facebook.com/events/1385834251558978/</t>
  </si>
  <si>
    <t>https://www.google.com/calendar/event?eid=Xzc0cGo2YzlwNWtwajBjMW82b3IzY2RpMGM1bzZpYmprZDVtbWFiamNmNCA1bmpucWVvMmN0cTMzb3Y0MG4zaWxiZzdtc0Bn&amp;ctz=Europe/Oslo</t>
  </si>
  <si>
    <t>Urban Green Growth</t>
  </si>
  <si>
    <t>BI Norwegian Business School</t>
  </si>
  <si>
    <t>Get invites for events in your city.&lt;br&gt;Follow at:&lt;br&gt;https://www.startupeventslist.com/z/subscribe.html&lt;br&gt;&lt;br&gt;We have only seen the beginning of urban growth. By 2030, the C40 megacity club may count a full 440 members. Cities act as green innovation and talent hubs - a breeding ground for ideas. When nations fail, will cities save us?&lt;br&gt;&lt;br&gt;Urbanization could in principle be a strong enabler of a green, net-positive economy. But on our current trajectory, cities are growing into 'more of the old' rather than the infrastructure for a new better economy. This seminar - a collaboration between BI, UiO and IFE - gives you the theory, practical examples and opportunity for mingling to get you updated on urbanization. It is part of the Urban Future Global Conference (UFGC).&lt;br&gt;&lt;br&gt;See the complete program and register here: https://www.bi.edu/research/find-departments-and-research-centres/research-centres/centre-for-green-growth/events/urban-green-growth/&lt;br&gt;&lt;br&gt;https://www.facebook.com/events/491491111679086/</t>
  </si>
  <si>
    <t>https://www.google.com/calendar/event?eid=Xzc0cGo2YzlwNWtwajBjMW82b3IzY2RxMGM1bzZpYmprZDVtbWFiamNmNCA1bmpucWVvMmN0cTMzb3Y0MG4zaWxiZzdtc0Bn&amp;ctz=Europe/Oslo</t>
  </si>
  <si>
    <t>Ny i HR-rollen</t>
  </si>
  <si>
    <t>Thon Hotel Opera</t>
  </si>
  <si>
    <t>Get invites for events in your city.&lt;br&gt;Follow at:&lt;br&gt;https://www.startupeventslist.com/z/subscribe.html&lt;br&gt;&lt;br&gt;Er du ny i HR-rollen og har behov for en innføring i HR-prosessene og få oversikt over HR-området? Eller er du alene i HR eller du skal etablere HR-funksjonen i egen virksomhet?&lt;br&gt;&lt;br&gt;På dette kurset får du:&lt;br&gt;&lt;br&gt;- En konkret gjennomgang av det grunnleggende i HR-arbeidet&lt;br&gt;- Dele erfaringer med kursholder og andre kursdeltakerne&lt;br&gt;- Praktiske eksempler på hvordan du kan gjennomføre HR-arbeidet i egen virksomhet&lt;br&gt;&lt;br&gt;Etter kurset har du oversikt over HR-området og sammenhengen mellom de ulike områdene. Gjennom dette vil du også få innsikt i ulike HR-roller og rollekonflikter som kan oppstå. Du vil forstå målene for HR og kjenne til praktisk gjennomføring av sentrale HR-prosesser.&lt;br&gt;&lt;br&gt;Kurset gir en grunnleggende innføring på følgende områder:&lt;br&gt;&lt;br&gt;- Om arbeidsrett og arbeidsmiljøloven&lt;br&gt;- Rekruttering og introduksjon av nyansatte&lt;br&gt;- Kompetanseutvikling&lt;br&gt;- Prestasjon og belønning&lt;br&gt;- Avvikling av arbeidsforhold&lt;br&gt;- Organisasjon og ledelse&lt;br&gt;- Strategisk HR&lt;br&gt;- HR-roller og kompetanser&lt;br&gt;- Helse, miljø og sikkerhet (HMS)&lt;br&gt;&lt;br&gt;Kurset vil være en blanding av forelesning og deltakeraktivitet, der det legges opp til dialog og praktiske øvelser. Du vil få praktiske eksempler som kan brukes i egen virksomhet.&lt;br&gt;&lt;br&gt;Etter kurset kan du som medlem i HR Norge gratis kontakte kursholder for råd og veiledning knyttet til praktisk gjennomføring i din egen virksomhet.&lt;br&gt;&lt;br&gt;https://www.facebook.com/events/266611247578575/</t>
  </si>
  <si>
    <t>https://www.google.com/calendar/event?eid=Xzc0cGo2YzlwNWtwajBjMW82b3IzZWRhMGM1bzZpYmprZDVtbWFiamNmNCA1bmpucWVvMmN0cTMzb3Y0MG4zaWxiZzdtc0Bn&amp;ctz=Europe/Oslo</t>
  </si>
  <si>
    <t>From Smart Cities to Learning Societies</t>
  </si>
  <si>
    <t>SALT art &amp; music</t>
  </si>
  <si>
    <t>Get invites for events in your city.&lt;br&gt;Follow at:&lt;br&gt;https://www.startupeventslist.com/z/subscribe.html&lt;br&gt;&lt;br&gt;Join us on our journey towards a Learning Society. Take part in an exciting and important process where we prototype the development of an open source toolbox for advancing the society in to the 21st century.&lt;br&gt;&lt;br&gt;We start our journey at Katapult Future Fest, and move on to other locations quickly. &lt;br&gt;&lt;br&gt;https://www.katapult.tech/&lt;br&gt;&lt;br&gt;https://www.facebook.com/events/421638705269897/</t>
  </si>
  <si>
    <t>https://www.google.com/calendar/event?eid=Xzc0cGo2YzlwNWtwajBjMW82b3IzZ2NhMGM1bzZpYmprZDVtbWFiamNmNCA1bmpucWVvMmN0cTMzb3Y0MG4zaWxiZzdtc0Bn&amp;ctz=Europe/Oslo</t>
  </si>
  <si>
    <t>Alumnisamling</t>
  </si>
  <si>
    <t>Styrelederskolen</t>
  </si>
  <si>
    <t>Get invites for events in your city.&lt;br&gt;Follow at:&lt;br&gt;https://www.startupeventslist.com/z/subscribe.html&lt;br&gt;&lt;br&gt;Styrelederskolen og Capus har gleden av å invitere til Alumnisamling tirsdag 14. mai kl. 17:00.&lt;br&gt;&lt;br&gt;Denne gangen er vi så heldige å få Anette Mellbye på besøk for å snakke om det dagsaktuelle temaet «digital transformasjon».&lt;br&gt;&lt;br&gt;I de senere år har ordet «digitalisering» blitt et slags honnørord bedrifter bruker for å fortelle omverdenen at de henger med i tiden og er fremtidsorientert. Problemet med dette er at digitalisering ikke er noe nytt, og slett ikke noe mål i seg selv. Digitalisering har vært en pågående prosess de siste 20-30 årene, og er kun et middel for å kunne gjøre det som faktisk bør være kjernen i en fremtidsvisjon; transformasjon til nye forretningsmodeller som nye teknologier legger til rette for, og som resulterer i grunnleggende endringer i hvordan bedriften opererer og hvordan de leverer verdi til sine kunder.&lt;br&gt;&lt;br&gt;Anette Mellbye har lang fartstid i Schibsted-konsernet, der hun de siste årene bygget opp og ledet Aftenposten Mobil. Hun var initiativtager til Aftenpostens konferanserekke «Teknologi og Fremtidens arbeidsmarked», og deltar aktivt i debatten om hvordan Norge og norsk næringsliv må omstille seg. &lt;br&gt;&lt;br&gt;I dag jobber Anette som rådgiver innen strategi/transformasjon og jobber med etablerte og nye selskaper innen bank &amp; finans, transport, helse, energi og eiendom. Hun er styremedlem i XXL, Polaris Media og Ullevaal Stadion Group og inngår i flere tenketanker.&lt;br&gt;&lt;br&gt;Program:&lt;br&gt;16:30 - 17:00: Registering&lt;br&gt;17:00 - 17:30: Enkel bevertning og mingling&lt;br&gt;17:30 - 19:00: Anette Mellbyes foredrag om digital &lt;br&gt;transformasjon&lt;br&gt;19:30: Kvelden avsluttes&lt;br&gt;(med forbehold om endringer)&lt;br&gt;&lt;br&gt;Pris: &lt;br&gt;Medlemmer av Alumninettverket deltar gratis. For påmelding send mail med navn, telefonnummer, og firma til: malene.tunold@styrelederskolen.no.&lt;br&gt;Påmeldingen er bindende. Påmelding uten oppmøte belastes 200 kr. &lt;br&gt;&lt;br&gt;Ikke-medlemmer (200kr). For påmelding, vipps 200 kr til 560885 i «søk og betal» i Vipps-appen og marker betalingen med navn, e-postadresse og firma. &lt;br&gt;&lt;br&gt;Vi har dessverre kun kapasitet til 80 deltakere på dette arrangementet og plassene fylles fort. Meld deg på for å sikre deg en plass.&lt;br&gt;&lt;br&gt;https://www.facebook.com/events/265109604431684/</t>
  </si>
  <si>
    <t>https://www.google.com/calendar/event?eid=Xzc0cGo2YzlwNWtwajBjMXA2OHBqZ2UyMGM1bzZpYmprZDVtbWFiamNmNCA1bmpucWVvMmN0cTMzb3Y0MG4zaWxiZzdtc0Bn&amp;ctz=Europe/Oslo</t>
  </si>
  <si>
    <t>Pils, pizza og personvern</t>
  </si>
  <si>
    <t>Arktis Law</t>
  </si>
  <si>
    <t>Get invites for events in your city.&lt;br&gt;Follow at:&lt;br&gt;https://www.startupeventslist.com/z/subscribe.html&lt;br&gt;&lt;br&gt;Arktis Law og Adall inviterer igjen til Pils, pizza og personvern med foredrag og casevisninger om softwareutvikling og innebygd personvern. &lt;br&gt;&lt;br&gt;https://www.facebook.com/events/2416212875264399/</t>
  </si>
  <si>
    <t>https://www.google.com/calendar/event?eid=Xzc0cGo2YzlwNWtwajBjMXA2OHBqaWNhMGM1bzZpYmprZDVtbWFiamNmNCA1bmpucWVvMmN0cTMzb3Y0MG4zaWxiZzdtc0Bn&amp;ctz=Europe/Oslo</t>
  </si>
  <si>
    <t>NHO Reiselivs Årskonferanse 2019</t>
  </si>
  <si>
    <t>Get invites for events in your city.&lt;br&gt;Follow at:&lt;br&gt;https://www.startupeventslist.com/z/subscribe.html&lt;br&gt;&lt;br&gt;- MELD DEG PÅ: nhoreiseliv.no/arskonferansen &lt;br&gt;&lt;br&gt;- INVITER FLERE reiselivsfolk til dette arrangementet&lt;br&gt;&lt;br&gt;- TEMA: Reiselivet vokser verden over og interessen for det norske reiselivsproduktet er økende. Hvordan kan reiselivsnæringen ta ut sitt fulle potensial? På Årskonferansen får du ny kunnskap, ideer og nettverk.&lt;br&gt;&lt;br&gt;&lt;br&gt;https://www.facebook.com/events/234579613977509/</t>
  </si>
  <si>
    <t>https://www.google.com/calendar/event?eid=Xzc0cGo2YzlwNWtwajBjMXA2OHBqaWNxMGM1bzZpYmprZDVtbWFiamNmNCA1bmpucWVvMmN0cTMzb3Y0MG4zaWxiZzdtc0Bn&amp;ctz=Europe/Oslo</t>
  </si>
  <si>
    <t>Audit &amp; Assurance goes nørth</t>
  </si>
  <si>
    <t>Get invites for events in your city.&lt;br&gt;Follow at:&lt;br&gt;https://www.startupeventslist.com/z/subscribe.html&lt;br&gt;&lt;br&gt;Say yes to .no &lt;br&gt;Erlebe, warum der Bereich Audit &amp; Assurance in Zeiten der Digitalisierung ein echter Innovationstreiber ist. Navigiere mit uns durch Norwegens Fjorde, während du auf Motoryachten eine Case Study bearbeitest. Ob beim Networking am Lagerfeuer, beim Sundowner am Fjord oder im Einzelinterview – du hast viele Gelegenheiten Deloitte in allen Facetten kennenzulernen. &lt;br&gt;Passen wir zusammen, erhältst du noch vor Ort ein Vertragsangebot.&lt;br&gt;&lt;br&gt;Wenn du kurz vor deinem Bachelor- oder Master-Abschluss stehst und deinen Einstieg in der weltweit führenden Prüfungs- und Beratungsgesellschaft suchst, bewirb dich jetzt online unter https://www2.deloitte.com/de/audit-goes-north. &lt;br&gt;&lt;br&gt;Bewerbungsschluss: 31. März 2019. &lt;br&gt;&lt;br&gt;Die Organisation sowie die Kosten deiner Anreise und Übernachtung vor Ort werden selbstverständlich von uns übernommen.&lt;br&gt;&lt;br&gt;Wir freuen uns darauf dich kennenzulernen!&lt;br&gt;&lt;br&gt;https://www.facebook.com/events/2211296649126368/</t>
  </si>
  <si>
    <t>https://www.google.com/calendar/event?eid=Xzc0cGo2YzlwNWtwajBjMXA2a29qNGQyMGM1bzZpYmprZDVtbWFiamNmNCA1bmpucWVvMmN0cTMzb3Y0MG4zaWxiZzdtc0Bn&amp;ctz=Europe/Oslo</t>
  </si>
  <si>
    <t>Python Workshop: Introduction to Image Recognition</t>
  </si>
  <si>
    <t>Pilestredet 35, room PI 248</t>
  </si>
  <si>
    <t>Get invites for events in your city.&lt;br&gt;Follow at:&lt;br&gt;https://www.startupeventslist.com/z/subscribe.html&lt;br&gt;&lt;br&gt;About this class&lt;br&gt;In this class, we introduce you to basic face detection and image recognition (IR) concept in python using OpenCV library. As we know, IR is taken as a vital subset of artificial intelligence (AI) and has been used in various applications. IR is referred to computer vision, an ability of computer to ‘see’ and identify objects, places, people and many more. In present context, IR is being used to perform image content search and guiding autonomous robots, self-driving cars and accident avoidance systems.&lt;br&gt;&lt;br&gt;Therefore, we welcome you to basic face detection and image recognition class where we will have a brief discussion about how face detection algorithm works and install required library that performs actual face detection. We will also implement face detection on both still image and video from webcam.&lt;br&gt;What do I need before coming to the class?&lt;br&gt;Before you arrive at the class, you need to know basic python programming or any other programming and it is also important that you have all the required programs installed into your computer. We recommend you to install: &lt;br&gt;1.	Python 3.6.8 or higher (https://www.python.org/downloads/)&lt;br&gt;2.	PyCharm Community software (https://www.jetbrains.com/pycharm/)&lt;br&gt;&lt;br&gt;We also recommend you to follow “Installing Python and Pycharm instruction” file if you are unsure how to install above programs.&lt;br&gt;&lt;br&gt;You can find the pdf file here: https://drive.google.com/open?id=1wnMq9Q2vxqULa3gVizDQcUSi8Am4rX7g &lt;br&gt;&lt;br&gt;Registration here: https://skjema.uio.no/113737 &lt;br&gt;&lt;br&gt;&lt;br&gt;https://www.facebook.com/events/723444841403701/</t>
  </si>
  <si>
    <t>https://www.google.com/calendar/event?eid=Xzc0cGo2YzlwNWtwajBjaGo3NHAzZWVhMGM1bzZpYmprZDVtbWFiamNmNCA1bmpucWVvMmN0cTMzb3Y0MG4zaWxiZzdtc0Bn&amp;ctz=Europe/Oslo</t>
  </si>
  <si>
    <t>Oslo Scaleup Day: Rethinking Green Investments</t>
  </si>
  <si>
    <t>Design og arkitektur Norge</t>
  </si>
  <si>
    <t>Get invites for events in your city.&lt;br&gt;Follow at:&lt;br&gt;https://www.startupeventslist.com/z/subscribe.html&lt;br&gt;&lt;br&gt;We hope you'll join us at Oslo Scaleup Day: Rethinking Green Investments!  &lt;br&gt;&lt;br&gt;Green investments? That's renewable energy, right? Sure - but there’s so much more to it! &lt;br&gt;&lt;br&gt;Learn more about how you can bring your green solution to the market, and how investors are thinking and moving around green investments. The talks will be followed by roundtable discussions with experienced scaleup founders and investors who invest in sustainable or impact solutions. &lt;br&gt;&lt;br&gt;The event is aimed at startups and scaleups with green solutions, investors who invest in them (or would like to) or generally people who are curious about the topic.&lt;br&gt;&lt;br&gt;The event is organized by Oslo Business Region in collaboration with Sustainable Insight, as a side-event to the Urban Future Global Conference.&lt;br&gt;&lt;br&gt;Program&lt;br&gt;11.00 Registration, light snacks and mingling&lt;br&gt;11.30 Welcome &lt;br&gt;&lt;br&gt;11.35 Talks: &lt;br&gt;- Seizing green opportunities by Susanne Gløersen, Sustainable Insight&lt;br&gt;- How growth companies are positioning the green shift by Disruptive Technologies, JOR Greentech and Otovo&lt;br&gt;- The investors´perspective: What trends, opportunities and challenges do you face when investing in green solutions? &lt;br&gt;By Nysnø, Norrsken and Nordic Impact&lt;br&gt;&lt;br&gt;13.10 Networking break&lt;br&gt;&lt;br&gt;13.20 Investor panel: Opportunities and barriers&lt;br&gt;13.40 Supporting the green ecosystem by Lars Gjølme, Climate-KIC&lt;br&gt;&lt;br&gt;13.55 Roundtable discussions &lt;br&gt;Choose the table that is most interesting to you We encourage all attendees to take part in the discussion.&lt;br&gt;1. How can we get more VCs to invest in green companies, by Susanne Gløersen (Sustainable Insight) and Eirik Fermann (Morgan Stanley London)&lt;br&gt;2. Green Credit Facilitation by Bjørn Haugland, Norge203040&lt;br&gt;3. Opportunities with crowdfunding and crowdfunding loans by Ida Pernille Hatlebrekke, FOLK OSLO&lt;br&gt;&lt;br&gt;14.25 Key takeaways from each table &lt;br&gt;&lt;br&gt;14.30 Finished&lt;br&gt;&lt;br&gt;This event is part of the Oslo European Green Capital 2019 Business Program, organized by Oslo Business Region. &lt;br&gt;&lt;br&gt;https://www.facebook.com/events/456139328464557/</t>
  </si>
  <si>
    <t>https://www.google.com/calendar/event?eid=Xzc0cGo2YzlwNWtwajBjaGo3NHAzZ2MyMGM1bzZpYmprZDVtbWFiamNmNCA1bmpucWVvMmN0cTMzb3Y0MG4zaWxiZzdtc0Bn&amp;ctz=Europe/Oslo</t>
  </si>
  <si>
    <t>Startup Night! - Marinteknisk Selskap</t>
  </si>
  <si>
    <t>Ingeniørenes Hus Møtesenter</t>
  </si>
  <si>
    <t>Get invites for events in your city.&lt;br&gt;Follow at:&lt;br&gt;https://www.startupeventslist.com/z/subscribe.html&lt;br&gt;&lt;br&gt;Tirsdag 21. mai åpner vi dørene på Klubben og slipper til noen av landets ledende unge, maritime entreprenører.&lt;br&gt;&lt;br&gt;Vi får besøk av tre ulike suksessfulle maritime startups som alle har begynt som en god idé og vokst frem til et ferdig produkt på rekordtid. Kvelden vil gi et innblikk i hvordan de ulike aktørene på hvert sitt felt har utviklet høyteknologiske produkter som er 'game changers' i den maritime industrien.&lt;br&gt;&lt;br&gt;BLUE LICE har utviklet en ny metode for å fjerne lakselus fra oppdrettsanlegg før lusa når laksen.&lt;br&gt;https://www.bluelice.no&lt;br&gt;&lt;br&gt;CONNECT LNG har designet en flytende plattform («Universal Transfer System») som gjør det billigere og enklere å etablere LNG-terminaler på steder det før ikke var mulig.&lt;br&gt;https://www.connect-lng.no&lt;br&gt;&lt;br&gt;BRIM EXPLORER har designet og bygget en elektrisk båt som kan seile med over 100 turister på dagsturer i norske fjorder helt stille og uten utslipp.&lt;br&gt;https://www.brimexplorer.com&lt;br&gt;&lt;br&gt;Møt opp og få med deg hva som må til for å lykkes som ung entreprenør i en konservativ bransje!&lt;br&gt;&lt;br&gt;Husk å melde deg på her:&lt;br&gt;https://www.tekna.no/kurs/marinteknisk-selskap-inviterer-til-startup-night-38184/&lt;br&gt;&lt;br&gt;https://www.facebook.com/events/871391433200036/</t>
  </si>
  <si>
    <t>https://www.google.com/calendar/event?eid=Xzc0cGo2YzlwNWtwajBjaGo3NHAzZ2NhMGM1bzZpYmprZDVtbWFiamNmNCA1bmpucWVvMmN0cTMzb3Y0MG4zaWxiZzdtc0Bn&amp;ctz=Europe/Oslo</t>
  </si>
  <si>
    <t>Python programming for beginners</t>
  </si>
  <si>
    <t>Pilestredet 35, room PI248</t>
  </si>
  <si>
    <t>Get invites for events in your city.&lt;br&gt;Follow at:&lt;br&gt;https://www.startupeventslist.com/z/subscribe.html&lt;br&gt;&lt;br&gt;In this class, we introduce you to hands on python programming fundamentals. As we know, there are several programming languages available for developers to create software which controls everyday used technological devices. Python is one of the high-level, interpreted and general-purpose programming languages that is easy to use, comprehensive and powerful. We can use it to build websites, machine learning algorithms, and even autonomous drones. A huge percentage of programmers in the world use Python, and for good reason. It gives you the power to create almost anything. &lt;br&gt;&lt;br&gt;Therefore, we welcome you to this introduction to programming in Python class. Whether you are an experienced programmer or not, this class is intended for everyone who wishes to learn the Python programming language.&lt;br&gt;&lt;br&gt;What do I need before coming to the class?&lt;br&gt;Before you arrive at the class, it is important that you have all the required programs installed into your computer. We recommend you to install: &lt;br&gt;1.	Python 3.6.8 or higher &lt;br&gt;2.	PyCharm Community software &lt;br&gt;&lt;br&gt;We recommend you to follow “Installing Python and Pycharm instruction” file if you are unsure how to install above programs.&lt;br&gt;&lt;br&gt;You can find the pdf file here: https://drive.google.com/open?id=1wnMq9Q2vxqULa3gVizDQcUSi8Am4rX7g &lt;br&gt;&lt;br&gt;Do not forget to register!&lt;br&gt;&lt;br&gt;&lt;br&gt;https://www.facebook.com/events/312771139402994/</t>
  </si>
  <si>
    <t>https://www.google.com/calendar/event?eid=Xzc0cGo2YzlwNWtwajBjaGo3NHAzZ2NpMGM1bzZpYmprZDVtbWFiamNmNCA1bmpucWVvMmN0cTMzb3Y0MG4zaWxiZzdtc0Bn&amp;ctz=Europe/Oslo</t>
  </si>
  <si>
    <t>How AI is Transforming Higher Education - Oslo</t>
  </si>
  <si>
    <t>Olivia Aker Brygge</t>
  </si>
  <si>
    <t>Get invites for events in your city.&lt;br&gt;Follow at:&lt;br&gt;https://www.startupeventslist.com/z/subscribe.html&lt;br&gt;&lt;br&gt;Please join us as Marriott Library staff member and technologist TJ Ferrill shares insights into campus projects and initiatives utilizing artificial intelligence, virtual reality (VR), machine learning, 3D printing and other technologies and discusses how these resources are reshaping scholarship and research in higher education. VR simulations will be available for attendees to demo.&lt;br&gt;&lt;br&gt;Olivia Aker Brygge&lt;br&gt;Stranden 3, 0250 Oslo, Norway&lt;br&gt;&lt;br&gt;Email grace.drouin@utah.edu for RSVP&lt;br&gt;&lt;br&gt;https://www.facebook.com/events/324927628193976/</t>
  </si>
  <si>
    <t>https://www.google.com/calendar/event?eid=Xzc0cGo2YzlwNWtwajBjaGo3NHAzZ2NxMGM1bzZpYmprZDVtbWFiamNmNCA1bmpucWVvMmN0cTMzb3Y0MG4zaWxiZzdtc0Bn&amp;ctz=Europe/Oslo</t>
  </si>
  <si>
    <t>Create Effective Start-Up TEAMS</t>
  </si>
  <si>
    <t>Oslo International Hub</t>
  </si>
  <si>
    <t>Get invites for events in your city.&lt;br&gt;Follow at:&lt;br&gt;https://www.startupeventslist.com/z/subscribe.html&lt;br&gt;&lt;br&gt;Learn 5 critical lessons on building effective start-up teams. Learn how it's done in the Norwegian Military and how you can do it too. &lt;br&gt; &lt;br&gt;Your start-up success is dependent on how your team collaborates:&lt;br&gt;&lt;br&gt;#1 reason that start-ups fail is not having the right team, so long as there is a market for their solution and enough funding. CBInsights.&lt;br&gt;&lt;br&gt;We’ve found patterns of communication [team dynamic] to be the most important predictor of a team’s success.” HBR&lt;br&gt; &lt;br&gt;Learn:&lt;br&gt;-       Why your start-up results are dependent on having the right &lt;br&gt;        team dynamic&lt;br&gt;-       How to map your current team dynamic&lt;br&gt;-       What team dynamic you can create to solve the challenges &lt;br&gt;        specific to your challenges&lt;br&gt;-       How the military builds effective teams capable of solving &lt;br&gt;        complex problems together&lt;br&gt;&lt;br&gt;&lt;br&gt;The host’s background:&lt;br&gt;Frederick M Fladmark was an officer in the Norwegian Army for over 7 years, deploying twice to Afghanistan. He has worked with military units including Telemark Bataljon, US/NATO Special Forces, Hærstaben and FOH, among others. &lt;br&gt; &lt;br&gt;Frederick now works with businesses and start-ups to help them build teams and gain an edge in markets experiencing technological change.  &lt;br&gt;&lt;br&gt;Please take the FREE TICKET ON EVENTBRITE if you want to participate! 😊&lt;br&gt;&lt;br&gt;https://www.facebook.com/events/415957289226393/</t>
  </si>
  <si>
    <t>https://www.google.com/calendar/event?eid=Xzc0cGo2YzlwNWtwajBjaGo3NHAzZ2QyMGM1bzZpYmprZDVtbWFiamNmNCA1bmpucWVvMmN0cTMzb3Y0MG4zaWxiZzdtc0Bn&amp;ctz=Europe/Oslo</t>
  </si>
  <si>
    <t>Morgenmøte om automatisering og informasjonsforvaltning</t>
  </si>
  <si>
    <t>Christiania Qvartalet Møtesenter</t>
  </si>
  <si>
    <t>Get invites for events in your city.&lt;br&gt;Follow at:&lt;br&gt;https://www.startupeventslist.com/z/subscribe.html&lt;br&gt;&lt;br&gt;I digitaliseringens tidsalder er det forventet at informasjonsforvaltningen blir mer og mer automatisert. Vi ønsker å se på ulike måter vi kan benytte oss av automatisering og hva som skal til for å lykkes med dette. Informasjonspilotene inviterer derfor til morgenmøte 28. mai om automatisering og informasjonsforvaltning. &lt;br&gt;Vi har to foredrag:&lt;br&gt;&lt;br&gt;Automatisering av prosesser i NVE - Søknad om opprinnelsesgarantier ved Rikke Bødtker Skoe, &lt;br&gt;Seniorrådgiver IKT, NVE&lt;br&gt;&lt;br&gt;Slik bruker Utdanningsdirektoratet RPA ved Ola Langnes-Øyen, arkivleder , og Elizabeth Linder, seniorrådgiver i arkivtjenesten og systemforvalter for RPA, Utdanningsdirektoratet&lt;br&gt;&lt;br&gt;Fra AIIM til Informasjonspilotene&lt;br&gt;Før foredragene vil det bli årsmøte med valg av styret og presentasjon av veien videre for Informasjonspilotene&lt;br&gt;&lt;br&gt;Påmelding til arrangement@aiimnorway.org&lt;br&gt;Påmeldingsfrist fredag 24.05.2019&lt;br&gt;&lt;br&gt;&lt;br&gt;https://www.facebook.com/events/359679744675143/</t>
  </si>
  <si>
    <t>https://www.google.com/calendar/event?eid=Xzc0cGo2YzlwNWtwajBjaGo3NHAzZ2RhMGM1bzZpYmprZDVtbWFiamNmNCA1bmpucWVvMmN0cTMzb3Y0MG4zaWxiZzdtc0Bn&amp;ctz=Europe/Oslo</t>
  </si>
  <si>
    <t>Hvordan lykkes med startups og scaleups i Singapore og Asia</t>
  </si>
  <si>
    <t>STARTUPLAB</t>
  </si>
  <si>
    <t>Get invites for events in your city.&lt;br&gt;Follow at:&lt;br&gt;https://www.startupeventslist.com/z/subscribe.html&lt;br&gt;&lt;br&gt;StartupLab, DNV GL og Singapore Norway Chamber of Commerce (SNCC) har gleden av å invitere til ettermiddagsseminar for oppstartsbedrifter og venture-investorer 22. mai på StartupLab i Forskningsparken i Oslo.&lt;br&gt;&lt;br&gt;Den renommerte Singapore-baserte gründeren og investoren William Klippgen i Cocoon Capital, vil dele sin erfaring både som internasjonal gründer og som venture-investor om hvordan man kan lykkes som oppstartsbedrift i et av Asias viktigste nettverksnav for internasjonalt næringsliv, finans og innovasjon. I tillegg kommer Tor Bækkelund, partner i StartupLab, forretningsutvikler og investor med 20 års internasjonal erfaring fra ulike næringer, og Pål Kastmann, leder for Innovasjon Norge Singapore og representant for Nordic Innovation House Singapore. &lt;br&gt;&lt;br&gt;Det er begrenset med plasser på seminaret, så husk å melde deg på via epost i tide. For mer informasjon se https://sncc.no/events/challenges-and-opportunities-for-startups-and-scaleups-in-singapore/ &lt;br&gt;&lt;br&gt;https://www.facebook.com/events/837549429950391/</t>
  </si>
  <si>
    <t>https://www.google.com/calendar/event?eid=Xzc0cGo2YzlwNWtwajBjaGo3NHAzZ2RpMGM1bzZpYmprZDVtbWFiamNmNCA1bmpucWVvMmN0cTMzb3Y0MG4zaWxiZzdtc0Bn&amp;ctz=Europe/Oslo</t>
  </si>
  <si>
    <t>It i praksis 2019 - Norges digitale tilstand</t>
  </si>
  <si>
    <t>Hotel Christiania Teater</t>
  </si>
  <si>
    <t>Get invites for events in your city.&lt;br&gt;Follow at:&lt;br&gt;https://www.startupeventslist.com/z/subscribe.html&lt;br&gt;&lt;br&gt;Hvordan står det egentlig til med digitaliseringen i offentlig sektor? Får innbyggerne det de trenger? Hva må gjøres? &lt;br&gt;&lt;br&gt;Rambøll Management Consulting, IKT-Norge og Visma inviterer til presentasjon av undersøkelsen «IT i praksis - Norges digitale tilstand». Her får vi høre funn og konklusjoner fra årets rapport. Digitaliseringsminister Nikolai Astrup skal innlede om hvilke grep han har tatt og tiltak han vil sette i verk. &lt;br&gt;&lt;br&gt;Årets IT i praksis setter fokus på offentlig sektors digitale modenhet, resultater av digitalisering, deling og gjenbruk av data, samarbeid på tvers, brukerinvolvering, GDPR og sikkerhet, samt innovasjon og betydningen av teknologiske trender. &lt;br&gt;&lt;br&gt;Nytt av året er at vi har utvidet undersøkelsens innbyggerdel. Vi har gjennomført en omfattende panelundersøkelse om innbyggeres holdninger til offentlige tjenester og kommunikasjonen med det offentlige. Totalbildet gir oss dermed en omfattende og bred oversikt over status for digitalisering i Norge.&lt;br&gt;&lt;br&gt;Arrangementet er gratis, og av erfaring vet vi at det blir fort fulltegnet. Husk å melde deg på for å delta: https://www.checkin.no/event/19408/it-i-praksis&lt;br&gt;&lt;br&gt;På grunn av stor interesse for arrangementet er det viktig å melde seg av hvis man ikke kan komme. Det gjør du ved å sende e-post til kommunikasjonsrådgiver Monica Michelsen: mm@ikt-norge.no&lt;br&gt;&lt;br&gt;Man må påregne et beløp på 500.- ved no show.&lt;br&gt;&lt;br&gt;https://www.facebook.com/events/583962722378119/</t>
  </si>
  <si>
    <t>https://www.google.com/calendar/event?eid=Xzc0cGo2YzlwNWtwajBjaGo3NHAzaWNhMGM1bzZpYmprZDVtbWFiamNmNCA1bmpucWVvMmN0cTMzb3Y0MG4zaWxiZzdtc0Bn&amp;ctz=Europe/Oslo</t>
  </si>
  <si>
    <t>Digital Mingle Oslo: June 7, 2019 4:00 PM – 9 PM</t>
  </si>
  <si>
    <t>Norwegian-Polish Chamber of Commerce (NPCC)</t>
  </si>
  <si>
    <t>Get invites for events in your city.&lt;br&gt;Follow at:&lt;br&gt;https://www.startupeventslist.com/z/subscribe.html&lt;br&gt;&lt;br&gt;Digital Mingle is an event, where polish ICT sector (representatives of SoDA - Software Development Association) and Norwegian Companies sit together and discuss challenges in cooperation and share some successes and failures.&lt;br&gt;Event will take place at the premises of the Polish Embassy in OSLO at Olav Kyrres Plass 1.&lt;br&gt;Event is dedicated to SoDA Members and Norwegian Companies interested in IT/Digitalisation topic.&lt;br&gt;&lt;br&gt;Agenda:&lt;br&gt;&lt;br&gt;5.00 PM - 5.15 PM - Introduction of the cooperation between SoDA and NPCC, welcoming guests&lt;br&gt;5.15 PM - 5.40 PM - The Digitalisation - Curse or Blessing? - positive and negative impact of implementing IT in business&lt;br&gt;5.40 PM - 6.00 PM - The current state of the IT cooperation between Norway and Poland&lt;br&gt;6.00 PM - 6.30 PM - Short Presentation of Norwegian and Polish Companies&lt;br&gt;6.30 PM - 7.30 PM - Roundtable - speeddating&lt;br&gt;7.30 PM -10.00 PM - MINGLE&lt;br&gt;&lt;br&gt;Who should come?&lt;br&gt;&lt;br&gt;We invite Companies from Norway interested in cooperation with Software Development companies from Poland. If there are some needs or issues to be discussed don't hesitate to come.&lt;br&gt;We want to discuss some positive impacts of digitalization and negative ones to see how to protect ourselves in the future.&lt;br&gt;Moreover we will have a chance to discuss our cultural differences and to understand different point of views when making business together.&lt;br&gt;&lt;br&gt;Organizers:&lt;br&gt;NPCC (Norwegian -Polish Chamber of Commerce) - https://npcc.no/&lt;br&gt;SoDA (Software Development Association Poland ) - https://www.sodapl.com/&lt;br&gt;&lt;br&gt;https://www.facebook.com/events/396435561177762/</t>
  </si>
  <si>
    <t>06/05/2019 11:28:41.000Z</t>
  </si>
  <si>
    <t>https://www.google.com/calendar/event?eid=Xzc0cGo2YzlwNWtwM2dlMWk2MG8zYWNxMGM1bzZpYmprZDVtbWFiamNmNCA1bmpucWVvMmN0cTMzb3Y0MG4zaWxiZzdtc0Bn&amp;ctz=Europe/Oslo</t>
  </si>
  <si>
    <t>Kommunenes klimakonferanse</t>
  </si>
  <si>
    <t>Munchmuseet</t>
  </si>
  <si>
    <t>Get invites for events in your city.&lt;br&gt;Follow at:&lt;br&gt;https://www.startupeventslist.com/z/subscribe.html&lt;br&gt;&lt;br&gt;Vi inviterer lokalpolitikere og ledelsen i kommune-Norge til en dag fullspekket med nytteverdi om et stort og veldig aktuelt tema: miljø- og klimaarbeidet i kommunene. &lt;br&gt;&lt;br&gt;Klima- og miljøminister Ola Elvestuen kommer for å hente innspill fra kommunene til arbeidet med en lavutslippsstrategi for Norge. Flere tidligere miljøministre forteller hvordan vi kan tenke globalt og handle lokalt. Den som kanskje vil gjøre mest inntrykk på deg, er 14 år gamle Penelope Lea som er klimaaktivist og vil fortelle hva hun mener at politikerne må gjøre – for det er hennes fremtid det står om. Vi samarbeider med Miljødirektoratet og Difi for å presentere verktøy og inspirerende eksempler fra ulike kommuner. &lt;br&gt;&lt;br&gt;KLPs klimapris:&lt;br&gt;Vi deler ut KLPs pris for klimaomstilling i kommunene på konferansen. &lt;br&gt;&lt;br&gt;Konferansen er gratis! Det er ikke nok å skrive 'skal' her på arrangementet, så husk å melde deg på via våre nettsider: http://klimakonferansen.klp.no/klimakonferansen-2019&lt;br&gt;&lt;br&gt;NB! Pga plassbegrensning er arrangementet forbeholdt lokalpolitikere og administrasjon i kommunene. Det vil bli tilgjengelig for alle via podcast. &lt;br&gt;&lt;br&gt;&lt;br&gt;https://www.facebook.com/events/435789040562950/</t>
  </si>
  <si>
    <t>https://www.google.com/calendar/event?eid=Xzc0cGo2YzlwNWtwM2dlOWs3MHIzMmNpMGM1bzZpYmprZDVtbWFiamNmNCA1bmpucWVvMmN0cTMzb3Y0MG4zaWxiZzdtc0Bn&amp;ctz=Europe/Oslo</t>
  </si>
  <si>
    <t>UX Foundation Training Oslo June 2019</t>
  </si>
  <si>
    <t>Glasspaper</t>
  </si>
  <si>
    <t>Get invites for events in your city.&lt;br&gt;Follow at:&lt;br&gt;https://www.startupeventslist.com/z/subscribe.html&lt;br&gt;&lt;br&g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554711738352599/</t>
  </si>
  <si>
    <t>https://www.google.com/calendar/event?eid=Xzc0cGo2YzlwNWtwM2dlOWs3MHIzNGUyMGM1bzZpYmprZDVtbWFiamNmNCA1bmpucWVvMmN0cTMzb3Y0MG4zaWxiZzdtc0Bn&amp;ctz=Europe/Oslo</t>
  </si>
  <si>
    <t>Kvaliet &amp; Risikodagene 2019</t>
  </si>
  <si>
    <t>Scandic Holmenkollen Park</t>
  </si>
  <si>
    <t>Get invites for events in your city.&lt;br&gt;Follow at:&lt;br&gt;https://www.startupeventslist.com/z/subscribe.html&lt;br&gt;&lt;br&gt;TEMA: FAG-PILARER FOR FREMTIDEN&lt;br&gt;Møt erfaring, hent kunnskap og løsninger&lt;br&gt;&lt;br&gt;&lt;br&gt;https://www.facebook.com/events/332992377307377/</t>
  </si>
  <si>
    <t>https://www.google.com/calendar/event?eid=Xzc0cGo2YzlwNWtwajBjMW82b3IzOGMyMGM1bzZpYmprZDVtbWFiamNmNCA1bmpucWVvMmN0cTMzb3Y0MG4zaWxiZzdtc0Bn&amp;ctz=Europe/Oslo</t>
  </si>
  <si>
    <t>Få en hverdag som rocker av selvtillit og glede!</t>
  </si>
  <si>
    <t>Intuisjonsskolen</t>
  </si>
  <si>
    <t>Get invites for events in your city.&lt;br&gt;Follow at:&lt;br&gt;https://www.startupeventslist.com/z/subscribe.html&lt;br&gt;&lt;br&gt;Føler du at du går på autopilot, eller reagerer negativt når noen sniker i køen foran deg? Tør du ikke si fra når noen sårer deg? Føler du deg ikke god nok? Vet du ikke hvordan du skal komme videre?&lt;br&gt;&lt;br&gt;Sissel Albertsen vil ta deg med på en oppdagelsesreise og gi deg øvelser og teknikker som du kan bruke fremover for å finne mer ut om deg selv og målene dine. &lt;br&gt;&lt;br&gt;Bli med på et inspirerende kurs - ta med deg venner.&lt;br&gt;&lt;br&gt;Sissel Albertsen har lest og studert i selvutvikling store deler av livet, hun har yogalærer-utdannelse og deltar for tiden i et 1-års program med en internasjonal coach i personlig vekst, i tillegg til sin daglige jobb. Hun bor i Oslo, har en voksen sønn og elsker yoga, reiser, hyttelivet og bare sitte under et tre og lytte til vindens melodi. &lt;br&gt;&lt;br&gt;Pris: kr 699,-&lt;br&gt;&lt;br&gt;Påmelding til info@intuisjonsskolen.no eller tlf 95075642&lt;br&gt;&lt;br&gt;&lt;br&gt; &lt;br&gt;&lt;br&gt;https://www.facebook.com/events/2712415525496962/</t>
  </si>
  <si>
    <t>https://www.google.com/calendar/event?eid=Xzc0cGo2YzlwNWtwajBjMW82b3IzOGNhMGM1bzZpYmprZDVtbWFiamNmNCA1bmpucWVvMmN0cTMzb3Y0MG4zaWxiZzdtc0Bn&amp;ctz=Europe/Oslo</t>
  </si>
  <si>
    <t>Securities Disrupted '19 – verdipapirbransjens tech-konferanse</t>
  </si>
  <si>
    <t>Ingensteds</t>
  </si>
  <si>
    <t>Get invites for events in your city.&lt;br&gt;Follow at:&lt;br&gt;https://www.startupeventslist.com/z/subscribe.html&lt;br&gt;&lt;br&gt;Quesnay, SS&amp;C Advent, Morningstar Norway, Signicat og Schjødt inviterer nok en gang til en konferanse om utfordringene – og mulighetene – verdipapirsektoren står overfor i møte med ny teknologi og nye kundegrupper. Den operasjonelle risikoen øker i takt med den stadige endringen i regelverk og teknologi. Hva vil egentlig fremtidens disruptive teknologi si for sektoren og hvorfor er det viktig å følge med på trendene/utviklingen? Hva kan vi lære av utlandet, andre bransjer, skrekkscenarioer og suksesshistorier? For andre gang utfordrer vi verdipapirsektoren til å stille disse store spørsmålene for å kunne møte en voksende digital fremtid.&lt;br&gt;‍&lt;br&gt;Dato: Torsdag 6. juni 2019 &lt;br&gt;Tid: Kl. 11:30–16:00, etterfest fra kl. 16:00 &lt;br&gt;Sted: Ingensteds, Brenneriveien 9, 0182 Oslo&lt;br&gt;‍&lt;br&gt;Priser (eks. mva.): &lt;br&gt;Konferanse: NOK 2999,– (inkl. lunsj og litt bobler etter konferansen)&lt;br&gt;Etterfest: NOK 300,– (inkl. tapas og to bonger)&lt;br&gt;&lt;br&gt;Les mer på konferansens nettside: &lt;br&gt;https://www.securitiesdisrupted.com &lt;br&gt;&lt;br&gt;Hopp rett til påmelding?&lt;br&gt;https://quesnay.typeform.com/to/I8R8RN &lt;br&gt;‍&lt;br&gt;&lt;br&gt;https://www.facebook.com/events/462359087637173/</t>
  </si>
  <si>
    <t>https://www.google.com/calendar/event?eid=Xzc0cGo2YzlwNWtwajBjMW82b3IzYWRhMGM1bzZpYmprZDVtbWFiamNmNCA1bmpucWVvMmN0cTMzb3Y0MG4zaWxiZzdtc0Bn&amp;ctz=Europe/Oslo</t>
  </si>
  <si>
    <t>WGIC 2019</t>
  </si>
  <si>
    <t>Baerum-Oslo-Norway</t>
  </si>
  <si>
    <t>Get invites for events in your city.&lt;br&gt;Follow at:&lt;br&gt;https://www.startupeventslist.com/z/subscribe.html&lt;br&gt;&lt;br&gt;WGIC 2019 - The World Green Infrastructure Congress is the 12th annual Congress of the World Green Infrastructure Network. INFORMATION: Unfortunately - this congress is canceled. We like to inform the next WGIC will take place in Singapore - July 2020. For this year we will do a Board member meeting in Oslo and a workshop about Green roof City policy. !&lt;br&gt;&lt;br&gt;https://www.facebook.com/events/254145615322989/</t>
  </si>
  <si>
    <t>https://www.google.com/calendar/event?eid=Xzc0cGo2YzlwNWtwajBjMW82b3IzY2RhMGM1bzZpYmprZDVtbWFiamNmNCA1bmpucWVvMmN0cTMzb3Y0MG4zaWxiZzdtc0Bn&amp;ctz=Europe/Oslo</t>
  </si>
  <si>
    <t>Lederutviklingskonferansen 2019</t>
  </si>
  <si>
    <t>Ekebergrestauranten</t>
  </si>
  <si>
    <t>Get invites for events in your city.&lt;br&gt;Follow at:&lt;br&gt;https://www.startupeventslist.com/z/subscribe.html&lt;br&gt;&lt;br&gt;Få de praktiske verktøyene og inspirasjonen du trenger for å kunne designe og organisere lederutvikling i egen virksomhet. Om været tillater blir det mulighet for å nyte lunsjen ute og bygge nettverk i skulpturparken. Bli med på en lærerik dag på Ekeberg med panoramautsikt over Oslo!&lt;br&gt;&lt;br&gt;Du får med deg: &lt;br&gt;&lt;br&gt;• Råd fra virksomheter som jobber spesifikt med lederutvikling &lt;br&gt;• Digital lederutvikling og «blended learning» &lt;br&gt;• Hvordan nevrovitenskap påvirker ledere&lt;br&gt;• Erfaringsdeling fra en toppleder &lt;br&gt;&lt;br&gt;https://www.facebook.com/events/985971281604334/</t>
  </si>
  <si>
    <t>https://www.google.com/calendar/event?eid=Xzc0cGo2YzlwNWtwajBjMW82b3IzZWQyMGM1bzZpYmprZDVtbWFiamNmNCA1bmpucWVvMmN0cTMzb3Y0MG4zaWxiZzdtc0Bn&amp;ctz=Europe/Oslo</t>
  </si>
  <si>
    <t>Fremtiden er hybrid og multicloud - hva betyr det for deg?</t>
  </si>
  <si>
    <t>Get invites for events in your city.&lt;br&gt;Follow at:&lt;br&gt;https://www.startupeventslist.com/z/subscribe.html&lt;br&gt;&lt;br&gt;Atea og VMware ønsker deg velkommen til seminar!&lt;br&gt;&lt;br&gt;Det er åpent hvor tjenestene vil leveres fra i fremtiden, om det er et lokalt datarom eller valgri sky, men hva betyr det for deg? Atea har gjort veien til en sømløs, hybrid sky enda enklere og har nylig lansert våre skytjenester basert på VMware for det norske markedet.&lt;br&gt;&lt;br&gt;På seminaret vil du lære om hvordan ta i bruk Atea Cloud Server intergrert med VMware, og en sniktitt på høstens nyheter fra VMware.&lt;br&gt;&lt;br&gt;Agenda og påmelding finner du her: http://bit.ly/2Exf3w3 &lt;br&gt;&lt;br&gt;&lt;br&gt;https://www.facebook.com/events/423431048499813/</t>
  </si>
  <si>
    <t>https://www.google.com/calendar/event?eid=Xzc0cGo2YzlwNWtwajBlMWg2MHFqYWUyMGM1bzZpYmprZDVtbWFiamNmNCA1bmpucWVvMmN0cTMzb3Y0MG4zaWxiZzdtc0Bn&amp;ctz=Europe/Oslo</t>
  </si>
  <si>
    <t>Oppstart MØY Oslo</t>
  </si>
  <si>
    <t>SoCentral</t>
  </si>
  <si>
    <t>Get invites for events in your city.&lt;br&gt;Follow at:&lt;br&gt;https://www.startupeventslist.com/z/subscribe.html&lt;br&gt;&lt;br&gt;Nettverksgruppe for kvinnelige entreprenører! &lt;br&gt;NÅ er vi klare for Oslo – bli en MØYer du også! &lt;br&gt;'MØY er gøy - lærerikt og unikt' (uttalelse fra en av våre MØYere). &lt;br&gt;&lt;br&gt;MØY Entreprenørskap gjennomføres i Oslo i samarbeid med SISU Business. Bli en MØYer og bli med i den aller første MØYgruppa vi startere i Oslo. Den er for dere som har startet opp egen bedrift (i MØY kaller vi det grønn gruppe). &lt;br&gt;&lt;br&gt;Påmelding &lt;br&gt;Vi har ledig 7 plasser etter søknad. Meld deg på her: http://www.moy-entreprenorskap.no/BookingRetrieve.aspx?ID=78914&lt;br&gt;&lt;br&gt;Kostnad &lt;br&gt;Kun kr. 350 (introduksjonspris Oslo), inkluderer medlemskap i MØY Entreprenørskap. &lt;br&gt;&lt;br&gt;Program for MØYgruppa &lt;br&gt;Sammen med 4 - 6 andre møtes gruppa jevnlig over et år - totalt 6 møter. Gruppa har sin egen fasilitator som driver gruppa fremover etter en fast modell og møteplan – MØYmodellen. MØY følger fast agenda for profesjonelt støttenettverk med ulike læringsøkter tilpasset ditt og gruppas behov og ønsker. &lt;br&gt;&lt;br&gt;Fasilitator for MØY gruppa er Kristin Langnes fra SISU Business. Kristin har lang og bred erfaring fra norsk næringsliv, og har siden 2009 drevet sin egen virksomhet. Driver i dag SISU Business som bistår entreprenører via ulike programmer, coaching og kurs. Kristin er sertifisert Meta-Coach og sertifisert Lean Business Platform rådgiver. &lt;br&gt;&lt;br&gt;Som deltager i en MØYgruppe er du også automatisk MØY medlem og får tilgang til hele MØY nettverket bestående av andre grupper rundt om i landet – her kan du delta på deres åpne læringsøkter via nett om du har lyst! Det arrangeres to MØYdager pr. år der hele nettverket samles og du vil i tillegg inviteres til andre aktiviteter og muligheter. &lt;br&gt;&lt;br&gt;&lt;br&gt;https://www.facebook.com/events/2345330249122429/</t>
  </si>
  <si>
    <t>https://www.google.com/calendar/event?eid=Xzc0cGo2YzlwNWtwajBlMWg2MHFqYWVhMGM1bzZpYmprZDVtbWFiamNmNCA1bmpucWVvMmN0cTMzb3Y0MG4zaWxiZzdtc0Bn&amp;ctz=Europe/Oslo</t>
  </si>
  <si>
    <t>APIs for beginners</t>
  </si>
  <si>
    <t>Get invites for events in your city.&lt;br&gt;Follow at:&lt;br&gt;https://www.startupeventslist.com/z/subscribe.html&lt;br&gt;&lt;br&gt;APIs are eating the world. This word is everywhere, though you have a hard time figuring out exactly what it's about. This workshop sheds light on that notion through several examples of web APIs you use in your daily life (Google Maps, Twitter, Twilio). &lt;br&gt;&lt;br&gt;What you will learn:&lt;br&gt;&lt;br&gt;- Integrate a call to Google Geocoding API&lt;br&gt;- Send a text message with Twilio API&lt;br&gt;- How to use Webhooks and Zapier&lt;br&gt;&lt;br&gt;https://www.facebook.com/events/511766102692584/</t>
  </si>
  <si>
    <t>https://www.google.com/calendar/event?eid=Xzc0cGo2YzlwNWtwajBlMWg2MHFqY2MyMGM1bzZpYmprZDVtbWFiamNmNCA1bmpucWVvMmN0cTMzb3Y0MG4zaWxiZzdtc0Bn&amp;ctz=Europe/Oslo</t>
  </si>
  <si>
    <t>Pride Business Forum</t>
  </si>
  <si>
    <t>Pride House, Youngstorget</t>
  </si>
  <si>
    <t>Get invites for events in your city.&lt;br&gt;Follow at:&lt;br&gt;https://www.startupeventslist.com/z/subscribe.html&lt;br&gt;&lt;br&gt;Vi har gleden av å invitere til konferanse om kjønns- og seksualitetsmangfold på arbeidsplassen!&lt;br&gt;&lt;br&gt;Mange arbeidsplasser har i dag fokus på mangfold. Det er imidlertid langt færre mange som inkluderer seksuell orientering og kjønnsidentitet i sitt praktiske mangfoldsarbeid. Mange er usikre på hvordan man skal tilnærme seg tema og ikke minst hvordan man skal komme i gang med det praktiske arbeidet. &lt;br&gt;&lt;br&gt;Vi ønsker med denne konferansen å motivere arbeidsplasser til å arbeide aktivt med kjønns- og seksualitetsmangfold, dele erfaringer om hvordan dette kan gjøres i praksis og inspirere til fokus på tema året rundt! &lt;br&gt;&lt;br&gt;Målgruppe&lt;br&gt;Konferansen er rettet mot ledere, HR ansvarlige, ansatte, verneombud og studenter (fremtidens ansatte) i både offentlig og privat sektor som er opptatt av mangfold og inkludering i praksis, for alle.&lt;br&gt;&lt;br&gt;Foredragsholdere:&lt;br&gt;På konferansen vil du blant annet møte:   &lt;br&gt;&lt;br&gt;Jon Miller – Open for Business&lt;br&gt;Jon Miller ledet en gruppe av 22 globale selskaper i arbeidet med å etablere 'Open for Business.' Dette er en koalisjon som støtter  rettigheter og inkludering rundt om i verden. Han har blant annet forfattet rapporten 'Open for Business' som tar for seg emnet om LHBT-inkludering i arbeidslivet. Han er flere ganger kåret til 'Top 100 LGBT Leaders' av Financial Times. Jon Miller er partner hos Brunswick Group, og bistår bedrifter med å ta samfunnsansvar og skape en bedre verden.  &lt;br&gt;&lt;br&gt;Petter Stordalen – Nordic Choice Hotels &lt;br&gt;Petter Stordalen er en velkjent hotelleier, eiendomsutvikler og investor med et varmt hjerte for mangfold og inkludering. Som toppleder er hans engasjement for Pride til stor inspirasjon for mange, både i og utenfor egen organisasjon. Nordic Choice Hotels har i flere år vært sponsor av Pride paradene i Norden. Petter Stordalen har mottatt en rekke priser, men en pris som betydde ekstra mye for ham, var da Nordic Choice Hotels ble kåret til Sveriges beste arbeidsplass for LHBT. - Mangfold og inkludering på arbeidsplassen kommer ikke av seg selv. Det kommer ikke uten gjennomføringskraft, og det kommer ikke uten at man tar et valg. Mangfoldet har gitt oss bransjens beste kultur, sier Petter Stordalen. &lt;br&gt;&lt;br&gt;Bård Stensli – PST &lt;br&gt;Bård Stensli jobber som politioverbetjent i PST, Han har gjennom over 25 år gjort en uvurderlig innsats ved å gi homofile i norsk politi et ansikt og en stemme. Han har jobbet mot hatkriminalitet på alle arenaer (“Rosa kompetanse justis”, mangfoldskonferansen etc). Han har vært aktiv pådriver for politiets deltakelse i Europride. Han har kjempet for å få LHBT (lesbiske, homofile, bifile og transpersoner) og hatkriminalitet inn som tema på Politihøyskolen. Han har også frontet saken i media. Bård er en unik rollemodell og en ekte ildsjel. Bårds innsats ble belønnet med Politiets Fellesforbunds Ildsjels pris i 2014 og YS Likestillingspris i 2017.&lt;br&gt;&lt;br&gt;Wenche Fredriksen – Accenture&lt;br&gt;Wenche Fredriksen er Human Capital &amp; Diversity Lead i Accenture Norge, med ansvar for lederutvikling, organisasjonsutvikling, mangfold og inkludering. Hun er en engasjert og fargerik dame, inspirert av livets opp og nedturer. Wenche bruker gjerne egne livserfaringen til å utfordre Accenture når det er nødvendig og har gjennom flere år vært en pådriver for Accentures arbeid med kjønns og seksualitetsmangfold i Norden. Hun benyttes ofte som foredragsholder om Accentures mangfold og inkluderingsarbeid både nasjonalt og internasjonalt. &lt;br&gt;&lt;br&gt;Andrea Meyer og Tomas Björklund – Nordea&lt;br&gt;Mangfold og inkludering på arbeidsplassen: En personlig historie fra Nordea&lt;br&gt;&lt;br&gt;Hvordan kan vi møte medarbeidere med åpenhet? Tomas Björklund og Andrea Meyer har en samtale om Nordea sitt arbeid for inkludering og mangfold. Andrea vil fortelle om sine opplevelser om å stå frem som transperson; hvilke utfordringer møtte hun og hvordan reagerte medarbeidere og ledere?  Tomas vil fortelle hvilke grep Nordea har tatt for å legge til rette for mangfold og hvordan andre organisasjoner kan mestre mangfold og inkludering på en oppbyggende måte.'&lt;br&gt;&lt;br&gt;Mathias Holst – FRI, Rosa kompetanse&lt;br&gt;&lt;br&gt;Mathias Holst er leder Rosa kompetanse Arbeidsliv. Rosa kompetanse tilbyr kompetanseheving om kjønns- og seksualitetsmangfold til ansatte i helse-, sosial-, skole-, barnehage og justissektorene, samt til bedrifter.  Ved å heve kompetansen om kjønn og seksualitet på din arbeidsplass, kan dere bli enda bedre på å opptre inkluderende i praksis. Mathias har vært holdt kurs for mange bedrifter og får særdeles gode tilbakemeldinger.  &lt;br&gt;&lt;br&gt;Om Nettverk for LHBT på arbeidsplassen&lt;br&gt;Nettverk for LHBT på arbeidsplassen består av en rekke arbeidsplasser som deler erfaringer, støtter og inspirerer hverandre i arbeidet med kjønns- og seksualitetsmangfold på arbeidsplassen. I mai 2019 er følgende arbeidsplasser representert i nettverket: Accenture, Deloitte, DNB, KLP, Nordic Choice, Norges Idrettsforbund, Oslo Politidistrikt, PA Consulting, Microsoft, Politiets Sikkerhetstjeneste, Sopra Steria, Telenor og Telia.&lt;br&gt;&lt;br&gt;https://www.facebook.com/events/2205742459506120/</t>
  </si>
  <si>
    <t>https://www.google.com/calendar/event?eid=Xzc0cGo2YzlwNWtwajBlMWg2MHFqY2NpMGM1bzZpYmprZDVtbWFiamNmNCA1bmpucWVvMmN0cTMzb3Y0MG4zaWxiZzdtc0Bn&amp;ctz=Europe/Oslo</t>
  </si>
  <si>
    <t>Nordic Angel Program / Seed Forum Global Garden Party</t>
  </si>
  <si>
    <t>Get invites for events in your city.&lt;br&gt;Follow at:&lt;br&gt;https://www.startupeventslist.com/z/subscribe.html&lt;br&gt;&lt;br&gt;BY INVITATION ONLY:&lt;br&gt;ANGEL SUMMIT Garden Party by Business Angels NORWAY  and Seed Forum&lt;br&gt;&lt;br&gt;This event is part of Seed Forum Global (Investors, Entrepreneurs and Innovation Helpers to innovate and matchmake in the biggest Innovation and Investments event ever on 18th June) For more information visit: www.seedforum.global&lt;br&gt;&lt;br&gt;12.30 Doors Open&lt;br&gt;&lt;br&gt;Short Opening Remarks (Location: Garden)&lt;br&gt;Jorn Lein-Mathisen, Founder - International House     &lt;br&gt;Åsmund J Mandal, Chairman, Business Angels Norway&lt;br&gt;Steinar Hoel Korsmo , Country Manager, Seed Forum (co-host)&lt;br&gt;&lt;br&gt;&lt;br&gt;&lt;br&gt;TOP 5 NAP finalists pitching (2 min each in garden) and later on stands for mingle &amp; casual talk with investors&lt;br&gt;&lt;br&gt;&lt;br&gt;From 14.30 onwards, Mingle &amp; Networking&lt;br&gt;&lt;br&gt;NB!This event is for registered members / guest and Seed Forum Global participants only.&lt;br&gt;Due to alcohol regulations you should register with this link:&lt;br&gt;https://www.eventbrite.com/myevent?eid=62563748857&lt;br&gt;&lt;br&gt;&lt;br&gt;Barbecue and Drinks on sale during the whole event duration.&lt;br&gt;&lt;br&gt;PS Do join our NAP WINNER NOMINATION on the same 17th June between 17.00-20.00 at the Awards Ceremony at SeedForum.Global venue&lt;br&gt;Registration link is www.seedforum.global/register  to buy online your access to Seed Forum event. &lt;br&gt;&lt;br&gt;&lt;br&gt;**************************&lt;br&gt;&lt;br&gt;Nordic Angel Program, our new Nordic Investment has been launched for first time in Norway, as an International Accelerator to Train Startup Investors (Angels), by Business Angel Norway.&lt;br&gt;&lt;br&gt;The program for cross-border training and investing is for anyone interested in investing in startups. The goal is to share angel investments' best practices, inspire cross-border investing and offer a unique opportunity to screen and invest in the most promising early-stage startups in the Nordic &amp; Baltic area.&lt;br&gt;NAP will culminate with a syndicated investment made in cooperation with experienced business angels.&lt;br&gt;&lt;br&gt;&lt;br&gt;NAP GOALS&lt;br&gt;-For angels to share knowledge, develop trust and gradually invest together as syndicates&lt;br&gt;-To delvelop best practice and angel skills&lt;br&gt;-To meet &amp; share new cases, with or without 'lead angels'&lt;br&gt;&lt;br&gt;&lt;br&gt;&lt;br&gt;We are looking forward to see you there!&lt;br&gt;&lt;br&gt;This project has received funding from the European Union’s Horizon 2020 research and innovation programme under grant agreement No 780747&lt;br&gt;&lt;br&gt;https://www.facebook.com/events/635926800210215/</t>
  </si>
  <si>
    <t>https://www.google.com/calendar/event?eid=Xzc0cGo2YzlwNWtwajBlMWg2MHFqY2NxMGM1bzZpYmprZDVtbWFiamNmNCA1bmpucWVvMmN0cTMzb3Y0MG4zaWxiZzdtc0Bn&amp;ctz=Europe/Oslo</t>
  </si>
  <si>
    <t>Global Woman Business Breakfast</t>
  </si>
  <si>
    <t>Smart Hotel Oslo, St. Olavs Gate 26, 0166 Oslo</t>
  </si>
  <si>
    <t>Get invites for events in your city.&lt;br&gt;Follow at:&lt;br&gt;https://www.startupeventslist.com/z/subscribe.html&lt;br&gt;&lt;br&gt;JOIN OUR NEXT BUSINESS BREAKFAST&lt;br&gt;&lt;br&gt;🌎 Be a part of a global network with likeminded people &lt;br&gt;💃🏻 Be empowered to be yourself &lt;br&gt;🌟 Be inspired to grow &lt;br&gt;🔝 Take your life and your business to the next level &lt;br&gt;&lt;br&gt;❤️❤️❤️ EARLYBIRD PRICE UNTIL JUNE 6th ❤️❤️❤️ &lt;br&gt;&lt;br&gt;***Limited space so make sure to secure your ticket in time***&lt;br&gt;&lt;br&gt;GWC are a global network for women in business with the vision to unify professional women of the world. The mission is to empower women in business. &lt;br&gt;&lt;br&gt;Famously relaxed and informal, our events attract women who are ready to reach the next level in business and life. There is a rich mix of women from a variety of industries, entrepreneurs, business owners, directors, senior management and women who are ready to take the first steps into a new path. At the events, we actively facilitate business to business connections, helping your company raise its profile and increase its valuable contacts.&lt;br&gt;&lt;br&gt;I hope to see you there!&lt;br&gt;&lt;br&gt;https://www.facebook.com/events/387417998534772/</t>
  </si>
  <si>
    <t>https://www.google.com/calendar/event?eid=Xzc0cGo2YzlwNWtwajBlMWg2MHFqY2QyMGM1bzZpYmprZDVtbWFiamNmNCA1bmpucWVvMmN0cTMzb3Y0MG4zaWxiZzdtc0Bn&amp;ctz=Europe/Oslo</t>
  </si>
  <si>
    <t>Norsk Språktrening om Startups og Gründere</t>
  </si>
  <si>
    <t>Get invites for events in your city.&lt;br&gt;Follow at:&lt;br&gt;https://www.startupeventslist.com/z/subscribe.html&lt;br&gt;&lt;br&gt;Oslo International Hub is pleased to present the new 'Norsk Språktrening om Startups og Gründere'!&lt;br&gt;&lt;br&gt;This will not be the classic boring language course but it will be something completely different: you will have the opportunity to practice and talk in Norsk about topics related to the business &amp; startup world: you will have the opportunity to practice and learn how to present yourself and your business model/plan, how to speak about budgeting, evaluation and your assets, how to create/improve your professional network, how to talk about your products &amp; your selling strategy and much, much more.&lt;br&gt;&lt;br&gt;All this will be done in the magnificent setting of our building (and of our park, in case of good weather) in collaboration with Alber Souza, who will be the supervisor &amp; moderator of the Språktrening thanks to his huge experience as a language teacher (Con Ñ de español).&lt;br&gt;&lt;br&gt;This 8 weeks sessions is aimed in particular for intermediates who want to improve their Norsk skill and be able to use it in a professional business context.&lt;br&gt;&lt;br&gt;This is a testing pilot and for this reason there will be no fee; however attendance will be required.&lt;br&gt;&lt;br&gt;Please take the FREE TICKET ON EVENTBRITE if you want to participate! 😊&lt;br&gt;&lt;br&gt;https://www.facebook.com/events/1202731683225752/?event_time_id=1202733743225546</t>
  </si>
  <si>
    <t>https://www.google.com/calendar/event?eid=Xzc0cGo2YzlwNWtwajBlMWg2MHFqY2RhMGM1bzZpYmprZDVtbWFiamNmNCA1bmpucWVvMmN0cTMzb3Y0MG4zaWxiZzdtc0Bn&amp;ctz=Europe/Oslo</t>
  </si>
  <si>
    <t>Business Women Oslo Networking Evening</t>
  </si>
  <si>
    <t>Business Women Oslo</t>
  </si>
  <si>
    <t>Get invites for events in your city.&lt;br&gt;Follow at:&lt;br&gt;https://www.startupeventslist.com/z/subscribe.html&lt;br&gt;&lt;br&gt;Welcome to BWO’s Networking Evening.&lt;br&gt;These events are at Kruses Gate 7 and at Casa Latina, Frogner. &lt;br&gt;Please note:&lt;br&gt;June:       Kruses Gate 7, garden party&lt;br&gt;August: Kruses Gate 7, garden party&lt;br&gt;September, October and November: Casa Latina, Bydøy Alle 11.&lt;br&gt;&lt;br&gt;&lt;br&gt;Come and mingle and network with like-minded women; meet up with old acquaintances, make new friends and contacts, in relaxing surroundings while savouring delicious finger food, bubbles, wine and soft drinks.&lt;br&gt;&lt;br&gt;&lt;br&gt;As usual, there will be an opportunity for those who wish to pitch your business for 2 minutes.&lt;br&gt;&lt;br&gt;BWO advocates support and empowerment: for each other, in business, as professionals and as especially as women. &lt;br&gt;We feel an important part of this empowerment is giving back. &lt;br&gt;&lt;br&gt;We therefore invite those of you who can or wish to, to give away something from your business or other; eg, a course, a product, a book, some advice or your time, any small token. We will have a raffle for these, which is not only great fun and inclusive, but also a great opportunity to give visibility to your business.&lt;br&gt;&lt;br&gt;(There is no pressure to do this, and thank you so much to those who have participated in the past. Please don’t feel you have to do this every event.)&lt;br&gt;&lt;br&gt;&lt;br&gt;Numbers are limited to 35 women for this event; your place is secured by paying by Vipps in advance to 40475040. Please state your name and the date of the event.&lt;br&gt;&lt;br&gt;Please message Maddie if you prefer an account no. to pay into.&lt;br&gt;Price:&lt;br&gt;300 NOK Members&lt;br&gt;350 NOK Non-Members&lt;br&gt;&lt;br&gt;&lt;br&gt;&lt;br&gt;AGENDA:&lt;br&gt;&lt;br&gt;18.30 -Registration. Drinks and snacks and mingling.&lt;br&gt;19.30 -Welcome from Maddie and Antonieta.&lt;br&gt;           -Business Women Oslo updates&lt;br&gt;           -2 minute pitches.&lt;br&gt;           -networking exercise&lt;br&gt;           - Raffle and give aways.&lt;br&gt;            - Any other business.&lt;br&gt;21.00 -Eating, drinking and networking; making new acquaintances and contacts. &lt;br&gt;22.00 -Event ends approx.&lt;br&gt;&lt;br&gt;W.E.L.C.O.M.E.&lt;br&gt;Bring your business cards, an attitude, and a smile.&lt;br&gt; 💜🧡💚&lt;br&gt;&lt;br&gt;Kind regards, &lt;br&gt;Maddie and Antonieta.&lt;br&gt;&lt;br&gt;Maddie Lama Sjåtil&lt;br&gt;Founder BWO &lt;br&gt;Antonieta Khosh&lt;br&gt;Co-founder BWO &lt;br&gt;&lt;br&gt;&lt;br&gt;https://www.facebook.com/events/2216919925022442/?event_time_id=2216919935022441</t>
  </si>
  <si>
    <t>https://www.google.com/calendar/event?eid=Xzc0cGo2YzlwNWtwajBlMWg2MHFqY2RpMGM1bzZpYmprZDVtbWFiamNmNCA1bmpucWVvMmN0cTMzb3Y0MG4zaWxiZzdtc0Bn&amp;ctz=Europe/Oslo</t>
  </si>
  <si>
    <t>UXDX Oslo</t>
  </si>
  <si>
    <t>Bakken &amp; Bæck</t>
  </si>
  <si>
    <t>Get invites for events in your city.&lt;br&gt;Follow at:&lt;br&gt;https://www.startupeventslist.com/z/subscribe.html&lt;br&gt;&lt;br&gt;Join our community event in Oslo on 20 June! UXDX help teams build better products by breaking down the barriers between UX, Dev and Product and show you practical examples how to focus on user outcome driven development.&lt;br&gt;&lt;br&gt;We have a great selection of international speakers for our Oslo event to give you a snapshot into the product life-cycle, from research, to build, deploy and product launch. The goal will be to help you enhance your product delivery process which in turn will help you advance your product. &lt;br&gt;&lt;br&gt;The event also offers great networking opportunities with local Product, UX and Dev professionals.&lt;br&gt;&lt;br&gt;https://www.facebook.com/events/557474998111035/</t>
  </si>
  <si>
    <t>https://www.google.com/calendar/event?eid=Xzc0cGo2YzlwNWtwajBlMWg2MHFqY2RxMGM1bzZpYmprZDVtbWFiamNmNCA1bmpucWVvMmN0cTMzb3Y0MG4zaWxiZzdtc0Bn&amp;ctz=Europe/Oslo</t>
  </si>
  <si>
    <t>Næringslivet presenterer grønne løsninger for kommunen</t>
  </si>
  <si>
    <t>NHO Viken Oslo</t>
  </si>
  <si>
    <t>Get invites for events in your city.&lt;br&gt;Follow at:&lt;br&gt;https://www.startupeventslist.com/z/subscribe.html&lt;br&gt;&lt;br&gt;Næringslivet i regionen bidrar til å skape en miljøvennlig hovedstad. Her vil du få gode eksempler på bedrifter som har innovative og grønne løsninger.&lt;br&gt;&lt;br&gt;Vi vil legge til rette for dialog mellom kommunen og bedriftene. Hvordan kan Oslo kommune legge til rette for miljøvennlige bedrifter? Jobber du i det offentlige? Kom og hør hvilke løsninger som er klare til å tas i bruk!&lt;br&gt;&lt;br&gt;Du møter: &lt;br&gt;•	Nina Solli, Regiondirektør NHO Viken Oslo&lt;br&gt;•	Per Espen Stoknes, Leder BI Senter for Grønn Vekst &lt;br&gt;•	Marthe Scharning Lund, Næringsbyråd Oslo Kommune&lt;br&gt;... og mange bedrifter med grønne og miljøvennlige løsninger.&lt;br&gt;&lt;br&gt;Møtet avsluttes kl. 11:30 med hyggelig minglelunsj. &lt;br&gt;&lt;br&gt;&lt;br&gt;* Arrangementet er en del av Oslo som europeisk miljøhovedstad&lt;br&gt;&lt;br&gt;https://www.facebook.com/events/512390005961910/</t>
  </si>
  <si>
    <t>https://www.google.com/calendar/event?eid=Xzc0cGo2YzlwNWtwajBlMWg2MHFqY2UyMGM1bzZpYmprZDVtbWFiamNmNCA1bmpucWVvMmN0cTMzb3Y0MG4zaWxiZzdtc0Bn&amp;ctz=Europe/Oslo</t>
  </si>
  <si>
    <t>Get invites for events in your city.&lt;br&gt;Follow at:&lt;br&gt;https://www.startupeventslist.com/z/subscribe.html&lt;br&gt;&lt;br&gt;Oslo International Hub is pleased to present the new 'Norsk Språktrening om Startups og Gründere'!&lt;br&gt;&lt;br&gt;This will not be the classic boring language course but it will be something completely different: you will have the opportunity to practice and talk in Norsk about topics related to the business &amp; startup world: you will have the opportunity to practice and learn how to present yourself and your business model/plan, how to speak about budgeting, evaluation and your assets, how to create/improve your professional network, how to talk about your products &amp; your selling strategy and much, much more.&lt;br&gt;&lt;br&gt;All this will be done in the magnificent setting of our building (and of our park, in case of good weather) in collaboration with Alber Souza, who will be the supervisor &amp; moderator of the Språktrening thanks to his huge experience as a language teacher (Con Ñ de español).&lt;br&gt;&lt;br&gt;This 8 weeks sessions is aimed in particular for intermediates who want to improve their Norsk skill and be able to use it in a professional business context.&lt;br&gt;&lt;br&gt;This is a testing pilot and for this reason there will be no fee; however attendance will be required.&lt;br&gt;&lt;br&gt;Please take the FREE TICKET ON EVENTBRITE if you want to participate! 😊&lt;br&gt;&lt;br&gt;https://www.facebook.com/events/1202731683225752/</t>
  </si>
  <si>
    <t>https://www.google.com/calendar/event?eid=Xzc0cGo2YzlwNWtwajBlMWg2MHFqY2VhMGM1bzZpYmprZDVtbWFiamNmNCA1bmpucWVvMmN0cTMzb3Y0MG4zaWxiZzdtc0Bn&amp;ctz=Europe/Oslo</t>
  </si>
  <si>
    <t>JA Europe Enterprise Challenge 2019</t>
  </si>
  <si>
    <t>Get invites for events in your city.&lt;br&gt;Follow at:&lt;br&gt;https://www.startupeventslist.com/z/subscribe.html&lt;br&gt;&lt;br&gt;The JA Europe Enterprise Challenge 2019 #jaEEC19 will bring together student start-ups for a two-day competition in Oslo, Norway.&lt;br&gt;&lt;br&gt;The competition is JA Europe’s annual celebration of the achievements of its Start Up Programme students and their companies from across Europe. At this event, the winning companies from all participating countries will proudly present their business and what they have learned from their experiences.&lt;br&gt;&lt;br&gt;More than 17 000 students from 500+ higher education institutions across Europe have participated in the Start Up Programme this academic year. Supporting European goals of improving youth employability and the start-up ecosystem, the programme fosters key competences to ensure that they are prepared for success after university.&lt;br&gt;&lt;br&gt;Moving from ideas to action, students gain crucial insights into self-employment, business creation, risk-taking and coping with adversity with the support of specially trained teachers and mentorship of business volunteers. The long-term success of which, can be seen through the countless alumni who continue to grow their innovations and ideas after the programme’s completion, turning them into sustainable businesses.&lt;br&gt;&lt;br&gt;https://eec2019.org/&lt;br&gt;&lt;br&gt;Partners/sponsors:&lt;br&gt;European Commission&lt;br&gt;Avanade&lt;br&gt;EIT RawMaterials Academy&lt;br&gt;Ferd Sosiale Entreprenører&lt;br&gt;Nordea Norge&lt;br&gt;Forskningsparken - Oslo Science Park&lt;br&gt;BI Norwegian Business School&lt;br&gt;Dagens Næringsliv&lt;br&gt;Ruter&lt;br&gt;&lt;br&gt;&lt;br&gt;https://www.facebook.com/events/2123422911098210/</t>
  </si>
  <si>
    <t>06/24/2019 06:58:43.000Z</t>
  </si>
  <si>
    <t>https://www.google.com/calendar/event?eid=Xzc0cGo2YzlwNWtwajBjMXA2OHBqaWNpMGM1bzZpYmprZDVtbWFiamNmNCA1bmpucWVvMmN0cTMzb3Y0MG4zaWxiZzdtc0Bn&amp;ctz=Europe/Oslo</t>
  </si>
  <si>
    <t>Get invites for events in your city.&lt;br&gt;Follow at:&lt;br&gt;https://www.startupeventslist.com/z/subscribe.html&lt;br&gt;&lt;br&gt;Welcome to BWO’s Networking Evening.&lt;br&gt;These events are at Kruses Gate 7 and at Casa Latina, Frogner. &lt;br&gt;Please note:&lt;br&gt;June:       Kruses Gate 7, garden party&lt;br&gt;August: Kruses Gate 7, garden party&lt;br&gt;September, October and November: Casa Latina, Bydøy Alle 11.&lt;br&gt;&lt;br&gt;&lt;br&gt;Come and mingle and network with like-minded women; meet up with old acquaintances, make new friends and contacts, in relaxing surroundings while savouring delicious finger food, bubbles, wine and soft drinks.&lt;br&gt;&lt;br&gt;&lt;br&gt;As usual, there will be an opportunity for those who wish to pitch your business for 2 minutes.&lt;br&gt;&lt;br&gt;BWO advocates support and empowerment: for each other, in business, as professionals and as especially as women. &lt;br&gt;We feel an important part of this empowerment is giving back. &lt;br&gt;&lt;br&gt;We therefore invite those of you who can or wish to, to give away something from your business or other; eg, a course, a product, a book, some advice or your time, any small token. We will have a raffle for these, which is not only great fun and inclusive, but also a great opportunity to give visibility to your business.&lt;br&gt;&lt;br&gt;(There is no pressure to do this, and thank you so much to those who have participated in the past. Please don’t feel you have to do this every event.)&lt;br&gt;&lt;br&gt;&lt;br&gt;Numbers are limited to 35 women for this event; your place is secured by paying by Vipps in advance . Please state your name and the date of the event.&lt;br&gt;Business Women Oslo ANS Accounts number: 1506.18.57378&lt;br&gt;VIPPS: (Buy and Pay) Business Women Oslo : 553622 Please state your name and what the payment is for. &lt;br&gt;Please contact one of us if you have any questions.Thank you.&lt;br&gt;&lt;br&gt;Price:&lt;br&gt;300 NOK Members&lt;br&gt;350 NOK Non-Members&lt;br&gt;&lt;br&gt;&lt;br&gt;&lt;br&gt;AGENDA:&lt;br&gt;&lt;br&gt;18.30 -Registration. Drinks and snacks and mingling.&lt;br&gt;19.30 -Welcome from Maddie and Antonieta.&lt;br&gt;           -Business Women Oslo updates&lt;br&gt;           -2 minute pitches.&lt;br&gt;           -networking exercise&lt;br&gt;           - Raffle and give aways.&lt;br&gt;            - Any other business.&lt;br&gt;21.00 -Eating, drinking and networking; making new acquaintances and contacts. &lt;br&gt;22.00 -Event ends approx.&lt;br&gt;&lt;br&gt;W.E.L.C.O.M.E.&lt;br&gt;Bring your business cards, an attitude, and a smile.&lt;br&gt; 💜🧡💚&lt;br&gt;&lt;br&gt;Kind regards, &lt;br&gt;Maddie and Antonieta.&lt;br&gt;&lt;br&gt;Maddie Lama Sjåtil&lt;br&gt;Founder BWO &lt;br&gt;Antonieta Khosh&lt;br&gt;Co-founder BWO &lt;br&gt;&lt;br&gt;&lt;br&gt;https://www.facebook.com/events/2216919925022442/</t>
  </si>
  <si>
    <t>https://www.google.com/calendar/event?eid=Xzc0cGo2YzlwNWtwajBlMWg2MHFqYWRxMGM1bzZpYmprZDVtbWFiamNmNCA1bmpucWVvMmN0cTMzb3Y0MG4zaWxiZzdtc0Bn&amp;ctz=Europe/Oslo</t>
  </si>
  <si>
    <t>Workshop Build Your Progressive web app</t>
  </si>
  <si>
    <t>Get invites for events in your city.&lt;br&gt;Follow at:&lt;br&gt;https://www.startupeventslist.com/z/subscribe.html&lt;br&gt;&lt;br&gt;Hello thinkers, philosophers, tech experts!&lt;br&gt;&lt;br&gt;Are you ready to progress in 2019?&lt;br&gt;&lt;br&gt;Are you tired of developing for android, IOS and web. Tired of having to work on all these operating systems and just want one universal app?&lt;br&gt;&lt;br&gt;Did you know that if you build a progressive web apps, it saves up to 75% of the costs of a native app (both development and maintenance). With PWA you simply don’t have to make a separate native app, it can work on all devices.&lt;br&gt;&lt;br&gt;Did you know you can build with offline mode?&lt;br&gt;&lt;br&gt;So if there's not internet, websites basically stop functioning. However, we see that some of our native apps still work fine offline because they are self-contained. This means that native apps get a lot more engagement than websites right? So progressive web apps have something called 'service workers', which allow you to store API calls (that can be activated as soon as you get internet again), as well as store any information during the last online access. This is a huge advantage for your cutsomers' retention &amp; engagement. This also increases performance and speed in comparison to websites.&lt;br&gt;&lt;br&gt;Did you know that progressive web apps are indexed by google and therefore have much higher conversion rates than native apps?&lt;br&gt;&lt;br&gt;There's a huge difference between having to browse for a product you want on the app store than compared to browsing on google. There's a much higher conversion rate for your application if someone can pick it up and log in through a google search. This also means that there's no need for downloads. You can also bookmark the progressive web app and you can set it to appear on your mobile home screen just like a native app. For our client, this was important as they did not have access to the app store due to the target market being Chinese. The strict requirement from our client was that they have to be able to access the application online, no app store.&lt;br&gt;&lt;br&gt;One of the reasons why native apps have a higher retention and engagement is push notifications, seeing instagram, facebook, linkedin notifications popping up on your phone makes you go back to the app.&lt;br&gt;&lt;br&gt;We will go over how to add push notifications on a Progressive web app to engage your clients.&lt;br&gt;&lt;br&gt;Let's save yourself the trouble of creating multiple applications on different operating systems and lets finally learn how to build a progressive web app - let's introduce ourselves!&lt;br&gt;&lt;br&gt;1. “React + Progressive Web app” by Simen Fossnes&lt;br&gt;&lt;br&gt;Diggitacademy recently was hired to create an application for a client that wanted to create the first postcard tourist app that would work as a web app, and on the phone. Here's the catch: The requirement from the client was that the customer would not download the application, but would access it online with their phone while being able to use native phone features such as camera, video, audio, geolocation etc.&lt;br&gt;&lt;br&gt;About the speaker:&lt;br&gt;Simen is the CTO of Sci-code, which owns Diggitacademy product, he's created the web app https://diggit.no which is the next generation tech learning platform. On his free time, he participates in global hackathons in Finland, California, Switzerland, France and more. He is a Conference Speaker and never bores with his amazing presentational skills.&lt;br&gt;&lt;br&gt;Not exactly what you're looking for? Request a custom learning experience here: https://ctoscicode.typeform.com/to/b1l9qo&lt;br&gt;&lt;br&gt;This will be an online webinar for those in London as we are presenting live in Oslo. But we will assure you a very high quality webinar setup.&lt;br&gt;&lt;br&gt;Who are we?&lt;br&gt;Our company Sci-Code's mission is to provide cutting edge courses to ambitious individuals wanting to thrive in their field in the 21st century. We are sponsored by the Research Council of Norway.&lt;br&gt;&lt;br&gt;There will be 100s of people online watching the stream, lucky for you it's live in oslo:&lt;br&gt;https://www.eventbrite.co.uk/e/workshop-build-your-progressive-web-app-onsite-and-webinar-option-tickets-60125409719&lt;br&gt;&lt;br&gt;https://www.facebook.com/events/708255686257063/</t>
  </si>
  <si>
    <t>https://www.google.com/calendar/event?eid=Xzc0cGo2YzlwNWtwajBlMWg2MHFqY2NhMGM1bzZpYmprZDVtbWFiamNmNCA1bmpucWVvMmN0cTMzb3Y0MG4zaWxiZzdtc0Bn&amp;ctz=Europe/Oslo</t>
  </si>
  <si>
    <t>Oslo Testpub#65 - Test av sensitive og kritiske data</t>
  </si>
  <si>
    <t>Teknologihuset (Pilestredet 56, Oslo, Norway)</t>
  </si>
  <si>
    <t>Norsk TestForum
Thursday, November 22 at 5:00 PM
Denne tespuben har vi vært så heldig og få Embriq til å presentere et spennende tema for oss.Hvordan håndterer du data i komplekse infrastrukturer ell...
https://www.meetup.com/NorskTestForum/events/244958929/</t>
  </si>
  <si>
    <t>oslo.startupeventlist@gmail.com</t>
  </si>
  <si>
    <t>02/15/2018 13:37:04.000Z</t>
  </si>
  <si>
    <t>https://www.google.com/calendar/event?eid=X2NscjZhcmprYnNwMzhkMXA2a3MzaWNocDgxbW1hcGJrZWxvMnNvcmZkayBvc2xvLnN0YXJ0dXBldmVudGxpc3RAbQ&amp;ctz=Europe/Oslo</t>
  </si>
  <si>
    <t>Testpub#64 - DevOps som enabler for effektivisering av test i smidige prosjekter</t>
  </si>
  <si>
    <t>Norsk TestForum
Thursday, October 18 at 5:00 PM
I foredraget deler vi erfaringer med hvordan DevOps har endret hvordan vi jobber med test i store smidige prosjekter.
https://www.meetup.com/NorskTestForum/events/244958924/</t>
  </si>
  <si>
    <t>02/15/2018 13:34:23.000Z</t>
  </si>
  <si>
    <t>https://www.google.com/calendar/event?eid=X2NscjZhcmprYnNwMzhkMXA2a3MzaWNoazgxbW1hcGJrZWxvMnNvcmZkayBvc2xvLnN0YXJ0dXBldmVudGxpc3RAbQ&amp;ctz=Europe/Oslo</t>
  </si>
  <si>
    <t>Oslo Testpub#62-Deploy microservices confidently using Consumer Driven Contracts</t>
  </si>
  <si>
    <t>Norsk TestForum
Thursday, August 23 at 5:00 PM
Denne gangen har vi vært så heldig og få Henrik Stene fra Knowit til å komme til oss å presentere dette spennende emnet.Presentasjonen vil bli holdt p...
https://www.meetup.com/NorskTestForum/events/244958900/</t>
  </si>
  <si>
    <t>03/26/2018 08:31:10.000Z</t>
  </si>
  <si>
    <t>https://www.google.com/calendar/event?eid=X2NscjZhcmprYnNwMzhkMXA2a3MzaWMxZzgxbW1hcGJrZWxvMnNvcmZkayBvc2xvLnN0YXJ0dXBldmVudGxpc3RAbQ&amp;ctz=Europe/Oslo</t>
  </si>
  <si>
    <t>Applying principles of chaos engineering to Serverless</t>
  </si>
  <si>
    <t>AWS User Group Oslo (Norway)
Thursday, June 14 at 5:30 PM
Yan Cui has done a lot of work with AWS Lambda in the last 2 years and he has written a lot about it here - https://medium.com/@theburningmonk/latest ...
https://www.meetup.com/AWS-User-Group-Norway/events/249593813/</t>
  </si>
  <si>
    <t>04/09/2018 10:10:21.000Z</t>
  </si>
  <si>
    <t>https://www.google.com/calendar/event?eid=X2NscjZhcmprYnNwMzhlOWw3NHBqZ2M5ajgxbW1hcGJrZWxvMnNvcmZkayBvc2xvLnN0YXJ0dXBldmVudGxpc3RAbQ&amp;ctz=Europe/Oslo</t>
  </si>
  <si>
    <t>John Papa visits Norway: Vue &amp; Angular in the Cloud + VS Code Can Do That!</t>
  </si>
  <si>
    <t>Bouvet (Sørkedalsveien 8, Oslo, Norway)</t>
  </si>
  <si>
    <t>Mobile Meetup Oslo
Wednesday, June 6 at 5:00 PM
We (a collaboration of Norwegian developer meetups) are happy to announce: John Papa is coming to Norway and holding two technical sessions for the lo...
https://www.meetup.com/Mobile-Meetup-Oslo/events/250075087/</t>
  </si>
  <si>
    <t>04/23/2018 19:10:20.000Z</t>
  </si>
  <si>
    <t>https://www.google.com/calendar/event?eid=X2NscjZhcmprYnNwM2FjMWc2c3FqMGUxbjgxbW1hcGJrZWxvMnNvcmZkayBvc2xvLnN0YXJ0dXBldmVudGxpc3RAbQ&amp;ctz=Europe/Oslo</t>
  </si>
  <si>
    <t>Using C++ for Work (NDC Oslo C++ Community Meetup)</t>
  </si>
  <si>
    <t>Oslo Spektrum (Sonja Henies plass 2, Oslo, Norway)</t>
  </si>
  <si>
    <t>Oslo C++ Users Group
Tuesday, June 12 at 7:00 PM
Plan for the evning  This meetup will be hosted by NDC Oslo in the conference venue Oslo Spektrum. We will have three 30 minute talks and one 30 minut...
https://www.meetup.com/ocppug/events/250417715/</t>
  </si>
  <si>
    <t>05/05/2018 17:40:49.000Z</t>
  </si>
  <si>
    <t>https://www.google.com/calendar/event?eid=X2NscjZhcmprYnNwM2FjMWs2NHJqZWM5bDgxbW1hcGJrZWxvMnNvcmZkayBvc2xvLnN0YXJ0dXBldmVudGxpc3RAbQ&amp;ctz=Europe/Oslo</t>
  </si>
  <si>
    <t>Smidige erfaringer fra NRK og Ciber</t>
  </si>
  <si>
    <t>The Scotsman (Karl Johans g 17, 0159 Oslo, Oslo, Norway)</t>
  </si>
  <si>
    <t>Smidig Meetup
Monday, June 4 at 6:00 PM
I dag kommer Darija Sapozenkova-Hauge fra Ciber for å holde en kickass lyntale om UX-sprint og Hilde Bakkeli fra NRK til å prate om kryssfunksjonelle ...
https://www.meetup.com/smidig/events/250404100/</t>
  </si>
  <si>
    <t>05/03/2018 07:39:42.000Z</t>
  </si>
  <si>
    <t>https://www.google.com/calendar/event?eid=X2NscjZhcmprYnNwM2FjMWs2MHEzMmMxZzgxbW1hcGJrZWxvMnNvcmZkayBvc2xvLnN0YXJ0dXBldmVudGxpc3RAbQ&amp;ctz=Europe/Oslo</t>
  </si>
  <si>
    <t xml:space="preserve">Oslo Legal Hackathon </t>
  </si>
  <si>
    <t>Gyldendalshuset (Sehestedsgate 4, Oslo, Norway)</t>
  </si>
  <si>
    <t>Oslo Legal Tech Meetup
Friday, September 21 at 2:00 PM
Lawbotics​ is proud to present:  OSLO LEGAL HACKATHON ​#OsloLegalHack #legalhackforgood The first Norwegian legal hackathon will take place 21-22 Sept...
https://www.meetup.com/Oslo-Legal-Tech/events/250612337/</t>
  </si>
  <si>
    <t>05/09/2018 12:51:45.000Z</t>
  </si>
  <si>
    <t>https://www.google.com/calendar/event?eid=X2NscjZhcmprYnNwM2FjMW02NHAzNmNwbjgxbW1hcGJrZWxvMnNvcmZkayBvc2xvLnN0YXJ0dXBldmVudGxpc3RAbQ&amp;ctz=Europe/Oslo</t>
  </si>
  <si>
    <t>Lightning talks - DevOps Norway and HashiCorp User Group Oslo</t>
  </si>
  <si>
    <t>DEVOPS NORWAY
Wednesday, June 6 at 5:30 PM
Dear DevOps and HashiCorp community, This time it will be a combined meetup for members of DevOps Norway and HashiCorp User Group Oslo. There will be:...
https://www.meetup.com/DevOps-Norway/events/250608802/</t>
  </si>
  <si>
    <t>05/09/2018 09:28:59.000Z</t>
  </si>
  <si>
    <t>https://www.google.com/calendar/event?eid=X2NscjZhcmprYnNwM2FjMW02MHMzZ2MxaTgxbW1hcGJrZWxvMnNvcmZkayBvc2xvLnN0YXJ0dXBldmVudGxpc3RAbQ&amp;ctz=Europe/Oslo</t>
  </si>
  <si>
    <t>AIAIAI!#4: AI for Public Good</t>
  </si>
  <si>
    <t>Bakken &amp; Bæck AS (Trondheimsveien 135, Oslo, Norway)</t>
  </si>
  <si>
    <t>Oslo Artificial Intelligence Meetup
Tuesday, June 5 at 5:30 PM
Bakken &amp; Bæck welcomes you to our June Oslo Artificial Intelligence meetup: "AI for Public Good" 👨‍👩‍👧‍👦 They say good things come to those who wait, ...
https://www.meetup.com/Oslo-Applied-Artificial-Intelligence-Meetup/events/250584242/</t>
  </si>
  <si>
    <t>05/08/2018 17:09:53.000Z</t>
  </si>
  <si>
    <t>https://www.google.com/calendar/event?eid=X2NscjZhcmprYnNwM2FjMWw3MHEzNGQxaTgxbW1hcGJrZWxvMnNvcmZkayBvc2xvLnN0YXJ0dXBldmVudGxpc3RAbQ&amp;ctz=Europe/Oslo</t>
  </si>
  <si>
    <t>Data science hacking group (NOT REGULAR MEETUP)</t>
  </si>
  <si>
    <t>MESH (Tordenskioldsgate 3, 0160, Oslo, Norway)</t>
  </si>
  <si>
    <t>Oslo Data Science Meetup
Tuesday, June 5 at 6:00 PM
Hacking group! !!! This is the last meetup before summer vacation. Next time we will meet each other at the end of August , beginning of September. An...
https://www.meetup.com/Oslo-Data-Science/events/251009752/</t>
  </si>
  <si>
    <t>05/29/2018 09:21:56.000Z</t>
  </si>
  <si>
    <t>https://www.google.com/calendar/event?eid=X2NscjZhcmprYnRvbmdvcjJkMW83aXUzYWM5azY0ZzNkY2xpbjh0Ymc1cGhtdXI4IG9zbG8uc3RhcnR1cGV2ZW50bGlzdEBt&amp;ctz=Europe/Oslo</t>
  </si>
  <si>
    <t>657 OSLO (Fredensborgveien 24D, 0177 Oslo, Oslo, Norway)</t>
  </si>
  <si>
    <t>Design Sprint Norway
Monday, August 20 at 9:00 AM
A Design Sprint is an innovation process you can use to solve big problems and test new ideas. It contains the best ingredients from Design Thinking a...
https://www.meetup.com/Design-Sprint-Norway/events/251198168/</t>
  </si>
  <si>
    <t>05/29/2018 08:27:58.000Z</t>
  </si>
  <si>
    <t>https://www.google.com/calendar/event?eid=X2NscjZhcmprYnNwM2FjOWg3NHMzMmRobzgxbW1hcGJrZWxvMnNvcmZkayBvc2xvLnN0YXJ0dXBldmVudGxpc3RAbQ&amp;ctz=Europe/Oslo</t>
  </si>
  <si>
    <t>React Bootcamp to guaranteed job interview at Accenture and more.</t>
  </si>
  <si>
    <t>Forskningsparken/Oslo Science Park  (Gaustadalléen 21 , Oslo, Norway)</t>
  </si>
  <si>
    <t>React JS LEARN
Saturday, June 16 at 9:00 AM
https://www.meetup.com/React-JS-LEARN/events/251190442/</t>
  </si>
  <si>
    <t>05/28/2018 22:52:13.000Z</t>
  </si>
  <si>
    <t>https://www.google.com/calendar/event?eid=X2NscjZhcmprYnNwM2FjOWg3NG8zOGQxaTgxbW1hcGJrZWxvMnNvcmZkayBvc2xvLnN0YXJ0dXBldmVudGxpc3RAbQ&amp;ctz=Europe/Oslo</t>
  </si>
  <si>
    <t>Skrivemøte!</t>
  </si>
  <si>
    <t>Espresso House (Storgata 32, Oslo, Norway)</t>
  </si>
  <si>
    <t>Oslo Skriveklubb
Sunday, June 3 at 4:00 PM
Målet er å bare skrive. Det kan være en bok, en blogg eller noe annet. Bare kom, drikk kaffe, og skriv en god fortelling.
https://www.meetup.com/Oslo-Skriveklubb/events/250774186/</t>
  </si>
  <si>
    <t>05/28/2018 15:39:45.000Z</t>
  </si>
  <si>
    <t>https://www.google.com/calendar/event?eid=X2NscjZhcmprYnRvbXN0M2RlMW83aXUzYWM5ajY0ZzNkY2xpbjh0Ymc1cGhtdXI4IG9zbG8uc3RhcnR1cGV2ZW50bGlzdEBt&amp;ctz=Europe/Oslo</t>
  </si>
  <si>
    <t xml:space="preserve">(betalt) Worblakurs for Ibsen teater. Holdes i verkstedet. </t>
  </si>
  <si>
    <t>Bitraf (Pløens gate 4, Oslo, Norway)</t>
  </si>
  <si>
    <t>Bitraf
Saturday, June 2 at 9:00 AM
Eventet er for å booke plass på grovverkstedet (1  arbeidsbord) til et kurs som holdes denne helgen.
https://www.meetup.com/bitraf/events/250302570/</t>
  </si>
  <si>
    <t>05/27/2018 08:56:32.000Z</t>
  </si>
  <si>
    <t>https://www.google.com/calendar/event?eid=X2NscjZhcmprYnNwM2FjMWo2MHAzYWRwZzgxbW1hcGJrZWxvMnNvcmZkayBvc2xvLnN0YXJ0dXBldmVudGxpc3RAbQ&amp;ctz=Europe/Oslo</t>
  </si>
  <si>
    <t>Be productive, network and socialize in an open, free work day</t>
  </si>
  <si>
    <t>Melkefabrikken Studio (Tunebakken 17-19, Sarpsborg, Norway)</t>
  </si>
  <si>
    <t>Melkefabrikken Studio Network
Friday, June 1 at 10:00 AM
Dropp hjemmekontoret og bli med på en gratis åpen arbeidsdag på Melkefabrikken Coworking Studio! Ta med laptopen eller noe annet å jobbe med, og få me...
https://www.meetup.com/Melkefabrikken-Open-Work-Day/events/250373092/</t>
  </si>
  <si>
    <t>05/26/2018 12:18:18.000Z</t>
  </si>
  <si>
    <t>https://www.google.com/calendar/event?eid=X2NscjZhcmprYnRsbjJvcmplNW83aXUzYWM5aG00ZzNkY2xpbjh0Ymc1cGhtdXI4IG9zbG8uc3RhcnR1cGV2ZW50bGlzdEBt&amp;ctz=Europe/Oslo</t>
  </si>
  <si>
    <t>Azure microservices - fra null til produksjon på 15 minutter</t>
  </si>
  <si>
    <t>Norwegian BizTalk User Group (NoBUG)
Tuesday, June 5 at 5:00 PM
Teamet fra Elkjøp går igjennom hvordan de har løst utfordringen med hyppige endringer og kompleks arkitektur med fokus på rask utvikling, korte iteras...
https://www.meetup.com/Norwegian-BizTalk-User-Group-NoBUG/events/250093928/</t>
  </si>
  <si>
    <t>05/24/2018 08:45:41.000Z</t>
  </si>
  <si>
    <t>https://www.google.com/calendar/event?eid=X2NscjZhcmprYnNwM2FjMWc3NHBqaWNobzgxbW1hcGJrZWxvMnNvcmZkayBvc2xvLnN0YXJ0dXBldmVudGxpc3RAbQ&amp;ctz=Europe/Oslo</t>
  </si>
  <si>
    <t>#124 :: Design after GDPR – The New Age of Privacy</t>
  </si>
  <si>
    <t>Mesh (Tordenskioldsgate 3, Oslo, Norway)</t>
  </si>
  <si>
    <t>IxDA Oslo
Tuesday, June 5 at 6:30 PM
On May 25th the EU General Data Protection Regulation, known as GDPR, will kick in. If you are not concerned, you either have it all sorted out (and i...
https://www.meetup.com/IxDA-Oslo/events/246866544/</t>
  </si>
  <si>
    <t>05/23/2018 06:05:24.000Z</t>
  </si>
  <si>
    <t>https://www.google.com/calendar/event?eid=X2NscjZhcmprYnNwMzhkaG82b3IzYWQxazgxbW1hcGJrZWxvMnNvcmZkayBvc2xvLnN0YXJ0dXBldmVudGxpc3RAbQ&amp;ctz=Europe/Oslo</t>
  </si>
  <si>
    <t>How to start and run a sustainable small business</t>
  </si>
  <si>
    <t>Tøyen Unlimited, Frivillighetshuset (Kolstadgata 1, 0169 Oslo, Norway)</t>
  </si>
  <si>
    <t>Business Modelling Meetup
Sunday, June 24 at 6:00 PM
Independent Business Accelerator (IBA) in cooperation with Områdeløft Tøyen and Grønland, Tøyen Unlimited, Transurfing Business Academy and Fiken.no i...
https://www.meetup.com/Business-Modelling/events/250980721/</t>
  </si>
  <si>
    <t>05/21/2018 10:42:27.000Z</t>
  </si>
  <si>
    <t>https://www.google.com/calendar/event?eid=X2NscjZhcmprYnNwM2FjMXA3MG8zZWNoaDgxbW1hcGJrZWxvMnNvcmZkayBvc2xvLnN0YXJ0dXBldmVudGxpc3RAbQ&amp;ctz=Europe/Oslo</t>
  </si>
  <si>
    <t xml:space="preserve">Lær om Scrum@Scale og LeSS </t>
  </si>
  <si>
    <t>Smidig Meetup
Monday, June 18 at 6:00 PM
Vi er så heldige i å få Jens Ostergaard på besøk hos Smidig Meetup. Jens er grunnleggeren til House of Scrum, og er godt kjent kursholder, foredragsho...
https://www.meetup.com/smidig/events/250841160/</t>
  </si>
  <si>
    <t>05/16/2018 13:28:04.000Z</t>
  </si>
  <si>
    <t>https://www.google.com/calendar/event?eid=X2NscjZhcmprYnNwM2FjMW82Z29qMmRoZzgxbW1hcGJrZWxvMnNvcmZkayBvc2xvLnN0YXJ0dXBldmVudGxpc3RAbQ&amp;ctz=Europe/Oslo</t>
  </si>
  <si>
    <t xml:space="preserve">#workshop# What Machine Learning is all about? What it can do, and how? </t>
  </si>
  <si>
    <t>Oslo International HUB (Oscarsgate 27, Oslo, Norway)</t>
  </si>
  <si>
    <t>Girls Can Do IT Oslo
Monday, June 4 at 5:00 PM
This workshop is for you if you want to get want to know more about Machine Learning and Data Science, and get started by working on a real-world ques...
https://www.meetup.com/Girls-can-do-IT-Oslo/events/250770822/</t>
  </si>
  <si>
    <t>05/15/2018 07:20:01.000Z</t>
  </si>
  <si>
    <t>https://www.google.com/calendar/event?eid=X2NscjZhcmprYnNwM2FjMW42c28zZ2NoaTgxbW1hcGJrZWxvMnNvcmZkayBvc2xvLnN0YXJ0dXBldmVudGxpc3RAbQ&amp;ctz=Europe/Oslo</t>
  </si>
  <si>
    <t>MinData Oslo Fagnettverksmøte</t>
  </si>
  <si>
    <t>Dataforeningen (Møllergt 24, Oslo, Norway)</t>
  </si>
  <si>
    <t>DND/Dataforeningen
Monday, June 4 at 5:30 PM
Vi mener at individer bør ha kontroll over sin egen data - at de kan se til en hver tid hvem som har tilgang, og bevege dataen sin fritt rundt. Dette ...
https://www.meetup.com/dnd-norge/events/250788156/</t>
  </si>
  <si>
    <t>05/14/2018 21:45:48.000Z</t>
  </si>
  <si>
    <t>https://www.google.com/calendar/event?eid=X2NscjZhcmprYnRybmVwcm5lOW83aXUzYWM5am00ZzNkY2xpbjh0Ymc1cGhtdXI4IG9zbG8uc3RhcnR1cGV2ZW50bGlzdEBt&amp;ctz=Europe/Oslo</t>
  </si>
  <si>
    <t>Byggekveld</t>
  </si>
  <si>
    <t>Bitraf
Thursday, May 31 at 6:00 PM
Bring your own project if you want or just drop by to check out what we're all about. Check the Photos (https://www.meetup.com/bitraf/photos/) here on...
https://www.meetup.com/bitraf/events/251106036/</t>
  </si>
  <si>
    <t>05/30/2018 10:39:30.000Z</t>
  </si>
  <si>
    <t>https://www.google.com/calendar/event?eid=X2NscjZhcmprYnRpNzR0M29jcG83aXUzOGM5bzY2ZzNkY2xpbjh0Ymc1cGhtdXI4IG9zbG8uc3RhcnR1cGV2ZW50bGlzdEBt&amp;ctz=Europe/Oslo</t>
  </si>
  <si>
    <t>Omvisning</t>
  </si>
  <si>
    <t>Bitraf
Thursday, May 31 at 6:15 PM
Denne dagen er fin å komme på om man har lyst på en omvisning. På denne dagen er man garantert en omvisning i lokalene uten å kræsje rett i en worksho...
https://www.meetup.com/bitraf/events/251063029/</t>
  </si>
  <si>
    <t>05/30/2018 11:20:44.000Z</t>
  </si>
  <si>
    <t>https://www.google.com/calendar/event?eid=X2NscjZhcmprYnR0NzR0M29jcG83aXUzOGM5bzY2ZzNkY2xpbjh0Ymc1cGhtdXI4IG9zbG8uc3RhcnR1cGV2ZW50bGlzdEBt&amp;ctz=Europe/Oslo</t>
  </si>
  <si>
    <t>RIPE 76 - erfaringer og inntrykk</t>
  </si>
  <si>
    <t>Visma (Karenslyst alle 56, Oslo, Norway)</t>
  </si>
  <si>
    <t>Internet Society | Norway Chapter (ISOC Norge)
Thursday, May 31 at 7:00 PM
Gikk du glipp av RIPE 76 i Marseille, eller ønsker du å dele eller diskutere noen av temaene som ble tatt opp på møtet? Mulige emner for diskusjon, av...
https://www.meetup.com/Internet-Society-Norway-Chapter-ISOC-Norge/events/250540196/</t>
  </si>
  <si>
    <t>05/30/2018 12:28:37.000Z</t>
  </si>
  <si>
    <t>https://www.google.com/calendar/event?eid=X2NscjZhcmprYnNwM2FjMWw2Z28zMmU5bTgxbW1hcGJrZWxvMnNvcmZkayBvc2xvLnN0YXJ0dXBldmVudGxpc3RAbQ&amp;ctz=Europe/Oslo</t>
  </si>
  <si>
    <t>Pick N Place introduksjon</t>
  </si>
  <si>
    <t>Bitraf
Monday, June 4 at 6:00 PM
Bitraf nå har en automatisert Pick'n'Place maskin for elektronikk på huset, takken være ett spleiselag. Denne kan plassere komponenter og brukes til s...
https://www.meetup.com/bitraf/events/251049281/</t>
  </si>
  <si>
    <t>06/03/2018 11:17:10.000Z</t>
  </si>
  <si>
    <t>https://www.google.com/calendar/event?eid=X2NscjZhcmprYnNwM2FjOWc2Z3NqNGUxaDgxbW1hcGJrZWxvMnNvcmZkayBvc2xvLnN0YXJ0dXBldmVudGxpc3RAbQ&amp;ctz=Europe/Oslo</t>
  </si>
  <si>
    <t>Klubbkveld #16 med Oslo Fremføringsklubb - Øv på å ta ordet foran en forsamling!</t>
  </si>
  <si>
    <t>Handelshøyskolen BI (Nydalsveien 37, 0484 Oslo, Norway, Oslo, Norway)</t>
  </si>
  <si>
    <t>Oslo Fremføringsklubb
Wednesday, June 6 at 6:00 PM
Kunne du tenke deg å bli tryggere foran en forsamling? Å bli sikrere når du skal presentere dine ideer på jobben eller holde en framføring på studiet?...
https://www.meetup.com/Oslo-Fremforingsklubb/events/251050830/</t>
  </si>
  <si>
    <t>06/05/2018 11:04:30.000Z</t>
  </si>
  <si>
    <t>https://www.google.com/calendar/event?eid=X2NscjZhcmprYnNwM2FjOWc2a28zZ2NwZzgxbW1hcGJrZWxvMnNvcmZkayBvc2xvLnN0YXJ0dXBldmVudGxpc3RAbQ&amp;ctz=Europe/Oslo</t>
  </si>
  <si>
    <t>Design Sprint 2.0 Bootcamp [SOLD OUT]</t>
  </si>
  <si>
    <t>Design Sprint Norway
Monday, June 11 at 8:30 AM
In this intense 1-day Bootcamp you'll learn how to run the Design Sprint 2.0 - the improved 4-day version of GV's original 5-day Design Sprint. This B...
https://www.meetup.com/Design-Sprint-Norway/events/249493052/</t>
  </si>
  <si>
    <t>06/10/2018 01:56:31.000Z</t>
  </si>
  <si>
    <t>https://www.google.com/calendar/event?eid=X2NscjZhcmprYnNwMzhlOWs3NHBqMGQ5aTgxbW1hcGJrZWxvMnNvcmZkayBvc2xvLnN0YXJ0dXBldmVudGxpc3RAbQ&amp;ctz=Europe/Oslo</t>
  </si>
  <si>
    <t>React Bootcamp collab with Research Council, Accenture, more</t>
  </si>
  <si>
    <t>React JS LEARN
Saturday, June 16 at 9:00 AM
BOOTCAMP - Master React/ReduxGet your tickets here: https://www.eventbrite.co.uk/e/react-js-learn-bootcamp-tickets-46464346110?aff=es2 We are happy to...
https://www.meetup.com/React-JS-LEARN/events/251198130/</t>
  </si>
  <si>
    <t>06/15/2018 03:10:33.000Z</t>
  </si>
  <si>
    <t>https://www.google.com/calendar/event?eid=X2NscjZhcmprYnNwM2FjOWg3NHMzMmNwZzgxbW1hcGJrZWxvMnNvcmZkayBvc2xvLnN0YXJ0dXBldmVudGxpc3RAbQ&amp;ctz=Europe/Oslo</t>
  </si>
  <si>
    <t xml:space="preserve">Kotlin på Android = &lt;3 </t>
  </si>
  <si>
    <t>Oslo Kotlin Meetup
Monday, June 18 at 5:30 PM
Hei alle sammen! Nå er det tid for den første Kotlin-meetupen, og det er bare å glede seg. I dag skal vi høre Thomas Pettersen snakke om hvor mye Kotl...
https://www.meetup.com/meetup-group-nWeRbyMu/events/251123351/</t>
  </si>
  <si>
    <t>06/17/2018 10:37:06.000Z</t>
  </si>
  <si>
    <t>https://www.google.com/calendar/event?eid=X2NscjZhcmprYnNwM2FjOWg2OHBqNmQ5aDgxbW1hcGJrZWxvMnNvcmZkayBvc2xvLnN0YXJ0dXBldmVudGxpc3RAbQ&amp;ctz=Europe/Oslo</t>
  </si>
  <si>
    <t>Skrivemøte</t>
  </si>
  <si>
    <t>Espresso House at Majorstuen T-Bahn (Valkyriegata 9, Oslo, Norway)</t>
  </si>
  <si>
    <t>Oslo Skriveklubb
Sunday, August 19 at 1:00 PM
Målet er å bare skrive. Det kan være en bok, en blogg eller noe annet. Bare kom, drikk kaffe, og skriv en god fortelling. Du finner oss i Espresso Hou...
https://www.meetup.com/Oslo-Skriveklubb/events/253576368/</t>
  </si>
  <si>
    <t>08/12/2018 15:07:49.000Z</t>
  </si>
  <si>
    <t>https://www.google.com/calendar/event?eid=X2NscjZhcmprYnRobWdwM2FmOW83aXUzY2M5dDY0ZzNkY2xpbjh0Ymc1cGhtdXI4IG9zbG8uc3RhcnR1cGV2ZW50bGlzdEBt&amp;ctz=Europe/Oslo</t>
  </si>
  <si>
    <t>Research ring summer mingle!</t>
  </si>
  <si>
    <t>Oslo Mekaniske Verksted (Tøyenbekken 34, Oslo, Norway)</t>
  </si>
  <si>
    <t>Research Ring
Monday, August 13 at 5:00 PM
Now that most of us are returning from summer vacation, we thought it high time for another Research Ring gathering! Join us at Oslo Mekaniske Verkste...
https://www.meetup.com/research-ring/events/253573318/</t>
  </si>
  <si>
    <t>08/12/2018 09:35:58.000Z</t>
  </si>
  <si>
    <t>https://www.google.com/calendar/event?eid=X2NscjZhcmprYnNwM2FjcGw2c3BqNmM5bzgxbW1hcGJrZWxvMnNvcmZkayBvc2xvLnN0YXJ0dXBldmVudGxpc3RAbQ&amp;ctz=Europe/Oslo</t>
  </si>
  <si>
    <t>Stockfleths (Prinsens gate 6, Oslo, Norway)</t>
  </si>
  <si>
    <t>Lean Coffee Oslo
Thursday, August 9 at 8:00 AM
Velkommen til Lean Coffee! Her loves relevante og engasjerende tema og interessante diskusjoner.Lean Coffee er et demokratisk møte, du bestemmer agend...
https://www.meetup.com/LeanCoffeeOslo/events/253608414/</t>
  </si>
  <si>
    <t>08/08/2018 10:36:24.000Z</t>
  </si>
  <si>
    <t>https://www.google.com/calendar/event?eid=X2NscjZhcmprYnNwM2FjcG02MHMzOGM5azgxbW1hcGJrZWxvMnNvcmZkayBvc2xvLnN0YXJ0dXBldmVudGxpc3RAbQ&amp;ctz=Europe/Oslo</t>
  </si>
  <si>
    <t>Studiebesøk hos KLP Banken</t>
  </si>
  <si>
    <t>LeanForumOslo
Tuesday, September 4 at 9:00 AM
Lean Forum Norge inviterer til studiebesøk hos KLP Banken, som vant konkurransen "Årets norske Leanprosjekt 2017" med sitt prosjekt "Fra kaos til kont...
https://www.meetup.com/LeanForumOslo/events/253605652/</t>
  </si>
  <si>
    <t>08/08/2018 06:56:29.000Z</t>
  </si>
  <si>
    <t>https://www.google.com/calendar/event?eid=X2NscjZhcmprYnNwM2FjcG02MHFqY2Q5aTgxbW1hcGJrZWxvMnNvcmZkayBvc2xvLnN0YXJ0dXBldmVudGxpc3RAbQ&amp;ctz=Europe/Oslo</t>
  </si>
  <si>
    <t>Hattori CNC training</t>
  </si>
  <si>
    <t>Bitraf
Monday, August 13 at 5:45 PM
Learn how to use our fabulous new mini CNC machine, Hattori. Find the Shopbot too big, clunky and difficult to use when you just want to mill somethin...
https://www.meetup.com/bitraf/events/253590603/</t>
  </si>
  <si>
    <t>08/07/2018 19:58:52.000Z</t>
  </si>
  <si>
    <t>https://www.google.com/calendar/event?eid=X2NscjZhcmprYnNwM2FjcGw3NG8zY2MxajgxbW1hcGJrZWxvMnNvcmZkayBvc2xvLnN0YXJ0dXBldmVudGxpc3RAbQ&amp;ctz=Europe/Oslo</t>
  </si>
  <si>
    <t>Kubernetes day Oslo</t>
  </si>
  <si>
    <t>Oslo Teknologihuset (Pilestredet 56, Oslo, Norway)</t>
  </si>
  <si>
    <t>Cloud Native and Kubernetes Oslo
Tuesday, October 9 at 9:00 AM
We will be hosting the first Kubernetes day in Norway, the format will include both talks and workshops delivered by top quality presenters.  Save the...
https://www.meetup.com/Cloud-Native-and-Kubernetes-Oslo/events/253589853/</t>
  </si>
  <si>
    <t>08/07/2018 19:20:27.000Z</t>
  </si>
  <si>
    <t>https://www.google.com/calendar/event?eid=X2NscjZhcmprYnNwM2FjcGw3MHNqZ2Q5ajgxbW1hcGJrZWxvMnNvcmZkayBvc2xvLnN0YXJ0dXBldmVudGxpc3RAbQ&amp;ctz=Europe/Oslo</t>
  </si>
  <si>
    <t>#125 :: IxDA Oslo August Meetup :: Equality</t>
  </si>
  <si>
    <t>IxDA Oslo
Tuesday, August 14 at 6:30 PM
In June we marched together, and it was a beautiful celebration of equality, diversity, and love. But the conversation is far from over. On the 14th o...
https://www.meetup.com/IxDA-Oslo/events/246866565/</t>
  </si>
  <si>
    <t>08/06/2018 15:33:59.000Z</t>
  </si>
  <si>
    <t>https://www.google.com/calendar/event?eid=X2NscjZhcmprYnNwMzhkaG82b3IzYWRobDgxbW1hcGJrZWxvMnNvcmZkayBvc2xvLnN0YXJ0dXBldmVudGxpc3RAbQ&amp;ctz=Europe/Oslo</t>
  </si>
  <si>
    <t>Champagne Coding: Text Analytics</t>
  </si>
  <si>
    <t>Ambita (Henrik Ibsens gate 100, Oslo, Norway)</t>
  </si>
  <si>
    <t>Women in Data Science - Oslo
Wednesday, September 5 at 5:00 PM
Machine learning is a useful tool for evaluating text - it can be used to identify topics, perform sentiment analysis, predict labels, etc. Ambita has...
https://www.meetup.com/Women-in-Data-Science-Oslo/events/253538304/</t>
  </si>
  <si>
    <t>08/06/2018 07:28:30.000Z</t>
  </si>
  <si>
    <t>https://www.google.com/calendar/event?eid=X2NscjZhcmprYnNwM2FjcGw2Y3MzNmMxazgxbW1hcGJrZWxvMnNvcmZkayBvc2xvLnN0YXJ0dXBldmVudGxpc3RAbQ&amp;ctz=Europe/Oslo</t>
  </si>
  <si>
    <t>NDC for Community: FREE event with the speakers from NDC Oslo</t>
  </si>
  <si>
    <t>Mobile Meetup Oslo
Tuesday, June 12 at 5:00 PM
We have really nice traditions in our community! One of these - we meet the evening before NDC for listening to speakers from the conference. Same ven...
https://www.meetup.com/Mobile-Meetup-Oslo/events/251229560/</t>
  </si>
  <si>
    <t>05/30/2018 11:03:57.000Z</t>
  </si>
  <si>
    <t>https://www.google.com/calendar/event?eid=X2NscjZhcmprYnNwM2FjOWk2OHNqYWRoZzgxbW1hcGJrZWxvMnNvcmZkayBvc2xvLnN0YXJ0dXBldmVudGxpc3RAbQ&amp;ctz=Europe/Oslo</t>
  </si>
  <si>
    <t>Schibsted: Data collection and analysis in AWS</t>
  </si>
  <si>
    <t>AWS User Group Oslo (Norway)
Tuesday, September 4 at 5:30 PM
Welcome back to our first AWS meetup after the summer break! At this meetup we will have Lars Marius Garshol from Schibsted talking about their experi...
https://www.meetup.com/AWS-User-Group-Norway/events/250905729/</t>
  </si>
  <si>
    <t>05/30/2018 19:51:38.000Z</t>
  </si>
  <si>
    <t>https://www.google.com/calendar/event?eid=X2NscjZhcmprYnNwM2FjMXA2MHFqZWNocDgxbW1hcGJrZWxvMnNvcmZkayBvc2xvLnN0YXJ0dXBldmVudGxpc3RAbQ&amp;ctz=Europe/Oslo</t>
  </si>
  <si>
    <t>WWDC Keynote @ Agens 🤗</t>
  </si>
  <si>
    <t>Agens (Trondheimsveien 184, Oslo, Norway)</t>
  </si>
  <si>
    <t>CocoaHeads Oslo
Monday, June 4 at 6:30 PM
Christmas-in-June is here. Our favorite Apple event has arrived and Agens has been kind enough to host it. There will be snacks, drinks and other frie...
https://www.meetup.com/CocoaHeads-Oslo/events/251328419/</t>
  </si>
  <si>
    <t>06/02/2018 10:41:45.000Z</t>
  </si>
  <si>
    <t>https://www.google.com/calendar/event?eid=X2NscjZhcmprYnNwM2FjOWo2OHMzOGM5cDgxbW1hcGJrZWxvMnNvcmZkayBvc2xvLnN0YXJ0dXBldmVudGxpc3RAbQ&amp;ctz=Europe/Oslo</t>
  </si>
  <si>
    <t>Oslo Skriveklubb
Sunday, June 10 at 4:00 PM
Målet er å bare skrive. Det kan være en bok, en blogg eller noe annet. Bare kom, drikk kaffe, og skriv en god fortelling.
https://www.meetup.com/Oslo-Skriveklubb/events/251403436/</t>
  </si>
  <si>
    <t>06/04/2018 15:51:37.000Z</t>
  </si>
  <si>
    <t>https://www.google.com/calendar/event?eid=X2NscjZhcmprYnRvbXN0M2RlMW83aXUzYWM5bjY0ZzNkY2xpbjh0Ymc1cGhtdXI4IG9zbG8uc3RhcnR1cGV2ZW50bGlzdEBt&amp;ctz=Europe/Oslo</t>
  </si>
  <si>
    <t>Rust 1.26</t>
  </si>
  <si>
    <t>Rust Oslo
Wednesday, June 6 at 6:00 PM
Let's talk about the Rust major release since Rust 1.0.What’s in 1.26? The idea is to check some of the new features.
https://www.meetup.com/Rust-Oslo/events/250680770/</t>
  </si>
  <si>
    <t>06/05/2018 11:03:29.000Z</t>
  </si>
  <si>
    <t>https://www.google.com/calendar/event?eid=X2NscjZhcmprYnNwM2FjMW03MG8zZWRwZzgxbW1hcGJrZWxvMnNvcmZkayBvc2xvLnN0YXJ0dXBldmVudGxpc3RAbQ&amp;ctz=Europe/Oslo</t>
  </si>
  <si>
    <t>The summer of PWA</t>
  </si>
  <si>
    <t>Enonic HQ (Kirkegata 1-3, Oslo, Norway)</t>
  </si>
  <si>
    <t>Oslo Progressive Web Apps
Thursday, June 14 at 5:00 PM
Agenda 17:00 Registration, pizza and drinks (yeah, beer) 17:30 Hot dog or not hot dog: Building PWA on Firebase and Google Cloud PlatformBy Sten Roger...
https://www.meetup.com/Oslo-Progressive-Web-Apps/events/250680855/</t>
  </si>
  <si>
    <t>06/05/2018 12:55:14.000Z</t>
  </si>
  <si>
    <t>https://www.google.com/calendar/event?eid=X2NscjZhcmprYnNwM2FjMW03MG8zZ2Q5bDgxbW1hcGJrZWxvMnNvcmZkayBvc2xvLnN0YXJ0dXBldmVudGxpc3RAbQ&amp;ctz=Europe/Oslo</t>
  </si>
  <si>
    <t>Build an Augmented Reality mobile App</t>
  </si>
  <si>
    <t>Startup Lab Oslo Science Park (Gaustadalleen 21 N-0349, OSLO, Oslo, Norway)</t>
  </si>
  <si>
    <t>Women in Technology Oslo
Tuesday, June 19 at 5:30 PM
Wow, we are going to create an Augmented Reality mobile App! And you don’t have to be a programmer do that! The first 15 registered people will get an...
https://www.meetup.com/Women-in-Technology-Oslo/events/251449331/</t>
  </si>
  <si>
    <t>06/05/2018 20:06:49.000Z</t>
  </si>
  <si>
    <t>https://www.google.com/calendar/event?eid=X2NscjZhcmprYnNwM2FjOWs2Z3NqNmNwaDgxbW1hcGJrZWxvMnNvcmZkayBvc2xvLnN0YXJ0dXBldmVudGxpc3RAbQ&amp;ctz=Europe/Oslo</t>
  </si>
  <si>
    <t>Lean Coffee Oslo
Thursday, June 7 at 8:00 AM
Velkommen til Lean Coffee! Her loves relevante og engasjerende tema og interessante diskusjoner.Lean Coffee er et demokratisk møte, du bestemmer agend...
https://www.meetup.com/LeanCoffeeOslo/events/251392513/</t>
  </si>
  <si>
    <t>06/06/2018 03:33:25.000Z</t>
  </si>
  <si>
    <t>https://www.google.com/calendar/event?eid=X2NscjZhcmprYnNwM2FjOWo3NHAzYWM5ajgxbW1hcGJrZWxvMnNvcmZkayBvc2xvLnN0YXJ0dXBldmVudGxpc3RAbQ&amp;ctz=Europe/Oslo</t>
  </si>
  <si>
    <t>Inaugural Cumulus Linux &amp; Open Networking Meetup</t>
  </si>
  <si>
    <t>Red Pill Linpro (Vitaminveien 1A, 0485, Oslo, Norway)</t>
  </si>
  <si>
    <t>Cumulus Linux &amp; Open Networking Meetup — Oslo
Thursday, June 7 at 3:00 PM
We're happy to invite you to the first Cumulus meetup in Oslo. Below you can find the agenda for the meetup. • 15:00 Doors open• 15:15 Cumulus Linux i...
https://www.meetup.com/Cumulus-Linux-and-Open-Networking-Oslo/events/249186662/</t>
  </si>
  <si>
    <t>06/06/2018 07:36:43.000Z</t>
  </si>
  <si>
    <t>https://www.google.com/calendar/event?eid=X2NscjZhcmprYnNwMzhlOWg3MHIzY2RoaTgxbW1hcGJrZWxvMnNvcmZkayBvc2xvLnN0YXJ0dXBldmVudGxpc3RAbQ&amp;ctz=Europe/Oslo</t>
  </si>
  <si>
    <t>Bitraf
Thursday, June 7 at 6:00 PM
Bring your own project if you want or just drop by to check out what we're all about. Check the Photos (https://www.meetup.com/bitraf/photos/) here on...
https://www.meetup.com/bitraf/events/251138018/</t>
  </si>
  <si>
    <t>06/06/2018 10:30:02.000Z</t>
  </si>
  <si>
    <t>https://www.google.com/calendar/event?eid=X2NscjZhcmprYnRpNzR0M29jcG83aXUzYWM5bG00ZzNkY2xpbjh0Ymc1cGhtdXI4IG9zbG8uc3RhcnR1cGV2ZW50bGlzdEBt&amp;ctz=Europe/Oslo</t>
  </si>
  <si>
    <t>Bitraf
Thursday, June 7 at 6:15 PM
Denne dagen er fin å komme på om man har lyst på en omvisning. På denne dagen er man garantert en omvisning i lokalene uten å kræsje rett i en worksho...
https://www.meetup.com/bitraf/events/251299452/</t>
  </si>
  <si>
    <t>06/06/2018 11:22:49.000Z</t>
  </si>
  <si>
    <t>https://www.google.com/calendar/event?eid=X2NscjZhcmprYnR0NzR0M29jcG83aXUzYWM5bG00ZzNkY2xpbjh0Ymc1cGhtdXI4IG9zbG8uc3RhcnR1cGV2ZW50bGlzdEBt&amp;ctz=Europe/Oslo</t>
  </si>
  <si>
    <t>Robotics+Qlik &amp; Apache NiFi+Qlik   (RPA, IoT, Big Data)</t>
  </si>
  <si>
    <t>itelligence AS (Lilleakerveien 2B, Oslo, Norway)</t>
  </si>
  <si>
    <t>BI, Analytics and Visualisation with Qlik tools
Wednesday, June 13 at 6:00 PM
(drikke og pizza som vanlig) 1.     Roboter i Utlendingsdirektoratet / Martin KoldaasMartin Koldaas kommer for å fortelle historien om hvordan en robo...
https://www.meetup.com/Qlikers/events/251471311/</t>
  </si>
  <si>
    <t>06/06/2018 11:35:36.000Z</t>
  </si>
  <si>
    <t>https://www.google.com/calendar/event?eid=X2NscjZhcmprYnNwM2FjOWs2c29qNmM5aDgxbW1hcGJrZWxvMnNvcmZkayBvc2xvLnN0YXJ0dXBldmVudGxpc3RAbQ&amp;ctz=Europe/Oslo</t>
  </si>
  <si>
    <t>Mob Programming with Woody Zuill</t>
  </si>
  <si>
    <t>Schibsted Media Group (Akersgata 55, 0180, Norway)</t>
  </si>
  <si>
    <t>Ruby Meetup Oslo
Friday, June 8 at 9:00 AM
We're excited to have Woody Zuill visit us at Schibsted to talk about mob programming and guide us through a workshop where we can try it out for ours...
https://www.meetup.com/Ruby-Meetup-Oslo/events/251439503/</t>
  </si>
  <si>
    <t>06/07/2018 04:04:09.000Z</t>
  </si>
  <si>
    <t>https://www.google.com/calendar/event?eid=X2NscjZhcmprYnNwM2FjOWs2Y3NqYWMxajgxbW1hcGJrZWxvMnNvcmZkayBvc2xvLnN0YXJ0dXBldmVudGxpc3RAbQ&amp;ctz=Europe/Oslo</t>
  </si>
  <si>
    <t>Friday after work at Ophelia!</t>
  </si>
  <si>
    <t>Ophelia Bar &amp; Club (Holbergs gate 19, 0166 Oslo, Oslo, Norway)</t>
  </si>
  <si>
    <t>Oslo Bitcoin Cash Meetup
Friday, June 8 at 6:00 PM
More info about the event later.
https://www.meetup.com/Oslo-Bitcoin-Meetup/events/251518375/</t>
  </si>
  <si>
    <t>06/07/2018 16:09:08.000Z</t>
  </si>
  <si>
    <t>https://www.google.com/calendar/event?eid=X2NscjZhcmprYnNwM2FjOWw2NHMzNmRwbDgxbW1hcGJrZWxvMnNvcmZkayBvc2xvLnN0YXJ0dXBldmVudGxpc3RAbQ&amp;ctz=Europe/Oslo</t>
  </si>
  <si>
    <t>Oslo Bitcoin Cash Meetup
Friday, June 22 at 6:00 PM
More details later.
https://www.meetup.com/Oslo-Bitcoin-Meetup/events/251518428/</t>
  </si>
  <si>
    <t>06/07/2018 16:12:26.000Z</t>
  </si>
  <si>
    <t>https://www.google.com/calendar/event?eid=X2NscjZhcmprYnNwM2FjOWw2NHMzOGNobzgxbW1hcGJrZWxvMnNvcmZkayBvc2xvLnN0YXJ0dXBldmVudGxpc3RAbQ&amp;ctz=Europe/Oslo</t>
  </si>
  <si>
    <t xml:space="preserve">Escaping 9 to 5. </t>
  </si>
  <si>
    <t>Sporveiens kantine på Ryen (Vårveien 55, Oslo, Norway)</t>
  </si>
  <si>
    <t>Network marketing/home based business
Friday, June 15 at 6:00 PM
We are finaly back at it again after some traveling and building teams in other countries.  This meetup is for those who are looking to start their ow...
https://www.meetup.com/MLM-Multi-level-marketing/events/251574915/</t>
  </si>
  <si>
    <t>06/09/2018 01:42:21.000Z</t>
  </si>
  <si>
    <t>https://www.google.com/calendar/event?eid=X2NscjZhcmprYnNwM2FjOWw2c3EzaWM5bDgxbW1hcGJrZWxvMnNvcmZkayBvc2xvLnN0YXJ0dXBldmVudGxpc3RAbQ&amp;ctz=Europe/Oslo</t>
  </si>
  <si>
    <t>ArmorWorkshop</t>
  </si>
  <si>
    <t>Bitraf
Sunday, June 10 at 1:00 PM
Dette er en samling for alle som har eller skal bygge props og kostymer av alle slag.Her kan du møte selvstendige bygger og medlemmer av 501st/Nordic ...
https://www.meetup.com/bitraf/events/251398477/</t>
  </si>
  <si>
    <t>06/09/2018 05:37:05.000Z</t>
  </si>
  <si>
    <t>https://www.google.com/calendar/event?eid=X2NscjZhcmprYnRvbWd0cjhlMW83aXUzYWM5bjY0ZzNkY2xpbjh0Ymc1cGhtdXI4IG9zbG8uc3RhcnR1cGV2ZW50bGlzdEBt&amp;ctz=Europe/Oslo</t>
  </si>
  <si>
    <t>Roboter i Utlendingsdirektoratet: RPA og Qlik</t>
  </si>
  <si>
    <t>BI, Analytics and Visualisation with Qlik tools
Wednesday, June 13 at 6:00 PM
(drikke og pizza som vanlig) Roboter i Utlendingsdirektoratet / Martin Koldaas Martin Koldaas kommer for å fortelle historien om hvordan en robot ved ...
https://www.meetup.com/Qlikers/events/251623200/</t>
  </si>
  <si>
    <t>06/10/2018 19:42:06.000Z</t>
  </si>
  <si>
    <t>https://www.google.com/calendar/event?eid=X2NscjZhcmprYnNwM2FjOW02OHBqNGMxZzgxbW1hcGJrZWxvMnNvcmZkayBvc2xvLnN0YXJ0dXBldmVudGxpc3RAbQ&amp;ctz=Europe/Oslo</t>
  </si>
  <si>
    <t>Big Data, Oslo v 3.0</t>
  </si>
  <si>
    <t>Big Data, Oslo
Thursday, September 27 at 6:00 PM
Sponsored by Gridgain:  Join us for an evening of exciting talks from Data Science Industry leaders and experts, followed by enough time for a few bee...
https://www.meetup.com/Big-Data-Oslo/events/251673703/</t>
  </si>
  <si>
    <t>06/12/2018 08:22:11.000Z</t>
  </si>
  <si>
    <t>https://www.google.com/calendar/event?eid=X2NscjZhcmprYnNwM2FjOW02c3BqZWMxajgxbW1hcGJrZWxvMnNvcmZkayBvc2xvLnN0YXJ0dXBldmVudGxpc3RAbQ&amp;ctz=Europe/Oslo</t>
  </si>
  <si>
    <t>Fusion 360 Meetup!</t>
  </si>
  <si>
    <t>Bitraf
Wednesday, June 13 at 5:00 PM
• What we'll doVi samler oss og deler kompetanse om fusion 360! Kom med ditt prosjekt eller lag din første modell. Starter i 17:00 og holder på så len...
https://www.meetup.com/bitraf/events/250691043/</t>
  </si>
  <si>
    <t>06/12/2018 09:44:33.000Z</t>
  </si>
  <si>
    <t>https://www.google.com/calendar/event?eid=X2NscjZhcmprYnRvbWVzMzNjOW83aXUzYWM5cDY0ZzNkY2xpbjh0Ymc1cGhtdXI4IG9zbG8uc3RhcnR1cGV2ZW50bGlzdEBt&amp;ctz=Europe/Oslo</t>
  </si>
  <si>
    <t>3 hour workshop for research practitioners: What is ResearchOps?</t>
  </si>
  <si>
    <t>FINN.no (Grensen 5-7, Oslo, Norway)</t>
  </si>
  <si>
    <t>Research Ring
Monday, June 18 at 5:30 PM
You might have seen the term ResearchOps pop up on your radar lately and wondered what it is? The best answer is that most of us do not know what it i...
https://www.meetup.com/research-ring/events/250580362/</t>
  </si>
  <si>
    <t>06/12/2018 17:24:26.000Z</t>
  </si>
  <si>
    <t>https://www.google.com/calendar/event?eid=X2NscjZhcmprYnNwM2FjMWw3MG8zNmRoaTgxbW1hcGJrZWxvMnNvcmZkayBvc2xvLnN0YXJ0dXBldmVudGxpc3RAbQ&amp;ctz=Europe/Oslo</t>
  </si>
  <si>
    <t>Bitraf
Thursday, June 14 at 6:00 PM
Bring your own project if you want or just drop by to check out what we're all about. Check the Photos (https://www.meetup.com/bitraf/photos/) here on...
https://www.meetup.com/bitraf/events/251431244/</t>
  </si>
  <si>
    <t>06/13/2018 10:28:00.000Z</t>
  </si>
  <si>
    <t>https://www.google.com/calendar/event?eid=X2NscjZhcmprYnRpNzR0M29jcG83aXUzYWM5cG00ZzNkY2xpbjh0Ymc1cGhtdXI4IG9zbG8uc3RhcnR1cGV2ZW50bGlzdEBt&amp;ctz=Europe/Oslo</t>
  </si>
  <si>
    <t>Innovation@altinn Ideeathon (Innsiktsworkshops) - Dagen før Altinndagen</t>
  </si>
  <si>
    <t>Innovation@altinn
Wednesday, September 19 at 9:00 AM
SAVE THE DATE - Info om program, lokasjon og tidspunkt på dagen blir oppdatert fortløpende. 19. september - dagen før Altinndagen - arrangerer vi i in...
https://www.meetup.com/Innovation-altinn/events/251748457/</t>
  </si>
  <si>
    <t>06/14/2018 08:52:56.000Z</t>
  </si>
  <si>
    <t>https://www.google.com/calendar/event?eid=X2NscjZhcmprYnNwM2FjOW42Z3MzOGQ5bjgxbW1hcGJrZWxvMnNvcmZkayBvc2xvLnN0YXJ0dXBldmVudGxpc3RAbQ&amp;ctz=Europe/Oslo</t>
  </si>
  <si>
    <t>Oslo Legal Tech Meetup #6: Hvordan skape innovasjon i en konservativ bransje?</t>
  </si>
  <si>
    <t>Oslo Legal Tech Meetup
Tuesday, August 21 at 5:00 PM
Hvilke veivalg må man ta for å bidra til transformasjon av en bransje som "alltid har gjort det sånn"? Hva skal man som teknolog gjøre for å forstå og...
https://www.meetup.com/Oslo-Legal-Tech/events/251754319/</t>
  </si>
  <si>
    <t>06/14/2018 13:43:50.000Z</t>
  </si>
  <si>
    <t>https://www.google.com/calendar/event?eid=X2NscjZhcmprYnNwM2FjOW42a3EzNmM5cDgxbW1hcGJrZWxvMnNvcmZkayBvc2xvLnN0YXJ0dXBldmVudGxpc3RAbQ&amp;ctz=Europe/Oslo</t>
  </si>
  <si>
    <t>Oslo Skriveklubb
Sunday, June 24 at 4:00 PM
Målet er å bare skrive. Det kan være en bok, en blogg eller noe annet. Bare kom, drikk kaffe, og skriv en god fortelling.
https://www.meetup.com/Oslo-Skriveklubb/events/251488360/</t>
  </si>
  <si>
    <t>06/23/2018 08:41:11.000Z</t>
  </si>
  <si>
    <t>https://www.google.com/calendar/event?eid=X2NscjZhcmprYnNwM2FjOWs3MHMzNmRoZzgxbW1hcGJrZWxvMnNvcmZkayBvc2xvLnN0YXJ0dXBldmVudGxpc3RAbQ&amp;ctz=Europe/Oslo</t>
  </si>
  <si>
    <t>3D Printer Weekend</t>
  </si>
  <si>
    <t>Bitraf
Saturday, June 16 at 7:00 PM
Er du nysgjerrig på 3D-printing, så besøk Oslo's største Hackerspace denne helgen. I samarbeid med reprap.no (http://reprap.no/forum/) arrangerer vi v...
https://www.meetup.com/bitraf/events/250982914/</t>
  </si>
  <si>
    <t>06/15/2018 11:39:05.000Z</t>
  </si>
  <si>
    <t>https://www.google.com/calendar/event?eid=X2NscjZhcmprYnNwM2FjMXA3MHAzaWM5azgxbW1hcGJrZWxvMnNvcmZkayBvc2xvLnN0YXJ0dXBldmVudGxpc3RAbQ&amp;ctz=Europe/Oslo</t>
  </si>
  <si>
    <t>Bitraf
Sunday, June 17 at 1:00 PM
Dette er en samling for alle som har eller skal bygge props og kostymer av alle slag.Her kan du møte selvstendige bygger og medlemmer av 501st/Nordic ...
https://www.meetup.com/bitraf/events/251174570/</t>
  </si>
  <si>
    <t>06/16/2018 05:34:04.000Z</t>
  </si>
  <si>
    <t>https://www.google.com/calendar/event?eid=X2NscjZhcmprYnRvbWd0cjhlMW83aXUzYWM5cm00ZzNkY2xpbjh0Ymc1cGhtdXI4IG9zbG8uc3RhcnR1cGV2ZW50bGlzdEBt&amp;ctz=Europe/Oslo</t>
  </si>
  <si>
    <t>What C++ is and what it will become, Bjarne Stroustrup</t>
  </si>
  <si>
    <t>Magazinet Event &amp; Konferansesenter (Christian Augustsgt 2, Kongsberg, Norway)</t>
  </si>
  <si>
    <t>Oslo C++ Users Group
Tuesday, August 28 at 6:45 PM
This will be a talk by Bjarne Stroustrup, the creator of C++, about the evolution of the language, the current state, and the direction C++ is heading...
https://www.meetup.com/ocppug/events/251791804/</t>
  </si>
  <si>
    <t>06/15/2018 12:48:56.000Z</t>
  </si>
  <si>
    <t>https://www.google.com/calendar/event?eid=X2NscjZhcmprYnNwM2FjOW43NG9qZ2MxazgxbW1hcGJrZWxvMnNvcmZkayBvc2xvLnN0YXJ0dXBldmVudGxpc3RAbQ&amp;ctz=Europe/Oslo</t>
  </si>
  <si>
    <t>Bitraf
Thursday, June 21 at 6:00 PM
Bring your own project if you want or just drop by to check out what we're all about. Check the Photos (https://www.meetup.com/bitraf/photos/) here on...
https://www.meetup.com/bitraf/events/251799762/</t>
  </si>
  <si>
    <t>06/15/2018 17:50:48.000Z</t>
  </si>
  <si>
    <t>https://www.google.com/calendar/event?eid=X2NscjZhcmprYnRpNzR0M29jcG83aXUzYWM5aG02ZzNkY2xpbjh0Ymc1cGhtdXI4IG9zbG8uc3RhcnR1cGV2ZW50bGlzdEBt&amp;ctz=Europe/Oslo</t>
  </si>
  <si>
    <t>What is Axie Infinity?</t>
  </si>
  <si>
    <t>Cafe Amsterdam (Kristian Augusts gate 12, 0164 , Oslo, Norway)</t>
  </si>
  <si>
    <t>Blockchain Oslo Meetup
Thursday, June 28 at 6:00 PM
You’ve heard about #Cryptokitties, right? Well, before we are taking some time of for the summer holidays, we’ve invited Aleksander Larsen, CEO of Axi...
https://www.meetup.com/blockchainoslo/events/251880846/</t>
  </si>
  <si>
    <t>06/18/2018 12:47:27.000Z</t>
  </si>
  <si>
    <t>https://www.google.com/calendar/event?eid=X2NscjZhcmprYnNwM2FjOW83MG8zZ2QxbTgxbW1hcGJrZWxvMnNvcmZkayBvc2xvLnN0YXJ0dXBldmVudGxpc3RAbQ&amp;ctz=Europe/Oslo</t>
  </si>
  <si>
    <t>Bitraf
Sunday, June 24 at 1:00 PM
Dette er en samling for alle som har eller skal bygge props og kostymer av alle slag.Her kan du møte selvstendige bygger og medlemmer av 501st/Nordic ...
https://www.meetup.com/bitraf/events/251880864/</t>
  </si>
  <si>
    <t>06/23/2018 06:11:05.000Z</t>
  </si>
  <si>
    <t>https://www.google.com/calendar/event?eid=X2NscjZhcmprYnRvbWd0cjhlMW83aXUzYWM5am02ZzNkY2xpbjh0Ymc1cGhtdXI4IG9zbG8uc3RhcnR1cGV2ZW50bGlzdEBt&amp;ctz=Europe/Oslo</t>
  </si>
  <si>
    <t>Bitraf
Thursday, June 21 at 6:15 PM
Denne dagen er fin å komme på om man har lyst på en omvisning. På denne dagen er man garantert en omvisning i lokalene uten å kræsje rett i en worksho...
https://www.meetup.com/bitraf/events/251769954/</t>
  </si>
  <si>
    <t>06/20/2018 11:10:40.000Z</t>
  </si>
  <si>
    <t>https://www.google.com/calendar/event?eid=X2NscjZhcmprYnR0NzR0M29jcG83aXUzYWM5aG02ZzNkY2xpbjh0Ymc1cGhtdXI4IG9zbG8uc3RhcnR1cGV2ZW50bGlzdEBt&amp;ctz=Europe/Oslo</t>
  </si>
  <si>
    <t>How to build your network to propel your business and career</t>
  </si>
  <si>
    <t>Frivillighet Norge (Øvre Slottsgate 2B, Oslo, Norway)</t>
  </si>
  <si>
    <t>Oslo Startup Founder 101
Wednesday, June 20 at 5:00 PM
*NOTE: This Event is only free for members of Norway International Network (NIN). At the event you can join NIN or pay 50kr to attend the event. About...
https://www.meetup.com/Oslo-Startup-Founder-101/events/251820902/</t>
  </si>
  <si>
    <t>06/19/2018 10:01:02.000Z</t>
  </si>
  <si>
    <t>https://www.google.com/calendar/event?eid=X2NscjZhcmprYnNwM2FjOW82OG8zaWMxaTgxbW1hcGJrZWxvMnNvcmZkayBvc2xvLnN0YXJ0dXBldmVudGxpc3RAbQ&amp;ctz=Europe/Oslo</t>
  </si>
  <si>
    <t>🚀 Effective Java Software Design for Developers | Oslo, June</t>
  </si>
  <si>
    <t>Startup Norway &amp; BetaFactory Office (Karenslyst Allé 56, 0277, Norway)</t>
  </si>
  <si>
    <t>🚀 Effective Java Training in Oslo
Thursday, June 28 at 9:00 AM
➡️ Information and tickets: http://bit.ly/2IVO262 ⬅️ Do you want to feel proud of your work? Write code that your colleagues will admire? Move fast wi...
Price: 1,199.00 EUR
https://www.meetup.com/Effective-Java-Training-in-Oslo/events/249123870/</t>
  </si>
  <si>
    <t>06/22/2018 08:47:28.000Z</t>
  </si>
  <si>
    <t>https://www.google.com/calendar/event?eid=X2NscjZhcmprYnNwMzhlOWg2OHBqZ2RwZzgxbW1hcGJrZWxvMnNvcmZkayBvc2xvLnN0YXJ0dXBldmVudGxpc3RAbQ&amp;ctz=Europe/Oslo</t>
  </si>
  <si>
    <t>Cash-flow Real Estate Investment. Learn to earn. Share you experience.</t>
  </si>
  <si>
    <t>Café Amsterdam Oslo (Kristian Augusts gate 12, 0164 Oslo, Oslo, Norway)</t>
  </si>
  <si>
    <t>Oslo Cashflow Real Estate Meetup
Wednesday, June 27 at 7:00 PM
• What we'll doTalk about Real Estate. Share experience. Open our minds and find opportunities.• What to bringEquity• Important to know
https://www.meetup.com/Oslo-Cashflow-Real-Estate-Meetup/events/250781688/</t>
  </si>
  <si>
    <t>06/26/2018 11:49:20.000Z</t>
  </si>
  <si>
    <t>https://www.google.com/calendar/event?eid=X2NscjZhcmprYnRobXF1am1jdG83aXUzYWM5bG02ZzNkY2xpbjh0Ymc1cGhtdXI4IG9zbG8uc3RhcnR1cGV2ZW50bGlzdEBt&amp;ctz=Europe/Oslo</t>
  </si>
  <si>
    <t>Bitraf
Thursday, June 28 at 6:00 PM
Bring your own project if you want or just drop by to check out what we're all about. Check the Photos (https://www.meetup.com/bitraf/photos/) here on...
https://www.meetup.com/bitraf/events/252023017/</t>
  </si>
  <si>
    <t>06/27/2018 10:41:03.000Z</t>
  </si>
  <si>
    <t>https://www.google.com/calendar/event?eid=X2NscjZhcmprYnRpNzR0M29jcG83aXUzYWM5bTY2ZzNkY2xpbjh0Ymc1cGhtdXI4IG9zbG8uc3RhcnR1cGV2ZW50bGlzdEBt&amp;ctz=Europe/Oslo</t>
  </si>
  <si>
    <t>Bitraf
Thursday, June 28 at 6:15 PM
Denne dagen er fin å komme på om man har lyst på en omvisning. På denne dagen er man garantert en omvisning i lokalene uten å kræsje rett i en worksho...
https://www.meetup.com/bitraf/events/251556308/</t>
  </si>
  <si>
    <t>06/27/2018 11:17:12.000Z</t>
  </si>
  <si>
    <t>https://www.google.com/calendar/event?eid=X2NscjZhcmprYnR0NzR0M29jcG83aXUzYWM5bTY2ZzNkY2xpbjh0Ymc1cGhtdXI4IG9zbG8uc3RhcnR1cGV2ZW50bGlzdEBt&amp;ctz=Europe/Oslo</t>
  </si>
  <si>
    <t>Inbox Zero - Hva er det, og hvordan får du det til?</t>
  </si>
  <si>
    <t>Peppes Pizza Karl Johansgate (KARL JOHANS GATE 1, Oslo, Norway)</t>
  </si>
  <si>
    <t>Oslo GTD gathering
Wednesday, August 29 at 5:00 PM
Nytt møte i Oslo GTD Gathering! Dagens tema: Inbox Zero - Hva er det, og hvordan for du det til? Agenda: 17:00 Registrering/mingling17:25 Velkommen17:...
https://www.meetup.com/Oslo-GTD-gathering/events/245216827/</t>
  </si>
  <si>
    <t>06/28/2018 07:05:59.000Z</t>
  </si>
  <si>
    <t>https://www.google.com/calendar/event?eid=X2NscjZhcmprYnNwMzhkOWk2NHIzZ2NobjgxbW1hcGJrZWxvMnNvcmZkayBvc2xvLnN0YXJ0dXBldmVudGxpc3RAbQ&amp;ctz=Europe/Oslo</t>
  </si>
  <si>
    <t xml:space="preserve">Implementing Design Sprints in the organisation </t>
  </si>
  <si>
    <t>Design Sprint Norway
Tuesday, August 21 at 7:00 PM
Most people agrees that the Design Sprint process works well isolated. But how do you implement the process in an organisation with existing structure...
https://www.meetup.com/Design-Sprint-Norway/events/248894075/</t>
  </si>
  <si>
    <t>06/29/2018 09:34:50.000Z</t>
  </si>
  <si>
    <t>https://www.google.com/calendar/event?eid=X2NscjZhcmprYnR0NjZ0ampkMW83aXUzY2M5aDY2ZzNkY2xpbjh0Ymc1cGhtdXI4IG9zbG8uc3RhcnR1cGV2ZW50bGlzdEBt&amp;ctz=Europe/Oslo</t>
  </si>
  <si>
    <t>Bitraf
Thursday, July 5 at 6:15 PM
Denne dagen er fin å komme på om man har lyst på en omvisning. På denne dagen er man garantert en omvisning i lokalene uten å kræsje rett i en worksho...
https://www.meetup.com/bitraf/events/252116017/</t>
  </si>
  <si>
    <t>06/29/2018 17:48:22.000Z</t>
  </si>
  <si>
    <t>https://www.google.com/calendar/event?eid=X2NscjZhcmprYnR0NzR0M29jcG83aXUzYmM5azY0ZzNkY2xpbjh0Ymc1cGhtdXI4IG9zbG8uc3RhcnR1cGV2ZW50bGlzdEBt&amp;ctz=Europe/Oslo</t>
  </si>
  <si>
    <t>Bitraf
Thursday, July 5 at 6:00 PM
Bring your own project if you want or just drop by to check out what we're all about. Check the Photos (https://www.meetup.com/bitraf/photos/) here on...
https://www.meetup.com/bitraf/events/252278872/</t>
  </si>
  <si>
    <t>06/29/2018 17:57:14.000Z</t>
  </si>
  <si>
    <t>https://www.google.com/calendar/event?eid=X2NscjZhcmprYnRpNzR0M29jcG83aXUzYmM5azY0ZzNkY2xpbjh0Ymc1cGhtdXI4IG9zbG8uc3RhcnR1cGV2ZW50bGlzdEBt&amp;ctz=Europe/Oslo</t>
  </si>
  <si>
    <t>Oslo Skriveklubb
Sunday, July 1 at 4:00 PM
Målet er å bare skrive. Det kan være en bok, en blogg eller noe annet. Bare kom, drikk kaffe, og skriv en god fortelling.
https://www.meetup.com/Oslo-Skriveklubb/events/252186283/</t>
  </si>
  <si>
    <t>06/30/2018 09:15:41.000Z</t>
  </si>
  <si>
    <t>https://www.google.com/calendar/event?eid=X2NscjZhcmprYnNwM2FjaGg3MHIzNGUxajgxbW1hcGJrZWxvMnNvcmZkayBvc2xvLnN0YXJ0dXBldmVudGxpc3RAbQ&amp;ctz=Europe/Oslo</t>
  </si>
  <si>
    <t>Sommerfest på Hukodden sammen med NUUG!</t>
  </si>
  <si>
    <t>Huk beach, Bygdøy (Strømsborgveien, Bygdøy, Oslo, Oslo, Norway)</t>
  </si>
  <si>
    <t>Oslo.pm
Tuesday, July 10 at 7:00 PM
Sommerfest på Huk! Vi blir med NUUG og gjengen til Hukodden for å grille og ha det gøy. Detaljer om dette finnes her:...
https://www.meetup.com/Oslo-pm/events/252302562/</t>
  </si>
  <si>
    <t>06/30/2018 11:25:12.000Z</t>
  </si>
  <si>
    <t>https://www.google.com/calendar/event?eid=X2NscjZhcmprYnNwM2FjaGo2MHAzYWRoaTgxbW1hcGJrZWxvMnNvcmZkayBvc2xvLnN0YXJ0dXBldmVudGxpc3RAbQ&amp;ctz=Europe/Oslo</t>
  </si>
  <si>
    <t>Bitraf
Sunday, July 8 at 1:00 PM
Dette er en samling for alle som har eller skal bygge props og kostymer av alle slag.Her kan du møte selvstendige bygger og medlemmer av 501st/Nordic ...
https://www.meetup.com/bitraf/events/252359592/</t>
  </si>
  <si>
    <t>07/02/2018 12:40:33.000Z</t>
  </si>
  <si>
    <t>https://www.google.com/calendar/event?eid=X2NscjZhcmprYnRvbWd0cjhlMW83aXUzYmM5bTY0ZzNkY2xpbjh0Ymc1cGhtdXI4IG9zbG8uc3RhcnR1cGV2ZW50bGlzdEBt&amp;ctz=Europe/Oslo</t>
  </si>
  <si>
    <t>Oslo Skriveklubb
Sunday, July 8 at 1:00 PM
Målet er å bare skrive. Det kan være en bok, en blogg eller noe annet. Bare kom, drikk kaffe, og skriv en god fortelling. Denne søndag skal vi prøve e...
https://www.meetup.com/Oslo-Skriveklubb/events/252410602/</t>
  </si>
  <si>
    <t>07/03/2018 20:13:18.000Z</t>
  </si>
  <si>
    <t>https://www.google.com/calendar/event?eid=X2NscjZhcmprYnNwM2FjaGs2NG8zY2MxaTgxbW1hcGJrZWxvMnNvcmZkayBvc2xvLnN0YXJ0dXBldmVudGxpc3RAbQ&amp;ctz=Europe/Oslo</t>
  </si>
  <si>
    <t>Enonic Developer breakfast Meetup</t>
  </si>
  <si>
    <t>Enonic Oslo
Wednesday, August 22 at 9:00 AM
Welcome to Enonic Developer breakfast Meetup. This morning we'll cover these topics:  - Chatbot on Enonic XP with Rasa.ai- Enonic XP 6.15- Enonic XP 7...
https://www.meetup.com/enonic-oslo/events/251788278/</t>
  </si>
  <si>
    <t>07/06/2018 12:39:17.000Z</t>
  </si>
  <si>
    <t>https://www.google.com/calendar/event?eid=X2NscjZhcmprYnNwM2FjOW43MHMzNGRwbzgxbW1hcGJrZWxvMnNvcmZkayBvc2xvLnN0YXJ0dXBldmVudGxpc3RAbQ&amp;ctz=Europe/Oslo</t>
  </si>
  <si>
    <t>AIMS Talks Oslo – Autumn 2018</t>
  </si>
  <si>
    <t>AIMS Talks
Thursday, September 20 at 3:00 PM
Join us in September for another AIMS Talks at Oslo Science Park (Forskningsparken). This time, we'll be focusing on how IT teams can effectively mana...
https://www.meetup.com/AIMS-Talks/events/252592996/</t>
  </si>
  <si>
    <t>07/09/2018 11:18:52.000Z</t>
  </si>
  <si>
    <t>https://www.google.com/calendar/event?eid=X2NscjZhcmprYnNwM2FjaGw3NHAzaWU5bTgxbW1hcGJrZWxvMnNvcmZkayBvc2xvLnN0YXJ0dXBldmVudGxpc3RAbQ&amp;ctz=Europe/Oslo</t>
  </si>
  <si>
    <t>Women in IoT</t>
  </si>
  <si>
    <t>BouvetHuset (Sørkedalsveien 8, Oslo, Norway)</t>
  </si>
  <si>
    <t>Oslo IoT
Wednesday, August 22 at 5:30 PM
Hola!  It's time for a whole new Oslo IoT Meetup! Let's meet, share, learn and mingle while the sun still shines!  This session will be themed with "W...
https://www.meetup.com/Internet-of-Things-Oslo/events/252699133/</t>
  </si>
  <si>
    <t>07/12/2018 09:02:20.000Z</t>
  </si>
  <si>
    <t>https://www.google.com/calendar/event?eid=X2NscjZhcmprYnNwM2FjaG03NHNqMmNwajgxbW1hcGJrZWxvMnNvcmZkayBvc2xvLnN0YXJ0dXBldmVudGxpc3RAbQ&amp;ctz=Europe/Oslo</t>
  </si>
  <si>
    <t>Oslo Skriveklubb
Sunday, July 15 at 1:00 PM
Målet er å bare skrive. Det kan være en bok, en blogg eller noe annet. Bare kom, drikk kaffe, og skriv en god fortelling. Du finner oss i Espresso Hou...
https://www.meetup.com/Oslo-Skriveklubb/events/252715047/</t>
  </si>
  <si>
    <t>07/12/2018 19:48:29.000Z</t>
  </si>
  <si>
    <t>https://www.google.com/calendar/event?eid=X2NscjZhcmprYnRobWdwM2FmOW83aXUzYmM5cTY0ZzNkY2xpbjh0Ymc1cGhtdXI4IG9zbG8uc3RhcnR1cGV2ZW50bGlzdEBt&amp;ctz=Europe/Oslo</t>
  </si>
  <si>
    <t>MVP Azure Serverless Session</t>
  </si>
  <si>
    <t>Skype for Business (Online, Oslo, Norway)</t>
  </si>
  <si>
    <t>Azure User Group Norway
Wednesday, August 29 at 9:00 AM
3 MVP's will talk about Azure Serverless. We will show examples around Building Serverless infrastructure with Powershell, Logic Apps and Power Apps. ...
https://www.meetup.com/Azure-User-Group-Norway/events/252739729/</t>
  </si>
  <si>
    <t>07/13/2018 13:01:14.000Z</t>
  </si>
  <si>
    <t>https://www.google.com/calendar/event?eid=X2NscjZhcmprYnNwM2FjaG42Y3NqZWNocDgxbW1hcGJrZWxvMnNvcmZkayBvc2xvLnN0YXJ0dXBldmVudGxpc3RAbQ&amp;ctz=Europe/Oslo</t>
  </si>
  <si>
    <t>Azure Morning</t>
  </si>
  <si>
    <t>Azure User Group Norway
Sunday, September 23 at 9:00 AM
Hi,This is not 100 % sure. Let see det feedback, If the feedback is good we going for a Live event every month,
https://www.meetup.com/Azure-User-Group-Norway/events/253040611/</t>
  </si>
  <si>
    <t>07/22/2018 20:38:12.000Z</t>
  </si>
  <si>
    <t>https://www.google.com/calendar/event?eid=X2NscjZhcmprYnRxN2dzYjNjOW9uaXUzZGM5ajY2ZzNkY2xpbjh0Ymc1cGhtdXI4IG9zbG8uc3RhcnR1cGV2ZW50bGlzdEBt&amp;ctz=Europe/Oslo</t>
  </si>
  <si>
    <t>Angular ❤️ SVG + Introducing codelab.fun with @KirJS (Firebase/Google, New York)</t>
  </si>
  <si>
    <t>Angular Oslo
Thursday, August 9 at 5:30 PM
This evening we meet Kirill Cherkashin ( https://twitter.com/kirjs ) - our guest from Firebase/Google (New York). Kirill is the organizer of Angular N...
https://www.meetup.com/AngularJS-Oslo/events/252940462/</t>
  </si>
  <si>
    <t>07/23/2018 06:48:32.000Z</t>
  </si>
  <si>
    <t>https://www.google.com/calendar/event?eid=X2NscjZhcmprYnNwM2FjaHA2Z28zOGRoaTgxbW1hcGJrZWxvMnNvcmZkayBvc2xvLnN0YXJ0dXBldmVudGxpc3RAbQ&amp;ctz=Europe/Oslo</t>
  </si>
  <si>
    <t>SEO-pils #9</t>
  </si>
  <si>
    <t>Cloud Media Service AS (Langkaia 1, 0150 Oslo, Oslo, Norway)</t>
  </si>
  <si>
    <t>Oslo SEO Meetup
Thursday, August 16 at 6:00 PM
It's time for a new SEO-pils. Program: 18.00 - 18.30 Welcome and beer 18.30 - 19.00 Creativity and SEO. How text impacts Google rankings. By SEO and j...
https://www.meetup.com/Oslo-SEO-Meetup/events/253057324/</t>
  </si>
  <si>
    <t>07/23/2018 10:38:14.000Z</t>
  </si>
  <si>
    <t>https://www.google.com/calendar/event?eid=X2NscjZhcmprYnNwM2FjcGc2a3JqNmNoazgxbW1hcGJrZWxvMnNvcmZkayBvc2xvLnN0YXJ0dXBldmVudGxpc3RAbQ&amp;ctz=Europe/Oslo</t>
  </si>
  <si>
    <t>Bitraf
Monday, July 30 at 5:45 PM
Learn how to use our fabulous new mini CNC machine, Hattori. Find the Shopbot too big, clunky and difficult to use when you just want to mill somethin...
https://www.meetup.com/bitraf/events/253073024/</t>
  </si>
  <si>
    <t>07/23/2018 20:30:57.000Z</t>
  </si>
  <si>
    <t>https://www.google.com/calendar/event?eid=X2NscjZhcmprYnNwM2FjcGc2c3BqMGNoazgxbW1hcGJrZWxvMnNvcmZkayBvc2xvLnN0YXJ0dXBldmVudGxpc3RAbQ&amp;ctz=Europe/Oslo</t>
  </si>
  <si>
    <t>Oslo Cashflow Real Estate Meetup
Wednesday, July 25 at 7:00 PM
• What we'll doTalk about Real Estate. Share experience. Open our minds and find opportunities.• What to bringEquity• Important to know
https://www.meetup.com/Oslo-Cashflow-Real-Estate-Meetup/events/252815512/</t>
  </si>
  <si>
    <t>07/24/2018 12:42:43.000Z</t>
  </si>
  <si>
    <t>https://www.google.com/calendar/event?eid=X2NscjZhcmprYnRobXF1am1jdG83aXUzYmM5azY2ZzNkY2xpbjh0Ymc1cGhtdXI4IG9zbG8uc3RhcnR1cGV2ZW50bGlzdEBt&amp;ctz=Europe/Oslo</t>
  </si>
  <si>
    <t>🚀 Effective Java Software Design for Developers | Oslo, July</t>
  </si>
  <si>
    <t>🚀 Effective Java Training in Oslo
Thursday, July 26 at 9:00 AM
➡️ Information and tickets: http://bit.ly/2I7mmKf ⬅️ Do you want to feel proud of your work? Write code that your colleagues will admire? Move fast wi...
Price: 1,199.00 EUR
https://www.meetup.com/Effective-Java-Training-in-Oslo/events/249123877/</t>
  </si>
  <si>
    <t>07/25/2018 07:42:45.000Z</t>
  </si>
  <si>
    <t>https://www.google.com/calendar/event?eid=X2NscjZhcmprYnNwMzhlOWg2OHBqZ2RwbjgxbW1hcGJrZWxvMnNvcmZkayBvc2xvLnN0YXJ0dXBldmVudGxpc3RAbQ&amp;ctz=Europe/Oslo</t>
  </si>
  <si>
    <t>"Cookies versus tokens" + "Angular and the OWASP top 10" by Philippe De Ryck</t>
  </si>
  <si>
    <t>Angular Oslo
Wednesday, September 12 at 5:00 PM
Hello!This evening we meet Philippe De Ryck ( https://twitter.com/PhilippeDeRyck ), our guest from Belgium - web security expert, founder of Pragmatic...
https://www.meetup.com/AngularJS-Oslo/events/253060171/</t>
  </si>
  <si>
    <t>07/25/2018 21:26:01.000Z</t>
  </si>
  <si>
    <t>https://www.google.com/calendar/event?eid=X2NscjZhcmprYnNwM2FjcGc2b28zMmRwaDgxbW1hcGJrZWxvMnNvcmZkayBvc2xvLnN0YXJ0dXBldmVudGxpc3RAbQ&amp;ctz=Europe/Oslo</t>
  </si>
  <si>
    <t>Become a Though Leader inside of your niche</t>
  </si>
  <si>
    <t>Moai Meetup Oslo
Tuesday, August 21 at 6:00 PM
How to become a Though Leader inside of your niche with the help of social media in 5 simple steps:- Getting clear on your message and how you connect...
https://www.meetup.com/moai-meetup-oslo/events/253162412/</t>
  </si>
  <si>
    <t>07/26/2018 10:12:54.000Z</t>
  </si>
  <si>
    <t>https://www.google.com/calendar/event?eid=X2NscjZhcmprYnNwM2FjcGg2b3AzOGM5aTgxbW1hcGJrZWxvMnNvcmZkayBvc2xvLnN0YXJ0dXBldmVudGxpc3RAbQ&amp;ctz=Europe/Oslo</t>
  </si>
  <si>
    <t>Permakultur-kurs (PDC) på Holt gård</t>
  </si>
  <si>
    <t>Sustainable Innovation Inspired by Nature - Biomimicry
Thursday, August 9 at 9:00 AM
Over tre langhelger fra august til oktober 2018 har du mulighet til å ta det anerkjente Permaculture Design Course (PDC) på Holt gård. Alle som fullfø...
https://www.meetup.com/Sustainable-Innovation-Inspired-by-Nature-Biomimicry/events/253164349/</t>
  </si>
  <si>
    <t>07/26/2018 12:05:18.000Z</t>
  </si>
  <si>
    <t>https://www.google.com/calendar/event?eid=X2NscjZhcmprYnNwM2FjcGg2b3EzNmQxcDgxbW1hcGJrZWxvMnNvcmZkayBvc2xvLnN0YXJ0dXBldmVudGxpc3RAbQ&amp;ctz=Europe/Oslo</t>
  </si>
  <si>
    <t>Ecom Meetup</t>
  </si>
  <si>
    <t>Paddy's Pub (Stortingsgata 28, 0161 Oslo, Oslo, Norway)</t>
  </si>
  <si>
    <t>Shopify and E-commerce
Saturday, August 4 at 5:00 PM
Let`s meet for the first time! Take a beer or a drink and meet like-minded people with the same interests. let`s talk and share your experiences, idea...
https://www.meetup.com/Shopify-and-E-commerce/events/253174412/</t>
  </si>
  <si>
    <t>08/03/2018 09:52:40.000Z</t>
  </si>
  <si>
    <t>https://www.google.com/calendar/event?eid=X2NscjZhcmprYnNwM2FjcGg2c3EzOGM5aTgxbW1hcGJrZWxvMnNvcmZkayBvc2xvLnN0YXJ0dXBldmVudGxpc3RAbQ&amp;ctz=Europe/Oslo</t>
  </si>
  <si>
    <t>Seminar: “Security in GDPR ” - save the date</t>
  </si>
  <si>
    <t>Blir annonsert senere (TBD, Oslo, Norway)</t>
  </si>
  <si>
    <t>Oslo GDPR Meetup
Thursday, September 20 at 2:00 PM
This seminar will have focus on security in GDPR. Tentative agenda. • Welcome, Oslo GDPR Meetup • Simen Sommerfeldt, BouvetTitle: “Sikkerhet- og perso...
https://www.meetup.com/Oslo-GDPR-Meetup/events/253580692/</t>
  </si>
  <si>
    <t>08/13/2018 08:28:30.000Z</t>
  </si>
  <si>
    <t>https://www.google.com/calendar/event?eid=X2NscjZhcmprYnNwM2FjcGw3MG8zY2U5aTgxbW1hcGJrZWxvMnNvcmZkayBvc2xvLnN0YXJ0dXBldmVudGxpc3RAbQ&amp;ctz=Europe/Oslo</t>
  </si>
  <si>
    <t>DevOpsTechDay</t>
  </si>
  <si>
    <t>MESH, 2nd floor (Tordenskioldsgate 3, Oslo, Norway)</t>
  </si>
  <si>
    <t>DevOps og smidig drift
Tuesday, September 4 at 8:30 AM
Join us on DevOps Tech Day! There will be great keynotes and presentation, and a chance to talk to all those other guys out there who struggle with th...
https://www.meetup.com/Redpill-Linpro-DevOps/events/253749476/</t>
  </si>
  <si>
    <t>08/13/2018 12:48:15.000Z</t>
  </si>
  <si>
    <t>https://www.google.com/calendar/event?eid=X2NscjZhcmprYnNwM2FjcG42Z3NqOGRwbTgxbW1hcGJrZWxvMnNvcmZkayBvc2xvLnN0YXJ0dXBldmVudGxpc3RAbQ&amp;ctz=Europe/Oslo</t>
  </si>
  <si>
    <t>Lær å lage kretskort med Fritzing</t>
  </si>
  <si>
    <t>Bitraf
Wednesday, August 22 at 6:00 PM
(Scroll down for English text) Hva gjør du for å ta prosjektet ditt fra breadboard til ditt eget kretskort? På denne workshop'en lærer du å bruke prog...
https://www.meetup.com/bitraf/events/253750730/</t>
  </si>
  <si>
    <t>08/13/2018 13:13:02.000Z</t>
  </si>
  <si>
    <t>https://www.google.com/calendar/event?eid=X2NscjZhcmprYnNwM2FjcG42a28zZWNwZzgxbW1hcGJrZWxvMnNvcmZkayBvc2xvLnN0YXJ0dXBldmVudGxpc3RAbQ&amp;ctz=Europe/Oslo</t>
  </si>
  <si>
    <t>Create AR Mobile App in 2 hours</t>
  </si>
  <si>
    <t>Women in Technology Oslo
Thursday, August 23 at 5:30 PM
Due to high demand, once again we are creating an Augmented Reality mobile App! Ready for the challenge? If the answer is yes, then register and be pr...
https://www.meetup.com/Women-in-Technology-Oslo/events/253763373/</t>
  </si>
  <si>
    <t>08/14/2018 15:02:11.000Z</t>
  </si>
  <si>
    <t>https://www.google.com/calendar/event?eid=X2NscjZhcmprYnNwM2FjcG42b3BqNmRwajgxbW1hcGJrZWxvMnNvcmZkayBvc2xvLnN0YXJ0dXBldmVudGxpc3RAbQ&amp;ctz=Europe/Oslo</t>
  </si>
  <si>
    <t>Atlassian Summit 2018 Sneek Peak and more!</t>
  </si>
  <si>
    <t>Sopra Steria (Biskop Gunnerus' gate 14A, Oslo, Norway)</t>
  </si>
  <si>
    <t>Atlassian Users Oslo
Thursday, August 30 at 5:30 PM
THIS IS A FREE EVENT - PLEASE FINISH YOUR RSVP IN THE LINK BELOW ...
https://www.meetup.com/Atlassian-Users-Oslo/events/253590583/</t>
  </si>
  <si>
    <t>08/14/2018 17:53:47.000Z</t>
  </si>
  <si>
    <t>https://www.google.com/calendar/event?eid=X2NscjZhcmprYnNwM2FjcGw3NG8zYWUxajgxbW1hcGJrZWxvMnNvcmZkayBvc2xvLnN0YXJ0dXBldmVudGxpc3RAbQ&amp;ctz=Europe/Oslo</t>
  </si>
  <si>
    <t>Bjarne Stroustrup: What C++ is and what it will become (NDC TechTown, Kongsberg)</t>
  </si>
  <si>
    <t>Oslo Embedded Software Meetup
Tuesday, August 28 at 6:45 PM
This is a cross post of the Oslo C++ meetup!
https://www.meetup.com/Oslo-Embedded-Software-Meetup/events/253829769/</t>
  </si>
  <si>
    <t>08/16/2018 00:33:31.000Z</t>
  </si>
  <si>
    <t>https://www.google.com/calendar/event?eid=X2NscjZhcmprYnNwM2FjcG82OHNqZWRocDgxbW1hcGJrZWxvMnNvcmZkayBvc2xvLnN0YXJ0dXBldmVudGxpc3RAbQ&amp;ctz=Europe/Oslo</t>
  </si>
  <si>
    <t>Adbooker: The road to serverless GraphQL with AWS AppSync</t>
  </si>
  <si>
    <t>AWS User Group Oslo (Norway)
Tuesday, October 16 at 5:30 PM
Welcome to our AWS User Group meetup in Oslo! At this meetup, the main talk will be by Jan Tore Stølsvik from Sopra Steria. Jan Tore Stølsvik works at...
https://www.meetup.com/AWS-User-Group-Norway/events/251958104/</t>
  </si>
  <si>
    <t>08/16/2018 14:27:52.000Z</t>
  </si>
  <si>
    <t>https://www.google.com/calendar/event?eid=X2NscjZhcmprYnNwM2FjOXA2a3MzMmMxazgxbW1hcGJrZWxvMnNvcmZkayBvc2xvLnN0YXJ0dXBldmVudGxpc3RAbQ&amp;ctz=Europe/Oslo</t>
  </si>
  <si>
    <t>Klubbkveld #16 - Overvinn taleskrekken hos Oslo Fremføringsklubb</t>
  </si>
  <si>
    <t>Oslo Fremføringsklubb
Wednesday, August 29 at 6:00 PM
Lei av hjertebank og nerver før du skal presentere deg selv foran kolleger? Klumpen i halsen før du skal komme med dine ideer i et møte på jobben? Osl...
https://www.meetup.com/Oslo-Fremforingsklubb/events/253852917/</t>
  </si>
  <si>
    <t>08/16/2018 20:00:33.000Z</t>
  </si>
  <si>
    <t>https://www.google.com/calendar/event?eid=X2NscjZhcmprYnNwM2FjcG82a3AzaWM5bjgxbW1hcGJrZWxvMnNvcmZkayBvc2xvLnN0YXJ0dXBldmVudGxpc3RAbQ&amp;ctz=Europe/Oslo</t>
  </si>
  <si>
    <t>Nordic Perl Workshop and Mojoconf</t>
  </si>
  <si>
    <t>Anywhere in Oslo (Oslo, Oslo, Norway)</t>
  </si>
  <si>
    <t>Oslo.pm
Thursday, September 6 at 9:00 AM
Nordic Perl Workshop 2018 will be held in Oslo in Oslo, 6 - 7 September, 2018. See http://oslo.pm/npw2018/ for more information. The conference topic ...
https://www.meetup.com/Oslo-pm/events/250184644/</t>
  </si>
  <si>
    <t>08/17/2018 11:08:26.000Z</t>
  </si>
  <si>
    <t>https://www.google.com/calendar/event?eid=X2NscjZhcmprYnNwM2FjMWg3MHEzY2QxazgxbW1hcGJrZWxvMnNvcmZkayBvc2xvLnN0YXJ0dXBldmVudGxpc3RAbQ&amp;ctz=Europe/Oslo</t>
  </si>
  <si>
    <t>Oslo.pm NPW preconf meetup</t>
  </si>
  <si>
    <t>Røør (Rosenkrantzgate 4, Oslo, Norway)</t>
  </si>
  <si>
    <t>Oslo.pm
Wednesday, September 5 at 6:00 PM
Come and have a beer, talk about Perl and meet up with the NPW &amp; Mojoconf speakers &amp; attendees.
https://www.meetup.com/Oslo-pm/events/253870556/</t>
  </si>
  <si>
    <t>08/17/2018 11:29:58.000Z</t>
  </si>
  <si>
    <t>https://www.google.com/calendar/event?eid=X2NscjZhcmprYnNwM2FjcG82c28zYWQ5bTgxbW1hcGJrZWxvMnNvcmZkayBvc2xvLnN0YXJ0dXBldmVudGxpc3RAbQ&amp;ctz=Europe/Oslo</t>
  </si>
  <si>
    <t>Planlegging Oslo Skaperfestival 2018</t>
  </si>
  <si>
    <t>Bitraf
Thursday, August 30 at 6:00 PM
7-8 September er det klart for den Fjerde utgaven av Oslo Skaperfestival. Bli med og planlegge Bitraf's stand denne kvelden! Vi finner frem ting og pr...
https://www.meetup.com/bitraf/events/253910054/</t>
  </si>
  <si>
    <t>08/18/2018 23:59:35.000Z</t>
  </si>
  <si>
    <t>https://www.google.com/calendar/event?eid=X2NscjZhcmprYnNwM2FjcHA2NG8zMGQ5azgxbW1hcGJrZWxvMnNvcmZkayBvc2xvLnN0YXJ0dXBldmVudGxpc3RAbQ&amp;ctz=Europe/Oslo</t>
  </si>
  <si>
    <t>struct Beer { func drink() { // TODO: } }</t>
  </si>
  <si>
    <t>Crowbar (Torggata 32, Oslo, Norway)</t>
  </si>
  <si>
    <t>CocoaHeads Oslo
Monday, September 3 at 5:30 PM
Hey everyone, long time no Swift! Join us for an afternoon to meet your favorite developers in town as well as to share your love/hate iOS (or macOS, ...
https://www.meetup.com/CocoaHeads-Oslo/events/253941733/</t>
  </si>
  <si>
    <t>08/20/2018 08:50:42.000Z</t>
  </si>
  <si>
    <t>https://www.google.com/calendar/event?eid=X2NscjZhcmprYnNwM2FjcHA2Z29qZWNwajgxbW1hcGJrZWxvMnNvcmZkayBvc2xvLnN0YXJ0dXBldmVudGxpc3RAbQ&amp;ctz=Europe/Oslo</t>
  </si>
  <si>
    <t>Patterns - en liten introduksjon</t>
  </si>
  <si>
    <t>Sundtkvartalet (Lakkegata 53, Oslo, Norway)</t>
  </si>
  <si>
    <t>Ciber Norge Fagpraksis
Thursday, August 30 at 3:00 PM
Det er egentlig ikke behov for egen PC. Sosial sone 4. etg.Blir pizza fra 15:00 til ca 15:20 Agenda:1) Introduksjon v/Peyman2) Creational Patterns v/M...
https://www.meetup.com/Ciber-Norge-Fagpraksis/events/253954694/</t>
  </si>
  <si>
    <t>08/20/2018 18:37:08.000Z</t>
  </si>
  <si>
    <t>https://www.google.com/calendar/event?eid=X2NscjZhcmprYnNwM2FjcHA2a3EzY2U5azgxbW1hcGJrZWxvMnNvcmZkayBvc2xvLnN0YXJ0dXBldmVudGxpc3RAbQ&amp;ctz=Europe/Oslo</t>
  </si>
  <si>
    <t>Delphi Meetup med Jon Lennart Aasenden</t>
  </si>
  <si>
    <t>ABG Sundal Collier (Munkedamsveien 45e, 7. etg, Oslo, Norway)</t>
  </si>
  <si>
    <t>Norway Delphi Club
Thursday, September 27 at 4:00 PM
Vi inviterer til nytt Delphi Meetup hos ABG Sundal Collier. Vi får besøk av Jon Lennart Aasenden som nylig har startet hos Embarcadero, men har også r...
https://www.meetup.com/delphi-173/events/253957892/</t>
  </si>
  <si>
    <t>08/20/2018 20:23:36.000Z</t>
  </si>
  <si>
    <t>https://www.google.com/calendar/event?eid=X2NscjZhcmprYnNwM2FjcHA2a3JqZ2U5aTgxbW1hcGJrZWxvMnNvcmZkayBvc2xvLnN0YXJ0dXBldmVudGxpc3RAbQ&amp;ctz=Europe/Oslo</t>
  </si>
  <si>
    <t>Åpen fagkveld: ReactVR</t>
  </si>
  <si>
    <t>Itera Norge (Nydalsveien 28, Oslo, Norway)</t>
  </si>
  <si>
    <t>Fagkvelder @ Itera
Wednesday, September 5 at 4:30 PM
Er hverdagen litt grå og kjedelig? Skulle du noen ganger ønske at du kunne rømme inn i en virtuell verden, for eksempel til en eksotisk strand, eller ...
https://www.meetup.com/Fagkvelder-Itera/events/253940649/</t>
  </si>
  <si>
    <t>08/21/2018 10:06:07.000Z</t>
  </si>
  <si>
    <t>https://www.google.com/calendar/event?eid=X2NscjZhcmprYnNwM2FjcHA2Z28zY2QxcDgxbW1hcGJrZWxvMnNvcmZkayBvc2xvLnN0YXJ0dXBldmVudGxpc3RAbQ&amp;ctz=Europe/Oslo</t>
  </si>
  <si>
    <t>IoT workshop featuring a Kafka-enabled race car track</t>
  </si>
  <si>
    <t>techAngelist, by Oracle
Tuesday, September 25 at 5:00 PM
Slot cars on the app store - the traditional slot cars are being replaced by cars with optical sensors, wireless chips and artificial intelligence sof...
https://www.meetup.com/techAngelist-by-Oracle/events/253975975/</t>
  </si>
  <si>
    <t>08/21/2018 14:37:06.000Z</t>
  </si>
  <si>
    <t>https://www.google.com/calendar/event?eid=X2NscjZhcmprYnNwM2FjcHA2c3FqaWRwbDgxbW1hcGJrZWxvMnNvcmZkayBvc2xvLnN0YXJ0dXBldmVudGxpc3RAbQ&amp;ctz=Europe/Oslo</t>
  </si>
  <si>
    <t>Intro to using PowerShell for Building Cloud VMs in Azure</t>
  </si>
  <si>
    <t>Intility (Schweigaards gate 39, Oslo, Norway)</t>
  </si>
  <si>
    <t>Azure User Group Norway
Monday, October 15 at 6:00 PM
In this beginner session, we are taking a look at building a virtual machine in the cloud using PowerShell and Azure Resource Manager commands. This d...
https://www.meetup.com/Azure-User-Group-Norway/events/253982894/</t>
  </si>
  <si>
    <t>08/21/2018 19:01:02.000Z</t>
  </si>
  <si>
    <t>https://www.google.com/calendar/event?eid=X2NscjZhcmprYnNwM2FjcHA3MHAzZ2U5azgxbW1hcGJrZWxvMnNvcmZkayBvc2xvLnN0YXJ0dXBldmVudGxpc3RAbQ&amp;ctz=Europe/Oslo</t>
  </si>
  <si>
    <t>IoT code workshop featuring a Kafka-enabled race car track</t>
  </si>
  <si>
    <t>Teknologihuset (House of Communities) (Pilestredet 56, Oslo Municipality, Norway)</t>
  </si>
  <si>
    <t>Integration OUGN SIG
Tuesday, September 25 at 5:00 PM
Slot cars on the app store - the traditional slot cars are being replaced by cars with optical sensors, wireless chips and artificial intelligence sof...
https://www.meetup.com/Integration-OUGN-SIG/events/253947222/</t>
  </si>
  <si>
    <t>08/22/2018 04:44:45.000Z</t>
  </si>
  <si>
    <t>https://www.google.com/calendar/event?eid=X2NscjZhcmprYnNwM2FjcHA2Z3JqNGNoaTgxbW1hcGJrZWxvMnNvcmZkayBvc2xvLnN0YXJ0dXBldmVudGxpc3RAbQ&amp;ctz=Europe/Oslo</t>
  </si>
  <si>
    <t>Lynkurs i innovasjonsverktøy: Design sprint, lean startup, jobs-to-be-done ...</t>
  </si>
  <si>
    <t>Ingeniørenes Hus (Kronprinsens Gate 17, Oslo, Norway)</t>
  </si>
  <si>
    <t>Tekna-Prog
Thursday, September 6 at 5:00 PM
Whiteboard session: Lynkurs i innovasjonsverktøy Design thinking, design sprint, lean startup, kanban, business model canvas, disruptive innovation, j...
https://www.meetup.com/Tekna-Prog/events/254000732/</t>
  </si>
  <si>
    <t>08/22/2018 08:38:39.000Z</t>
  </si>
  <si>
    <t>https://www.google.com/calendar/event?eid=X2NscjZhcmprYnNwM2FkMWc2MG8zZWNwaTgxbW1hcGJrZWxvMnNvcmZkayBvc2xvLnN0YXJ0dXBldmVudGxpc3RAbQ&amp;ctz=Europe/Oslo</t>
  </si>
  <si>
    <t>Bitraf
Monday, August 27 at 6:00 PM
Learn how to use our fabulous new mini CNC machine, Hattori. Find the Shopbot too big, clunky and difficult to use when you just want to mill somethin...
https://www.meetup.com/bitraf/events/254016910/</t>
  </si>
  <si>
    <t>08/22/2018 20:40:12.000Z</t>
  </si>
  <si>
    <t>https://www.google.com/calendar/event?eid=X2NscjZhcmprYnNwM2FkMWc2NHIzaWM5ZzgxbW1hcGJrZWxvMnNvcmZkayBvc2xvLnN0YXJ0dXBldmVudGxpc3RAbQ&amp;ctz=Europe/Oslo</t>
  </si>
  <si>
    <t>Apache Kafka &amp; KSQL in Action &amp; Distributed Tracing for Event-Driven Applcations</t>
  </si>
  <si>
    <t>Thon Hotel Slottsparken (Wergelandsveien 5 0167, Oslo, AL, Norway)</t>
  </si>
  <si>
    <t>Oslo Apache Kafka® Meetup by Confluent
Monday, September 10 at 6:00 PM
Join us for our next Oslo Apache Kafka® meetup on September 10th from 6:00pm, hosted by Syscos. The agenda, venue and speaker information can be found...
https://www.meetup.com/Oslo-Kafka/events/254039906/</t>
  </si>
  <si>
    <t>08/23/2018 15:23:12.000Z</t>
  </si>
  <si>
    <t>https://www.google.com/calendar/event?eid=X2NscjZhcmprYnNwM2FkMWc2Y3NqaWMxbTgxbW1hcGJrZWxvMnNvcmZkayBvc2xvLnN0YXJ0dXBldmVudGxpc3RAbQ&amp;ctz=Europe/Oslo</t>
  </si>
  <si>
    <t>Reactive Java Programming: a new Asynchronous Database Access API</t>
  </si>
  <si>
    <t>techAngelist, by Oracle
Thursday, September 13 at 5:00 PM
TechAngelist presents an encore of our eminent Kuassi Mensah’s contribution to the Javazone conference 2016 in meetup format. Kuassi is Director of Pr...
https://www.meetup.com/techAngelist-by-Oracle/events/254066060/</t>
  </si>
  <si>
    <t>08/24/2018 10:08:37.000Z</t>
  </si>
  <si>
    <t>https://www.google.com/calendar/event?eid=X2NscjZhcmprYnNwM2FkMWc2b3IzMGRoZzgxbW1hcGJrZWxvMnNvcmZkayBvc2xvLnN0YXJ0dXBldmVudGxpc3RAbQ&amp;ctz=Europe/Oslo</t>
  </si>
  <si>
    <t>#SGBlockchain - Stories beyond crypto</t>
  </si>
  <si>
    <t>The Kasbah Hub (The Kasbah Hub, Waldemar Thranes gate 72, Oslo, Norway)</t>
  </si>
  <si>
    <t>Startup Grind Oslo
Tuesday, August 28 at 6:00 PM
Details and RVSP here: http://bit.ly/SGBlockchain Throughout the month of August in cities across the world, Startup Grind is featuring leading expert...
https://www.meetup.com/Startup-Grind-Oslo/events/254066424/</t>
  </si>
  <si>
    <t>08/24/2018 10:43:43.000Z</t>
  </si>
  <si>
    <t>https://www.google.com/calendar/event?eid=X2NscjZhcmprYnNwM2FkMWc2b3IzOGNoazgxbW1hcGJrZWxvMnNvcmZkayBvc2xvLnN0YXJ0dXBldmVudGxpc3RAbQ&amp;ctz=Europe/Oslo</t>
  </si>
  <si>
    <t>Live MasterMind for entrepreneurs</t>
  </si>
  <si>
    <t>Moai Meetup Oslo
Tuesday, September 18 at 6:00 PM
THIS EVENT IS FOR POSITIVE PEOPLE WHO LIKE TO SEE OTHERS SUCCEED Selected entrepreneurs will present an idea, a project, a speech, a website, or somet...
https://www.meetup.com/moai-meetup-oslo/events/254168159/</t>
  </si>
  <si>
    <t>08/28/2018 08:55:34.000Z</t>
  </si>
  <si>
    <t>https://www.google.com/calendar/event?eid=X2NscjZhcmprYnNwM2FkMWg2b3MzMmQ5cDgxbW1hcGJrZWxvMnNvcmZkayBvc2xvLnN0YXJ0dXBldmVudGxpc3RAbQ&amp;ctz=Europe/Oslo</t>
  </si>
  <si>
    <t>Learn from "Mr. LinkedIn"</t>
  </si>
  <si>
    <t>Moai Meetup Oslo
Wednesday, October 31 at 6:00 PM
Leaders pay him big money to teach them how to be attractive and gain new customers/partners on LinkedIn. Companies pay him big money to teach their e...
https://www.meetup.com/moai-meetup-oslo/events/254168322/</t>
  </si>
  <si>
    <t>08/28/2018 09:12:04.000Z</t>
  </si>
  <si>
    <t>https://www.google.com/calendar/event?eid=X2NscjZhcmprYnNwM2FkMWg2b3MzNmNoaTgxbW1hcGJrZWxvMnNvcmZkayBvc2xvLnN0YXJ0dXBldmVudGxpc3RAbQ&amp;ctz=Europe/Oslo</t>
  </si>
  <si>
    <t>Let's make new friends</t>
  </si>
  <si>
    <t>Moai Meetup Oslo
Tuesday, October 9 at 6:00 PM
Let's just meet and make new friends. Sometimes we need new friends. There can be many reasons:- New in the city- Your old friends moved or disappeare...
https://www.meetup.com/moai-meetup-oslo/events/254168629/</t>
  </si>
  <si>
    <t>08/28/2018 09:38:09.000Z</t>
  </si>
  <si>
    <t>https://www.google.com/calendar/event?eid=X2NscjZhcmprYnNwM2FkMWg2b3MzY2NocDgxbW1hcGJrZWxvMnNvcmZkayBvc2xvLnN0YXJ0dXBldmVudGxpc3RAbQ&amp;ctz=Europe/Oslo</t>
  </si>
  <si>
    <t>Lean Coffee Oslo
Thursday, September 6 at 8:00 AM
Velkommen til Lean Coffee! Her loves relevante og engasjerende tema og interessante diskusjoner.Lean Coffee er et demokratisk møte, du bestemmer agend...
https://www.meetup.com/LeanCoffeeOslo/events/254168846/</t>
  </si>
  <si>
    <t>08/28/2018 09:57:05.000Z</t>
  </si>
  <si>
    <t>https://www.google.com/calendar/event?eid=X2NscjZhcmprYnNwM2FkMWg2b3MzZ2QxbTgxbW1hcGJrZWxvMnNvcmZkayBvc2xvLnN0YXJ0dXBldmVudGxpc3RAbQ&amp;ctz=Europe/Oslo</t>
  </si>
  <si>
    <t>Making management care about user research</t>
  </si>
  <si>
    <t>Research Ring
Thursday, September 13 at 5:30 PM
Many of us have experienced the challenges around convincing management to care about user research. This can be one of the main blockers to actually ...
https://www.meetup.com/research-ring/events/253777021/</t>
  </si>
  <si>
    <t>08/28/2018 12:56:18.000Z</t>
  </si>
  <si>
    <t>https://www.google.com/calendar/event?eid=X2NscjZhcmprYnNwM2FjcG42c3JqMGNoaDgxbW1hcGJrZWxvMnNvcmZkayBvc2xvLnN0YXJ0dXBldmVudGxpc3RAbQ&amp;ctz=Europe/Oslo</t>
  </si>
  <si>
    <t>Post CG18 Meetup</t>
  </si>
  <si>
    <t>MarkedsPartner AS (Storgata 25 A, Oslo, Norway)</t>
  </si>
  <si>
    <t>Oslo Umbraco Meetup
Thursday, August 30 at 6:00 PM
Summary of CodeGarden '18 with a demo of V8. Meet at MarkedsPartner's offices and go out for beers/refreshments after presentations.  MarkedsPartner s...
https://www.meetup.com/Oslo-Umbraco-Meetup/events/251176469/</t>
  </si>
  <si>
    <t>08/29/2018 11:11:09.000Z</t>
  </si>
  <si>
    <t>https://www.google.com/calendar/event?eid=X2NscjZhcmprYnNwM2FjOWg2c3IzOGRocDgxbW1hcGJrZWxvMnNvcmZkayBvc2xvLnN0YXJ0dXBldmVudGxpc3RAbQ&amp;ctz=Europe/Oslo</t>
  </si>
  <si>
    <t>Rust Hang out</t>
  </si>
  <si>
    <t>Rust Oslo
Tuesday, September 4 at 6:00 PM
Just announced our next meetup, the first one after summer vacation.  Let's meet and see what we're all working on in Rust - talk about projects you'r...
https://www.meetup.com/Rust-Oslo/events/253748333/</t>
  </si>
  <si>
    <t>08/29/2018 17:40:33.000Z</t>
  </si>
  <si>
    <t>https://www.google.com/calendar/event?eid=X2NscjZhcmprYnNwM2FjcG42Z3MzNmNwajgxbW1hcGJrZWxvMnNvcmZkayBvc2xvLnN0YXJ0dXBldmVudGxpc3RAbQ&amp;ctz=Europe/Oslo</t>
  </si>
  <si>
    <t>Hands-on intro to SQL and R with Steph Locke</t>
  </si>
  <si>
    <t>Vilhelm Bjerknes Hus (Moltke Moes vei 35, Oslo, Norway)</t>
  </si>
  <si>
    <t>R-Ladies Oslo
Monday, September 3 at 5:30 PM
We are very eager to host Steph Locke from https://itsalocke.com/. Learn SQL from the comfort of RStudio in this 2.5 hour hands-on workshop. Using SQL...
https://www.meetup.com/rladies-oslo/events/251469862/</t>
  </si>
  <si>
    <t>09/02/2018 10:20:02.000Z</t>
  </si>
  <si>
    <t>https://www.google.com/calendar/event?eid=X2NscjZhcmprYnNwM2FjOWs2b3NqZ2RoaTgxbW1hcGJrZWxvMnNvcmZkayBvc2xvLnN0YXJ0dXBldmVudGxpc3RAbQ&amp;ctz=Europe/Oslo</t>
  </si>
  <si>
    <t>Reciprocity for Sustainable Cities: Connecting Investors to Sustainable Startups</t>
  </si>
  <si>
    <t>Marble Hall (Øvre Slottsgate 3, Sentralen, Oslo, AL, Norway)</t>
  </si>
  <si>
    <t>Oslo Startup Founder 101
Wednesday, September 26 at 12:00 PM
This is a paid event, please RSVP here:...
https://www.meetup.com/Oslo-Startup-Founder-101/events/254475320/</t>
  </si>
  <si>
    <t>09/07/2018 12:32:10.000Z</t>
  </si>
  <si>
    <t>https://www.google.com/calendar/event?eid=X2NscjZhcmprYnNwM2FkMWs2c3FqNmNoZzgxbW1hcGJrZWxvMnNvcmZkayBvc2xvLnN0YXJ0dXBldmVudGxpc3RAbQ&amp;ctz=Europe/Oslo</t>
  </si>
  <si>
    <t>Lean Coffee Oslo
Thursday, September 20 at 8:00 AM
Velkommen til Lean Coffee! Her loves relevante og engasjerende tema og interessante diskusjoner.Lean Coffee er et demokratisk møte, du bestemmer agend...
https://www.meetup.com/LeanCoffeeOslo/events/254471220/</t>
  </si>
  <si>
    <t>09/07/2018 06:35:22.000Z</t>
  </si>
  <si>
    <t>https://www.google.com/calendar/event?eid=X2NscjZhcmprYnRxNzBvajdjcG9uaXUzZGM5aDY2ZzNkY2xpbjh0Ymc1cGhtdXI4IG9zbG8uc3RhcnR1cGV2ZW50bGlzdEBt&amp;ctz=Europe/Oslo</t>
  </si>
  <si>
    <t>Big Data Developers in Oslo
Thursday, September 13 at 6:30 PM
Are you looking for a game changer, the winning play that will unlock the value of your data and harness the power of AI? Watch Change the Game:  Winn...
https://www.meetup.com/Big-Data-Developers-in-Oslo/events/254450438/</t>
  </si>
  <si>
    <t>09/06/2018 18:15:35.000Z</t>
  </si>
  <si>
    <t>https://www.google.com/calendar/event?eid=X2NscjZhcmprYnNwM2FkMWs2a28zOGNwbzgxbW1hcGJrZWxvMnNvcmZkayBvc2xvLnN0YXJ0dXBldmVudGxpc3RAbQ&amp;ctz=Europe/Oslo</t>
  </si>
  <si>
    <t>Make 2019 YOUR year</t>
  </si>
  <si>
    <t>Moai Meetup Oslo
Tuesday, December 18 at 6:00 PM
Date and overall topic is set. What are some of the specific topics you'd like to have at this event? Do you know of a good speaker for this topic? Yo...
https://www.meetup.com/moai-meetup-oslo/events/254440204/</t>
  </si>
  <si>
    <t>09/06/2018 11:46:02.000Z</t>
  </si>
  <si>
    <t>https://www.google.com/calendar/event?eid=X2NscjZhcmprYnNwM2FkMWs2Z28zNGMxazgxbW1hcGJrZWxvMnNvcmZkayBvc2xvLnN0YXJ0dXBldmVudGxpc3RAbQ&amp;ctz=Europe/Oslo</t>
  </si>
  <si>
    <t>Hack &amp; Learn</t>
  </si>
  <si>
    <t>Rust Oslo
Tuesday, September 18 at 5:30 PM
Bring your laptop and hack on whatever you like. Whether you already have a project or want to get started with Rust. There will be a quick introducti...
https://www.meetup.com/Rust-Oslo/events/254386993/</t>
  </si>
  <si>
    <t>09/06/2018 06:48:42.000Z</t>
  </si>
  <si>
    <t>https://www.google.com/calendar/event?eid=X2NscjZhcmprYnNwM2FkMWo3MHIzaWU5ajgxbW1hcGJrZWxvMnNvcmZkayBvc2xvLnN0YXJ0dXBldmVudGxpc3RAbQ&amp;ctz=Europe/Oslo</t>
  </si>
  <si>
    <t>Functions, loops and list-columns: taking control of lists with purrr</t>
  </si>
  <si>
    <t>Microsoft Norge (Lysaker Torg 45, Lysaker, Norway)</t>
  </si>
  <si>
    <t>Oslo useR! Group
Wednesday, September 19 at 5:30 PM
Are you still writing `for` loops? What are some of the advantages of functional programming in R? What makes a good function? How to take control of ...
https://www.meetup.com/Oslo-useR-Group/events/254422876/</t>
  </si>
  <si>
    <t>09/05/2018 21:40:46.000Z</t>
  </si>
  <si>
    <t>https://www.google.com/calendar/event?eid=X2NscjZhcmprYnNwM2FkMWs2OHAzZ2RwbTgxbW1hcGJrZWxvMnNvcmZkayBvc2xvLnN0YXJ0dXBldmVudGxpc3RAbQ&amp;ctz=Europe/Oslo</t>
  </si>
  <si>
    <t>Mojo hackathon</t>
  </si>
  <si>
    <t>Reisegiganten (Rosenkrantz gate 9, Oslo, Norway)</t>
  </si>
  <si>
    <t>Oslo.pm
Saturday, September 8 at 11:00 AM
Staying around after the Nordic Perl Workshop and Mojoconf? We’ll arrange a hackathon on Saturday, so you can meet fellow Perl-hackers, team up or ask...
https://www.meetup.com/Oslo-pm/events/254405854/</t>
  </si>
  <si>
    <t>09/05/2018 10:55:53.000Z</t>
  </si>
  <si>
    <t>https://www.google.com/calendar/event?eid=X2NscjZhcmprYnNwM2FkMWs2MHFqZ2Q5azgxbW1hcGJrZWxvMnNvcmZkayBvc2xvLnN0YXJ0dXBldmVudGxpc3RAbQ&amp;ctz=Europe/Oslo</t>
  </si>
  <si>
    <t>Frokostseminar 27 September: SiteCore</t>
  </si>
  <si>
    <t>Ciber Experis
Thursday, September 27 at 8:30 AM
Delta på vårt gratis frokostseminar 27. september og hør om hvordan Sitecore gjør det enkelt å lage gode nettsider og nettbutikker med spennende innho...
https://www.meetup.com/Ciber-Experis/events/254405842/</t>
  </si>
  <si>
    <t>09/05/2018 10:53:18.000Z</t>
  </si>
  <si>
    <t>https://www.google.com/calendar/event?eid=X2NscjZhcmprYnNwM2FkMWs2MHFqZ2QxaTgxbW1hcGJrZWxvMnNvcmZkayBvc2xvLnN0YXJ0dXBldmVudGxpc3RAbQ&amp;ctz=Europe/Oslo</t>
  </si>
  <si>
    <t>NPW Post conference meetup</t>
  </si>
  <si>
    <t>Hackeriet (Hausmannsgate 34, Oslo, Norway)</t>
  </si>
  <si>
    <t>Oslo.pm
Friday, September 7 at 6:00 PM
Hackeriet is a hackerspace in Oslo. Hackerspaces are community-operated physical places, where people share their interest in tinkering with technolog...
https://www.meetup.com/Oslo-pm/events/254405815/</t>
  </si>
  <si>
    <t>09/05/2018 10:50:52.000Z</t>
  </si>
  <si>
    <t>https://www.google.com/calendar/event?eid=X2NscjZhcmprYnNwM2FkMWs2MHFqZ2M5bDgxbW1hcGJrZWxvMnNvcmZkayBvc2xvLnN0YXJ0dXBldmVudGxpc3RAbQ&amp;ctz=Europe/Oslo</t>
  </si>
  <si>
    <t>Apple September Event: Gather round</t>
  </si>
  <si>
    <t>CocoaHeads Oslo
Wednesday, September 12 at 6:00 PM
FINN.no and Schibsted Next Gen wants to invite you to join the upcoming Apple Event on September 12th so that we can all ogle over all the new iDevice...
https://www.meetup.com/CocoaHeads-Oslo/events/254369737/</t>
  </si>
  <si>
    <t>09/04/2018 07:50:24.000Z</t>
  </si>
  <si>
    <t>https://www.google.com/calendar/event?eid=X2NscjZhcmprYnNwM2FkMWo2b3NqZWNwbjgxbW1hcGJrZWxvMnNvcmZkayBvc2xvLnN0YXJ0dXBldmVudGxpc3RAbQ&amp;ctz=Europe/Oslo</t>
  </si>
  <si>
    <t>English debate practice. Communication skills development</t>
  </si>
  <si>
    <t>JCI Norway
Thursday, September 6 at 5:00 PM
Let’s Debate! Be better in communication!Here are some of the reasons why you need debate skills: · English speaking practice· Express yourself clearl...
https://www.meetup.com/JCI-Norway/events/254317406/</t>
  </si>
  <si>
    <t>09/02/2018 07:10:44.000Z</t>
  </si>
  <si>
    <t>https://www.google.com/calendar/event?eid=X2NscjZhcmprYnNwM2FkMWo2NHJqOGMxbTgxbW1hcGJrZWxvMnNvcmZkayBvc2xvLnN0YXJ0dXBldmVudGxpc3RAbQ&amp;ctz=Europe/Oslo</t>
  </si>
  <si>
    <t>Industrial machine learning with RNNs: Multivariate, unlabeled, and noisy data</t>
  </si>
  <si>
    <t>StartupLab (Gaustadaleen 21, Oslo, Norway)</t>
  </si>
  <si>
    <t>Oslo Data Science Meetup
Wednesday, September 12 at 6:00 PM
We kickoff this fall's meetups with a talk on machine learning for time series modeling. What's new is that we have also decided on partnering up with...
https://www.meetup.com/Oslo-Data-Science/events/254316911/</t>
  </si>
  <si>
    <t>09/02/2018 06:12:33.000Z</t>
  </si>
  <si>
    <t>https://www.google.com/calendar/event?eid=X2NscjZhcmprYnNwM2FkMWo2NHIzaWM5aDgxbW1hcGJrZWxvMnNvcmZkayBvc2xvLnN0YXJ0dXBldmVudGxpc3RAbQ&amp;ctz=Europe/Oslo</t>
  </si>
  <si>
    <t>Welcome to the kick-off of the first Datathon season of Data For Good Norway!</t>
  </si>
  <si>
    <t>Oslo Data Science Meetup
Tuesday, September 11 at 6:00 PM
Data For Good is a friendly group of volunteers which aims at solving social and environmental issues using data.This datathon will last 3 months with...
https://www.meetup.com/Oslo-Data-Science/events/254309004/</t>
  </si>
  <si>
    <t>09/01/2018 22:10:04.000Z</t>
  </si>
  <si>
    <t>https://www.google.com/calendar/event?eid=X2NscjZhcmprYnNwM2FkMWo2MHNqMGMxazgxbW1hcGJrZWxvMnNvcmZkayBvc2xvLnN0YXJ0dXBldmVudGxpc3RAbQ&amp;ctz=Europe/Oslo</t>
  </si>
  <si>
    <t>Klubbkveld #17 - Overvinn taleskrekken hos Oslo Fremføringsklubb</t>
  </si>
  <si>
    <t>Oslo Fremføringsklubb
Wednesday, September 12 at 5:30 PM
Lei av hjertebank og nerver før du skal presentere deg selv foran kolleger? Klumpen i halsen før du skal komme med dine ideer i et møte på jobben? Osl...
https://www.meetup.com/Oslo-Fremforingsklubb/events/254046474/</t>
  </si>
  <si>
    <t>08/31/2018 09:00:17.000Z</t>
  </si>
  <si>
    <t>https://www.google.com/calendar/event?eid=X2NscjZhcmprYnNwM2FkMWc2Z3IzOGRwazgxbW1hcGJrZWxvMnNvcmZkayBvc2xvLnN0YXJ0dXBldmVudGxpc3RAbQ&amp;ctz=Europe/Oslo</t>
  </si>
  <si>
    <t>Vær unik. Hvordan styrke din personlige merkevare</t>
  </si>
  <si>
    <t>Moai Meetup Oslo
Tuesday, January 8 at 6:00 PM
Alle har alle en unikhet som verden trenger. Lyst til å finne ut hva som gjør akkurat deg unik? Ønsker du å bli bedre kjent med deg selv og få en skik...
https://www.meetup.com/moai-meetup-oslo/events/254236414/</t>
  </si>
  <si>
    <t>08/30/2018 12:18:31.000Z</t>
  </si>
  <si>
    <t>https://www.google.com/calendar/event?eid=X2NscjZhcmprYnNwM2FkMWk2Y3IzOGM5azgxbW1hcGJrZWxvMnNvcmZkayBvc2xvLnN0YXJ0dXBldmVudGxpc3RAbQ&amp;ctz=Europe/Oslo</t>
  </si>
  <si>
    <t>Foredrag onsdag 26. september 2018 om etikk og ledelse</t>
  </si>
  <si>
    <t>Edda, Henny Mürers gang 1 (Diagonale, Oslo, AL, Norway)</t>
  </si>
  <si>
    <t>Oslo Bedre ledelse og styring
Wednesday, September 26 at 4:30 PM
1630-1700: Mingling. 1700- ca 1830: Foredrag mm. Ca 1830 -&gt;: Mingling/etterspill. Location: restaurant Edda. http://restaurantedda.no/  Tore Audun Høi...
https://www.meetup.com/Oslo-Bedre-ledelse-og-styring/events/253238553/</t>
  </si>
  <si>
    <t>09/25/2018 09:06:58.000Z</t>
  </si>
  <si>
    <t>https://www.google.com/calendar/event?eid=X2NscjZhcmprYnNwM2FjcGk2Y3MzYWQ5ajgxbW1hcGJrZWxvMnNvcmZkayBvc2xvLnN0YXJ0dXBldmVudGxpc3RAbQ&amp;ctz=Europe/Oslo</t>
  </si>
  <si>
    <t>Let's meet up @ Hyper!</t>
  </si>
  <si>
    <t>Hyper (Glassmagasinet) (Stortorvet 10, Oslo, AL, Norway)</t>
  </si>
  <si>
    <t>Ruby Meetup Oslo
Thursday, October 25 at 6:00 PM
Welcome to a new meetup! This is for anyone working with or interested in Ruby/Ruby on Rails. Feel free to join us on Thurday, Oct 25th, at Hyper's ne...
https://www.meetup.com/Ruby-Meetup-Oslo/events/254880572/</t>
  </si>
  <si>
    <t>09/21/2018 12:13:21.000Z</t>
  </si>
  <si>
    <t>https://www.google.com/calendar/event?eid=X2NscjZhcmprYnNwM2FkMW83MG8zYWRwaTgxbW1hcGJrZWxvMnNvcmZkayBvc2xvLnN0YXJ0dXBldmVudGxpc3RAbQ&amp;ctz=Europe/Oslo</t>
  </si>
  <si>
    <t>Free pre-day event for Dynamics 365 Portals Boot Camp</t>
  </si>
  <si>
    <t>Point Taken (Arbeidersamfunnets plass 1, Oslo, Norway)</t>
  </si>
  <si>
    <t>Oslo Microsoft Dynamics 365 Meetup
Tuesday, November 6 at 5:00 PM
Oslo Dynamics 365 Meetup proudly presents a (free) Portals meetup to warm up for the Portals Boot Camp on November 7th and 8th (https://www.meetup.com...
https://www.meetup.com/Oslo-Microsoft-Dynamics-CRM-Meetup/events/254817752/</t>
  </si>
  <si>
    <t>09/20/2018 11:18:15.000Z</t>
  </si>
  <si>
    <t>https://www.google.com/calendar/event?eid=X2NscjZhcmprYnNwM2FkMW82NHJqZWQ5aTgxbW1hcGJrZWxvMnNvcmZkayBvc2xvLnN0YXJ0dXBldmVudGxpc3RAbQ&amp;ctz=Europe/Oslo</t>
  </si>
  <si>
    <t>SEO-pils #10</t>
  </si>
  <si>
    <t>Oslo SEO Meetup
Thursday, October 4 at 5:00 PM
Vi kjører en ny SEO-pils i 8.etg hos Cloud Media kl 17:00-20:00. SEO talk: Henning Spjelkavik - How FINN.no became a little bit more search engine fri...
https://www.meetup.com/Oslo-SEO-Meetup/events/254846740/</t>
  </si>
  <si>
    <t>09/20/2018 10:37:23.000Z</t>
  </si>
  <si>
    <t>https://www.google.com/calendar/event?eid=X2NscjZhcmprYnNwM2FkMW82Z3IzZWQxZzgxbW1hcGJrZWxvMnNvcmZkayBvc2xvLnN0YXJ0dXBldmVudGxpc3RAbQ&amp;ctz=Europe/Oslo</t>
  </si>
  <si>
    <t>Insights Discovery - JCI Drammen</t>
  </si>
  <si>
    <t>Danvikbakken 2 (3046, Drammen, Norway)</t>
  </si>
  <si>
    <t>JCI Norway
Tuesday, September 25 at 6:00 PM
Er du interessert i å vite mer om hvem du er? Lurer du på hvorfor to personer kan oppfatte deg veldig forskjellig? Har du lyst å få innblikk i hvordan...
https://www.meetup.com/JCI-Norway/events/254864425/</t>
  </si>
  <si>
    <t>09/20/2018 21:26:01.000Z</t>
  </si>
  <si>
    <t>https://www.google.com/calendar/event?eid=X2NscjZhcmprYnNwM2FkMW82b3EzOGNobDgxbW1hcGJrZWxvMnNvcmZkayBvc2xvLnN0YXJ0dXBldmVudGxpc3RAbQ&amp;ctz=Europe/Oslo</t>
  </si>
  <si>
    <t>GTD Steg 1, Samle og steg 2, Behandle</t>
  </si>
  <si>
    <t>Oslo GTD gathering
Wednesday, October 17 at 5:00 PM
Nytt møte i Oslo GTD Gathering! Dagens tema: GTD Steg 1 og 2 Agenda: 17:00 Registrering/mingling17:25 Velkommen17:30 Siste nytt om GTD / Ove17:40 Grun...
https://www.meetup.com/Oslo-GTD-gathering/events/245216919/</t>
  </si>
  <si>
    <t>09/21/2018 06:55:51.000Z</t>
  </si>
  <si>
    <t>https://www.google.com/calendar/event?eid=X2NscjZhcmprYnNwMzhkOWk2NHIzaWM5cDgxbW1hcGJrZWxvMnNvcmZkayBvc2xvLnN0YXJ0dXBldmVudGxpc3RAbQ&amp;ctz=Europe/Oslo</t>
  </si>
  <si>
    <t>Microsoft Azure Cloud Hackathon - Serverless Computing</t>
  </si>
  <si>
    <t>Azure User Group Norway
Saturday, October 20 at 9:00 AM
The Norwegian .NET User Group (NNUG) Oslo together with Microsoft invites you all to a day filled with technical fun! Welcome to the event of the year...
https://www.meetup.com/Azure-User-Group-Norway/events/254953813/</t>
  </si>
  <si>
    <t>09/24/2018 06:48:34.000Z</t>
  </si>
  <si>
    <t>https://www.google.com/calendar/event?eid=X2NscjZhcmprYnNwM2FkMXA2a3BqZ2M5ajgxbW1hcGJrZWxvMnNvcmZkayBvc2xvLnN0YXJ0dXBldmVudGxpc3RAbQ&amp;ctz=Europe/Oslo</t>
  </si>
  <si>
    <t>Xamarin.Forms 3.x - What's cooking?</t>
  </si>
  <si>
    <t>Oslo Xamarin Meetup
Thursday, November 1 at 6:00 PM
Come find out what is new, next, and absolutely awesome in Xamarin.Forms 3.x. Level: All (Beginner / Intermediate / Advanced)Speaker / Instructor: TBA...
https://www.meetup.com/Oslo-Xamarin-Meetup/events/254957140/</t>
  </si>
  <si>
    <t>09/24/2018 12:52:17.000Z</t>
  </si>
  <si>
    <t>https://www.google.com/calendar/event?eid=X2NscjZhcmprYnNwM2FkMXA2a3JqMmQxZzgxbW1hcGJrZWxvMnNvcmZkayBvc2xvLnN0YXJ0dXBldmVudGxpc3RAbQ&amp;ctz=Europe/Oslo</t>
  </si>
  <si>
    <t>Functional Programming in Kotlin with Hadi Hariri</t>
  </si>
  <si>
    <t>Oslo Kotlin Meetup
Tuesday, September 11 at 5:00 PM
In this talk we'll explain the basics of functional programming, where it fits in with the Object Orientation paradigm and how we can use functional p...
https://www.meetup.com/meetup-group-nWeRbyMu/events/252022603/</t>
  </si>
  <si>
    <t>09/10/2018 09:33:19.000Z</t>
  </si>
  <si>
    <t>https://www.google.com/calendar/event?eid=X2NscjZhcmprYnNwM2FjaGc2OHAzY2MxajgxbW1hcGJrZWxvMnNvcmZkayBvc2xvLnN0YXJ0dXBldmVudGxpc3RAbQ&amp;ctz=Europe/Oslo</t>
  </si>
  <si>
    <t>University of Oslo Data Science Day 2018</t>
  </si>
  <si>
    <t>Oslo Data Science Meetup
Wednesday, October 10 at 6:00 PM
Continuing the success of last year, and to celebrate the arrival of the first group of students in the Data Science Master Program, we wish you welco...
https://www.meetup.com/Oslo-Data-Science/events/254972954/</t>
  </si>
  <si>
    <t>09/24/2018 21:17:00.000Z</t>
  </si>
  <si>
    <t>https://www.google.com/calendar/event?eid=X2NscjZhcmprYnNwM2FkMXA2c3AzaWQ5azgxbW1hcGJrZWxvMnNvcmZkayBvc2xvLnN0YXJ0dXBldmVudGxpc3RAbQ&amp;ctz=Europe/Oslo</t>
  </si>
  <si>
    <t>Hello world! 👋</t>
  </si>
  <si>
    <t>Vipps AS (Dronning Eufemias gate 42, Oslo, Norway)</t>
  </si>
  <si>
    <t>Vipps Developers
Wednesday, September 26 at 4:00 PM
This is our first meetup, and we hope this is a good start:- Technology in Vipps: What do we use, why, how, etc- Vipps open source: WooCommerce and Ma...
https://www.meetup.com/vipps-developers/events/254612136/</t>
  </si>
  <si>
    <t>09/25/2018 09:03:51.000Z</t>
  </si>
  <si>
    <t>https://www.google.com/calendar/event?eid=X2NscjZhcmprYnNwM2FkMW02NHAzMmNwbTgxbW1hcGJrZWxvMnNvcmZkayBvc2xvLnN0YXJ0dXBldmVudGxpc3RAbQ&amp;ctz=Europe/Oslo</t>
  </si>
  <si>
    <t>Automatiserad UI-Testning, No estimates 4 Dev Teams &amp; Consumer driven contracts</t>
  </si>
  <si>
    <t>Spaces Kvadraturen  (https://www.spacesworks.com/oslo/kvadraturen/) (Tollbugata 8 A and B, Oslo, Norway)</t>
  </si>
  <si>
    <t>DevForum Oslo
Wednesday, September 26 at 5:00 PM
17:00 Mingel og enklere snacks 17:30 Velkommen 17:35 Automatiserad UI-testningAnders Teern, Utvecklaren som i många år har praktiserat och format sin ...
https://www.meetup.com/devforum-oslo/events/251300438/</t>
  </si>
  <si>
    <t>09/25/2018 09:48:11.000Z</t>
  </si>
  <si>
    <t>https://www.google.com/calendar/event?eid=X2NscjZhcmprYnNwM2FjOWo2MG8zOGNwbzgxbW1hcGJrZWxvMnNvcmZkayBvc2xvLnN0YXJ0dXBldmVudGxpc3RAbQ&amp;ctz=Europe/Oslo</t>
  </si>
  <si>
    <t>Design Sprint Norway
Wednesday, November 14 at 9:00 AM
Våre Bootcamps pleier å selge ut raskt, så kjøp nå for å sikre deg en billett: https://www.eventbrite.com/e/design-sprint-bootcamp-tickets-50593040145...
https://www.meetup.com/Design-Sprint-Norway/events/254037506/</t>
  </si>
  <si>
    <t>09/25/2018 09:49:33.000Z</t>
  </si>
  <si>
    <t>https://www.google.com/calendar/event?eid=X2NscjZhcmprYnRybjhwam1jdG9uaXUzZWM5bjY0ZzNkY2xpbjh0Ymc1cGhtdXI4IG9zbG8uc3RhcnR1cGV2ZW50bGlzdEBt&amp;ctz=Europe/Oslo</t>
  </si>
  <si>
    <t>Rookie Night: Short Passion Talks #4</t>
  </si>
  <si>
    <t>Moai Meetup Oslo
Tuesday, March 12 at 6:00 PM
Due to popular demand, Rookie Night is back! A few rookie speakers get 15 minutes each to talk about stuff they're passionate about: Tools, informatio...
https://www.meetup.com/moai-meetup-oslo/events/254440325/</t>
  </si>
  <si>
    <t>09/09/2018 11:33:22.000Z</t>
  </si>
  <si>
    <t>https://www.google.com/calendar/event?eid=X2NscjZhcmprYnNwM2FkMWs2Z28zNmNobDgxbW1hcGJrZWxvMnNvcmZkayBvc2xvLnN0YXJ0dXBldmVudGxpc3RAbQ&amp;ctz=Europe/Oslo</t>
  </si>
  <si>
    <t>#8 Girls Can Do IT: Coding JavaScipt and "how to be effective" session!</t>
  </si>
  <si>
    <t>Girls Can Do IT Oslo
Monday, September 17 at 5:30 PM
Hello everyone! We are back after summer :) We would like to start the new season with the topic of productivity, effectiveness and efficiency at work...
https://www.meetup.com/Girls-can-do-IT-Oslo/events/254530313/</t>
  </si>
  <si>
    <t>09/09/2018 16:16:48.000Z</t>
  </si>
  <si>
    <t>https://www.google.com/calendar/event?eid=X2NscjZhcmprYnNwM2FkMWw2Y28zNmM5ajgxbW1hcGJrZWxvMnNvcmZkayBvc2xvLnN0YXJ0dXBldmVudGxpc3RAbQ&amp;ctz=Europe/Oslo</t>
  </si>
  <si>
    <t>Garage 48 Impact Hackathon</t>
  </si>
  <si>
    <t>Pier X Venture Hub (Bryggegata 3, Aker Brygge, 0250 Oslo, Oslo, Norway)</t>
  </si>
  <si>
    <t>Oslo Big Data Day (OBDD)
Friday, September 21 at 5:30 PM
With Garage48 and Invest Estonia we are hosting a Impact Hackathon as a Kick off to Oslo Innovation Week. If you would like to participate we invite y...
https://www.meetup.com/OsloBigDataDay/events/254549408/</t>
  </si>
  <si>
    <t>09/10/2018 09:35:39.000Z</t>
  </si>
  <si>
    <t>https://www.google.com/calendar/event?eid=X2NscjZhcmprYnNwM2FkMWw2Z3NqOGMxbzgxbW1hcGJrZWxvMnNvcmZkayBvc2xvLnN0YXJ0dXBldmVudGxpc3RAbQ&amp;ctz=Europe/Oslo</t>
  </si>
  <si>
    <t>Two talks from CppCon, by Steven Simpson and Patricia Aas</t>
  </si>
  <si>
    <t>Teknologihuset (Pilestredet 56, 0167 Oslo, Oslo, Norway)</t>
  </si>
  <si>
    <t>Oslo C++ Users Group
Tuesday, October 16 at 5:00 PM
TLDR;Steven Simpson and Patricia Aas will present their talks from CppCon 2018. Steven Simpson with "Source Instrumentation for Monitoring C++ in Prod...
https://www.meetup.com/ocppug/events/254551384/</t>
  </si>
  <si>
    <t>09/10/2018 12:15:22.000Z</t>
  </si>
  <si>
    <t>https://www.google.com/calendar/event?eid=X2NscjZhcmprYnNwM2FkMWw2a29qNmUxazgxbW1hcGJrZWxvMnNvcmZkayBvc2xvLnN0YXJ0dXBldmVudGxpc3RAbQ&amp;ctz=Europe/Oslo</t>
  </si>
  <si>
    <t>Bitraf
Thursday, September 13 at 6:00 PM
Denne dagen er fin å komme på om man har lyst på en omvisning. På denne dagen er man garantert en omvisning i lokalene uten å kræsje rett i en worksho...
https://www.meetup.com/bitraf/events/254563272/</t>
  </si>
  <si>
    <t>09/10/2018 19:30:04.000Z</t>
  </si>
  <si>
    <t>https://www.google.com/calendar/event?eid=X2NscjZhcmprYnNwM2FkMWw2b3BqNGRwaTgxbW1hcGJrZWxvMnNvcmZkayBvc2xvLnN0YXJ0dXBldmVudGxpc3RAbQ&amp;ctz=Europe/Oslo</t>
  </si>
  <si>
    <t>Red Hat Forum Oslo, Norway 2018</t>
  </si>
  <si>
    <t xml:space="preserve"> Felix konferansesenter (Bryggetorget 3, 0125, Oslo, Norway)</t>
  </si>
  <si>
    <t>Red Hat User Group Oslo
Tuesday, September 25 at 8:00 AM
Dear all, Kindly register for the Red Hat Forum 2018 event in Oslo as soon as possible. It's a great opportunity to learn latest update in industry, s...
https://www.meetup.com/RedHatOslo/events/254568005/</t>
  </si>
  <si>
    <t>09/10/2018 22:14:12.000Z</t>
  </si>
  <si>
    <t>https://www.google.com/calendar/event?eid=X2NscjZhcmprYnNwM2FkMWw2b3MzMGMxbDgxbW1hcGJrZWxvMnNvcmZkayBvc2xvLnN0YXJ0dXBldmVudGxpc3RAbQ&amp;ctz=Europe/Oslo</t>
  </si>
  <si>
    <t>How to use Machine Learning for Object Detection</t>
  </si>
  <si>
    <t>Women in Technology Oslo
Monday, October 8 at 6:00 PM
Meet us for an interactive workshop on Machine learning, held by Samia Khalid - Software Engineer at Microsoft and a huge Machine Learning enthusiast....
https://www.meetup.com/Women-in-Technology-Oslo/events/254577623/</t>
  </si>
  <si>
    <t>09/11/2018 15:21:50.000Z</t>
  </si>
  <si>
    <t>https://www.google.com/calendar/event?eid=X2NscjZhcmprYnNwM2FkMWw2c3JqY2NoajgxbW1hcGJrZWxvMnNvcmZkayBvc2xvLnN0YXJ0dXBldmVudGxpc3RAbQ&amp;ctz=Europe/Oslo</t>
  </si>
  <si>
    <t>Progressive autumn meeting</t>
  </si>
  <si>
    <t>Capgemini Norge AS (Karenslyst Allé 20, Oslo, Norway)</t>
  </si>
  <si>
    <t>Oslo Progressive Web Apps
Wednesday, October 10 at 6:00 PM
The autumn cold is sneaking up on us, but Progressive Web Apps are still very hot so let's get together and learn more about this topic with these fie...
https://www.meetup.com/Oslo-Progressive-Web-Apps/events/254141233/</t>
  </si>
  <si>
    <t>09/12/2018 08:49:48.000Z</t>
  </si>
  <si>
    <t>https://www.google.com/calendar/event?eid=X2NscjZhcmprYnNwM2FkMWg2Z29qNGNwajgxbW1hcGJrZWxvMnNvcmZkayBvc2xvLnN0YXJ0dXBldmVudGxpc3RAbQ&amp;ctz=Europe/Oslo</t>
  </si>
  <si>
    <t>"Brukeradopsjon i Office 365"  og " Hva/hvorfor/hvordan SharePoint Framework"</t>
  </si>
  <si>
    <t>Norwegian Office 365 Community Meetup - Oslo
Wednesday, September 19 at 5:00 AM
Det er en stund siden sist, så vi tenkte å fokusere på brukeradopsjon som ikke har blitt mindre i vinden det siste året.- Merethe Stave fra Sopra-Ster...
https://www.meetup.com/NSC-Oslo/events/252745446/</t>
  </si>
  <si>
    <t>09/12/2018 11:21:22.000Z</t>
  </si>
  <si>
    <t>https://www.google.com/calendar/event?eid=X2NscjZhcmprYnNwM2FjaG42Z3FqOGQxbTgxbW1hcGJrZWxvMnNvcmZkayBvc2xvLnN0YXJ0dXBldmVudGxpc3RAbQ&amp;ctz=Europe/Oslo</t>
  </si>
  <si>
    <t>Oslo Bitcoin Cash Meetup
Friday, September 21 at 7:00 PM
The november fork is getting closer, but will it end in a chain split? The social media plattforms are drowning in manipulation and astroturfing, maki...
https://www.meetup.com/Oslo-Bitcoin-Meetup/events/254629076/</t>
  </si>
  <si>
    <t>09/12/2018 22:50:46.000Z</t>
  </si>
  <si>
    <t>https://www.google.com/calendar/event?eid=X2NscjZhcmprYnNwM2FkMW02OHNqMGRwbTgxbW1hcGJrZWxvMnNvcmZkayBvc2xvLnN0YXJ0dXBldmVudGxpc3RAbQ&amp;ctz=Europe/Oslo</t>
  </si>
  <si>
    <t>Infrastructure Automation with Chef</t>
  </si>
  <si>
    <t>Intility Community
Wednesday, September 26 at 5:30 PM
Automation is one of the hottest technology trends out there and whether you're working with operations or development, automation is more important t...
https://www.meetup.com/IntilityCommunity/events/254646818/</t>
  </si>
  <si>
    <t>09/13/2018 12:51:51.000Z</t>
  </si>
  <si>
    <t>https://www.google.com/calendar/event?eid=X2NscjZhcmprYnNwM2FkMW02Z3IzZ2M5bzgxbW1hcGJrZWxvMnNvcmZkayBvc2xvLnN0YXJ0dXBldmVudGxpc3RAbQ&amp;ctz=Europe/Oslo</t>
  </si>
  <si>
    <t>Klubbkveld #18 - Overvinn taleskrekken hos Oslo Fremføringsklubb</t>
  </si>
  <si>
    <t>Oslo Fremføringsklubb
Wednesday, September 26 at 5:30 PM
Lei av hjertebank og nerver før du skal presentere deg selv foran kolleger? Klumpen i halsen før du skal komme med dine ideer i et møte på jobben? Osl...
https://www.meetup.com/Oslo-Fremforingsklubb/events/254046493/</t>
  </si>
  <si>
    <t>09/13/2018 18:08:05.000Z</t>
  </si>
  <si>
    <t>https://www.google.com/calendar/event?eid=X2NscjZhcmprYnNwM2FkMWc2Z3IzOGU5ajgxbW1hcGJrZWxvMnNvcmZkayBvc2xvLnN0YXJ0dXBldmVudGxpc3RAbQ&amp;ctz=Europe/Oslo</t>
  </si>
  <si>
    <t>CodePub: Text Analytics</t>
  </si>
  <si>
    <t>Netlight Consulting (Øvre Slottsgate 25, Oslo, Norway)</t>
  </si>
  <si>
    <t>The Code Pub - Oslo
Tuesday, October 2 at 5:00 PM
It is finally time for the first meetup this fall, and we will kick it off with amazing Alexandra Gunderson from Arundo will give you an introduction ...
https://www.meetup.com/The-Code-Pub-Oslo/events/254647696/</t>
  </si>
  <si>
    <t>09/13/2018 20:04:43.000Z</t>
  </si>
  <si>
    <t>https://www.google.com/calendar/event?eid=X2NscjZhcmprYnNwM2FkMW02Z3JqY2U5bTgxbW1hcGJrZWxvMnNvcmZkayBvc2xvLnN0YXJ0dXBldmVudGxpc3RAbQ&amp;ctz=Europe/Oslo</t>
  </si>
  <si>
    <t>Johannes Brodwall og Anders Sveen prater om kontinuerlige leveranser og team</t>
  </si>
  <si>
    <t>Oslo House of Innovation (Skippergata 22, 0154 Oslo, Oslo, Norway)</t>
  </si>
  <si>
    <t>Smidig Meetup
Monday, October 1 at 6:00 PM
Vi har en stor glede av å invitere to karer som var tidlig ute med å misjonere for smidig organisering: Johannes Brodwall og Anders Sveen. Johannes ha...
https://www.meetup.com/smidig/events/254472449/</t>
  </si>
  <si>
    <t>09/14/2018 12:02:07.000Z</t>
  </si>
  <si>
    <t>https://www.google.com/calendar/event?eid=X2NscjZhcmprYnNwM2FkMWs2c3AzOGQxcDgxbW1hcGJrZWxvMnNvcmZkayBvc2xvLnN0YXJ0dXBldmVudGxpc3RAbQ&amp;ctz=Europe/Oslo</t>
  </si>
  <si>
    <t>Drone Building Workshop</t>
  </si>
  <si>
    <t>Bitrafs nye lokaler (Pløensgate 4, Oslo, Norway)</t>
  </si>
  <si>
    <t>Bitraf
Saturday, October 20 at 11:00 AM
Welcome to Drone Building Workshop @ Bitraf. Here we will be building everything from FPV racing drones to DIY autonomous drones. Come on by if you're...
https://www.meetup.com/bitraf/events/254742153/</t>
  </si>
  <si>
    <t>09/16/2018 20:50:05.000Z</t>
  </si>
  <si>
    <t>https://www.google.com/calendar/event?eid=X2NscjZhcmprYnNwM2FkMW42Z3AzMmQ5ajgxbW1hcGJrZWxvMnNvcmZkayBvc2xvLnN0YXJ0dXBldmVudGxpc3RAbQ&amp;ctz=Europe/Oslo</t>
  </si>
  <si>
    <t>Kjenn deg selv bedre - oppnå bedre relasjoner</t>
  </si>
  <si>
    <t>Moai Meetup Oslo
Tuesday, February 12 at 6:00 PM
Bli med på et foredrag fylt av spennende innsikter og morsomme øyeåpnere om deg selv og de du omgås. Relasjonscoach Christine Wittusen gir dere et inn...
https://www.meetup.com/moai-meetup-oslo/events/254440227/</t>
  </si>
  <si>
    <t>09/18/2018 21:44:19.000Z</t>
  </si>
  <si>
    <t>https://www.google.com/calendar/event?eid=X2NscjZhcmprYnNwM2FkMWs2Z28zNGNobjgxbW1hcGJrZWxvMnNvcmZkayBvc2xvLnN0YXJ0dXBldmVudGxpc3RAbQ&amp;ctz=Europe/Oslo</t>
  </si>
  <si>
    <t>Dynamics 365 Portals Boot Camp with Nick Doelman</t>
  </si>
  <si>
    <t>Microsoft Norge AS (Lysaker Torg 45, Lysaker, Norway)</t>
  </si>
  <si>
    <t>Oslo Microsoft Dynamics 365 Meetup
Wednesday, November 7 at 9:00 AM
Welcome to a boot camp on Dynamics 365 Portals with the amazing Nick Doelman! Nick is coming all the way from Canada to share his extensive knowledge ...
Price: 1,000.00 EUR
https://www.meetup.com/Oslo-Microsoft-Dynamics-CRM-Meetup/events/254817016/</t>
  </si>
  <si>
    <t>09/19/2018 13:20:00.000Z</t>
  </si>
  <si>
    <t>https://www.google.com/calendar/event?eid=X2NscjZhcmprYnNwM2FkMW82NHJqMGM5bTgxbW1hcGJrZWxvMnNvcmZkayBvc2xvLnN0YXJ0dXBldmVudGxpc3RAbQ&amp;ctz=Europe/Oslo</t>
  </si>
  <si>
    <t>Investing in Impact &amp; Peace with Chemi Peres, Pitango VC</t>
  </si>
  <si>
    <t>MESH (Tordenskiolds gate 3, Oslo, Norway)</t>
  </si>
  <si>
    <t>Startup Grind Oslo
Tuesday, September 25 at 6:00 PM
This event requires registration:  http://bit.ly/SGimpactMore updates here: http://bit.ly/SG_Sept_OIW Impact investing theme is taking off these days,...
https://www.meetup.com/Startup-Grind-Oslo/events/254170283/</t>
  </si>
  <si>
    <t>09/19/2018 14:54:59.000Z</t>
  </si>
  <si>
    <t>https://www.google.com/calendar/event?eid=X2NscjZhcmprYnNwM2FkMWg2c28zNGUxajgxbW1hcGJrZWxvMnNvcmZkayBvc2xvLnN0YXJ0dXBldmVudGxpc3RAbQ&amp;ctz=Europe/Oslo</t>
  </si>
  <si>
    <t>Bitcoin &amp; Blockchain - Hva og hvordan om disruptive teknologi</t>
  </si>
  <si>
    <t>Næringsforeningen i Trondheim (Dronningens gate 12, 7011, Trondheim, Norway)</t>
  </si>
  <si>
    <t>JCI Norway
Thursday, October 11 at 7:00 PM
Vi står ovenfor en av tidenes største økonomiske, miljømessige og politiske utfordringer. Hva har ført til disse utfordringene og hvordan vil vi komme...
https://www.meetup.com/JCI-Norway/events/254820224/</t>
  </si>
  <si>
    <t>09/19/2018 15:04:34.000Z</t>
  </si>
  <si>
    <t>https://www.google.com/calendar/event?eid=X2NscjZhcmprYnNwM2FkMW82OG8zNGNoazgxbW1hcGJrZWxvMnNvcmZkayBvc2xvLnN0YXJ0dXBldmVudGxpc3RAbQ&amp;ctz=Europe/Oslo</t>
  </si>
  <si>
    <t xml:space="preserve">Workshop: Smarter apps with Artificial Intelligence (AI) </t>
  </si>
  <si>
    <t>Oslo Xamarin Meetup
Thursday, December 13 at 5:00 PM
Learn how to build intelligent apps with Xamarin.Forms and Azure Cognitive Services at this hands-on workshop. Level: BeginnerSpeaker / Instructor: TB...
https://www.meetup.com/Oslo-Xamarin-Meetup/events/254987557/</t>
  </si>
  <si>
    <t>09/30/2018 01:25:06.000Z</t>
  </si>
  <si>
    <t>https://www.google.com/calendar/event?eid=MWJmNGJqMjRmYWdiazVyY2k2ZWR2ZGJxczAgb3Nsby5zdGFydHVwZXZlbnRsaXN0QG0&amp;ctz=Europe/Oslo</t>
  </si>
  <si>
    <t>Let's Jam!</t>
  </si>
  <si>
    <t>Oslo Unreal Engine User Group
Thursday, September 27 at 7:00 PM
This is the regular Epic GameJam which is a good way to hone your UE skills or jsut to learn in a fun engaging atmosphere with fellow UE enthusiasts. ...
https://www.meetup.com/Oslo-Unreal-Engine-Meetup/events/243819497/</t>
  </si>
  <si>
    <t>09/30/2018 01:25:19.000Z</t>
  </si>
  <si>
    <t>https://www.google.com/calendar/event?eid=NW5uZ3NmbW8zaWJob2NzbmtlMm84aWRpZ2sgb3Nsby5zdGFydHVwZXZlbnRsaXN0QG0&amp;ctz=Europe/Oslo</t>
  </si>
  <si>
    <t>Tripletex API Meetup v2</t>
  </si>
  <si>
    <t>MESH (Tordenskioldsgate 2, Oslo, Norway)</t>
  </si>
  <si>
    <t>Tripletex API Meetup
Thursday, October 4 at 1:30 PM
Etter forrige API Meetup klarer vi nesten ikke å vente med å arrangere et til. Og vi håper du vil bli med! Stadig flere ønsker nemlig en integrasjon m...
https://www.meetup.com/Tripletex-API-Meetup/events/253810176/</t>
  </si>
  <si>
    <t>09/30/2018 01:26:07.000Z</t>
  </si>
  <si>
    <t>https://www.google.com/calendar/event?eid=NHU0MGVwYmRmcmlvODVhZzNvNWF1NDEwMDYgb3Nsby5zdGFydHVwZXZlbnRsaXN0QG0&amp;ctz=Europe/Oslo</t>
  </si>
  <si>
    <t>Teknisk workshop m/ hands on lab: Practical IBM Cloud (PaaS)</t>
  </si>
  <si>
    <t>IBM Norge (Sundtkvartalet, Lakkegata 53, Oslo, Norway)</t>
  </si>
  <si>
    <t>IBM Cloud Norway
Thursday, October 18 at 9:00 AM
See English description below. Lær hvordan IBM Cloud kan hjelpe deg med å implementere nye applikasjoner raskere i skyen på denne workshop'en med "han...
https://www.meetup.com/IBM-Cloud-Norway/events/255083398/</t>
  </si>
  <si>
    <t>09/30/2018 01:26:09.000Z</t>
  </si>
  <si>
    <t>https://www.google.com/calendar/event?eid=MzlpcTNrYjFhdGtrc2VrNWVoc3NtbHF0bzAgb3Nsby5zdGFydHVwZXZlbnRsaXN0QG0&amp;ctz=Europe/Oslo</t>
  </si>
  <si>
    <t>Klubbkveld #19 - Overvinn taleskrekken hos Oslo Fremføringsklubb</t>
  </si>
  <si>
    <t>Oslo Fremføringsklubb
Tuesday, October 9 at 5:30 PM
Lei av hjertebank og nerver før du skal presentere deg selv foran kolleger? Klumpen i halsen før du skal komme med dine ideer i et møte på jobben? Osl...
https://www.meetup.com/Oslo-Fremforingsklubb/events/254658476/</t>
  </si>
  <si>
    <t>09/30/2018 01:26:10.000Z</t>
  </si>
  <si>
    <t>https://www.google.com/calendar/event?eid=NWZwa21pamY1bzljMWZpcWJzMjc3ZjZoN3Egb3Nsby5zdGFydHVwZXZlbnRsaXN0QG0&amp;ctz=Europe/Oslo</t>
  </si>
  <si>
    <t>Xamarin App Kickoff</t>
  </si>
  <si>
    <t>Oslo Xamarin Meetup
Thursday, January 10 at 6:00 PM
What better way then starting the new year getting together for a hands-on Workshop with your favorite Xamarin crew! Let's create a "My new years reso...
https://www.meetup.com/Oslo-Xamarin-Meetup/events/255019532/</t>
  </si>
  <si>
    <t>09/30/2018 01:26:12.000Z</t>
  </si>
  <si>
    <t>https://www.google.com/calendar/event?eid=NjUzN2puOXBocmVmdHQ0ZmJhb25vN3A5M2wgb3Nsby5zdGFydHVwZXZlbnRsaXN0QG0&amp;ctz=Europe/Oslo</t>
  </si>
  <si>
    <t>Big Data Developers in Oslo
Thursday, October 11 at 10:00 AM
REGISTER HERE: http://bit.ly/2x65RupNOTE: This is a global event online - Event is Eastern Standard Time. Join us for IBM Community Day: Artificial In...
https://www.meetup.com/Big-Data-Developers-in-Oslo/events/255029498/</t>
  </si>
  <si>
    <t>09/30/2018 01:26:13.000Z</t>
  </si>
  <si>
    <t>https://www.google.com/calendar/event?eid=M3RodW1ib2FwdjNnY3AwdWh0b285anE1cm4gb3Nsby5zdGFydHVwZXZlbnRsaXN0QG0&amp;ctz=Europe/Oslo</t>
  </si>
  <si>
    <t>GoLab Conference</t>
  </si>
  <si>
    <t>Women Who Go Oslo
Monday, October 22 at 8:00 AM
We are happy to offer 10 tickets to attend for free GoLab, the international conference on Go in Florence, Italy. http://golab.io Send me a private me...
https://www.meetup.com/Women-Who-Go-Oslo/events/255022117/</t>
  </si>
  <si>
    <t>09/30/2018 01:26:16.000Z</t>
  </si>
  <si>
    <t>https://www.google.com/calendar/event?eid=M2N2dnNhZ2hhcWg5cGlvc3VnYjk4MHJrOW4gb3Nsby5zdGFydHVwZXZlbnRsaXN0QG0&amp;ctz=Europe/Oslo</t>
  </si>
  <si>
    <t>🔥 Top event: Oslo's leading MBA Event</t>
  </si>
  <si>
    <t>Join Oslo’s leading MBA &amp;amp; Networking event 23rd October at Thon Conference. Top-ranked
business schools giving you insights on the ROI and career perspectives with the MBA. Meet
BI Norwegian, IMD, IE, Hult, ESCP Europe and more. Plus free consultation, panels,
networking session and exclusive scholarships. Secure your place now!
https://www.topmba.com/events/qs-connect-1-2-
1/europe/oslo?utm_source=StartUp_Event_List&amp;amp;utm_medium=announcement&amp;amp;utm_camp
aign=Connect-MBA_F18_Oslo&amp;amp;partnerid=11050</t>
  </si>
  <si>
    <t>10/06/2018 10:05:13.000Z</t>
  </si>
  <si>
    <t>https://www.google.com/calendar/event?eid=N2trbGM2dWJyZzlwZjhxN2diMnBzZnVmMWwgb3Nsby5zdGFydHVwZXZlbnRsaXN0QG0&amp;ctz=Europe/Oslo</t>
  </si>
  <si>
    <t>Fuzzing and property-based testing in Rust</t>
  </si>
  <si>
    <t>Rust Oslo
Thursday, October 18 at 5:30 PM
There will be a short introduction to fuzzing and a demonstration of the two most used fuzzing tools for Rust: cargo fuzz and afl.rs. After the presen...
https://www.meetup.com/Rust-Oslo/events/254830021/</t>
  </si>
  <si>
    <t>10/08/2018 05:33:46.000Z</t>
  </si>
  <si>
    <t>https://www.google.com/calendar/event?eid=NWdiNGg0aWQzY3BmbnN2c20xOWp2cG82MGYgb3Nsby5zdGFydHVwZXZlbnRsaXN0QG0&amp;ctz=Europe/Oslo</t>
  </si>
  <si>
    <t>SCUGno - Enterprise Mobility Meeting - Oktober 2018</t>
  </si>
  <si>
    <t>Microsoft Norway (Lysaker Torg 45, Bærum, Norway)</t>
  </si>
  <si>
    <t>SCUG Norway
Tuesday, October 9 at 8:30 AM
DJAM is Back! - HOLD AV DAGEN! :) David James , Partner Director of Engineering, Configuration Manager, Microsoft kommer tilbake 9 oktober til SCUG No...
https://www.meetup.com/SCUGno/events/251278125/</t>
  </si>
  <si>
    <t>10/08/2018 05:33:50.000Z</t>
  </si>
  <si>
    <t>https://www.google.com/calendar/event?eid=M3BnZDhnNDhlMGpiaGUybjFtdmVoZ2pwOTggb3Nsby5zdGFydHVwZXZlbnRsaXN0QG0&amp;ctz=Europe/Oslo</t>
  </si>
  <si>
    <t>Join Oslo’s leading MBA &amp; networking event</t>
  </si>
  <si>
    <t>Thon Conference  (Universitetsgaten 26, Oslo, Norway)</t>
  </si>
  <si>
    <t>Startup Jobs Norway
Tuesday, October 23 at 5:30 PM
Join Oslo’s leading MBA &amp; networking event 23rd October at Thon Conference. Top-rankedbusiness schools giving you insights on the ROI and career persp...
https://www.meetup.com/Startup-Jobs-Norway/events/255354128/</t>
  </si>
  <si>
    <t>10/08/2018 05:33:53.000Z</t>
  </si>
  <si>
    <t>https://www.google.com/calendar/event?eid=MXRvZ2ZtazVkZmdsZzljNDYxamMxOTdoZTAgb3Nsby5zdGFydHVwZXZlbnRsaXN0QG0&amp;ctz=Europe/Oslo</t>
  </si>
  <si>
    <t>MyData Global Organisation founding meeting /MineData nettverksmøte</t>
  </si>
  <si>
    <t>DND/Dataforeningen
Thursday, October 11 at 3:00 PM
Vi viser den globale MyData-organisasjonskonstitueringen mellom 15 - 17 PM. https://www.meetup.com/MyData-Global/events/254357397  Etterpå MineData ne...
https://www.meetup.com/dnd-norge/events/255337399/</t>
  </si>
  <si>
    <t>10/08/2018 05:33:57.000Z</t>
  </si>
  <si>
    <t>https://www.google.com/calendar/event?eid=Mmd0bzA2ZTR0cXJtZDFodm9haDUyNHJuaTkgb3Nsby5zdGFydHVwZXZlbnRsaXN0QG0&amp;ctz=Europe/Oslo</t>
  </si>
  <si>
    <t>BeerJS Oslo!</t>
  </si>
  <si>
    <t>BeerJS Oslo
Friday, October 12 at 5:00 PM
This is a stress-free, no-skill-required place to code, learn coding, share ideas and throw back a few cold ones. We're called BeerJS, but that doesn'...
https://www.meetup.com/BeerJS-Oslo/events/254611358/</t>
  </si>
  <si>
    <t>10/08/2018 05:34:01.000Z</t>
  </si>
  <si>
    <t>https://www.google.com/calendar/event?eid=NTcxcGI2cjdsM3VrbGd1N3BnMDV0bmZpaXMgb3Nsby5zdGFydHVwZXZlbnRsaXN0QG0&amp;ctz=Europe/Oslo</t>
  </si>
  <si>
    <t>Splunk4Rookies</t>
  </si>
  <si>
    <t>Arrow ECS Norway AS (Innspurten 1A, Oslo, Norway)</t>
  </si>
  <si>
    <t>Arrow ECS Norway AS
Thursday, October 11 at 8:30 AM
#Splunk4Rookies sesjoner er en flott mulighet for å oppdage verdien av Splunk hands-on på bare 2½ time. Du kan glede deg til å lære og teste ut følgen...
https://www.meetup.com/Arrow-ECS-Norway-AS/events/255225754/</t>
  </si>
  <si>
    <t>10/08/2018 05:35:27.000Z</t>
  </si>
  <si>
    <t>https://www.google.com/calendar/event?eid=NG5hOHBnZHAxOHFzNjIyN2hzcWFvdWdkNmggb3Nsby5zdGFydHVwZXZlbnRsaXN0QG0&amp;ctz=Europe/Oslo</t>
  </si>
  <si>
    <t>Oslo Startup Founder 101
Wednesday, October 10 at 6:00 PM
-- This is a live and interactive online event. To get access and RSVP, visit https://events.genndi.com/register/169105139238452470/a38dd0642f -- Bloc...
https://www.meetup.com/Oslo-Startup-Founder-101/events/255208694/</t>
  </si>
  <si>
    <t>10/08/2018 05:35:35.000Z</t>
  </si>
  <si>
    <t>https://www.google.com/calendar/event?eid=MGNoZzdoMDIwYmlhbzBjcm8yczRrbWpxcHAgb3Nsby5zdGFydHVwZXZlbnRsaXN0QG0&amp;ctz=Europe/Oslo</t>
  </si>
  <si>
    <t>Design Sprint Norway
Monday, October 15 at 7:00 PM
Tired of meetings with useless discussions and groupthink? Learn new techniques for solving problems in this Design Sprint Workshop! Building products...
https://www.meetup.com/Design-Sprint-Norway/events/253555600/</t>
  </si>
  <si>
    <t>10/08/2018 05:35:40.000Z</t>
  </si>
  <si>
    <t>https://www.google.com/calendar/event?eid=MjhuYXM1aW5xa2tiMHI1cGpnbjY1bGZ1M24gb3Nsby5zdGFydHVwZXZlbnRsaXN0QG0&amp;ctz=Europe/Oslo</t>
  </si>
  <si>
    <t>Oslo Startup Idea Bootcamp: How to Evaluate Your Ideas</t>
  </si>
  <si>
    <t>Selmer Law Firm - Advokatfirmaet Selmer DA (Tjuvholmen allé 1, 0252, Oslo, Norway)</t>
  </si>
  <si>
    <t>Oslo Startup Founder 101
Thursday, October 11 at 4:30 PM
You have an idea for a startup, but don't know what to do next? In just three hours, the Startup Ideation Bootcamp will help you improve your idea, co...
https://www.meetup.com/Oslo-Startup-Founder-101/events/255274201/</t>
  </si>
  <si>
    <t>10/08/2018 05:35:44.000Z</t>
  </si>
  <si>
    <t>https://www.google.com/calendar/event?eid=MDdjOG5pMWYwMGJwbzhkZ2oybG9manVsbGQgb3Nsby5zdGFydHVwZXZlbnRsaXN0QG0&amp;ctz=Europe/Oslo</t>
  </si>
  <si>
    <t>Ultimate AWS WAF security</t>
  </si>
  <si>
    <t>AWS User Group Oslo (Norway)
Tuesday, November 20 at 5:30 PM
Join Viktorija Almazova to learn more about security and AWS WAF. Viktorija is Cloud Security Architect with more than 13 years experience in security...
https://www.meetup.com/AWS-User-Group-Norway/events/253940914/</t>
  </si>
  <si>
    <t>10/08/2018 05:35:48.000Z</t>
  </si>
  <si>
    <t>https://www.google.com/calendar/event?eid=MnRkYnAxOGMzMDhvbjU0OTJlZnZjcGw0bjYgb3Nsby5zdGFydHVwZXZlbnRsaXN0QG0&amp;ctz=Europe/Oslo</t>
  </si>
  <si>
    <t>IBM Cloud frokostseminar: Put Cloud and Data to Work</t>
  </si>
  <si>
    <t>IBM Cloud Norway
Wednesday, October 17 at 8:30 AM
IBM inviterer til frokostseminar i våre lokaler i Oslo sentrum Det er ingen tvil om at ledende selskaper velger å utnytte Cloud + Data til å skape hel...
https://www.meetup.com/IBM-Cloud-Norway/events/255260308/</t>
  </si>
  <si>
    <t>10/08/2018 05:35:52.000Z</t>
  </si>
  <si>
    <t>https://www.google.com/calendar/event?eid=MjdsNTNsaW83ZDg3bXJpbG11NGoxMmVrbmQgb3Nsby5zdGFydHVwZXZlbnRsaXN0QG0&amp;ctz=Europe/Oslo</t>
  </si>
  <si>
    <t>Using Shape Constraint Language (SHACL)</t>
  </si>
  <si>
    <t>Semantic Technologies
Wednesday, November 14 at 5:00 PM
Presenter: Veronika Heimsbakk Language: Not decided yet. Maybe in English if many non-Norwegian speakers want to attent. DescriptionWhen parts of the ...
https://www.meetup.com/semantictechnologies/events/255258645/</t>
  </si>
  <si>
    <t>10/08/2018 05:36:02.000Z</t>
  </si>
  <si>
    <t>https://www.google.com/calendar/event?eid=MDdyYWtodHZoMjR2Y2lpYWppdjZlbDMwMDEgb3Nsby5zdGFydHVwZXZlbnRsaXN0QG0&amp;ctz=Europe/Oslo</t>
  </si>
  <si>
    <t>10/08/2018 05:36:05.000Z</t>
  </si>
  <si>
    <t>https://www.google.com/calendar/event?eid=MWFuazdkdTdsM3J0OWFtM2lwM3FjczJqYTggb3Nsby5zdGFydHVwZXZlbnRsaXN0QG0&amp;ctz=Europe/Oslo</t>
  </si>
  <si>
    <t xml:space="preserve">Norwegian Office 365 Community meeting in Stavanger!  </t>
  </si>
  <si>
    <t>Sopra Steria Stavanger (Winthershall building) (Jåttåflaten 27, Stavanger, AL, Norway)</t>
  </si>
  <si>
    <t>Norwegian Office 365 Community Meetup - Oslo
Wednesday, October 24 at 5:00 PM
Norwegian Office 365 Community is now in Stavanger and we are proud to present exciting sessions from colleagues in Sopra Steria Stavanger: Agenda:17:...
https://www.meetup.com/NSC-Oslo/events/255089774/</t>
  </si>
  <si>
    <t>10/08/2018 05:36:09.000Z</t>
  </si>
  <si>
    <t>https://www.google.com/calendar/event?eid=NDRscG9qMHRkZ2huZmRtMnFpY205ZWpvY2Ugb3Nsby5zdGFydHVwZXZlbnRsaXN0QG0&amp;ctz=Europe/Oslo</t>
  </si>
  <si>
    <t>10/08/2018 05:36:13.000Z</t>
  </si>
  <si>
    <t>https://www.google.com/calendar/event?eid=MDZxODd2cWFtZnFmYW0xMjQ4dnJwMjVwY2Mgb3Nsby5zdGFydHVwZXZlbnRsaXN0QG0&amp;ctz=Europe/Oslo</t>
  </si>
  <si>
    <t>10/08/2018 05:36:16.000Z</t>
  </si>
  <si>
    <t>https://www.google.com/calendar/event?eid=M3VpczFtOG9ycDhtbmc4ZGRqbTJhaG0wanUgb3Nsby5zdGFydHVwZXZlbnRsaXN0QG0&amp;ctz=Europe/Oslo</t>
  </si>
  <si>
    <t>OWASP Norway Day</t>
  </si>
  <si>
    <t>Ole Johan Dahls hus (Gaustadalleen 23 B, Oslo, Norway)</t>
  </si>
  <si>
    <t>OWASP Norway
Tuesday, November 20 at 9:00 AM
The OWASP Norway Chapter is celebrating out 10 year anniversary with a one-day single-track conference at the University of Oslo! For more information...
Price: 25.00 USD
https://www.meetup.com/OWASP-Norway/events/254249640/</t>
  </si>
  <si>
    <t>10/08/2018 05:37:05.000Z</t>
  </si>
  <si>
    <t>https://www.google.com/calendar/event?eid=MTI2ZmFpNWVoMGtiMzkyc2N2YXE4OWNzaXEgb3Nsby5zdGFydHVwZXZlbnRsaXN0QG0&amp;ctz=Europe/Oslo</t>
  </si>
  <si>
    <t>Nettverkssamling ved Ullevål Sykehus</t>
  </si>
  <si>
    <t>LeanForumOslo
Monday, October 15 at 4:45 PM
Lean Forum Oslo inviterer til nettverkssamling vede OUS.Program og påmelding her:http://leanforumnorge.no/regionale-forum/lean-forum-oslo/arrangemente...
https://www.meetup.com/LeanForumOslo/events/255194119/</t>
  </si>
  <si>
    <t>10/08/2018 05:37:07.000Z</t>
  </si>
  <si>
    <t>https://www.google.com/calendar/event?eid=MjVhNW9iaDdkbnE0Y2owbW1vNmRyY3ZlbnEgb3Nsby5zdGFydHVwZXZlbnRsaXN0QG0&amp;ctz=Europe/Oslo</t>
  </si>
  <si>
    <t>#127 :: Webdagene 2018 Panel debate</t>
  </si>
  <si>
    <t>Ingensteds (Brenneriveien 9 , Oslo, Norway)</t>
  </si>
  <si>
    <t>IxDA Oslo
Wednesday, October 17 at 6:30 PM
Welcome to our annual panel debate, produced in collaboration with Webdagene! We'll be using Sli.do at the debate – feel free to add your question as ...
https://www.meetup.com/IxDA-Oslo/events/246866604/</t>
  </si>
  <si>
    <t>10/08/2018 05:37:10.000Z</t>
  </si>
  <si>
    <t>https://www.google.com/calendar/event?eid=NzBxcWtuYXVvZnBvcGt1bHA2anZlYWg5NHQgb3Nsby5zdGFydHVwZXZlbnRsaXN0QG0&amp;ctz=Europe/Oslo</t>
  </si>
  <si>
    <t>Ten Things To Do With GraalVM'</t>
  </si>
  <si>
    <t>techAngelist, by Oracle
Monday, October 29 at 5:30 PM
Oracle Labs is working on a new native compiler for the Java Virtual Machine called Graal. Graal is 'one compiler to rule them all', meaning we use it...
https://www.meetup.com/techAngelist-by-Oracle/events/255190896/</t>
  </si>
  <si>
    <t>10/08/2018 05:37:12.000Z</t>
  </si>
  <si>
    <t>https://www.google.com/calendar/event?eid=NHY2YzVqazVwZGdhZmluNmk2ZXJ1dDhuamUgb3Nsby5zdGFydHVwZXZlbnRsaXN0QG0&amp;ctz=Europe/Oslo</t>
  </si>
  <si>
    <t>IT Security Meetup</t>
  </si>
  <si>
    <t>Sjølystparken, Oslo (Drammensveien 167, Oslo, Norway)</t>
  </si>
  <si>
    <t>Cyberon Security Meetup
Thursday, November 29 at 7:00 PM
We value sharing of knowledge and experience on IT–security trends, threats and hot topics. We invite you to join us at this meetup and enjoy a good t...
https://www.meetup.com/Cyberon-Security-Meetup/events/255168727/</t>
  </si>
  <si>
    <t>10/08/2018 05:37:16.000Z</t>
  </si>
  <si>
    <t>https://www.google.com/calendar/event?eid=MHNqaHRwbDgydWwzcGZvcWQ3bDEwN2dwZWkgb3Nsby5zdGFydHVwZXZlbnRsaXN0QG0&amp;ctz=Europe/Oslo</t>
  </si>
  <si>
    <t>Åpen fagkveld: Kotlin</t>
  </si>
  <si>
    <t>Fagkvelder @ Itera
Thursday, October 25 at 4:30 PM
In the 2018 StackOverflow developer survey Kotlin was voted to be the second most loved programming language. It’s popularity, since release, has been...
https://www.meetup.com/Fagkvelder-Itera/events/255416021/</t>
  </si>
  <si>
    <t>10/12/2018 15:50:56.000Z</t>
  </si>
  <si>
    <t>https://www.google.com/calendar/event?eid=NHE5ZnU2dWZta3ZqamlvZTQzZW5iMWppcDUgb3Nsby5zdGFydHVwZXZlbnRsaXN0QG0&amp;ctz=Europe/Oslo</t>
  </si>
  <si>
    <t>AIM North Symposium 2018 (Artificial Intelligence MAN+MACHINE)</t>
  </si>
  <si>
    <t>Oslo Metropolitan University (Pilestredet 46 , OSLO, AL, Norway)</t>
  </si>
  <si>
    <t>Oslo Big Data Day (OBDD)
Wednesday, November 7 at 8:00 AM
WHAT YOU NEED TO KNOW ABOUT USOur aim is to become the leading community of Artificial Intelligence professionals, academia and companies along with p...
https://www.meetup.com/OsloBigDataDay/events/255475439/</t>
  </si>
  <si>
    <t>10/12/2018 15:50:59.000Z</t>
  </si>
  <si>
    <t>https://www.google.com/calendar/event?eid=NWZpN3NtNHVzazlqdDduN2d0NmtpdW1hOTggb3Nsby5zdGFydHVwZXZlbnRsaXN0QG0&amp;ctz=Europe/Oslo</t>
  </si>
  <si>
    <t>Towards better infrastructure as code in Hafslund Strøm</t>
  </si>
  <si>
    <t>Oslo HashiCorp User Group
Wednesday, October 17 at 5:30 PM
Welcome to HashiCorp User Group Oslo meetup! This time we will have Ole Marius Smestad as a speaker and we'll mostly learn about Terraform. At the end...
https://www.meetup.com/Oslo-HashiCorp-User-Group/events/251892881/</t>
  </si>
  <si>
    <t>10/12/2018 15:51:04.000Z</t>
  </si>
  <si>
    <t>https://www.google.com/calendar/event?eid=NzI4M2VoMG44dWduc25kMzg5dWVhdDNnNG0gb3Nsby5zdGFydHVwZXZlbnRsaXN0QG0&amp;ctz=Europe/Oslo</t>
  </si>
  <si>
    <t>HashiConf Opening Keynote Viewing</t>
  </si>
  <si>
    <t>Oslo HashiCorp User Group
Tuesday, October 23 at 6:30 PM
Please join us for a special HashiConf keynote viewing party. Mitchell Hashimoto and Armon Dadgar, HashiCorp Founders and Co-CTO’s, will take the stag...
https://www.meetup.com/Oslo-HashiCorp-User-Group/events/255454901/</t>
  </si>
  <si>
    <t>10/12/2018 15:51:12.000Z</t>
  </si>
  <si>
    <t>https://www.google.com/calendar/event?eid=MDVlMDNqOGJrY3FwN3BndHNvNWd1YTl0aDkgb3Nsby5zdGFydHVwZXZlbnRsaXN0QG0&amp;ctz=Europe/Oslo</t>
  </si>
  <si>
    <t>User Research Speed-dating (Get help to solve your problems!)</t>
  </si>
  <si>
    <t>Research Ring
Tuesday, October 23 at 5:30 PM
Our October event is all about getting our research problems out in the open, to discuss issues at hand, and get help from our community members. We w...
https://www.meetup.com/research-ring/events/254201070/</t>
  </si>
  <si>
    <t>10/12/2018 15:51:15.000Z</t>
  </si>
  <si>
    <t>https://www.google.com/calendar/event?eid=NWRoM2w4b2RyM2pxMTg5NWY3M2MxNmNpNDcgb3Nsby5zdGFydHVwZXZlbnRsaXN0QG0&amp;ctz=Europe/Oslo</t>
  </si>
  <si>
    <t>Klubbkveld #20 - Overvinn taleskrekken hos Oslo Fremføringsklubb</t>
  </si>
  <si>
    <t>Oslo Fremføringsklubb
Wednesday, October 24 at 5:30 PM
Lei av hjertebank og nerver før du skal presentere deg selv foran kolleger? Klumpen i halsen før du skal komme med dine ideer i et møte på jobben? Osl...
https://www.meetup.com/Oslo-Fremforingsklubb/events/255064837/</t>
  </si>
  <si>
    <t>10/12/2018 15:51:20.000Z</t>
  </si>
  <si>
    <t>https://www.google.com/calendar/event?eid=NW1tZzdoaXNpMnRnY2JkYjlwamhuN25tdTQgb3Nsby5zdGFydHVwZXZlbnRsaXN0QG0&amp;ctz=Europe/Oslo</t>
  </si>
  <si>
    <t>Design Sprint Norway
Tuesday, February 12 at 9:00 AM
Våre Bootcamps har bare 10 plasser og de pleier å selge ut raskt. Kjøp nå for å sikre deg en billett:...
https://www.meetup.com/Design-Sprint-Norway/events/254986888/</t>
  </si>
  <si>
    <t>10/12/2018 15:51:23.000Z</t>
  </si>
  <si>
    <t>https://www.google.com/calendar/event?eid=MG44bmVsdjJpbjBtdW1hY2NjdnVhM2U1MXUgb3Nsby5zdGFydHVwZXZlbnRsaXN0QG0&amp;ctz=Europe/Oslo</t>
  </si>
  <si>
    <t>Data Science hacking group (Machine Learning Competitions)</t>
  </si>
  <si>
    <t>Oslo Data Science Hacking Group
Wednesday, October 17 at 6:00 PM
NB! Meetup will take place at Startup Lab in Gaustadalleen 21N (5 minute walk from T-Bane stop Forskningsparken or Blinderen) We are restarting our re...
https://www.meetup.com/Oslo-Data-Science-Hacking-Group/events/255391537/</t>
  </si>
  <si>
    <t>10/12/2018 15:52:08.000Z</t>
  </si>
  <si>
    <t>https://www.google.com/calendar/event?eid=NGxiaHFmaXRhaTdwdjllZnVjNW1qM29vMzQgb3Nsby5zdGFydHVwZXZlbnRsaXN0QG0&amp;ctz=Europe/Oslo</t>
  </si>
  <si>
    <t>10/12/2018 15:52:10.000Z</t>
  </si>
  <si>
    <t>https://www.google.com/calendar/event?eid=M2c1MGo4YmFmNjExOTY2ajVrN3Ztbms3bnEgb3Nsby5zdGFydHVwZXZlbnRsaXN0QG0&amp;ctz=Europe/Oslo</t>
  </si>
  <si>
    <t>Azure Logic Apps with Erik Nesse</t>
  </si>
  <si>
    <t>Making Waves AS (Wergelandsveien 15, Oslo, Norway)</t>
  </si>
  <si>
    <t>Azure User Group Norway
Monday, October 29 at 5:30 PM
Additional RSVP details: https://www.meetup.com/NNUGOslo/events/255362166/ Welcome to a fun evening of Azure Logic Apps! Azure Logic Apps simplifies h...
https://www.meetup.com/Azure-User-Group-Norway/events/255385967/</t>
  </si>
  <si>
    <t>10/12/2018 15:52:13.000Z</t>
  </si>
  <si>
    <t>https://www.google.com/calendar/event?eid=MThja2FrZjBzNWxtaWJkM2MwOWtyYjFncTEgb3Nsby5zdGFydHVwZXZlbnRsaXN0QG0&amp;ctz=Europe/Oslo</t>
  </si>
  <si>
    <t>Girls can do IoT</t>
  </si>
  <si>
    <t>Girls Can Do IT Oslo
Tuesday, October 30 at 5:30 PM
Our speaker is Marianne Styrman, she is Director of Internet of Things (IoT) at Webstep. Marianne will explain the phases of IoT in a technical perspe...
https://www.meetup.com/Girls-can-do-IT-Oslo/events/255362976/</t>
  </si>
  <si>
    <t>10/12/2018 15:52:15.000Z</t>
  </si>
  <si>
    <t>https://www.google.com/calendar/event?eid=NGlqbjExOXVxdjQzZXFhdHBkdmVxODhidnMgb3Nsby5zdGFydHVwZXZlbnRsaXN0QG0&amp;ctz=Europe/Oslo</t>
  </si>
  <si>
    <t>The Combined Power of IoT and AI</t>
  </si>
  <si>
    <t>Oslo IoT
Tuesday, November 13 at 5:30 PM
Hello human intelligence! Oslo IoT Meetup is back! And for this session, we focus on the combined power of IoT and AI (artificial intelligence)! The t...
https://www.meetup.com/Internet-of-Things-Oslo/events/255364007/</t>
  </si>
  <si>
    <t>10/12/2018 15:52:17.000Z</t>
  </si>
  <si>
    <t>https://www.google.com/calendar/event?eid=Mm40cGxrN3RoZHJnYzFiMjR0Y2piZWo1czIgb3Nsby5zdGFydHVwZXZlbnRsaXN0QG0&amp;ctz=Europe/Oslo</t>
  </si>
  <si>
    <t>Testing in Kotlin and YOU</t>
  </si>
  <si>
    <t>Oslo Kotlin Meetup
Monday, November 5 at 5:30 PM
What options do you have for testing your code in Kotlin? Some people will probably just jump straight to JUnit as a testing framework, but did you kn...
https://www.meetup.com/meetup-group-nWeRbyMu/events/255357691/</t>
  </si>
  <si>
    <t>10/12/2018 15:52:26.000Z</t>
  </si>
  <si>
    <t>https://www.google.com/calendar/event?eid=MHFidjVwZ3FtZm5tZmFxdTd2OWlscWlzNTIgb3Nsby5zdGFydHVwZXZlbnRsaXN0QG0&amp;ctz=Europe/Oslo</t>
  </si>
  <si>
    <t>Oslo Data Science Hacking Group
Wednesday, October 31 at 6:00 PM
NB! Meetup will take place at Startup Lab in Gaustadalleen 21N (5 minute walk from T-Bane stop Forskningsparken or Blinderen) We restarted our regular...
https://www.meetup.com/Oslo-Data-Science-Hacking-Group/events/255775011/</t>
  </si>
  <si>
    <t>10/25/2018 04:08:32.000Z</t>
  </si>
  <si>
    <t>https://www.google.com/calendar/event?eid=MWY0MG02dG4za2todGVuc3RjMGNxb2RqcWQgb3Nsby5zdGFydHVwZXZlbnRsaXN0QG0&amp;ctz=Europe/Oslo</t>
  </si>
  <si>
    <t>#128 :: How to let product lead the way (and not just execute)</t>
  </si>
  <si>
    <t>IxDA Oslo
Tuesday, November 6 at 6:30 PM
As software is eating the world, a new breed of leadership defines the path for the most successful companies of today: Product leadership. It makes s...
https://www.meetup.com/IxDA-Oslo/events/246866621/</t>
  </si>
  <si>
    <t>10/25/2018 04:08:34.000Z</t>
  </si>
  <si>
    <t>https://www.google.com/calendar/event?eid=Nm52ZjFtY2wya2RnYjhnc2Jzazl2bmNrZWMgb3Nsby5zdGFydHVwZXZlbnRsaXN0QG0&amp;ctz=Europe/Oslo</t>
  </si>
  <si>
    <t>Oslo HashiCorp User Group
Tuesday, October 23 at 6:30 PM
Pavlo Rosiuk will be the host on this meetup. The meetup will be in the small room on the 2nd floor. Please join us online for a special virtual HUG t...
https://www.meetup.com/Oslo-HashiCorp-User-Group/events/255454901/</t>
  </si>
  <si>
    <t>10/25/2018 04:08:35.000Z</t>
  </si>
  <si>
    <t>https://www.google.com/calendar/event?eid=MzNjMWVvZGhmMmw4ZmNhMnZzbmQ4MDduODkgb3Nsby5zdGFydHVwZXZlbnRsaXN0QG0&amp;ctz=Europe/Oslo</t>
  </si>
  <si>
    <t>Oslo Big Data Day 2019</t>
  </si>
  <si>
    <t>BI Norwegian Business School (Nydalsveien 37, Oslo, Norway)</t>
  </si>
  <si>
    <t>Oslo Big Data Day (OBDD)
Tuesday, March 19 at 8:00 AM
NOW FOR THE FOURTH CONSECUTIVE TIME: OSLO BIG DATA DAY 2019OBDD 2019 Registration will open soon We will update the program and speakers continuously ...
https://www.meetup.com/OsloBigDataDay/events/255736961/</t>
  </si>
  <si>
    <t>10/25/2018 04:08:37.000Z</t>
  </si>
  <si>
    <t>https://www.google.com/calendar/event?eid=MWs4aGdsc2NtdWo4ZGdmOGVscTh1N3VsOTMgb3Nsby5zdGFydHVwZXZlbnRsaXN0QG0&amp;ctz=Europe/Oslo</t>
  </si>
  <si>
    <t>Oslo Legal Tech Meetup # 5: Innovasjon i praksis</t>
  </si>
  <si>
    <t>DNB Bank ASA (Dronning Eufemias gate 30, Oslo, Norway)</t>
  </si>
  <si>
    <t>Oslo Legal Tech Meetup
Wednesday, November 14 at 5:00 PM
Hvordan skal innovasjon i advokatbransjen kan skje i praksis? På vårt #7 meetup vil vi få praktiske eksempler fra det nylig avholdte Oslo Legal Hackat...
https://www.meetup.com/Oslo-Legal-Tech/events/255725837/</t>
  </si>
  <si>
    <t>10/25/2018 04:08:39.000Z</t>
  </si>
  <si>
    <t>https://www.google.com/calendar/event?eid=NW9pdmNkMzVjYmRlZmdnM2c4ZG52bnExZjggb3Nsby5zdGFydHVwZXZlbnRsaXN0QG0&amp;ctz=Europe/Oslo</t>
  </si>
  <si>
    <t>Umbraco Norway Meetup Jan 2019</t>
  </si>
  <si>
    <t>MarkedsPartner @ Posthuset (Biskop Gunnerus' gate 14, Oslo, AL, Norway)</t>
  </si>
  <si>
    <t>Oslo Umbraco Meetup
Thursday, January 24 at 6:30 PM
Kenneth Solberg from Codewise shows how to use Umbraco Headless with VueJS and Nuxt. We eat some Pizza sponsored by MarkedsPartner, then have some bee...
https://www.meetup.com/Oslo-Umbraco-Meetup/events/255662044/</t>
  </si>
  <si>
    <t>10/25/2018 04:08:41.000Z</t>
  </si>
  <si>
    <t>https://www.google.com/calendar/event?eid=M2xvMTU1aWs0cHFqMWttYmRwMjFhcXVjazcgb3Nsby5zdGFydHVwZXZlbnRsaXN0QG0&amp;ctz=Europe/Oslo</t>
  </si>
  <si>
    <t>Founder Hotseat: Pitch Your Idea to Oslo Startup Experts</t>
  </si>
  <si>
    <t>Spaces (Tollbugata 8B, Oslo, AL, Norway)</t>
  </si>
  <si>
    <t>Oslo Startup Founder 101
Wednesday, October 31 at 5:30 PM
Do you have an idea for a startup? Could you use blunt, honest feedback on your ideas from experienced entrepreneurs? Then join us for the Founder Hot...
https://www.meetup.com/Oslo-Startup-Founder-101/events/255587333/</t>
  </si>
  <si>
    <t>10/25/2018 04:08:47.000Z</t>
  </si>
  <si>
    <t>https://www.google.com/calendar/event?eid=NTl0aHBoam84ODdrOHZjbG84ZnJ1bzQ2bXUgb3Nsby5zdGFydHVwZXZlbnRsaXN0QG0&amp;ctz=Europe/Oslo</t>
  </si>
  <si>
    <t>Posthuset (Biskop Gunnerus' gate 14A, Oslo, Norway)</t>
  </si>
  <si>
    <t>Oslo ServiceNow Developer Meetup
Wednesday, December 5 at 4:00 PM
This workshop will cover the full lifecycle of designing, configuration and deploying a chatbot. Participants will be provided a hands on experience s...
https://www.meetup.com/Oslo-ServiceNow-Development-Meetup/events/255578337/</t>
  </si>
  <si>
    <t>10/25/2018 04:08:50.000Z</t>
  </si>
  <si>
    <t>https://www.google.com/calendar/event?eid=MzJhaTBrbXQ4OWtnNzhkMmdjOGozcDhtM2cgb3Nsby5zdGFydHVwZXZlbnRsaXN0QG0&amp;ctz=Europe/Oslo</t>
  </si>
  <si>
    <t>10/25/2018 04:08:51.000Z</t>
  </si>
  <si>
    <t>https://www.google.com/calendar/event?eid=NnAxZGk1ZjU3ZThpbzhtbWpwdThudGhjMjMgb3Nsby5zdGFydHVwZXZlbnRsaXN0QG0&amp;ctz=Europe/Oslo</t>
  </si>
  <si>
    <t>Automatisk Testing av Universiell Utforming i Kontinuerlige Leveranser</t>
  </si>
  <si>
    <t>Rom Alfa &amp; Omega, ved Norsk Regnesentral - NR (Gaustadalléen 23a, Oslo, Norway)</t>
  </si>
  <si>
    <t>Universell utforming &amp; digital inkludering
Wednesday, November 21 at 4:45 PM
Det finnes i dag mange forskjellige verktøy for å teste universiell utforming. Blant disse har man både utvidelser til nettlesere, biblioteker for utv...
https://www.meetup.com/Universell-utforming-og-digital-inkludering/events/255573987/</t>
  </si>
  <si>
    <t>10/25/2018 04:08:57.000Z</t>
  </si>
  <si>
    <t>https://www.google.com/calendar/event?eid=MDV0cjU3MnAwZm9nMGZuNG91Nms0Z2hzamggb3Nsby5zdGFydHVwZXZlbnRsaXN0QG0&amp;ctz=Europe/Oslo</t>
  </si>
  <si>
    <t>Frokostseminar - Evaluering av norsk arkivstandard</t>
  </si>
  <si>
    <t>Experis Ciber AS
Tuesday, October 30 at 8:00 AM
Cibers forum for digitalisering og dokumentasjonsforvaltning inviterer til frokostseminar om «Rapport: Evaluering av norsk arkivstandard» Menon-publik...
https://www.meetup.com/experis-ciber-as/events/255549459/</t>
  </si>
  <si>
    <t>10/25/2018 04:09:07.000Z</t>
  </si>
  <si>
    <t>https://www.google.com/calendar/event?eid=NTYyZTJvYzZyOW9ybTFvZWkzczM0dXVsMTcgb3Nsby5zdGFydHVwZXZlbnRsaXN0QG0&amp;ctz=Europe/Oslo</t>
  </si>
  <si>
    <t>Blockchain, personvern, risikovurdering og tilgangskontroll - i skya!</t>
  </si>
  <si>
    <t>Oslo Cloud Security Alliance Meetup
Wednesday, October 31 at 5:00 PM
Cloud Security Alliance Norway inviterer til medlemsmøte 31. oktober på Teknologihuset. 17.00-17.05 Velkommen!- Eirik Gulbrandsen, leder, Cloud Securi...
https://www.meetup.com/Oslo-Cloud-Security-Alliance-Meetup/events/254736706/</t>
  </si>
  <si>
    <t>10/25/2018 04:09:10.000Z</t>
  </si>
  <si>
    <t>https://www.google.com/calendar/event?eid=M2wyNmczMmdkOTA5anExZ3Y5YTA5M2Q3OGogb3Nsby5zdGFydHVwZXZlbnRsaXN0QG0&amp;ctz=Europe/Oslo</t>
  </si>
  <si>
    <t xml:space="preserve">Women in Tech Anniversary </t>
  </si>
  <si>
    <t>Women in Technology Oslo
Saturday, November 24 at 12:00 PM
Time flies! It has already been a year since we've started organizing events for tech enthusiasts. And for this occasion we prepared something very sp...
https://www.meetup.com/Women-in-Technology-Oslo/events/255484013/</t>
  </si>
  <si>
    <t>10/25/2018 04:09:13.000Z</t>
  </si>
  <si>
    <t>https://www.google.com/calendar/event?eid=M3Fsc2dsc3NhbjBjc3RsNGJoNjg3YnZuNjQgb3Nsby5zdGFydHVwZXZlbnRsaXN0QG0&amp;ctz=Europe/Oslo</t>
  </si>
  <si>
    <t>Oslo Startup Legal 101: Advice from Top Startup Lawyers</t>
  </si>
  <si>
    <t>Oslo Startup Founder 101
Tuesday, October 23 at 5:30 PM
If you are interested in understanding how to set-up a company the right way, then join us for Startup Legal. Learn from a top local attorney the key ...
https://www.meetup.com/Oslo-Startup-Founder-101/events/255533369/</t>
  </si>
  <si>
    <t>10/25/2018 04:09:16.000Z</t>
  </si>
  <si>
    <t>https://www.google.com/calendar/event?eid=NGRzam8xbWRxY3ZjOWozcG41ZnFpbHB2Ymcgb3Nsby5zdGFydHVwZXZlbnRsaXN0QG0&amp;ctz=Europe/Oslo</t>
  </si>
  <si>
    <t>Launch of the Digital Leadership Community</t>
  </si>
  <si>
    <t>Your calendar for startup and tech events. Get invites at https://www.startupeventslist.com&lt;br&gt;&lt;br&gt;The Digital Leadership Community is launched January 11 @ 0800-1000, with a light breakfast from 0730.&lt;br&gt;To kick this off, we have Dr. Silvija Seres, the President of Norway’s Polytechnic Society and an academic techie with a past in corporate leadership, a present in entrepreneurial investment, and a future in large-scale digital transformation processes in public and private sector.&lt;br&gt;Take part and expand your digital ecosystem – partnering up with leading minds to transform into the future.&lt;br&gt; &lt;br&gt;Please note; this is a members only program. Reach out to us on polyteknisk@polyteknisk should you wish to register for membership.&lt;br&gt;&lt;br&gt;https://www.facebook.com/events/328154294671934/</t>
  </si>
  <si>
    <t>zzzerocal.oslosel1@gmail.com</t>
  </si>
  <si>
    <t>01/08/2019 05:51:20.000Z</t>
  </si>
  <si>
    <t>https://www.google.com/calendar/event?eid=Xzc0cGo2YzlwNWtwMzZkOWg2OHMzMmNhMGM1bzZpYmprZDVtbWFiamNmNCB6enplcm9jYWwub3Nsb3NlbDFAbQ&amp;ctz=Europe/Oslo</t>
  </si>
  <si>
    <t>Arena Oslo - Samarbeid for økt innovasjon (Kun for medlemmer)</t>
  </si>
  <si>
    <t>Ullevaal Stadion</t>
  </si>
  <si>
    <t>Your calendar for startup and tech events. Get invites at https://www.startupeventslist.com&lt;br&gt;&lt;br&gt;Velkommen til seminar og workshop om støtte, tilskuddsordninger og samarbeid for økt innovasjon.&lt;br&gt;Arena Oslo er en klynge med formål å drive frem innovative løsninger for reiseliv- og eventnæring i Oslo.&lt;br&gt;&lt;br&gt;Klyngen består av mange fantastiske medlemmer som gjør mye bra. Mange har gode ideer til utvikling og innovasjon, men har verken tid, ressurser eller kompetanse til å søke om midler til utvikling og igangsetting.&lt;br&gt;&lt;br&gt;Flere av støtte- og tilskuddsordningene som finnes pr. i dag er til for å stimulere til økt innovasjon, digital omstilling og økt samarbeid.&lt;br&gt;&lt;br&gt;I tillegg er mange av ordningene til for klynger og klyngemedlemmer, flere verdsetter privat offentlige samarbeid og flere ordninger krever FoU samarbeid (dere er FoU eller i klynge med flere FoU institusjoner).&lt;br&gt;&lt;br&gt;Det ligger derfor tilrette for at dere som klyngemedlemmer har en god mulighet i å søke og få midler.&lt;br&gt;&lt;br&gt;Med økt fokus på samarbeid innad i klyngen har vi troen på at flere kan få de midlene som trengs til å få fart på de gode ideene!&lt;br&gt;&lt;br&gt;Vi håper denne workshopen kan bidra til mer samarbeid innad i klyngen, samt kompetanseheving rundt tilskudds- og støtteordninger generelt.&lt;br&gt;&lt;br&gt;Forskningsrådet og Innovasjon Norge med flere vil snakke om ulike muligheter, tips og råd. Arena Oslo vil presentere et prosjekt som fikk ekstra støtte i høst.&lt;br&gt;&lt;br&gt;Agenda og program kommer. &lt;br&gt;&lt;br&gt;Ved deltakelse, vennligst meld deg på via universe, som er lenket til ovenfor.&lt;br&gt;&lt;br&gt;https://www.facebook.com/events/752433605132751/</t>
  </si>
  <si>
    <t>https://www.google.com/calendar/event?eid=Xzc0cGo2YzlwNWtwMzZkOWg2OHMzMmQyMGM1bzZpYmprZDVtbWFiamNmNCB6enplcm9jYWwub3Nsb3NlbDFAbQ&amp;ctz=Europe/Oslo</t>
  </si>
  <si>
    <t>Invester i lønnsom vekst – slik regner du hjem sirkulærøkonomien</t>
  </si>
  <si>
    <t>Høyres Hus Konferanse &amp; Selskapslokaler</t>
  </si>
  <si>
    <t>Your calendar for startup and tech events. Get invites at https://www.startupeventslist.com&lt;br&gt;&lt;br&gt;Verdensøkonomien står overfor en stor omstilling – skiftet til sirkulærøkonomien. &lt;br&gt;&lt;br&gt;Sirkulærøkonomi løftes frem som en av de mest effektive måtene å realisere Parisavtalen på – en internasjonal avtale som skal sørge for at vi klarer å begrense klimaendringene. &lt;br&gt;I dag er kun 9.1 % av den globale økonomien sirkulær – til tross for at globale konsulentmiljøer som McKinsey og Accenture spår et oppsving i verdensøkonomien ved omstillingen til en sirkulær økonomi.&lt;br&gt;&lt;br&gt;Men hva er egentlig sirkulærøkonomi, og hvordan påvirker omstillingen regnskapet, investerings- og finansieringsmodellene?&lt;br&gt;&lt;br&gt;I en sirkulær økonomi beveger vi oss bort fra en «produser, bruk og kast»-økonomi til en «produser, bruk og gjenvinn»-modell. Målet er å minimere mengden avfall ved å effektivisere ressursene, og å endre verdien og definisjonen av det vi i dag kaller avfall. I sirkulærøkonomien blir «avfallet» en del av verdikjeden fordi produktene designes for gjenbruk.&lt;br&gt;&lt;br&gt;Cathrine Barth fra Circular Norway vil gå nærmere inn på definisjonen av sirkulærøkonomi. Hun vil også snakke om risikoen forbundet med å bli i den lineære økonomien.&lt;br&gt;Omleggingen fordrer nye forretningsmodeller, som igjen påvirker regnskapet og skatteleggingen – en utfordring, siden dagens system er basert på lineære modeller. &lt;br&gt;&lt;br&gt;Christine Lundberg Larsen, adm. direktør i Regnskap Norge, vil snakke om barrierer og hvordan regnskap og økonomi har en viktig rolle i omstillingen.&lt;br&gt;&lt;br&gt;Idar Kreutzer, adm. direktør i Finans Norge, følger opp med å snakke om investerings- og finansieringsmodeller i en sirkulærøkonomi. &lt;br&gt;&lt;br&gt;Den Europeiske investerings Banken har investert 2.1 milliarder Euro i sirkulære prosjekter over de fem siste årene, Stephen Hart kommer for å fortelle om hva som er kjennetegnene på disse prosjektene. &lt;br&gt;&lt;br&gt;&lt;br&gt;For å komme i gang med en sirkulæromstilling, trenger man nye i deer og de som er villige til å satse på nye ideer. Avento Ventures program Loop fokuserer på nettop dette. Loop er nå på utkikk etter Sirkulære Innovasjoner de kan putte på markedet i 2019. Og de kommer for å fortelle om sin ide og verdigrunnlag.&lt;br&gt;&lt;br&gt;Velkommen til frokostmøte! Vi starter med kaffe og frokost kl. 08:00.&lt;br&gt;&lt;br&gt;!Husk å melde deg på arrangementet da vi har begrensede plasser!&lt;br&gt;&lt;br&gt;https://www.facebook.com/events/574131746343924/</t>
  </si>
  <si>
    <t>https://www.google.com/calendar/event?eid=Xzc0cGo2YzlwNWtwMzZkOWg2OHMzMmRhMGM1bzZpYmprZDVtbWFiamNmNCB6enplcm9jYWwub3Nsb3NlbDFAbQ&amp;ctz=Europe/Oslo</t>
  </si>
  <si>
    <t>Rafael Garavito: Seminar on starting your own business in Norway</t>
  </si>
  <si>
    <t>Caritas Norge</t>
  </si>
  <si>
    <t>Your calendar for startup and tech events. Get invites at https://www.startupeventslist.com&lt;br&gt;&lt;br&gt;Caritas resource centre invites you to an introductory seminar about start-ups; setting up and running your own company in Norway. This seminar is useful if you want to know more about which basic steps are involved, what you should think about before and while planning your business, what requirements exist for you to be able to set up and run your company, and to get more information about possible tools you can seek to successfully start and run your business.&lt;br&gt;&lt;br&gt;The leader for this introductory seminar is Rafael Garavito, founder of PEL Services, whom has solid experience through his own start-up and who has broad teaching experience otherwise in other fields, including also start-up courses held for Spanish speaking immigrants to Norway. The seminar is free of charge but requires registration. Limited space available.&lt;br&gt;&lt;br&gt;Registration: https://no.surveymonkey.com/r/startupCaritas&lt;br&gt;&lt;br&gt;https://www.facebook.com/events/728879840830651/</t>
  </si>
  <si>
    <t>https://www.google.com/calendar/event?eid=Xzc0cGo2YzlwNWtwMzZkOWg2OHMzMmRpMGM1bzZpYmprZDVtbWFiamNmNCB6enplcm9jYWwub3Nsb3NlbDFAbQ&amp;ctz=Europe/Oslo</t>
  </si>
  <si>
    <t>UN Theme Week 2019: KICK OFF</t>
  </si>
  <si>
    <t>FN-sambandet</t>
  </si>
  <si>
    <t>Your calendar for startup and tech events. Get invites at https://www.startupeventslist.com&lt;br&gt;&lt;br&gt;Endelig har vi gleden av å ønske alle våre frivillige og samarbeidspartnere velkommen til UN Theme Week 2019: Walk the Talk - KICK OFF! &lt;br&gt;&lt;br&gt;Etter mye intest arbeid, workshops, utallige møter og uendelige mange e-poster, inviterer vi gledelig alle våre frivillige og samarbeidspartnere til et koselig sosialt avbrekk i FN-Sambandets flotte lokaler. Her får dere en unik mulighet til å skape et sosialt samhold til organisasjonen og andre frivillige, i samarbeid med andre som ønsker å skape et godt nettverk. Vi kan love masse god mat og stemning, og har med oss Nikolay Nitschke som DJ under arrangementet. &lt;br&gt;&lt;br&gt;Vi gleder oss til å se hver og en av dere der! 💙&lt;br&gt;&lt;br&gt;https://www.facebook.com/events/353581325441431/</t>
  </si>
  <si>
    <t>https://www.google.com/calendar/event?eid=Xzc0cGo2YzlwNWtwMzZkOWg2OHMzMmUyMGM1bzZpYmprZDVtbWFiamNmNCB6enplcm9jYWwub3Nsb3NlbDFAbQ&amp;ctz=Europe/Oslo</t>
  </si>
  <si>
    <t>The trends that shape tomorrow – Oslo</t>
  </si>
  <si>
    <t>Implement Consulting Group, Munkedamsveien 35, N-0250 Oslo, Norway</t>
  </si>
  <si>
    <t>Your calendar for startup and tech events. Get invites at https://www.startupeventslist.com&lt;br&gt;&lt;br&gt;Understanding behavioural trends and the way people interact with companies, brands and products is crucial for driving a successful business. This insight can be a fundamental springboard for developing new products, services, customer experiences and business operations. And it is invaluable in terms of staying ahead of customer needs and acting as an agile company fit for the future.&lt;br&gt;&lt;br&gt;Mega trends, global trends, social trends, business trends and consumer trends – they are all interlinked. We will provide you with a deep dive into the trends that shape tomorrow and show examples of how businesses have operationalised new trends successfully. Whether you are B2B, B2C, a public organisation or an NGO, it all comes down to understanding the behaviour that drives demand for your product or service.&lt;br&gt;&lt;br&gt;Join us for a morning full of inspiration where we share insights, experiences and success stories, and give you the opportunity to start preparing your own business to become fit for the future.&lt;br&gt;&lt;br&gt;We look forward to seeing you!&lt;br&gt;&lt;br&gt;To learn more and to sign up, please follow the link: &lt;br&gt;https://implementconsultinggroup.com/the-trends-that-shape-tomorrow_oslo/&lt;br&gt;&lt;br&gt;Contact:&lt;br&gt;If you have any questions about the event, you are welcome to contact: Mante Kvedare, maku@implement.no.&lt;br&gt;&lt;br&gt;Please be aware that attending the event on Facebook is not sufficient for participation.&lt;br&gt;&lt;br&gt;https://www.facebook.com/events/216917609193167/</t>
  </si>
  <si>
    <t>https://www.google.com/calendar/event?eid=Xzc0cGo2YzlwNWtwMzZkOWg2OHMzMmVhMGM1bzZpYmprZDVtbWFiamNmNCB6enplcm9jYWwub3Nsb3NlbDFAbQ&amp;ctz=Europe/Oslo</t>
  </si>
  <si>
    <t>Research Bazaar pub</t>
  </si>
  <si>
    <t>UiO : Realfagsbiblioteket</t>
  </si>
  <si>
    <t>Your calendar for startup and tech events. Get invites at https://www.startupeventslist.com&lt;br&gt;&lt;br&gt;Are you taking part in courses during Research Bazaar, or are you interested in Software Carpentry? Keen on meeting new people, or are you just hungry for some free pizza?&lt;br&gt;&lt;br&gt;If so join us for the Research Bazaar pub on Thursday the 10th of January!&lt;br&gt;&lt;br&gt;There will be a research quiz (in Norwegian) hosted by Anne Schad Bergsaker, Physics PhD known from Abels tårn.&lt;br&gt;&lt;br&gt;Free pizza will be served, and it will be possible to buy a drink at the bar.&lt;br&gt;&lt;br&gt;https://www.facebook.com/events/604188506699393/</t>
  </si>
  <si>
    <t>https://www.google.com/calendar/event?eid=Xzc0cGo2YzlwNWtwMzZkOWg2OHMzNGMyMGM1bzZpYmprZDVtbWFiamNmNCB6enplcm9jYWwub3Nsb3NlbDFAbQ&amp;ctz=Europe/Oslo</t>
  </si>
  <si>
    <t>Fra data til innsikt</t>
  </si>
  <si>
    <t>Your calendar for startup and tech events. Get invites at https://www.startupeventslist.com&lt;br&gt;&lt;br&gt;UiO: Realfag og teknologi inviterer næringsliv, beslutningstakere og akademia til dialog på vår årlige innovasjonskonferanse torsdag 10. januar.&lt;br&gt;&lt;br&gt;Program og påmelding:&lt;br&gt;https://www.mn.uio.no/om/aktuelt/arrangementer/innovasjonskonferanse.html   &lt;br&gt;&lt;br&gt;Møt noen av Norges mest innovative teknologimiljøer og få ny kunnskap om:&lt;br&gt;&lt;br&gt;- Hvordan utnytte de enorme datamengdene til beste for samfunnet &lt;br&gt;- Utviklingstrender innen kunstig intelligens og robotikk&lt;br&gt;- Teknologiutvikling med brukeren i sentrum&lt;br&gt;- Hvordan ny teknologi kan gi bedre helsetjenester&lt;br&gt;- Digitalisering av olje- og gassindustrien&lt;br&gt;&lt;br&gt;Du møter blant annet Marianne Fyhn, som er på sporet av å forstå mekanismene bak hjernesykdom, Berit Svendsen, som skal lede VIPPS til nye høyder internasjonalt og Kyrre Glette, som forteller om robotene som kommer!&lt;br&gt;&lt;br&gt;Arrangementet er gratis og vi serverer frokost fra kl. 08.00&lt;br&gt;&lt;br&gt;https://www.facebook.com/events/2366516286695097/</t>
  </si>
  <si>
    <t>https://www.google.com/calendar/event?eid=Xzc0cGo2YzlwNWtwMzZkOWg2OHMzNGNhMGM1bzZpYmprZDVtbWFiamNmNCB6enplcm9jYWwub3Nsb3NlbDFAbQ&amp;ctz=Europe/Oslo</t>
  </si>
  <si>
    <t>The greatest challenges of 2019 and how to face them (Oslo)</t>
  </si>
  <si>
    <t>Your calendar for startup and tech events. Get invites at https://www.startupeventslist.com&lt;br&gt;&lt;br&gt;PWN Norway - Oslo Monthly Meeting January 2019&lt;br&gt;Topic: 'The greatest challenges of 2019 and how to face them'&lt;br&gt;Register now: https://bit.ly/2QPUnXF&lt;br&gt;&lt;br&gt;Presenter: Paal Leveraas&lt;br&gt;&lt;br&gt;ABOUT THE TOPIC &lt;br&gt;At the dawn of a new year, it is time to take a step back and reflect. Where are we? How did we get here? Is this where we wanted to be? Where do we go from here? What challenges and opportunities lie ahead? What can we celebrate? What should we mourn? &lt;br&gt;&lt;br&gt;Join us for an extraordinary interactive workshop where we dig for answers to these and other bigger picture questions, closing some doors and opening others. We will be led by Paal Leveraas. &lt;br&gt;&lt;br&gt;ABOUT PWN Norway&lt;br&gt;Professional Women's Network Norway is an international organization that promotes gender-balanced leadership and provides resources for professional women since 1994. PWN is dedicated to helping women enhance their careers and businesses while offering networking opportunities in Oslo and Stavanger. &lt;br&gt;&lt;br&gt;PRICE&lt;br&gt;Premium member price NOK 0 per attendee&lt;br&gt;Non-member price NOK150 per atttendee&lt;br&gt;To become a member, please, visit our website pwnnorway.no.&lt;br&gt;&lt;br&gt;https://www.facebook.com/events/2025359704215859/</t>
  </si>
  <si>
    <t>https://www.google.com/calendar/event?eid=Xzc0cGo2YzlwNWtwMzZkOWg2OHMzNGNpMGM1bzZpYmprZDVtbWFiamNmNCB6enplcm9jYWwub3Nsb3NlbDFAbQ&amp;ctz=Europe/Oslo</t>
  </si>
  <si>
    <t>Nedre Slottsgate 7, 0157 Oslo, Norge</t>
  </si>
  <si>
    <t>Your calendar for startup and tech events. Get invites at https://www.startupeventslist.com&lt;br&gt;&lt;br&gt;JOIN OUR NEXT BUSINESS BREAKFAST&lt;br&gt;&lt;br&gt;🌎 Be a part of a global network with likeminded people &lt;br&gt;💃🏻 Be empowered to be yourself &lt;br&gt;🌟 Be inspired to grow &lt;br&gt;🔝 Take your life and your business to the next level &lt;br&gt;&lt;br&gt;❤️❤️❤️ EARLYBIRD PRICE UNTIL JANUARY 10th ❤️❤️❤️ &lt;br&gt;&lt;br&gt;***Limited space so make sure to secure your ticket in time***&lt;br&gt;&lt;br&gt;GWC are a global network for women in business with the vision to unify professional women of the world. The mission is to empower women in business. &lt;br&gt;&lt;br&gt;Famously relaxed and informal, our events attract women who are ready to reach the next level in business and life. There is a rich mix of women from a variety of industries, entrepreneurs, business owners, directors, senior management and women who are ready to take the first steps into a new path. At the events, we actively facilitate business to business connections, helping your company raise its profile and increase its valuable contacts.&lt;br&gt;&lt;br&gt;I hope to see you there!&lt;br&gt;&lt;br&gt;https://www.facebook.com/events/2295328894040875/</t>
  </si>
  <si>
    <t>https://www.google.com/calendar/event?eid=Xzc0cGo2YzlwNWtwMzZkOWg2OHMzNGNxMGM1bzZpYmprZDVtbWFiamNmNCB6enplcm9jYWwub3Nsb3NlbDFAbQ&amp;ctz=Europe/Oslo</t>
  </si>
  <si>
    <t>MFO Bransjepuls: Markedsføreren i 2019</t>
  </si>
  <si>
    <t>Your calendar for startup and tech events. Get invites at https://www.startupeventslist.com&lt;br&gt;&lt;br&gt;🚀 MFO gjentar suksessen og kickstarter 2019 med å stille to evigunge spørsmål: &lt;br&gt;&lt;br&gt;⭐️ Hvordan skal du bruke penga i 2019 - og hvilken kompetanse må du ha på plass? ⭐️&lt;br&gt;&lt;br&gt;I panelet - flere navn slippes forløpende:&lt;br&gt;&lt;br&gt;• Maria Aas-Eng (RED Media)&lt;br&gt;• Aina Lemoen Lunde (DNB)&lt;br&gt;• Julie Holst Berntsen (United Influencers)&lt;br&gt;• Ole Janzso (Teft, tidl. Mediabemanning)&lt;br&gt;• Tine Austvoll Jensen (CEO Discovery)&lt;br&gt;• Christine Calvert (Tekstdoktor/Høyskolen Kristiania)&lt;br&gt;• Even Aas-Eng (Venture Factory)&lt;br&gt;&lt;br&gt;Sammen med spennende stemmer fra bransjen og markedsførere i salen jakter vi de gode svarene. Til å lede oss gjennom ettermiddagen har vi fått fantastiske Maren Aas Nakken! Hun er Chief Commercial Officer i Splay Networks og tidligere markedssjef i Godt Levert. &lt;br&gt;&lt;br&gt;Program:&lt;br&gt;&lt;br&gt;15:00: Baren åpner på MESH&lt;br&gt;16:00: Velkommen ved Anna Hvinden (MFO) og  konferansier Maren Aas Nakken&lt;br&gt;16:15: Paneldebatt nr. 1: Markedsbudsjettet i 2019&lt;br&gt;17:00: Paneldebatt nr. 2: Kompetanse i 2019&lt;br&gt;17:25 og utover: Mingling og god stemning på MESH! 💃&lt;br&gt;&lt;br&gt;💎 Paneldebatt nr. 1:  Hva skal du bruke pengene på i 2019?&lt;br&gt;&lt;br&gt;Tradisjonelle medier eller digitale medier? Litt av alt? Stemmestyring for alle penga? Det handler ikke om kanalvalg, det handler om kanalforståelse. Veldig viktig, men lett å glemme i et konkurransepreget marked. Panelet vil ta for seg dette landskapet og se på hva vi lærte i 2018, de store utfordringene i markedet nå og hvor du bør allokere markedsbudsjettet ditt for 2019.&lt;br&gt;&lt;br&gt;💎 Paneldebatt 2: Hva kreves av deg i 2019?&lt;br&gt;&lt;br&gt;Digitaliseringen er et tveegget sverd for oss markedsførere. Progging er kult, men trenger vi alle å lære det? Hvilke trender skal du hoppe på og hvilke skal du hoppe over? Er opprustningen av inhouse-miljøene og byråenes slalomkjøring i bransjeglidningen et tegn på at ingen helt vet? Og hva med deg, markedsføreren? Er det tryggest å være potet eller gir den bare skylapper? Panelet tar for seg disse trendene og gir deg innsikt i den kompetansen du som markedsfører bør inneha i året som kommer.&lt;br&gt;&lt;br&gt;Velkommen til en ettermiddag med både faglig innhold og noe godt i glasset!&lt;br&gt;&lt;br&gt;NB! Kun 150 plasser - så vær rask. I både 2017 og 2018 ble arrangementet fulltegnet på kort tid! 😅&lt;br&gt;&lt;br&gt;Påmelding er bindene.&lt;br&gt;&lt;br&gt;https://www.facebook.com/events/617788221974200/</t>
  </si>
  <si>
    <t>https://www.google.com/calendar/event?eid=Xzc0cGo2YzlwNWtwMzZkOWg2OHMzNGQyMGM1bzZpYmprZDVtbWFiamNmNCB6enplcm9jYWwub3Nsb3NlbDFAbQ&amp;ctz=Europe/Oslo</t>
  </si>
  <si>
    <t>GDPR-helsesjekk - har du kontroll?</t>
  </si>
  <si>
    <t>Epicenter Oslo</t>
  </si>
  <si>
    <t>Your calendar for startup and tech events. Get invites at https://www.startupeventslist.com&lt;br&gt;&lt;br&gt;Er du interessert i siste nytt og beste praksis?&lt;br&gt;&lt;br&gt;I løpet av dette korte morgenmøtet vil vi bidra til at du får en god forståelse av hva du må gjøre for at personopplysningene du behandler er trygge.&lt;br&gt;&lt;br&gt;Personvern er viktig både fordi du bidrar til å bevare virksomhetens omdømme, i tillegg til å øke  kunders og ansattes tillit til at du gjør det riktig. Ved å sørge for at personopplysninger behandles nøyaktig, riktig og trygt vil du spare både tid og penger.&lt;br&gt;&lt;br&gt;Noen av de viktigste spørsmålene du må stille deg selv er:&lt;br&gt;&lt;br&gt;1. Har du oversikt over hvilke personopplysninger dere behandler? Vet du hva dere bruker opplysningene til?&lt;br&gt;2. Vet folk at dere har personopplysningene deres og forstår de hvordan dere bruker dem?&lt;br&gt;3. Behandler dere bare de personopplysningene dere trenger?&lt;br&gt;4. Oppbevarer dere personopplysningene bare så lenge det er nødvendig?&lt;br&gt;5. Sørger dere for personopplysningene er nøyaktige og oppdaterte?&lt;br&gt;6. Har dere god informasjons- og datasikkerhet?&lt;br&gt;7. Kan de registrerte utøve sine rettigheter?&lt;br&gt;8. Kjenner både du og deres ansatte til hvilket ansvar dere har?&lt;br&gt;&lt;br&gt;Foredraget er gratis og vil være på norsk.&lt;br&gt;&lt;br&gt;https://www.facebook.com/events/388610801880943/</t>
  </si>
  <si>
    <t>https://www.google.com/calendar/event?eid=Xzc0cGo2YzlwNWtwMzZkOWg2OHMzNGRhMGM1bzZpYmprZDVtbWFiamNmNCB6enplcm9jYWwub3Nsb3NlbDFAbQ&amp;ctz=Europe/Oslo</t>
  </si>
  <si>
    <t>DOGA-dagen: Stay Human</t>
  </si>
  <si>
    <t>Your calendar for startup and tech events. Get invites at https://www.startupeventslist.com&lt;br&gt;&lt;br&gt;Hvordan lever vi? Hvordan styres vi? Og hvordan overlever vi? &lt;br&gt;&lt;br&gt;På DOGA-dagen 10. januar setter vi fokus på mennesket. Hva betyr det å være et menneske i dag? Hvordan skal arkitekter og designere holde på det menneskelige i en verden som blir stadig mer flytende og teknologisk? Dagen starter med konferansen Stay Human og fortsetter med utdeling av DOGA-merket for design og arkitektur.&lt;br&gt;&lt;br&gt;La deg inspirere av blant andre fremtidsarkitekten Indy Johar, nevropsykologen Ylva Østby og Pentagram-designeren Michael Bierut.&lt;br&gt;&lt;br&gt;Velkommen til vår årlige møteplass mellom arkitektur, design, byutvikling og innovasjon!&lt;br&gt;&lt;br&gt;https://doga.no/kalender/dagen/&lt;br&gt;&lt;br&gt;https://www.facebook.com/events/1120644821429273/</t>
  </si>
  <si>
    <t>https://www.google.com/calendar/event?eid=Xzc0cGo2YzlwNWtwMzZkOWg2OHMzNGRpMGM1bzZpYmprZDVtbWFiamNmNCB6enplcm9jYWwub3Nsb3NlbDFAbQ&amp;ctz=Europe/Oslo</t>
  </si>
  <si>
    <t>Talk like TED - skriv bedre foredrag med TEDxOslo</t>
  </si>
  <si>
    <t>Your calendar for startup and tech events. Get invites at https://www.startupeventslist.com&lt;br&gt;&lt;br&gt;TED er kjent over hele verden for sine korte, inspirerende og personlige foredrag som formidler 'ideas worth spreading' med stor gjennomslagskraft. Gjennom et effektivt halvdagskurs tilbyr Polyteknisk Forening og TU event en innføring i de teknikker og virkemidler som ligger bak en vellykket TEDxOslo-talk.&lt;br&gt;&lt;br&gt;Hvordan skaper du kontakt med publikum?&lt;br&gt;Hvordan gjør du budskapet ditt levende?&lt;br&gt;Hvordan gjør du deg selv og din formidling relevant?&lt;br&gt;Hvordan sikrer du effekten du ønsker deg?&lt;br&gt;&lt;br&gt;I løpet av fire timer lærer du hvordan du finner din 'idea' – og hvordan du gjør den 'worth spreading'. Du lærer hvordan du med enkle virkemidler får publikum med deg, og hvordan en god struktur er din beste venn. Du får se eksempler fra kjente TED talks, og får gjennom korte skriveøvelser konkret tilbakemelding på din egen skriving.&lt;br&gt;&lt;br&gt;Kurset henvender seg til alle som ønsker å bli bedre til å formidle sin kunnskap, dele sine idéer eller presentere sine tjenester:&lt;br&gt;- Ledere&lt;br&gt;- Konsulenter og rådgivere&lt;br&gt;- Entreprenører&lt;br&gt;- Forskere&lt;br&gt;- Kommunikasjons- og markedsansvarlige&lt;br&gt;&lt;br&gt;Christoffer Leborg er Speakers coach i TEDxOslo. Han er tekstforfatter og har i over 20 år hjulpet bedrifter og organisasjoner med å finne, formulere og formidle sitt budskap. Siden 2017 har han hjulpet TEDxOslo sine foredragsholdere med å gjøre sine idéer 'worth spreading'.&lt;br&gt;&lt;br&gt;Talk like TED kurset holdes onsdag 29. januar 2019 kl. 08.30–13.00 med lett frokost fra kl. 8 og fingerfood lunch kl. 13.&lt;br&gt;&lt;br&gt;Kurset er kun for medlemmer av Polyteknisk Forening og abonnenter på Teknisk Ukeblad og koster 5.500 kr.&lt;br&gt;&lt;br&gt;Det er et begrenset antall plasser, som gir hver kursdeltager maksimalt utbytte.&lt;br&gt;&lt;br&gt;Påmelding innen 18. januar 2019.&lt;br&gt;&lt;br&gt;Om TEDxOslo&lt;br&gt;TEDx er uavhengig arrangerte TED-konferanser. Slike arrangeres i over 600 byer over hele verden, og i Oslo er det TEDxOslo som er ansvarlig. Som en del av forberedelsene til hver konferanse tilrettelegger vi for coaching hvor TEDxOslo veileder hver enkelt foredragsholder frem til det endelige resultatet. Dette sikrer at hvert enkelt foredrag holder det nivået publikum forventer – og at TEDx forblir en av verdens mest anerkjente foredragsscener.&lt;br&gt;&lt;br&gt;https://www.facebook.com/events/536178883475690/</t>
  </si>
  <si>
    <t>https://www.google.com/calendar/event?eid=Xzc0cGo2YzlwNWtwMzZkOWg2OHMzNGUyMGM1bzZpYmprZDVtbWFiamNmNCB6enplcm9jYWwub3Nsb3NlbDFAbQ&amp;ctz=Europe/Oslo</t>
  </si>
  <si>
    <t>Velkommen til Norsk- tysk selskaps nyttårsfest!</t>
  </si>
  <si>
    <t>Akershus Festning</t>
  </si>
  <si>
    <t>Your calendar for startup and tech events. Get invites at https://www.startupeventslist.com&lt;br&gt;&lt;br&gt;Norsk-Tysk selskap inviterer til tradisjonelt nyttårsfeiring 20. januar 2019 på Artelleriloftet ved Akershus festning!&lt;br&gt;&lt;br&gt;Kjære medlemmer og venner av Norsk-Tysk Selskap!&lt;br&gt;&lt;br&gt;Vi har gleden av å invitere dere til selskapets tradisjonelle nyttårsfest. Arrangementet støttes av Tysklands ambassadør Alfred Grannas. Nyttårsfesten er en årlig fest med selskapets medlemmer og andre som har interesse for Tyskland, og er en hyggelig og festlig sammenkomst i nydelige lokaler ved Akershus festning. &lt;br&gt;&lt;br&gt;Etter mottakelsen med musserende vin, blir det servert en treretters meny bestående av kremet suppe med kamskjell som forrett, norsk lam som hovedrett og Fanehallens vaniljecreme brulle som dessert. Til maten serveres et utvalgav gode viner.&lt;br&gt;&lt;br&gt;I tillegg vil vi tilby et interessant program samt loddtrekning.&lt;br&gt;&lt;br&gt;Etter middagen åpner vi artillerisalongen for gode samtaler og hyggelig stemning i en unik historisk atmosfære. Du kan se frem til en ekstraordinær kveld og fantastisk start på året med Norsk-Tysk Selskap!&lt;br&gt;&lt;br&gt;Deltakelsen koster 675,- NOK for medlemmer, ikke-medlemmer betaler 899,- NOK. Prisen inkluderer mottakelse, treretters middag, &lt;br&gt;&lt;br&gt;3 glass vin til middag og kaffe til dessert.&lt;br&gt;&lt;br&gt;Vi ber om bindende påmelding innen 06.01.2019. Påmeldingen skjer ved betaling til konto 7076.20.31963. Vennligst skriv inn navnet ditt og emnet 'Nyttårsmiddag'.&lt;br&gt;&lt;br&gt;Send oss gjerne ​​en epost om du ønsker et vegetarisk alternativ eller har allergier. Kjøkkensjefen setter gjerne sammen et alternativ som er skreddersydd dine behov.&lt;br&gt;&lt;br&gt;Refusjon: Dersom du ikke kan delta og varsler oss innen 10.01.2019, refunderer vi beløpet, minus 100,- NOK per person. Etter denne fristen vil det dessverre ikke være mulig å få refundert beløpet.&lt;br&gt;&lt;br&gt;Vi gleder oss til å se deg!&lt;br&gt;Med vennlig hilsen,&lt;br&gt;Styret i Norsk-Tysk Selskap&lt;br&gt;&lt;br&gt;&lt;br&gt;Traditionelles Neujahrsfest 2018 a&lt;br&gt;m Sonntag, den 20. Januar um 17:00 Uhr&lt;br&gt;im Artillerieloft der Akershus Festung&lt;br&gt;&lt;br&gt;Liebe Mitglieder und Freunde der Deutsch-Norwegischen Gesellschaft,&lt;br&gt;&lt;br&gt;hiermit laden wir Sie recht herzlich zum traditionellen Neujahrsfest der Deutsch-Norwegischen Gesellschaft ein, welches unter der Schirmherrschaft des Deutschen Botschafters Alfred Grannas steht.&lt;br&gt;&lt;br&gt;Nach einem Sektempfang zur Eröffnung wird ein Drei-Gänge-Menü serviert, dass sich aus einer Cremesuppe mit Jacobsmuschel als Vorspeise, Norwegischem Lamm als Hauptgericht und Fanehallen's  Vanillecreme Brulee als Dessert zusammensetzt.Begleitet wird das Menü von einer Auswahl an Weinen.&lt;br&gt;&lt;br&gt;Daneben wird es ein interessantes Begleitprogramm sowie eine Tombola geben.&lt;br&gt;&lt;br&gt;Nach dem gesetzten Essen wird die Artillerielounge für ein fröhliches Beisammensein in einzigartiger, historischer Atmosphäre eröffnet. Freuen Sie sich auf einen ganz besonderen Abend und einen phantastischen Jahresauftakt mit derDeutsch-Norwegischen Gesellschaft!&lt;br&gt;&lt;br&gt;Die Teilnahme für Mitglieder beträgt 675,- NOK, Nichtmitglieder bezahlen 899,- NOK. Im Preis sind der Sektempfang, das Drei-Gänge-Menü, 3 Gläser Wein zum Essen, sowie Kaffee zum Dessert enthalten.&lt;br&gt;&lt;br&gt;Wir bitten um eine  verbindliche Anmeldung bis zum 06.01.2019. Ihre Anmeldung geschieht ausschließlich per Banküberweisung auf das Konto 7076.20.31963. Bitte geben Sie Ihren Namen sowie den Betreff „Neujahrsessen“ an.&lt;br&gt;&lt;br&gt;Bitte senden Sie uns eine E-Mail, wenn Sie eine vegetarische Alternative wünschen oder auf Allergien Rücksicht genommen werden soll.&lt;br&gt;&lt;br&gt;Rückerstattung: Sollten Sie nicht teilnehmen können und Sie sich bis zum 10.01.2019 abmelden, erstatten wir Ihnen den Betrag, abzüglich 100,- NOK pro Person. Danach ist leider keine Rückerstattung mehr möglich.&lt;br&gt;&lt;br&gt;Wir freuen uns auf Sie!&lt;br&gt;&lt;br&gt;Mit freundlichen Grüßen,&lt;br&gt;&lt;br&gt;Ihr Vorstand der Deutsch-Norwegischen Gesellschaft&lt;br&gt;&lt;br&gt;&lt;br&gt;&lt;br&gt;&lt;br&gt;&lt;br&gt;https://www.facebook.com/events/383445692221731/</t>
  </si>
  <si>
    <t>https://www.google.com/calendar/event?eid=Xzc0cGo2YzlwNWtwMzZkOWg2OHMzNmNhMGM1bzZpYmprZDVtbWFiamNmNCB6enplcm9jYWwub3Nsb3NlbDFAbQ&amp;ctz=Europe/Oslo</t>
  </si>
  <si>
    <t>Investor Kick-Off</t>
  </si>
  <si>
    <t>Nedre Vollgate 3</t>
  </si>
  <si>
    <t>Your calendar for startup and tech events. Get invites at https://www.startupeventslist.com&lt;br&gt;&lt;br&gt;Investor Kick-Off&lt;br&gt;&lt;br&gt;https://www.facebook.com/events/212403863004912/</t>
  </si>
  <si>
    <t>https://www.google.com/calendar/event?eid=Xzc0cGo2YzlwNWtwMzZkOWg2OHMzNmNpMGM1bzZpYmprZDVtbWFiamNmNCB6enplcm9jYWwub3Nsb3NlbDFAbQ&amp;ctz=Europe/Oslo</t>
  </si>
  <si>
    <t>Evening Talk: The Game of Life</t>
  </si>
  <si>
    <t>Forskningsparken</t>
  </si>
  <si>
    <t>Your calendar for startup and tech events. Get invites at https://www.startupeventslist.com&lt;br&gt;&lt;br&gt;Every month IMN Oslo invite either successful business persons or authorities of a topic for our members.&lt;br&gt;&lt;br&gt;If you are a business owner, investor, or wants to become a business owner, this meeting is for you. The IMN Oslo meeting will share with you new knowledge, accountability and the ability to meet other successful business people. Together we can achieve so much more than individually. Please register for your first FREE meeting.&lt;br&gt;&lt;br&gt;Our NeXT speaker is Neo Ross. He will show you 'The Game of Life' - How to use the universal laws to reduce stress and increase wealth&lt;br&gt;&lt;br&gt;In his presentation, Neo Ross will share his wisdom about the rules that nature plays with us every day. If you know the rules – you can play the game. If you don’t know the rules, then ……?&lt;br&gt;&lt;br&gt;Here is what you will learn:&lt;br&gt;&lt;br&gt;•	The definition of the universal law and why it’s so important to &lt;br&gt;        know?&lt;br&gt;•	Practical examples how universal laws support and    &lt;br&gt;        challenge us in our daily situations&lt;br&gt;•	Practical tools based on Universal laws to reduce your stress &lt;br&gt;        and control emotions&lt;br&gt;•	The hidden universal wealth – where is it in your life?&lt;br&gt;&lt;br&gt;About the speaker:&lt;br&gt;Neo Ross is an experienced transformational leadership coach and professionally trained human behavior specialist with an international reputation for training leaders and organizations to improve business results with less stress.&lt;br&gt;&lt;br&gt;Neo helps professionals to solve post traumatic stress using industry-specific methods, as well as coaching professionals to create a vision of the future, dissolve fears, improve sales results, improve leadership skills and learn how to manifest opportunities easier.&lt;br&gt;&lt;br&gt;During his career, Neo has helped improve results for thousands of individuals from startup founders, to CEOs, business owners, sales teams, celebrities, actors, and entrepreneurs globally. This year Neo has established the Top Performance Institute, which currently operates in 8 countries.&lt;br&gt;&lt;br&gt;Neo's turning point in life happened in 2015, when he experienced his darkest life event that brought him the greatest lesson. &lt;br&gt;&lt;br&gt;Read more here:&lt;br&gt;&lt;br&gt;https://neoross.com/about-me/&lt;br&gt;&lt;br&gt;https://www.facebook.com/events/2227072774024063/</t>
  </si>
  <si>
    <t>https://www.google.com/calendar/event?eid=Xzc0cGo2YzlwNWtwMzZkOWg2OHMzNmNxMGM1bzZpYmprZDVtbWFiamNmNCB6enplcm9jYWwub3Nsb3NlbDFAbQ&amp;ctz=Europe/Oslo</t>
  </si>
  <si>
    <t>Oppfølging av Helselederforum 2019</t>
  </si>
  <si>
    <t>Oslo University Hospital, Rikshospitalet</t>
  </si>
  <si>
    <t>Your calendar for startup and tech events. Get invites at https://www.startupeventslist.com&lt;br&gt;&lt;br&gt;Vi følger opp Helselederforum 2019, der President i Polyteknisk Forening Silvija Seres er innleder.&lt;br&gt;&lt;br&gt;Høyspesialisert diagnostikk og behandling krever up-front teknologi. Ulike billed-teknologier (Røntgen, CT, MR, fMRI, PET, ultralyd mv) har ulike fortrinn i avbildning av ulike typer kroppsvev og sykdom. Samme diagnostiske utredning krever derfor ofte bruk av flere teknologier – både i forberedende undersøkelser og under selve operasjonen. Operasjonsstuer og diagnostiske enheter bør derfor ha integrert tilgang til flere teknologier i samme seanse. Ulike spesialiteter benytter mange av de samme teknologier.&lt;br&gt;Teknologiutviklingen går rask og krever hyppig utskiftning av apparatur og opplæring av høyspesialiserte teknologer for å være i front. Spesialsykehusene bør derfor i større grad organiseres rundt felles integrerte høyteknologiske  operasjons- og diagnostikkenheter som benyttes av de ulike spesialiteter i stedet for konvensjonell inndeling i organspesifikke avdelinger og separate teknologiavdelinger.&lt;br&gt;&lt;br&gt;Innleder: Professor og avdelingsleder Erik Fosse, Intervensjonssenteret, Rikshospitalet&lt;br&gt;&lt;br&gt;Møteleder: Styreleder i PF Helse, Hans M. Borchgrevink&lt;br&gt;&lt;br&gt;Sted: Store Auditorium, Rikshospitalet (trikk 17 og 18 går helt frem).&lt;br&gt;&lt;br&gt;https://www.facebook.com/events/277601209527560/</t>
  </si>
  <si>
    <t>https://www.google.com/calendar/event?eid=Xzc0cGo2YzlwNWtwMzZkaGo3NHIzOGRpMGM1bzZpYmprZDVtbWFiamNmNCB6enplcm9jYWwub3Nsb3NlbDFAbQ&amp;ctz=Europe/Oslo</t>
  </si>
  <si>
    <t>Startprogram innovative anskaffelser for bedrifter i Virke</t>
  </si>
  <si>
    <t>Virke @ Hovedorganisasjonen</t>
  </si>
  <si>
    <t>Your calendar for startup and tech events. Get invites at https://www.startupeventslist.com&lt;br&gt;&lt;br&gt;Lurer du på hvordan du skal opptre i en dialogprosess med det offentlige? Her får du tips og råd til hvordan du kan bli en god leverandør til offentlig sektor, og hva som forventes av din bedrift i en innovativ anskaffelsesprosess.&lt;br&gt;&lt;br&gt;https://www.facebook.com/events/317676752288828/</t>
  </si>
  <si>
    <t>https://www.google.com/calendar/event?eid=Xzc0cGo2YzlwNWtwMzZkaGo3NHIzOGVhMGM1bzZpYmprZDVtbWFiamNmNCB6enplcm9jYWwub3Nsb3NlbDFAbQ&amp;ctz=Europe/Oslo</t>
  </si>
  <si>
    <t>Rethinking Sustainability</t>
  </si>
  <si>
    <t>Eilert Sundts Hus</t>
  </si>
  <si>
    <t>Your calendar for startup and tech events.&lt;br&gt;Get invites at:&lt;br&gt;https://www.startupeventslist.com&lt;br&gt;&lt;br&gt;Konferansen er utsolgt! Vi kommer til å legge ut opptak fra konferansen i etterkant. &lt;br&gt;&lt;br&gt;(English information below)&lt;br&gt;&lt;br&gt;Må økonomien fortsette å vokse for at verdens befolkning skal kunne leve gode liv? Er økonomisk vekst og økt verdenshandel forenelig med økologisk bæreevne? Hvordan kan vi muliggjøre innovasjoner som bidrar til en bærekraftig utvikling? Og har det rådende pengesystemet noen betydning for om et «grønt skifte» er mulig?&lt;br&gt;&lt;br&gt;Gjennom ulike temaer og samtaler søker vi å synliggjøre hvordan økonomer fra forskjellige retninger innen samfunnsøkonomi-faget har ulike måter å analysere sammenhenger mellom økonomi og natur på, samt mulige konsekvenser dette kan ha for hva slags anbefalinger økonomene vil gi beslutningstakere.&lt;br&gt;&lt;br&gt;Konferansen er åpen for alle som er interesserte i å diskutere og lære mer om problemstillingene, både økonomer og ikke-økonomer.&lt;br&gt;&lt;br&gt;Deltagelse er gratis for medlemmer, andre betaler for kaffe og lunsj (250/120 ordinær/student). Konferansen er dessverre fulltegnet. &lt;br&gt;&lt;br&gt;Rethinking Sustainability arrangeres av Rethinking Economics Norge med støtte fra Fritt Ord og Young Scholars Initiative (YSI).&lt;br&gt;________________________________&lt;br&gt;&lt;br&gt;PROGRAM&lt;br&gt;&lt;br&gt;Fredag 8. februar&lt;br&gt;&lt;br&gt;18.00-20.00 FILM SCREENING: System Error (2018)&lt;br&gt;in cooperation with Oslo Dokumentarkino (The Oslo Documentary Cinema). &lt;br&gt;Sted: VEGA SCENE, Hausmanns gate 30.&lt;br&gt;&lt;br&gt;Lørdag 9. februar&lt;br&gt;&lt;br&gt;10.00 - 12.00 HVORDAN FORSTÅR ØKONOMER FORHOLDET MELLOM SAMFUNN OG NATUR?&lt;br&gt;En introduksjon til ulike teoretiske retninger med påfølgende samtale. De ulike økonomiske skolene representerer ulike verdenssyn, med ulike metoder og konklusjoner. Hva kan de ulike teoriretningene lære fra hverandre?&lt;br&gt;&lt;br&gt;- Miljøøkonomi - Mads Greaker (OsloMet)&lt;br&gt;- Økologisk økonomi ved Inge Røpke (Aalborg Universitet).&lt;br&gt;- Institusjonell økonomi, ved Arild Vatn (Noragric, NMBU).&lt;br&gt;&lt;br&gt;13.00 - 14.00 SUSTAINABLE MONEY SYSTEMS (English)&lt;br&gt;How is the current monetary system interlinked with growth dependency in the economy? What consequences does it have that new money is allocated based on business incentives? Does the current monetary system promote funding to extractive or polluting industries, while restricting funding for a green transition?&lt;br&gt;&lt;br&gt;- Ole Bjerg (Copenhagen Business School)&lt;br&gt;- Inge Røpke (Aalborg University)&lt;br&gt;- Roman Linneberg Eliassen (Manifest Tankesmie)&lt;br&gt;&lt;br&gt;Parallellsesjon:&lt;br&gt;13.00-14.00 MÅLINGSTYRANNIET: HVORDAN PÅVIRKER DAGENS INDIKATORER VÅR OPPFATNING AV VEKST OG UTVIKLING?&lt;br&gt;&lt;br&gt;Hvilke indikatorer vi tar i bruk legger rammer for hvordan vi tenker på fremgang. Hvorfor er BNP så dominerende? Hva måler egentlig BNP og hvem bestemmer hva som skal inkluderes? Hvorfor er noen indikatorer mer dominerende enn andre og hvordan begrenser det hvordan vi tenker på  vekst og utvikling? Er indikatorene i FNs bærekraftsmål bedre mål på utvikling enn BNP? I dette panelet diskuterer Morten Jerven, Ingrid Harvold Kvangraven og Desmond McNeill den politiske økonomien rundt disse indikatorene og hvordan de former vår tilnærming til bærekraftig utvikling.&lt;br&gt;&lt;br&gt;– Ingrid Harvold Kvangraven (University of York)&lt;br&gt;– Morten Jerven (NMBU) &lt;br&gt;- Desmond McNeill (SUM, UiO)&lt;br&gt;&lt;br&gt;&lt;br&gt;14:15-15:45 SUSTAINABLE GROWTH - is it possible? (English)&lt;br&gt;Since decades, there has been a divide in opinion about whether economic growth and environmental protection are mutually exclusive, or whether it is possible to decouple growth from environmental degradation. For a period, the argument was turned upside down, and it was claimed that economic growth was necessary both for development and for protecting the environment. Today, however, we observe a renewed attention to limits to growth through for e.g. the Degrowth movement, existing in parallel with the new dominant discourse within mainstream policy on ‘green growth’ or the ‘green economy’.&lt;br&gt;&lt;br&gt;In this panel, we want to present the different perspectives on whether economic growth is problematic for the environment or not, what the basis (theoretical/empirical) for the different positions are, different ways to conceptualise and measure (economic) growth, and also touch upon the wider societal perceptions of why we need economic growth in the first place. If sustainable growth is believed to be possible, then how? If it is not, then how do we deal with that? &lt;br&gt;&lt;br&gt;- Max Koch (Lund University)&lt;br&gt;- Tone Smith (Rethinking Economics Norge)&lt;br&gt;- Per Espen Stoknes (Handelshøyskolen BI)&lt;br&gt;&lt;br&gt;Parallellsesjon:&lt;br&gt;14:15-15:45 BÆREKRAFTIG FORBRUK – EN DISKUSJON OM MENNESKELIG ADFERD OG RASJONALITET&lt;br&gt;&lt;br&gt;Vil mennesker alltid ha mer? Vil forbruket øke dersom vi ikke blir stoppet?  Eller må vi endre vår forståelse av hvem vi er og hva som driver oss for å løse miljøkrisen? Forbruk er ofte elefanten i rommet i diskusjoner om bærekraft og miljøpolitikk. Dagens kapitalistiske økonomi som vi kjenner den er avhengig av vekst, noe som fører til et fundamentalt paradoks i diskusjoner om bærekraft: forbruket av energi, vann og råvarer skal kunne reduseres samtidig som forbruket av varer og tjenester dette går inn i og muliggjør skal øke. Samtidig er mye av produksjonen av disse varene flyttet ut av vestlige land, men ikke ut av den globale økonomien. Nye metoder for utgreiing av økologiske fotavtrykk tar inn de indirekte utslippene som er bygd inn i forbruksmønstrene til konsumenter i rike land, og kan potensielt ha store konsekvenser for politiske og økonomiske tilnærminger til bærekraftig utvikling.&lt;br&gt;&lt;br&gt;– Marit Heller (NMBU)&lt;br&gt;– Arve Hansen (SUM)&lt;br&gt;– Iulie Aslaksen (SSB)&lt;br&gt;– Kjell Arne Brekke (UiO)&lt;br&gt;&lt;br&gt;16:15 - 17.45 DET GRØNNE SKIFTET&lt;br&gt;Hvordan skal vi bevege oss mot en bærekraftig økonomi? Hvilken rolle bør prismekanismer spille? Hvilken rolle bør staten spille? Kan vi stole på at konsumentene tar ansvar, eller må vi da endre vårt grunnleggende syn på økonomi og natur? Hvor skal finansieringen til det grønne skiftet komme fra? Hvordan bør vi forstå innovative prosesser i økonomien? Dette panelet løfter frem perspektiver fra økologisk økonomi, miljø-økonomi og innovasjonsteori. &lt;br&gt;&lt;br&gt;- Katinka Holtsmark (Økonomisk institutt, UiO)&lt;br&gt;- Ellen Stenslie (NMBU)&lt;br&gt;- Jan Bråten (Statnett)&lt;br&gt;&lt;br&gt;________________________________&lt;br&gt;&lt;br&gt;ENGLISH&lt;br&gt;Does the economy have to grow for the global population to live prosperous lives? Are economic growth and ecological sustainability contradictory? How do we facilitate innovations that contribute to sustainable development? And how can the money system contribute to the green transformation?&lt;br&gt;&lt;br&gt;Through different topics and conversations, we seek to shed light on how economists from different schools of thought have different understandings of the relationship between the economy and nature.&lt;br&gt;&lt;br&gt;The conference is open for all who are interested in sustainable economy, both economists and non-economists.&lt;br&gt;&lt;br&gt;The conference is free for members of Rethinking Economics Norway, others pay for coffee and lunch (250/120 kroner ordinary/student). The conference is now sold out. &lt;br&gt;&lt;br&gt;Rethinking Sustainability is organised by Rethinking Economics Norge, supported by Fritt Ord and Young Scholars Initiative (YSI).&lt;br&gt;&lt;br&gt;https://www.facebook.com/events/308400183220530/</t>
  </si>
  <si>
    <t>01/23/2019 10:32:26.000Z</t>
  </si>
  <si>
    <t>https://www.google.com/calendar/event?eid=Xzc0cGo2YzlwNWtwMzZkOWc3NG9qZ2VhMGM1bzZpYmprZDVtbWFiamNmNCB6enplcm9jYWwub3Nsb3NlbDFAbQ&amp;ctz=Europe/Oslo</t>
  </si>
  <si>
    <t>Norwegian-Ukrainian Business Forum 2019</t>
  </si>
  <si>
    <t>Pilestredet 32, 0166 Oslo, Norge</t>
  </si>
  <si>
    <t>Your calendar for startup and tech events.&lt;br&gt;Get invites at:&lt;br&gt;https://www.startupeventslist.com&lt;br&gt;&lt;br&gt;🇳🇴🇺🇦 The Norwegian-Ukrainian Chamber of Commerce with the support of the Ministry of Foreign Affairs of Norway, in partnership with Oslo Metropolitan University (OsloMet) and the Embassy of Ukraine in Norway would like to invite you to the Norwegian-Ukrainian Business Forum 2019 (NUBF2019) to be held on January 28th in the venue of OsloMet (Oslo, Norway). &lt;br&gt;&lt;br&gt;‼️The event is organized in connection with the official visit of the Prime Minister of Ukraine, Mr. Volodymyr Groysman, to Norway.&lt;br&gt;&lt;br&gt;➡️ This Forum is going to be a unique business event with distinguished guests and speakers. The focus of the event will be on the political reforms and business climate in Ukraine, the economic situation and investment opportunities. &lt;br&gt;&lt;br&gt;In addition to two plenary sessions, there are five different parallel sessions planned at the event: &lt;br&gt;✅ ICT &lt;br&gt;✅ Energy &lt;br&gt;✅ Seafood and Agriculture &lt;br&gt;✅ Manufacturing &lt;br&gt;✅ Democratic Development&lt;br&gt;&lt;br&gt;We are inviting professionals representing the Ukrainian and Norwegian governments, as well as instrumental international financial organizations and private businesses. &lt;br&gt;&lt;br&gt;📍 The Forum will take place at the premises of Oslo Metropolitan University (OsloMet) between 9:30 and 16:30, followed by the reception from 18:00 till 20:00 (location for the reception TBC). &lt;br&gt;&lt;br&gt;📌 More details and the registration form can be found via the link ➡️ https://nucc.no/events/nubf2019/&lt;br&gt;&lt;br&gt;https://www.facebook.com/events/317342405531058/</t>
  </si>
  <si>
    <t>https://www.google.com/calendar/event?eid=Xzc0cGo2YzlwNWtwMzZkOWc3NG9qaWMyMGM1bzZpYmprZDVtbWFiamNmNCB6enplcm9jYWwub3Nsb3NlbDFAbQ&amp;ctz=Europe/Oslo</t>
  </si>
  <si>
    <t>Design Thinking – Oslo</t>
  </si>
  <si>
    <t>Stratos Conference and Banqueting, Youngstorget 2 A, 0181 Oslo, Norway</t>
  </si>
  <si>
    <t>Your calendar for startup and tech events.&lt;br&gt;Get invites at:&lt;br&gt;https://www.startupeventslist.com&lt;br&gt;&lt;br&gt;Traditional leadership development does not create the desired impact for business around the world. Every year, organisations invest more than USD 46 billion in leadership development, but only 7% of executives think that leadership development effectively develops their leaders. Moreover, 86% of managers see themselves as inspiring role models, while 82% of employees consider their leaders to be fundamentally uninspiring.&lt;br&gt;&lt;br&gt;We will host three breakfast events - one in Malmö, one in Stockholm and one in Oslo. Here, you will get to meet and listen to leaders from E.ON who have dared to challenge this paradigm.&lt;br&gt;&lt;br&gt;See how E.ON challenges traditional ways of driving change by letting leaders design and prototype future versions of themselves&lt;br&gt;The large power company E.ON is on a journey. A journey with the goal of providing 100% renewable energy to their customers. To change the entire business, all leaders and employees need to act and think radically differently. Over the course of a year, they have run a large-scale experimental programme with ALL of their 275 managers, from front-line managers to the CEO. The initiative, called Leadership Live, lets leaders apply Design Thinking methods to design and prototype positive leadership behaviour in their daily work, in order to accelerate strategic change.&lt;br&gt;&lt;br&gt;The concept is inspired by successful, result-focussed product and service development, and it pretty much turns how we typically look at leadership development upside down. For a product or service to add value, there must be users who have a desire to use the product and a market that is big enough. The same goes for leaders, who must add value to their “users” (i.e. their employees) and to the organisation in order to stay relevant. This means that leaders have to actively ensure there is a demand for them. And this can be done by proactively prototyping positive behaviour.&lt;br&gt;&lt;br&gt;By joining our event, you will:&lt;br&gt;• Meet and listen to leaders from E.ON who drive change&lt;br&gt;• Learn the process to design behaviour sprints and discuss its power to accelerate change&lt;br&gt;• Craft an attractive challenge for YOUR own organisation that could accelerate the change YOU need&lt;br&gt;&lt;br&gt;To learn more and to sign up, please follow the link: &lt;br&gt;https://implementconsultinggroup.com/reimagine-leadership-and-change-with-design-thinking/&lt;br&gt;&lt;br&gt;Contact:&lt;br&gt;If you have any questions about the event, you are welcome to contact: Cathrine Foss Stene, cfs@implement.no.&lt;br&gt;&lt;br&gt;Please be aware that attending the event on Facebook is not sufficient for participation.&lt;br&gt;&lt;br&gt;https://www.facebook.com/events/518918405201576/</t>
  </si>
  <si>
    <t>https://www.google.com/calendar/event?eid=Xzc0cGo2YzlwNWtwMzZkOWc3NG9qaWNhMGM1bzZpYmprZDVtbWFiamNmNCB6enplcm9jYWwub3Nsb3NlbDFAbQ&amp;ctz=Europe/Oslo</t>
  </si>
  <si>
    <t>Lederens verktøykasse: Hvordan designe smidige organisasjoner?</t>
  </si>
  <si>
    <t>Your calendar for startup and tech events.&lt;br&gt;Get invites at:&lt;br&gt;https://www.startupeventslist.com&lt;br&gt;&lt;br&gt;Postdoktor Vegard Kolbjørnsrud vil forklare hva som kjennetegner smarte og smidige organisasjonsdesign. Han vil også gi råd om hvordan du kan oppnå det i din virksomhet.&lt;br&gt;&lt;br&gt;Lederens verktøykasse er en seminarserie ved Handelshøyskolen BI. Fri deltakelse (NB! Begrenset antall plasser).&lt;br&gt;&lt;br&gt;Praktisk info:&lt;br&gt;Tid:fredag 25. januar 2019 08.00 - 09.30&lt;br&gt;Sted:BI - campus Oslo&lt;br&gt;Kontakt:Eivind Vatne Hoel (alumni@bi.no)&lt;br&gt;&lt;br&gt;https://www.facebook.com/events/266188827332194/</t>
  </si>
  <si>
    <t>https://www.google.com/calendar/event?eid=Xzc0cGo2YzlwNWtwMzZkOWg2OHMzMGVhMGM1bzZpYmprZDVtbWFiamNmNCB6enplcm9jYWwub3Nsb3NlbDFAbQ&amp;ctz=Europe/Oslo</t>
  </si>
  <si>
    <t>Sofaprat</t>
  </si>
  <si>
    <t>BI Startup</t>
  </si>
  <si>
    <t>Your calendar for startup and tech events.&lt;br&gt;Get invites at:&lt;br&gt;https://www.startupeventslist.com&lt;br&gt;&lt;br&gt;Informasjon kommer&lt;br&gt;&lt;br&gt;https://www.facebook.com/events/329742934542243/</t>
  </si>
  <si>
    <t>https://www.google.com/calendar/event?eid=Xzc0cGo2YzlwNWtwMzZkOWg2OHMzMmNxMGM1bzZpYmprZDVtbWFiamNmNCB6enplcm9jYWwub3Nsb3NlbDFAbQ&amp;ctz=Europe/Oslo</t>
  </si>
  <si>
    <t>Kurs i forhandlingsteknikk Oslo</t>
  </si>
  <si>
    <t>Sinius</t>
  </si>
  <si>
    <t>Your calendar for startup and tech events.&lt;br&gt;Get invites at:&lt;br&gt;https://www.startupeventslist.com&lt;br&gt;&lt;br&gt;Forhandlinger er verktøyet man bruker for å oppnå det man ønsker fra de personer/ bedrifter som er i stand til å oppfylle ønsket. En viktig del av forhandlinger er drøftelser og forberedelser som finner sted før det inngås en avtale. Forhandlinger gjennomføres ved kommunikasjon hvor partene utveksler krav, ønsker og argumenter. En vellykket forhandling handler mer om å løse utfordringer enn om å vinne. Resultatet av en forhandling skal føre til et vellykket samarbeid i fremtiden hvor grunnlaget legges i selve forhandlingene og hvor partene opplever samarbeidet som positivt for begge. Har du tenkt over at måten du kommuniserer på vil påvirke forhandlingsresultatet?&lt;br&gt;&lt;br&gt;Du lærer å:&lt;br&gt;&lt;br&gt;Analysere, planlegge, strukturere og gjennomføre en forhandlings-situasjon.&lt;br&gt;Øve på hvordan man selv fungerer i en forhandlingsituasjon, hvordan man får sterkere gjennomslagskraft og hvilke teknikker som passer best for deg.&lt;br&gt;Identifisere egne og andres styrker i kommunikasjon og innhold /strategi.&lt;br&gt;Bruke verktøy i uoversiktlige situasjoner og forstå de atferdsmessige aspektene i bl.a. argumentasjon, spørreteknikker og kroppsspråk.&lt;br&gt;Bygge tillit og seriøsitet slik at de ønsker å inngå en kontrakt med deg.&lt;br&gt;Håndtere egne følelser og press/negativ energi fra andre.&lt;br&gt;&lt;br&gt;Kr 8.500,- inkl. mat, drikke, kompendium og kursbevis.&lt;br&gt;&lt;br&gt;Påmelding: post@sinius.no&lt;br&gt;&lt;br&gt;https://www.facebook.com/events/351751912294140/</t>
  </si>
  <si>
    <t>https://www.google.com/calendar/event?eid=Xzc0cGo2YzlwNWtwMzZkOWg2OHMzNGRxMGM1bzZpYmprZDVtbWFiamNmNCB6enplcm9jYWwub3Nsb3NlbDFAbQ&amp;ctz=Europe/Oslo</t>
  </si>
  <si>
    <t>Ledersummit for ledere i ideell og frivillig sektor</t>
  </si>
  <si>
    <t>Your calendar for startup and tech events.&lt;br&gt;Get invites at:&lt;br&gt;https://www.startupeventslist.com&lt;br&gt;&lt;br&gt;Ideell og frivillig sektor er som alle andre helt avhengig av å være i utvikling. &lt;br&gt;Vi kan være så annerledes vi bare vil, men er ikke tilbudene våre i utvikling vil vi ikke lykkes. &lt;br&gt; &lt;br&gt;Det handler om hvordan vi leder menneskene i egen organisasjon, det handler om teknologi og digitalisering. Ikke minst handler det om politisk posisjonering og mulighetsrom.&lt;br&gt; &lt;br&gt;På programmet står tema som: &lt;br&gt;•	Frivillighet og nye utviklingsområder&lt;br&gt;•	Politisk mulighetsrom med basis i sektorens egenart&lt;br&gt;•	Strategisk ledelse&lt;br&gt;•	Samunnsutvikling og innovasjon&lt;br&gt;•	Persektiv og inspirasjon  &lt;br&gt;Vi tror på sterke, unike tilbud som vil være i vekst i fremtiden. Sammen inspirerer vi hverandre til hvordan!&lt;br&gt;  &lt;br&gt;Dato/sted: 24. januar 2019, Scandic Solli&lt;br&gt;Pris: kr. 1 500 inkl. middag&lt;br&gt;&lt;br&gt;&lt;br&gt;&lt;br&gt;https://www.facebook.com/events/265825574088084/</t>
  </si>
  <si>
    <t>https://www.google.com/calendar/event?eid=Xzc0cGo2YzlwNWtwMzZkOWg2OHMzNGVhMGM1bzZpYmprZDVtbWFiamNmNCB6enplcm9jYWwub3Nsb3NlbDFAbQ&amp;ctz=Europe/Oslo</t>
  </si>
  <si>
    <t>NDC Security 2019</t>
  </si>
  <si>
    <t>Felix Kino</t>
  </si>
  <si>
    <t>Your calendar for startup and tech events.&lt;br&gt;Get invites at:&lt;br&gt;https://www.startupeventslist.com&lt;br&gt;&lt;br&gt;Security conference for software developers. &lt;br&gt;&lt;br&gt;Early Bird tickets available till 4 December. &lt;br&gt;&lt;br&gt;Pre-booked speakers: Troy Hunt, Scott Helme, Dominick Baier,  Erlend Oftedal, Patricia Aas, Stephen Haunts &amp; Victoria Almazova.&lt;br&gt;&lt;br&gt;https://www.facebook.com/events/2190632584294290/</t>
  </si>
  <si>
    <t>https://www.google.com/calendar/event?eid=Xzc0cGo2YzlwNWtwMzZkOWg2OHMzNmMyMGM1bzZpYmprZDVtbWFiamNmNCB6enplcm9jYWwub3Nsb3NlbDFAbQ&amp;ctz=Europe/Oslo</t>
  </si>
  <si>
    <t>Fullbooket! MFO + TrendWatching: Forbrukertrender 2019</t>
  </si>
  <si>
    <t>Vika Kino</t>
  </si>
  <si>
    <t>Your calendar for startup and tech events.&lt;br&gt;Get invites at:&lt;br&gt;https://www.startupeventslist.com&lt;br&gt;&lt;br&gt;Dørene åpner 08.00 - Foredraget starter 08.30&lt;br&gt;&lt;br&gt;Eventet er nå fullbooket! Sett deg på venteliste ved å sende en mail til info@mfo.no. &lt;br&gt;&lt;br&gt;For tredje år på rad inviterer vi TrendWatching til Oslo. Denne gangen inviterer vi Head of Premium Content, Victoria Loomes til å gi deg de siste forbrukertrendene som vil inspirere deg og din merkevare i både 2019 og i årene fremover. &lt;br&gt;&lt;br&gt;Dette foredraget tar for seg funnene fra TrendWatching sin rapport for 2019 slik at du vet i hvilken retning forbrukerens forventninger faktisk går. Du får vite hvordan du kan holde deg et skritt foran og får lære fra de beste innen innovasjon over hele verden.&lt;br&gt;&lt;br&gt;Bli inspirert, og overveldet (!), og returner til hverdagen med både oppbrettede ermer og med verktøyene du trenger til å møte forbrukeren både der de er, og snart kommer til å være!&lt;br&gt;&lt;br&gt;Velkommen til frokostmøte på Vika Kino!&lt;br&gt;&lt;br&gt;Frokost fra 08.00&lt;br&gt;Foredrag starter 08.30&lt;br&gt;Vi avslutter 09.30&lt;br&gt;&lt;br&gt;https://www.facebook.com/events/1977273759239266/</t>
  </si>
  <si>
    <t>https://www.google.com/calendar/event?eid=Xzc0cGo2YzlwNWtwMzZkaGo3NHIzOGRhMGM1bzZpYmprZDVtbWFiamNmNCB6enplcm9jYWwub3Nsb3NlbDFAbQ&amp;ctz=Europe/Oslo</t>
  </si>
  <si>
    <t>Business Women Oslo Evening Networking Drinks</t>
  </si>
  <si>
    <t>Casa Latina Språk og Kultursenter</t>
  </si>
  <si>
    <t>Your calendar for startup and tech events.&lt;br&gt;Get invites at:&lt;br&gt;https://www.startupeventslist.com&lt;br&gt;&lt;br&gt;Welcome to BWO’s first Evening Networking Drinks party of 2019. 🥂💚💜🧡&lt;br&gt;This event is at Casa Latina, Frogner. &lt;br&gt;&lt;br&gt;Come and mingle and network with like-minded women; meet up with old acquaintances, make new friends and contacts, in relaxing surroundings while savouring delicious finger food, bubbles, wine and soft drinks.&lt;br&gt;&lt;br&gt;&lt;br&gt;As usual, there will be an opportunity for those who wish to pitch your business for 2 minutes, total numbers to be decided later. &lt;br&gt;&lt;br&gt;BWO advocates support and empowerment: for each other, in business, as professionals and as especially as women. &lt;br&gt;We feel an important part of this empowerment is giving back. &lt;br&gt;&lt;br&gt;We therefore invite those of you who can or wish to, to give away something from your business or other; eg, a course, a product, a book, a small token etc and we will have a raffle for these. 😊&lt;br&gt;This is also a great opportunity to give visibility to your business.&lt;br&gt;&lt;br&gt;There is no pressure to do this, and thank you so much to those who have participated in the past. Please don’t feel you have to do this every event. &lt;br&gt;Just one raffle prize brings inclusiveness and unity to the group, and is also super fun :-)&lt;br&gt;&lt;br&gt;&lt;br&gt;Numbers are limited to 35 women for this event; your place is secured by paying by Vipps in advance to 40475040. Please state your name and the date of the event.&lt;br&gt;&lt;br&gt;Please message Maddie if you prefer an account no. to pay into.&lt;br&gt;Price 250 nok.&lt;br&gt;&lt;br&gt;IMPORTANT:&lt;br&gt;BWO will be introducing a membership scheme from this month. Details to follow shortly. &lt;br&gt;&lt;br&gt;To express our gratitude for all the support we have received, and as a way of giving back, we are delighted to offer everyone who attends one of our 2 January events, free membership until the end of January 2019 (worth up to 500nok). 😊&lt;br&gt;&lt;br&gt;&lt;br&gt;AGENDA:&lt;br&gt;&lt;br&gt;19.00 -Registration. Drinks and snacks.&lt;br&gt;19.30 -Welcome from Maddie and Antonieta.&lt;br&gt;           -Business Women Oslo updates&lt;br&gt;           -2 minute pitches.&lt;br&gt;           -networking exercise&lt;br&gt;20.30- Raffle and give aways.&lt;br&gt;20.45- Any other business.&lt;br&gt;21.00 -Eating and networking; making new acquaintances and contacts. &lt;br&gt;22.00 -Event ends.&lt;br&gt;&lt;br&gt;W.E.L.C.O.M.E.&lt;br&gt;Bring your business cards and your style.&lt;br&gt; 💜🧡💚&lt;br&gt;&lt;br&gt;Kind regards, &lt;br&gt;&lt;br&gt;Maddie.&lt;br&gt;Founder BWO &lt;br&gt;&lt;br&gt;Antonieta&lt;br&gt;Co-founder BWO &lt;br&gt;&lt;br&gt;https://www.facebook.com/events/2213983242177218/</t>
  </si>
  <si>
    <t>https://www.google.com/calendar/event?eid=Xzc0cGo2YzlwNWtwMzhkcGk2MHNqOGNpMGM1bzZpYmprZDVtbWFiamNmNCB6enplcm9jYWwub3Nsb3NlbDFAbQ&amp;ctz=Europe/Oslo</t>
  </si>
  <si>
    <t>Fra idé til marked</t>
  </si>
  <si>
    <t>Innovasjon Norge @ Oslo, Akershus og Østfold</t>
  </si>
  <si>
    <t>Your calendar for startup and tech events.&lt;br&gt;Get invites at:&lt;br&gt;https://www.startupeventslist.com&lt;br&gt;&lt;br&gt;Veien fra idé til marked starter med å la kundene avgjøre om idéen din er god. Lær hvordan du kan gå frem for å teste og videreutvikle idéen din, og hvordan du kan få hjelpe på veien.&lt;br&gt;&lt;br&gt;Innhold:&lt;br&gt;Forretningsmodellering - hvordan lage en lettfattelig skisse over forretningen din&lt;br&gt;&lt;br&gt;Lean start-up - hvordan raskt teste og videreutvikle idéen din for å øke sjansen for å lykkes&lt;br&gt;&lt;br&gt;Tilskudd til gründere - hvordan søke midler fra Innovasjon Norge til å teste og videreutvikle din idé&lt;br&gt;&lt;br&gt;På samlingen vil det være andre i samme situasjon som deg. Disse kan du inspirere og lære fra.&lt;br&gt;&lt;br&gt;https://www.facebook.com/events/333169450744408/</t>
  </si>
  <si>
    <t>https://www.google.com/calendar/event?eid=Xzc0cGo2YzlwNWtwMzhkcGk2MHNqOGNxMGM1bzZpYmprZDVtbWFiamNmNCB6enplcm9jYWwub3Nsb3NlbDFAbQ&amp;ctz=Europe/Oslo</t>
  </si>
  <si>
    <t>657 Co-Create: Which Innovation Process is Right for You?</t>
  </si>
  <si>
    <t>Your calendar for startup and tech events.&lt;br&gt;Get invites at:&lt;br&gt;https://www.startupeventslist.com&lt;br&gt;&lt;br&gt;Innovation is a well-known buzzword, but what does it mean and which methods are right for my team, business, and clients? At 657 our community members facilitate a wide range of innovation processes and we hope to help you figure which one is a match for you!&lt;br&gt; &lt;br&gt;Three of our expert facilitators on innovation methods will take the stage, and inform us on the various innovation workshops and exercises that are available. Additionally, they’ll bring clarity and understanding to how they would work and which methods would work best for your individual needs.&lt;br&gt; &lt;br&gt;Come as a question mark and leave with some answers!&lt;br&gt; &lt;br&gt;Speakers&lt;br&gt;&lt;br&gt;Monika Hestad &lt;br&gt;Founder of Brand Valley, Monika is an industrial designer with a PhD in Branding and Product Development. Brand Valley is an independent strategic consultancy, building on 15 years research within design leadership and brand strategy. &lt;br&gt; &lt;br&gt;Viljar Rystad &lt;br&gt;Founder of Løpe, a digital product studio based in Oslo. They help leading companies build relevant digital products using Design Sprints and regularly host design sprint bootcamps. In Norwegian the word ‘løpe’ means ‘running’. They simply help you move faster. &lt;br&gt; &lt;br&gt;Preben Sander &lt;br&gt;With his background in Innovation Management, Preben is an expert on process management and development of commercial concepts and services. He is also the Co-Founder of SUPERBLAISE and 657 Oslo. &lt;br&gt;&lt;br&gt;Program:&lt;br&gt;&lt;br&gt;14:30 - 657 opens with coffee &amp; treats to help you mingle.&lt;br&gt;&lt;br&gt;15:00 - Three lighting talks from Brand Valley, Løpe, and Superblaise&lt;br&gt;&lt;br&gt;15:30 - Fireside chats with our speakers &amp; open forum for questions from the audience&lt;br&gt;&lt;br&gt;16:00 - Wrap up&lt;br&gt;&lt;br&gt;https://www.facebook.com/events/347021455899202/</t>
  </si>
  <si>
    <t>https://www.google.com/calendar/event?eid=Xzc0cGo2YzlwNWtwMzhkcGk2MHNqOGQyMGM1bzZpYmprZDVtbWFiamNmNCB6enplcm9jYWwub3Nsb3NlbDFAbQ&amp;ctz=Europe/Oslo</t>
  </si>
  <si>
    <t>Employer Branding - Skap noe ekte</t>
  </si>
  <si>
    <t>Rosenkrantz' gate 7, 0159 Oslo, Norge</t>
  </si>
  <si>
    <t>Your calendar for startup and tech events.&lt;br&gt;Get invites at:&lt;br&gt;https://www.startupeventslist.com&lt;br&gt;&lt;br&gt;Hvordan bygge et unikt og bærekraftig employer brand fra innsiden av organisasjonen? Selve kommunikasjonsjobben er faktisk bare en liten del av det å utvikle og spre et godt employer brand.&lt;br&gt;&lt;br&gt;https://www.facebook.com/events/1333587133448341/</t>
  </si>
  <si>
    <t>https://www.google.com/calendar/event?eid=Xzc0cGo2YzlwNWtwMzhkcGk2MHNqOGRhMGM1bzZpYmprZDVtbWFiamNmNCB6enplcm9jYWwub3Nsb3NlbDFAbQ&amp;ctz=Europe/Oslo</t>
  </si>
  <si>
    <t>Økonomiske utsikter</t>
  </si>
  <si>
    <t>Fondsfinans</t>
  </si>
  <si>
    <t>Your calendar for startup and tech events.&lt;br&gt;Get invites at:&lt;br&gt;https://www.startupeventslist.com&lt;br&gt;&lt;br&gt;Vi har gleden av å invitere til vårt årlige seminar; Økonomiske utsikter 2019. Vårt forvalterteam, under ledelse av Odd Hellem, presenterer vårt syn på verdensøkonomien og markedene vi investerer i for det kommende året.&lt;br&gt;&lt;br&gt;https://www.facebook.com/events/2202158186717916/</t>
  </si>
  <si>
    <t>https://www.google.com/calendar/event?eid=Xzc0cGo2YzlwNWtwMzhkcGk2MHNqOGUyMGM1bzZpYmprZDVtbWFiamNmNCB6enplcm9jYWwub3Nsb3NlbDFAbQ&amp;ctz=Europe/Oslo</t>
  </si>
  <si>
    <t>The Future of Cities</t>
  </si>
  <si>
    <t>Your calendar for startup and tech events.&lt;br&gt;Get invites at:&lt;br&gt;https://www.startupeventslist.com&lt;br&gt;&lt;br&gt;The importance of cities is undeniable. People across the globe are increasingly moving to urban centres while climate change and technological advancements are rapidly changing the way we live. What is the future of cities? And what role do businesses have to play in shaping this future, from urban design to transportation, infrastructure, socialisation, digitisation and beyond?&lt;br&gt;&lt;br&gt;Join us 31 January at 18:00 for expert perspectives from:&lt;br&gt;- Frode Hvattum, Head of Strategy at Ruter&lt;br&gt;- Silje Bareksten, Head of Sustainability and Technology at Nor-Shipping and former Head of Smart City Oslo&lt;br&gt;- plus more to be announced soon!&lt;br&gt;&lt;br&gt;It’s the first event in a new afterwork series presented by Business for Peace and MESH. Come hear brief talks from each of our guest speakers then stay for a Q&amp;A. The bar will be open for mingling afterwards too!&lt;br&gt;&lt;br&gt;The event is free to attend (you’ll just have to pay for anything you purchase from the bar) but please RSVP on Eventbrite to let us know you’ll be joining us: https://www.eventbrite.com/e/the-future-of-cities-tickets-54600027151 &lt;br&gt;&lt;br&gt;Doors open at 17:30, talk starts at 18:00.&lt;br&gt;&lt;br&gt;Thank you to our Community Partner for this event too, Grundr!&lt;br&gt;&lt;br&gt;**Update: The event is now fully booked. If you didn't get a ticket, you can come to MESH at 18:00 on the event day and we'll let you in if space permits. Ticket holders will be let in first from 17:30-18:00.&lt;br&gt;&lt;br&gt;https://www.facebook.com/events/353249492073763/</t>
  </si>
  <si>
    <t>https://www.google.com/calendar/event?eid=Xzc0cGo2YzlwNWtwMzhkcGk2MHNqOGVhMGM1bzZpYmprZDVtbWFiamNmNCB6enplcm9jYWwub3Nsb3NlbDFAbQ&amp;ctz=Europe/Oslo</t>
  </si>
  <si>
    <t>Web Accessibility with Lotte from FINN</t>
  </si>
  <si>
    <t>FINN.no</t>
  </si>
  <si>
    <t>Your calendar for startup and tech events.&lt;br&gt;Get invites at:&lt;br&gt;https://www.startupeventslist.com&lt;br&gt;&lt;br&gt;Check if your favorite product is accessible in a fun way! Learn the basics of accessibility and how accessible solutions make web products more usable for everyone. Try out four useful testing methods to identify obstacles people with disabilities may encounter on the Web.&lt;br&gt;&lt;br&gt;This workshop is run by Lotte Johansen, a Senior Developer at FINN.no. She successfully founded an accessibility group with many amazing developers and designers at FINN in 2014. Lotte and the rest of the accessibility group now regularly runs accessibility workshops at FINN for development teams.&lt;br&gt;&lt;br&gt;Requirements:&lt;br&gt;&lt;br&gt;1. Bring your headphones and laptop&lt;br&gt;&lt;br&gt;2. The workshop is suitable for both beginners as well as experienced designers and developers&lt;br&gt;_________________________&lt;br&gt;&lt;br&gt;We have 40 spots available for this workshop, you can sign up via Eventbrite: https://bit.ly/2RAXNxS&lt;br&gt;&lt;br&gt;Everyone is welcome at the workshop and it is free of charge!&lt;br&gt;&lt;br&gt;Please bear in mind that registration is binding and you should let us know if you can’t make it to the event so that people from the waiting list can attend. You will receive a confirmation email once we have received your registration.&lt;br&gt;&lt;br&gt;If you have any questions regarding the workshop, feel free to ask them on our Facebook page: https://www.facebook.com/WomenITech/&lt;br&gt;_________________________&lt;br&gt;&lt;br&gt;Date &amp; Time:&lt;br&gt;Thursday 31st January 2019 at 5.00 pm&lt;br&gt;Arrive at 5:00 pm. Finished by 7.45 pm&lt;br&gt;_________________________&lt;br&gt;&lt;br&gt;Location:&lt;br&gt;FINN - Grensen 5-7, 0159 Oslo&lt;br&gt;A 1-minute walk from Stortinget metro station&lt;br&gt;_________________________&lt;br&gt;&lt;br&gt;Thanks:&lt;br&gt;We would like to thank FINN.no for the collaboration.&lt;br&gt;&lt;br&gt;Looking forward to seeing you there!&lt;br&gt;&lt;br&gt;&lt;br&gt;&lt;br&gt;https://www.facebook.com/events/539024863253534/</t>
  </si>
  <si>
    <t>https://www.google.com/calendar/event?eid=Xzc0cGo2YzlwNWtwMzhkcGk2MHNqYWMyMGM1bzZpYmprZDVtbWFiamNmNCB6enplcm9jYWwub3Nsb3NlbDFAbQ&amp;ctz=Europe/Oslo</t>
  </si>
  <si>
    <t>Go Global - Oslo</t>
  </si>
  <si>
    <t>Akersgata 13, 0158 Oslo, Norge</t>
  </si>
  <si>
    <t>Your calendar for startup and tech events.&lt;br&gt;Get invites at:&lt;br&gt;https://www.startupeventslist.com&lt;br&gt;&lt;br&gt;Norge trenger nye eksportinntekter. Fem foretak står for 40 prosent av norsk eksport. Vi trenger flere næringer og bedrifter med internasjonale ambisjoner.&lt;br&gt;&lt;br&gt;Lurer du på hvordan du skal gå frem? Meld deg på vårt morgenmøte Go Global!&lt;br&gt;&lt;br&gt;Program: &lt;br&gt;08.00   Registrering, kaffe og frukt&lt;br&gt;08.30   Grip mulighetene - kan vi skape globale vinnere?&lt;br&gt;08.45   Lean markedsutvikling - en raskere vei til internasjonal vekst&lt;br&gt;09.25   Kaffepause&lt;br&gt;09.40   Hvordan kan Innovasjon Norge hjelpe deg med internasjonal vekst?&lt;br&gt;10.00    Meld deg på for 10 min. lynmøte med Innovasjon Norge&lt;br&gt;11.00     Slutt&lt;br&gt;&lt;br&gt;https://www.facebook.com/events/345324609653123/</t>
  </si>
  <si>
    <t>https://www.google.com/calendar/event?eid=Xzc0cGo2YzlwNWtwMzhkcGk2MHNqYWNhMGM1bzZpYmprZDVtbWFiamNmNCB6enplcm9jYWwub3Nsb3NlbDFAbQ&amp;ctz=Europe/Oslo</t>
  </si>
  <si>
    <t>Business Women Oslo Networking Brunch</t>
  </si>
  <si>
    <t>Your calendar for startup and tech events.&lt;br&gt;Get invites at:&lt;br&gt;https://www.startupeventslist.com&lt;br&gt;&lt;br&gt;Welcome to BWO’s first Networking Brunch of 2019.&lt;br&gt;&lt;br&gt;Come and mingle and network with like-minded women; meet up with old acquaintances, make new friends and contacts, in relaxing surroundings while savouring delicious finger food, coffee, tea and soft drinks.&lt;br&gt;&lt;br&gt;&lt;br&gt;As usual, there will be an opportunity for those who wish to pitch your business for 2 minutes, total numbers to be decided later. &lt;br&gt;&lt;br&gt;BWO advocates support and empowerment: for each other, in business, as professionals and as especially as women. &lt;br&gt;We feel an important part of this empowerment is giving back. &lt;br&gt;&lt;br&gt;We therefore invite those of you who can or wish to, to give away something from your business or other; eg, a course, a product, a book, a small token etc and we will have a raffle for these. 😊&lt;br&gt;This is also a great opportunity to give visibility to your business.&lt;br&gt;&lt;br&gt;There is no pressure to do this, and thank you so much to those who have participated in the past. Please don’t feel you have to do this every event. &lt;br&gt;Just one raffle prize brings inclusiveness and unity to the group, and is also super fun :-)&lt;br&gt;&lt;br&gt;&lt;br&gt;Numbers are limited to 30 women for this event; your place is secured by paying by Vipps in advance to 40475040. Please state your name.&lt;br&gt;&lt;br&gt;Please message Maddie if you prefer an account no. to pay into.&lt;br&gt;Price 200 nok.&lt;br&gt;&lt;br&gt;IMPORTANT:&lt;br&gt;BWO will be introducing a membership scheme from this month. Details to follow shortly. &lt;br&gt;&lt;br&gt;To express our gratitude for all the support we have received, and as a way of giving back, we are delighted to offer everyone who attends one of our 2 January events, free membership until the end of January 2019 (worth up to 500nok). 😊&lt;br&gt;&lt;br&gt;&lt;br&gt;Some parking spaces are available on the property; please let us know in advance. &lt;br&gt;&lt;br&gt;Please enter through the lower entrance, leave coats and shoes on the left and take the stairs up to the main floor. Anyone wishing to wear indoor shoes, no stilettos please, as our old wooden floors can't take it! Wedges and flats are fine. Thank you.&lt;br&gt;&lt;br&gt;AGENDA:&lt;br&gt;&lt;br&gt;11.00 -Registration. Tea, coffee and snacks&lt;br&gt;11.30 -Welcome from Maddie and Antonieta.&lt;br&gt;           -Business Women Oslo updates&lt;br&gt;           -2 minute pitches.&lt;br&gt;           -networking exercise&lt;br&gt;12.45- Raffle and give aways.&lt;br&gt;13.00- Any other business.&lt;br&gt;13.15 -Eating and networking; making new acquaintances and contacts. &lt;br&gt;14.00 -Event ends.&lt;br&gt;&lt;br&gt;W.E.L.C.O.M.E.&lt;br&gt;Bring your business cards and your style.&lt;br&gt; 💜🧡💚&lt;br&gt;&lt;br&gt;Kind regards, &lt;br&gt;&lt;br&gt;Maddie.&lt;br&gt;Founder BWO &lt;br&gt;&lt;br&gt;Antonieta&lt;br&gt;Co-founder BWO &lt;br&gt;&lt;br&gt;https://www.facebook.com/events/2247210872266222/</t>
  </si>
  <si>
    <t>https://www.google.com/calendar/event?eid=Xzc0cGo2YzlwNWtwMzhkcGk2MHNqYWNpMGM1bzZpYmprZDVtbWFiamNmNCB6enplcm9jYWwub3Nsb3NlbDFAbQ&amp;ctz=Europe/Oslo</t>
  </si>
  <si>
    <t>Oslo Toastmasters Meeting (in English)</t>
  </si>
  <si>
    <t>Parkveien 68, 0254 Oslo, Norge</t>
  </si>
  <si>
    <t>Your calendar for startup and tech events.&lt;br&gt;Get invites at:&lt;br&gt;https://www.startupeventslist.com&lt;br&gt;&lt;br&gt;Welcome to our next Oslo Toastmasters meeting in English! The meeting will be held at the bar, Scandic hotel Solli (1st floor). We welcome both Toastmasters members and the general public. Check out the meeting agenda: https://tmclub.eu/view_meeting.php?t=116676&lt;br&gt;&lt;br&gt;Please arrive before 6pm as the entrance doors may be locked afterwards.&lt;br&gt;&lt;br&gt;https://www.facebook.com/events/664273190634782/</t>
  </si>
  <si>
    <t>https://www.google.com/calendar/event?eid=Xzc0cGo2YzlwNWtwMzhkcGk2MHNqYWNxMGM1bzZpYmprZDVtbWFiamNmNCB6enplcm9jYWwub3Nsb3NlbDFAbQ&amp;ctz=Europe/Oslo</t>
  </si>
  <si>
    <t>Open Space for Software Engineers, Second Edition</t>
  </si>
  <si>
    <t>Spacemaker AI</t>
  </si>
  <si>
    <t>Your calendar for startup and tech events.&lt;br&gt;Get invites at:&lt;br&gt;https://www.startupeventslist.com&lt;br&gt;&lt;br&gt;Join us for our next Open Space! &lt;br&gt;&lt;br&gt;We believe there is a better way to design our cities. By using AI to untangle complexities, create opportunities and manage uncertainties, we help architects and real estate developers make informed decisions. At Spacemaker, we are creating a digital tool for urban site development - a tool that revolutionizes the way we design our cities.&lt;br&gt;&lt;br&gt;Are you curious to see what technologies are under the hood? &lt;br&gt;Spacemaker opens up our offices again for the Oslo tech scenery, feel free to come and join us for an evening with tech talks, food and drinks.&lt;br&gt;&lt;br&gt;Agenda: &lt;br&gt;17:00: Meet and greet&lt;br&gt;17:30: Spacetalks: &lt;br&gt;- 'Integrating with architect software: The surprisingly fun challenge of dealing with an enormous file format' - Martin Hallén + Kjetil Bugge Kristoffersen.&lt;br&gt;- 'Placing buildings on site: searching in an endless solution space' -  Magnhild Gjestvang&lt;br&gt;- 'Visualizations of buldingsanalysis in 3D”  - Håvard Høiby&lt;br&gt;- “Rich visualizations with SVG in React”.  - Arne Mæhlum&lt;br&gt;18:30: Drinks and food&lt;br&gt;&lt;br&gt;Sign up here: https://www.koble.co/companies/spacemaker/postings/kANfEy&lt;br&gt;&lt;br&gt;THIS EVENT IS AIMED AT ENGINEERS. &lt;br&gt;&lt;br&gt;Welcome!&lt;br&gt;&lt;br&gt;NOTE: Attending or Interested in this event does not count as a registration, make sure to sign up in the registration above. We are looking forward to seeing you!  😄&lt;br&gt;&lt;br&gt;https://www.facebook.com/events/232088681049556/</t>
  </si>
  <si>
    <t>https://www.google.com/calendar/event?eid=Xzc0cGo2YzlwNWtwMzhkcGk2MHNqYWRpMGM1bzZpYmprZDVtbWFiamNmNCB6enplcm9jYWwub3Nsb3NlbDFAbQ&amp;ctz=Europe/Oslo</t>
  </si>
  <si>
    <t>ANFO - ADTECH:Performance</t>
  </si>
  <si>
    <t>Latter</t>
  </si>
  <si>
    <t>Your calendar for startup and tech events.&lt;br&gt;Get invites at:&lt;br&gt;https://www.startupeventslist.com&lt;br&gt;&lt;br&gt;9 tips for å lykkes... &lt;br&gt;&lt;br&gt;https://www.facebook.com/events/2030520347238038/</t>
  </si>
  <si>
    <t>https://www.google.com/calendar/event?eid=Xzc0cGo2YzlwNWtwMzhkcGk2MHNqYWRxMGM1bzZpYmprZDVtbWFiamNmNCB6enplcm9jYWwub3Nsb3NlbDFAbQ&amp;ctz=Europe/Oslo</t>
  </si>
  <si>
    <t>IoT engineers meet-up at Mesh</t>
  </si>
  <si>
    <t>Tordenskiolds gate, 0160 Oslo, Norge</t>
  </si>
  <si>
    <t>Your calendar for startup and tech events.&lt;br&gt;Get invites at:&lt;br&gt;https://www.startupeventslist.com&lt;br&gt;&lt;br&gt;Do you want to know how smart homes will shape the way we live and interact in our future communities? Our IoT meetup is an event that connects you with Futurehome and introduces you to the state of the art technologies being used. We have limited space, so registration is needed.&lt;br&gt;&lt;br&gt;&lt;br&gt;https://www.facebook.com/events/1047758018758159/</t>
  </si>
  <si>
    <t>https://www.google.com/calendar/event?eid=Xzc0cGo2YzlwNWtwMzhkcGk2MHNqYWUyMGM1bzZpYmprZDVtbWFiamNmNCB6enplcm9jYWwub3Nsb3NlbDFAbQ&amp;ctz=Europe/Oslo</t>
  </si>
  <si>
    <t>Creative Business Cup Semi Finals 2019</t>
  </si>
  <si>
    <t>Creative Business Cup Norway</t>
  </si>
  <si>
    <t>Your calendar for startup and tech events.&lt;br&gt;Get invites at:&lt;br&gt;https://www.startupeventslist.com&lt;br&gt;&lt;br&gt;Stavanger – January 29th at Innovation Dock&lt;br&gt;Trondheim – February 5th at Work-Work&lt;br&gt;Bergen – February 6th at Bergen.Works&lt;br&gt;Fredrikstad – February 7th at Blender Collective&lt;br&gt;Tromsø – TBA at FLOW Coworking&lt;br&gt;Oslo – February 14th at 657&lt;br&gt;&lt;br&gt;In collaboration with SANDS (SANDS - Advokatfirmaet Steenstrup Stordrange) we're looking for Creative Startups in Norway to compete in the world’s biggest pitching competition for the Creative Industries! 🚀&lt;br&gt;&lt;br&gt;Creative Startups Meaning...&lt;br&gt;· Is your concept innovative in the way you use social media, approach customers, your market is selected, or in other areas?&lt;br&gt;· Has your concept helped to change the value chain in the industry, based on the use of creative expertise?&lt;br&gt;· Is creative expertise an important success factor for your concept? Do you engage your customers or others in the creative process?&lt;br&gt;&lt;br&gt;657Oslo is the national host for Creative Business Cup in Norway, and is organizing semifinals all over Norway in collaboration with Innovation Dock (Stavanger), Work-Work (Trondheim), Bergen.Works (Bergen) and FLOW Coworking (Tromsø).&lt;br&gt;&lt;br&gt;A jury consisting of Camilla Watz Johannessen (CEO 657Oslo), Katrine Malmer-Høvik (partner SANDS), Virginia Vegas (Project Manager AngelChallenge), in addition to local jury members, will choose the winners from each semifinal. &lt;br&gt;&lt;br&gt;Prizes 🏆:&lt;br&gt;·  A ticket to Startup Extreme 2019 in Voss June 24th-26th&lt;br&gt;·  Free legal advice for one hour from SANDS&lt;br&gt;·  Buddy membership at 657Oslo for 12 months&lt;br&gt;·  The winning startup from each Semifinal goes to the National Final which is being held at 657Oslo February 14th&lt;br&gt;&lt;br&gt;The national winner wins exclusive mentoring and a place in the Global Final of the Creative Business Cup in Copenhagen, including a 2-day bootcamp, June 29th-July 2nd 🙌🏼&lt;br&gt;&lt;br&gt;Last year Think Outside with Sknow came 3rd in the global final in Copenhagen! Read about their journey here: https://bit.ly/2CeQd29 &lt;br&gt;&lt;br&gt;For more information on how to apply, please contact:&lt;br&gt;Oslo and general requests: Camilla Watz Johannessen - camilla@657.no  &lt;br&gt;Stavanger: Pia Warland – pia@innovationdock.no&lt;br&gt;Trondheim: Sverre Torp Solberg – sverrets@gmail.com&lt;br&gt;Bergen: Ove Gjelsvik – og@bergen.works&lt;br&gt;Fredrikstad: Sabine Larrieu-Hellestad – sabine@blenderco.no&lt;br&gt;Tromsø: Andreas Nilsen – andreas@flownorway.com&lt;br&gt;&lt;br&gt;https://www.facebook.com/events/2344172795812919/?event_time_id=2344172799146252</t>
  </si>
  <si>
    <t>https://www.google.com/calendar/event?eid=Xzc0cGo2YzlwNWtwMzhkcGk2MHNqYWVhMGM1bzZpYmprZDVtbWFiamNmNCB6enplcm9jYWwub3Nsb3NlbDFAbQ&amp;ctz=Europe/Oslo</t>
  </si>
  <si>
    <t>Gratis frokostseminar om inbound marketing og salg</t>
  </si>
  <si>
    <t>Akersgata 30, 0158 Oslo, Norge</t>
  </si>
  <si>
    <t>Your calendar for startup and tech events.&lt;br&gt;Get invites at:&lt;br&gt;https://www.startupeventslist.com&lt;br&gt;&lt;br&gt;Ønsker du flere varme leads og salgsmuligheter? Lær mer om en av de mest effektive strategiene for å skape forutsigbar vekst i bedriften!&lt;br&gt;&lt;br&gt;På seminaret vil du lære mer om:&lt;br&gt;– Hva inbound marketing er&lt;br&gt;– Hvordan du får flere og varmere leads – og flere salgsmuligheter&lt;br&gt;– Hvordan måle resultater og ROI av markedsføringen&lt;br&gt;– Hva slags bedrifter inbound marketing passer for&lt;br&gt;– Hva inbound marketing koster og hvordan kommer du i gang&lt;br&gt;&lt;br&gt;Seminaret passer for daglige ledere, markedssjefer og salgssjefer. NB! Krever påmelding via link.&lt;br&gt;&lt;br&gt;Frokost serveres fra kl. 08.15.&lt;br&gt;&lt;br&gt;https://www.facebook.com/events/269171720454145/</t>
  </si>
  <si>
    <t>https://www.google.com/calendar/event?eid=Xzc0cGo2YzlwNWtwMzhkcGk2MHNqY2MyMGM1bzZpYmprZDVtbWFiamNmNCB6enplcm9jYWwub3Nsb3NlbDFAbQ&amp;ctz=Europe/Oslo</t>
  </si>
  <si>
    <t>Bedriftspresentasjon med KPMG</t>
  </si>
  <si>
    <t>Majorstuen</t>
  </si>
  <si>
    <t>Your calendar for startup and tech events.&lt;br&gt;Get invites at:&lt;br&gt;https://www.startupeventslist.com&lt;br&gt;&lt;br&gt;Mandag 28. januar inviterer vi til faglig foredrag, mat og mingling ved KPMG-huset på Majorstuen.&lt;br&gt;Påmelding: https://karriere.bi.no/event/1b20fb4154284cc5bbfc82aec568c328&lt;br&gt;&lt;br&gt;Flere av våre junior og erfarne konsulenter og revisorer kommer, slik at det blir gode muligheter for å bli kjent med noen av oss som jobber i KPMG og spørre oss om det du måtte lure på.&lt;br&gt;&lt;br&gt;&lt;br&gt;Vi lover et interessant todelt foredrag om KPMG Digital og Fremtidens Revisjon.&lt;br&gt;&lt;br&gt;&lt;br&gt;Vi gleder oss til å møte dere!&lt;br&gt;&lt;br&gt;&lt;br&gt;Ps. Ta gjerne også turen innom standen vår på BI i løpet av dagen!&lt;br&gt;&lt;br&gt;https://www.facebook.com/events/1584772881668477/</t>
  </si>
  <si>
    <t>https://www.google.com/calendar/event?eid=Xzc0cGo2YzlwNWtwMzhkcGk2MHNqY2NhMGM1bzZpYmprZDVtbWFiamNmNCB6enplcm9jYWwub3Nsb3NlbDFAbQ&amp;ctz=Europe/Oslo</t>
  </si>
  <si>
    <t>Creuna x Ladies, Wine &amp; Design</t>
  </si>
  <si>
    <t>Creuna Norge</t>
  </si>
  <si>
    <t>Your calendar for startup and tech events.&lt;br&gt;Get invites at:&lt;br&gt;https://www.startupeventslist.com&lt;br&gt;&lt;br&gt;&lt;br&gt;Ladies, Wine &amp; Design Oslo x Creuna&lt;br&gt;&lt;br&gt;🇳🇴&amp; 🇺🇸&lt;br&gt;(THIS EVENT WILL BE HELD MAINLY IN NORWEGIAN, WITH ONE TALK IN NORWEGIAN AND ONE IN ENGLISH).&lt;br&gt;&lt;br&gt;There's room for 25 ladies and you can apply by filling in the form. Sign up here:&lt;br&gt;https://lwdoslo.typeform.com/to/E7acyh&lt;br&gt;&lt;br&gt;Sign up within Wednesday 23rd of January, at 16.00. &lt;br&gt;&lt;br&gt;You will hear from us by Friday 25th of January, with information about whether you got a seat or not. We'll aim to put together a diverse crowd, so people in different stages of their career and different specializations can meet to connect over design in a casual environment. New attendees will be prioritised.&lt;br&gt;&lt;br&gt;Food and wine will be served, as well as non-alcoholic options. Please let us know in the sign-up form if you have any allergies or diets (vegetarian/vegan etc.).&lt;br&gt;&lt;br&gt;&lt;br&gt;---------------&lt;br&gt;&lt;br&gt;PROGRAM: &lt;br&gt;Customer Journeys &amp; Sketching&lt;br&gt;&lt;br&gt;1.&lt;br&gt;«Kundereisen kartlagt, hva nå?» med Maren Sofie. (IN NORWEGIAN)&lt;br&gt;Hvordan de beste jobber for å skape unike opplevelser i hele kundereisen, få best mulig effekt av kundereisearbeidet, og forankre disse i egen organisasjon.&lt;br&gt;&lt;br&gt;2.&lt;br&gt;Design Workshop: 'Visual Starter Kit' with Suzie (IN ENGLISH).&lt;br&gt;Techniques for outlining and visualizing thoughts and ideas.&lt;br&gt;&lt;br&gt;&lt;br&gt;————&lt;br&gt;What is Ladies, Wine &amp; Design?&lt;br&gt;&lt;br&gt;Ladies, Wine Design was started by Jessica Walsh as an initiative to foster women creativity. Only a tiny percent of creative directors are women, and LW&amp;D wants to help change this through mentorship circles, portfolio reviews, and creative meet-ups. In less than a year of launching, we've spread to chapters in over 140 cities all over the world. &lt;br&gt;&lt;br&gt;Our meetings should be inclusive and supportive spaces for all women (trans, intersex and cis) and all nonbinary, agender and gender variant people. Self-definition is at the sole discretion of that individual. If you are here it is because you feel that you are included by our gender inclusion policy, and therefore you are welcome. Our meetings and spaces are not open to people who identify solely or primarily as men. If you have any queries regarding our gender inclusion policy, please don’t hesitate to ask questions.&lt;br&gt;&lt;br&gt;&lt;br&gt;&lt;br&gt;&lt;br&gt;&lt;br&gt;&lt;br&gt;&lt;br&gt;&lt;br&gt;https://www.facebook.com/events/325032941447379/</t>
  </si>
  <si>
    <t>https://www.google.com/calendar/event?eid=Xzc0cGo2YzlwNWtwMzhkcGk2MHNqY2QyMGM1bzZpYmprZDVtbWFiamNmNCB6enplcm9jYWwub3Nsb3NlbDFAbQ&amp;ctz=Europe/Oslo</t>
  </si>
  <si>
    <t>Tripletex+ OSWA MeetUp: Majestic Modular Monoliths</t>
  </si>
  <si>
    <t>Your calendar for startup and tech events.&lt;br&gt;Get invites at:&lt;br&gt;https://www.startupeventslist.com&lt;br&gt;&lt;br&gt;Hallo!&lt;br&gt;&lt;br&gt;Tripletex og OSWA inviterer til MeetUp med selveste Axel Fontaine.&lt;br&gt;&lt;br&gt;Axel Fontaine, gründer, anerkjent Javautvikler og infrastruktur-ekspert, tar turen til Norge og Teknologihuset for å snakke om 'The Majestic Modular Monolith'.&lt;br&gt;&lt;br&gt;Fra kl. 17.00 blir det servert pizza og drikke/øl på huset.&lt;br&gt;Foredraget starter ca. kl. 17.30. &lt;br&gt;&lt;br&gt;Alle med interesse for softwareutvikling og/eller IT-arkitektur er hjertelige velkomne! &lt;br&gt;&lt;br&gt;PS: Arrangementet er gratis!&lt;br&gt;- - - - - - - - - - - - - - - - -&lt;br&gt;Microservices are everywhere. Everyone seems to be either going into that direction or is talking about doing so. But are they really the best choice for you?&lt;br&gt;&lt;br&gt;Developers! Architects! Buckle up as we're going to cut through the hype. Instead of going all-in on microservices or all-in on big ball of mud, we'll introduce a third choice: the Majestic Modular Monolith! We'll look at what it brings to the table, when it may be a good fit and how it compares to the other two approaches in terms of code organization, productivity, scalability and much more. We'll look at how this can be designed and implemented in practice. Get ready. We won't shy away from the hard questions.&lt;br&gt;&lt;br&gt;About the speaker:&lt;br&gt;Axel Fontaine is the founder and CEO of Boxfuse (boxfuse.com), the easiest way to deploy JVM, Node.js and Go applications to AWS, and the creator of Flyway (flywaydb.org), the open-source tool that makes database migrations easy.&lt;br&gt;&lt;br&gt;Axel is an entrepreneur, a Continuous Delivery expert, an Immutable Infrastructure expert, a Java Champion, a JavaOne Rockstar, a regular speaker at many large international conferences, a trainer and an author.&lt;br&gt;&lt;br&gt;You can find him on Twitter and on GitHub as @axelfontaine&lt;br&gt;For more information: https://axelfontaine.com/&lt;br&gt;- - - - - - - - - - - - - - - - -&lt;br&gt;&lt;br&gt;Inviter med de du kjenner, og ta turen innom for en spennende MeetUp. Håper vi sees!&lt;br&gt;&lt;br&gt;https://www.facebook.com/events/2230244440320440/</t>
  </si>
  <si>
    <t>https://www.google.com/calendar/event?eid=Xzc0cGo2YzlwNWtwMzhkcGk2MHNqY2RhMGM1bzZpYmprZDVtbWFiamNmNCB6enplcm9jYWwub3Nsb3NlbDFAbQ&amp;ctz=Europe/Oslo</t>
  </si>
  <si>
    <t>Robocode med Netcompany</t>
  </si>
  <si>
    <t>Navet</t>
  </si>
  <si>
    <t>Your calendar for startup and tech events.&lt;br&gt;Get invites at:&lt;br&gt;https://www.startupeventslist.com&lt;br&gt;&lt;br&gt;Påmelding: https://ifinavet.no/event/220&lt;br&gt;&lt;br&gt;Bli med på Robocode-turnering med Netcompany!&lt;br&gt;&lt;br&gt;Torsdag 24.januar arrangerer Netcompany i samarbeid med Navet vårens Robocode-turnering!&lt;br&gt;&lt;br&gt;Hvem bygger UiO's beste robot?&lt;br&gt;&lt;br&gt;Programmer din egen ministridsvogn og delta i turneringen på Escape - enten individuelt eller på lag sammen med andre. Alle kampene streames live på storskjerm og vi mistenker at stemningen og konkurranseinstinktet kommer til å være på topp. Måtte den beste roboten vinne!&lt;br&gt;&lt;br&gt;Dette er en morsom og lærerik fagkveld som passer for alle kunnskapsnivåer. Det blir servert mat og drikke gjennom kvelden.&lt;br&gt;&lt;br&gt;Vi i Netcopmany gleder oss til en spennende og lærerik kveld!&lt;br&gt;&lt;br&gt;https://www.facebook.com/events/218577769050894/</t>
  </si>
  <si>
    <t>https://www.google.com/calendar/event?eid=Xzc0cGo2YzlwNWtwMzhkcGk2MHNqY2RpMGM1bzZpYmprZDVtbWFiamNmNCB6enplcm9jYWwub3Nsb3NlbDFAbQ&amp;ctz=Europe/Oslo</t>
  </si>
  <si>
    <t>Teknologioverføringer fra olje- og gass-sektoren</t>
  </si>
  <si>
    <t>Internasjonalen</t>
  </si>
  <si>
    <t>Your calendar for startup and tech events.&lt;br&gt;Get invites at:&lt;br&gt;https://www.startupeventslist.com&lt;br&gt;&lt;br&gt;Olje- og gassnæringen er den viktigste drivkraften for innovasjon og teknologiutvikling i det norske samfunnet. Disse innovasjonene overføres i stor grad til andre næringer.&lt;br&gt;&lt;br&gt;Norsk olje og gass, NITO Ung og NITO Studentene inviterer til teknokveld hvor rapporten “Teknologioverføringer fra olje- og gassektoren” legges frem. Rapporten er utarbeidet av Sintef Teknologi og samfunn.&lt;br&gt;&lt;br&gt;Det blir innledende innlegg fra adm. dir Karl Eirik Schjøtt-Pedersen i Norsk olje og gass. Deretter vil fire bedrifter fortelle om teknologiene og utfordringer og muligheter ved teknologioverføringer.&lt;br&gt;&lt;br&gt;Gründerne Elen Haugs Langvik og Nina Fagerheim Åmodt i Tidewave forteller historien om hvordan de har utviklet en smart vendemadrass til hjelp for pasienter og helsepersonell.&lt;br&gt;&lt;br&gt;ROV senior supervisor Atle Monsen i Reach Subsea viser hvordan selskapet brukte norsk offshorekompetanse til å kartlegge 2500 år gamle skipsvrak i Svartehavet.&lt;br&gt;&lt;br&gt;Salgssjef Thomas Myhre i NSK Ship Design forteller om hvordan de utviklet en 400 meter lang flyttbar og dynamisk havfarm.&lt;br&gt;&lt;br&gt;Technical manager floating offshore wind Giovanni Battista Picotti i Equinor forteller om utviklingen av flytende havvindmøller.&lt;br&gt;&lt;br&gt;Det blir enkel servering av mat og drikke.&lt;br&gt;Arrangementet er gratis.&lt;br&gt;Påmelding: http://paamelding.norog.no/070219/&lt;br&gt;&lt;br&gt;https://www.facebook.com/events/1193919117424453/</t>
  </si>
  <si>
    <t>https://www.google.com/calendar/event?eid=Xzc0cGo2YzlwNWtwMzhkcHA3NHIzOGVhMGM1bzZpYmprZDVtbWFiamNmNCB6enplcm9jYWwub3Nsb3NlbDFAbQ&amp;ctz=Europe/Oslo</t>
  </si>
  <si>
    <t>Jenter og teknologi 2019</t>
  </si>
  <si>
    <t>Chateau Neuf @ Det Norske Studentersamfund</t>
  </si>
  <si>
    <t>Your calendar for startup and tech events.&lt;br&gt;Get invites at:&lt;br&gt;https://www.startupeventslist.com&lt;br&gt;&lt;br&gt;Er du nysgjerrig på studier og karriere innen teknologi og realfag? Er du jente i videregående skole? Da er du hjertelig velkommen til den store inspirasjonsdagen Jenter og Teknologi 2019&lt;br&gt;&lt;br&gt;OsloMet - storbyuniversitetet, Universitetet i Oslo og NHO ønsker å inspirere jenter til å åpne øyene for mulighetene med studier innen teknologi og realfag.&lt;br&gt;&lt;br&gt;Kunstig intelligens er ikke bare et moteord - det kan bidra til å hjelpe mennesker og gjøre verden litt bedre. &lt;br&gt;&lt;br&gt;Under denne konferansen får du innblikk i spennende studier og karrieremuligheter. Du får møte studenter og kule damer som er ute i arbeidslivet. &lt;br&gt;&lt;br&gt;Til konferansen kommer kjernefysiker og rosablogger Sunniva Rose og Anita Schjøll Brede,  som havnet på Forbes liste over Europas fremste tech-kvinner. Du får et forrykende kjemishow og møter studenter som bruker programmering til å løse medisinske gåter så vel som til å redde verdens humler. Bli med en av studenten Farhat Fazli til NASA i Houston, Texas, og vinn en iPad i Kahooten til slutt!&lt;br&gt;&lt;br&gt;Arrangementet er gratis, men krever påmelding grunnet begrenset antall plasser og lunsjservering. Påmeldingen åpner 1. desember 2018.&lt;br&gt;&lt;br&gt;Meld deg på innen 30. januar 2019.&lt;br&gt;&lt;br&gt;https://www.facebook.com/events/903677266508460/</t>
  </si>
  <si>
    <t>https://www.google.com/calendar/event?eid=Xzc0cGo2YzlwNWtwMzhkcHA3NHIzYWMyMGM1bzZpYmprZDVtbWFiamNmNCB6enplcm9jYWwub3Nsb3NlbDFAbQ&amp;ctz=Europe/Oslo</t>
  </si>
  <si>
    <t>Crowdfunding 2019</t>
  </si>
  <si>
    <t>SANDS (Advokatfirmaet Steenstrup Stordrange DA)  33 Cort Adelers gate  0254 Frogner</t>
  </si>
  <si>
    <t>Your calendar for startup and tech events.&lt;br&gt;Get invites at:&lt;br&gt;https://www.startupeventslist.com&lt;br&gt;&lt;br&gt;Norges Crowdfunding Forening arrangerer sitt årlige event med masse spennende program!&lt;br&gt;&lt;br&gt;Crowdfunding kobler kapital med de gode prosjektene. Norsk Crowdfunding Forening inviterer til en innholdsrik dag med diskusjoner og foredrag fra eksperter innenfor alle former for crowdfunding. Programmet vil bestå av eksperter som gir innblikk i markedet og mulighetene rundt crowdfunding og spissede diskusjoner og foredrag for henholdsvis investorer og bedrifter med finansieringsbehov. Programmet vil bli publisert her når dette er endelig klart. Lunsj og kaffe er inkludert.&lt;br&gt;&lt;br&gt;&lt;br&gt;https://www.facebook.com/events/659580991127812/</t>
  </si>
  <si>
    <t>https://www.google.com/calendar/event?eid=Xzc0cGo2YzlwNWtwMzhkcHA3NHIzYWNhMGM1bzZpYmprZDVtbWFiamNmNCB6enplcm9jYWwub3Nsb3NlbDFAbQ&amp;ctz=Europe/Oslo</t>
  </si>
  <si>
    <t>IDC Privacy &amp; Data Security Oslo</t>
  </si>
  <si>
    <t>Your calendar for startup and tech events.&lt;br&gt;Get invites at:&lt;br&gt;https://www.startupeventslist.com&lt;br&gt;&lt;br&gt;Møt IDC’s Sikkerhetsteam til en intensiv halvdagskonferanse som vil omhandle integritet og databeskyttelse, samt gi deg praktiske eksempler og oversikt over teknologier.&lt;br&gt;&lt;br&gt;https://www.facebook.com/events/728903800814883/</t>
  </si>
  <si>
    <t>https://www.google.com/calendar/event?eid=Xzc0cGo2YzlwNWtwMzhkcHA3NHIzYWNpMGM1bzZpYmprZDVtbWFiamNmNCB6enplcm9jYWwub3Nsb3NlbDFAbQ&amp;ctz=Europe/Oslo</t>
  </si>
  <si>
    <t>E-sportbølgen: Er du forberedt på en ny sponsorarena?</t>
  </si>
  <si>
    <t>House of Nerds</t>
  </si>
  <si>
    <t>Your calendar for startup and tech events.&lt;br&gt;Get invites at:&lt;br&gt;https://www.startupeventslist.com&lt;br&gt;&lt;br&gt;Med den raskest voksende fanbasen i sportsverden er E-sport i ferd med å bli mainstream. Mens kanaler som Twitch og Youtube-gaming har flere seere enn HBO, Netflix og ESPN til sammen, anslår Goldman Sachs at e-sport vil være en større TV-idrett enn NFL innen 2022. Er du forberedt når e-sportbølgen slår fullt innover Norge?&lt;br&gt;&lt;br&gt;«Vi tror på ingen måte at e-sport er en boble, men snarere tvert imot et av de mest spennende vekstmarkedene man kan investere i om dagen.» Ordene tilhører Tor Olav Trøim, Nordavind og Vålerenga IF-investor, og viser at e-sport er ikke lenger bare et underholdningsfenomen. I 2017 genererte 588 verdensomspennende e-sportarrangementer nærmere 59 millioner dollar i billettinntekter.&lt;br&gt; &lt;br&gt;Gjør deg klar for en helt ny sponsorarena med House of Nerds og Geelmuyden Kiese!&lt;br&gt; &lt;br&gt;MELD DEG PÅ HER: https://gknordic.com/no/e-sportbolgen/&lt;br&gt; &lt;br&gt;Foreløpig program:&lt;br&gt;Del I: 09:00 - 09:45. Dørene åpner 0830. &lt;br&gt;Konferansier: Jan Åge Fjørtoft &lt;br&gt;&lt;br&gt;Status for E-sport i Norge, hva skal til for at vi tar igjen forspranget til Sverige og Danmark? Hvorfor er det av betydning å nå gamerne, og hvorfor er det god business for selskap å interagere med dem?&lt;br&gt;&lt;br&gt;• Grunde Almeland (V). Hvordan vi kan legge til rette for e-sport i Norge?&lt;br&gt;• Stein Wilman og Steffen Willumsen, Nordavind. Slik etablerte vi Norges største e-sportlag.&lt;br&gt;• Benny Damsgaard, Geelmuyden Kiese. Etableringen av den danske e-sportligaen &lt;br&gt;&lt;br&gt;09.45-10.15. Pause og mingling. Live showcasing, treningsomgang i CS GO med Nordavind.&lt;br&gt;&lt;br&gt;Del II: 10:15 - 11:00 Debatt. En ny sponsorarena med kortere vei til kundene. Hva og hvordan skal vi sponse? Hva er riktig sponsorstrategi? Hvordan kommersialisere på e-sportbølgen?&lt;br&gt;&lt;br&gt;• Anna Berndtsson, Santander. «Fremtiden ligger i e-sport og vi vil satse på FIFA»&lt;br&gt;• Ola Stenberg, digitalsjef i VG. Hvorfor er VGTV inne? Hvilken verdi har e-sport for mediene?  &lt;br&gt;• Nils Martin Øyo, Gaming-ansvarlig i Elkjøp Norge. «Derfor satser vi på Nordavind»&lt;br&gt;• Per Tøien, idrettspolitisk rådgiver i Norges Idrettsforbund. «Hvordan bør e-sporten organiseres?»   &lt;br&gt;&lt;br&gt;https://www.facebook.com/events/616058375517375/</t>
  </si>
  <si>
    <t>https://www.google.com/calendar/event?eid=Xzc0cGo2YzlwNWtwMzhkcHA3NHIzYWNxMGM1bzZpYmprZDVtbWFiamNmNCB6enplcm9jYWwub3Nsb3NlbDFAbQ&amp;ctz=Europe/Oslo</t>
  </si>
  <si>
    <t>Discover IT-Consultancy 2019 (Fullt)</t>
  </si>
  <si>
    <t>Capgemini Norge</t>
  </si>
  <si>
    <t>Your calendar for startup and tech events.&lt;br&gt;Get invites at:&lt;br&gt;https://www.startupeventslist.com&lt;br&gt;&lt;br&gt;Kunne du tenke deg å jobbe i krysningspunktet mellom forretning og IT, eller er du nysgjerrig på hvordan en IT-konsulents hverdag ser ut?&lt;br&gt;Bli med når vi i Capgemini Norge inviterer studenter til besøk på vårt kontor i Oslo for å gi et innblikk i hverdagen til våre konsulenter!&lt;br&gt;&lt;br&gt;Påmelding skjer via skjema: https://bit.ly/2R3jt6c&lt;br&gt;&lt;br&gt;Program for dagen:&lt;br&gt;15:45 - 16:00 Oppmøte &lt;br&gt;16:00 - 16:05 Velkomst &lt;br&gt;16:05 - 16:50 'Mini onboarding'&lt;br&gt;                      Presentasjon av Capgemini, graduateprogrammet vårt &lt;br&gt;                      Ignite og vårt Summer Internship.&lt;br&gt;&lt;br&gt;16:50 - 17:00 Pause &lt;br&gt;&lt;br&gt;17:00 - 17:30 Lyntaler &lt;br&gt;17:30 - 18:45 Case workshop&lt;br&gt;19:00 - 22:00 Middag, mingling, konkurranser &amp; god stemning&lt;br&gt;&lt;br&gt;Merk at det er begrenset antall plasser på arrangementet, og man er derfor ikke påmeldt før man har sendt inn påmeldingsskjema og mottatt bekreftelse på plass per epost. &lt;br&gt;&lt;br&gt;Presentasjoner og case holdes på norsk.&lt;br&gt;&lt;br&gt;https://www.facebook.com/events/591115831341717/</t>
  </si>
  <si>
    <t>https://www.google.com/calendar/event?eid=Xzc0cGo2YzlwNWtwMzhkcHA3NHIzYWQyMGM1bzZpYmprZDVtbWFiamNmNCB6enplcm9jYWwub3Nsb3NlbDFAbQ&amp;ctz=Europe/Oslo</t>
  </si>
  <si>
    <t>Hvordan ta grep på IT-revisjoner? En introduksjon</t>
  </si>
  <si>
    <t>Your calendar for startup and tech events.&lt;br&gt;Get invites at:&lt;br&gt;https://www.startupeventslist.com&lt;br&gt;&lt;br&gt;Forstår du virksomhetens IT-risikoer? Hvordan integrere IT-risiko i revisjonsuniverset? Hvordan kommer du i gang med revisjon av disse risikoene? Hvor går trenden og hva gir dette av utfordringer? Dette og mye mer skal vi forsøke å belyse, diskutere og finne svar på gjennom denne ene dagen.&lt;br&gt;&lt;br&gt;Dette kurset skal gi enhver internrevisjonsfunksjon, fra leder til medarbeider, i stand til å inkludere IT-risikoer i planleggingen samt presentere verktøy som gjør det mulig å inkludere IT som del av revisjonsprosessen. &lt;br&gt;&lt;br&gt;Presentasjoner og diskusjoner knyttet opp mot cases.&lt;br&gt;&lt;br&gt;&lt;br&gt;https://www.facebook.com/events/309920836396614/</t>
  </si>
  <si>
    <t>https://www.google.com/calendar/event?eid=Xzc0cGo2YzlwNWtwMzhkcHA3NHIzYWRhMGM1bzZpYmprZDVtbWFiamNmNCB6enplcm9jYWwub3Nsb3NlbDFAbQ&amp;ctz=Europe/Oslo</t>
  </si>
  <si>
    <t>GGDO - Cyber Security</t>
  </si>
  <si>
    <t>Noroff School of technology and digital media</t>
  </si>
  <si>
    <t>Your calendar for startup and tech events.&lt;br&gt;Get invites at:&lt;br&gt;https://www.startupeventslist.com&lt;br&gt;&lt;br&gt;Technological development is changing our society faster than ever before. It represents an incredible opportunity to make our world a better place - economic growth, increased life quality, better health services. But at the same time, everything in our world is connected, and it makes us vulnerable. The world currently deals with 2.5 million cyber security threats per second!&lt;br&gt;&lt;br&gt;Trends show a huge increase in hacked and breached data from sources that are common in the workplace, like mobile and IoT devices. Cyber security is on everybody’s mind when addressing digitization. &lt;br&gt;&lt;br&gt;At this Girl Geek Dinners event, that we host with Transcendent Group and Noroff University College, you will learn more on the subject of cyber security from specialists, you will get a student’s thoughts and also meet an ethical hacker who will give you a demo and you’ll even get a chance to hack yourself.&lt;br&gt;&lt;br&gt;Speakers: &lt;br&gt;▪️Lillian Røstad, PhD, Head of Cyber ​​Security Advisory – Sopra Steria&lt;br&gt;▪️Isabel Quiroga Arkvik, Fraud Awareness &amp; Communications – Nordea&lt;br&gt;▪️Lorena Carthy, student – Noroff University College &lt;br&gt;▪️Carsten Maartmann-Moe, Adm. dir. – Trancendent Group &lt;br&gt;&lt;br&gt;&lt;br&gt;//&lt;br&gt;This GGDO will be in English and we are happy to welcome non-Norwegian women working with tech and do bring a young girl geek you want to be inspired. Come and learn more about cyber security and build your network. &lt;br&gt;&lt;br&gt;The level is basic and you don't need to work with cyber security to learn something from this event. &lt;br&gt;&lt;br&gt;To help increase the number of women in tech, Girl Geek Dinners are primarily for women who want to build knowledge and network. If not all the seats are booked, we will also open the doors for men.&lt;br&gt;&lt;br&gt;This event will not be streamed. &lt;br&gt;&lt;br&gt;Event banner photo by: Carlos Irineu da Costa on Unsplash&lt;br&gt;&lt;br&gt;https://www.facebook.com/events/345229399537130/</t>
  </si>
  <si>
    <t>https://www.google.com/calendar/event?eid=Xzc0cGo2YzlwNWtwMzhkcHA3NHIzYWRpMGM1bzZpYmprZDVtbWFiamNmNCB6enplcm9jYWwub3Nsb3NlbDFAbQ&amp;ctz=Europe/Oslo</t>
  </si>
  <si>
    <t>NorStella Nye Muligheter - Maskinell læring</t>
  </si>
  <si>
    <t>Oslo Kongressenter/Oslo Congress Centre</t>
  </si>
  <si>
    <t>Your calendar for startup and tech events.&lt;br&gt;Get invites at:&lt;br&gt;https://www.startupeventslist.com&lt;br&gt;&lt;br&gt;Velkommen til NorStella Nye Muligheter - Maskinlæring og kunstig intelligens - om hvorfor det er viktig for deg!&lt;br&gt;&lt;br&gt;TID: 7. februar 2019 - 08.30 - 12.30&lt;br&gt;Det blir registrering fra 08.00 og lunsj 12.00.&lt;br&gt;STED: Oslo Kongressenter&lt;br&gt;&lt;br&gt;Konferansen gir en innføring i maskinlæring og kunstig intelligens, og presenterer eksempler på bruk som allerede har medført store endringer for både organisasjoner og brukere. Vi avslutter med en diskusjon om hvilken strategi virksomheter med begrensede FoU-budsjetter bør velge for denne teknologien.&lt;br&gt;&lt;br&gt;Bør du vente eller er det mulig å komme i gang allerede nå for å posisjonere deg og høste erfaringer med teknologien?&lt;br&gt;&lt;br&gt;Les mer om programmet og meld deg på:&lt;br&gt;https://www.norstella.no/norstella-nye-muligheter&lt;br&gt;I samarbeid med Open Innovation Lab&lt;br&gt;&lt;br&gt;https://www.facebook.com/events/2755152354502265/</t>
  </si>
  <si>
    <t>https://www.google.com/calendar/event?eid=Xzc0cGo2YzlwNWtwMzhkcHA3NHIzYWRxMGM1bzZpYmprZDVtbWFiamNmNCB6enplcm9jYWwub3Nsb3NlbDFAbQ&amp;ctz=Europe/Oslo</t>
  </si>
  <si>
    <t>Internasjonal markedsutvikling, workshop</t>
  </si>
  <si>
    <t>Your calendar for startup and tech events.&lt;br&gt;Get invites at:&lt;br&gt;https://www.startupeventslist.com&lt;br&gt;&lt;br&gt;Veien mot vekst i internasjonale markeder starter med gode forberedelser. Innovasjon Norge ønsker å hjelpe bedrifter litt på vei i denne prosessen ved å invitere utvalgte bedrifter til en internasjonaliseringsworkshop. &lt;br&gt;&lt;br&gt;For hvem: For etablerte bedrifter som planlegger introduksjon i nye internasjonale markeder i tillegg til nye bedrifter som kan kategoriseres som 'born global'. Bedrifter med eksisterende salg/omsetning, samt nyetablerte bedrifter som er klar til å skalere internasjonalt, vil bli prioritert.&lt;br&gt;&lt;br&gt;Workshop'en består av to deler: &lt;br&gt;Dag 1 - 7. februar&lt;br&gt;Dag 2 - 6. mars&lt;br&gt;&lt;br&gt;Påmeldingsfrist: 5. februar&lt;br&gt;&lt;br&gt;https://www.facebook.com/events/2008688245914617/</t>
  </si>
  <si>
    <t>https://www.google.com/calendar/event?eid=Xzc0cGo2YzlwNWtwMzhkcHA3NHIzYWUyMGM1bzZpYmprZDVtbWFiamNmNCB6enplcm9jYWwub3Nsb3NlbDFAbQ&amp;ctz=Europe/Oslo</t>
  </si>
  <si>
    <t>China, and Where Fits Norway?</t>
  </si>
  <si>
    <t>Georg Sverdrups hus: Auditorium 2 (BL271511)</t>
  </si>
  <si>
    <t>Get invites for events in your city.&lt;br&gt;Follow at:&lt;br&gt;https://www.startupeventslist.com/z/subscribe.html&lt;br&gt;&lt;br&gt;China's 'return' to power with challenges ahead.&lt;br&gt;&lt;br&gt;- Belt &amp; Road Initiative &lt;br&gt;- Norway(Nordic) Polar Exploration&lt;br&gt;- Q&amp;A Session&lt;br&gt;&lt;br&gt;- Career Guide For Chinese-learning Students.&lt;br&gt;&lt;br&gt;More Info To Be Updated.&lt;br&gt;&lt;br&gt;&lt;br&gt;&lt;br&gt;https://www.facebook.com/events/1849142381845551/</t>
  </si>
  <si>
    <t>02/19/2019 16:33:57.000Z</t>
  </si>
  <si>
    <t>https://www.google.com/calendar/event?eid=Xzc0cGo2YzlwNWtwMzZkOWc3NG9qZ2UyMGM1bzZpYmprZDVtbWFiamNmNCB6enplcm9jYWwub3Nsb3NlbDFAbQ&amp;ctz=Europe/Oslo</t>
  </si>
  <si>
    <t>Norges 50 fremste tech-kvinner</t>
  </si>
  <si>
    <t>Abelia</t>
  </si>
  <si>
    <t>Get invites for events in your city.&lt;br&gt;Follow at:&lt;br&gt;https://www.startupeventslist.com/z/subscribe.html&lt;br&gt;&lt;br&gt;For tredje år på rad kårer Abelia og ODA-Nettverk de 50 fremste tech-kvinnene i Norge. Statsminister Erna Solberg åpner arrangementet. Møt henne og vær med på feiringen av de 50 fremste tech-kvinnene. &lt;br&gt;&lt;br&gt;Årets jury består av Kristin Skogen Lund, Berit Svendsen, Walter Qvam, Anne Grethe Solberg, Jan Moberg, Kristine Næss, Andreas Thorsheim og Håkon Haugli. Gjør klar din kandidat til nominasjon og meld deg på allerede nå.&lt;br&gt;&lt;br&gt;https://www.facebook.com/events/317944988804182/</t>
  </si>
  <si>
    <t>https://www.google.com/calendar/event?eid=Xzc0cGo2YzlwNWtwMzZkaGo3NHIzOGNxMGM1bzZpYmprZDVtbWFiamNmNCB6enplcm9jYWwub3Nsb3NlbDFAbQ&amp;ctz=Europe/Oslo</t>
  </si>
  <si>
    <t>SHE Conference 2019 - Equality Matters</t>
  </si>
  <si>
    <t>Get invites for events in your city.&lt;br&gt;Follow at:&lt;br&gt;https://www.startupeventslist.com/z/subscribe.html&lt;br&gt;&lt;br&gt;Get ready for the largest gender diversity conference in Europe! March 6th 2019. 1500 engaged participants and 50 of the world’s best speakers on this topic will join us for a day filled with discussions, knowledge sharing, best practise examples and inspiration from all over the globe. &lt;br&gt;&lt;br&gt;SHE is a Scandinavian initiative, based in Norway, working on UN Development Goal Number 5: “Achieve gender equality' in business.&lt;br&gt;&lt;br&gt;We do that by focusing on closing the gender gap and encourage more diversity in the work force, among leaders, entrepreneurs and investors. SHE strongly believes all people should have the same opportunities regardless of sexual orientation, ethnicity, religion, disability or gender.&lt;br&gt;&lt;br&gt;Look at www.sheconference.no for more information&lt;br&gt;&lt;br&gt;We welcome participants of all genders to join us in closing the gender gap!&lt;br&gt;&lt;br&gt;https://www.facebook.com/events/541953329589118/</t>
  </si>
  <si>
    <t>https://www.google.com/calendar/event?eid=Xzc0cGo2YzlwNWtwMzZkaGo3NHIzOGQyMGM1bzZpYmprZDVtbWFiamNmNCB6enplcm9jYWwub3Nsb3NlbDFAbQ&amp;ctz=Europe/Oslo</t>
  </si>
  <si>
    <t>Åpent Hus 2019</t>
  </si>
  <si>
    <t>Forskningsparken @ Oslo Science Park</t>
  </si>
  <si>
    <t>Get invites for events in your city.&lt;br&gt;Follow at:&lt;br&gt;https://www.startupeventslist.com/z/subscribe.html&lt;br&gt;&lt;br&gt;Join us on March 21th!&lt;br&gt;&lt;br&gt;Once every year we at Oslo Science Park open our doors to show all the exciting things happening in our community.&lt;br&gt;&lt;br&gt;At last year's Åpent Hus 2018 we had a debate about synergy effects of co-locating, guided tours, pitching, an expo with the huge mix of the companies located here and an afterparty with a live band!&lt;br&gt;&lt;br&gt;If you are interested in learning more about Oslo Science Park, Åpent Hus this is a great way to start!&lt;br&gt;&lt;br&gt;Stay tuned for this year's program.&lt;br&gt;&lt;br&gt;FREE ADMISSION.&lt;br&gt;WELCOME!&lt;br&gt;&lt;br&gt;https://www.facebook.com/events/146159672854943/</t>
  </si>
  <si>
    <t>https://www.google.com/calendar/event?eid=Xzc0cGo2YzlwNWtwMzZkaGo3NHIzOGRxMGM1bzZpYmprZDVtbWFiamNmNCB6enplcm9jYWwub3Nsb3NlbDFAbQ&amp;ctz=Europe/Oslo</t>
  </si>
  <si>
    <t>International Friday Lounge</t>
  </si>
  <si>
    <t>Get invites for events in your city.&lt;br&gt;Follow at:&lt;br&gt;https://www.startupeventslist.com/z/subscribe.html&lt;br&gt;&lt;br&gt;Join our regular Friday social! &lt;br&gt;&lt;br&gt;Meet international professionals in a relaxed atmosphere, make business, make friends.&lt;br&gt;&lt;br&gt;We will be in our Conference room, through the entrance around the back. 1530 Mingling starts, 1730 Time to round up..for those interested tour of Oslo International Hub -  just ask one of our team members&lt;br&gt;&lt;br&gt;Feel free to bring a bottle/snacks to share, your business cards and your smile - and invite your business partners, clients, and friends. These Friday lounges are organised jointly by Oslo International Hub, Business Angels Norway and Oslo International Club.&lt;br&gt;&lt;br&gt;Who want to continue the evening in a fashionable manner, we recommend Litteraturhuset Café, just down the block. For further events follow our Facebook page.&lt;br&gt;&lt;br&gt;https://www.facebook.com/events/240047923587300/?event_time_id=240047943587298</t>
  </si>
  <si>
    <t>https://www.google.com/calendar/event?eid=Xzc0cGo2YzlwNWtwM2NlMWg2NHAzOGNpMGM1bzZpYmprZDVtbWFiamNmNCB6enplcm9jYWwub3Nsb3NlbDFAbQ&amp;ctz=Europe/Oslo</t>
  </si>
  <si>
    <t>Frokostseminar: Getting to equal</t>
  </si>
  <si>
    <t>Get invites for events in your city.&lt;br&gt;Follow at:&lt;br&gt;https://www.startupeventslist.com/z/subscribe.html&lt;br&gt;&lt;br&gt;Vi ønsker deg velkommen til et inspirerende frokostseminar fredag 1. mars på Oslo Kongressenter i Oslo sentrum i forbindelse med markeringen av kvinnedagen. På grunn av mange andre arrangementer den 8. har vi valgt den 1. for årets markering.&lt;br&gt;&lt;br&gt;Med temaet «Getting to Equal» ønsker vi å ta for oss hvordan en inkluderende og mangfoldig kultur driver fram innovasjon.&lt;br&gt;&lt;br&gt;Årets tema vil bli belyst av disse flotte bidragsyterne:&lt;br&gt;&lt;br&gt;- Tonje Sandberg, administrerende direktør i Accenture Norge, vil dele sine perspektiver på temaet.&lt;br&gt;&lt;br&gt;-Isabelle Ringnes og Marie Sunde fra #HunSpanderer vil adressere to områder: Knusing av myter, og hvordan mangfold driver suksessfull innovasjon.&lt;br&gt;&lt;br&gt;-Sebastian Stein vil snakke om hvordan Leger uten grenser drev teknologisk innovasjon i redningsarbeidet i Middelhavet og hvordan innovasjon kun er mulig med mangfold og forskjellige perspektiver.&lt;br&gt;&lt;br&gt;-Hanna-Mari Parkkinen er Business design director i Accenture Interactive og leder for Accentures kvinnenettverk i Finland. Hun vil presentere resultater fra årets Accenture-undersøkelse og gi eksempler på hvordan mangfold og inkludering bidrar til digital transformasjon i hennes roller.&lt;br&gt;&lt;br&gt;- Paneldeltakere som deler sine erfaringer og tanker om hvordan en mangfoldig og inkluderende kultur driver fram innovasjon.&lt;br&gt;&lt;br&gt;Frokost blir servert fra kl. 07:30 og programmet starter kl. 08:00.&lt;br&gt;&lt;br&gt;Vi håper å se deg på årets arrangement og ser frem til et inspirerende og lærerikt arrangement. &lt;br&gt;&lt;br&gt;Velkommen!&lt;br&gt; &lt;br&gt;Presentasjonene vil foregå på engelsk. &lt;br&gt;&lt;br&gt;&lt;br&gt;https://www.facebook.com/events/2020790834682291/</t>
  </si>
  <si>
    <t>https://www.google.com/calendar/event?eid=Xzc0cGo2YzlwNWtwM2NlMWg2NHAzOGNxMGM1bzZpYmprZDVtbWFiamNmNCB6enplcm9jYWwub3Nsb3NlbDFAbQ&amp;ctz=Europe/Oslo</t>
  </si>
  <si>
    <t>DIGID - Help us with digital IDs (info sessions)</t>
  </si>
  <si>
    <t>HIP @ Humanitarian Innovation Platform</t>
  </si>
  <si>
    <t>Get invites for events in your city.&lt;br&gt;Follow at:&lt;br&gt;https://www.startupeventslist.com/z/subscribe.html&lt;br&gt;&lt;br&gt;DIGID - Help us with digital IDs&lt;br&gt;&lt;br&gt;  -  [SIGN UP / tickets: http://bit.ly/digid01 ]&lt;br&gt;  -  [About HIP: https://hiplatform.org ]&lt;br&gt;&lt;br&gt;*CHALLENGE: Lack of official identity*&lt;br&gt;Due to lack of recognized proof of identity, roughly 1.5 billion individuals face challenges in accessing or enjoying basic rights and services. Imagine not being able to  vote, proof employment or financial track records, setting up a bank account, registering a business, land ownership, receiving social protection payments, school enrollment, and even not receiving humanitarian assistance. A recognized ID is the gateway to dignity and equal participation in society.&lt;br&gt;We want to give control and ownership of personal data back to individuals, and out of multiple NGO systems, and at the same time increase collaboration between NGOs and their beneficiaries, with user consent as a key. Vulnerable populations and their contexts also introduce unique use cases and scenarios for technology, and we want to tackle the problem of Identities in a humanitarian context.&lt;br&gt;&lt;br&gt;*HELP us find the solution*&lt;br&gt;We would like to invite private companies, social enterprises, and other institutions or bright minds to engage in a dialogue process and discuss the problems related to identities we see in the humanitarian space, and to understand concrete ways on how they could be solved using available technologies and know-how. &lt;br&gt;&lt;br&gt;HIP - Humanitarian Innovation Platform - was founded by Red Cross Norway, Save the Children Norway, Norwegian Refugee Council, and Norwegian Church Aid.&lt;br&gt;&lt;br&gt;More info: Read the Executive summary ( http://bit.ly/digid02 )&lt;br&gt;&lt;br&gt;*JOIN US: *&lt;br&gt;Attend an Info Session by filling out the form for Statement of Interest ( http://bit.ly/digid01 )&lt;br&gt;- Monday Feb 18., 16:00-17:00 CET (online)&lt;br&gt;- Friday Feb 22., 09:00-10:00 CET (online)&lt;br&gt;- Thursday Feb 28., 16:00-17:00 CET (online)&lt;br&gt;&lt;br&gt;*Innovative procurement process*&lt;br&gt;This project is tasked with finding a solution to “Dignified Identities in cash programming, a route to scale”. Before the formal RFP procurement process starts, we are performing a learning process where we collaborate with the market to find the right approach, problem description and finally a RFP-able solution description (or RFP-able problem statement). Some market actors might be selected to perform work, pilots or other deliverables to enhance the learning, but this is to further the learning and not a preselection of vendors. This all is in alignment with DIFI rules for Innovative Procurements in Norway.&lt;br&gt;&lt;br&gt;*Note: This dialog process is not a tender, yet.*&lt;br&gt;Results from the dialogue will be used to develop the specifications for the eventual solution, which will be put out for open tender. More details, including timeline for the tendering process, will be provided during the Information Sessions and later communication.&lt;br&gt;&lt;br&gt;https://www.facebook.com/events/422454285160574/?event_time_id=422454295160573</t>
  </si>
  <si>
    <t>https://www.google.com/calendar/event?eid=Xzc0cGo2YzlwNWtwM2NlMWg2NHAzOGQyMGM1bzZpYmprZDVtbWFiamNmNCB6enplcm9jYWwub3Nsb3NlbDFAbQ&amp;ctz=Europe/Oslo</t>
  </si>
  <si>
    <t>OIW 2019 // Kick-Off</t>
  </si>
  <si>
    <t>Get invites for events in your city.&lt;br&gt;Follow at:&lt;br&gt;https://www.startupeventslist.com/z/subscribe.html&lt;br&gt;&lt;br&gt;We invite you and everyone interested in solving real global challenges, through showcasing innovation in action and sustainable solutions, to join us on February 26 as we kick-off Oslo Innovation Week 2019.&lt;br&gt;&lt;br&gt;Artificial Intelligence, Circular Economy or Data Security - what technology topics and trends will engage us the most in  2019? TechCrunch´s Mike Butcher shares his predictions. Andy Chen from WeOrder will give a talk on startups and scaleups in Norway, followed by a panel discussion on the future of work, led by Karina Birkeland Lome from DNB.  &lt;br&gt;&lt;br&gt;You’ll also get to know more about the theme for Oslo Innovation Week 2019, concepts and events and how you can get involved.&lt;br&gt;&lt;br&gt;https://www.facebook.com/events/2029189890715160/</t>
  </si>
  <si>
    <t>https://www.google.com/calendar/event?eid=Xzc0cGo2YzlwNWtwM2NlMWg2NHAzOGRhMGM1bzZpYmprZDVtbWFiamNmNCB6enplcm9jYWwub3Nsb3NlbDFAbQ&amp;ctz=Europe/Oslo</t>
  </si>
  <si>
    <t>Digifrokost: Digital Modenhet</t>
  </si>
  <si>
    <t>Get invites for events in your city.&lt;br&gt;Follow at:&lt;br&gt;https://www.startupeventslist.com/z/subscribe.html&lt;br&gt;&lt;br&gt;Er du moden for forandring? DigitalNorway og Tekna – Teknisk-naturvitenskapelig forening Big Data inviterer til frokostseminar om digital modenhet i samarbeid med DNB.&lt;br&gt;&lt;br&gt;For å lykkes med digitalisering, trengs kunnskap om teknologi, men også viljen og evnen til endring. Meld deg på i dag, det er begrenset antall plass og du må være registrert for å delta.&lt;br&gt;&lt;br&gt;DigitalNorway har utviklet en Digital Modenhetsindikator, DMI – et verktøy for deg som vil lære mer om hvordan din bedrift ligger an når det gjelder digitalisering. Hvor digitalt modne er dere? Hvor er dere gode? Hvor trykker skoen?&lt;br&gt;&lt;br&gt;DNB gjennomførte i fjor et eget prosjekt for å kartlegge sin digitale modenhet som bedrift, med Anders Grevstad i førersetet. Grevstad vil dele erfaringer og læringer med oss.&lt;br&gt;&lt;br&gt;Vi anbefaler deg å ta DMI-testen i forkant av frokostmøtet, den finner du her: https://bit.ly/2GrL6PO &lt;br&gt;&lt;br&gt;Streaming:&lt;br&gt;Følg med LIVE fra 08:20 (lenke kommer). Streaming krever ingen påmelding.&lt;br&gt;&lt;br&gt;Om arrangørene:&lt;br&gt;DigitalNorway jobber aktivt med å gi folk større nettverk, dele erfaringer og caser, og gjøre nyttige verktøy og innhold tilgjengelig for flere. Til sammen blir dette et solid, nasjonalt kompetanseløft, tilgjengeliggjort via deres nye delingsarena for digitalisering.&lt;br&gt;&lt;br&gt;Tekna Big Data er et faglig nettverk for Tekna-medlemmer med faglig interesse for stordata, kunstig intelligens, tingenes internett, industri 4.0 og relaterte fagfelt. Det er gratis for Tekna-medlemmer å bli medlem av nettverket.&lt;br&gt;&lt;br&gt;Finn frem:&lt;br&gt;Tekna Studio, 4. etasje i Ingeniørenes Hus&lt;br&gt;&lt;br&gt;https://www.facebook.com/events/1315514448588808/</t>
  </si>
  <si>
    <t>https://www.google.com/calendar/event?eid=Xzc0cGo2YzlwNWtwM2NlMWg2NHAzOGRpMGM1bzZpYmprZDVtbWFiamNmNCB6enplcm9jYWwub3Nsb3NlbDFAbQ&amp;ctz=Europe/Oslo</t>
  </si>
  <si>
    <t>Chit, Chat and Chew! (Oslo)</t>
  </si>
  <si>
    <t>Sentralen</t>
  </si>
  <si>
    <t>Get invites for events in your city.&lt;br&gt;Follow at:&lt;br&gt;https://www.startupeventslist.com/z/subscribe.html&lt;br&gt;&lt;br&gt;PWN Norway - PWN Norway Special Networking Event 2019&lt;br&gt;&lt;br&gt;Meeting room: P1, 5’th floor&lt;br&gt;Register now: https://bit.ly/2E9FcBr&lt;br&gt;&lt;br&gt;ABOUT THE EVENT&lt;br&gt;We are glad to invite you to our first 2019 networking event with a twist.&lt;br&gt;&lt;br&gt;At this event you'll get:&lt;br&gt;&lt;br&gt;- an opportunity to wind down and network,&lt;br&gt;- to learn more about PWN Norway and get to know its members.&lt;br&gt;- great conversations with fabulous, professional women.&lt;br&gt;a few surprises to move the night along.&lt;br&gt;&lt;br&gt;We will serve simple food/tapas, alcoholic and non-alcoholic drinks.&lt;br&gt;&lt;br&gt;&lt;br&gt;ABOUT PWN Norway&lt;br&gt;Professional Women's Network Norway is an international organization that promotes gender-balanced leadership and provides resources for professional women since 1994. PWN is dedicated to helping women enhance their careers and businesses while offering networking opportunities in Oslo and Stavanger. &lt;br&gt;&lt;br&gt;PRICE&lt;br&gt;This event is free for PWN members. And, if you are a member, you can bring one female friend with you free of charge. &lt;br&gt;&lt;br&gt;Other guests are to pay 150 NOK. &lt;br&gt;&lt;br&gt;https://www.facebook.com/events/385855652198250/</t>
  </si>
  <si>
    <t>https://www.google.com/calendar/event?eid=Xzc0cGo2YzlwNWtwM2NlMWg2NHAzOGRxMGM1bzZpYmprZDVtbWFiamNmNCB6enplcm9jYWwub3Nsb3NlbDFAbQ&amp;ctz=Europe/Oslo</t>
  </si>
  <si>
    <t>ACDC 2019</t>
  </si>
  <si>
    <t>Voksenåsen</t>
  </si>
  <si>
    <t>Get invites for events in your city.&lt;br&gt;Follow at:&lt;br&gt;https://www.startupeventslist.com/z/subscribe.html&lt;br&gt;&lt;br&gt;Hey folks !&lt;br&gt;&lt;br&gt;This year’s Arctic Cloud Developer Challenge will be held in Oslo, 28.02 – 02.03 2019.&lt;br&gt;Keeping up the tradition and success of previous years, the event is being held at the top of Oslo at the superb location: Voksenåsen hotel.&lt;br&gt;&lt;br&gt;The Arctic Cloud Developer Challenge is a globally unique event. Mixing together a traditional conference with quality sessions, a good old hackathon with world renowned superhero judges from the respective skill domains and a vibrant, knowledge thirsty community around Microsoft cloud technologies.&lt;br&gt;&lt;br&gt;Team up and meet us at ACDC 2019 – The Simpsons!&lt;br&gt;&lt;br&gt;See https://arcticchallenge.sharepoint.com/:b:/s/ACDC2019/Ec2iMGU9ip1HtE7TFTMZCjIB03HLHRyFU6ng1fiqWRQ6sg?e=HXRphX for more event information.&lt;br&gt;&lt;br&gt;https://www.facebook.com/events/305158673440460/</t>
  </si>
  <si>
    <t>https://www.google.com/calendar/event?eid=Xzc0cGo2YzlwNWtwM2NlMWg2NHAzOGUyMGM1bzZpYmprZDVtbWFiamNmNCB6enplcm9jYWwub3Nsb3NlbDFAbQ&amp;ctz=Europe/Oslo</t>
  </si>
  <si>
    <t>Techfest: Opt-in/Opt-out, veien til et digitalt klasseskille?</t>
  </si>
  <si>
    <t>Kulturhuset</t>
  </si>
  <si>
    <t>Get invites for events in your city.&lt;br&gt;Follow at:&lt;br&gt;https://www.startupeventslist.com/z/subscribe.html&lt;br&gt;&lt;br&gt;Det siste året har det vært mye debatt rundt deling av personlig data og personvern. Personvern defineres som en menneskerettighet som er til for å sikre hensynet til den enkeltes personlige integritet og privatliv (Datatilsynet, 2018). Samtidig blir vi til stadig opplyst om hvordan offentlige og private tjenester forbedres ved hjelp av økt datagrunnlag. &lt;br&gt;&lt;br&gt;La oss ta helsevesenet som et eksempel. Er det strenge lovverket til for å beskytte oss mot misbruk av data eller går det på bekostning av legenes evne til å yte god pasientbehandling? Hvordan hadde verden sett ut hvis vi delte all vår data? Ved en synkende andel av befolkningen som leser vilkår, er det i realiteten den veien vi beveger oss? Bør vi stoppe? &lt;br&gt;&lt;br&gt;Hva skjer hvis vi slutter å gi fra oss dataen, går det bare utover bedriftene sin evne til å tilpasse tjenestene sine eller vil man bli holdt utenfor samfunnet, med andre ord bli del av et digitalt klasseskille?&lt;br&gt;&lt;br&gt;Vi har invitert spennende foredragsholdere med ulike standpunkt og oppfordrer til fagdebatt og diskusjoner på Kulturhuset, onsdag 27. februar. I tradisjons tro blir DEL 2 en unik mulighet til å utvide ditt nettverk og diskutere videre. Kanskje du til og med endrer ditt standpunkt.&lt;br&gt;&lt;br&gt;Foredragsholdere lanseres i løpet av februar, så sikre deg en plass ved å 'opt-in' på Techfest.&lt;br&gt;&lt;br&gt;Arrangementet er selvfølgelig gratis. &lt;br&gt;&lt;br&gt;Beware: This is not another GDPR event ;-)&lt;br&gt;&lt;br&gt;https://www.facebook.com/events/668067096942288/</t>
  </si>
  <si>
    <t>https://www.google.com/calendar/event?eid=Xzc0cGo2YzlwNWtwM2NlMWg2NHAzOGVhMGM1bzZpYmprZDVtbWFiamNmNCB6enplcm9jYWwub3Nsb3NlbDFAbQ&amp;ctz=Europe/Oslo</t>
  </si>
  <si>
    <t>Workshop: Mindfulness in leadership</t>
  </si>
  <si>
    <t>Calmeyers gate 5, 0183 Oslo, Norge</t>
  </si>
  <si>
    <t>Get invites for events in your city.&lt;br&gt;Follow at:&lt;br&gt;https://www.startupeventslist.com/z/subscribe.html&lt;br&gt;&lt;br&gt;Our graduate, Alicia Partee, is hosting a Mindfulness in Leadership workshop!&lt;br&gt;&lt;br&gt;Workshop video: https://vimeo.com/315313749&lt;br&gt;&lt;br&gt;In this Mindfulness In Leadership workshop, you will become more mindful of the invisible costs of attracting and retaining global talent.&lt;br&gt;&lt;br&gt;Well-being and emotional transition is a core responsibility of good corporate citizenship and a critical performance strategy to drive employee engagement, organizational energy, and productivity. &lt;br&gt;&lt;br&gt;Are you a mindful leader?&lt;br&gt;&lt;br&gt;Our workshops are about cultivating more diversity and mindfulness in business as a solution to increase focus, productivity, clarity, presence, creativity, innovation, empathy, inspiration and collaboration at work.&lt;br&gt;&lt;br&gt;Our workshops are suitable for mindful leaders who want to practice and learn how to lead with both their heart and head, who want to inspire greatness in their teams and do purposeful work.&lt;br&gt;&lt;br&gt;Silent workshops&lt;br&gt;All our workshops are conducted as silent workshops:&lt;br&gt;&lt;br&gt;- No PowerPoint presentations&lt;br&gt;&lt;br&gt;- No mobile phones&lt;br&gt;&lt;br&gt;- No distractions&lt;br&gt;&lt;br&gt;- We invite you to just be present.&lt;br&gt;&lt;br&gt;&lt;br&gt;Guided workshops&lt;br&gt;&lt;br&gt;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lt;br&gt;&lt;br&gt;&lt;br&gt;What to expect?&lt;br&gt;&lt;br&gt;- Interaction and insight&lt;br&gt;&lt;br&gt;- Silent reflection&lt;br&gt;&lt;br&gt;- Active listening and focused intentions&lt;br&gt;&lt;br&gt;- Tangible takeaways.&lt;br&gt;&lt;br&gt;&lt;br&gt;Suitable for corporates and startups: HR managers, business leaders, departments, teams and founders.&lt;br&gt;&lt;br&gt;*45-minute lunch is included&lt;br&gt;&lt;br&gt;https://www.facebook.com/events/573508479727540/?event_time_id=573508489727539</t>
  </si>
  <si>
    <t>https://www.google.com/calendar/event?eid=Xzc0cGo2YzlwNWtwM2NlMWg2NHAzYWMyMGM1bzZpYmprZDVtbWFiamNmNCB6enplcm9jYWwub3Nsb3NlbDFAbQ&amp;ctz=Europe/Oslo</t>
  </si>
  <si>
    <t>Programme Launch: Urban Future Global Conference</t>
  </si>
  <si>
    <t>DOGA, Hausmanns gate 16</t>
  </si>
  <si>
    <t>Get invites for events in your city.&lt;br&gt;Follow at:&lt;br&gt;https://www.startupeventslist.com/z/subscribe.html&lt;br&gt;&lt;br&gt;Learn what it really takes to change a city from a variety of Europe’s most enthusiastic CityChangers and check out why you definitely need to block May 22-24 in your calendars!&lt;br&gt;&lt;br&gt;Launch programme:&lt;br&gt;13.00 Coffee and Culture&lt;br&gt;&lt;br&gt;13.30 Welcoming a variety of Europe´s most enthusiastic CityChangers&lt;br&gt;&lt;br&gt;- Oslo europeisk miljøhovedstad + FutureBuilt 10 år= Urban Future Global Conference&lt;br&gt;Hanna E. Marcussen, byråd for byutvikling Oslo kommune&lt;br&gt;&lt;br&gt;- UFGC19 Programme - what´s in it for you?&lt;br&gt;Gerald Babel Sutter, CEO and Founder of Urban Future Global Conference&lt;br&gt;&lt;br&gt;- The world´s most livable city- expectations vs. reality&lt;br&gt;Maria Vassilakou, Vice Mayor, City of Vienna&lt;br&gt;&lt;br&gt;- Transforming Berlin by bicycle-advocacy&lt;br&gt;Heinrich Strössenreuther, Agentur für clevere Städte&lt;br&gt;&lt;br&gt;- Urban innovasjon og grønn business: Miljøvennlige bymøbler for likhet, allemannsrett og demokrati&lt;br&gt;Jan Christian Vestre, CEO Vestre&lt;br&gt;&lt;br&gt;15.00 Urban transformation - how to make it happen&lt;br&gt;Dialogue with Hanna E. Marcussen, Maria Vassilakou, Heinrich Strössenreuther and Jan Christian Vestre.&lt;br&gt;&lt;br&gt;15.20 ElectriCity - med lastesykkelen full av jord&lt;br&gt;Magnus Nielsen, Gravferdsetaten, Oslo kommune&lt;br&gt;&lt;br&gt;15.30 Snacks and mingling&lt;br&gt;&lt;br&gt;Moderators: Stein Stoknes and Birgit Rusten, FutureBuilt&lt;br&gt;&lt;br&gt;Please make sure to register before February 25th - no fees applied.&lt;br&gt;&lt;br&gt;https://www.facebook.com/events/1494765810658767/</t>
  </si>
  <si>
    <t>https://www.google.com/calendar/event?eid=Xzc0cGo2YzlwNWtwM2NlMWg2NHAzYWNhMGM1bzZpYmprZDVtbWFiamNmNCB6enplcm9jYWwub3Nsb3NlbDFAbQ&amp;ctz=Europe/Oslo</t>
  </si>
  <si>
    <t>Få meg på, for f</t>
  </si>
  <si>
    <t>Get invites for events in your city.&lt;br&gt;Follow at:&lt;br&gt;https://www.startupeventslist.com/z/subscribe.html&lt;br&gt;&lt;br&gt;Hvordan gjør du deg selv og budskapet ditt interessant nok for media? Og hva gjør du med en dårlig sak?&lt;br&gt;&lt;br&gt;Den 28. februar kommer Mina Gerhardsen, avdelingsdirektør i Norad, for å gi deg sine beste råd. Hun er aktuell med boken Å lykkes med media. Mina har jobbet både som journalist og informasjonsrådgiver og har vært intervjuet utallige ganger. Hun vil gjennom eksempler, strategier og huskelister fortelle hvordan din sak kan bli kjent.&lt;br&gt;&lt;br&gt;Med seg på scenen får hun Andreas Bjørnstad, pressesjef i Kreftforeningen. Han vil fortelle om hvordan foreningen jobber med media, og hvordan de aktivt bruker overvåkning av nyhetsbilde for økt rekkevidde av sine budskap.&lt;br&gt;&lt;br&gt;Dette er også innkalling til årsmøtet. Det vil bli gjennomført rett i etterkant av det faglige programmet.&lt;br&gt;&lt;br&gt;Les mer og meld deg her https://www.kommunikasjon.no/kurs-og-arrangementer/medlemsarrangementer/2019/frokostmote-og-arsmote-fa-meg-pa-for-f  &lt;br&gt;&lt;br&gt;https://www.facebook.com/events/285468842150986/</t>
  </si>
  <si>
    <t>https://www.google.com/calendar/event?eid=Xzc0cGo2YzlwNWtwM2NlMWg2NHAzYWNpMGM1bzZpYmprZDVtbWFiamNmNCB6enplcm9jYWwub3Nsb3NlbDFAbQ&amp;ctz=Europe/Oslo</t>
  </si>
  <si>
    <t>Venture Cup 2019 - Idéverksted</t>
  </si>
  <si>
    <t>Escape</t>
  </si>
  <si>
    <t>Get invites for events in your city.&lt;br&gt;Follow at:&lt;br&gt;https://www.startupeventslist.com/z/subscribe.html&lt;br&gt;&lt;br&gt;--------------ENGLISH BELOW-----------------&lt;br&gt;&lt;br&gt;Venture Cup Idéverksted vil bli holdt 27.02.19 i studentpuben Escape i Ole-Johan Dahls hus på UiO, og arrangeres av Start Oslo. Arrangementet starter 18:00 og dørene er åpne fra 17:30.&lt;br&gt;&lt;br&gt;I år har Start Oslo valgt å endre på hvordan den tidligere lokale finale skal gjennomføres. Venture Cup fase 1 skal være en workshop hvor alle kan delta uten at de har en idé. Workshopen er til for at man skal komme opp med en idé og få hjelp til å komme igang med idéen. Man kan selv velge om man skal jobbe alene eller i gruppe. I denne fasen skal man ikke pitche sin idé. Man får veiledning under arrangementet, og man trenger ikke tidligere erfaring. &lt;br&gt;&lt;br&gt;I år blir fokuset på Venture Cup bærekraftige Start-ups.  Derfor arrangerer vi et idéverksted der studenter fra alle utdanningsinstitusjonene i Oslo skal settes i tverrfaglige lag og bidra til å skape innovative ideer/produkter/tjenester som løser og fremmer FNs bærekrafts mål. &lt;br&gt;&lt;br&gt;Påmelding: https://startuio.typeform.com/to/R2CjDQ &lt;br&gt;---------------------------------&lt;br&gt;&lt;br&gt;Venture Cup er Norges største forretningsplan konkurranse for studenter. Venture Cup Norge sin intensjon er å være en landsdekkende forretningsplankonkurranse som har som mandat å koble forskere, studenter og næringsliv sammen. Venture Cups intensjon er delt i to; å inspirere og motivere til entreprenørskap blant studenter, og å få studenter til å utvikle sine ideer om til bærekraftige vekstbedrifter.&lt;br&gt;&lt;br&gt;Venture Cup er en konkurranse som foregår over flere faser: &lt;br&gt;Fase 1: Idéfase – som vil holdes på Escape ved UiO 27.02.19. Her vil alle deltagere motta veiledning både under og etter arrangementet for å forberede seg til fase 2.  &lt;br&gt;&lt;br&gt;Fase 2: Forretningsplan - 21. mars&lt;br&gt;I denne fasen skal en fullstendig forretningsplan legges frem etter de krav som er satt av Venture Cup. Fase 2 vil bli arrangert i hver region, og det er de to beste ideene kommer videre til fase 3 og nasjonal finale.&lt;br&gt;&lt;br&gt;Fase 3: Premiering - Nasjonal finale - høsten 2019&lt;br&gt;De to beste bidragene fra fase 2 i de fire regionene i Norge går videre til fase 3, som er den nasjonale finalen.&lt;br&gt;&lt;br&gt;Arrangementet og konkurransen er ment for studenter.&lt;br&gt;&lt;br&gt;For mer informasjon om arrangementet kontakt: &lt;br&gt;UIO: Silje T. Olsen - silje.olsen@startuio.no&lt;br&gt;BI:&lt;br&gt;NMBU: Eva Braathe - eva.braathe@gmail.com &lt;br&gt;&lt;br&gt;---------------------------------------------&lt;br&gt;Venture Cup Phase 1 is an innovation workshop on February 27th at Escape in Ole-Johan Dahls Hus at the University of Oslo. The event is hosted by Start Oslo and starts at 6pm. The doors open at 5.30pm.&lt;br&gt;&lt;br&gt;The innovation workshop is open for students from all educational institutes in Oslo. You can arrive with or without a group. Students arriving alone will have the option to be assigned to a new group. No previous experience is needed.&lt;br&gt;&lt;br&gt;The workshop is about idea generation. You can work on an existing idea/product/service or develop something completely new. We will provide the tools and mentoring to facilitate and support you and/or your team through the workshop. This year Venture Cup will focus on sustainable Startups. Start Oslo aim to support interdisciplinary teams to create innovative ideas/products which solves and promotes the UN`s Sustainable development goals. &lt;br&gt;&lt;br&gt;Sign up: https://startuio.typeform.com/to/R2CjDQ&lt;br&gt;&lt;br&gt;Venture Cup is Norway’s biggest business plan competition for students. Venture Cup`s intentions are to inspire and motivate entrepreneurship among students and support them in developing their ideas into sustainable companies. &lt;br&gt;&lt;br&gt;Venture Cup is a competition divided in 3 phases:&lt;br&gt;&lt;br&gt;Phase 1: Idea phase – February 27th &lt;br&gt;Will be at Escape at University of Oslo. All participants will be offered coaching and mentoring during the event, but also after the workshop in order to prepare for phase 2. &lt;br&gt;&lt;br&gt;Phase 2: Business plan – March 21st &lt;br&gt;&lt;br&gt;Here startups will be presenting a complete business plan according to the regulations of Venture Cup to a screening jury. Phase 2 is presented in each region of Norway and the two best startups will have the opportunity to present and pitch their idea at the national finale.&lt;br&gt;&lt;br&gt;Phase 3: National finale – fall 2019&lt;br&gt;&lt;br&gt;Winners from all regions will then compete in the National final in the fall 2019 to win one or more of the awards. &lt;br&gt;&lt;br&gt;For more info:&lt;br&gt;UIO: Silje T. Olsen - silje.olsen@startuio.no&lt;br&gt;BI:&lt;br&gt;NMBU: Eva Braathe - eva.braathe@gmail.com&lt;br&gt;&lt;br&gt;https://www.facebook.com/events/297371494259617/</t>
  </si>
  <si>
    <t>https://www.google.com/calendar/event?eid=Xzc0cGo2YzlwNWtwM2NlMWg2NHAzYWNxMGM1bzZpYmprZDVtbWFiamNmNCB6enplcm9jYWwub3Nsb3NlbDFAbQ&amp;ctz=Europe/Oslo</t>
  </si>
  <si>
    <t>Space Coffee: Make space a part of your business</t>
  </si>
  <si>
    <t>Get invites for events in your city.&lt;br&gt;Follow at:&lt;br&gt;https://www.startupeventslist.com/z/subscribe.html&lt;br&gt;&lt;br&gt;Have you ever wondered if your technology can be used in space? Or do you want to make space a part of your business? &lt;br&gt;&lt;br&gt;We are gathering experts from the Norwegian Space Agency, the European Space Agency Business Incubation Centre and startups to give a short introduction to the endless opportunities laying within the space industry. There will be a short Q&amp;A, and room for private sessions with both the Norwegian Space Agency and the Business Incubation Centre after the event. &lt;br&gt;&lt;br&gt;So, roll up your sleeves, sit down for a coffee and give your mind the space you need to launch your idea! &lt;br&gt;&lt;br&gt;PROGRAM: &lt;br&gt;09.00: Serve yourself with coffee, find a nice spot to relax, and get ready to learn how to launch your idea&lt;br&gt;&lt;br&gt;09.10: Norway's first innovation hub for space tech: European Space Agency Business Incubation Centre Norway &lt;br&gt;Kristine Koslung, the project manager of ESA BIC Norway will welcome you all to this first space coffee event. She will give us a short introduction about the incubation program and the benefits of joining.  &lt;br&gt;&lt;br&gt;09.20: Tech Transfer- How to Spin-in to Space&lt;br&gt;Petter Evju Skanke from the Norwegian Space Agency will talk about how they can help non-space companies enter the space industry. Which technologies are needed, and how can involvement in space activities finance R&amp;D, increase competence and widen networks?&lt;br&gt;&lt;br&gt;09.35: Tunable- a spin-in tech company from StartupLab&lt;br&gt;The tech company making Real-Time Multi-Gas analyzers, will explain how they got introduced to the Space industry, and how they have benefited from the stamp of approval 'ESA' provides to your company.  &lt;br&gt;&lt;br&gt;09.45: ARCT- A visual project mapping tool, combining satellite images and gamification.&lt;br&gt;Karin Berentsen from ARCT is using images from ESA satellites in addition to google maps in her visual project mapping tool. Using satellite images opened the door to funding and support from ESA. She will tell her story at the first Space coffee event in StartupLab. &lt;br&gt;&lt;br&gt;&lt;br&gt;https://www.facebook.com/events/504780650050615/</t>
  </si>
  <si>
    <t>https://www.google.com/calendar/event?eid=Xzc0cGo2YzlwNWtwM2NlMWg2NHAzYWQyMGM1bzZpYmprZDVtbWFiamNmNCB6enplcm9jYWwub3Nsb3NlbDFAbQ&amp;ctz=Europe/Oslo</t>
  </si>
  <si>
    <t>Løpe</t>
  </si>
  <si>
    <t>Get invites for events in your city.&lt;br&gt;Follow at:&lt;br&gt;https://www.startupeventslist.com/z/subscribe.html&lt;br&gt;&lt;br&gt;Why Design Sprint workshop?&lt;br&gt;&lt;br&gt;Creating relevant digital products with high retention is very hard. 72 % of all new products and services fail.&lt;br&gt;The key to product success is to validate your ideas with real user as quickly as possible.&lt;br&gt;&lt;br&gt;A Design Sprint is a structured process to create and validate new products, used by companies like Facebook, Google and McKinsey. The process consists of battletested exercises from design thinking, lean startup and service design – put into a 4-day iteration cycle, ending with 5 user tests.&lt;br&gt;&lt;br&gt;In this hands-on, fun-filled workshop you’ll get an introduction to Design Sprints and learn techniques you can use with your team to generate ideas and solve problems quickly, without useless discussions.&lt;br&gt;&lt;br&gt;This is why you should join us!&lt;br&gt;&lt;br&gt;Many teams spend months building before they validate their solutions with real users.&lt;br&gt;&lt;br&gt;The building of the first version always takes longer than expected and the starting phase of new products is usually painful and expensive.&lt;br&gt;&lt;br&gt;This phase can be done faster and better with design sprints.&lt;br&gt;&lt;br&gt;In a sprint you understand the challenge, create a vast amount of solutions and build and test a high-fidelity prototype, in just 4 days. It's the fastest way to align a team towards a clear direction that is based on real data from users.&lt;br&gt;&lt;br&gt;The sprint is battle-tested and iterated hundreds of times in companies like Google and Facebook. It was created by Google Ventures (GV) to help their portfolio of startups create successful products. Løpe operates with the improved 4-day version og GV's 5-day design sprint.  &lt;br&gt;&lt;br&gt;&lt;br&gt;What can you expect from this workshop? &lt;br&gt;- You’ll learn what a Design Sprint is and what it can be used for&lt;br&gt;- You’ll understand why it works and be inspired to learn more&lt;br&gt;- You’ll learn techniques you can use with your team to solve problems quickly, without useless discussions&lt;br&gt;&lt;br&gt;Who should attend?&lt;br&gt;- Team leaders and managers&lt;br&gt;- Business Developers&lt;br&gt;- Product managers&lt;br&gt;- Startup founders&lt;br&gt;- Executives&lt;br&gt;- Marketers&lt;br&gt;- Designers&lt;br&gt;- Engineers&lt;br&gt;- Consultants&lt;br&gt;&lt;br&gt; &lt;br&gt;What background knowledge is expected?&lt;br&gt;None :) &lt;br&gt;&lt;br&gt;&lt;br&gt;&lt;br&gt;https://www.facebook.com/events/1981155901932548/</t>
  </si>
  <si>
    <t>https://www.google.com/calendar/event?eid=Xzc0cGo2YzlwNWtwM2NlMWg2NHAzYWRhMGM1bzZpYmprZDVtbWFiamNmNCB6enplcm9jYWwub3Nsb3NlbDFAbQ&amp;ctz=Europe/Oslo</t>
  </si>
  <si>
    <t>Get invites for events in your city.&lt;br&gt;Follow at:&lt;br&gt;https://www.startupeventslist.com/z/subscribe.html&lt;br&gt;&lt;br&gt;This is a FREE coding workshop on programming basics&lt;br&gt;**** To Secure your place on this workshop register your details here 👉 https://bit.ly/2GbnBLQ 👈 😊****&lt;br&gt;&lt;br&gt;Come and be introduced to Ruby, a programming language used by many tech companies - among them Airbnb, Evernote, Intuit, New Relic, Shopify, Stripe, Blue Apron, Square, etc. 💪💪💪&lt;br&gt;&lt;br&gt;You'll be guided through the basics concepts of the language.This Meetup is suitable for complete beginners 🤓. You don't need any prior coding experience to attend.Join us and code your first lines of Ruby!&lt;br&gt;&lt;br&gt;***Pre-requisite***&lt;br&gt;👉 No pre-requisite, this is a workshop for beginners&lt;br&gt;👉 Bring your laptop&lt;br&gt;👉 Sign-up to Github&lt;br&gt;&lt;br&gt;P.S. Curious to learn why we teach Ruby on Rails at Le Wagon? Check out what our CTO has to say on the topic - https://medium.com/le-wagon/why-learn-ruby-on-rails-9862354c9ce6&lt;br&gt;&lt;br&gt;https://www.facebook.com/events/234466824124266/</t>
  </si>
  <si>
    <t>https://www.google.com/calendar/event?eid=Xzc0cGo2YzlwNWtwM2NlMWg2NHAzYWRpMGM1bzZpYmprZDVtbWFiamNmNCB6enplcm9jYWwub3Nsb3NlbDFAbQ&amp;ctz=Europe/Oslo</t>
  </si>
  <si>
    <t>Google Hash Code 2019 - Online Qualification Round</t>
  </si>
  <si>
    <t>Bouvet</t>
  </si>
  <si>
    <t>Get invites for events in your city.&lt;br&gt;Follow at:&lt;br&gt;https://www.startupeventslist.com/z/subscribe.html&lt;br&gt;&lt;br&gt;Hash Code is a team programming competition organised by Google. You pick your team and your programming language, then Google chooses an engineering program for you to solve. &lt;br&gt;&lt;br&gt;The hub will be in the Bouvet office. Here you can meet other teams and participate in the competition alongside them.&lt;br&gt;&lt;br&gt;You can sign up for the competition using the link below. Registration will start on 3rd of January.&lt;br&gt;https://codingcompetitions.withgoogle.com/hashcode/&lt;br&gt;&lt;br&gt;Deadline to signup is 25th of February!&lt;br&gt;&lt;br&gt;FOOD will be served :)&lt;br&gt;&lt;br&gt;To prepare, check out last years problems here: https://codingcompetitions.withgoogle.com/hashcode/archive&lt;br&gt;&lt;br&gt;https://www.facebook.com/events/301313010500300/</t>
  </si>
  <si>
    <t>https://www.google.com/calendar/event?eid=Xzc0cGo2YzlwNWtwM2NlMWg2NHAzYWRxMGM1bzZpYmprZDVtbWFiamNmNCB6enplcm9jYWwub3Nsb3NlbDFAbQ&amp;ctz=Europe/Oslo</t>
  </si>
  <si>
    <t>Gratis frokostseminar: Inbound marketing og salg</t>
  </si>
  <si>
    <t>Inbound Group</t>
  </si>
  <si>
    <t>Get invites for events in your city.&lt;br&gt;Follow at:&lt;br&gt;https://www.startupeventslist.com/z/subscribe.html&lt;br&gt;&lt;br&gt;Ønsker du flere varme leads og salgsmuligheter? Lær mer om en av de mest effektive strategiene for å skape forutsigbar vekst i bedriften!&lt;br&gt;&lt;br&gt;NB! Krever påmelding: https://hubs.ly/H0cNkMW0&lt;br&gt;&lt;br&gt;På seminaret vil du lære mer om:&lt;br&gt;– Hva inbound marketing er&lt;br&gt;– Hvordan du får flere og varmere leads – og flere salgsmuligheter&lt;br&gt;– Hvordan måle resultater og ROI av markedsføringen&lt;br&gt;– Hva slags bedrifter inbound marketing passer for&lt;br&gt;– Hva inbound marketing koster og hvordan kommer du i gang&lt;br&gt;&lt;br&gt;Seminaret passer for daglige ledere, markedssjefer og salgssjefer. &lt;br&gt;&lt;br&gt;Frokost serveres fra kl. 08.15.&lt;br&gt;&lt;br&gt;https://www.facebook.com/events/2276223852623494/?event_time_id=2276223859290160</t>
  </si>
  <si>
    <t>https://www.google.com/calendar/event?eid=Xzc0cGo2YzlwNWtwM2NlMWg2NHAzYWVhMGM1bzZpYmprZDVtbWFiamNmNCB6enplcm9jYWwub3Nsb3NlbDFAbQ&amp;ctz=Europe/Oslo</t>
  </si>
  <si>
    <t>IoT, Big data and Machine Learning in sustainability</t>
  </si>
  <si>
    <t>Get invites for events in your city.&lt;br&gt;Follow at:&lt;br&gt;https://www.startupeventslist.com/z/subscribe.html&lt;br&gt;&lt;br&gt;As resources become scarce and revenue margins narrow, keeping up with a dynamic customer demography is a constant challenge. Fortunately business models such as SaaS and other subscription based service combined with technology such as IoT, big data and machine learning has given us the capability to identify customer preferences, segmenting them accurately and delivering outstanding service. We discuss how we could utilize the power of Internet of things and gather data, analyze it with machine learning and maintain revenue and growth in today’s digital business environment.&lt;br&gt;&lt;br&gt;https://www.facebook.com/events/1953682841605767/</t>
  </si>
  <si>
    <t>https://www.google.com/calendar/event?eid=Xzc0cGo2YzlwNWtwM2NlMWg2NHAzY2NhMGM1bzZpYmprZDVtbWFiamNmNCB6enplcm9jYWwub3Nsb3NlbDFAbQ&amp;ctz=Europe/Oslo</t>
  </si>
  <si>
    <t>ProfileMe Oslo</t>
  </si>
  <si>
    <t>Calmeyers Gate 5</t>
  </si>
  <si>
    <t>Get invites for events in your city.&lt;br&gt;Follow at:&lt;br&gt;https://www.startupeventslist.com/z/subscribe.html&lt;br&gt;&lt;br&gt;We’d love to invite you to start the New Year with one clear resolution: To Show Up!&lt;br&gt;&lt;br&gt;Whether you’re a business leader or an entrepreneur, we know that a key component to achieving your goals, and to successfully promoting yourself to your customers, to your employer, your clients is the ability to put yourself out there. The desire to be more visible.&lt;br&gt;&lt;br&gt;That’s why to kickstart 2019, we're hosting the third edition of ProfileMe in Oslo in January and February. &lt;br&gt;&lt;br&gt;ABOUT PROFILEME&lt;br&gt;ProfileMe is an initiative started by The Next Billion in 2016, after 2 successful editions, in Oslo and in Trondheim, we’ve expanded the initiative into daily service starting from January 2019! &lt;br&gt;&lt;br&gt;“ProfileMe was born from our desire to help women business leaders and female entrepreneurs raise their visibility by offering them the opportunity to book mini portrait photo sessions with our very talented network of photographers at a great price. In short, ProfileMe is an invitation to show up, not show off. To be seen, to be discovered, to be recognised. It’s definitely not about vanity, but rather about visibility.” - Babou Olengha-Aaby, Founder &amp; CEO The Next Billion&lt;br&gt;&lt;br&gt;ABOUT THE SHOOT&lt;br&gt;Shoot Location: Spaces Calmeyers Gate 5&lt;br&gt;Time slots: 20-minute shoot sessions between 9 AM and 12 PM&lt;br&gt;Investment: 899 NOK&lt;br&gt;You’ll receive three brand new, high-res, digital profile portraits.&lt;br&gt;&lt;br&gt;&lt;br&gt;You will be able to book your preferred date and time slot through Calendly:&lt;br&gt;https://calendly.com/the-next-billion-wing/your-profileme-mini-portrait-shoot-public&lt;br&gt;&lt;br&gt;Once you have chosen your booking slot you will be able to pay for your booking via Stripe.&lt;br&gt;&lt;br&gt;-----------------&lt;br&gt;&lt;br&gt;ABOUT OUR PHOTOGRAPHER - MARTELINE NYSTAD&lt;br&gt;Marteline is a 28 year old photographer based in Oslo, Norway. She started photographing when she was 18, and began studying at Bilder Nordic School of Photography in 2012, and finished in 2014. Marteline’s passion lies with photographing people, and seeing how people can transform in front of the camera. Her style is greatly influenced by her Nordic surroundings and her photos have a natural, aesthetic and emotional quality to them. Her portraits speak for themselves. They are powerful yet natural, and above all, scream of authenticity. She has an innate gift for beautifully capturing people just as they are. We are big fans of her work and thrilled that she’s joining our team to lead ProfileMe as our Head of Visibility. Here’s just a small sample of her work.&lt;br&gt;https://www.instagram.com/martelinenystad/&lt;br&gt;&lt;br&gt;-----------------&lt;br&gt;&lt;br&gt;&lt;br&gt;Book your photo shoot now:&lt;br&gt;https://calendly.com/the-next-billion-wing/your-profileme-mini-portrait-shoot-public&lt;br&gt;&lt;br&gt;https://www.facebook.com/events/347130912543026/?event_time_id=347131085876342</t>
  </si>
  <si>
    <t>https://www.google.com/calendar/event?eid=Xzc0cGo2YzlwNWtwM2NlMWg2NHAzY2NpMGM1bzZpYmprZDVtbWFiamNmNCB6enplcm9jYWwub3Nsb3NlbDFAbQ&amp;ctz=Europe/Oslo</t>
  </si>
  <si>
    <t>Get invites for events in your city.&lt;br&gt;Follow at:&lt;br&gt;https://www.startupeventslist.com/z/subscribe.html&lt;br&gt;&lt;br&gt;DIGID - Help us with digital IDs&lt;br&gt;&lt;br&gt;  -  [SIGN UP / tickets: http://bit.ly/digid01 ]&lt;br&gt;  -  [About HIP: https://hiplatform.org ]&lt;br&gt;&lt;br&gt;*CHALLENGE: Lack of official identity*&lt;br&gt;Due to lack of recognized proof of identity, roughly 1.5 billion individuals face challenges in accessing or enjoying basic rights and services. Imagine not being able to  vote, proof employment or financial track records, setting up a bank account, registering a business, land ownership, receiving social protection payments, school enrollment, and even not receiving humanitarian assistance. A recognized ID is the gateway to dignity and equal participation in society.&lt;br&gt;We want to give control and ownership of personal data back to individuals, and out of multiple NGO systems, and at the same time increase collaboration between NGOs and their beneficiaries, with user consent as a key. Vulnerable populations and their contexts also introduce unique use cases and scenarios for technology, and we want to tackle the problem of Identities in a humanitarian context.&lt;br&gt;&lt;br&gt;*HELP us find the solution*&lt;br&gt;We would like to invite private companies, social enterprises, and other institutions or bright minds to engage in a dialogue process and discuss the problems related to identities we see in the humanitarian space, and to understand concrete ways on how they could be solved using available technologies and know-how. &lt;br&gt;&lt;br&gt;HIP - Humanitarian Innovation Platform - was founded by Red Cross Norway, Save the Children Norway, Norwegian Refugee Council, and Norwegian Church Aid.&lt;br&gt;&lt;br&gt;More info: Read the Executive summary ( http://bit.ly/digid02 )&lt;br&gt;&lt;br&gt;*JOIN US: *&lt;br&gt;Attend an Info Session by filling out the form for Statement of Interest ( http://bit.ly/digid01 )&lt;br&gt;- Monday Feb 18., 16:00-17:00 CET (online)&lt;br&gt;- Friday Feb 22., 09:00-10:00 CET (online)&lt;br&gt;- Thursday Feb 28., 16:00-17:00 CET (online)&lt;br&gt;&lt;br&gt;*Innovative procurement process*&lt;br&gt;This project is tasked with finding a solution to “Dignified Identities in cash programming, a route to scale”. Before the formal RFP procurement process starts, we are performing a learning process where we collaborate with the market to find the right approach, problem description and finally a RFP-able solution description (or RFP-able problem statement). Some market actors might be selected to perform work, pilots or other deliverables to enhance the learning, but this is to further the learning and not a preselection of vendors. This all is in alignment with DIFI rules for Innovative Procurements in Norway.&lt;br&gt;&lt;br&gt;*Note: This dialog process is not a tender, yet.*&lt;br&gt;Results from the dialogue will be used to develop the specifications for the eventual solution, which will be put out for open tender. More details, including timeline for the tendering process, will be provided during the Information Sessions and later communication.&lt;br&gt;&lt;br&gt;https://www.facebook.com/events/422454285160574/</t>
  </si>
  <si>
    <t>https://www.google.com/calendar/event?eid=Xzc0cGo2YzlwNWtwM2NlMWg2NHAzY2NxMGM1bzZpYmprZDVtbWFiamNmNCB6enplcm9jYWwub3Nsb3NlbDFAbQ&amp;ctz=Europe/Oslo</t>
  </si>
  <si>
    <t>Mangfold i tech: Bli foredragsholder! Global Diversity CFP Day</t>
  </si>
  <si>
    <t>Sanity.io</t>
  </si>
  <si>
    <t>Get invites for events in your city.&lt;br&gt;Follow at:&lt;br&gt;https://www.startupeventslist.com/z/subscribe.html&lt;br&gt;&lt;br&gt;NB! Husk å bestille billett!&lt;br&gt;&lt;br&gt;Vi ønsker oss mer mangfoldige teknologikonferanser!&lt;br&gt;&lt;br&gt;Denne dagen blir det derfor arrangert en workshop for å oppmuntre flere til å sende inn sine foredrag til teknologikonferanser. Workshopen er en del av det globale initiativet Global Diversty CFP Day, som du kan lese mer om her: https://www.globaldiversitycfpday.com/&lt;br&gt;&lt;br&gt;Vi trenger både MENTORER og DELTAGERE :)&lt;br&gt;&lt;br&gt;Siden målet er å øke mangfoldet, oppmuntrer vi folk fra grupper som ikke er så synlige i norsk teknologimiljø til å være deltagere. Det kan for eksempel være ting som kjønn og kjønnsidentitet, legning, funksjonshemning eller sosioøkonomiske forhold. (Men dette vet du best selv - vi lager ingen uttømmende lister og regner med at alle som melder seg på er folk som vil ha nytte av workshopen).&lt;br&gt;&lt;br&gt;Denne workshopen er rettet mot folk som ønsker å snakke på teknologikonferanser, og programmet passer best for deg som har kode som en del av faget ditt. (Vi oppmuntrer beslektede fagfelt til å ha tilsvarende workshops og deler gjerne materiellet).&lt;br&gt;&lt;br&gt;Vi har ett, kjønnsnøytralt toalett.&lt;br&gt;Det er et rom her hvor du kan amme.&lt;br&gt;Det er rimelig enkelt å komme inn i selve lokalet med rullestol, utfordringen er at man må i nabolokalet til Godt Brød for å finne et rullestolvennlig toalett. Ta gjerne kontakt hvis du trenger mer informasjon om dette.&lt;br&gt;&lt;br&gt;Arrangørerer er Knut Melvær fra Sanity (knut@sanity.io) og Ida Aalen fra Confrere (ida@confrere.com)&lt;br&gt;&lt;br&gt;https://www.facebook.com/events/2897852300228503/</t>
  </si>
  <si>
    <t>https://www.google.com/calendar/event?eid=Xzc0cGo2YzlwNWtwM2NlMWg2NHAzY2QyMGM1bzZpYmprZDVtbWFiamNmNCB6enplcm9jYWwub3Nsb3NlbDFAbQ&amp;ctz=Europe/Oslo</t>
  </si>
  <si>
    <t>Women Who Can Oslo Feb 2019</t>
  </si>
  <si>
    <t>Mirabel Restaurant Og Bar</t>
  </si>
  <si>
    <t>Get invites for events in your city.&lt;br&gt;Follow at:&lt;br&gt;https://www.startupeventslist.com/z/subscribe.html&lt;br&gt;&lt;br&gt;So much more than the usual 'networking' series. Women Who Can is a community supported by interactive events at which women from a mixture of industries and disciplines collaborate, learn from one another, and grow.&lt;br&gt;&lt;br&gt;&lt;br&gt;Our Table discussions are small-group events with lightly-moderated discussion on a key topic of interest. The topic for this discussion will be Leadership Superpowers.&lt;br&gt;&lt;br&gt;&lt;br&gt;&lt;br&gt;Our invitees are sparky, experienced professional women who enjoy sharing views and exploring alternative perspectives on key topics.&lt;br&gt;&lt;br&gt;&lt;br&gt;We aim to create a good mix of industry and functional specialism among the group.&lt;br&gt;&lt;br&gt;&lt;br&gt;You're paying to cover venue hire, food and drinks. We don't make money from these events - any profit will be donated to charity :-).&lt;br&gt;&lt;br&gt;Important note - Our co-host for the evening will be Merete Bognar of iCreative - my partner-in-crime for Women Who Can Norway.&lt;br&gt;&lt;br&gt;&lt;br&gt;https://www.facebook.com/events/248002899466685/</t>
  </si>
  <si>
    <t>https://www.google.com/calendar/event?eid=Xzc0cGo2YzlwNWtwM2NlMWg2NHAzY2RhMGM1bzZpYmprZDVtbWFiamNmNCB6enplcm9jYWwub3Nsb3NlbDFAbQ&amp;ctz=Europe/Oslo</t>
  </si>
  <si>
    <t>Bedriftspresentasjon med Sopra Steria</t>
  </si>
  <si>
    <t>Get invites for events in your city.&lt;br&gt;Follow at:&lt;br&gt;https://www.startupeventslist.com/z/subscribe.html&lt;br&gt;&lt;br&gt;Påmelding: https://ifinavet.no/event/228&lt;br&gt;Vi drar samlet til bedriftens lokaler. Oppmøte i foajeen utenfor Simula.&lt;br&gt;&lt;br&gt;Velkommen til bedriftspresentasjon hos oss i Sopra Steria!&lt;br&gt;&lt;br&gt;Sopra Steria er et internasjonalt konsulentselskap som bistår private og offentlige organisasjoner i Skandinavia med å ta et digitalt lederskap innen sin bransje. Selskapet er et av Norges største konsulentselskaper med et av markedets sterkeste fagmiljøer innen IT- og forretningsrådgivning, IT-infrastruktur, systemutvikling, design og drift. Dersom du er interessert i jobb hos oss kan du søke via linkene under.&lt;br&gt;&lt;br&gt;Nettopp fordi vi som selskap har en stor bredde med mange muligheter, har vi valgt å vise frem litt av våre kapabiliteter i flere omganger. 28. februar viser vi frem litt av hva vi jobber med i vår utviklingsdivisjon.&lt;br&gt;&lt;br&gt;Kunne du tenke deg å jobbe som utvikler eller testautomatiserer, med AI eller Machine Learning? Er du lidenskapelig opptatt av new tech og robotisering eller å lage sikre løsninger? Denne kvelden vil du få høre mer om blant annet disse fagområdene. Kom og bli bedre kjent med dine muligheter hos Norges beste arbeidsplass!&lt;br&gt;&lt;br&gt;Arrangementet vil være i våre lokaler på toppen av Posthuset. Det vil bli servert middag i etterkant.&lt;br&gt;&lt;br&gt;&lt;br&gt;&lt;br&gt;For deg som er interessert i fagområdene nettverk, drift og infrastruktur blir det ny bedriftspresentasjon hos oss 7. mars.&lt;br&gt;&lt;br&gt;https://www.facebook.com/events/630547467369571/</t>
  </si>
  <si>
    <t>https://www.google.com/calendar/event?eid=Xzc0cGo2YzlwNWtwM2NlMWg2NHAzY2RpMGM1bzZpYmprZDVtbWFiamNmNCB6enplcm9jYWwub3Nsb3NlbDFAbQ&amp;ctz=Europe/Oslo</t>
  </si>
  <si>
    <t>Ledelse og bærekraft: hvem tar ansvar?</t>
  </si>
  <si>
    <t>Get invites for events in your city.&lt;br&gt;Follow at:&lt;br&gt;https://www.startupeventslist.com/z/subscribe.html&lt;br&gt;&lt;br&gt;Menneskers påvirkning på klima og miljø er blant vår tids største utfordringer. Samtidig skaper det store muligheter.&lt;br&gt;&lt;br&gt;Ny teknologi og smartere bruk av ressurser åpner for en rekke innovasjoner. Men det krever at næringslivet omstiller seg og satser på nye forretningsmodeller. De som skal lede fremgangsrike virksomheter må se på bærekraft både som et mål i seg selv, men også som en forretningsmulighet.&lt;br&gt;&lt;br&gt;På Abelias første seminar om ledelse i 2019 vil du blant annet høre Stine Lise Hattestad Bratsberg i Pure Consulting og prorektor Amir Sasson ved Handelshøyskolen BI snakke om ledelse og bærekraft. Les mer og meld deg på her https://www.abelia.no/arrangementer/2019/kvartal1/ledelse-og-barekraft--hvem-tar-ansvar/&lt;br&gt;&lt;br&gt;https://www.facebook.com/events/2333229226958730/</t>
  </si>
  <si>
    <t>https://www.google.com/calendar/event?eid=Xzc0cGo2YzlwNWtwM2NlMWg2NHAzY2RxMGM1bzZpYmprZDVtbWFiamNmNCB6enplcm9jYWwub3Nsb3NlbDFAbQ&amp;ctz=Europe/Oslo</t>
  </si>
  <si>
    <t>Moment invites BPA to academic seminar</t>
  </si>
  <si>
    <t>Oscars gate 30, 0352 Oslo, Norge</t>
  </si>
  <si>
    <t>Get invites for events in your city.&lt;br&gt;Follow at:&lt;br&gt;https://www.startupeventslist.com/z/subscribe.html&lt;br&gt;&lt;br&gt;Moment invites BPA to academic seminar&lt;br&gt;&lt;br&gt;Moment organisasjon og ledelse AS is one of the country's largest professional environments for applied organizational psychology. With 15 employed organizational psychologists, they develop organizations, managers and employees together with their clients. They are experiencing growth and increased demand for their services. Read more about Moment at www.moment.consulting&lt;br&gt;&lt;br&gt;Moment invites MSc students in Leadership and Organizational Psychology to a professional seminar on how they combine competence about psychology and work life in their practice. They are going to use a current example of this regarding the topic of digitization, which is the focus of many of their customers. Their approach to this will be how organizations can use knowledge of psychology to perform their digitalization in the best possible way, and create a well-functioning digitalized business which employees and managers can thrive and grow in. Moment calls this human-friendly digitalization. Additionally, they will challenge you to think about how the ongoing digitalization will affect the working environment, management and interaction within our common industry (organizational psychology, HR, consultant, recruitment etc). You will also have the opportunity to ask questions on additional topics. &lt;br&gt;&lt;br&gt;You will meet Even Neeb and Christoffer Wenaas from Moment. They are organizational psychologists with experience from the consulting industry. &lt;br&gt;&lt;br&gt;Moment invites us to their offices in Oscars gate 30 , 4th floor, on Monday 25th of February at 17:00. For space reasons, we have a limit of 30 participants.&lt;br&gt;&lt;br&gt;Because of the limited spots, PLEASE do not sign up if you cannot attend. The registration form will be posted tomorrow.  &lt;br&gt;&lt;br&gt;&lt;br&gt;&lt;br&gt;https://www.facebook.com/events/147100022861561/</t>
  </si>
  <si>
    <t>https://www.google.com/calendar/event?eid=Xzc0cGo2YzlwNWtwM2NlMWg2NHAzY2UyMGM1bzZpYmprZDVtbWFiamNmNCB6enplcm9jYWwub3Nsb3NlbDFAbQ&amp;ctz=Europe/Oslo</t>
  </si>
  <si>
    <t>Mangfoldsledelse 2019</t>
  </si>
  <si>
    <t>Youngstorget 2, 0181 Oslo, Norge</t>
  </si>
  <si>
    <t>Get invites for events in your city.&lt;br&gt;Follow at:&lt;br&gt;https://www.startupeventslist.com/z/subscribe.html&lt;br&gt;&lt;br&gt;Den nasjonale konferansen om mangfoldsledelse er en plattform for aktører som aktivt setter mangfold på agendaen, og jobber med å forstå, lede og fremme mangfoldet.&lt;br&gt;&lt;br&gt;Program: http://www.mangfoldsledelse.net/program-2019/ &lt;br&gt;&lt;br&gt;På secenen:&lt;br&gt;- Idar Kreutzer, adm. direktør i Finans Norge&lt;br&gt;- Anka Wittenberg er tidligere Senior Vice President hos SAP&lt;br&gt;- Marte C.W. Solheim er postdoc. - senter for innovasjonsforsking/Handelshøyskolen ved Universitetet i Stavanger.&lt;br&gt;- Birgit Liodden, Director Sustainability, Ocean &amp; Communication, Oslo Business Region&lt;br&gt;- Tom Erlend Skaug, Statssekretær for barne- og likestillingsminister.&lt;br&gt;- Kjartan Slette, CEO, Unacast&lt;br&gt;- Loveleen Rihel Brenna, grunnlegger av Seema AS&lt;br&gt;&lt;br&gt;med flere.&lt;br&gt;&lt;br&gt;Mangfoldsledelse 2019 arranges av Seema AS og gjennomføres i samarbeid med Finans Norge.&lt;br&gt;&lt;br&gt;&lt;br&gt;&lt;br&gt;&lt;br&gt;&lt;br&gt;&lt;br&gt;&lt;br&gt;https://www.facebook.com/events/386446415266879/</t>
  </si>
  <si>
    <t>https://www.google.com/calendar/event?eid=Xzc0cGo2YzlwNWtwM2NlMWg2Z3EzNGNxMGM1bzZpYmprZDVtbWFiamNmNCB6enplcm9jYWwub3Nsb3NlbDFAbQ&amp;ctz=Europe/Oslo</t>
  </si>
  <si>
    <t>Fullt! Forte_ inviterer: En kveld med Marc Stickdorn</t>
  </si>
  <si>
    <t>Henrik Ibsens gate 60A, 0255 Oslo, Norge</t>
  </si>
  <si>
    <t>Get invites for events in your city.&lt;br&gt;Follow at:&lt;br&gt;https://www.startupeventslist.com/z/subscribe.html&lt;br&gt;&lt;br&gt;Arrangementet er fullt, men det er mulig å sette seg på venteliste på Eventbrite, da det kan bli flere plasser tilgjengelig.&lt;br&gt;https://www.eventbrite.com/e/forte-inviterer-en-kveld-med-marc-stickdorn-og-service-design-tickets-55693100563?fbclid=IwAR0oMp4N_x7ojfBjtXuRMfAcrrI4lf6YNtccHxgLPondsiQsiJVQ1btd-NY&lt;br&gt;&lt;br&gt;Den 4. Mars har Forte_ Digital gleden av å invitere deg til en kveld med Marc Stickdorn, forfatter og redaktør for bøkene 'This is Service Design Thinking' og 'This is service design doing'. Marc er til daglig CEO i More Than Metrics, og underviser fast ved Management Center Innsbruck.&lt;br&gt;&lt;br&gt;Tjenestedesign som tilnærming får stadig bredere nedslagsfelt og økt anerkjennelse, og gir gode resultater både i utviklingen av tjenester, produkter og digitale løsninger. I kveldens foredrag vil Marc dele trender og observasjoner han har gjort seg rundt tjenestedesigns utvikling og posisjon.&lt;br&gt;&lt;br&gt;Vi begynner med lett servering 17.00, før foredraget starter 18.00. Etterpå blir det mulighet for å stille spørsmål, og vi håper så mange som mulig blir igjen for gode faglige diskusjoner og mingling utover kvelden.&lt;br&gt;&lt;br&gt;https://www.thisisservicedesigndoing.com/&lt;br&gt;&lt;br&gt;https://www.facebook.com/events/2041457465935621/</t>
  </si>
  <si>
    <t>https://www.google.com/calendar/event?eid=Xzc0cGo2YzlwNWtwM2NlMWg2Z3EzNGQyMGM1bzZpYmprZDVtbWFiamNmNCB6enplcm9jYWwub3Nsb3NlbDFAbQ&amp;ctz=Europe/Oslo</t>
  </si>
  <si>
    <t>TACOBITCH at Revolver // Bylarm</t>
  </si>
  <si>
    <t>Revolver</t>
  </si>
  <si>
    <t>Get invites for events in your city.&lt;br&gt;Follow at:&lt;br&gt;https://www.startupeventslist.com/z/subscribe.html&lt;br&gt;&lt;br&gt;NO&lt;br&gt;&lt;br&gt;Tacobitch er et interdisiplinært kollektiv bestående av ambisiøse mennesker som er lei av å ikke ha det gøy! Musikken høres litt ut som musikanter som har lyst til å spille triangel, men foretrekker at triangelen høres ut som innsiden av vulkanen Katla på Island. Det betyr ikke nødvendigvis at profilen er sint eller pessimistisk, men heller feststemt, teatralsk og sporty. Are we humami jumami or are we dancer.&lt;br&gt;&lt;br&gt;Tacobitch på Revolver er bandets andre live-gig under By:larm og live-gig’en er gig’en bandet lever og dør for. De har laget et show med mål om å ta tilbake dansegulvet og oppfordrer alle som kommer til bli med på det. Virkelig, vi anbefaler på det sterkeste å komme litt varm i trøya.&lt;br&gt;&lt;br&gt;-----------------------------------------------&lt;br&gt;&lt;br&gt;EN&lt;br&gt;&lt;br&gt;Tacobitch is an interdisciplinary music-collective consisting of five young humans. The music originates from boredom regarding habitual methods in music production and it could sound like musicians playing the triangle, but wanting the triangle to sound like the inside of the Icelandic volcano Katla. That doesn’t necessarily mean their profile is angry or pessimistic, but rather festive, theatrical and sporty. Are we humami jumami or are we dancer.&lt;br&gt;&lt;br&gt;Tacobitch at Revolver is their second live-gig under By:larm and live-gig’s are gigs the band lives and dies for. They’ve made a show that aims to take back the dance floor and urges everyone who comes to join. Really, we strongly recommend everyone to loosen up a bit at the show.&lt;br&gt;&lt;br&gt;https://www.facebook.com/events/623626018071639/</t>
  </si>
  <si>
    <t>https://www.google.com/calendar/event?eid=Xzc0cGo2YzlwNWtwM2NlMWg2Z3EzNGRhMGM1bzZpYmprZDVtbWFiamNmNCB6enplcm9jYWwub3Nsb3NlbDFAbQ&amp;ctz=Europe/Oslo</t>
  </si>
  <si>
    <t>Thursday Afterwork</t>
  </si>
  <si>
    <t>Pilestredet 75C, 0354 Oslo, Norge</t>
  </si>
  <si>
    <t>Get invites for events in your city.&lt;br&gt;Follow at:&lt;br&gt;https://www.startupeventslist.com/z/subscribe.html&lt;br&gt;&lt;br&gt;Mingle med andre bransjeaktører i avslappende omgivelser og nyt smakfulle forfriskninger på vei hjem fra jobb&lt;br&gt;&lt;br&gt;Les mer her og meld deg på!&lt;br&gt;https://www.fagmesse.no/&lt;br&gt;&lt;br&gt;&lt;br&gt;https://www.facebook.com/events/564332394034373/</t>
  </si>
  <si>
    <t>https://www.google.com/calendar/event?eid=Xzc0cGo2YzlwNWtwM2NlMWg2Z3EzNGRpMGM1bzZpYmprZDVtbWFiamNmNCB6enplcm9jYWwub3Nsb3NlbDFAbQ&amp;ctz=Europe/Oslo</t>
  </si>
  <si>
    <t>LinkedIn-kurs med Tekna</t>
  </si>
  <si>
    <t>Vilhelm Bjerknes' Hus</t>
  </si>
  <si>
    <t>Get invites for events in your city.&lt;br&gt;Follow at:&lt;br&gt;https://www.startupeventslist.com/z/subscribe.html&lt;br&gt;&lt;br&gt;Lær å bruke en LinkedIn-profil til å bygge nettverk og optimalisere den for jobbsøking. Vi viser deg hvordan du lander drømmejobben!&lt;br&gt;&lt;br&gt;Dette kurset gir deg tips om:&lt;br&gt;-Hvordan bygge en attraktiv profil på LinkedIn&lt;br&gt;-Hvordan være synlig for potensielle arbeidsgivere?&lt;br&gt;-Hvordan bygge nettverk på sosiale medier?&lt;br&gt;&lt;br&gt;En forutsetning for å delta på kurset er at du har opprettet en LinkedIn-profil. Det anbefales å ha med egen PC.&lt;br&gt;&lt;br&gt;Kursleder er Kirsti Wiik, rådgiver i Tekna fag.&lt;br&gt;&lt;br&gt;Meld deg på her: https://www.tekna.no/kurs/linkedin-kurs-37668/  &lt;br&gt;&lt;br&gt;OBS: Kurset er kun for medlemmer i Tekna. Dersom du nylig har meldt deg inn, men ikke fått bekreftelsen enda, så kan du skrive dette i kommentarfeltet ved påmelding.&lt;br&gt;&lt;br&gt;Finn frem: Vilhelm Bjerknes' hus, Auditorium 2&lt;br&gt;&lt;br&gt;https://www.facebook.com/events/2323211887900670/</t>
  </si>
  <si>
    <t>https://www.google.com/calendar/event?eid=Xzc0cGo2YzlwNWtwM2NlMWg2Z3EzNGRxMGM1bzZpYmprZDVtbWFiamNmNCB6enplcm9jYWwub3Nsb3NlbDFAbQ&amp;ctz=Europe/Oslo</t>
  </si>
  <si>
    <t>Reiseprat februar</t>
  </si>
  <si>
    <t>Chillout</t>
  </si>
  <si>
    <t>Get invites for events in your city.&lt;br&gt;Follow at:&lt;br&gt;https://www.startupeventslist.com/z/subscribe.html&lt;br&gt;&lt;br&gt;Er du glad i å reise? Liker du å prate om reise, dele drømmer, erfaringer og planer? Da kan det hende at Reiseprat er noe for deg. &lt;br&gt;&lt;br&gt;Bli med på en sosial kveld med reiseprat i fokus sammen med Nordic Nomads og Chillout.&lt;br&gt;&lt;br&gt;Som alltid blir det reisequiz og Chillout bidrar med premier til vinnerlaget! &lt;br&gt;&lt;br&gt;Reiseforedrag fra Ecuador:&lt;br&gt;Er Ecuador på din ønskeliste? Da bør du komme å høre på Guro Thobru som har vært en måned i Ecuador. Hun vil fortelle om hvilket natur- og dyreparadiset dette landet er, fra Galapagos til Andesfjellene. Dette er drømmeland for alle som er glad i fine naturopplevelser!&lt;br&gt;&lt;br&gt;Hvor: Chillout, Markveien 55&lt;br&gt;Når: Onsdag 27. februar &lt;br&gt;Tid: 19 – 21&lt;br&gt;&lt;br&gt;Vi ønsker at dette skal være et møtested for alle som ønsker å delta. Vi vil ta godt vare på alle som kommer, og sørge for at alle har det fint og kommer i prat med andre.&lt;br&gt;&lt;br&gt;Chillout serverer kaffe og te.&lt;br&gt;&lt;br&gt;Hvem står bak reiseprat?&lt;br&gt;- Elisabeth fra GlobetrotterElisa&lt;br&gt;- Elin fra Reisehjerte&lt;br&gt;- Ingeborg fra HamacaReise&lt;br&gt;- Mette fra Reiselykke&lt;br&gt;&lt;br&gt;Vi er er et nettverk av profesjonelle reisebloggere. Vi er alle glade i å reise, og vi ønsker at Reiseprat skal være et sosialt treff full av inspirasjon og muligheten til å bli kjent med andre globetrottere. Man kan både prate om reiser og tips, og dersom du blogger kan det også være en arena for å dele erfaringer og lære av hverandre.&lt;br&gt;&lt;br&gt;Velkommen til Reiseprat!&lt;br&gt;&lt;br&gt;&lt;br&gt;https://www.facebook.com/events/541081776380434/</t>
  </si>
  <si>
    <t>https://www.google.com/calendar/event?eid=Xzc0cGo2YzlwNWtwM2NlMWg2Z3EzNGUyMGM1bzZpYmprZDVtbWFiamNmNCB6enplcm9jYWwub3Nsb3NlbDFAbQ&amp;ctz=Europe/Oslo</t>
  </si>
  <si>
    <t>Kollektive samtaler i forlengelse av #metoo</t>
  </si>
  <si>
    <t>Black Box teater</t>
  </si>
  <si>
    <t>Get invites for events in your city.&lt;br&gt;Follow at:&lt;br&gt;https://www.startupeventslist.com/z/subscribe.html&lt;br&gt;&lt;br&gt;Kollektive samtaler for å skape endringer i forlengelse av #metoo, #nårdansenstopper, #stilleføropptak og #ikkehososs&lt;br&gt;27. februar og 21. mai, kl. 19.00–22.00&lt;br&gt;Sted: Black Box teater Foajé&lt;br&gt;&lt;br&gt;For frilans og uavhengige arbeidere i sektoren; dansere, koreografer, artister, regissører, produsenter og organisasjoner.&lt;br&gt;&lt;br&gt;Det er nå mer enn et år siden #metoo startet en bølge av nødvendige samtaler, en ny bevissthet og maktforflytninger. For å mobilisere positiv forandring for trygge rom i det uavhengige scenekunstfeltet, tar det tid å finne det riktige språket, reflektere over de etiske implikasjonene, å formulere de nødvendige endringene, vurdere nye rammer og revurdere roller og ansvar.&lt;br&gt;	Arbeidet med å etablere trygge rom krever en kontinuerlig samtale bestående av mange stemmer og perspektiver. Det forplikter oss til å ta hensyn til ulike stillinger, som kunstner, som skaper, som utøver, som institusjon, som regissør og som administrator. Med en horisontal tilnærming ønsker vi å invitere medlemmer av det frie feltet til å delta i to åpne og reflekterende samtaler i løpet av våren 2019. Hvilke endringene må gjøres? Hvordan aktiverer vi dem? Hvilke nødvendige strukturer, prosedyrer og rutiner vil gjøre det mulig for oss å fremme positiv forandring? Og hva gjør vi når det oppstår en trakasseringssak? Spørsmålene defineres av deltakerne som diskuterer løsningsforslag i en kollektiv prosess.&lt;br&gt;	Målet er kanskje ikke å oppnå konsensus, men å jobbe for større åpenhet og en bevissthet om at vi alltid må være i prosess med kontinuerlig læring om hvordan vi kan skape trygge rom sammen. Samtalen starter med korte introduksjoner fra personer som har jobbet med å analysere og implementere endring etter #metoo. Introduksjonene vil bli fulgt av åpne samtaler i arbeidsgrupper, hvor alle inviterer alle til å dele spørsmål, tanker og forslag. Ideen er å både gi denne viktige samtalen mulighet til å være i konstant bevegelse og i live så vel som å foreslå konkrete forslag og løsninger. I ønsket om å skape trygge rom, kreves det at samtalene behandles fortrolig, mens løsningsforslagene tas videre. Denne kollektive prosessen vil fortsette i høst og de følgende årene. Vi deler den kollektive kunnskapen fra denne prosessen med BIT Teatergarasjen i Bergen og Avantgarden i Trondheim.&lt;br&gt;&lt;br&gt;Foto: Istvan Virag. Bildet er hentet fra et annet arrangement på Black Box teater.&lt;br&gt;&lt;br&gt;Eng.&lt;br&gt;Collective conversations to produce change in continuation of #metoo, #nårdansenstopper,#stilleøfropptak and #ikkehososs &lt;br&gt;February 27 and May 21, 19.00–22.00&lt;br&gt;Foyer&lt;br&gt;&lt;br&gt;For freelance and independent workers in the sector; dancers, choreographers, performers, directors, producers and organisations.&lt;br&gt;&lt;br&gt;It is now more than a year since #metoo started the vogue for necessary conversations, a new awareness and disruption of power structures. In order to activate positive change for a safer space for the independent performing arts sector, it takes time to find the appropriate language, to reflect upon the ethical implications, to formulate the changes needed, to consider new frameworks, and to re-examine roles and responsibilities.&lt;br&gt;	The work to establish safe spaces requires a continuous conversation that includes many voices and perspectives. It obliges us to take into consideration various positions, as an artist, maker, performer, institution, director or administrator. Taking an horizontal and bottom up approach, we wish to invite members of the independent sector to join us for two open and reflective conversations during Spring 2019. What are the changes that we need to make? How do we activate them? What are the necessary structures, procedures and routines that will enable us to promote positive change as well as the action we need to take when a case occurs? These questions will be defined by the participants, and suggestions discussed as part of a collective process. &lt;br&gt;	The goal may not be to reach a consensus, but to work for greater transparency and an awareness that we need to be always open to a process of continuous learning how and where we can create safe spaces together. The conversation will start with short introductions from individuals who have worked to analyse and implement change after #metoo. The introductions will be followed by open conversations and the creation of working groups, inviting everyone to share their questions, thoughts and proposals. The idea is to allow the conversation to be in motion and alive as well as to suggest concrete proposals and solutions. In desire to create sace spaces, the conversation is kept confidential while the proposals are passed on. This collective process will continue this fall and the following years. We will be sharing the collective knowledge from this process with BIT Teatergarasjen in Bergen and Avantgarden in Trondheim.&lt;br&gt;&lt;br&gt;Photo: Istvan Virag. The photo was taken at another event at Black Box teater&lt;br&gt;&lt;br&gt;https://www.facebook.com/events/392047108024302/</t>
  </si>
  <si>
    <t>https://www.google.com/calendar/event?eid=Xzc0cGo2YzlwNWtwM2NlMWg2Z3EzNGVhMGM1bzZpYmprZDVtbWFiamNmNCB6enplcm9jYWwub3Nsb3NlbDFAbQ&amp;ctz=Europe/Oslo</t>
  </si>
  <si>
    <t>Pitchekonkurranse - Sentralen UNG Gründer</t>
  </si>
  <si>
    <t>Get invites for events in your city.&lt;br&gt;Follow at:&lt;br&gt;https://www.startupeventslist.com/z/subscribe.html&lt;br&gt;&lt;br&gt;Er du mellom 16 og 25 år og Har du en forretningsidé? eller vil se kanskje se nærmere på mulighetene for å starte din egen virksomhet? Kom til Sentralen UNG Gründer for å fortelle om ideen din gjennom en presentasjon fra scene (pitch) og kunne vinne mulighet til å søke støtte til ideen. &lt;br&gt;&lt;br&gt;Meld dere på her: https://ueoslo.wufoo.com/forms/q1di7qo71y0qfyo/&lt;br&gt;(Påmeldingen stenger 22. februar)&lt;br&gt;&lt;br&gt;Arrangementet er for deg mellom 16 og 25 år som har en forretningside, og for dere som driver Elev-, Ungdoms- eller Studentbedrift.&lt;br&gt;&lt;br&gt;Hver gruppe/bedrift som deltar pitcher sin idé/forretningsidé på maks 3 minutter.&lt;br&gt;&lt;br&gt;https://www.facebook.com/events/404372843701523/</t>
  </si>
  <si>
    <t>https://www.google.com/calendar/event?eid=Xzc0cGo2YzlwNWtwM2NlMWg2Z3EzNmMyMGM1bzZpYmprZDVtbWFiamNmNCB6enplcm9jYWwub3Nsb3NlbDFAbQ&amp;ctz=Europe/Oslo</t>
  </si>
  <si>
    <t>Get invites for events in your city.&lt;br&gt;Follow at:&lt;br&gt;https://www.startupeventslist.com/z/subscribe.html&lt;br&gt;&lt;br&gt;**** To Secure your place on this workshop register your details here 👉 https://bit.ly/2BfPcXR 👈😊****&lt;br&gt;&lt;br&gt;This is a FREE coding workshop on UI &amp; Design&lt;br&gt;&lt;br&gt;This is a workshop built by non-designers for non-designers.... 💪💪💪&lt;br&gt; &lt;br&gt;Learn to quickly build a set of icons, a logo, a newsletter banner or even a mockup for your app. &lt;br&gt;&lt;br&gt;We'll cover everything you need to know to build your graphical assets:&lt;br&gt;👉 Latest and coolest resources for the best pictures, icons, colours, fonts, and patterns.&lt;br&gt;👉 Demo of Figma, a popular graphical tool used in startups, to refine your icons, change their colour and shape, export them, and customise any assets (logo, icons, newsletter banner, etc.)&lt;br&gt;👉 General knowledge about standard UI components and how they are built.- Designer tricks and secrets (how to build a nice shadow? Add a filter to a cover pic? resize pictures with different proportions? Create masks? etc..).&lt;br&gt;&lt;br&gt;https://www.facebook.com/events/324864931465171/</t>
  </si>
  <si>
    <t>https://www.google.com/calendar/event?eid=Xzc0cGo2YzlwNWtwM2NlMWg2Z3EzNmNhMGM1bzZpYmprZDVtbWFiamNmNCB6enplcm9jYWwub3Nsb3NlbDFAbQ&amp;ctz=Europe/Oslo</t>
  </si>
  <si>
    <t>B2B på LinkedIn: 3 effektive grep</t>
  </si>
  <si>
    <t>Get invites for events in your city.&lt;br&gt;Follow at:&lt;br&gt;https://www.startupeventslist.com/z/subscribe.html&lt;br&gt;&lt;br&gt;Med over 600 millioner brukere er LinkedIn en åpenbar plattform for norske merker som jobber B2B. Hvordan jobber de beste for å bygge konkurransefordeler, merkevare og salg?&lt;br&gt;&lt;br&gt;Mange tror B2B-kommunikasjon på LinkedIn er plankekjøring, men erfaringene viser at mange baserer taktikkene på overhypede og direkte feil råd. Bli med når vi får høre direkte fra de som sitter tettest på det som fungerer – Tina og Sam fra LinkedIn Norge og UK.&lt;br&gt;&lt;br&gt;Sparebanken Vest har jobbet lenge med å skape effekt på LinkedIn. Til frokostmøte får vi besøk av Heidrun Reigstad Tveit som vil fortelle om hvordan de jobber strategisk med både organiske og betalte aktiviteter for å nå sine mål.&lt;br&gt;&lt;br&gt;Dette får du lære på frokostmøtet:&lt;br&gt;- Hvordan gjenbruk av innhold kan fungere&lt;br&gt;- Hvorfor billig mediekjøp faktisk er dyrt&lt;br&gt;- Viktige B2B-funn fra det norske markedet&lt;br&gt;- Case: Hvordan Sparebanken Vest har lykkes på LinkedIn&lt;br&gt;- Hvorfor «always on» er den raskeste måten å lykkes i B2B markedsføring&lt;br&gt;&lt;br&gt;Disse møter du på scenen:&lt;br&gt;Sam Parker, Account Director LinkedIn UK&lt;br&gt;Tina Rødahl, Head of LinkedIn Partnership Norway&lt;br&gt;Heidrun Reigstad Tveit, Sparebanken Vest&lt;br&gt;&lt;br&gt;MERK: Påmeldinger for ikke-medlemmer er bindene. Frokostmøtet er gratis for medlemmer. Det koster 790kr eks mva for ikke-medlemmer. &lt;br&gt;&lt;br&gt;https://www.facebook.com/events/403668407067736/</t>
  </si>
  <si>
    <t>https://www.google.com/calendar/event?eid=Xzc0cGo2YzlwNWtwM2NlMWg2Z3EzNmQyMGM1bzZpYmprZDVtbWFiamNmNCB6enplcm9jYWwub3Nsb3NlbDFAbQ&amp;ctz=Europe/Oslo</t>
  </si>
  <si>
    <t>Go Global, Oslo</t>
  </si>
  <si>
    <t>Get invites for events in your city.&lt;br&gt;Follow at:&lt;br&gt;https://www.startupeventslist.com/z/subscribe.html&lt;br&gt;&lt;br&gt;Norge trenger nye eksportinntekter. Fem foretak står for 40 prosent av norsk eksport. Vi trenger flere næringer og bedrifter med internasjonale ambisjoner.&lt;br&gt;&lt;br&gt;Lurer du på hvordan du skal gå frem? Meld deg på vårt morgenmøte Go Global!&lt;br&gt;&lt;br&gt;Program: &lt;br&gt;08.00   Registrering, kaffe og frukt&lt;br&gt;08.30   Grip mulighetene - kan vi skape globale vinnere?&lt;br&gt;08.45   Lean markedsutvikling - en raskere vei til internasjonal vekst&lt;br&gt;09.25   Kaffepause&lt;br&gt;09.40   Hvordan kan Innovasjon Norge hjelpe deg med internasjonal vekst?&lt;br&gt;10.00    Meld deg på for 10 min. lynmøte med Innovasjon Norge&lt;br&gt;11.00     Slutt&lt;br&gt;&lt;br&gt;&lt;br&gt;https://www.facebook.com/events/2094377410644904/</t>
  </si>
  <si>
    <t>https://www.google.com/calendar/event?eid=Xzc0cGo2YzlwNWtwM2NlMWg2Z3EzNmRhMGM1bzZpYmprZDVtbWFiamNmNCB6enplcm9jYWwub3Nsb3NlbDFAbQ&amp;ctz=Europe/Oslo</t>
  </si>
  <si>
    <t>Loftet frokost februar</t>
  </si>
  <si>
    <t>Loftet Studentinkubator</t>
  </si>
  <si>
    <t>Get invites for events in your city.&lt;br&gt;Follow at:&lt;br&gt;https://www.startupeventslist.com/z/subscribe.html&lt;br&gt;&lt;br&gt;Den siste onsdagen i måneden er fra nå satt av til frokost på Loftet! Vi inviterer alle sultne gründere og studenter opp til Loftet for en fin og givende start på dagen.&lt;br&gt;&lt;br&gt;Dette er en strålende mulighet til å komme å mingle, catche opp med medlemmer av loftet eller utveksle ideer med engasjerte studenter.&lt;br&gt;&lt;br&gt;Uansett formål stiller vi med ferskt brød, ditt favorittpålegg og selvfølgelig nytraktet kaffe! &lt;br&gt;&lt;br&gt;Vi gleder oss, vel møtt. &lt;br&gt;&lt;br&gt;---&lt;br&gt;Husk å trykke skal i arrangementet slik at vi kan kjøpe inn riktig mengde mat.&lt;br&gt;&lt;br&gt;&lt;br&gt;https://www.facebook.com/events/2197769533872092/</t>
  </si>
  <si>
    <t>https://www.google.com/calendar/event?eid=Xzc0cGo2YzlwNWtwM2NlMWg2Z3EzNmRpMGM1bzZpYmprZDVtbWFiamNmNCB6enplcm9jYWwub3Nsb3NlbDFAbQ&amp;ctz=Europe/Oslo</t>
  </si>
  <si>
    <t>BuildingSMART Norge-konferansen 2019</t>
  </si>
  <si>
    <t>Get invites for events in your city.&lt;br&gt;Follow at:&lt;br&gt;https://www.startupeventslist.com/z/subscribe.html&lt;br&gt;&lt;br&gt;Vi gleder oss til å kunngjøre vår neste buildingSMART Norge-konferansen i 2019. Konferansen er den 11. og 12. april på Radisson Blu Scandinavia Hotel i Holbergs gate 30, Oslo. &lt;br&gt;&lt;br&gt;Early-bird registrering er nå åpent! Les mer og meld deg på her: https://buildingsmart.no/bSNK19&lt;br&gt;&lt;br&gt;Mer informasjon om programmet kommer snart.  &lt;br&gt;&lt;br&gt;buildingSMART Norge jobber for «Smartere deling av informasjon - for et bærekraftig bygd miljø». &lt;br&gt;Konferansen i 2019 vies derfor i sin helhet til å vise hva dette betyr – eller hva det kan bety - i praksis.&lt;br&gt;&lt;br&gt;Som en nøytral arena for innovasjon og digitalisering av bygge-, anleggs- og eiendomsnæringen, setter vi sammen et program som belyser, utfordrer og diskuterer dette temaet. &lt;br&gt;Målet med det endelige programmet er å kunne gi en rekke gode eksempler på anvendelse av - eller innovasjon i - smart deling av informasjon på åpne standarder, og inviterer derfor til vise hvordan vi sammen løser brukerbehov, generelle utfordringer og samtidig skaper verdier.&lt;br&gt;&lt;br&gt;https://www.facebook.com/events/1986323065004507/</t>
  </si>
  <si>
    <t>https://www.google.com/calendar/event?eid=Xzc0cGo2YzlwNWtwM2NlMWg2Z3EzNmRxMGM1bzZpYmprZDVtbWFiamNmNCB6enplcm9jYWwub3Nsb3NlbDFAbQ&amp;ctz=Europe/Oslo</t>
  </si>
  <si>
    <t>Arctic IoT Challenge 2019</t>
  </si>
  <si>
    <t>Get invites for events in your city.&lt;br&gt;Follow at:&lt;br&gt;https://www.startupeventslist.com/z/subscribe.html&lt;br&gt;&lt;br&gt;A three-day hackathon/conference focusing on the Internet of Things (IoT). The objective is to create the best IoT solution and meet like-minded professionals. The event is held at Voksenåsen Hotel in Oslo, Norway.&lt;br&gt;&lt;br&gt;https://www.facebook.com/events/908732495982760/</t>
  </si>
  <si>
    <t>https://www.google.com/calendar/event?eid=Xzc0cGo2YzlwNWtwM2NlMWg2Z3EzNmUyMGM1bzZpYmprZDVtbWFiamNmNCB6enplcm9jYWwub3Nsb3NlbDFAbQ&amp;ctz=Europe/Oslo</t>
  </si>
  <si>
    <t>Kommunikasjonsdagen 2019</t>
  </si>
  <si>
    <t>Oslo Konserthus</t>
  </si>
  <si>
    <t>Get invites for events in your city.&lt;br&gt;Follow at:&lt;br&gt;https://www.startupeventslist.com/z/subscribe.html&lt;br&gt;&lt;br&gt;Hva betyr det å være autentisk i en tid der fakta og sannhet er blitt relative begreper? Hvilke grep kan du ta for å styrke din virksomhet eller merkevares troverdighet, og hvilke feller bør du unngå? Og ikke minst: Hvordan jobbe med å bygge troverdighet digitalt? På Kommunikasjonsdagen 2019 byr vi på innsikt om verdien av tilgang på brukerdata, ærlig historiefortelling og etikk i algoritmer. Bli med hvis du vil vite hvordan du kan jobbe med autentisitet i praksis!&lt;br&gt;&lt;br&gt;-------------------------------------------------------------------------------------------&lt;br&gt;FOREDRAG:&lt;br&gt;Konferansierer&lt;br&gt;JARLE ROHEIM HÅKONSEN, kommunikasjonssjef i Ap &lt;br&gt;CECILIE ROANG, informasjonssjef i Høyre&lt;br&gt;&lt;br&gt;Aftenpodden live&lt;br&gt;LARS MOLTEBERG GLOMNES, TRINE EILERTSEN OG SARAH SØRHEIM&lt;br&gt;&lt;br&gt;Fra innsiden på The Hill&lt;br&gt;HANS HØEG, tech-gründer, politiker, forfatter&lt;br&gt;&lt;br&gt;Hvordan treffer du den yngre målgruppen på hjemmebane?&lt;br&gt;MARKUS SANNES, YouTuber&lt;br&gt;KARINE THYNESS, talentsjef i Splay One&lt;br&gt;&lt;br&gt;Hvorfor pynter vi på sannheten?&lt;br&gt;FANNY DUCKERT, professor i psykologi og klinisk spesialist&lt;br&gt;&lt;br&gt;Tillit under press?&lt;br&gt;HANS CHRISTIAN HOLTE, skattedirektør i Skatteetaten&lt;br&gt;&lt;br&gt;'Trident Juncture' - slik jobbet de med kommunikasjon før, under og etter den største militærøvelsen på mange år&lt;br&gt;STINE ELLINGSEN GRØNDAHL, sjef for forsvarets mediesenter FRANK SØLVSBERG, Oberstløytnant&lt;br&gt;&lt;br&gt;Er internett ødelagt?&lt;br&gt;KARIN PETTERSSON, direktør for samfunnskontakt i Schibsted&lt;br&gt;&lt;br&gt;Hvorfor er hele verden opptatt av en liten skog i Nordmarka?&lt;br&gt;ANNE BEATE HOVIND, leder for Bjørvika Utvikling sin kunstsatsning&lt;br&gt;&lt;br&gt;Slik møter du brukerne&lt;br&gt;BETH STENSEN, leder for nye kundetjenester i Ruter&lt;br&gt;&lt;br&gt;Kunstig intelligens – hvor smart er den egentlig?&lt;br&gt;MORTEN GOODWIN, førsteamanuensis ved Universitet i Agder&lt;br&gt;&lt;br&gt;Autensitet og historiefortelling: Kan man kombinere de to?&lt;br&gt;SARAB KOCHHAR, forskningsdirektør ved Institute for Public Relations i Florida&lt;br&gt;&lt;br&gt;Slik møter du brukerne&lt;br&gt;BETH STENSEN, leder for nye kundetjenester i Ruter&lt;br&gt;&lt;br&gt;Kunstig intelligens – hvor smart er den egentlig?&lt;br&gt;MORTEN GOODWIN, førsteammenuensis ved Universitetet i Agder&lt;br&gt;&lt;br&gt;Mer informasjon finner du her: https://www.kommunikasjon.no/kurs-og-arrangementer/kommunikasjonsdagen/komdagen-2019&lt;br&gt;&lt;br&gt;https://www.facebook.com/events/127055064888953/</t>
  </si>
  <si>
    <t>https://www.google.com/calendar/event?eid=Xzc0cGo2YzlwNWtwM2NlMWg2Z3EzNmVhMGM1bzZpYmprZDVtbWFiamNmNCB6enplcm9jYWwub3Nsb3NlbDFAbQ&amp;ctz=Europe/Oslo</t>
  </si>
  <si>
    <t>Kvinner i Tech - Techtrender</t>
  </si>
  <si>
    <t>Get invites for events in your city.&lt;br&gt;Follow at:&lt;br&gt;https://www.startupeventslist.com/z/subscribe.html&lt;br&gt;&lt;br&gt;Bli med på inspirasjonskveld med Netcompany den 4. mars, i samarbeid med Teknologinettverket TENK ∞ Tech-Nettverket for Kvinner. Vi oppfordrer både kvinner og menn til å bli med! Les mer og meld deg på eventet her: &lt;br&gt;&lt;br&gt;https://www.netcompany.com/no/Components/Events/2019/Kvinner-i-Tech-Techtrender  &lt;br&gt;&lt;br&gt;Eventet er gratis, og vi byr på noe godt å drikke samt lett mat etter foredragene. &lt;br&gt;&lt;br&gt;Temaet for kvelden er Techtrender og vi vil høre fra: &lt;br&gt;&lt;br&gt;• Siri Gomnæs Børsum fra Google om ''Fra søkemotor til talestyrt assistent''. Siri jobber som Leader for Digital Transformation i Google Norway. Hennes primæroppgave er å bidra til å akselerere den digitale transformasjonen i Norge gjennom å heve det digitale kompetansenivået på toppledernivå på tvers av bransjer. &lt;br&gt;&lt;br&gt;• Louise Fuchs fra TENK om ''Trender og nysgjerrighet som drivkraft''. Louise arbeider som kommunikasjonsdirektør i Kolonial.no – og er styremedlem i Teknologinettverket Tenk. &lt;br&gt;&lt;br&gt;• Kaja Longem Skaar fra Netcompany om ''Kubernetes''. Kaja jobber i Netcompany som Manager. Kaja har en mastergrad i informatikk fra Universitetet i Oslo. Kaja er nå i en Tech Lead rolle på prosjekt hos Oslo Kommune, der hun arbeider med digitalisering av Oslo kommune sine tjenester. &lt;br&gt;&lt;br&gt;Til slutt vil Isabelle Kristine Ringnes holde en paneldiskusjon med foredragsholderne. &lt;br&gt;&lt;br&gt;Vi gleder oss! &lt;br&gt;&lt;br&gt;&lt;br&gt;https://www.facebook.com/events/2158530577792856/</t>
  </si>
  <si>
    <t>https://www.google.com/calendar/event?eid=Xzc0cGo2YzlwNWtwM2NlMWg2Z3EzOGMyMGM1bzZpYmprZDVtbWFiamNmNCB6enplcm9jYWwub3Nsb3NlbDFAbQ&amp;ctz=Europe/Oslo</t>
  </si>
  <si>
    <t>FuckUp Night</t>
  </si>
  <si>
    <t>Econa</t>
  </si>
  <si>
    <t>Get invites for events in your city.&lt;br&gt;Follow at:&lt;br&gt;https://www.startupeventslist.com/z/subscribe.html&lt;br&gt;&lt;br&gt;Econa OsloMet og Econa Ung i Oslo inviterer til ”Fuck Up Night”&lt;br&gt;&lt;br&gt;Denne kvelden ser vi bort fra alle glansbildehistoriene i næringslivet, og ønsker å rette fokuset mot de som har gått på en smell. Her er det mye å lære! Det kommer spennende foredragsholdere som vil dele sine erfaringer om store og små utfordringer; fallerte prosjekter, partnerskap som har gått i oppløsning, produktlanseringer som ikke har lyktes. &lt;br&gt;”Fuck Up Night” er også en perfekt anledning til å møte nye mennesker og å bygge nettverk. &lt;br&gt;&lt;br&gt;Vi kommer til å presentere foredragsholderne fortløpende her, så følg med! Dette er ikke noe du vil gå glipp av. &lt;br&gt;&lt;br&gt;Når: torsdag 28. februar, kl. 18.00. Dørene åpner 30 min før. &lt;br&gt;Sted:  Rosenkrantzgate 22, Oslo&lt;br&gt;&lt;br&gt;Det vil bli servert både mat og drikke, og muligheter for mingling. Vi gleder oss til å se dere! &lt;br&gt;&lt;br&gt;Gratis for Econamedlemmer. 100kr for ikke-medlemmer.&lt;br&gt;&lt;br&gt;https://www.facebook.com/events/1024676661056399/</t>
  </si>
  <si>
    <t>https://www.google.com/calendar/event?eid=Xzc0cGo2YzlwNWtwM2NlMWg2Z3EzOGNhMGM1bzZpYmprZDVtbWFiamNmNCB6enplcm9jYWwub3Nsb3NlbDFAbQ&amp;ctz=Europe/Oslo</t>
  </si>
  <si>
    <t>ISWA Beacon Conference on Food Waste</t>
  </si>
  <si>
    <t>Get invites for events in your city.&lt;br&gt;Follow at:&lt;br&gt;https://www.startupeventslist.com/z/subscribe.html&lt;br&gt;&lt;br&gt;ISWA's Working Group on Biological Treatment of Waste, alongside Avfall Norge are excited to invite you to a special Beacon Conference on Food Waste in Oslo, Norway on 8th April 2019. &lt;br&gt;&lt;br&gt;The conference aims to show how urban organic waste collection is possible, affordable and effective . Come to Oslo to learn more from leading thinkers of the International Solid Waste Association including Marco Ricci-Jürgensen of the Italian Composting and Biogas Consortium, Italy, Henrik Lystad, Avfall Norge, Norway and Dr Stefanie Siebert, European Compost Network, Germany. The conference moderator is Dr Jane Gilbert, UK, Carbon Clarity and ISWA Vice-Chair of the Working Group on Biological Treatment of Waste.&lt;br&gt;.&lt;br&gt;As the European Green Capital for 2019, Oslo is the perfect location. The City is indeed recognised as a sector leader for biogas from food waste, including the production of liquified biogas for heavy vehicles. The Beacon Conference includes a technical site visit to Optibag biogas plant facility, with a reception in the City Hall and Conference Dinner.&lt;br&gt;&lt;br&gt;&lt;br&gt;https://www.facebook.com/events/230424654562705/</t>
  </si>
  <si>
    <t>https://www.google.com/calendar/event?eid=Xzc0cGo2YzlwNWtwM2NlMWg2Z3EzOGNpMGM1bzZpYmprZDVtbWFiamNmNCB6enplcm9jYWwub3Nsb3NlbDFAbQ&amp;ctz=Europe/Oslo</t>
  </si>
  <si>
    <t>DN Vekst Oslo</t>
  </si>
  <si>
    <t>NFkino Vika</t>
  </si>
  <si>
    <t>Get invites for events in your city.&lt;br&gt;Follow at:&lt;br&gt;https://www.startupeventslist.com/z/subscribe.html&lt;br&gt;&lt;br&gt;Velkommen til DN Vekst i Oslo&lt;br&gt;DN Vekst er møteplassen for deg som ønsker å lære mer om hvordan du bygger en vekstkultur. Du får konkrete innspill til gode verktøy og kritiske suksessfaktorer for å vokse smart og lønnsomt. 					&lt;br&gt;&lt;br&gt;Lær mer om: &lt;br&gt;&gt;	Growth Hacking: Hva er det og hva skal til for å bygge en kultur for vekst?&lt;br&gt;&gt;	Design Thinking: Hvordan kan det som metode benyttes for å oppnå de beste strategiske løsningene&lt;br&gt;&gt;	AI: Hvilke faktorer er avgjørende for å lykkes med kunstig intelligens?&lt;br&gt;&gt;	Hvordan kan et godt sammensatt styre bidra til å nå dine vekstambisjoner?&lt;br&gt;&gt;	Case: Huddly – en suksesshistorie om global skalering&lt;br&gt;&lt;br&gt;https://www.facebook.com/events/386598785439839/</t>
  </si>
  <si>
    <t>https://www.google.com/calendar/event?eid=Xzc0cGo2YzlwNWtwM2NlMWg2Z3EzOGNxMGM1bzZpYmprZDVtbWFiamNmNCB6enplcm9jYWwub3Nsb3NlbDFAbQ&amp;ctz=Europe/Oslo</t>
  </si>
  <si>
    <t>Storyteller 2019</t>
  </si>
  <si>
    <t>Get invites for events in your city.&lt;br&gt;Follow at:&lt;br&gt;https://www.startupeventslist.com/z/subscribe.html&lt;br&gt;&lt;br&gt;LÆR DEG Å SNAKKE SLIK AT FOLK HUSKER&lt;br&gt;&lt;br&gt;Fra tidenes morgen har vi mennesker brukt historier for å overføre kunnskap, erfaringer og verdier. Vi har brukt historier for å forklare, forstå og forandre verden. &lt;br&gt;&lt;br&gt;De viktige og gode historiene har blitt bevart og videreformidlet nesten uforandret gjennom generasjoner av analfabeter – fordi det er noe som gjør at vi husker historier&lt;br&gt;&lt;br&gt;Hjernen vår har ikke forandret seg veldig de siste 10 000 årene, men verden rundt oss og måten vi kommuniserer på har endret seg dramatisk.&lt;br&gt;&lt;br&gt;Før samlet menneskene seg rundt bålet og delte kunnskap. Nå samles vi i møterom og har byttet ut ilden med lyset fra en projektor som viser tall og tekst på et lerret.&lt;br&gt;&lt;br&gt;Det er vanskelig å huske fakta, tall, statistikk og studier. Men vi husker historier.&lt;br&gt;&lt;br&gt;Moderne hjerneforskning forklarer oss hvorfor det er slik.&lt;br&gt;&lt;br&gt;På STORYTELLER lærer du hva som skjer i hjernen når den blir utsatt for en typisk moderne presentasjon, og hva som skjer når vi hører historier.&lt;br&gt;&lt;br&gt;Hjerneforskeren gir deg innsikt i kroppens viktigste organ, og hvordan du kan påvirke andre på et positivt vis.&lt;br&gt;&lt;br&gt;Journalisten gir deg oppskriften på hvor du finner, og hvordan du skaper gode historier du kan bruke i dine presentasjoner.&lt;br&gt;Du lærer hvordan du kan skape gode historier av dine egne erfarninger, og hvordan du fanger publikums oppmerksomhet fra start.&lt;br&gt;&lt;br&gt;Retorikk-eksperten gir deg oppskriften på hvordan du kan fremstå trygg selv når du er nervøs, og hvordan du bruker PowerPoint som en proff.&lt;br&gt;&lt;br&gt;Foredragsholderene beskriver STORYTELLER, som 'kurset de ville deltatt på selv'. &lt;br&gt;&lt;br&gt;&lt;br&gt;&lt;br&gt;Praktisk info:&lt;br&gt;&lt;br&gt;Pris: 4.990,- &lt;br&gt;&lt;br&gt;(Undervisning er fritatt for MVA) &lt;br&gt;&lt;br&gt;Kursavgiften inkluder lunsj, pausemat og eventuelt kursmateriell.&lt;br&gt;&lt;br&gt;https://www.facebook.com/events/810851999261902/</t>
  </si>
  <si>
    <t>https://www.google.com/calendar/event?eid=Xzc0cGo2YzlwNWtwM2NlMWg2Z3EzOGQyMGM1bzZpYmprZDVtbWFiamNmNCB6enplcm9jYWwub3Nsb3NlbDFAbQ&amp;ctz=Europe/Oslo</t>
  </si>
  <si>
    <t>Kommunikasjonsseminaret 2019</t>
  </si>
  <si>
    <t>Thon Hotel Vika Atrium</t>
  </si>
  <si>
    <t>Get invites for events in your city.&lt;br&gt;Follow at:&lt;br&gt;https://www.startupeventslist.com/z/subscribe.html&lt;br&gt;&lt;br&gt;Innen 2035 skal avfalls- og gjenvinningsbransjen ha bidratt til å nå EU-kravet om 65% materialgjenvinning. I dag ligger vi på 38%, og det har vært stabilt lenge. Hva skal til for å endre dette?&lt;br&gt;&lt;br&gt;Målet om 65% materialgjenvinning handler om å resirkulere og bruke de ressursene vi har tilgjengelig på en fornuftig måte. &lt;br&gt;&lt;br&gt;For at EU og Norge skal nå målet om 65% innen 2035, er det viktig med bra og relevant kommunikasjon - både mot forbrukeren, men også i samspillet mellom fag, politikk og den vanlig personen i gata. Hvordan kan vi som kommunikasjonsfagfolk i bransjen bidra til at dette samspillet fungerer? &lt;br&gt;&lt;br&gt;Hvordan kan vi som bransje være med på å nå bærekraftsmålene gjennom økt gjenbruk, resirkulering og bevege oss mot en sirkulær økonomi?&lt;br&gt;&lt;br&gt;Kommunikasjon brukes som verktøy for å nå disse målene, og kan også være med på å løse utfordringene! Velkommen til to spennende dager. &lt;br&gt;&lt;br&gt;&lt;br&gt;Program oppdateres fortløpende&lt;br&gt;&lt;br&gt;Onsdag 06. mars 10:00 - 16:00 med påfølgende middag på kvelden:&lt;br&gt;Materialgjenvinning 65% innen 2035&lt;br&gt;Kommunikasjon, nøkkelen for å lykkes. &lt;br&gt;Kampanjer og erfaringer i bransjen &lt;br&gt;&lt;br&gt;Torsdag 07. mars 09:00 - 15:30:&lt;br&gt;Felles mål krever felles kommunikasjon&lt;br&gt;Slik bør Norge kildesortere&lt;br&gt;Hvordan bli mer samkjørte i kommunikasjonen i bransjen?&lt;br&gt;Digitalisering&lt;br&gt;Marin forsøpling og bransjen under Strandryddedagen&lt;br&gt;&lt;br&gt;&lt;br&gt;&lt;br&gt;https://www.facebook.com/events/292353464807040/</t>
  </si>
  <si>
    <t>https://www.google.com/calendar/event?eid=Xzc0cGo2YzlwNWtwM2NlMWg2Z3EzOGRhMGM1bzZpYmprZDVtbWFiamNmNCB6enplcm9jYWwub3Nsb3NlbDFAbQ&amp;ctz=Europe/Oslo</t>
  </si>
  <si>
    <t>Meet &amp; Greet Hos Netcompany</t>
  </si>
  <si>
    <t>Netcompany Norge</t>
  </si>
  <si>
    <t>Get invites for events in your city.&lt;br&gt;Follow at:&lt;br&gt;https://www.startupeventslist.com/z/subscribe.html&lt;br&gt;&lt;br&gt;Hei alle sammen!&lt;br&gt;&lt;br&gt;Vi i KIT har ordnet en kveld hos Netcompany, derfor inviterer vi alle studenter på HK og spesielt KIT medlemmer til en spennende og sosial kveld hos dem den 26.02.19!&lt;br&gt;&lt;br&gt;Her vil man få mulighet til å høre litt om hva firmaet driver med, hvilke prosjekter de har og hvordan det er for nyutdannede å jobbe hos dem! &lt;br&gt;&lt;br&gt;Netcompany er et av nordens mest suksessrike konsulentselskap innen IT-bransjen og de leverer forretningskritiske løsninger og rådgivning. De realiserer morgendagens løsninger i det digitale landskapet, ved bruk av eget innovativt og kunnskapsbasert fagmiljø. De jobber med alt fra store og komplekse systemer til mobile løsninger. Med avdelinger i Norge, Danmark og Polen er dette en flott mulighet for de som snart er ferdig med en bachelor hos Westerdals og vil komme tettere inn på bransjen!&lt;br&gt;&lt;br&gt;Frist for påmelding er den 21 februar, for å bli med må du registrere deg ved å bruke denne linken: https://goo.gl/forms/NQcy3hrvEInKI9dy2. &lt;br&gt;&lt;br&gt;Ved påmelding via linken samtykker du til at påmeldingsinformasjonen blir delt med Netcompany. Det er også mulig å melde seg på via å sende oss en e-post til kitwesterdals@gmail.com. &lt;br&gt;&lt;br&gt;OBS! Det er kun 50 plasser til arrangementet, så husk å melde deg på så fort som mulig. &lt;br&gt;&lt;br&gt;Det blir servering av mat og drikke. &lt;br&gt;&lt;br&gt;Ønsker du å delta på flere bedriftsarrangementer eller andre kule sosiale sammenkomster? Da anbefaler vi deg å melde deg inn i KIT! Link til påmelding i KIT finner du her: &lt;br&gt;https://goo.gl/forms/4S969eV6u9ybeoca2 (NB: denne gjelder ikke for arrangementet hos Netcompany).&lt;br&gt;&lt;br&gt;Følg oss gjerne på Instagram også. Der heter vi 'kvinnerit'.&lt;br&gt;&lt;br&gt;Vi gleder oss!&lt;br&gt;&lt;br&gt;https://www.facebook.com/events/399052717523558/</t>
  </si>
  <si>
    <t>https://www.google.com/calendar/event?eid=Xzc0cGo2YzlwNWtwM2NlMWg2Z3EzOGRpMGM1bzZpYmprZDVtbWFiamNmNCB6enplcm9jYWwub3Nsb3NlbDFAbQ&amp;ctz=Europe/Oslo</t>
  </si>
  <si>
    <t>The Future of Climate Leadership</t>
  </si>
  <si>
    <t>Get invites for events in your city.&lt;br&gt;Follow at:&lt;br&gt;https://www.startupeventslist.com/z/subscribe.html&lt;br&gt;&lt;br&gt;The warnings about climate change are real: to avert a crisis, we need to make significant changes to the way we live. What role do businesses have to play in this shift? Many businesses are working to reduce their environmental impact, but can they take a lead in revolutionising our societies and be part of the solution?&lt;br&gt;&lt;br&gt;Join us 21 February for expert perspectives from:&lt;br&gt;- Karoline Andaur, Deputy CEO of WWF Verdens naturfond&lt;br&gt;- Anders Lennartsson, Sustainability Manager at IKEA Norway&lt;br&gt;- Jan Kristensen, VP of Supply Chain Sustainability and Environment at Telenor Group&lt;br&gt;- And more to be announced&lt;br&gt;&lt;br&gt;It’s the second event in a new afterwork series presented by Business for Peace Foundation and MESH. Come hear brief talks from each of our guest speakers then stay for a discussion and Q&amp;A. The bar will be open for mingling afterwards too!&lt;br&gt;&lt;br&gt;The event is free to attend (you’ll just have to pay for anything you purchase from the bar) but please RSVP on Eventbrite to let us know you’ll be joining us.&lt;br&gt;&lt;br&gt;Schedule&lt;br&gt;17:30-18:00 Doors open, come mingle and get settled&lt;br&gt;18:00-19:00 Talk and discussion&lt;br&gt;19:00-late Stay for a drink and continue the conversation&lt;br&gt;&lt;br&gt;------&lt;br&gt;Business for Peace is a partner of Oslo European Green Capital 2019. This event is organised by Business for Peace and MESH, but is also part of the Green Capital's official program. You can read more about other events in the Green Capital year at miljøhovedstaden.no.&lt;br&gt;&lt;br&gt;https://www.facebook.com/events/2330771767152151/</t>
  </si>
  <si>
    <t>https://www.google.com/calendar/event?eid=Xzc0cGo2YzlwNWtwM2NlMWg2Z3EzOGRxMGM1bzZpYmprZDVtbWFiamNmNCB6enplcm9jYWwub3Nsb3NlbDFAbQ&amp;ctz=Europe/Oslo</t>
  </si>
  <si>
    <t>OBF 2019: Digital Leadership</t>
  </si>
  <si>
    <t>X Meeting Point</t>
  </si>
  <si>
    <t>Get invites for events in your city.&lt;br&gt;Follow at:&lt;br&gt;https://www.startupeventslist.com/z/subscribe.html&lt;br&gt;&lt;br&gt;Oslo Business Forum proudly presents DIGITAL LEADERSHIP. On April 4th 2019, we will gather the world's leading experts in international business, AI, change management, robot ethics, and more from the companies at the cutting edge of business and technology. You don't want to miss this!&lt;br&gt;&lt;br&gt;See the full lineup of speakers: https://reg.obforum.no/&lt;br&gt;&lt;br&gt;See you there👋🏻&lt;br&gt;&lt;br&gt;https://www.facebook.com/events/660139247734056/</t>
  </si>
  <si>
    <t>https://www.google.com/calendar/event?eid=Xzc0cGo2YzlwNWtwM2NlMWg2Z3EzOGVhMGM1bzZpYmprZDVtbWFiamNmNCB6enplcm9jYWwub3Nsb3NlbDFAbQ&amp;ctz=Europe/Oslo</t>
  </si>
  <si>
    <t>RocketStart</t>
  </si>
  <si>
    <t>Aleap</t>
  </si>
  <si>
    <t>Get invites for events in your city.&lt;br&gt;Follow at:&lt;br&gt;https://www.startupeventslist.com/z/subscribe.html&lt;br&gt;&lt;br&gt;Are you thinking about starting your own company? Unsure where you should start? &lt;br&gt;&lt;br&gt;Join RocketStart and get the fundamentals right. Experts will provide you with advice on how to best get started!&lt;br&gt;&lt;br&gt;Program:&lt;br&gt;15:30 Registration, mingling and coffee&lt;br&gt;16:00 Welcome&lt;br&gt;16:05 Company presentations from DNB Oppstartslos, SANDS, Inventas, Skuld Insight and Superblaise. &lt;br&gt;&lt;br&gt;DNB Oppstartslos&lt;br&gt;How can the bank help finance your idea? &lt;br&gt;How do you find investors? How do you avoid common pitfalls?&lt;br&gt;&lt;br&gt;Skuld Insight&lt;br&gt;You have a great idea, but should you move on? Is there a market for your idea?&lt;br&gt;&lt;br&gt;SANDS&lt;br&gt;We will tell you what kinds of company and ownership forms there are and what is important to have agreed from the beginning.&lt;br&gt;&lt;br&gt;Inventas&lt;br&gt;How do you get help designing your product and how do you develop a prototype?&lt;br&gt;&lt;br&gt;Superblaise&lt;br&gt;How do you convey your company’s story? Are you communicating a clear brand, market positioning?   &lt;br&gt;&lt;br&gt;17:00 Break &lt;br&gt;&lt;br&gt;17:10 Company presentations from Front Innovation, Patentstyret and Causa &lt;br&gt;&lt;br&gt;Front Innovation&lt;br&gt;Grants - opportunities and pitfalls from idea to commercial company.&lt;br&gt;&lt;br&gt;Patentstyret&lt;br&gt;What is important to ensure the rights to when you develop a product or service?&lt;br&gt;&lt;br&gt;Causa&lt;br&gt;Accounting 101. What do you need to meet the requirements of government and investors? Can you do it yourself?&lt;br&gt;&lt;br&gt;17:40 -19:00 	 One to one meeting with the presenters&lt;br&gt;&lt;br&gt;https://www.facebook.com/events/622565934832549/</t>
  </si>
  <si>
    <t>https://www.google.com/calendar/event?eid=Xzc0cGo2YzlwNWtwM2NlMWg2Z3EzYWMyMGM1bzZpYmprZDVtbWFiamNmNCB6enplcm9jYWwub3Nsb3NlbDFAbQ&amp;ctz=Europe/Oslo</t>
  </si>
  <si>
    <t>Tjenestedesign for HR</t>
  </si>
  <si>
    <t>Get invites for events in your city.&lt;br&gt;Follow at:&lt;br&gt;https://www.startupeventslist.com/z/subscribe.html&lt;br&gt;&lt;br&gt;Tjenestedesign er et hett tema og er i eksplosiv vekst i både private og offentlige virksomheter. Faget er tett tilknyttet Design Thinking og arbeider med å designe kundeopplevelser. Tjenestedesign har mange berøringspunkter med HR med tanke på ansattreiser, og i større og større grad bidrar tjenestedesign til organisatoriske endringer.&lt;br&gt;&lt;br&gt;Men hva er tjenestedesign? Den beste måten å forstå tjenestedesign på er å prøve det ut selv, og denne workshopen gir deg mulighet til å prøve og lære basismetoden i tjenestedesign. Du vil få en grundig introduksjon til tjenestedesign, få eksempler på hvordan tjenestedesignere arbeider, og få prøve ut en av kjernemetodene. Du vil få forståelse for hvordan tjenestedesign og HR i fremtiden vil være gode partnere for å skape virksomhetsverdi.&lt;br&gt;&lt;br&gt;Denne workshopen holdes av Professor Simon Clatworthy fra AHO sammen med Ted Matthews, som er phd stipendiat på AHO. Simon er en av en håndfull designere som etablerte tjenestedesign i Norge tidlig på 2000 tallet, og sammen med Ted er de ettertraktede kursholdere over hele verden. &lt;br&gt;&lt;br&gt;&lt;br&gt;https://www.facebook.com/events/321128198721756/</t>
  </si>
  <si>
    <t>https://www.google.com/calendar/event?eid=Xzc0cGo2YzlwNWtwM2NlMWg2Z3EzYWNhMGM1bzZpYmprZDVtbWFiamNmNCB6enplcm9jYWwub3Nsb3NlbDFAbQ&amp;ctz=Europe/Oslo</t>
  </si>
  <si>
    <t>Innovasjonskveld - Hvor er bransjen om 30 år?</t>
  </si>
  <si>
    <t>Øvre Vollgate 6, 0158 Oslo, Norge</t>
  </si>
  <si>
    <t>Get invites for events in your city.&lt;br&gt;Follow at:&lt;br&gt;https://www.startupeventslist.com/z/subscribe.html&lt;br&gt;&lt;br&gt;Hvordan ser fremtiden ut i vår spennende bransje? &lt;br&gt;Kom til Avfall Norge sitt lokale for en hyggelig og innovativ kveld! &lt;br&gt;Vil du vite mer? Ta en titt på vår hjemmeside og meld deg på, arrangementet er gratis, så det er begrenset med plasser!&lt;br&gt;&lt;br&gt;https://www.facebook.com/events/464342657433363/</t>
  </si>
  <si>
    <t>https://www.google.com/calendar/event?eid=Xzc0cGo2YzlwNWtwM2NlMWg2Z3EzYWNpMGM1bzZpYmprZDVtbWFiamNmNCB6enplcm9jYWwub3Nsb3NlbDFAbQ&amp;ctz=Europe/Oslo</t>
  </si>
  <si>
    <t>NM i økonomi - OsloMet</t>
  </si>
  <si>
    <t>Handelshøyskolen ved OsloMet</t>
  </si>
  <si>
    <t>Get invites for events in your city.&lt;br&gt;Follow at:&lt;br&gt;https://www.startupeventslist.com/z/subscribe.html&lt;br&gt;&lt;br&gt;Er du Norges beste økonomistudent? Bli med å sette OsloMet på kartet!&lt;br&gt;&lt;br&gt;NM i Økonomi gir deg mulighet til å bygge nettverk, bruke det du har lært under økonomistudiet, i tillegg til at du får øvd deg på å løse caseoppgaver. Dette er en unik sjanse til å treffe økonomistudenter fra hele landet, og til å få vise deg frem blant medstudenter og potensielle arbeidsgivere. &lt;br&gt;&lt;br&gt;Gå sammen med medstudenter og meld dere på årets studentbegivenhet! Dere kan være inntil 3 studenter pr. lag. Meld dere på her: https://www.econa.no/nm-i-okonomi-2019&lt;br&gt;&lt;br&gt;Av alle lagene som gjennomfører runde 1 på OsloMet trekker vi et lag som vinner en spennende premie!&lt;br&gt;&lt;br&gt;&lt;br&gt;Vinnerene av Norges beste økonomistudenter 2019 kåres gjennom 3 runder:&lt;br&gt;&lt;br&gt;Runde 1 braker løs 27. februar. Her får du multiple choice fagoppgaver som er laget av UHR-Økonomi og administrasjon. Spørsmålene vil inneholde oppgaver fra ulike fag-områder som tester kunnskap fra hele studieløpet. Det vil være noe for alle uansett hvilket studieår man er igang med, alt fra 1-5 klasse.&lt;br&gt;&lt;br&gt;Runde 2 holdes mellom 12. og 14. mars på de ulike studiestedene. Dere skal løse caseoppgaver som er laget av BDO. Fokus på revisjon og finans.&lt;br&gt;&lt;br&gt;Runde 3, 29. mars, er den store finaledagen. I år holdes finalen i Trondheim, og Norges beste økonomistudenter skal kåres! Det blir case- og fagoppgaver i regi av Danske Bank som skal løses. Konkurransen avsluttes med en flott bankett.&lt;br&gt;&lt;br&gt;&lt;br&gt;Hva venter du på? Bli med! &lt;br&gt;&lt;br&gt;https://www.facebook.com/events/515641665625280/</t>
  </si>
  <si>
    <t>https://www.google.com/calendar/event?eid=Xzc0cGo2YzlwNWtwM2NlMWg2Z3EzYWNxMGM1bzZpYmprZDVtbWFiamNmNCB6enplcm9jYWwub3Nsb3NlbDFAbQ&amp;ctz=Europe/Oslo</t>
  </si>
  <si>
    <t>The Expology / Glitch Business Breakfast</t>
  </si>
  <si>
    <t>EXPOLOGY OSLO @ Sagveien 23F 0459 Oslo</t>
  </si>
  <si>
    <t>Get invites for events in your city.&lt;br&gt;Follow at:&lt;br&gt;https://www.startupeventslist.com/z/subscribe.html&lt;br&gt;&lt;br&gt;Building on the success of our last  Business Breakfast &lt;br&gt;we invite you to the November Breakfast 8.30/9.30 28th Nov&lt;br&gt;&lt;br&gt;We are excited to have Siw Andersen  from #OsloInnovationWeek (OIW)  &amp; Director Of International Relations at #OsloBusinessRegion.  &lt;br&gt;In relation to Interesting Spaces, Expology believes OIW to be up there with the most interesting.&lt;br&gt;We have asked Siw to share her experience, tips, and insight into how business - from startups, enterprises and the more established businesses can really make the most of OIW. &lt;br&gt;If you are interested in hearing about what OIW can do for you and your business then this is the breakfast for you.&lt;br&gt;If this has planted a seed of curiosity - we look forward to welcoming you - wonderful if you can let us know you're coming and RSVP here.&lt;br&gt;&lt;br&gt;https://www.facebook.com/events/544243532690551/?event_time_id=544243549357216</t>
  </si>
  <si>
    <t>https://www.google.com/calendar/event?eid=Xzc0cGo2YzlwNWtwM2NlMWg2Z3EzYWQyMGM1bzZpYmprZDVtbWFiamNmNCB6enplcm9jYWwub3Nsb3NlbDFAbQ&amp;ctz=Europe/Oslo</t>
  </si>
  <si>
    <t>03/25/2019 00:35:51.000Z</t>
  </si>
  <si>
    <t>https://www.google.com/calendar/event?eid=Xzc0cGo2YzlwNWtwM2djcGo2Y3BqY2RpMGM1bzZpYmprZDVtbWFiamNmNCB6enplcm9jYWwub3Nsb3NlbDFAbQ&amp;ctz=Europe/Oslo</t>
  </si>
  <si>
    <t>Oslo Blockchain Day 2019</t>
  </si>
  <si>
    <t>Get invites for events in your city.&lt;br&gt;Follow at:&lt;br&gt;https://www.startupeventslist.com/z/subscribe.html&lt;br&gt;&lt;br&gt;Welcome to the the 4th Oslo Blockchain Day! A lot has happened in these years. The blockchain hype. The rise and fall of the ICO. We see a huge need for new and challenging discussions on how we build technologies, individuals right to privacy, rising inequality and decline in productivity growth across the globe.&lt;br&gt;&lt;br&gt;To set a new course we need to combine new business development, social responsibility and technology. We define this pioneering field as DEMocratizing TECHnologies - DEMTECH. It is in this field of democratizing technologies and sustainable business development we see projects that are coming to fruition. There are stories of rise in adoption and release of actual completed products with technologies like MakerDao, Augur, EthLance or uPort. Sites and services are implemented with a broader ecosystem, with increase in integration between DLT, Blockchain and Web3 services.&lt;br&gt;&lt;br&gt;Things are finally moving and we are excited to make Oslo Blockchain Day 2019 all about DEMTECH and best in practice projects on blockchain.&lt;br&gt;&lt;br&gt;Previous years, front-running organizations in the domain such as the Ethereum Foundation, Consensys, IBM, Microsoft have featured some of the most acknowledged people in the domain, and we are continuing this trend. New updates coming, but so far we can announce that among our presenters this year is Brønnøysundregisteret and Altinn, who, between them handle the vast majority of Norwegian registers and digital infrastructure.&lt;br&gt;&lt;br&gt;Learn more at https://osloblockchainday.no/&lt;br&gt;&lt;br&gt;If you would like to apply for a media pass or as partner up with us - reach out to us at mail@blockchangers.com&lt;br&gt;&lt;br&gt;Who are we? &lt;br&gt;We are Blockchangers, Norway's leading blockchain company. We help others both to understand and utilize this game-changing technology through advisory, lectures and developing Proof of Concepts for customers from private and public sector like DNB, Trigger, PWC, Statkraft, White Rabbit, AKJ etc.&lt;br&gt;&lt;br&gt;We are proud of our community that counts 3000 people through our Blockchangers Meetup, Oslo Blockchain Day and Slack-channel, and hope to see both new and familiar faces in Oslo on 30th of april! &lt;br&gt;&lt;br&gt;&lt;br&gt;&lt;br&gt;&lt;br&gt;&lt;br&gt;https://www.facebook.com/events/1092089254296958/</t>
  </si>
  <si>
    <t>https://www.google.com/calendar/event?eid=Xzc0cGo2YzlwNWtwM2djcGo2Y3BqY2RxMGM1bzZpYmprZDVtbWFiamNmNCB6enplcm9jYWwub3Nsb3NlbDFAbQ&amp;ctz=Europe/Oslo</t>
  </si>
  <si>
    <t>https://www.google.com/calendar/event?eid=Xzc0cGo2YzlwNWtwM2djcGo2Y3BqY2UyMGM1bzZpYmprZDVtbWFiamNmNCB6enplcm9jYWwub3Nsb3NlbDFAbQ&amp;ctz=Europe/Oslo</t>
  </si>
  <si>
    <t>Get invites for events in your city.&lt;br&gt;Follow at:&lt;br&gt;https://www.startupeventslist.com/z/subscribe.html&lt;br&gt;&lt;br&gt;Our graduate, Alicia Partee, is hosting a Mindfulness in Leadership workshop!&lt;br&gt;&lt;br&gt;Workshop video: https://vimeo.com/315313749&lt;br&gt;&lt;br&gt;In this Mindfulness In Leadership workshop, you will become more mindful of the invisible costs of attracting and retaining global talent.&lt;br&gt;&lt;br&gt;Well-being and emotional transition is a core responsibility of good corporate citizenship and a critical performance strategy to drive employee engagement, organizational energy, and productivity. &lt;br&gt;&lt;br&gt;Are you a mindful leader?&lt;br&gt;&lt;br&gt;Our workshops are about cultivating more diversity and mindfulness in business as a solution to increase focus, productivity, clarity, presence, creativity, innovation, empathy, inspiration and collaboration at work.&lt;br&gt;&lt;br&gt;Our workshops are suitable for mindful leaders who want to practice and learn how to lead with both their heart and head, who want to inspire greatness in their teams and do purposeful work.&lt;br&gt;&lt;br&gt;Silent workshops&lt;br&gt;All our workshops are conducted as silent workshops:&lt;br&gt;&lt;br&gt;- No PowerPoint presentations&lt;br&gt;&lt;br&gt;- No mobile phones&lt;br&gt;&lt;br&gt;- No distractions&lt;br&gt;&lt;br&gt;- We invite you to just be present.&lt;br&gt;&lt;br&gt;&lt;br&gt;Guided workshops&lt;br&gt;&lt;br&gt;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lt;br&gt;&lt;br&gt;&lt;br&gt;What to expect?&lt;br&gt;&lt;br&gt;- Interaction and insight&lt;br&gt;&lt;br&gt;- Silent reflection&lt;br&gt;&lt;br&gt;- Active listening and focused intentions&lt;br&gt;&lt;br&gt;- Tangible takeaways.&lt;br&gt;&lt;br&gt;&lt;br&gt;Suitable for corporates and startups: HR managers, business leaders, departments, teams and founders.&lt;br&gt;&lt;br&gt;*45-minute lunch is included&lt;br&gt;&lt;br&gt;https://www.facebook.com/events/573508479727540/</t>
  </si>
  <si>
    <t>https://www.google.com/calendar/event?eid=Xzc0cGo2YzlwNWtwM2djcGo2Y3BqY2VhMGM1bzZpYmprZDVtbWFiamNmNCB6enplcm9jYWwub3Nsb3NlbDFAbQ&amp;ctz=Europe/Oslo</t>
  </si>
  <si>
    <t>Get invites for events in your city.&lt;br&gt;Follow at:&lt;br&gt;https://www.startupeventslist.com/z/subscribe.html&lt;br&gt;&lt;br&gt;Ønsker du flere varme leads og salgsmuligheter? Lær mer om en av de mest effektive strategiene for å skape forutsigbar vekst i bedriften!&lt;br&gt;&lt;br&gt;NB! Krever påmelding: https://hubs.ly/H0cNkMW0&lt;br&gt;&lt;br&gt;På seminaret vil du lære mer om:&lt;br&gt;– Hva inbound marketing er&lt;br&gt;– Hvordan du får flere og varmere leads – og flere salgsmuligheter&lt;br&gt;– Hvordan måle resultater og ROI av markedsføringen&lt;br&gt;– Hva slags bedrifter inbound marketing passer for&lt;br&gt;– Hva inbound marketing koster og hvordan kommer du i gang&lt;br&gt;&lt;br&gt;Seminaret passer for daglige ledere, markedssjefer og salgssjefer. &lt;br&gt;&lt;br&gt;Frokost serveres fra kl. 08.15.&lt;br&gt;&lt;br&gt;https://www.facebook.com/events/2276223852623494/</t>
  </si>
  <si>
    <t>https://www.google.com/calendar/event?eid=Xzc0cGo2YzlwNWtwM2djcGo2Y3BqZWMyMGM1bzZpYmprZDVtbWFiamNmNCB6enplcm9jYWwub3Nsb3NlbDFAbQ&amp;ctz=Europe/Oslo</t>
  </si>
  <si>
    <t>DigitalBar mars 2019</t>
  </si>
  <si>
    <t>Get invites for events in your city.&lt;br&gt;Follow at:&lt;br&gt;https://www.startupeventslist.com/z/subscribe.html&lt;br&gt;&lt;br&gt;The theme for DigitalBar this time is Amazon and e-commerce, and it will be held in English.&lt;br&gt;&lt;br&gt;We want to welcome everyone who works with 'digital' to meet up for beers, presentations, networking and knowledge sharing.&lt;br&gt;&lt;br&gt;The event is independent, unsponsored, free and open for all, and is run by Alexander and Lise as private individuals. Please note that this also means that you have to pay for your own beer :-).  &lt;br&gt;&lt;br&gt;Program:&lt;br&gt;18.00: Doors open - fill inn your own name tag&lt;br&gt;18.30: Welcome by Alexander Haneng&lt;br&gt;18.40: Is Amazon Friend or Foe for Norwegian Brands?, Markus Varsikko, CEO of Dash Retail &lt;br&gt;19.00: Short break&lt;br&gt;19.10: How We Launched and Scaled an Amazon Business, Øyvind Birkenes, CEO of Airthings&lt;br&gt;19.30 - 22.00: Networking and drinking beer&lt;br&gt;&lt;br&gt;We will be upstairs at Mesh, follow the signs.&lt;br&gt;&lt;br&gt;-Alexander Haneng &amp; Lise Fimreite Simensen&lt;br&gt;&lt;br&gt;https://www.facebook.com/events/515636235588159/</t>
  </si>
  <si>
    <t>https://www.google.com/calendar/event?eid=Xzc0cGo2YzlwNWtwM2djcGo2Y3BqZWNpMGM1bzZpYmprZDVtbWFiamNmNCB6enplcm9jYWwub3Nsb3NlbDFAbQ&amp;ctz=Europe/Oslo</t>
  </si>
  <si>
    <t>https://www.google.com/calendar/event?eid=Xzc0cGo2YzlwNWtwM2dlMWk2MG8zNGNhMGM1bzZpYmprZDVtbWFiamNmNCB6enplcm9jYWwub3Nsb3NlbDFAbQ&amp;ctz=Europe/Oslo</t>
  </si>
  <si>
    <t>Get invites for events in your city.&lt;br&gt;Follow at:&lt;br&gt;https://www.startupeventslist.com/z/subscribe.html&lt;br&gt;&lt;br&gt;The Human Rights Foundation (HRF) is thrilled to present the 2019 Oslo Freedom Forum, a transformative series of events now in its 11th year, taking place May 27 - 29 in Oslo, Norway. &lt;br&gt;&lt;br&gt;At this annual three-day event, you will hear talks from inspiring activists in Oslo’s historic Det Norske Teatret, walk through an Interactive Expo of brands, tech companies, and institutions committed to using creativity for good, engage with interactive art installations, and launch new projects out of action-oriented panels and workshops. &lt;br&gt;&lt;br&gt;Register now at: bit.ly/2019OsloFreedomForum&lt;br&gt;&lt;br&gt;Speakers at the 2019 Oslo Freedom Forum include: &lt;br&gt;&lt;br&gt;• Ai Weiwei, Chinese artist and outspoken dissident&lt;br&gt;• Masih Alinejad, Iranian journalist and activist who spearheaded the My Stealthy Freedom آزادی یواشکی زنان در ایران campaign&lt;br&gt;• Preet Bharara, lawyer and former U.S. attorney&lt;br&gt;• President José Ramos-Horta of the Democratic Republic of Timor-Leste&lt;br&gt;• Audrey Mbugua, transgender activist known for her 2014 landmark case against the High Court of Kenya&lt;br&gt;&lt;br&gt;And many more!&lt;br&gt;&lt;br&gt;Visit oslofreedomforum.com/events/2019-oslo-freedom-forum to view the full speaker lineup and program of events, coming soon.&lt;br&gt;&lt;br&gt;Attendance is by registration only. You can reserve your spot now at: bit.ly/2019OsloFreedomForum&lt;br&gt;&lt;br&gt;Follow us and watch here for updates!&lt;br&gt;oslofreedomforum.com&lt;br&gt;Facebook: Oslo Freedom Forum&lt;br&gt;Instagram and Twitter: @osloff&lt;br&gt;#OsloFF&lt;br&gt;&lt;br&gt;&lt;br&gt;https://www.facebook.com/events/549073262272433/</t>
  </si>
  <si>
    <t>https://www.google.com/calendar/event?eid=Xzc0cGo2YzlwNWtwM2dlMWk2MG8zNGNpMGM1bzZpYmprZDVtbWFiamNmNCB6enplcm9jYWwub3Nsb3NlbDFAbQ&amp;ctz=Europe/Oslo</t>
  </si>
  <si>
    <t>https://www.google.com/calendar/event?eid=Xzc0cGo2YzlwNWtwM2dlMWk2MG8zNGNxMGM1bzZpYmprZDVtbWFiamNmNCB6enplcm9jYWwub3Nsb3NlbDFAbQ&amp;ctz=Europe/Oslo</t>
  </si>
  <si>
    <t>https://www.google.com/calendar/event?eid=Xzc0cGo2YzlwNWtwM2dlMWk2MG8zNGQyMGM1bzZpYmprZDVtbWFiamNmNCB6enplcm9jYWwub3Nsb3NlbDFAbQ&amp;ctz=Europe/Oslo</t>
  </si>
  <si>
    <t>Meet Startups Afterwork</t>
  </si>
  <si>
    <t>Get invites for events in your city.&lt;br&gt;Follow at:&lt;br&gt;https://www.startupeventslist.com/z/subscribe.html&lt;br&gt;&lt;br&gt;Whether you are joining the Meet Startups event, you want to catch up with fellow entrepreneurs or you just want to grab a beer, join us for afterwork at Spaces Calmeyers Gate on the 11th of April!&lt;br&gt;&lt;br&gt;&lt;br&gt;https://www.facebook.com/events/301569273856524/</t>
  </si>
  <si>
    <t>https://www.google.com/calendar/event?eid=Xzc0cGo2YzlwNWtwM2dlMWk2MG8zNGRhMGM1bzZpYmprZDVtbWFiamNmNCB6enplcm9jYWwub3Nsb3NlbDFAbQ&amp;ctz=Europe/Oslo</t>
  </si>
  <si>
    <t>What the Waffle Wednesday</t>
  </si>
  <si>
    <t>Get invites for events in your city.&lt;br&gt;Follow at:&lt;br&gt;https://www.startupeventslist.com/z/subscribe.html&lt;br&gt;&lt;br&gt;What the Waffle – it’s an Open House!&lt;br&gt;&lt;br&gt;Enjoy some delicious waffles and coffee, while meeting the community members that made 657Oslo the winner of Best Coworking Space at the Nordic Startup Awards 2018.&lt;br&gt;&lt;br&gt;Magnat Coffeehouse will provide us with their delicious coffee &amp; happy baristas in their pop-up Coffee Shop! &lt;br&gt;&lt;br&gt;See you at our NEW workshop room in the D-building!&lt;br&gt;&lt;br&gt;All are welcome 🤩&lt;br&gt;&lt;br&gt;https://www.facebook.com/events/2450517991628492/?event_time_id=2547012575312366</t>
  </si>
  <si>
    <t>https://www.google.com/calendar/event?eid=Xzc0cGo2YzlwNWtwM2dlMWk2MG8zNGRxMGM1bzZpYmprZDVtbWFiamNmNCB6enplcm9jYWwub3Nsb3NlbDFAbQ&amp;ctz=Europe/Oslo</t>
  </si>
  <si>
    <t>Hot Ideas &amp; Cold Drinks - #2-19 Oslo</t>
  </si>
  <si>
    <t>Explorer HQ</t>
  </si>
  <si>
    <t>Get invites for events in your city.&lt;br&gt;Follow at:&lt;br&gt;https://www.startupeventslist.com/z/subscribe.html&lt;br&gt;&lt;br&gt;Nok en gang åpner vi dørene til vår digitale jungel, og inviterer DEG til Hot Ideas &amp; Cold Drinks!&lt;br&gt;&lt;br&gt;Vi håper du har lyst og anledning til å avslutte uken / starte helgen sammen med oss!&lt;br&gt;&lt;br&gt;Vi har som vanlig et heftig knippe spennende startups som pitcher, sprudlende drikke, en matbit og ikke minst masse spennede folk å møte!&lt;br&gt;&lt;br&gt;Vel møtt til en laidback meetup for digitale utforskere!&lt;br&gt;Vi vil også live streame alle pitchene. Stay tuned!&lt;br&gt;&lt;br&gt;https://www.facebook.com/events/2200042756981359/</t>
  </si>
  <si>
    <t>https://www.google.com/calendar/event?eid=Xzc0cGo2YzlwNWtwM2dlMWk2MG8zNGUyMGM1bzZpYmprZDVtbWFiamNmNCB6enplcm9jYWwub3Nsb3NlbDFAbQ&amp;ctz=Europe/Oslo</t>
  </si>
  <si>
    <t>Microsoft for Startups Introduction and Workshop Day</t>
  </si>
  <si>
    <t>CO.STATION</t>
  </si>
  <si>
    <t>Get invites for events in your city.&lt;br&gt;Follow at:&lt;br&gt;https://www.startupeventslist.com/z/subscribe.html&lt;br&gt;&lt;br&gt;Overview&lt;br&gt;Please join the Microsoft for Startups team on April 4th at Co.Station Brussels between 08:30 hrs and 16:30 hrs for an introduction to the Microsoft for Startups Programme, business-related workshops, technical workshops, and 1-1 session.&lt;br&gt;&lt;br&gt;&lt;br&gt;&lt;br&gt;https://www.facebook.com/events/641057796352423/</t>
  </si>
  <si>
    <t>https://www.google.com/calendar/event?eid=Xzc0cGo2YzlwNWtwM2dlMWk2MG8zNGVhMGM1bzZpYmprZDVtbWFiamNmNCB6enplcm9jYWwub3Nsb3NlbDFAbQ&amp;ctz=Europe/Oslo</t>
  </si>
  <si>
    <t>Slik får vi flere kvinnelige investorer</t>
  </si>
  <si>
    <t>FundingPartner</t>
  </si>
  <si>
    <t>Get invites for events in your city.&lt;br&gt;Follow at:&lt;br&gt;https://www.startupeventslist.com/z/subscribe.html&lt;br&gt;&lt;br&gt;Kun én av fire private investorer på Oslo Børs er kvinner, og under 1 % av alle som investerer i startups i Norge er kvinner.&lt;br&gt;&lt;br&gt;Dette skal vi endre på.&lt;br&gt;&lt;br&gt;FundingPartner og bokaktuelle Hun Spanderer inviterer til en helaften med foredragsholdere som er i norgestoppen på sine respektive fagfelt. Vi vil knuse noen myter om hvorfor så få kvinner investerer i dag, og gi alle fremmøte kunnskapen de trenger for å få god avkastning på sparepengene sine. &lt;br&gt;&lt;br&gt;I tillegg kan vi lokke med fri bar og lett servering.&lt;br&gt;&lt;br&gt;PROGRAM&lt;br&gt;18.30-19.00 – Oppmøte og mingling&lt;br&gt;19.00-19.20 – Isabelle Ringnes og Marie Louise Sunde (Hun Spanderer)  - 'Kvinner bare velger annerledes' - Ubevisst kjønnsdiskriminering og kjønnsbaserte stereotypier&lt;br&gt;19:20-19:40 – Anette Hjertø (Portfolio Manager i DNB og leder for Kvinner i front-finans)  - Slik bør du investere i dagens marked&lt;br&gt;19:40-20.00 – Pause&lt;br&gt;20.00-20.20 – Karen Heskja (Investment Manager i DNB Ventures) - Hvordan finne og investere i de beste oppstartsselskapene?&lt;br&gt;20.20-20.40 – Vilde Krogsrud (Kredittansvarlig i FundingPartner) - Hvordan oppnå stabil avkastning ved å investere i lån?&lt;br&gt;20.40-22.00 – Mingling og mulighet til å bli bedre kjent med foredragsholderne&lt;br&gt;&lt;br&gt;Arrangementet vil finne sted på Toppsenteret i Forskningsparken, Gaustadalleen 21. Grunnet begrenset antall plasser er det fint om du booker billett på forhånd. Billettene er gratis, og kan fås på eventbrite (lenke under) eller ved å bestille direkte her på eventet. &lt;br&gt;&lt;br&gt;https://www.eventbrite.com/e/fundingpartner-og-hun-spanderer-slik-far-vi-flere-kvinnelige-investorer-tickets-58750716976&lt;br&gt;&lt;br&gt;Vel møtt!&lt;br&gt;&lt;br&gt;&lt;br&gt;https://www.facebook.com/events/811501179217739/</t>
  </si>
  <si>
    <t>https://www.google.com/calendar/event?eid=Xzc0cGo2YzlwNWtwM2dlMWk2MG8zNmMyMGM1bzZpYmprZDVtbWFiamNmNCB6enplcm9jYWwub3Nsb3NlbDFAbQ&amp;ctz=Europe/Oslo</t>
  </si>
  <si>
    <t>Pilestredet 35, room P248</t>
  </si>
  <si>
    <t>Get invites for events in your city.&lt;br&gt;Follow at:&lt;br&gt;https://www.startupeventslist.com/z/subscribe.html&lt;br&gt;&lt;br&gt;About this class&lt;br&gt;In this class, we introduce you to basic face detection and image recognition (IR) concept in python using OpenCV library. As we know, IR is taken as a vital subset of artificial intelligence (AI) and has been used in various applications. IR is referred to computer vision, an ability of computer to ‘see’ and identify objects, places, people and many more. In present context, IR is being used to perform image content search and guiding autonomous robots, self-driving cars and accident avoidance systems.&lt;br&gt;&lt;br&gt;Therefore, we welcome you to basic face detection and image recognition class where we will have a brief discussion about how face detection algorithm works and install required library that performs actual face detection. We will also implement face detection on both still image and video from webcam.&lt;br&gt;What do I need before coming to the class?&lt;br&gt;Before you arrive at the class, you need to know basic python programming or any other programming and it is also important that you have all the required programs installed into your computer. We recommend you to install: &lt;br&gt;1.	Python 3.6.8 or higher (Download)&lt;br&gt;2.	PyCharm Community software (Download)&lt;br&gt;3.	Installing Python and Pycharm instructions (PDF File) &lt;br&gt;&lt;br&gt;We also recommend you to follow “Installing Python and Pycharm instruction” file if you are unsure how to install above programs.&lt;br&gt;&lt;br&gt;Registration here: https://skjema.uio.no/113737 &lt;br&gt;&lt;br&gt;&lt;br&gt;https://www.facebook.com/events/582304818914688/</t>
  </si>
  <si>
    <t>https://www.google.com/calendar/event?eid=Xzc0cGo2YzlwNWtwM2dlMWk2MG8zNmNhMGM1bzZpYmprZDVtbWFiamNmNCB6enplcm9jYWwub3Nsb3NlbDFAbQ&amp;ctz=Europe/Oslo</t>
  </si>
  <si>
    <t>Digitalforum: Kunstig intelligens</t>
  </si>
  <si>
    <t>NRK</t>
  </si>
  <si>
    <t>Get invites for events in your city.&lt;br&gt;Follow at:&lt;br&gt;https://www.startupeventslist.com/z/subscribe.html&lt;br&gt;&lt;br&gt;Kunstig intelligens, er vi forberedt?&lt;br&gt;&lt;br&gt;Regjeringen har varslet en egen AI-strategi og EU samler kreftene for å være i front på utviklingen og sikre økonomisk vekst. Innsamling og bruk av stordata har påvirket valg og ikke minst Brexit-avstemningen i 2016.  &lt;br&gt;&lt;br&gt;Kunstig intelligens inntar også journalistikken og hvordan møter norske redaktører denne utfordringen. Og nå planlegger partiene høstens kommunevalgkamp, hvem skal banke på dører? En robot?&lt;br&gt;&lt;br&gt;Påmelding til cp@elektronikkbransjen.no&lt;br&gt;Pris: 990,- Journalister og studenter går gratis.&lt;br&gt;&lt;br&gt;0800-0830 Kaffe og registrering&lt;br&gt;&lt;br&gt;0830-0835 Velkommen v/Marte Ottemo, kommunikasjonssjef    &lt;br&gt;		Elektronikkbransjen &lt;br&gt;&lt;br&gt;0835-0910 Regjeringen vil utarbeide en egen AI-strategi i løpet av 2019 v/digitaliseringsminister Nikolai Astrup. &lt;br&gt;&lt;br&gt;0910-0930 Norge ligger langt etter i arbeidet med kunstig intelligens mener IKT-Norge, men hva er egentlig AI? v/Torgeir Waterhouse, digitaldirektør i IKT-Norge.&lt;br&gt;&lt;br&gt;0930-0950 EU har utpekt kunstig intelligens som strategisk viktig for     &lt;br&gt;økonomisk vekst i Europa og setter AI høyt på agendaen for å være i front v/Ieva Martinkenaite, Telenor Research og medlem av EUs High-Level Expert Group.&lt;br&gt;&lt;br&gt;0950-1010 ZYNKs stortdata-analyse før valget i 2017 traff godt i de store linjene. Vil roboter drive valgkamp i fremtiden og hvem vinner egentlig valget til høsten? v/Claus Sonberg, partner i ZYNK	&lt;br&gt;&lt;br&gt;1010-1030 Pause&lt;br&gt;&lt;br&gt;1030-1050 Hvem banker på dørene i høstens valgkamp? Kunstig intelligens og maskinlæring er viktig for å møte fremtidens kampanjer v/Sindre Beyer, daglig leder og partner i Try Råd.&lt;br&gt;&lt;br&gt;1050-1110 Stordato og robotjournalistikk, trenger vi egentlig den tradisjonelle journalisten lenger? v/Frank Gander, redaktør dokumentar og samfunn, NRK.&lt;br&gt;&lt;br&gt;1110-1130 Kan alt automatiseres? v/Geir Terje Ruud, utviklingsredaktør og konstituert nyhetsredaktør, NTB.&lt;br&gt;&lt;br&gt;1130-1200 Avsluttende dialog med innlederne og spørsmål fra salen ledet av Marte Ottemo  &lt;br&gt;			&lt;br&gt;1200 Lunsj og mingling&lt;br&gt;&lt;br&gt;Vi ses på vårens digitalforum. &lt;br&gt;&lt;br&gt;&lt;br&gt;https://www.facebook.com/events/1873546546105610/</t>
  </si>
  <si>
    <t>https://www.google.com/calendar/event?eid=Xzc0cGo2YzlwNWtwM2dlMWk2MG8zNmNpMGM1bzZpYmprZDVtbWFiamNmNCB6enplcm9jYWwub3Nsb3NlbDFAbQ&amp;ctz=Europe/Oslo</t>
  </si>
  <si>
    <t>Kurs i Microsoft Azure for bedrifter</t>
  </si>
  <si>
    <t>Get invites for events in your city.&lt;br&gt;Follow at:&lt;br&gt;https://www.startupeventslist.com/z/subscribe.html&lt;br&gt;&lt;br&gt;Introduksjonskurs med fokus på forretningsnytten og hvordan din bedrift kan starte med Microsoft Azure. &lt;br&gt;&lt;br&gt;Mer informasjon og påmelding: https://www.ironstoneit.com/no/azure-introduksjonskurs-2019&lt;br&gt;&lt;br&gt;Pris: Gratis&lt;br&gt;&lt;br&gt;https://www.facebook.com/events/305499643649008/</t>
  </si>
  <si>
    <t>https://www.google.com/calendar/event?eid=Xzc0cGo2YzlwNWtwM2dlMWk2MG8zNmNxMGM1bzZpYmprZDVtbWFiamNmNCB6enplcm9jYWwub3Nsb3NlbDFAbQ&amp;ctz=Europe/Oslo</t>
  </si>
  <si>
    <t>Faglig Frokost: Digital Branding</t>
  </si>
  <si>
    <t>Get invites for events in your city.&lt;br&gt;Follow at:&lt;br&gt;https://www.startupeventslist.com/z/subscribe.html&lt;br&gt;&lt;br&gt;I samarbeid med Aller inviterer vi til frokost-seminarer. Temaene vil variere fra seminar til seminar, og er i hovedsak tilpasset annonsører og mediebyråer.&lt;br&gt;&lt;br&gt;Temaet for denne faglige frokosten er Digital Branding.&lt;br&gt;&lt;br&gt;https://www.facebook.com/events/409725349834376/</t>
  </si>
  <si>
    <t>https://www.google.com/calendar/event?eid=Xzc0cGo2YzlwNWtwM2dlMWk2MG8zNmQyMGM1bzZpYmprZDVtbWFiamNmNCB6enplcm9jYWwub3Nsb3NlbDFAbQ&amp;ctz=Europe/Oslo</t>
  </si>
  <si>
    <t>Digitalisering av kulturarven - strategiske perspektiver</t>
  </si>
  <si>
    <t>Get invites for events in your city.&lt;br&gt;Follow at:&lt;br&gt;https://www.startupeventslist.com/z/subscribe.html&lt;br&gt;&lt;br&gt;Hvordan digitaliseres Norges kulturarv? Hvor går veien fra visjon til praktisk gjennomføring?&lt;br&gt;&lt;br&gt;Vi ønsker velkommen til frokostforedrag med en førstehånds introduksjon til digitalisering i tre statlige etater som opererer innen viten, kultur og samfunn.&lt;br&gt;&lt;br&gt;Du møter:&lt;br&gt;-	Hanna K. Geiran, Riksantikvar, Riksantikvaren&lt;br&gt;-	Inga Bolstad, Riksarkivar, Arkivverket&lt;br&gt;-	Kristin Danielsen, Direktør, Kulturrådet&lt;br&gt;&lt;br&gt;Dagens ordstyrer er  Nils Øveraas, medlem av Direksjonen i Polyteknisk Forening og styremedlem i PF Kultur, MSc Computer Science.&lt;br&gt;&lt;br&gt;Møteleder er Birgit Helene Jevnaker, styreleder PF Kultur, professor, BI.&lt;br&gt;&lt;br&gt;Hanna K. Geiran er ny Riksantikvar fra høsten 2018. Hun vil formidle den norske kulturarven gjennom digitalisering av for eksempel vandreruter og kulturminner.&lt;br&gt;&lt;br&gt;Inga Bolstad er Riksarkivar og dermed leder for en  virksomhet som er i helt i front innenfor digitalisering. Arkivverket forvalter digitalisering av Norgeshistorien og i dette kunnskapsmøtet får du høre om deres strategier og hvordan det jobbes i praksis.&lt;br&gt;&lt;br&gt;Kristin Danielsen er Direktør for Kulturrådet. De gir tilskudd til kunst og kultur over hele landet og er en pådriver til kunst og kulturprosjekter. Kulturrådet bidrar til allmenn tilgjengeliggjøring av kunst og kultur.&lt;br&gt;&lt;br&gt;Møtet er interessant for folk som jobber med digitalisering, ledelse og strategi, datalagring og it, kommunikasjon og arkiv, bevaring og kulturformidling. Det er også mye å lære for enhver prosjektleder, og digitalisering av kulturarv er et interessant krysspunkt mellom mange fagfelt.&lt;br&gt;&lt;br&gt;Lett frokost serveres fra kl. 08:00&lt;br&gt;&lt;br&gt;Velkommen!&lt;br&gt;&lt;br&gt;https://www.facebook.com/events/242005956677089/</t>
  </si>
  <si>
    <t>https://www.google.com/calendar/event?eid=Xzc0cGo2YzlwNWtwM2dlMWk2MG8zNmRhMGM1bzZpYmprZDVtbWFiamNmNCB6enplcm9jYWwub3Nsb3NlbDFAbQ&amp;ctz=Europe/Oslo</t>
  </si>
  <si>
    <t>ITI Congress Norway &amp; Sweden</t>
  </si>
  <si>
    <t>Get invites for events in your city.&lt;br&gt;Follow at:&lt;br&gt;https://www.startupeventslist.com/z/subscribe.html&lt;br&gt;&lt;br&gt;The Congress will focus on digital versus conventional treatment planning in implant dentistry. Highly regarded speakers will guide you through the pros, cons and clinical possibilities of different approaches.&lt;br&gt;&lt;br&gt;https://www.facebook.com/events/487420415081077/</t>
  </si>
  <si>
    <t>https://www.google.com/calendar/event?eid=Xzc0cGo2YzlwNWtwM2dlMWk2MG8zNmRpMGM1bzZpYmprZDVtbWFiamNmNCB6enplcm9jYWwub3Nsb3NlbDFAbQ&amp;ctz=Europe/Oslo</t>
  </si>
  <si>
    <t>IKT-Norges årskonferanse NEO 2019: Teknologi med mening</t>
  </si>
  <si>
    <t>Nobels Fredssenter | Nobel Peace Center</t>
  </si>
  <si>
    <t>Get invites for events in your city.&lt;br&gt;Follow at:&lt;br&gt;https://www.startupeventslist.com/z/subscribe.html&lt;br&gt;&lt;br&gt;Velkommen til IKT-Norges årskonferanse NEO 2019!&lt;br&gt; &lt;br&gt;Teknologiutviklingen skjer i et rasende tempo, og de globale utfordringene blir stadig større. FNs 17 bærekraftsmål forplikter også Norge til å gjøre verden bedre. Regjeringen ruster seg nå for å utvikle en nasjonal strategi for kunstig intelligens. &lt;br&gt;&lt;br&gt;Hva har disse to tingene med hverandre å gjøre? Teknologi er løsningen på mange av våre globale og lokale utfordringer, men kun om det gjøres rett. Hvordan kan vi sikre en bærekraftig teknologiutvikling? Hva er potensialet og utfordringene med kunstig intelligens? Hvilke etiske utfordringer skaper teknologisk utvikling? Hvordan kan vi skape nye allianser og rigge oss for framtiden?&lt;br&gt;&lt;br&gt;Dette er temaet for IKT-Norges årskonferanse, NEO 2019, 25. april på Nobels Fredssenter i Oslo. Der møter du blant annet digitaliseringsminister Nikolai Astrup, Telenors Sigve Brekke, DNBs Rune Bjerke, Redd Barnas Birgitte Lange og utviklingsminister Dag-Inge Ulstein. &lt;br&gt;&lt;br&gt;Sammen skal vi ta den ærlige diskusjonen om teknologiens muligheter og baksider, og ser vi på hvordan vi både kan skape vekst og sunn utvikling.&lt;br&gt;&lt;br&gt;Detaljert agenda er rett rundt hjørnet. &lt;br&gt;&lt;br&gt;Husk å kjøpe din billett her: https://www.checkin.no/event/18702/neo-2019-teknologi-med-mening-hvordan-skape-en-baerekraftig-fremtid&lt;br&gt;&lt;br&gt;Velkommen til NEO 25. april!&lt;br&gt;&lt;br&gt;&lt;br&gt;https://www.facebook.com/events/361349188039378/</t>
  </si>
  <si>
    <t>https://www.google.com/calendar/event?eid=Xzc0cGo2YzlwNWtwM2dlMWk2MG8zNmRxMGM1bzZpYmprZDVtbWFiamNmNCB6enplcm9jYWwub3Nsb3NlbDFAbQ&amp;ctz=Europe/Oslo</t>
  </si>
  <si>
    <t>22 Skippergata, 0154 Sentrum</t>
  </si>
  <si>
    <t>Get invites for events in your city.&lt;br&gt;Follow at:&lt;br&gt;https://www.startupeventslist.com/z/subscribe.html&lt;br&gt;&lt;br&gt;**** To Secure your place on this workshop register your details here 👉 https://www.eventbrite.com/e/programming-for-beginners-tickets-57425666715 👈😊****&lt;br&gt;&lt;br&gt;This is a FREE coding workshop on programming basics&lt;br&gt;&lt;br&gt;Come and be introduced to Ruby, a programming language used by many tech companies - among them Airbnb, Evernote, Intuit, New Relic, Shopify, Stripe, Blue Apron, Square, etc. 💪💪💪&lt;br&gt;You'll be guided through the basics concepts of the language.&lt;br&gt;This Meetup is suitable for complete beginners 🤓. You don't need any prior coding experience to attend.&lt;br&gt;Join us and code your first lines of Ruby!&lt;br&gt;&lt;br&gt;***Pre-requisite***&lt;br&gt;👉 No pre-requisite, this is a workshop for beginners&lt;br&gt;👉 Bring your laptop&lt;br&gt;👉 Sign-up to Github&lt;br&gt;&lt;br&gt;P.S. Curious to learn why we teach Ruby on Rails at Le Wagon? Check out what our CTO has to say on the topic - https://medium.com/le-wagon/why-learn-ruby-on-rails-9862354c9ce6&lt;br&gt;&lt;br&gt;https://www.facebook.com/events/404728193426994/</t>
  </si>
  <si>
    <t>https://www.google.com/calendar/event?eid=Xzc0cGo2YzlwNWtwM2dlMWk2MG8zNmUyMGM1bzZpYmprZDVtbWFiamNmNCB6enplcm9jYWwub3Nsb3NlbDFAbQ&amp;ctz=Europe/Oslo</t>
  </si>
  <si>
    <t>IDC Internet of Things Oslo</t>
  </si>
  <si>
    <t>Get invites for events in your city.&lt;br&gt;Follow at:&lt;br&gt;https://www.startupeventslist.com/z/subscribe.html&lt;br&gt;&lt;br&gt;IDC's Nordic Internet of Things conferences will provide insight into the latest trends and technologies and provide guidance to business and technology executives on which key factors to consider in their strategic planning when allocating resources for IoT initiatives and business plans.&lt;br&gt;&lt;br&gt;https://www.facebook.com/events/1480494618750975/</t>
  </si>
  <si>
    <t>https://www.google.com/calendar/event?eid=Xzc0cGo2YzlwNWtwM2dlMWk2MG8zNmVhMGM1bzZpYmprZDVtbWFiamNmNCB6enplcm9jYWwub3Nsb3NlbDFAbQ&amp;ctz=Europe/Oslo</t>
  </si>
  <si>
    <t>Berg-Hansen Hackathon 2019</t>
  </si>
  <si>
    <t>Kirkegata 15, 0153 Oslo, Norge</t>
  </si>
  <si>
    <t>Get invites for events in your city.&lt;br&gt;Follow at:&lt;br&gt;https://www.startupeventslist.com/z/subscribe.html&lt;br&gt;&lt;br&gt;Vi ser etter deg som er genuint opptatt å skape en bedre fremtid og vil bidra til at vi finner fremtidens bærekraftige reiser. Vi lover deg et døgn med inspirasjon, kreativitet og nye relasjoner.  &lt;br&gt;&lt;br&gt;Sammen med Amadeus Scandinavia , Microsoft og SAS - Scandinavian Airlines inviterer Berg-Hansen deg med kunnskap eller interesse for kreativitet, design, programmering, koding eller business for å lage et bærekraftig reisekonsept. Med oss på laget har vi også Air France - KLM Royal Dutch Airlines, Nordic Choice Hotels, British Airways, Qatar Airways, smarthotel.no og Aircontact.&lt;br&gt;&lt;br&gt;I løpet av 24 timer får du muligheten til å endre fremtidens reiseopplevelse – blir du med?&lt;br&gt;&lt;br&gt;Oppgave:&lt;br&gt;Lag en innovativ løsning eller konsept der reisebransjen tar et tydelig ansvar for bærekraft&lt;br&gt;&lt;br&gt;Premiering:&lt;br&gt;1. plass - 75.000 kroner&lt;br&gt;2. plass - 30.000 kroner&lt;br&gt;3. plass - 20.000 kroner &lt;br&gt;&lt;br&gt;Meld deg på i dag – begrenset antall plasser!&lt;br&gt;&lt;br&gt;https://www.facebook.com/events/247752976176734/</t>
  </si>
  <si>
    <t>https://www.google.com/calendar/event?eid=Xzc0cGo2YzlwNWtwM2dlMWk2MG8zOGMyMGM1bzZpYmprZDVtbWFiamNmNCB6enplcm9jYWwub3Nsb3NlbDFAbQ&amp;ctz=Europe/Oslo</t>
  </si>
  <si>
    <t>MeetCorporates: Meet your first customer!</t>
  </si>
  <si>
    <t>Get invites for events in your city.&lt;br&gt;Follow at:&lt;br&gt;https://www.startupeventslist.com/z/subscribe.html&lt;br&gt;&lt;br&gt;At StartupLab we introduce startups to their first customer. &lt;br&gt;&lt;br&gt;MeetCorporates is an event where you as a startup can sign up to meet our exciting partners and map out business opportunities. &lt;br&gt;&lt;br&gt;On April 4th, 19 large corporates have set aside time to meet 1-to-1 with Norwegian startups. All of them will participate with members from management, from both the technical and the business/market side. &lt;br&gt;&lt;br&gt;To be part of this event, apply here: https://meetcorporates.no/&lt;br&gt;&lt;br&gt;We strongly advice you to tailor your application to each corporate you want to meet with. This will strengthen your chances of booking each meeting. &lt;br&gt;&lt;br&gt;The deadline for applying to this event is March 19th. Corporates will review all applications they have received, and by March 28th you will know which of your meeting requests have been met. &lt;br&gt;&lt;br&gt;Meeting format: &lt;br&gt;15 minutes to get your message across, and you set the agenda! Again: tailor your presentation to each corporate you meet with, and we advice you to only spend a short amount of the time on presenting. Leave the rest of the time for questions and discussions. &lt;br&gt;Ideally, this first quick meeting will lead to further meetings and discussions. &lt;br&gt;&lt;br&gt;Good luck!&lt;br&gt;&lt;br&gt;*This event is for product startups only. If your startup provides consulting services you are unfortunately not eligible for this event. &lt;br&gt;**We do not guarantee that any of your meeting requests are met, but we will do our best to set up a schedule that ensures the most relevant meetings for all parties. &lt;br&gt;&lt;br&gt;Any questions? Feel free to reach out to us at meetcorporates@startuplab.no&lt;br&gt;&lt;br&gt;https://www.facebook.com/events/295983527677732/</t>
  </si>
  <si>
    <t>https://www.google.com/calendar/event?eid=Xzc0cGo2YzlwNWtwM2dlMWk2MG8zOGNhMGM1bzZpYmprZDVtbWFiamNmNCB6enplcm9jYWwub3Nsb3NlbDFAbQ&amp;ctz=Europe/Oslo</t>
  </si>
  <si>
    <t>Lederens verktøykasse: Kan ledere endre seg?</t>
  </si>
  <si>
    <t>Get invites for events in your city.&lt;br&gt;Follow at:&lt;br&gt;https://www.startupeventslist.com/z/subscribe.html&lt;br&gt;&lt;br&gt;Professor Øyvind L. Martinsen ved Handelshøyskolen BI har gjort et dypdykk i forskningen på personlighet og effekter av lederutvikling for å se om det finnes håp: Kan ledere endre seg? Hva må i så fall til for å få det til?&lt;br&gt;&lt;br&gt;Praktisk info:&lt;br&gt;Tid:fredag 29. mars 2019 08.00 - 09.30&lt;br&gt;Sted:BI - campus Oslo&lt;br&gt;Kontakt:Eivind Vatne Hoel (alumni@bi.no)&lt;br&gt;&lt;br&gt;Lederens verktøykasse er en seminarserie ved Handelshøyskolen BI. Fri deltakelse (NB! Begrenset antall plasser). &lt;br&gt;&lt;br&gt;Mer info:&lt;br&gt;https://www.bi.no/om-bi/kalenderaktiviteter/2019/mars/lederens-verktoykasse-29-mars-2019/&lt;br&gt;&lt;br&gt;https://www.facebook.com/events/2022197204482263/</t>
  </si>
  <si>
    <t>https://www.google.com/calendar/event?eid=Xzc0cGo2YzlwNWtwM2dlMWk2MG8zOGNpMGM1bzZpYmprZDVtbWFiamNmNCB6enplcm9jYWwub3Nsb3NlbDFAbQ&amp;ctz=Europe/Oslo</t>
  </si>
  <si>
    <t>Nattuglene: Kurs i selskapsrett</t>
  </si>
  <si>
    <t>Deloitte Norge</t>
  </si>
  <si>
    <t>Get invites for events in your city.&lt;br&gt;Follow at:&lt;br&gt;https://www.startupeventslist.com/z/subscribe.html&lt;br&gt;&lt;br&gt;Deloitte Advokatfirma tilbyr eksamensrettede manuduksjoner gjennom vårt kurskonsept «Nattuglene» i Oslo.&lt;br&gt;&lt;br&gt;Vi inviterer til manuduksjon i selskapsrett etterfulgt av middag og mingling i våre lokaler i Bjørvika. (Foredrag fra kl. 16.00 – ca. kl. 18.00)&lt;br&gt;&lt;br&gt;Temaet for manuduksjonen er: Salg og omsetning av aksjer - Hvilke begrensninger gjelder og hvilken betydning har vedtekter og aksjonæravtaler? Manuduksjonen er rettet mot studenter som skal ha eksamen i valgfaget JUS5801 på masternivå, men studenter som skal ta eksamen i JUS3212 – Formuerett II er også velkomne til å delta.&lt;br&gt;&lt;br&gt;Hvert semester inviterer vi til manuduksjon i skatterett, selskapsrett og fast eiendom, etterfulgt av middag og mingling i våre lokaler i Bjørvika. &lt;br&gt;&lt;br&gt;28. mars: Selskapsrett&lt;br&gt;10. april: Grunnleggende skatterett&lt;br&gt;28. mai: Fast eiendoms rettsforhold&lt;br&gt;&lt;br&gt;For mer informasjon og påmelding: https://www2.deloitte.com/no/no/pages/careers/articles/nattuglene-kurs-for-jusstudenter.html &lt;br&gt;&lt;br&gt;&lt;br&gt;https://www.facebook.com/events/588968678214718/</t>
  </si>
  <si>
    <t>https://www.google.com/calendar/event?eid=Xzc0cGo2YzlwNWtwM2dlMWk2MG8zOGNxMGM1bzZpYmprZDVtbWFiamNmNCB6enplcm9jYWwub3Nsb3NlbDFAbQ&amp;ctz=Europe/Oslo</t>
  </si>
  <si>
    <t>SysTune training</t>
  </si>
  <si>
    <t>Wallmans Oslo</t>
  </si>
  <si>
    <t>Get invites for events in your city.&lt;br&gt;Follow at:&lt;br&gt;https://www.startupeventslist.com/z/subscribe.html&lt;br&gt;&lt;br&gt;Learn to operate the easiest and fastest measurement software for the pro audio industry. Hands on examples after every topics in the training.&lt;br&gt;&lt;br&gt;“The instructor will be Charlie Hughes, a very well respected loudspeaker designer and an expert in measuring loudspeaker systems.”&lt;br&gt;&lt;br&gt;&lt;br&gt;Agenda is:&lt;br&gt; 0)    Introductions &amp; housekeeping&lt;br&gt; 1)    Verify signal distribution&lt;br&gt; 2)    Digital measurement fundamentals&lt;br&gt; 3)    Setup system &amp; calibration&lt;br&gt; 4)    Measurement setup&lt;br&gt; 5)    Saving a setup file&lt;br&gt; 6)    Making measurements&lt;br&gt; 7)    Capturing &amp; saving measurements&lt;br&gt; 8)    Looking at a measurement&lt;br&gt; 9)    Evaluating a measurement – Time domain&lt;br&gt; 10)  Evaluating a measurement – Frequency domain &lt;br&gt; 11)  Applying EQ to the mains &lt;br&gt; 12)  Windowing &lt;br&gt; 13)  Minimizing noise &lt;br&gt; 14)  Multi-channel measurements &lt;br&gt; 15)  Alignment of subs &amp; mains &lt;br&gt; 16)  Alignment of mains &amp; fills &lt;br&gt; 17)  Web interface &lt;br&gt; 18)  Monitoring SPL &lt;br&gt; 19)  Health regulations &lt;br&gt;&lt;br&gt;&lt;br&gt;&lt;br&gt;&lt;br&gt;Optional Items (time permitting)&lt;br&gt; 1)    Cardioid subwoofer arrays&lt;br&gt; 2)    End-fire subwoofer arrays&lt;br&gt;&lt;br&gt;&lt;br&gt;&lt;br&gt;&lt;br&gt;Schedule thursday 28th of March 2019&lt;br&gt;0900-1200 Setting up and training part #1&lt;br&gt; 1200-1245 LUNCH&lt;br&gt; 1245-1545 Training part #2&lt;br&gt;&lt;br&gt;&lt;br&gt;Schedule friday 29th of March 2019&lt;br&gt;0900-1200 Setting up and training part #3&lt;br&gt; 1200-1250 LUNCH&lt;br&gt; 1250-1500 Training part #4&lt;br&gt;&lt;br&gt;AFMG SysTune training cost is 500 Euro (5000 NOK)&lt;br&gt;Groups of 2 or more will get the training for 450 Euro (4500 NOK) each.&lt;br&gt;&lt;br&gt; A single license of AFMG® SysTune will be offered with a 10% package discount until 30 days after the training.&lt;br&gt;For quotes, please contact AFMG directly via sales@afmg.eu&lt;br&gt;&lt;br&gt;Looking forward to seeing you all at the training!&lt;br&gt;&lt;br&gt;https://www.facebook.com/events/543254312766931/</t>
  </si>
  <si>
    <t>https://www.google.com/calendar/event?eid=Xzc0cGo2YzlwNWtwM2dlMWk2MG8zOGQyMGM1bzZpYmprZDVtbWFiamNmNCB6enplcm9jYWwub3Nsb3NlbDFAbQ&amp;ctz=Europe/Oslo</t>
  </si>
  <si>
    <t>Go Global, Oslo: Hvordan lykkes med internasjonalisering?</t>
  </si>
  <si>
    <t>Get invites for events in your city.&lt;br&gt;Follow at:&lt;br&gt;https://www.startupeventslist.com/z/subscribe.html&lt;br&gt;&lt;br&gt;Søker din bedrift mot internasjonale markeder? Mulighetene ute i verden er store, men det er også noen fallgruver. &lt;br&gt;Bli med på Go Global og la oss hjelpe deg et lite stykke på vei!&lt;br&gt;&lt;br&gt;Møtet tar for seg tiltak for å redusere risiko for bedrifter som vil ut i det internasjonale markedet. Her får du gode tips som øker sannsynligheten for å lykkes. Vi går gjennom markedsforhold, forretningskultur og hvordan Innovasjon Norge kan hjelpe din bedrift i deres internasjonale satsning. &lt;br&gt;&lt;br&gt;Vi vil også tilby 10 minutters «lynmøter» med våre rådgivere etter møtet (krever påmelding!). Bedrifter med konkrete internasjonaliseringsplaner prioriteres til lynmøter.&lt;br&gt;&lt;br&gt;Det er begrenset med plasser så vi anbefaler deg å være tidlig ute -  meld deg på nå og finn ut om din bedrift kan satse internasjonalt.&lt;br&gt;&lt;br&gt;https://www.facebook.com/events/281511882772878/</t>
  </si>
  <si>
    <t>https://www.google.com/calendar/event?eid=Xzc0cGo2YzlwNWtwM2dlMWk2MG8zOGRhMGM1bzZpYmprZDVtbWFiamNmNCB6enplcm9jYWwub3Nsb3NlbDFAbQ&amp;ctz=Europe/Oslo</t>
  </si>
  <si>
    <t>Changing careers: figuring out what's next for you and how to ge</t>
  </si>
  <si>
    <t>Get invites for events in your city.&lt;br&gt;Follow at:&lt;br&gt;https://www.startupeventslist.com/z/subscribe.html&lt;br&gt;&lt;br&gt;So, you’ve been considering changing career paths. You may be feeling unmotivated or downright bored with your current line of work. Or you may have recently changed countries and realized you can’t or would rather not go back to your previous area of work.&lt;br&gt;&lt;br&gt;Whatever the reason, thinking about a career change can trigger a lot of concerns:&lt;br&gt;- Is this a good move? I have invested so much time/energy into my current career path.&lt;br&gt; - I don’t even know what I want to do next.&lt;br&gt;- Will someone even hire me in this new area of work? I have no skills.&lt;br&gt;- I know no one in this new area of work. I don’t even know where to start&lt;br&gt;- What are my options? How do I go about getting a job?&lt;br&gt;&lt;br&gt;Career change can be daunting and frustrating. It can generate a lot of self-doubt and anxiety. It can also be exhilarating. An opportunity to learn new things, meet new people and explore new challenges. &lt;br&gt;In this talk we’ll aim to move from the former to the latter, by discussing:&lt;br&gt; - How to figure out what you want to do next.&lt;br&gt;- Dealing with frustration and self-doubt.&lt;br&gt; - Practical steps towards your next career path.&lt;br&gt;&lt;br&gt;Candela Iglesias is the founder of Global Health Advisors and Sekkan Leadership. Ten years ago, she left behind a career in academia and life tenure to work in public health and leadership. She is the author of 'Build your Dream Team - Leadership based on a passion for people'. Candela brings her multicultural perspective to her talks, having lived in five countries, as well as diverse experiences from having worked with academia, public institutions, not-for-profits and businesses.&lt;br&gt;&lt;br&gt;This event is free of charge for our Go-Getter members. If you want to become our member, click here: https://www.networkforwork.no/plans-pricing&lt;br&gt;&lt;br&gt;&lt;br&gt;https://www.facebook.com/events/317269982260814/</t>
  </si>
  <si>
    <t>https://www.google.com/calendar/event?eid=Xzc0cGo2YzlwNWtwM2dlMWk2MG8zOGRpMGM1bzZpYmprZDVtbWFiamNmNCB6enplcm9jYWwub3Nsb3NlbDFAbQ&amp;ctz=Europe/Oslo</t>
  </si>
  <si>
    <t>Graduation Winter Cohort Founder Institute Oslo</t>
  </si>
  <si>
    <t>Spaces Nydalen</t>
  </si>
  <si>
    <t>Get invites for events in your city.&lt;br&gt;Follow at:&lt;br&gt;https://www.startupeventslist.com/z/subscribe.html&lt;br&gt;&lt;br&gt;Join in celebrating the graduation of the Founder Institute winter cohort with some startup presentations and some inspiring talks about leadership.&lt;br&gt;&lt;br&gt;https://www.facebook.com/events/362463507931815/</t>
  </si>
  <si>
    <t>https://www.google.com/calendar/event?eid=Xzc0cGo2YzlwNWtwM2dlMWk2MG8zOGUyMGM1bzZpYmprZDVtbWFiamNmNCB6enplcm9jYWwub3Nsb3NlbDFAbQ&amp;ctz=Europe/Oslo</t>
  </si>
  <si>
    <t>Fintech - hvordan ser fremtiden ut?</t>
  </si>
  <si>
    <t>VPS</t>
  </si>
  <si>
    <t>Get invites for events in your city.&lt;br&gt;Follow at:&lt;br&gt;https://www.startupeventslist.com/z/subscribe.html&lt;br&gt;&lt;br&gt;Velkommen til et Girl Geek-event for deg som ønsker å bli klokere på hvordan robotisering, personaliserte banktjenester og nye, mobile betalingsmåter er mulig å tilby og hvilken betydning det vil ha for deg og samfunnet fremover. Du vil også forstå hvordan det som skjer innen fintech også er relevant for andre bransjer og sektorer. &lt;br&gt;&lt;br&gt;Denne kvelden har vi samlet fem dyktige kvinnelige foredragsholdere fra bank, etablerte, finsielle institusjoner som leverer kritisk infrastruktur og prisbelønte fintech start-ups. De beveger seg alle i en bransje som er i en enorm disruptiv fase der stadig nye aktører presser på for å ta del i sektorens verdikjede. &lt;br&gt;&lt;br&gt;Finans- og betalingssektoren er hele tiden i forkant av digitaliserings-initiativer fordi bransjen i høy grad er prosessdrevet. Derfor er bransjen både pionerer innen anvendelse av kunstig intelligens, brukerorienterte tjenester, smidig betaling og i utforming av økosystem-strategier som er også er relevante for andre bransjer og sektorer.&lt;br&gt;&lt;br&gt;Dette eventet er for deg som ønsker å forstå mer om fintech for å nyttiggjøre kunnskapen i din bransje. Vi skal blant annet lære om hvordan aktører som VPS digitaliserer og transformerer sine kjernetjenester og sin virksomhet og hvordan de tenker rundt smidig tjenesteutvikling med sine kunder/brukere, om hvordan dette krever at tjenestene aktører som OMS leverer må tilpasse sine løsninger til nye aktører, om hvordan Auka utvikler mobile betalingstjenester som gjør hverdagen din enklere og om hvordan den norske start-upen Payr gjør det supersmidig å betale regninger i en app som hjelper deg med å finne de beste tilbudene fra ulike leverandører.  &lt;br&gt;&lt;br&gt;Det blir faglig påfyll, rikelig tid til gode diskusjoner - og selvfølgelig, god mat og drikke.&lt;br&gt;&lt;br&gt;&lt;br&gt;&lt;br&gt;Program&lt;br&gt;&lt;br&gt;16.30: Dørene åpner. Registrering, mat og drikke&lt;br&gt;&lt;br&gt;17.00: Programmet starter med følgende foredragsholdere: &lt;br&gt;&lt;br&gt;🔹Dagens vertskap, Audun Bøe, administrerende direktør, VPS&lt;br&gt;&lt;br&gt;🔹Digitalisering i VPS: Elefant + Restaurant + Agile = Sant, Ingvild Kalleberg, CTO, VPS&lt;br&gt;&lt;br&gt;🔹Det nye sparelandskapet, Tine  Charlotte Holm, administrerende direktør i Oslo Market Solutions&lt;br&gt;&lt;br&gt;🔹Robotene kommer, Linh Tran, Senior Vice President, DNB Markets&lt;br&gt;&lt;br&gt;🔹Globale, mobile betalingsløsninger, Sara Rasmussen, Head of Sales, Auka&lt;br&gt;&lt;br&gt;🔹Personalisert økonomi, Åste Einn, CDO og medgründer i Payr&lt;br&gt;&lt;br&gt;20.00: Avslutning ved GGDO &lt;br&gt;&lt;br&gt;Påmeldingen åpner 12. mars kl. 15.30. Hold av tidspunktet i kalenderen din for å sikre deg plass!&lt;br&gt;&lt;br&gt;For å bidra til å øke antallet kvinner innen teknologi-yrker, er Girl Geek Dinners primært for kvinner som vil bygge kunnskap og nettverk. Hvis ikke alle plassene er booket, åpner vi også dørene for menn.&lt;br&gt;&lt;br&gt;https://www.facebook.com/events/247395729548241/</t>
  </si>
  <si>
    <t>https://www.google.com/calendar/event?eid=Xzc0cGo2YzlwNWtwM2dlMWk2MG8zOGVhMGM1bzZpYmprZDVtbWFiamNmNCB6enplcm9jYWwub3Nsb3NlbDFAbQ&amp;ctz=Europe/Oslo</t>
  </si>
  <si>
    <t>Funding Options for Startups &amp; SMB's – a 657 Co-Create event</t>
  </si>
  <si>
    <t>Get invites for events in your city.&lt;br&gt;Follow at:&lt;br&gt;https://www.startupeventslist.com/z/subscribe.html&lt;br&gt;&lt;br&gt;Is your startup or small business ready to scale, but lacking the funds? Are you aware of all the funding options that are available to you? Come learn about your options and find out which one is right for you and your company!&lt;br&gt;&lt;br&gt;Key takeaways:&lt;br&gt;– Relevant banking loans for startups from Nordea&lt;br&gt;– Innovation Norway’s many grants and funding options&lt;br&gt;– How crowdfunding with Monner works for both funding and brand building&lt;br&gt;– Hosted talks and panel with 657 Oslo CEO and Angel Investor Camilla Watz Johannessen&lt;br&gt;&lt;br&gt;Co-Create events are created with, and for the Community of Creative and Innovative entrepreneurs at 657 Oslo. If there's a topic that you're interested in and want to work with us on – let us know!&lt;br&gt;&lt;br&gt;https://www.facebook.com/events/2312485152353302/</t>
  </si>
  <si>
    <t>https://www.google.com/calendar/event?eid=Xzc0cGo2YzlwNWtwM2dlMWk2MG8zYWMyMGM1bzZpYmprZDVtbWFiamNmNCB6enplcm9jYWwub3Nsb3NlbDFAbQ&amp;ctz=Europe/Oslo</t>
  </si>
  <si>
    <t>RIOT OPEN Office</t>
  </si>
  <si>
    <t>timetoRIOT</t>
  </si>
  <si>
    <t>Get invites for events in your city.&lt;br&gt;Follow at:&lt;br&gt;https://www.startupeventslist.com/z/subscribe.html&lt;br&gt;&lt;br&gt;REBEL MUGSHOTS AND PROFILE REVAMP! 🚀&lt;br&gt;&lt;br&gt;timetoRIOT inviterer frilansere til åpen dag på vårt Oslo-kontor! &lt;br&gt;&lt;br&gt;Vi stiller med en fotostasjon så du kan få noen fine portretter til profilen din, og gir deg til tips til hvordan kan forbedre profilen din, så du kan booke flere jobber og få mest mulig ut av timetoRIOT. &lt;br&gt;&lt;br&gt;Book et tidspunkt ved å trykke på Doodle-linken over. &lt;br&gt;&lt;br&gt;Kom og slå av en prat med oss og andre kreative i Oslo. &lt;br&gt;--------------------------------------------------------------&lt;br&gt;Join us for an open day at our Oslo-office!&lt;br&gt;&lt;br&gt;There will be a headshot station and we will be available to help you vamp up your profile so you can book more jobs and get the most out of timetoRIOT. &lt;br&gt;&lt;br&gt;Book a timeslot by clicking the Doodle link above. &lt;br&gt;&lt;br&gt;Come see us and chat with other Oslo based creatives. &lt;br&gt;&lt;br&gt;Happy RIOT 🤘&lt;br&gt;&lt;br&gt;&lt;br&gt;&lt;br&gt;https://www.facebook.com/events/589885891476269/</t>
  </si>
  <si>
    <t>https://www.google.com/calendar/event?eid=Xzc0cGo2YzlwNWtwM2dlMWk2MG8zYWNhMGM1bzZpYmprZDVtbWFiamNmNCB6enplcm9jYWwub3Nsb3NlbDFAbQ&amp;ctz=Europe/Oslo</t>
  </si>
  <si>
    <t>FUTR WKND 2019</t>
  </si>
  <si>
    <t>Nydalsveien 12A, 0484 Oslo, Norge</t>
  </si>
  <si>
    <t>Get invites for events in your city.&lt;br&gt;Follow at:&lt;br&gt;https://www.startupeventslist.com/z/subscribe.html&lt;br&gt;&lt;br&gt;Kanskje årets kuleste helg for hele familien??&lt;br&gt;&lt;br&gt;På Future weekend kan du SPILLE, LÆRE, SKAPE og OPPLEVE masse gøy innenfor teknologi og miljø. 📱💡&lt;br&gt;Dette er moro og lærerikt for både barn og voksne!&lt;br&gt;&lt;br&gt;Her får du blant annet møte Youtubestjerner, teste det nyeste innen teknologi som VR, AR, 3D og koding, bygge og fly din egen drone og mye mer!&lt;br&gt;&lt;br&gt;Forsto du ikke noe av dette? Da bør du ta med kidsa dine til Future Weekend i Egmonthuset i Nydalen i Oslo 15. og 16. Juni 2019. 🤣&lt;br&gt;FØLG MED på FUTR WKND sin side for å få med deg masse spennende informasjon fremover. Se mer på www.futureweekend.no! 📣&lt;br&gt;&lt;br&gt;Future Weekend arrangeres av Egmont Live, en del av Egmont Publishing.&lt;br&gt;&lt;br&gt;https://www.facebook.com/events/1187900538053108/</t>
  </si>
  <si>
    <t>https://www.google.com/calendar/event?eid=Xzc0cGo2YzlwNWtwM2dlMWk2MG8zYWNpMGM1bzZpYmprZDVtbWFiamNmNCB6enplcm9jYWwub3Nsb3NlbDFAbQ&amp;ctz=Europe/Oslo</t>
  </si>
  <si>
    <t>Digital Mingle Oslo: May 15, 2019 5:00 PM – 10 PM</t>
  </si>
  <si>
    <t>Get invites for events in your city.&lt;br&gt;Follow at:&lt;br&gt;https://www.startupeventslist.com/z/subscribe.html&lt;br&gt;&lt;br&gt;The event is about bringing together Norwegian Companies and Polish Software Development Companies to get to know each other.&lt;br&gt;&lt;br&gt;&lt;br&gt;About this Event&lt;br&gt;&lt;br&gt;Digital Migle is an event, where polish ICT sector (representatives of SoDA - Software Development Association) and Norwegian Companies sit together and have a discuss challenges in cooperation and share some successes and failures to learn.&lt;br&gt;&lt;br&gt;Agenda:&lt;br&gt;5.00 PM - 5.20 PM - Introduction of the cooperation between SoDA and NPCC, welcoming guests&lt;br&gt;5.20 PM - 5.40 PM - AI in life - will machine save the humanity? A few practical use cases from life&lt;br&gt;5.40 PM - 6.00 PM - The current state of the IT cooperation between Norway and Poland&lt;br&gt;6.00 PM - 7.00 PM - Short Presentation of Norwegian and Polish Companies&lt;br&gt;7.00 PM - 8.00 PM - Roundtable - speeddating&lt;br&gt;8.00 PM -10.00 PM - MINGLE&lt;br&gt;&lt;br&gt;Who should come?&lt;br&gt;&lt;br&gt;We invite Companies from Norway interested in cooperation with Software Development companies from Poland. If there are some needs or issues to be discussed don't hesitate to come.&lt;br&gt;Moreover we will have a chance to discuss our cultural differences and to understand different point of views.&lt;br&gt;&lt;br&gt;Organizers:&lt;br&gt;&lt;br&gt;NPCC (Norwegian -Polish Chamber of Commerce) - https://npcc.no/&lt;br&gt;SoDA (Software Development Association Poland ) - https://www.sodapl.com&lt;br&gt;&lt;br&gt;https://www.facebook.com/events/396435561177762/</t>
  </si>
  <si>
    <t>https://www.google.com/calendar/event?eid=Xzc0cGo2YzlwNWtwM2dlMWk2MG8zYWNxMGM1bzZpYmprZDVtbWFiamNmNCB6enplcm9jYWwub3Nsb3NlbDFAbQ&amp;ctz=Europe/Oslo</t>
  </si>
  <si>
    <t>JavaScript for beginners</t>
  </si>
  <si>
    <t>Get invites for events in your city.&lt;br&gt;Follow at:&lt;br&gt;https://www.startupeventslist.com/z/subscribe.html&lt;br&gt;&lt;br&gt;*** PLEASE REGISTER VIA EVENTBRITE TO RESERVE YOUR SPOT NOW 👉https://bit.ly/2UNfitf 👈 ***&lt;br&gt;&lt;br&gt;This is a FREE coding workshop on JavaScript for absolute beginners&lt;br&gt;&lt;br&gt;Let's learn the core concepts of Javascript. This workshop is for complete beginners! 🤓 No programming knowledge needed 💪💪💪&lt;br&gt;Javascript is in the top 10 most popular programming languages, and it's been used by all web browsers for more than a decade, which is why every web-developer must code some JS during their career.&lt;br&gt;It's a language that has been getting a lot of cool frameworks recently, like react.js from Facebook, for example.&lt;br&gt;&lt;br&gt;❗️ We will only cover the basics of this language, so if you already know them, this workshop might not be for you. ❗️&lt;br&gt;&lt;br&gt;Program:&lt;br&gt;History and background - Data types &amp; variables - Conditions - Loops - Functions - Objects - DOM manipulation - Event handling - AJAX&lt;br&gt;&lt;br&gt;Prerequisite:&lt;br&gt;👉 Bring your laptop - FULLY CHARGED&lt;br&gt;👉 Make sure you have Google Chrome installed and running on your computer https://www.google.com/chrome/&lt;br&gt;👉 Download SublimeText Editor - You'll do all your work on this so please set it up before http://www.sublimetext.com/3&lt;br&gt;&lt;br&gt;See you there!&lt;br&gt;&lt;br&gt;https://www.facebook.com/events/2226986197361960/</t>
  </si>
  <si>
    <t>https://www.google.com/calendar/event?eid=Xzc0cGo2YzlwNWtwM2dlMWk2MG8zYWQyMGM1bzZpYmprZDVtbWFiamNmNCB6enplcm9jYWwub3Nsb3NlbDFAbQ&amp;ctz=Europe/Oslo</t>
  </si>
  <si>
    <t>Voice UX Design Sprint Workshop</t>
  </si>
  <si>
    <t>Shortcut AS</t>
  </si>
  <si>
    <t>Get invites for events in your city.&lt;br&gt;Follow at:&lt;br&gt;https://www.startupeventslist.com/z/subscribe.html&lt;br&gt;&lt;br&gt;Women Techmakers and GDG Oslo is organizing this event to celebrate International Women's Day (yes, one month later :))&lt;br&gt;&lt;br&gt;Voice Design sprint- creating a voice user experience together based on the Google Design Sprint methodology.&lt;br&gt;Design sprint is a short collaborative process for answering critical business &amp; product questions through design, prototyping, and testing. In this hands-on, fast-paced workshop we will collaborate in small groups and learn how to turn a business idea into a natural, fun and engaging conversation between a user and an assistant. &lt;br&gt;Adi is a Certified Google Sprint Masters and Google Assistant Expert and she loves conducting designs since they are enjoyable and energetic - so come with good vibes :)&lt;br&gt;&lt;br&gt;This event would not be possible without our venue sponsor Shortcut AS&lt;br&gt;More information will be published soon.&lt;br&gt;&lt;br&gt;We have a limited sitting (only 50), please follow the link below to sign up to secure your place:&lt;br&gt;https://goo.gl/forms/i7YoUfC5rgFVqt943 &lt;br&gt;&lt;br&gt;https://www.facebook.com/events/383870652453557/</t>
  </si>
  <si>
    <t>https://www.google.com/calendar/event?eid=Xzc0cGo2YzlwNWtwM2dlMWk2MG8zYWRpMGM1bzZpYmprZDVtbWFiamNmNCB6enplcm9jYWwub3Nsb3NlbDFAbQ&amp;ctz=Europe/Oslo</t>
  </si>
  <si>
    <t>Microsoft for Startups Introduction and Workshop Day (Oslo)</t>
  </si>
  <si>
    <t>Auditorium 1st floor, Microsoft Norway, Lysaker Torg 45</t>
  </si>
  <si>
    <t>Get invites for events in your city.&lt;br&gt;Follow at:&lt;br&gt;https://www.startupeventslist.com/z/subscribe.html&lt;br&gt;&lt;br&gt;Overview&lt;br&gt;Please join the Microsoft for Startups team on April 3rd in Oslo between 08:30 hrs and 16:45 hrs for an introduction to the Microsoft for Startups Programme, business-related workshops, technical workshops, and 1-1 session.&lt;br&gt;&lt;br&gt;https://www.facebook.com/events/413335395880727/</t>
  </si>
  <si>
    <t>https://www.google.com/calendar/event?eid=Xzc0cGo2YzlwNWtwM2dlMWk2MG8zYWRxMGM1bzZpYmprZDVtbWFiamNmNCB6enplcm9jYWwub3Nsb3NlbDFAbQ&amp;ctz=Europe/Oslo</t>
  </si>
  <si>
    <t>CreativeMornings: Water — Anne Beate Hovind</t>
  </si>
  <si>
    <t>Making Waves</t>
  </si>
  <si>
    <t>Get invites for events in your city.&lt;br&gt;Follow at:&lt;br&gt;https://www.startupeventslist.com/z/subscribe.html&lt;br&gt;&lt;br&gt;We are excited to have Anne Beate Hovind from Bjørvika Development’s Art Programme speak at our March event about Water! Doors Open at 7:30, Warm-up starts promptly at 8:00.&lt;br&gt;&lt;br&gt;____&lt;br&gt;&lt;br&gt;The Commons — An explorative approach to public space. Drawing the connections between how we use art on land to how we can use art to get closer to the sea, Anne Beate Hovind will share thoughts and processes behind her recent projects on land and at sea.&lt;br&gt;Her new project is in collaboration with the artist and landscape architect Elin T. Sørensen and focuses on “The blue common”. &lt;br&gt;&lt;br&gt;She is currently putting her expertise into city planning within Oslo; producing ambitious, large-scale, impactful, collaborative works. These projects include Future Library by the artist Katie Paterson (Scotland) for which Anne Beate is the Chair of the Future Library Trust, and Flatbread society — an urban farm by the art collective Future Farmers (USA + Belgium).&lt;br&gt;&lt;br&gt;Anne Beate Hovind commissions and produces art in public spaces. Over the past 20 years, Hovind has worked at the interface of art, culture and business and has lengthy experience working with stakeholders towards the shared vision of realising complex and original projects. This has included developing public services, building a hospital, city planning, placemaking and passenger orientated development for airports.&lt;br&gt;&lt;br&gt;____&lt;br&gt;&lt;br&gt;Details of this month's event:   &lt;br&gt;Speaker: Anne Beate Hovind from Bjørvika Development's Art Programme &lt;br&gt;Warm-up: TBA   &lt;br&gt;Venue: Making Waves   &lt;br&gt;Breakfast: Sponsored by Making Waves  &lt;br&gt;&lt;br&gt;https://www.facebook.com/events/401607857083984/</t>
  </si>
  <si>
    <t>https://www.google.com/calendar/event?eid=Xzc0cGo2YzlwNWtwM2dlMWk2MG8zYWUyMGM1bzZpYmprZDVtbWFiamNmNCB6enplcm9jYWwub3Nsb3NlbDFAbQ&amp;ctz=Europe/Oslo</t>
  </si>
  <si>
    <t>Digital identities in the financial system</t>
  </si>
  <si>
    <t>Kongens gate 11, 0153 Oslo, Norge</t>
  </si>
  <si>
    <t>Get invites for events in your city.&lt;br&gt;Follow at:&lt;br&gt;https://www.startupeventslist.com/z/subscribe.html&lt;br&gt;&lt;br&gt;Diwala invites you to our follow up event;  “Digital identities in the financial system”, 💸💳where we will see what innovative actions companies in the financial system are doing for peoples identities. &lt;br&gt;&lt;br&gt;We have some truly amazing speakers joining us this evening; &lt;br&gt;&lt;br&gt;Andreas Flatnes Nuntun from DNB, will talk about how they pursue digital verification, give us some insight to what the European forum is currently buzzing about and what are some of the coolest innovations there.&lt;br&gt;https://www.linkedin.com/in/anuntun/&lt;br&gt;&lt;br&gt;Heikki Henriksen, head of development ID and Login at BankID/Vipps/BankAxept will present their focus on digital identities and how they pursue this. &lt;br&gt;https://www.linkedin.com/in/heikkih/&lt;br&gt;&lt;br&gt;We are also joined by Arne Hassel, who's working with Inrupt on the Solid project. He's going to talk about Solid and how it makes use of WebID as a decentralised, digital identity, and how it ties into giving users control of their data.&lt;br&gt;https://inrupt.com/solid &lt;br&gt;&lt;br&gt;After our speakers have presented we will run a debate to figure out what is the best way to handle DID's. ✊This will be a great event guys! 🤗&lt;br&gt;&lt;br&gt;We are excited to see you back again and hope that you will join us in continuing our meetups, where we go into the nitty-gritty of decentralised identities and together drive results forward! 💜👊&lt;br&gt;&lt;br&gt;https://www.facebook.com/events/596194994162824/</t>
  </si>
  <si>
    <t>https://www.google.com/calendar/event?eid=Xzc0cGo2YzlwNWtwM2dlMWk2MG8zYWVhMGM1bzZpYmprZDVtbWFiamNmNCB6enplcm9jYWwub3Nsb3NlbDFAbQ&amp;ctz=Europe/Oslo</t>
  </si>
  <si>
    <t>Bedriftspresentasjon med AppearTV</t>
  </si>
  <si>
    <t>Get invites for events in your city.&lt;br&gt;Follow at:&lt;br&gt;https://www.startupeventslist.com/z/subscribe.html&lt;br&gt;&lt;br&gt;Do you know what happens when you press play on nrk.no? Or how live e-sport is sent from the stadium to your home? Maybe not, but if these technological challenges intrigue you, you should definitely join our company presentation 28th Mars. A group of Appear’s amazing engineers will guide you through our daily life @appear: what we are working on, what we offer and, most important, what we do for fun! &lt;br&gt;&lt;br&gt;To learn more about us, check us out on social media:&lt;br&gt;&lt;br&gt;Facebook: https://www.facebook.com/appeartv&lt;br&gt;&lt;br&gt;Instagram: https://www.instagram.com/appear.no&lt;br&gt;&lt;br&gt;Linkedin:  https://www.linkedin.com/company/99029/admin/&lt;br&gt;&lt;br&gt;Webpage: https://www.appeartv.com/career/&lt;br&gt;&lt;br&gt;Looking forward to see you all there!&lt;br&gt;&lt;br&gt;The Appear-team&lt;br&gt;&lt;br&gt;https://www.facebook.com/events/774907472888809/</t>
  </si>
  <si>
    <t>https://www.google.com/calendar/event?eid=Xzc0cGo2YzlwNWtwM2dlMWk2MG8zY2MyMGM1bzZpYmprZDVtbWFiamNmNCB6enplcm9jYWwub3Nsb3NlbDFAbQ&amp;ctz=Europe/Oslo</t>
  </si>
  <si>
    <t>Frokost med Netlife: Digital tjenesteutvikling i Sykepleien</t>
  </si>
  <si>
    <t>Get invites for events in your city.&lt;br&gt;Follow at:&lt;br&gt;https://www.startupeventslist.com/z/subscribe.html&lt;br&gt;&lt;br&gt;Det er ikke bare de som er superkommersielle som trenger å lage nye tjenester og jobbe på nye måter. På dette frokostseminaret får du historien om hvordan vi har jobbet sammen med Sykepleien for å ta magasinet deres og Sykepleien.no til et nytt nivå. &lt;br&gt;&lt;br&gt;De har måttet jobbe på en helt annen måte. Her deler vi metoder, verktøy og erfaringer som du også kan bruke.&lt;br&gt;&lt;br&gt;Prosjektet har vært en slags miks av såkalt Design thinking og Lean innovasjon (buzzord vil bli forklart!). Stine Camilla fra Netlife og Ole Morten fra Sykepleien vil dra oss gjennom hvordan de gjorde dette og dele hva som funket bra og dårlig. &lt;br&gt;&lt;br&gt;Noen stikkord:&lt;br&gt;&lt;br&gt;- Verdien av gode mål og rammer&lt;br&gt;- Få alle ideer på bordet med Business Model Canvas.&lt;br&gt;- Prioritering av de beste ideene gjennom enkle scorecards&lt;br&gt;- Utvikling av en MVP (Minimum Viable Produkt eller Minste brukbare produkt på norsk)&lt;br&gt;- Testing med testkort&lt;br&gt;&lt;br&gt;Kom på frokost med Netlife og Sykepleien for å finne ut mer om disse metodene, og hvordan du kan ta de i bruk.&lt;br&gt;&lt;br&gt;Det serveres frokost og er musikk med Bendik Brænne fra 08:30. Faglig program starter klokken 09:00.&lt;br&gt;&lt;br&gt;https://www.facebook.com/events/810095762681909/</t>
  </si>
  <si>
    <t>https://www.google.com/calendar/event?eid=Xzc0cGo2YzlwNWtwM2dlMWk2MG8zY2NhMGM1bzZpYmprZDVtbWFiamNmNCB6enplcm9jYWwub3Nsb3NlbDFAbQ&amp;ctz=Europe/Oslo</t>
  </si>
  <si>
    <t>HoloCare Conference - a paradigm shift in personalized medicine</t>
  </si>
  <si>
    <t>Norway Health Tech</t>
  </si>
  <si>
    <t>Get invites for events in your city.&lt;br&gt;Follow at:&lt;br&gt;https://www.startupeventslist.com/z/subscribe.html&lt;br&gt;&lt;br&gt;HoloCare is the world’s first innovation centre for mixed reality. It is a unique public-private partnership, and serves as a common resource to build and share knowledge for future healthcare solutions, using holographic computing.&lt;br&gt; &lt;br&gt;At HoloCare’s first annual conference in Oslo you will learn more about the impact of holographic computing and how you can take part in creating the future of medicine. Book the dates 27th &amp; 28th March! The minister of Digitalization will join us, hope you will too!&lt;br&gt; &lt;br&gt;HoloCare was established by the Intervention Centre at Oslo University Hospital and Sopra Steria in 2017, facilitated by Norway Health Tech. This conference is also sponsored by Microsoft. &lt;br&gt;&lt;br&gt;&lt;br&gt;https://www.facebook.com/events/2252664518349288/</t>
  </si>
  <si>
    <t>https://www.google.com/calendar/event?eid=Xzc0cGo2YzlwNWtwM2dlMWk2MG8zY2NpMGM1bzZpYmprZDVtbWFiamNmNCB6enplcm9jYWwub3Nsb3NlbDFAbQ&amp;ctz=Europe/Oslo</t>
  </si>
  <si>
    <t>Accenture Alumnikveld!</t>
  </si>
  <si>
    <t>Rockefeller / John DEE / Sentrum Scene</t>
  </si>
  <si>
    <t>Get invites for events in your city.&lt;br&gt;Follow at:&lt;br&gt;https://www.startupeventslist.com/z/subscribe.html&lt;br&gt;&lt;br&gt;Er du nysgjerrig på hva dine tidligere Accenture-kollegaer gjør i dag? Velkommen til reunion! &lt;br&gt;Meld deg på her: https://www.accenturealumni.com/events?/event/13459/&lt;br&gt;&lt;br&gt;Vi har gleden av å invitere deg og dine tidligere kollegaer til alumnikveld tirsdag 26.mars kl. 17.30 på Rockefeller i Oslo. &lt;br&gt;&lt;br&gt;Tonje Sandberg ønsker velkommen og vil fortelle om hva som skjer i Accenture idag og hvordan vi bidrar til å skape det nye Norge. Duncan Wardle er tidligere Head of innovation and creativity hos Walt Disney, han kommer på scenen. Og vi kan bekrefte at husbandet Zofa, bestående av nåværende og tidligere kollegaer også kommer.   &lt;br&gt;&lt;br&gt;Kom innom for å få litt inspirasjon, møt tidligere kollegaer og andre kjente. Vi håper du har anledning til tilbringe en sosial og hyggelig kveld sammen med oss.   &lt;br&gt;&lt;br&gt;Har du spørsmål vedr. arrangementet eller din påmelding kan du sende en mail til norway.events@accenture.com  &lt;br&gt;&lt;br&gt;Håper vi sees 26. mars!  &lt;br&gt;&lt;br&gt;Med vennlig hilsen&lt;br&gt;Accenture Norge&lt;br&gt;&lt;br&gt;https://www.facebook.com/events/619679831824089/</t>
  </si>
  <si>
    <t>https://www.google.com/calendar/event?eid=Xzc0cGo2YzlwNWtwM2dlMWk2MG8zY2NxMGM1bzZpYmprZDVtbWFiamNmNCB6enplcm9jYWwub3Nsb3NlbDFAbQ&amp;ctz=Europe/Oslo</t>
  </si>
  <si>
    <t>Start-ups and Scale-ups: Overcoming challenges of doing business</t>
  </si>
  <si>
    <t>Peritus Finans</t>
  </si>
  <si>
    <t>Get invites for events in your city.&lt;br&gt;Follow at:&lt;br&gt;https://www.startupeventslist.com/z/subscribe.html&lt;br&gt;&lt;br&gt;On the 26th March, Spaces Nydalen in collaboration with Peritus Finans will be hosting the event: Scale-ups and Start-ups: Overcoming challenges of doing business in Norway.&lt;br&gt;&lt;br&gt;In this seminar we will discuss the challenges that Start-ups and Scale-ups face when establishing themselves, operating and then scaling up in the Norwegian market. This seminar will be held in English. &lt;br&gt;&lt;br&gt;Peritus Finans will give an overview of the challenges of starting up in the Norwegian market compared to other countries and tips for overcoming these challenges. They will also discuss strategies for entering new markets and how to identify which strategies align best with your organizational goals.&lt;br&gt;&lt;br&gt;3 companies will also share their experiences of the challenges they faced and what strategies they implemented to achieve success in the Norwegian or global market. (More details about these companies will be posted).&lt;br&gt;&lt;br&gt;This event will be open to the public and offers 3 10 minute sessions of free financial advice from Peritus Finans. Book your session by sending an email to reception.nydalen@spacesworks.com.&lt;br&gt;&lt;br&gt;Program:&lt;br&gt;&lt;br&gt;16.30 - Doors open and networking&lt;br&gt;&lt;br&gt;17.00 - Presentation by Peritus Finans - Overcoming the challenges of starting up in the Norwegian Market&lt;br&gt;&lt;br&gt;17.15 - Company presentations (more details to come)&lt;br&gt;&lt;br&gt;17.45 - Question and Answer&lt;br&gt;&lt;br&gt;18.00 - One to one sessions with Peritus Finans for financial advice/Networking&lt;br&gt;&lt;br&gt;https://www.facebook.com/events/378644889397735/</t>
  </si>
  <si>
    <t>https://www.google.com/calendar/event?eid=Xzc0cGo2YzlwNWtwM2dlMWk2MG8zY2QyMGM1bzZpYmprZDVtbWFiamNmNCB6enplcm9jYWwub3Nsb3NlbDFAbQ&amp;ctz=Europe/Oslo</t>
  </si>
  <si>
    <t>What is blockchain, and what is it good for?</t>
  </si>
  <si>
    <t>Get invites for events in your city.&lt;br&gt;Follow at:&lt;br&gt;https://www.startupeventslist.com/z/subscribe.html&lt;br&gt;&lt;br&gt;Blockwave Norway is hosting our first event about the mysterious blockchain technology!&lt;br&gt;Do you have no idea what blockchain is? Do you wanna stay on top of the game and be on the forefront of technology? Do you wanna be able to say: 'I know what blockchain is!'? Then join us for our enlightening and social event! &lt;br&gt;&lt;br&gt;We will explain the basics of blockchain in terms everyone can understand, and how decentralization brings new opportunities for the future. We're a group of friendly blockchain enthusiasts, come and get to know everyone!&lt;br&gt;&lt;br&gt;With us is also Blockchangers! They're among the foremost experts on blockchain in Norway, and will show 'real life' use of blockchain.&lt;br&gt;&lt;br&gt;Location: Auditorium 1 in Vilhelm Bjerknes' Hus (UiO, Blindern)&lt;br&gt;&lt;br&gt;Agenda:&lt;br&gt;- What can you gain from being a part of Blockwave Norway?&lt;br&gt;- “What is Blockchain?” by Fridtjof Nystrøm and Cathrine Bui, master's students at IFI&lt;br&gt;- A short break&lt;br&gt;- What is it good for? Did you know that blockchain technology can be used for much more than just cryptocurrencies like Bitcoin? A speaker from Blockchangers will present the many other use cases of blockchain! &lt;br&gt;- Mingling &amp; Social 🚀🎉&lt;br&gt;&lt;br&gt;The event will be in English and is open for all students regardless of study program or university. Non-students are welcome as well!&lt;br&gt;&lt;br&gt;&lt;br&gt;https://www.facebook.com/events/405808420177915/</t>
  </si>
  <si>
    <t>https://www.google.com/calendar/event?eid=Xzc0cGo2YzlwNWtwM2dlMWk2MG8zY2RhMGM1bzZpYmprZDVtbWFiamNmNCB6enplcm9jYWwub3Nsb3NlbDFAbQ&amp;ctz=Europe/Oslo</t>
  </si>
  <si>
    <t>https://www.google.com/calendar/event?eid=Xzc0cGo2YzlwNWtwM2dlMWk2MG8zY2RxMGM1bzZpYmprZDVtbWFiamNmNCB6enplcm9jYWwub3Nsb3NlbDFAbQ&amp;ctz=Europe/Oslo</t>
  </si>
  <si>
    <t>Get invites for events in your city.&lt;br&gt;Follow at:&lt;br&gt;https://www.startupeventslist.com/z/subscribe.html&lt;br&gt;&lt;br&gt;The world's most enthusiastic urbanists will meet in Oslo in May 2019. Not only because it is the European Green Capital 2019 but also because it will host Europe's largest event for sustainable cities - UFGC19.&lt;br&gt;&lt;br&gt;*UFGC19 is more than just talk. &lt;br&gt;Be prepared to laugh, learn, inspire, share, tell stories, fight, rethink, co-create, shape, design, walk, hike, bike, run, swim and enjoy beautiful Oslo together with us and 3,000 other enthusiastic, creative and inspiring CityChangers.&lt;br&gt;&lt;br&gt;*We will shake up the city. &lt;br&gt;UFGC19 will take place in 5 venues that are all located in the very heart of the city centre and in walking distance to each other. &lt;br&gt;&lt;br&gt;*Programme out now!&lt;br&gt;We've just launched the programme. Expect more than 85 sessions and 30+ Field Trips. &lt;br&gt;Our 10 tracks will guide you through the agenda: &lt;br&gt;www.urban-future.org/programme&lt;br&gt;&lt;br&gt;https://www.facebook.com/events/259469291400146/</t>
  </si>
  <si>
    <t>https://www.google.com/calendar/event?eid=Xzc0cGo2YzlwNWtwM2dlMWk2MG8zY2VhMGM1bzZpYmprZDVtbWFiamNmNCB6enplcm9jYWwub3Nsb3NlbDFAbQ&amp;ctz=Europe/Oslo</t>
  </si>
  <si>
    <t>https://www.google.com/calendar/event?eid=Xzc0cGo2YzlwNWtwM2dlMWk2MG8zZWMyMGM1bzZpYmprZDVtbWFiamNmNCB6enplcm9jYWwub3Nsb3NlbDFAbQ&amp;ctz=Europe/Oslo</t>
  </si>
  <si>
    <t>NextM Norge 2019</t>
  </si>
  <si>
    <t>Eventhallen</t>
  </si>
  <si>
    <t>Get invites for events in your city.&lt;br&gt;Follow at:&lt;br&gt;https://www.startupeventslist.com/z/subscribe.html&lt;br&gt;&lt;br&gt;Etter stor suksess i Sverige og Danmark, kommer Nordens største marketing og tech-event endelig til Norge! 🎪🎡🎠&lt;br&gt;&lt;br&gt;Sammen med våre byråer Mediacom, Mindshare og Wavemaker inviterer vi til en intensiv todagers konferanseopplevelse fullspekket av internasjonalt anerkjente foredragsholdere og innovativ teknologi. Vi gir deg et blikk inn i fremtidens markedsføring. Bli med og bli inspirert, provosert og utfordret sammen med oss!&lt;br&gt;&lt;br&gt;På hovedscenen møter du en rekke spennende personligheter som deler sine visjoner om framtiden. Hør blant annet historiker og futurist Andrew Keen – forfatter av «How to Fix the Future» – sine spennende, men urovekkende blikk på internetts utvikling. Eller la deg inspirere av den mer teknologi-optimistiske Kate Stone, doktor i fysikk, og CEO og grunnlegger av Novalia snakke om tingenes «digitale sjel».&lt;br&gt;&lt;br&gt;Vi får også besøk av Peter Sunde – medstifter av The Pirate Bay, teknologiutvikler Rebecca Fiebrink og ikke minst Oobah Butler – skaper av det mest omtalte “fake news”-stuntet noen gang.&lt;br&gt;&lt;br&gt;Følg med på eventet for å bli oppdatert på agendaen for dagen. &lt;br&gt;&lt;br&gt;Vi gleder oss! 😀&lt;br&gt;&lt;br&gt;https://www.facebook.com/events/1202285783269892/?event_time_id=1202285789936558</t>
  </si>
  <si>
    <t>https://www.google.com/calendar/event?eid=Xzc0cGo2YzlwNWtwM2dlMWk2MG8zZWNhMGM1bzZpYmprZDVtbWFiamNmNCB6enplcm9jYWwub3Nsb3NlbDFAbQ&amp;ctz=Europe/Oslo</t>
  </si>
  <si>
    <t>Bygdøy allé 11A, 0257 Oslo, Norge</t>
  </si>
  <si>
    <t>Get invites for events in your city.&lt;br&gt;Follow at:&lt;br&gt;https://www.startupeventslist.com/z/subscribe.html&lt;br&gt;&lt;br&gt;JOIN OUR NEXT BUSINESS BREAKFAST&lt;br&gt;&lt;br&gt;🌎 Be a part of a global network with likeminded people &lt;br&gt;💃🏻 Be empowered to be yourself &lt;br&gt;🌟 Be inspired to grow &lt;br&gt;🔝 Take your life and your business to the next level &lt;br&gt;&lt;br&gt;❤️❤️❤️ EARLYBIRD PRICE UNTIL MARCH 27th ❤️❤️❤️ &lt;br&gt;&lt;br&gt;***Limited space so make sure to secure your ticket in time***&lt;br&gt;&lt;br&gt;GWC are a global network for women in business with the vision to unify professional women of the world. The mission is to empower women in business. &lt;br&gt;&lt;br&gt;Famously relaxed and informal, our events attract women who are ready to reach the next level in business and life. There is a rich mix of women from a variety of industries, entrepreneurs, business owners, directors, senior management and women who are ready to take the first steps into a new path. At the events, we actively facilitate business to business connections, helping your company raise its profile and increase its valuable contacts.&lt;br&gt;&lt;br&gt;I hope to see you there!&lt;br&gt;&lt;br&gt;https://www.facebook.com/events/363168060946537/</t>
  </si>
  <si>
    <t>https://www.google.com/calendar/event?eid=Xzc0cGo2YzlwNWtwM2dlMWk2MG8zZWNpMGM1bzZpYmprZDVtbWFiamNmNCB6enplcm9jYWwub3Nsb3NlbDFAbQ&amp;ctz=Europe/Oslo</t>
  </si>
  <si>
    <t>Lansering av PlusCulture og PosiTV</t>
  </si>
  <si>
    <t>Strandgata 19, 0152 Oslo, Norge</t>
  </si>
  <si>
    <t>Get invites for events in your city.&lt;br&gt;Follow at:&lt;br&gt;https://www.startupeventslist.com/z/subscribe.html&lt;br&gt;&lt;br&gt;Velkommen til lansering av PlusCulture og PosiTV den 3 April   2019, kl 14:00 på Helt Sentralt i Strandgata 19, Oslo.&lt;br&gt;&lt;br&gt;PlusCulture bidrar til folk har verdens beste jobb! Vi tilbyr rådgivning innen organisasjonsutvikling, trening i anerkjennelser og lanserer vår nye digitale plattform denne dagen...&lt;br&gt;____&lt;br&gt;Program:&lt;br&gt;&lt;br&gt;1400: Dørene åpner - Vi mingler med bobler og snacks&lt;br&gt;&lt;br&gt;NB: Vi ber alle være på plass SENEST 14:20 ettersom lanseringen og PosiTV skal filmes. &lt;br&gt;___&lt;br&gt;DEL 1:&lt;br&gt;1430-1515: PlusCulture lanseres og vi introduserer våre tjenester!&lt;br&gt;Vi åpner slusene og introduserer løsningene som sørger for at folk virkelig kan gjøre hverandre gode i sanntid! &lt;br&gt;Vi vil også intervjue både kunder og fagpersoner om verdien av anerkjennelser. &lt;br&gt;___&lt;br&gt;DEL 2:&lt;br&gt;&lt;br&gt;1530-1700: PosiTV - opptak sesong 1: Vi lanserer landets første talkshow på organisasjonsutvikling!&lt;br&gt;&lt;br&gt;Hvordan få det beste ut av din organisasjon? Landets ledende organisasjonsutviklere og inspiratorer fra Athenas fronter det viktigste innen positiv psykologi og ledelse.&lt;br&gt;__________________________________________________________&lt;br&gt;DELTAKERE: Karina Hollekim, Karoline Dyhre Breivang, Sigurd Granmark, Olav Haraldseid, Nina Nakling, Trond Haukedal.&lt;br&gt;&lt;br&gt;PROGRAMLEDER: Bård Brænde&lt;br&gt;&lt;br&gt;____&lt;br&gt;Location&lt;br&gt;Helt Sentralt&lt;br&gt;&lt;br&gt;Strandgata 19&lt;br&gt;&lt;br&gt;Inngang midt på bygget - se etter rød løper!&lt;br&gt;&lt;br&gt;0152 Sentrum&lt;br&gt;&lt;br&gt;&lt;br&gt;___&lt;br&gt;Vi har begrenset med gratisbilletter, så husk å registrer deg nå! Trykk på linken under:&lt;br&gt;&lt;br&gt;https://www.eventbrite.com/e/lansering-av-plusculture-og-positv-tickets-57052047209?utm-medium=discovery&amp;utm-campaign=social&amp;utm-content=attendeeshare&amp;aff=escb&amp;utm-source=cp&amp;utm-term=listing&lt;br&gt;&lt;br&gt;&lt;br&gt;&lt;br&gt;https://www.facebook.com/events/1130907377117379/</t>
  </si>
  <si>
    <t>https://www.google.com/calendar/event?eid=Xzc0cGo2YzlwNWtwM2dlMWk2MG8zZWNxMGM1bzZpYmprZDVtbWFiamNmNCB6enplcm9jYWwub3Nsb3NlbDFAbQ&amp;ctz=Europe/Oslo</t>
  </si>
  <si>
    <t>Seed Forum Global 2019</t>
  </si>
  <si>
    <t>Get invites for events in your city.&lt;br&gt;Follow at:&lt;br&gt;https://www.startupeventslist.com/z/subscribe.html&lt;br&gt;&lt;br&gt;Welcome to the 2nd Seed forum Global in Oslo for all of you considering yourselves as innovative GAMECHANGERS that STAND OUT! We expect start-ups, investors and innovators to arrive from 50+ countries! You can`t miss this one! &lt;br&gt;&lt;br&gt;https://www.facebook.com/events/543172759536861/</t>
  </si>
  <si>
    <t>https://www.google.com/calendar/event?eid=Xzc0cGo2YzlwNWtwM2dlMWk2MG8zZWRpMGM1bzZpYmprZDVtbWFiamNmNCB6enplcm9jYWwub3Nsb3NlbDFAbQ&amp;ctz=Europe/Oslo</t>
  </si>
  <si>
    <t>Get invites for events in your city.&lt;br&gt;Follow at:&lt;br&gt;https://www.startupeventslist.com/z/subscribe.html&lt;br&gt;&lt;br&gt;Insight 2019 vil bli fullspekket av foredrag, debatt og nettverksbygging omkring tema vi alle er opptatt av: Digitalisering, lederskap, bærekraft og arbeidsliv. Er vi forberedt for fremtidens arbeidsliv? Har vi riktig kompetanse? Og ikke minst – har vi planlagt for et godt samspill mellom mennesker og teknologi? Dette og mye annet vil vi utforske sammen på Insight 2019.&lt;br&gt;&lt;br&gt;https://www.facebook.com/events/499056953936629/</t>
  </si>
  <si>
    <t>https://www.google.com/calendar/event?eid=Xzc0cGo2YzlwNWtwM2dlMWk2MG8zZWRxMGM1bzZpYmprZDVtbWFiamNmNCB6enplcm9jYWwub3Nsb3NlbDFAbQ&amp;ctz=Europe/Oslo</t>
  </si>
  <si>
    <t>Nordic Business Forum Norway 2019</t>
  </si>
  <si>
    <t>Folketeateret</t>
  </si>
  <si>
    <t>Get invites for events in your city.&lt;br&gt;Follow at:&lt;br&gt;https://www.startupeventslist.com/z/subscribe.html&lt;br&gt;&lt;br&gt;Place: Folketeateret, Oslo&lt;br&gt;Date: May 9th, 2019&lt;br&gt;Themes: Strategy &amp; Purpose&lt;br&gt;Speakers: Simon Sinek, Isabella Löwengrip, Sahar Hashemi, Morten Hansen,  Avinash Kaushik, and Camilla Hessellund Lastein&lt;br&gt;&lt;br&gt;Save the date for #NBFNorway 2019 event and get your early bird tickets now!&lt;br&gt;&lt;br&gt;https://www.facebook.com/events/856147271225490/</t>
  </si>
  <si>
    <t>https://www.google.com/calendar/event?eid=Xzc0cGo2YzlwNWtwM2dlMWk2MG8zZWUyMGM1bzZpYmprZDVtbWFiamNmNCB6enplcm9jYWwub3Nsb3NlbDFAbQ&amp;ctz=Europe/Oslo</t>
  </si>
  <si>
    <t>Schenker Forum 2019</t>
  </si>
  <si>
    <t>Get invites for events in your city.&lt;br&gt;Follow at:&lt;br&gt;https://www.startupeventslist.com/z/subscribe.html&lt;br&gt;&lt;br&gt;Schenker Forum  arrangeres i år på splitter nye The Hub. Årets temaer vil omfatte ledelse, kultur og innovasjon. Kommer du?&lt;br&gt;&lt;br&gt;Arrangementet er åpent for alle.&lt;br&gt;&lt;br&gt;Torsdag 9.mai så arrangerer vi Schenker Forum 2019. Vi har satt sammen en agenda som gir en fagdag med kultur, ledelse, innovasjon og logistikk.&lt;br&gt;&lt;br&gt;Meld deg på linken over!&lt;br&gt;&lt;br&gt;Følgende foredragsholdere kommer:&lt;br&gt;Therese Johaug&lt;br&gt;Petter Stordalen fra Choice hotels&lt;br&gt;Veronica Lie fra Xynteo&lt;br&gt;Petter Stordalen fra Choice hotels&lt;br&gt;Jochen Thewes fra Schenker AG&lt;br&gt;Thomas Tømmernes fra Atea AS&lt;br&gt;Torbjørn Røe Isaksen fra Næringsdepartementet&lt;br&gt;Thomas Anglero fra IBM&lt;br&gt;Christian Drenthen fra Schenker AG&lt;br&gt;&lt;br&gt;Kommer du?&lt;br&gt;&lt;br&gt;https://www.facebook.com/events/758779991154262/</t>
  </si>
  <si>
    <t>https://www.google.com/calendar/event?eid=Xzc0cGo2YzlwNWtwM2dlMWk2MG8zZWVhMGM1bzZpYmprZDVtbWFiamNmNCB6enplcm9jYWwub3Nsb3NlbDFAbQ&amp;ctz=Europe/Oslo</t>
  </si>
  <si>
    <t>Voices of Our Time</t>
  </si>
  <si>
    <t>Get invites for events in your city.&lt;br&gt;Follow at:&lt;br&gt;https://www.startupeventslist.com/z/subscribe.html&lt;br&gt;&lt;br&gt;You’ve all heard the saying “All the stories are true”. Over the past months, with the help of our local branches all over Norway, we’ve been collecting and publishing stories from international students, both on exchange and on full-degree programs, as part of our “ISU Stories” project. We’ve even managed to collect a story from a Norwegian student who went on exchange. &lt;br&gt;&lt;br&gt;Now, it is time to gather around the “campfire”. In this one-time only event, the writers of the stories will discuss the importance of sharing our stories and how being on exchange can change you. We’ll also have guest speakers coming to support the project and a brand-new ISU Story. &lt;br&gt;&lt;br&gt;Entrance is free but limited, so remember to sign-up (in the ticket URL) if you would like to make the guest list. If you’ve made the list, you’ll receive an invitation in the email you have provided. First come, first serve! ;)&lt;br&gt;&lt;br&gt;&lt;br&gt;https://www.facebook.com/events/775641379453827/</t>
  </si>
  <si>
    <t>https://www.google.com/calendar/event?eid=Xzc0cGo2YzlwNWtwM2dlMWk2MG8zZ2MyMGM1bzZpYmprZDVtbWFiamNmNCB6enplcm9jYWwub3Nsb3NlbDFAbQ&amp;ctz=Europe/Oslo</t>
  </si>
  <si>
    <t>Nordic Biogas Conference 2019</t>
  </si>
  <si>
    <t>Get invites for events in your city.&lt;br&gt;Follow at:&lt;br&gt;https://www.startupeventslist.com/z/subscribe.html&lt;br&gt;&lt;br&gt;Welcome to the 7th Nordic Biogas Conference - 'The next wave in biogas' in Oslo 2019.&lt;br&gt;&lt;br&gt;Nordic Biogas Conference has been held every second year since 2006. It has alternated between all Nordic countries and was back where it started in Finland in 2016.&lt;br&gt;&lt;br&gt;Waste Management Norway was organiser in 2010, with over 300 participants in Oslo. In Copenhagen 2012, more than 500 participants participated. Since then, the conference has been held in Iceland 2014 and in Finland 2016.&lt;br&gt;&lt;br&gt;Read more at https://www.nordicbiogasconference.org/&lt;br&gt;&lt;br&gt;https://www.facebook.com/events/226116031316191/</t>
  </si>
  <si>
    <t>https://www.google.com/calendar/event?eid=Xzc0cGo2YzlwNWtwM2dlMWk2MG8zZ2NpMGM1bzZpYmprZDVtbWFiamNmNCB6enplcm9jYWwub3Nsb3NlbDFAbQ&amp;ctz=Europe/Oslo</t>
  </si>
  <si>
    <t>Fra Idé til marked Oslo</t>
  </si>
  <si>
    <t>Get invites for events in your city.&lt;br&gt;Follow at:&lt;br&gt;https://www.startupeventslist.com/z/subscribe.html&lt;br&gt;&lt;br&gt;Hvordan gå fra ide til en lønnsom bedrift? Har din gründerbedrift vekstambisjoner? Representerer forretningsideen noe som er vesentlig nytt i det markedet du skal inn i? Dersom svaret er JA - da er vårt seminar «Fra ide til marked» noe for deg.&lt;br&gt;&lt;br&gt;Veien fra ide til marked starter med å la kundene avgjøre om ideen din er god. På samlingen vil du lære hvordan du kan gå frem for å teste og videreutvikle ideen din, og hvordan Innovasjon Norge kan hjelpe deg på veien.&lt;br&gt;&lt;br&gt;https://www.facebook.com/events/2271825539740733/?event_time_id=2271825549740732</t>
  </si>
  <si>
    <t>https://www.google.com/calendar/event?eid=Xzc0cGo2YzlwNWtwM2dlMWk2MG8zZ2NxMGM1bzZpYmprZDVtbWFiamNmNCB6enplcm9jYWwub3Nsb3NlbDFAbQ&amp;ctz=Europe/Oslo</t>
  </si>
  <si>
    <t>Design Sprint Breakfast - How to make DS work in large organisations</t>
  </si>
  <si>
    <t>Oslo House of Innovation (OHOI)  22 Skippergata  0154 Sentrum</t>
  </si>
  <si>
    <t>Get invites for events in your city.&lt;br&gt;Follow at:&lt;br&gt;https://www.startupeventslist.com/z/subscribe.html&lt;br&gt;&lt;br&gt;Welcome to Design Sprint Breakfast with Løpe! Here you will get breakfast, coffee and faster innovation.&lt;br&gt;&lt;br&gt;If you think rapid prototyping is the right innovation philosophy, we promise you that this breakfast will give you a lot of value. This is an event for those who are already familiar with the design sprint process and are ready for the next step: make it work in large organisations. &lt;br&gt;&lt;br&gt;Viljar from Løpe will discuss how DS should be adopted to work in large organisations and present a 5-step strategy for how to integrate DS smoothly into the organization. &lt;br&gt;&lt;br&gt;In addition, we´ll do a workshop where you’ll learn our best trick (Lightning Decision Jam) to create an interest in learning more about the design sprints. This is an exercise you can use with your team to generate ideas and solve problems quickly, without useless discussions. You can leave after the talks if you want.&lt;br&gt;&lt;br&gt;Program:&lt;br&gt;&lt;br&gt;8: 00-8: 30 Breakfast &lt;br&gt;&lt;br&gt;8:30 - 9:15 Talks&lt;br&gt;&lt;br&gt;9:15 - 10:00 Workshop&lt;br&gt;&lt;br&gt;The workshop is hosted by Løpe - a Digital Product Studio based in Oslo. We use Design Sprints to helps teams bring useful digital products to market faster. Løpe have trained and facilitated sprints with companies like KPMG, Holte Consulting, Visma Consulting, Devon Consulting, Telenor, Telia, Sparebank 1, DSB and more in using Design Sprints.&lt;br&gt;&lt;br&gt;We also host Design Sprint Bootcamps. Our previous Bootcamp was rated 8.7 on average on a scale of 1 to 10, among our 10 participants. Here's what some of them say: &lt;br&gt;&lt;br&gt;'Effective and positive introduction to Sprint 2.0 that enables you to use Sprint 2.0 in your own business.'&lt;br&gt;- Nils Ihlen, partner Holte Consulting &lt;br&gt;&lt;br&gt;'Good facilitation and introduction to Design Sprint of Viljar, effective and very useful framework. It will be highly relevant to several of our project cases.'&lt;br&gt;- Rita Sivertsen, Devoteam Fornebu Consulting&lt;br&gt;&lt;br&gt; &lt;br&gt;&lt;br&gt;What is a Design Sprint?&lt;br&gt;A Design Sprint is a step-by-step process your team can use to solve big problems and test new ideas. It takes the best parts from Design Thinking, Behavioural Science and Business Strategy and put it together in a full iteration cycle. It’s a concrete recipe that allows you to generate and validate ideas in just 4 days. It will help you to cut out the BS and maximize your team’s output. The result is that you will create better products and go to market faster. Companies like Airbnb, Google and Facebook us it extensively and have even made their own internal academies to educate Design Sprint Masters.&lt;br&gt;&lt;br&gt; &lt;br&gt;&lt;br&gt;Who should attend?&lt;br&gt;- Team leaders and managers&lt;br&gt;- Business Developers&lt;br&gt;- Product managers&lt;br&gt;- Startup founders&lt;br&gt;- Executives&lt;br&gt;- Marketers&lt;br&gt;- Designers&lt;br&gt;- Engineers&lt;br&gt;- Consultants&lt;br&gt;&lt;br&gt; &lt;br&gt;&lt;br&gt;What background knowledge is expected?&lt;br&gt;&lt;br&gt;-       Basic knowledge about Design Sprints&lt;br&gt;&lt;br&gt; &lt;br&gt;&lt;br&gt;Please note: Registration is mandatory&lt;br&gt;&lt;br&gt;&lt;br&gt;https://www.facebook.com/events/2261802327366412/</t>
  </si>
  <si>
    <t>https://www.google.com/calendar/event?eid=Xzc0cGo2YzlwNWtwM2dlMWk2MG8zZ2QyMGM1bzZpYmprZDVtbWFiamNmNCB6enplcm9jYWwub3Nsb3NlbDFAbQ&amp;ctz=Europe/Oslo</t>
  </si>
  <si>
    <t>Fireside chat with Mark Burgess - founder of CFEngine and Aljabr</t>
  </si>
  <si>
    <t>OHOI</t>
  </si>
  <si>
    <t>Get invites for events in your city.&lt;br&gt;Follow at:&lt;br&gt;https://www.startupeventslist.com/z/subscribe.html&lt;br&gt;&lt;br&gt;📢 A genius on the #SGOslo stage! ✨💡&lt;br&gt;&lt;br&gt;One of our missions in Startup Grind is to #educate and #inspire our community by bringing to you influential founders. For this event we’re excited to have Mark Burgess on the #SGOslo stage for a fireside chat. 👏&lt;br&gt;&lt;br&gt;❗️ This event requires registration - Get your ticket here: http://bit.ly/SG201904&lt;br&gt;&lt;br&gt;Mark Burgess is a successful technologist, scientist, author, serial founder and advisor to public and private organizations globally -  a hidden gem in the Norwegian ecosystem. Originally from the UK, he’s been living and working in Norway for almost 30 years. &lt;br&gt;&lt;br&gt;Mark is known through his work as creator, main architect and principal founder of CFEngine, the Norwegian tech company with users in 100+ countries (customers include IBM, eBay, Cisco, Qualcomm, AMD, US Navy, US Energy Department, NASA AT&amp;T, Chevron and Linkedin). He has also created Promise Theory, the model behind CFEngine’s successful  computer management software. Currently he is the founder of ChiTek-i focusing on conceptual innovation, and co-founder and Chief Innovation Officer at Aljabr Inc., a US based company. Mark holds a PhD in Theoretical Physics from Newcastle University and he’s emeritus professor of Network and System Administration from OsloMet - Oslo Metropolitan University (previously Oslo University College - HiO). Last but not least, he’s a published author - check the long list of scientific and fiction books on Amazon (https://www.amazon.com/-/e/B001IXTSLU)&lt;br&gt;&lt;br&gt;📌 Join us for an evening full of inspiring stories and insights in entrepreneurship and innovation. &lt;br&gt;And don’t forget that we love to mingle and network! 🗣🍕&lt;br&gt;&lt;br&gt;AGENDA:&lt;br&gt;&lt;br&gt;18:00 - Doors Open: Registration and mingling&lt;br&gt;18:30 - Welcome from Startup Grind&lt;br&gt;18:35 - Fireside chat with Mark Burgess&lt;br&gt;19:30 - Q&amp;A&lt;br&gt;20:00 - Mingling&lt;br&gt;&lt;br&gt;-------------------------------------------------------------------------------------------&lt;br&gt;Startup Grind is a #global startup #community designed to #educate, #inspire, and #connect #entrepreneurs. We host monthly events in more than 500 cities and 125+ countries featuring successful local #founders, #innovators, #educators and #investors who share personal #stories and lessons learned on the road to building great companies. Our monthly #fireside chat interviews, #startup mixers and annual conferences provide ample opportunities to connect with amazing startups and the people behind them, tap into a strong support #network, form meaningful #connections and gain #inspiration for the startup journey ahead.&lt;br&gt;&lt;br&gt;https://www.facebook.com/events/849912092014126/</t>
  </si>
  <si>
    <t>https://www.google.com/calendar/event?eid=Xzc0cGo2YzlwNWtwM2dlMWk2MG8zZ2RhMGM1bzZpYmprZDVtbWFiamNmNCB6enplcm9jYWwub3Nsb3NlbDFAbQ&amp;ctz=Europe/Oslo</t>
  </si>
  <si>
    <t>Start Up and Grow</t>
  </si>
  <si>
    <t>Get invites for events in your city.&lt;br&gt;Follow at:&lt;br&gt;https://www.startupeventslist.com/z/subscribe.html&lt;br&gt;&lt;br&gt;Get hands on advice to help grow your business from a startup to a successful venture. Learn how to structure your company and understand the eco-systems surrounding entrepreneurial activities. The event consists of compact sessions covering important legal and financing aspects.&lt;br&gt;&lt;br&gt;Legal requirements&lt;br&gt;A good idea, strong enthusiasm, an understanding of practical and strategic legal requirements so that you are ‘rigged’ to secure financing thus growth, are critical to the success of entrepreneurs, startups and early-stage companies. Successful businesses are often built on strong legal foundations. We will provide you with an understanding of these and share best practice thus minimizing the downstream risks of legal headaches. A well structured company not only operates effectively but is also attractive for investors. &lt;br&gt;&lt;br&gt;Financial requirements&lt;br&gt;Professional investors typically have a portfolio approach to their investments, balancing risk and liquidity with potential upside for a given investment. Execution capabilities, agility and adaptability of the core team comes under scrutiny when a company plans to go from a start-up to a scale-up. Closing with the right investors, on the right terms and on time is a mix between art and science. We will provide you with an understanding of the mechanisms behind obtaining the necessary growth funding in Norway, the accessibility to different sources of funding, relevance according to the various stages of the company life cycle, as well as insight into key learning points from transactions in the Nordics. &lt;br&gt;&lt;br&gt;Program: &lt;br&gt;Managing the law (08:30-100)&lt;br&gt;&lt;br&gt;– Legal frameworks and shareholder agreements, w/Carl Garmann Clausen, partner &amp; Pernille Nordberg, Attorney&lt;br&gt;&lt;br&gt;– Tax law for start ups - structures and schemes, w/ Anne Gro Enger, partner&lt;br&gt;&lt;br&gt;– Licensing of intellectual property rights/ Key clauses, w/ Lisa Digernes, senior attorney&lt;br&gt;&lt;br&gt;– Potential Employment Law Hazards - w/ Nils Kristian Lie, partner&lt;br&gt;&lt;br&gt;&lt;br&gt;Funding you company (10.00-11.00) &lt;br&gt;&lt;br&gt;–What are investors looking for? 20 min session and 10 min Q&amp;A . w/ Steinar Svalesen, Director Corporate Finance, Beringer Finance &lt;br&gt;&lt;br&gt;–Case Study: Digtective – 30 min session &lt;br&gt;&lt;br&gt;&lt;br&gt;Closing remarks, lunch and networking (11.00-12.00) &lt;br&gt;&lt;br&gt;Organizers: &lt;br&gt;Advokatfirmaet Ræder is a leading Norwegian law firm covering most areas of business law. Since 1949 our lawyers have advised clients on complex issues in a simple, efficient and personal manner. Our clients span from startups and entrepreneurs, innovation clusters, listed companies to multinational corporations. We work across national borders and are often preferred advisors on cross-border deals. A number of Ræder’s lawyers have played key roles in leading technology companies, and have been instrumental in a large number of cross border transactions involving international investment funds.&lt;br&gt;&lt;br&gt;Beringer Finance is a technology focused investment bank. An innovative player that brings in-depth sector research, knowledge of technology and a global network with insight about business opportunities to the table. We combine more than one hundred years of history in investment banking with an entrepreneurial spirit and a passion for all things tech.&lt;br&gt;&lt;br&gt;https://www.facebook.com/events/998915930300428/</t>
  </si>
  <si>
    <t>https://www.google.com/calendar/event?eid=Xzc0cGo2YzlwNWtwM2dlMWk2MG8zZ2RpMGM1bzZpYmprZDVtbWFiamNmNCB6enplcm9jYWwub3Nsb3NlbDFAbQ&amp;ctz=Europe/Oslo</t>
  </si>
  <si>
    <t>Java.next():Keeping up with Java</t>
  </si>
  <si>
    <t>Computas</t>
  </si>
  <si>
    <t>Get invites for events in your city.&lt;br&gt;Follow at:&lt;br&gt;https://www.startupeventslist.com/z/subscribe.html&lt;br&gt;&lt;br&gt;𝗪𝗮𝗻𝘁 𝘁𝗼 𝗺𝗼𝘃𝗲 𝘆𝗼𝘂𝗿 𝘁𝗲𝗮𝗺 𝗮𝗻𝗱 𝗰𝗼𝗱𝗲𝗯𝗮𝘀𝗲𝘀 𝗯𝗲𝘆𝗼𝗻𝗱 𝗝𝗮𝘃𝗮 𝟴? It’s more important than ever to keep up! As of Java 9 we’re getting a major Java release twice a year. The days of big Java releases that took 3 or 4 years are gone. Java 11 and beyond are already available, but you’re most probably still developing on Java 8. Looking at Oracle’s Java 8 roadmap, where public support for Oracle JDK 8 is dropped early 2019, that’s not a great place to be. So what’s next?&lt;br&gt;&lt;br&gt;In this workshop we’ll look at all the major changes that happened since Java 8. You’ll learn through listening, experiencing demos and live-coding new Java features. There will be hands-on labs for you to experience all that on your own! After finishing the workshop, you’ll be able to confidently move your team and codebases beyond Java 8!&lt;br&gt;&lt;br&gt;Sign up here:&lt;br&gt;https://events.provisoevent.no/computas/events/keeping-up-with-java/register/cat/e6dd1cd2-e75b-431f-9ba6-411efd40a217&lt;br&gt;&lt;br&gt;Agenda&lt;br&gt;16:30-17:00: Registration and food&lt;br&gt;17:00-20:00: Workshop&lt;br&gt;20:00-21.00: Mingling and drinks&lt;br&gt;&lt;br&gt;N.B. We have limited the number of participants to 30 to ensure proper follow-up by the instructors. &lt;br&gt;&lt;br&gt;Bio: &lt;br&gt;𝗦𝗮𝗻𝗱𝗲𝗿 𝗠𝗮𝗸 is a Fellow at Luminis in The Netherlands, where he crafts modular and scalable software, most often on the JVM, but with a touch of TypeScript when needed. He also is a Java Champion and author of the O’Reilly book ‘Java 9 Modularity’ (see javamodularity.com). As an avid conference speaker, Sander loves sharing knowledge, also through his blog at http://branchandbound.net and as Pluralsight instructor.&lt;br&gt;&lt;br&gt;𝗥𝘂𝘀𝘁𝗮𝗺 𝗠𝗲𝗵𝗺𝗮𝗻𝗱𝗮𝗿𝗼𝘃 is chief engineer and a competency network coordinator for IT architecture and integrations at Computas. He is also a Java Champion, a frequent speaker at conferences around the world, and a leader of the world’s biggest community driven conference – JavaZone. When he is not doing anything of the things mentioned above, he blogs at https://mehmandarov.com/blog/. &lt;br&gt;&lt;br&gt;https://www.facebook.com/events/2073423599444545/</t>
  </si>
  <si>
    <t>https://www.google.com/calendar/event?eid=Xzc0cGo2YzlwNWtwM2dlMWk2MG8zZ2RxMGM1bzZpYmprZDVtbWFiamNmNCB6enplcm9jYWwub3Nsb3NlbDFAbQ&amp;ctz=Europe/Oslo</t>
  </si>
  <si>
    <t>Afraid of sharing your idea?</t>
  </si>
  <si>
    <t>Oslo Science Park</t>
  </si>
  <si>
    <t>Get invites for events in your city.&lt;br&gt;Follow at:&lt;br&gt;https://www.startupeventslist.com/z/subscribe.html&lt;br&gt;&lt;br&gt;Do you have a business idea? Having an exclusive right to your logo, design or invention can be crucial to your success. It might increase your competitive advantage, improve the possibility of earning money and make your business more attractive to partners and investors.&lt;br&gt;&lt;br&gt;At this event Fredrik Lundvall from the Norwegian Industrial Property Office (NIPO) will give you a brief introduction to copyrights, patents and trademarks, and you will learn more about how you can turn your ideas into assets.&lt;br&gt;&lt;br&gt;You will also hear from an entrepreneur, telling about his/her own experiences of sharing and protecting the idea in an early stage.   &lt;br&gt;&lt;br&gt;What: Patentstyret, an entrepreneur (TBA) and mingle.&lt;br&gt;When 3:00 pm - 16:45 pm, 2nd of April&lt;br&gt;Where: Insj office&lt;br&gt;&lt;br&gt;The event is free, sign up through eventbrite. &lt;br&gt;&lt;br&gt;&lt;br&gt;&lt;br&gt;https://www.facebook.com/events/985460794978759/</t>
  </si>
  <si>
    <t>https://www.google.com/calendar/event?eid=Xzc0cGo2YzlwNWtwM2dlMWk2MG8zZ2UyMGM1bzZpYmprZDVtbWFiamNmNCB6enplcm9jYWwub3Nsb3NlbDFAbQ&amp;ctz=Europe/Oslo</t>
  </si>
  <si>
    <t>Fundamental Training - Oslo</t>
  </si>
  <si>
    <t>Stagelab AB</t>
  </si>
  <si>
    <t>Get invites for events in your city.&lt;br&gt;Follow at:&lt;br&gt;https://www.startupeventslist.com/z/subscribe.html&lt;br&gt;&lt;br&gt;Learn how to use the disguise production toolkit main features including the Timeline, Stage, Output Feeds and projection mapping.&lt;br&gt;&lt;br&gt;&lt;br&gt;This is a 2 day introductory course.&lt;br&gt;&lt;br&gt;Included is lunch and a Designer USB key with 2 month license (or a Designer 3 month license if you already own a USB key).&lt;br&gt;&lt;br&gt;When finalising your booking, please ensure the *Ticket Buyer* details correctly match the person who is attending the event.&lt;br&gt;&lt;br&gt;&lt;br&gt;https://www.facebook.com/events/1004172576436385/</t>
  </si>
  <si>
    <t>https://www.google.com/calendar/event?eid=Xzc0cGo2YzlwNWtwM2dlMWk2MG8zZ2VhMGM1bzZpYmprZDVtbWFiamNmNCB6enplcm9jYWwub3Nsb3NlbDFAbQ&amp;ctz=Europe/Oslo</t>
  </si>
  <si>
    <t>Hot Ideas &amp; Cold Drinks - #3-19 Oslo</t>
  </si>
  <si>
    <t>Get invites for events in your city.&lt;br&gt;Follow at:&lt;br&gt;https://www.startupeventslist.com/z/subscribe.html&lt;br&gt;&lt;br&gt;Nok en gang åpner vi dørene til vår digitale jungel, og inviterer DEG til Hot Ideas &amp; Cold Drinks!&lt;br&gt;&lt;br&gt;Vi håper du har lyst og anledning til å avslutte uken / starte helgen sammen med oss!&lt;br&gt;&lt;br&gt;Vi har som vanlig et heftig knippe spennende startups som pitcher, sprudlende drikke, en matbit og ikke minst masse spennede folk å møte!&lt;br&gt;&lt;br&gt;Vel møtt til en laidback meetup for digitale utforskere!&lt;br&gt;Vi vil også live streame alle pitchene. Stay tuned!&lt;br&gt;&lt;br&gt;https://www.facebook.com/events/624458544640133/</t>
  </si>
  <si>
    <t>https://www.google.com/calendar/event?eid=Xzc0cGo2YzlwNWtwM2dlOWs3MHIzMGNxMGM1bzZpYmprZDVtbWFiamNmNCB6enplcm9jYWwub3Nsb3NlbDFAbQ&amp;ctz=Europe/Oslo</t>
  </si>
  <si>
    <t>https://www.google.com/calendar/event?eid=Xzc0cGo2YzlwNWtwM2dlOWs3MHIzMGQyMGM1bzZpYmprZDVtbWFiamNmNCB6enplcm9jYWwub3Nsb3NlbDFAbQ&amp;ctz=Europe/Oslo</t>
  </si>
  <si>
    <t>Agile HR – ICAgile Certified Professional:Agile Talent (ICP-TAL)</t>
  </si>
  <si>
    <t>Get invites for events in your city.&lt;br&gt;Follow at:&lt;br&gt;https://www.startupeventslist.com/z/subscribe.html&lt;br&gt;&lt;br&gt;Regardless if you are an agile coach, a line manager or an HR professional, you need to understand how people strategy and people operations need to change when working in a company embracing the agile value structure. How do performance management, recruitment, learning and development, compensation and benefits and the way we perform employee engagement surveys change? What are the specific skills that we need to use to run an agile transformation from a people perspective? And is there still a need to do succession planning in the future? This training leads to a Certification in Agile Talent by ICAgile.&lt;br&gt;&lt;br&gt;Agenda:&lt;br&gt;- How HR can support an agile organizational transformation: Assess the current organizational structure and design a new structure that enables business agility, maximizes communication and collaboration within and among teams and enables the flow of value. &lt;br&gt;- Goal setting and performance management in a new way: Appraise current performance management practices and identify ways of bringing Agile thinking to enhance performance, accountability and growth.&lt;br&gt;- Salaries and benefits for an agile organization: Describe and contrast traditional incentive structures with Agile-friendly structures, discuss the pros and cons of each approach and explain how they could apply them to their own environment.&lt;br&gt;- Job Roles – are they needed in the future? Develop an oganizational action plan for role modeling an agile mindset and to build new skills that will enable cross-functional teams.&lt;br&gt;- Employee engagement in an agile manner: Recommend different motivational tools to be applied in a context and describe how the traditional emloyee engagement survey is chaging.&lt;br&gt;- Talent acquisition and the candidate experience: Design a sourcing strategy that can be used to find and acquire the “right” people to support the strategic growth of the organization taking values, culture, diversity and collaboration into the hiring decision.&lt;br&gt;- Agile learning: Suggest ways to enable and support a learning mindset in a team, supporting the shift from a focus on deficiencies to a focus on development of new skills and capabilities.&lt;br&gt;- Onboarding practices for agile companies: Design an onboarding experience that enables new employees to become a part of the organization rapidly and smoothly.&lt;br&gt;- Why the agile mindset is HRs responsibility: Design the talent/people elements needed to help support an Agile transition in an organization and explain how different contexts can influence the approach to be taken. &lt;br&gt;- The needed changes in the HR core function: Relate how the need for business agility affects the HR function and organization and how it impacts HR team members’ roles and behaviors.&lt;br&gt;- Practical tools, templates and exercises for HR and managers: How an HR department can work with agile tools and methods, for example with Kanban, Sprints, Scrum and Retrospectives.&lt;br&gt;&lt;br&gt;https://www.facebook.com/events/270921703820239/</t>
  </si>
  <si>
    <t>https://www.google.com/calendar/event?eid=Xzc0cGo2YzlwNWtwM2dlOWs3MHIzMGRhMGM1bzZpYmprZDVtbWFiamNmNCB6enplcm9jYWwub3Nsb3NlbDFAbQ&amp;ctz=Europe/Oslo</t>
  </si>
  <si>
    <t>Business case for investeringer i HR-teknologi</t>
  </si>
  <si>
    <t>Get invites for events in your city.&lt;br&gt;Follow at:&lt;br&gt;https://www.startupeventslist.com/z/subscribe.html&lt;br&gt;&lt;br&gt;For at HR skal kunne tilby ledere og medarbeidere gode digitale verktøy som forenkler hverdagen og bidrar til å utvikle mennesker i organisasjonen på en engasjerende måte kreves investeringer i digitale HR løsninger. Utfordringen for HR er at man ofte havner i en intern konkurranse med andre viktige prosjekter om å få de investeringene man trenger for å kunne gjøre de nødvendige digitale grepene.&lt;br&gt;&lt;br&gt;Dette medlemsmøtet gir en praktisk tilnærming til hvordan man skaper gode nok argumenter og beviser den fulle nytteverdien av investeringer i digitalisering av HR. Du får lære hvordan du kan bygge en troverdig business case som tydelig kobler ambisjoner og forventet resultat med virksomhetens forretningsmål.&lt;br&gt;&lt;br&gt;https://www.facebook.com/events/618322988611128/</t>
  </si>
  <si>
    <t>https://www.google.com/calendar/event?eid=Xzc0cGo2YzlwNWtwM2dlOWs3MHIzMGRpMGM1bzZpYmprZDVtbWFiamNmNCB6enplcm9jYWwub3Nsb3NlbDFAbQ&amp;ctz=Europe/Oslo</t>
  </si>
  <si>
    <t>German-Norwegian Energy Dialogue 2019</t>
  </si>
  <si>
    <t>Get invites for events in your city.&lt;br&gt;Follow at:&lt;br&gt;https://www.startupeventslist.com/z/subscribe.html&lt;br&gt;&lt;br&gt;German and Norwegian energy markets are closely inter-linked, and the effort to create a European internal energy market will contribute to a further deepening of this relationship. &lt;br&gt;&lt;br&gt;How can Norway and Germany benefit from a deepening of ties in the energy sector? And which technologies will prosper in an energy market in continuous transformation? &lt;br&gt;&lt;br&gt;About:&lt;br&gt;The German-Norwegian Energy Dialogue is an arena for dialogue on the most important developments within the German-Norwegian energy cooperation. Industry, politicians and organizations from both countries will discuss the potential for intensified bilateral energy cooperation, as well as share ideas and knowledge on market and technology developments. &lt;br&gt;&lt;br&gt;Detailed program: https://bit.ly/2DDUIFC&lt;br&gt;&lt;br&gt;https://www.facebook.com/events/1982572701841283/</t>
  </si>
  <si>
    <t>https://www.google.com/calendar/event?eid=Xzc0cGo2YzlwNWtwM2dlOWs3MHIzMGRxMGM1bzZpYmprZDVtbWFiamNmNCB6enplcm9jYWwub3Nsb3NlbDFAbQ&amp;ctz=Europe/Oslo</t>
  </si>
  <si>
    <t>CHECKDagen 2019 - Digitale byggeplasser i praksis</t>
  </si>
  <si>
    <t>Pilestredet 75C, 0354 Oslo</t>
  </si>
  <si>
    <t>Get invites for events in your city.&lt;br&gt;Follow at:&lt;br&gt;https://www.startupeventslist.com/z/subscribe.html&lt;br&gt;&lt;br&gt;Torsdag 25. april arrangeres CHECKDagen for tredje året på rad. Det holder sted i Oslo, og er myntet på CHECKDs kunder, entreprenører, byggherrer, prosjektledere eller deg som er interessert i effektivisering, digitalisering og teknologi i byggebransjen.&lt;br&gt;&lt;br&gt;Meld deg på her: http://go.checkd.it/checkdagen&lt;br&gt;&lt;br&gt;[Hva vil jeg lære?]&lt;br&gt;Det faglige programmet vil dekke forskjellige tekniske hjelpemidler og rutiner som i dag sakte, men sikkert implementeres i hele bransjen. Byggebransjen er kjent for å være konservativ, men er nå på god vei til å bli mer teknologisk - hva er det neste skrittet på veien?&lt;br&gt;&lt;br&gt;[Hvem møter jeg?]&lt;br&gt;Etter de siste årene har CHECKDagen fått rollen som en møteplass for fagfolk i byggebransjen. Her samles ledere og byggfolk fra hele bransjen, og både små og store selskaper er til stede. Du vil møte på nåværende og fremtidige samarbeidspartnere, kunder, konkurrenter og andre spennende mennesker fra byggebransjen.&lt;br&gt;&lt;br&gt;[Praktisk informasjon]&lt;br&gt;Del 1 - kl. 08.30 - Foredrag&lt;br&gt;Del 2 - kl. 13.00 - Foredrag + Kurs og workshops&lt;br&gt;&lt;br&gt;Vi ber deg om å melde deg på i god tid, siden det kun er 100 plasser.&lt;br&gt;&lt;br&gt;Meld deg på her: http://go.checkd.it/checkdagen&lt;br&gt;&lt;br&gt;https://www.facebook.com/events/557406854757555/</t>
  </si>
  <si>
    <t>https://www.google.com/calendar/event?eid=Xzc0cGo2YzlwNWtwM2dlOWs3MHIzMGUyMGM1bzZpYmprZDVtbWFiamNmNCB6enplcm9jYWwub3Nsb3NlbDFAbQ&amp;ctz=Europe/Oslo</t>
  </si>
  <si>
    <t>Lean six sigma gult belte</t>
  </si>
  <si>
    <t>Lean Communications AS</t>
  </si>
  <si>
    <t>Get invites for events in your city.&lt;br&gt;Follow at:&lt;br&gt;https://www.startupeventslist.com/z/subscribe.html&lt;br&gt;&lt;br&gt;Gjennom dette kurset lærer du hvordan du kan jobbe med forbedringer i egen organisasjon og hvordan du kan identifisere og fjerne tidstyver.&lt;br&gt;&lt;br&gt;Du får innføring i Lean-filosofien og grunnleggende opplæring i de mest brukte Lean-verktøyene. Kurset er praktisk anlagt slik at det blir flere øvelser som blant annet Lean-spill. Lean-spill er en morsom og effektiv måte å forstå både verktøyene og effekten av Lean på. Gjennom dette kurset får du en flott kickstart til å skape en forbedringskultur i din bedrift.&lt;br&gt;&lt;br&gt;For mer informasjon om angenda og påmelding: https://www.leancommunications.no/kurs/gult-belte-lean-six-sigma/?c=oslo &lt;br&gt;&lt;br&gt;https://www.facebook.com/events/814532355581025/</t>
  </si>
  <si>
    <t>https://www.google.com/calendar/event?eid=Xzc0cGo2YzlwNWtwM2dlOWs3MHIzMGVhMGM1bzZpYmprZDVtbWFiamNmNCB6enplcm9jYWwub3Nsb3NlbDFAbQ&amp;ctz=Europe/Oslo</t>
  </si>
  <si>
    <t>Dialogkonferansen 2019</t>
  </si>
  <si>
    <t>Get invites for events in your city.&lt;br&gt;Follow at:&lt;br&gt;https://www.startupeventslist.com/z/subscribe.html&lt;br&gt;&lt;br&gt;Etter suksessen i fjor, ønsker vi også i år våre leverandører og samarbeidspartnere velkommen til to dager med faglige diskusjoner.&lt;br&gt;&lt;br&gt;Les mer på Sykehusinnkjop.no: https://sykehusinnkjop.no/nyheter/na-kan-du-melde-deg-pa-dialogkonferansen-2019&lt;br&gt;&lt;br&gt;Påmeldingsskjema finner du her: https://ccnorway.eventsair.com/cmspreview/1925---leverandorkonferanse/pamelding&lt;br&gt;&lt;br&gt;Programoversikt finner du her: https://ccnorway.eventsair.com/cmspreview/1925---leverandorkonferanse/program&lt;br&gt;&lt;br&gt;https://www.facebook.com/events/321244115174192/</t>
  </si>
  <si>
    <t>https://www.google.com/calendar/event?eid=Xzc0cGo2YzlwNWtwM2dlOWs3MHIzMmNhMGM1bzZpYmprZDVtbWFiamNmNCB6enplcm9jYWwub3Nsb3NlbDFAbQ&amp;ctz=Europe/Oslo</t>
  </si>
  <si>
    <t>https://www.google.com/calendar/event?eid=Xzc0cGo2YzlwNWtwM2dlOWs3MHIzMmNxMGM1bzZpYmprZDVtbWFiamNmNCB6enplcm9jYWwub3Nsb3NlbDFAbQ&amp;ctz=Europe/Oslo</t>
  </si>
  <si>
    <t>https://www.google.com/calendar/event?eid=Xzc0cGo2YzlwNWtwM2dlOWs3MHIzMmQyMGM1bzZpYmprZDVtbWFiamNmNCB6enplcm9jYWwub3Nsb3NlbDFAbQ&amp;ctz=Europe/Oslo</t>
  </si>
  <si>
    <t>Hvordan endrer PSD2 mobile banking?</t>
  </si>
  <si>
    <t>Get invites for events in your city.&lt;br&gt;Follow at:&lt;br&gt;https://www.startupeventslist.com/z/subscribe.html&lt;br&gt;&lt;br&gt;Den norske dataforening faggruppe for Mobil Strategi inviterer til gratis seminar!&lt;br&gt;&lt;br&gt;PSD2 er EUs nye betalingsdirektiv, som alle banker i EU skal oppfylle innen september i år. Dette kommer til å endre hverdagen radikalt både for banker og brukere av bank- og betalingstjenester.&lt;br&gt;&lt;br&gt;Bli med på neste Mobile Pulse den 8. mai og hør hvordan CTO i Vipps, Jan Solhøy, og andre fortelle om hvordan den nye hverdagen kommer til å bli.&lt;br&gt;&lt;br&gt;Please get a free ticket on this page or at Eventbrite (required!)&lt;br&gt;https://psd2-banking.eventbrite.com/?aff=fb&lt;br&gt;&lt;br&gt;=========&lt;br&gt;&lt;br&gt;Program:&lt;br&gt;&lt;br&gt;17:30 Dørene åpner&lt;br&gt;&lt;br&gt;17:50 Innledning av konferansier&lt;br&gt;&lt;br&gt;18:00 Sponsorens 10 minutter&lt;br&gt;&lt;br&gt;18:10 TBA&lt;br&gt;&lt;br&gt;18:30 Kort pause&lt;br&gt;&lt;br&gt;18:45 TBA&lt;br&gt;&lt;br&gt;19:10 TBA&lt;br&gt;&lt;br&gt;19:30 TBA&lt;br&gt;&lt;br&gt;=================&lt;br&gt;&lt;br&gt;Praktiske opplysninger&lt;br&gt;Tid: Onsdag 8. mai kl 17:50-20:10 (dørene åpner 17:30)&lt;br&gt;Sted: MESH&lt;br&gt;&lt;br&gt;Nettverksmøtet er GRATIS for alle. Mulighet for kjøp av drikke i første etasje.&lt;br&gt;&lt;br&gt;Arrangør: Faggruppen Mobil Strategi / Mobilepulse &lt;br&gt;Kontaktperson: Elisabeth Kras &lt;br&gt;91900364&lt;br&gt;&lt;br&gt;https://www.facebook.com/events/403404160226071/</t>
  </si>
  <si>
    <t>https://www.google.com/calendar/event?eid=Xzc0cGo2YzlwNWtwM2dlOWs3MHIzMmRhMGM1bzZpYmprZDVtbWFiamNmNCB6enplcm9jYWwub3Nsb3NlbDFAbQ&amp;ctz=Europe/Oslo</t>
  </si>
  <si>
    <t>Gulltaggen; Award 2019</t>
  </si>
  <si>
    <t>Holbergs gate 30, 0166 Oslo, Norge</t>
  </si>
  <si>
    <t>Get invites for events in your city.&lt;br&gt;Follow at:&lt;br&gt;https://www.startupeventslist.com/z/subscribe.html&lt;br&gt;&lt;br&gt;🏆Gulltaggen Award er Norges største konkurranse innen digital markedsføring. Denne kvelden hedrer og feirer vi de beste digitale markedsføringsjobbene som er laget i Norge det siste året.&lt;br&gt;&lt;br&gt;🍾Få med deg årets vinnere mens du nyter en festmiddag med god mat og drikke.&lt;br&gt;&lt;br&gt;⚠️*Dette arrangement har begrenset plasser da det i år blir mer eksklusivt med sittende middag, prisutdeling og fest på Radisson Blue Scandinavia Hotell.&lt;br&gt;&lt;br&gt;Billetter kjøpes her: https://goo.gl/heL7LT&lt;br&gt;&lt;br&gt;https://www.facebook.com/events/368813180609945/</t>
  </si>
  <si>
    <t>https://www.google.com/calendar/event?eid=Xzc0cGo2YzlwNWtwM2dlOWs3MHIzMmRpMGM1bzZpYmprZDVtbWFiamNmNCB6enplcm9jYWwub3Nsb3NlbDFAbQ&amp;ctz=Europe/Oslo</t>
  </si>
  <si>
    <t>The Art of Networking</t>
  </si>
  <si>
    <t>Get invites for events in your city.&lt;br&gt;Follow at:&lt;br&gt;https://www.startupeventslist.com/z/subscribe.html&lt;br&gt;&lt;br&gt;Networking - we hear about it all the time, especially in connection with professional success. But for many people the word has bad connotations. The negative stereotypes associated with networking prevent people from accessing the wealth of opportunities that are there whenever new people meet.&lt;br&gt;&lt;br&gt;Katy Paus, leading strategy consultant at Equinor, dedicates her free time to mastering the art of networking and will share her tips on how to turn brief encounters into mutually beneficial and lasting friendships - in both personal and professional life.&lt;br&gt;&lt;br&gt;Only 12 spots available. Reserve your spot NOW. &lt;br&gt;&lt;br&gt;This event is free of charge for our Go-Getter members. If you want to become our member, click here: https://www.networkforwork.no/plans-pricing&lt;br&gt;&lt;br&gt;&lt;br&gt;https://www.facebook.com/events/624570921316740/</t>
  </si>
  <si>
    <t>https://www.google.com/calendar/event?eid=Xzc0cGo2YzlwNWtwM2dlOWs3MHIzMmRxMGM1bzZpYmprZDVtbWFiamNmNCB6enplcm9jYWwub3Nsb3NlbDFAbQ&amp;ctz=Europe/Oslo</t>
  </si>
  <si>
    <t>Hvordan kan vi bruke dataanalyse smartere og mer kreativt?</t>
  </si>
  <si>
    <t>KPMG Norway</t>
  </si>
  <si>
    <t>Get invites for events in your city.&lt;br&gt;Follow at:&lt;br&gt;https://www.startupeventslist.com/z/subscribe.html&lt;br&gt;&lt;br&gt;Vi inviterer til kurs i kreativ dataanalyse!&lt;br&gt;&lt;br&gt;Del 1 Dataanalyse som en integrert del av internrevisjonsmetodikken  &lt;br&gt;&lt;br&gt;Hvordan integrere dataanalyse i internrevisjonsplanleggingen?&lt;br&gt;&lt;br&gt;Ulike verktøy og trender&lt;br&gt;&lt;br&gt;Praktiske eksempler og caser&lt;br&gt;&lt;br&gt;Del 2 Dataanalyser til forebygge og avdekke misligheter&lt;br&gt;&lt;br&gt;Bruk av avdekkende dataanalyser&lt;br&gt;&lt;br&gt;Granskninger&lt;br&gt;Mislighetsrevisjoner&lt;br&gt;kontinuerlig oppfølging i et complianceprogram&lt;br&gt;Praktiske eksempler og caser, herunder;&lt;br&gt;&lt;br&gt;Kvalitativ analyse av e-poster&lt;br&gt;Kvantitative finansielle analyser&lt;br&gt;&lt;br&gt;https://www.facebook.com/events/635689476851189/</t>
  </si>
  <si>
    <t>https://www.google.com/calendar/event?eid=Xzc0cGo2YzlwNWtwM2dlOWs3MHIzMmUyMGM1bzZpYmprZDVtbWFiamNmNCB6enplcm9jYWwub3Nsb3NlbDFAbQ&amp;ctz=Europe/Oslo</t>
  </si>
  <si>
    <t>Mino.Mentor - Informasjonsmøte</t>
  </si>
  <si>
    <t>Wikborg Rein</t>
  </si>
  <si>
    <t>Get invites for events in your city.&lt;br&gt;Follow at:&lt;br&gt;https://www.startupeventslist.com/z/subscribe.html&lt;br&gt;&lt;br&gt;Advokatbransjen kan for mange fremstå som litt konservativ. Dette ønsker vi å endre. I samarbeid med Mino.Jur lanserer Wikborg Rein derfor et pilotprosjekt - en mentorordning for studenter som vil lære mer om mulighetene som finnes etter studiene.&lt;br&gt;&lt;br&gt;Les mer om ordningen her: https://www.wr.no/aktuelt/mino-mentor/&lt;br&gt;&lt;br&gt;Meld deg på informasjonsmøte i dag - vi gleder oss til å møte deg!&lt;br&gt;&lt;br&gt;&lt;br&gt;&lt;br&gt;&lt;br&gt;https://www.facebook.com/events/564669477362958/</t>
  </si>
  <si>
    <t>https://www.google.com/calendar/event?eid=Xzc0cGo2YzlwNWtwM2dlOWs3MHIzMmVhMGM1bzZpYmprZDVtbWFiamNmNCB6enplcm9jYWwub3Nsb3NlbDFAbQ&amp;ctz=Europe/Oslo</t>
  </si>
  <si>
    <t>Innovatørenes, industriens og det offentliges muligheter</t>
  </si>
  <si>
    <t>Get invites for events in your city.&lt;br&gt;Follow at:&lt;br&gt;https://www.startupeventslist.com/z/subscribe.html&lt;br&gt;&lt;br&gt;MIT Club of Norway og Polyteknisk Forening har gleden av å invitere til neste kunnskapsmøte om innovasjon inn i lavutslippssamfunnet. Du møter eksperter fra MIT og Polyteknisk Forening, som gir sine vurderinger innledningsvis før vi tar debatten om hvordan myndigheter og marked i samspill kan og vil og må finne løsninger for lavutslippsøkonomien.&lt;br&gt;&lt;br&gt;Program:&lt;br&gt;- Mette Vågnes Eriksen, Generalsekretær Polyteknisk Forening: Velkommen&lt;br&gt;- Per Espen Stoknes, Direktør, Senter for grønn vekst, Handelshøyskolen BI: Nedslag med 20 i stil.  Hva må erstattes?&lt;br&gt;- Silvija Seres, President Polyteknisk Forening, x-Silicon Valley: Polyteknisk Forening som nav for norsk nyskaping. Tradisjoner og fremtid.&lt;br&gt;- Bent Erik Bakken, MIT ’94, Senior sjefsforsker DNV GL og professor II Oslo Met: Mens et manus: MIT som driver for nyskaping&lt;br&gt;- Jens Petter Falck, MIT ’94, tidligere venture-kapitalist, nå førsteamanuensis UiO: Universitetenes rolle i nyskaping&lt;br&gt;- Knut Engebretsen - Norway open transformation, MIT ’88: Norsk olje- og gassteknologi som fundament for fornybarindustri&lt;br&gt;- Håkon Wium Lie, MIT ’91, gründer, x-CTO Opera Software, eplemostprodusent, orgelbyggerlærling: Hvorfor atomer, ikke bare bits, fortsatt er viktige&lt;br&gt;- Karl-Christian Agerup, MIT ’93, seriegründer, leder FORNY 2020: Statlig støtte i omstillingen. Hvorfor og hvordan?&lt;br&gt;- Paneldebatt, med ordstyrer Bjørn Kjærand Haugland, administrerende direktør, Norge203040&lt;br&gt;&lt;br&gt;Norsk økonomi står foran store utfordringer i omstilling til lavere utslipp og tilhørende reduksjon i olje- og gassproduksjon. Uavhengig av om omstillingene drives frem av offentlige klimamål eller markedskrefter, vil titusentalls arbeidsplasser og milliarder av investeringer flyttes. Historien er full av slike skifter og vekstfaser. MIT – Massachusetts Institute of Technology – med noen få tusen studenter og akademikere, har vært arnested for bedriftsetablering som i dag teller flere ganger Norges samlede verdiskaping. MIT Alumni bekler ulike posisjoner i nærings- og samfunnsliv. Vi vil høre fra dem og fra Polyteknisk Forening, som har spilt og fremdeles spiller rollen som et nasjonalt nyskapingsnav.&lt;br&gt;&lt;br&gt;Dette er det andre seminaret der MIT Club of Norway og Polyteknisk Forening løfter frem klima og innovasjon. Verden må håndtere klimaendringene både ved å forebygge og reparere – og dette skaper store muligheter også for norske aktører. Hva er suksessoppskriften for å redde verden?&lt;br&gt;&lt;br&gt;Møtet er gratis for alle medlemmer av MIT Club of Norway og/ eller Polyteknisk Forening.&lt;br&gt;&lt;br&gt;Velkommen!&lt;br&gt;&lt;br&gt;https://www.facebook.com/events/1599643066846697/</t>
  </si>
  <si>
    <t>https://www.google.com/calendar/event?eid=Xzc0cGo2YzlwNWtwM2dlOWs3MHIzNGMyMGM1bzZpYmprZDVtbWFiamNmNCB6enplcm9jYWwub3Nsb3NlbDFAbQ&amp;ctz=Europe/Oslo</t>
  </si>
  <si>
    <t>Statnett R&amp;D - Conference 2019</t>
  </si>
  <si>
    <t>Meet Ullevaal</t>
  </si>
  <si>
    <t>Get invites for events in your city.&lt;br&gt;Follow at:&lt;br&gt;https://www.startupeventslist.com/z/subscribe.html&lt;br&gt;&lt;br&gt;Save the date for Statnett's bi-annual R&amp;D conference!&lt;br&gt;&lt;br&gt;http://www.statnett.no/en/Sustainability/Research-and-Development-/Statnett-RD-Conference1/ &lt;br&gt;&lt;br&gt;https://www.facebook.com/events/195180937882804/</t>
  </si>
  <si>
    <t>https://www.google.com/calendar/event?eid=Xzc0cGo2YzlwNWtwM2dlOWs3MHIzNGNhMGM1bzZpYmprZDVtbWFiamNmNCB6enplcm9jYWwub3Nsb3NlbDFAbQ&amp;ctz=Europe/Oslo</t>
  </si>
  <si>
    <t>Eiendom Norge konferansen 2019</t>
  </si>
  <si>
    <t>Get invites for events in your city.&lt;br&gt;Follow at:&lt;br&gt;https://www.startupeventslist.com/z/subscribe.html&lt;br&gt;&lt;br&gt;Den årlige Eiendom Norge konferansen er eiendomsmeglingsbransjens viktigste møteplass, hvor aktuelle tema innen samfunnsliv, økonomi, politikk, eiendom og digitalisering behandles.&lt;br&gt;&lt;br&gt;I 2018 samlet konferansen omlag 200 ledere i bransjen på Christiania Teater. I 2019 samles vi igjen.&lt;br&gt;&lt;br&gt;I år møter du blant andre:&lt;br&gt;&lt;br&gt;Boligminister Monica Mæland (H), Schibsted-sjef Kristin Skogen Lund, forskningsjef Erling Røed Larsen (Housing Lab, Oslo Met), landsjef for Norge Jacques Miniane (IMF) , entreprenør og investor Sean Pericival, Eiendom Norge-sjef Christian V. Dreyer, byrådsleder Raymond Johansen (Ap) og mange, mange flere. &lt;br&gt;&lt;br&gt;Thomas Seltzer (Trygdekontoret) er konfransier.&lt;br&gt;&lt;br&gt;Bankett med underholdning kl. 1800.&lt;br&gt;&lt;br&gt;https://www.facebook.com/events/385769142004457/</t>
  </si>
  <si>
    <t>https://www.google.com/calendar/event?eid=Xzc0cGo2YzlwNWtwM2dlOWs3MHIzNGNpMGM1bzZpYmprZDVtbWFiamNmNCB6enplcm9jYWwub3Nsb3NlbDFAbQ&amp;ctz=Europe/Oslo</t>
  </si>
  <si>
    <t>GDPR og risikostyring - er vi på samme banen?</t>
  </si>
  <si>
    <t>Get invites for events in your city.&lt;br&gt;Follow at:&lt;br&gt;https://www.startupeventslist.com/z/subscribe.html&lt;br&gt;&lt;br&gt;Advokater og IT-konsulenter har lenge fokusert vår oppmerksomhet mot GDPR, men handler ikke dette vel så mye om risikostyring?&lt;br&gt;&lt;br&gt;Etter en kort introduksjon om temaet av Ayse Nordal, fagansvarlig for risikostyring og planlegging i Undervisningsbygg, deler vi erfaringer og synspunkter på hvordan risikostyring er og bør komme på banen i forhold til etterlevelse av GDPR-krav, bl.a.&lt;br&gt;&lt;br&gt;Risikobegrep som benyttes av GDPR og risikotilnærming i helhetlig risikostyring? Fanger vi opp alle risikoer og muligheter?&lt;br&gt;Hvilke metode blir anbefalt av GDPR? Fanger vi opp alle trinn i prosessen?&lt;br&gt;&lt;br&gt;Velkommen til god diskusjon og erfaringsutveksling!&lt;br&gt;&lt;br&gt;https://www.facebook.com/events/407055736535962/</t>
  </si>
  <si>
    <t>https://www.google.com/calendar/event?eid=Xzc0cGo2YzlwNWtwM2dlOWs3MHIzNGNxMGM1bzZpYmprZDVtbWFiamNmNCB6enplcm9jYWwub3Nsb3NlbDFAbQ&amp;ctz=Europe/Oslo</t>
  </si>
  <si>
    <t>https://www.google.com/calendar/event?eid=Xzc0cGo2YzlwNWtwM2dlOWs3MHIzNGRhMGM1bzZpYmprZDVtbWFiamNmNCB6enplcm9jYWwub3Nsb3NlbDFAbQ&amp;ctz=Europe/Oslo</t>
  </si>
  <si>
    <t>Apart Innovation Tour 2019 - Norway</t>
  </si>
  <si>
    <t>Stavanger, Trondheim, Oslo</t>
  </si>
  <si>
    <t>Get invites for events in your city.&lt;br&gt;Follow at:&lt;br&gt;https://www.startupeventslist.com/z/subscribe.html&lt;br&gt;&lt;br&gt;https://apart-innovation-tour.com/&lt;br&gt;#AIT2019&lt;br&gt;#APARTAUDIO&lt;br&gt;&lt;br&gt;https://www.facebook.com/events/1144917449017948/</t>
  </si>
  <si>
    <t>https://www.google.com/calendar/event?eid=Xzc0cGo2YzlwNWtwM2dlOWs3MHIzNGRxMGM1bzZpYmprZDVtbWFiamNmNCB6enplcm9jYWwub3Nsb3NlbDFAbQ&amp;ctz=Europe/Oslo</t>
  </si>
  <si>
    <t>UX Foundation Training Oslo April 2019</t>
  </si>
  <si>
    <t>https://www.google.com/calendar/event?eid=Xzc0cGo2YzlwNWtwM2dlOWs3MHIzNGUyMGM1bzZpYmprZDVtbWFiamNmNCB6enplcm9jYWwub3Nsb3NlbDFAbQ&amp;ctz=Europe/Oslo</t>
  </si>
  <si>
    <t>Sustainability Reporting Seminar 2019</t>
  </si>
  <si>
    <t>Litteraturhuset</t>
  </si>
  <si>
    <t>Get invites for events in your city.&lt;br&gt;Follow at:&lt;br&gt;https://www.startupeventslist.com/z/subscribe.html&lt;br&gt;&lt;br&gt;Place: 		Litteraturhuset - Amalie Skram&lt;br&gt;Admission: 	kr 990,- plus VAT;&lt;br&gt;Members:        Free for S-HUB corporate members &lt;br&gt;&lt;br&gt;Tickets here: bit.ly/SustainabilityReporting2019&lt;br&gt;&lt;br&gt;S-HUB is happy to welcome you to Sustainability Reporting Seminar 2019  — our annual half-day conference on sustainability reporting in Norway — doing a deep dive into the matter of sustainability reporting. &lt;br&gt;&lt;br&gt;Topics for Sustainability Reporting 2019 are:&lt;br&gt;-Materiality and stakeholder dialogues&lt;br&gt;-Fundamental changes to reporting - technologies and frameworks​ &lt;br&gt;-Readers' perspectives of sustainability reports&lt;br&gt;&lt;br&gt;This is the third year we've hosted this very popular event, and we are looking forward to another year with exciting speakers, partners and attendees.&lt;br&gt;&lt;br&gt;BREAKFAST AND REGISTRATION&lt;br&gt;&lt;br&gt;WELCOME with Andreas Friis, Executive Director, S-HUB&lt;br&gt;&lt;br&gt;SESSION 1 - MATERIALITY AND STAKEHOLDER DIALOGUES&lt;br&gt;&lt;br&gt;o	Introduction to materiality and stakeholder dialogue -    trends and best practices&lt;br&gt;         -Hanne Thornam, Head of Climate Change and Sustainability Services, EY Norway&lt;br&gt;	-Calum Revfem, Executive Director, Proxima &lt;br&gt;&lt;br&gt;o	Presentations of companies' reporting on materiality&lt;br&gt;	-Kirsten M Hovi, Vice President and Head of Extra-Financial    Reporting, Hydro &lt;br&gt;	-Marta Nevøy Bjørkestrand, Leader Communications — Corporate Sustainability, Equinor&lt;br&gt;&lt;br&gt;o	Panel discussion&lt;br&gt;&lt;br&gt;BREAK&lt;br&gt;&lt;br&gt;SESSION 2 - FUNDAMENTAL CHANGES TO REPORTING - TECHNOLOGIES AND FRAMEWORKS &lt;br&gt;&lt;br&gt;o	Presentations of new ways of measuring sustainability and impact&lt;br&gt;	-Astrid Fellingham, Development Manager, Future-Fit&lt;br&gt;	-Alexandra Pittman, PhD, Founder and CEO, ImpactMapper&lt;br&gt;&lt;br&gt;o	Comments from two-person panel&lt;br&gt;&lt;br&gt;SESSION 3 - READERS' PERSPECTIVES OF SUSTAINABILITY REPORTS&lt;br&gt;&lt;br&gt;o	Framtiden i Våre Hender, speaker to be announced&lt;br&gt;&lt;br&gt;FINISH&lt;br&gt;&lt;br&gt;&lt;br&gt;https://www.facebook.com/events/2045059435592851/</t>
  </si>
  <si>
    <t>https://www.google.com/calendar/event?eid=Xzc0cGo2YzlwNWtwM2dlOWs3MHIzNGVhMGM1bzZpYmprZDVtbWFiamNmNCB6enplcm9jYWwub3Nsb3NlbDFAbQ&amp;ctz=Europe/Oslo</t>
  </si>
  <si>
    <t>Airpod Owners Meetup - Oslo</t>
  </si>
  <si>
    <t>Spotify Norge</t>
  </si>
  <si>
    <t>Get invites for events in your city.&lt;br&gt;Follow at:&lt;br&gt;https://www.startupeventslist.com/z/subscribe.html&lt;br&gt;&lt;br&gt;Endelig et bedre alternativ for nettverksbygging enn LinkedIn-premium.&lt;br&gt;NB! Må ha med airpods for å komme inn.&lt;br&gt;Mer info kommer.&lt;br&gt;&lt;br&gt;&lt;br&gt;&lt;br&gt;https://www.facebook.com/events/338539093405807/</t>
  </si>
  <si>
    <t>https://www.google.com/calendar/event?eid=Xzc0cGo2YzlwNWtwM2dlOWs3MHIzNmMyMGM1bzZpYmprZDVtbWFiamNmNCB6enplcm9jYWwub3Nsb3NlbDFAbQ&amp;ctz=Europe/Oslo</t>
  </si>
  <si>
    <t>BOOST 2019</t>
  </si>
  <si>
    <t>Get invites for events in your city.&lt;br&gt;Follow at:&lt;br&gt;https://www.startupeventslist.com/z/subscribe.html&lt;br&gt;&lt;br&gt;BOOST19 – et samlingspunkt for mange&lt;br&gt;ulike og spennende aktører, inkludert deg selv. Arrangementet er gratis.&lt;br&gt;&lt;br&gt;I en verden preget av endring samler vi både ansatte, leverandører og kunder, for å skape en arena hvor vi kan lære av hverandre, spille hverandre gode, og skape relasjoner. Kom innom for litt faglig påfyll, og møt våre samarbeidspartnere innen alle områder som kan hjelpe din bedrifts daglige drift. &lt;br&gt;&lt;br&gt;ONSDAG 10. APRIL&lt;br&gt;Kl. 10.00 Velkommen&lt;br&gt;Kl. 11.00 Karina Hollekim: 'Våg å drømme'&lt;br&gt;Kl. 14.00 Eirik Norman Hansen om digitalisering, &lt;br&gt;                kunstig intelligens og robot-teknologi&lt;br&gt;&lt;br&gt;TORSDAG 11. APRIL&lt;br&gt;Kl. 08.30 Velkommen&lt;br&gt;Kl. 11.00 Andreas Wahl: 'Energisk – et vitenshow'&lt;br&gt;Kl. 14.00 Leo Ajkic om inkludering og integrering&lt;br&gt;&lt;br&gt;I tillegg til interessante foredragsholdere har vi samlet &lt;br&gt;flinke folk innen følgende områder:&lt;br&gt;Forbruksmateriell | Renholdsprodukter | Emballasje &lt;br&gt;Messe, kurs og konferanse | Profil- og gaveartikler | Markedsmateriell&lt;br&gt;&lt;br&gt;Du trenger ikke sette av hele dagen, men husk å melde deg på: http://boost.wj.no&lt;br&gt;&lt;br&gt;https://www.facebook.com/events/385842928878282/?event_time_id=385842932211615</t>
  </si>
  <si>
    <t>https://www.google.com/calendar/event?eid=Xzc0cGo2YzlwNWtwM2dlOWs3MHIzNmNhMGM1bzZpYmprZDVtbWFiamNmNCB6enplcm9jYWwub3Nsb3NlbDFAbQ&amp;ctz=Europe/Oslo</t>
  </si>
  <si>
    <t>The art of customer retention</t>
  </si>
  <si>
    <t>Get invites for events in your city.&lt;br&gt;Follow at:&lt;br&gt;https://www.startupeventslist.com/z/subscribe.html&lt;br&gt;&lt;br&gt;Do you work with customer data, and would you like to avoid churn? Join us for a morning session, where you will learn how to drive customer retention and work with insight-driven churn reduction.&lt;br&gt;&lt;br&gt;Reducing churn is the most cost-effective marketing measure you can deploy. And additionally, if you invest in customer retention, you are likely to get the highest ROI of all marketing measures.&lt;br&gt;&lt;br&gt;On 10 April 2019, we would like to dive into the subject of customer retention. Join us for breakfast and learn how you can build an insight-driven organisation that is geared to reduce churn through customer insight and deploying the right measures:&lt;br&gt;• Know your customer, how you identify the drivers for customer satisfaction&lt;br&gt;• See your customer, how you identify potential churners before they churn&lt;br&gt;• Keep your customer, how you deploy the right measures to avoid churn&lt;br&gt;&lt;br&gt;To learn more and to sign up, please follow the link: &lt;br&gt;https://implementconsultinggroup.com/the-art-of-customer-retention/&lt;br&gt;&lt;br&gt;Contact:&lt;br&gt;If you have any questions about the event, you are welcome to contact: Finn Erling Røgenæs, firo@implement.no.&lt;br&gt;&lt;br&gt;Please be aware that attending the event on Facebook is not sufficient for participation.&lt;br&gt;&lt;br&gt;https://www.facebook.com/events/906287099762732/</t>
  </si>
  <si>
    <t>https://www.google.com/calendar/event?eid=Xzc0cGo2YzlwNWtwM2dlOWs3MHIzNmNpMGM1bzZpYmprZDVtbWFiamNmNCB6enplcm9jYWwub3Nsb3NlbDFAbQ&amp;ctz=Europe/Oslo</t>
  </si>
  <si>
    <t>Inspirasjonsdag i Oslo</t>
  </si>
  <si>
    <t>Anker Hotel Oslo</t>
  </si>
  <si>
    <t>Get invites for events in your city.&lt;br&gt;Follow at:&lt;br&gt;https://www.startupeventslist.com/z/subscribe.html&lt;br&gt;&lt;br&gt;Velkommen til inspirasjonsdag! La deg inspirere og lære av erfarne og kunnskapsrike forelesere denne søndagen.&lt;br&gt;&lt;br&gt;Kl.: 12.00-16.00.&lt;br&gt;Ekstra: 11.30-12.00 Champagne-mingel for deg som er ny Supervisor!&lt;br&gt;&lt;br&gt;Ronny Kvist&lt;br&gt;- Hvordan tarmen, hjernen og musklene dine henger sammen.&lt;br&gt;- Hvorfor behøver vi kosttilskudd?&lt;br&gt;- “Forever business, en transparent business som fører til bedre helse!”&lt;br&gt;&lt;br&gt;Heidi Grimsrud&lt;br&gt;- “Life Changes Forever in 99 days.” &lt;br&gt;- F.I.T. programmet, en hverdag i bevegelse.&lt;br&gt;- Heidi,- ett år etter oppstart på F.I.T. &lt;br&gt;&lt;br&gt;Bjørn Bråte&lt;br&gt;- “Det finnes kun en sykdom, det er syre/base-ubalanse.”&lt;br&gt;&lt;br&gt;Magne Fahre&lt;br&gt;- Din nye hjemmeside byr på store muligheter. Lær tipsene og få inspirasjon!&lt;br&gt;&lt;br&gt;(+ produkttips, recognition og loddsalg.)&lt;br&gt;&lt;br&gt;Forever Business Owner/gjester:  200,- pr pers.&lt;br&gt;Billetter kjøpes på hjemmesiden: www.foreverliving.no&lt;br&gt;&lt;br&gt;https://www.facebook.com/events/548417508897288/</t>
  </si>
  <si>
    <t>https://www.google.com/calendar/event?eid=Xzc0cGo2YzlwNWtwM2dlOWs3MHIzNmNxMGM1bzZpYmprZDVtbWFiamNmNCB6enplcm9jYWwub3Nsb3NlbDFAbQ&amp;ctz=Europe/Oslo</t>
  </si>
  <si>
    <t>Accelerate workshop in OSLO</t>
  </si>
  <si>
    <t>Scandic Oslo City</t>
  </si>
  <si>
    <t>Get invites for events in your city.&lt;br&gt;Follow at:&lt;br&gt;https://www.startupeventslist.com/z/subscribe.html&lt;br&gt;&lt;br&gt;THOUSANDS OF NORWAY PEOPLE ARE LEAVING NORWAY EVERY YEAR&lt;br&gt;&lt;br&gt;✅Thousands of them are buying in the Mediterranean.&lt;br&gt;✅This year tens of thousands of Norwegian people will buy abroad.&lt;br&gt;✅This is a huge career for our partners.&lt;br&gt;&lt;br&gt;❓Do you want to know how to find and help these customers in your partnership with us.&lt;br&gt;&lt;br&gt;In our 4 HOUR ACCELERATE WORKSHOP we give you a simple step by step plan so that you can enjoy a substantial share of this huge and growing market place.&lt;br&gt;&lt;br&gt;You will learn how and what to do, say and act to boost your partnership with us.&lt;br&gt;&lt;br&gt;Your time is valuable, use it effectively and grow wealth and income within 24 months - FACT, but you've got to meet me half way.&lt;br&gt;&lt;br&gt;You need 10 pounds and 4 hours.&lt;br&gt;&lt;br&gt;Oslo 6TH April 09.00 - 13.00&lt;br&gt;Scandic City&lt;br&gt;&lt;br&gt;In our 4 HOUR ACCELERATE WORKSHOP we give you a simple step by step plan so that you can enjoy a substantial share of this huge and growing market place.&lt;br&gt;&lt;br&gt;You will learn how and what to do, say and act to boost your partnership with us.&lt;br&gt;&lt;br&gt;Your time is valuable, use it effectively and grow wealth and income within 24 months - FACT, but you've got to meet me half way.&lt;br&gt;&lt;br&gt;You need 10 pounds and 4 hours.&lt;br&gt;&lt;br&gt;Oslo 6TH April 14.00 - 17.00&lt;br&gt;Scandic City&lt;br&gt;&lt;br&gt;There are no excuses.&lt;br&gt;&lt;br&gt;(Please note that this Accelerate Workshop is an afternoon event specifically for practising and understanding our techniques. It contains very different content from the evening Open Seminar “Build a Life in The Sun”, which is for you and your guests to enjoy a presentation of our Mediterranean Property portfolio and to be introduced to our business partnership program)&lt;br&gt;&lt;br&gt;Registration by email: info@vision-org.com&lt;br&gt;&lt;br&gt;https://www.facebook.com/events/2324174934483924/</t>
  </si>
  <si>
    <t>https://www.google.com/calendar/event?eid=Xzc0cGo2YzlwNWtwM2dlOWs3MHIzNmQyMGM1bzZpYmprZDVtbWFiamNmNCB6enplcm9jYWwub3Nsb3NlbDFAbQ&amp;ctz=Europe/Oslo</t>
  </si>
  <si>
    <t>MFO Frokostmøte: Slik lykkes du med Content Marketing</t>
  </si>
  <si>
    <t>Get invites for events in your city.&lt;br&gt;Follow at:&lt;br&gt;https://www.startupeventslist.com/z/subscribe.html&lt;br&gt;&lt;br&gt;Det har aldri vært enklere å lage innhold og publisere det, samtidig har det aldri vært vanskeligere å trenge igjennom støyen.🤯 Hvilke historier er det som bryter lydmuren? 💥 Hvordan kan du få mest mulig ut av innholdet ditt? Og hvorfor holder det ikke å bare poste i én kanal? Geelmuyden Kiese har utviklet en arbeidsmetodikk for innholdsmarkedsføring, for å sikre mest mulig effekt. Denne måten å jobbe på, har ført til internasjonal oppmerksomhet (GK gikk til topps i VM i content marketing i 2017 og 2018).🥇&lt;br&gt;På dette frokostmøtet deler vi erfaring fra noen av vinnercasene, samt går igjennom arbeidsmetodikken.&lt;br&gt;&lt;br&gt;Innhold&lt;br&gt;- Hva content marketing er og ikke er&lt;br&gt;- Caser til å lære av&lt;br&gt;- Arbeidsmetodikk: GK i7&lt;br&gt;- 5 konkrete tips&lt;br&gt;- Spørsmål og svar&lt;br&gt;&lt;br&gt;Om foredragsholderene: &lt;br&gt;Marit Høvik Hartmann, Partner og seniorrådgiver&lt;br&gt;Marit har mer enn 20 års erfaring som rådgiver og leder i norske reklamebyråer, og hun har ledet store tverrfaglige prosjekter innen olje &amp; gass, telecom, finans, FMCG, reiseliv og offentlige aktører. I Geelmuyden Kiese har hun blant annet ansvar for NSB, både innenfor content marketing og PR.&lt;br&gt;&lt;br&gt;Paal Nygård, Digital rådgiver&lt;br&gt;Paal har ansvar for noen av Geelmuyden Kieses største kunder og prosjekter i digitale kanaler, og drifter store nasjonale og internasjonale kampanjer. I tillegg bistår han flere av kundene med innholdsproduksjon, community management og performance marketing. Tidligere har Paal jobbet som journalist i Norges mest leste avis, VG.&lt;br&gt;&lt;br&gt;Frokost serveres fra 08.00&lt;br&gt;Vi starter foredraget 08.30&lt;br&gt;Vi avslutter 09.30&lt;br&gt;&lt;br&gt;https://www.facebook.com/events/403277010466813/</t>
  </si>
  <si>
    <t>https://www.google.com/calendar/event?eid=Xzc0cGo2YzlwNWtwM2dlOWs3MHIzNmRhMGM1bzZpYmprZDVtbWFiamNmNCB6enplcm9jYWwub3Nsb3NlbDFAbQ&amp;ctz=Europe/Oslo</t>
  </si>
  <si>
    <t>Frokostseminar om 3D design</t>
  </si>
  <si>
    <t>Get invites for events in your city.&lt;br&gt;Follow at:&lt;br&gt;https://www.startupeventslist.com/z/subscribe.html&lt;br&gt;&lt;br&gt;FROKOSTSEMINAR OM 3D TIL&lt;br&gt;DIGITAL PRODUKTUTVIKLING&lt;br&gt;Velkommen til frokostseminar om nye digitale&lt;br&gt;3D verktøy for moteindustien, Vi vil i samarbeid med&lt;br&gt;Amatec presentere Gerbersoftware sine digitale&lt;br&gt;verktøy for effektiv og rasjonaliserende prosess for&lt;br&gt;design, utvikling og produksjon.&lt;br&gt;Samlingen er relevant for design, produktutvikling og produksjon, kommunikasjon, salg og markedsføring i digitale flater.&lt;br&gt;&lt;br&gt;Gerbersoftware:&lt;br&gt;The world is changing rapidly and digitalization is driving a need for speed, leading to a major shift toward personalization and on-demand capabilities. Only the fiercest innovators will survive. For the past 50 years, Gerber has been a leader of transformational technology and unparalleled customer focus and support – helping innovators and creators optimize processes to move quickly and win.&lt;br&gt;Today we are pushing the limits, once again reinventing ourselves, providing the agile, cloud-based digital platforms that empower the next generation of innovators. GO CREATE!&lt;br&gt;&lt;br&gt;Meld på deg og dine kolleger ved å sende en email til margit.aarset@amatec.no&lt;br&gt;&lt;br&gt;https://www.facebook.com/events/998735453649667/</t>
  </si>
  <si>
    <t>https://www.google.com/calendar/event?eid=Xzc0cGo2YzlwNWtwM2dlOWs3MHIzNmRpMGM1bzZpYmprZDVtbWFiamNmNCB6enplcm9jYWwub3Nsb3NlbDFAbQ&amp;ctz=Europe/Oslo</t>
  </si>
  <si>
    <t>After Hours - Get Hands On</t>
  </si>
  <si>
    <t>Get invites for events in your city.&lt;br&gt;Follow at:&lt;br&gt;https://www.startupeventslist.com/z/subscribe.html&lt;br&gt;&lt;br&gt;Computas inviterer til After Hours hjemme hos oss i Akersgata! En arena for kunnskapsdeling og samarbeid mellom teknologer i bransjen. Dette er noe vi i Computas setter svært høyt! Torsdag 28. mars byr vi på en rekke spennende workshops og foredrag, samt mat og forfriskninger. Vi garanterer en hyggelig kveld med fag, nettverksbygging og god stemning! &lt;br&gt;&lt;br&gt;Meld deg på her: https://events.provisoevent.no/computas/events/after-hours-20---get-hands-on/register/cat/de0de1e1-2b91-4746-a67e-2695b847d544&lt;br&gt;&lt;br&gt;Agenda for kvelden&lt;br&gt;16:30-17:00: Registrering, mat og forfriskninger &lt;br&gt;17:00-20:00: Faglig program&lt;br&gt;20:00-21.00: Sosialt og mingling&lt;br&gt;&lt;br&gt;NB! Arrangementet er gratis, men det er et begrenset antall plasser. Påmeldingsfrist: mandag 25. mars.&lt;br&gt;&lt;br&gt;.......&lt;br&gt;&lt;br&gt;Faglig program:&lt;br&gt;&lt;br&gt;Google Cloud Study Jam (17:00-20:00)&lt;br&gt;Leonard Lee og Rustam Mehmandarov &lt;br&gt;Want to get started on the Google Cloud, but don't know where to begin? Join us for our Cloud Study Jam! Get official Google training, a $55+ value, free of charge. Together we'll work through several Google Cloud labs. You will get hands-on experience with the Cloud Console, Kubernetes, Security, IoT on Cloud, and Machine Learning.&lt;br&gt;&lt;br&gt;Then after our live session, you will have free access to more labs you can finish at home. Complete all labs in the quest and earn a Google-hosted badge for your online profile, and additional 30 days access to the training platform to compete any labs you want.&lt;br&gt;&lt;br&gt;Bring a laptop and charger! The labs will run on all of the latest versions of the popular browsers. For the best experience, make sure your laptop has Firefox or Chrome installed. Don’t forget your charger.&lt;br&gt;https://www.meetup.com/GDG-Cloud-Norway/events/259087073/&lt;br&gt;&lt;br&gt;&lt;br&gt;&lt;br&gt;Praktisk @ After Hours - Conway's Game of Life (17:00-19:30)&lt;br&gt;Jonas Winje og Teodor Ande Elstad	&lt;br&gt;Praktisk @ After Hours er et fast arrangement på After Hours hvor vi løser en liten praktisk programmeringsoppgave. Oppgaven kan løses alene eller i små grupper, alt etter hva man selv foretrekker. Etter vi har programmert tar vi en liten titt på hva vi har laget. Hva vi har gjort likt og hva vi har gjort forskjellig? Forhåpentligvis lærer vi alle noe lurt som vi kan ta med oss videre.&lt;br&gt;&lt;br&gt;Grafikk, nå også i nettleseren!&lt;br&gt;De fleste har nok fått med seg at nettleseren ikke lenger bare er for visning av dokumenter, men også har blitt en plattform for grafisk programmering. I denne runden av Praktisk @ After Hours skal vi se litt på klassikeren Conway's Game of Life, og hvordan man kan lage dette grafiske spillet i nettleseren ved hjelp av Canvas API'et.&lt;br&gt;&lt;br&gt;Denne gangen har vi gjort klar litt JavaScript, HTML og CSS som man kan ta utgangspunkt i hvis man har lyst, men som alltid på Praktisk er det mulig å gjøre litt hva man vil uten å følge opplegget slavisk.&lt;br&gt;&lt;br&gt;Ta med deg laptopen og bli med! Du trenger ikke å forberede deg eller installere noe på forhånd for å delta. Du kan finne mer informasjon om opplegget her: https://github.com/cx-praktisk/game-of-life#praktisk-game-of-life-i-nettleseren&lt;br&gt;&lt;br&gt;&lt;br&gt;&lt;br&gt;Co-design and co-create Oslo Design Sprint Meetup (17:00-19:00)&lt;br&gt;José Redondo og Ram Yoga&lt;br&gt;In this first meetup we want your help so we can co-create and co-design this meetup series together, and at the same time to apply some Design Sprint tools and principles, so you can learn and have first hand experience.&lt;br&gt;&lt;br&gt;Since we do not know who you are, what are your expectations, knowledge and experience with Design Sprints, our goal in this meetup is to design and plan some really interesting meetups in 2019 that addresses your needs, concerns and provides real value. Does it sound great and exciting?&lt;br&gt;https://www.meetup.com/en-AU/Oslo-Design-Sprint-Meetup/events/259333261/&lt;br&gt;&lt;br&gt;&lt;br&gt;&lt;br&gt;Funksjonell cafe (17:00-19:00)&lt;br&gt;Anne Landro&lt;br&gt;Vil du bli bedre kjent med andre som jobber funksjonelt? Dele små og store erfaringer og historier fra dagliglivet som funksjonell arkitekt? Kom på funksjonell cafe!&lt;br&gt;&lt;br&gt;&lt;br&gt;&lt;br&gt;Autoenkodere og content-based search - Hvordan finne sjakkstillinger som likner hverandre (17:00-18:00)&lt;br&gt;Arne Skjærholt&lt;br&gt;Autoenkodere er en interessant variant av nevrale nettverk som trenes unsupervised og brukes for å generere dense vektorrepresentasjoner av sparse vektorer med høy dimensjonalitet. Best kjent er kanskje Googles word2vec fra 2013 og metoder som bygger videre på dette.&lt;br&gt;&lt;br&gt;I dette foredraget skal jeg beskrive et prosjekt jeg jobber med der jeg skal bruke autoenkodere for såkalt content based search: søk etter objekter som ligner på et inputobjekt, for eksempel reverse image search. I mitt tilfelle dreier det seg om søk etter sjakkstillinger som ligner på en gitt stilling.&lt;br&gt;&lt;br&gt;Jeg begynner foredraget med en introduksjon til teori rundt autoenkodere, før vi diskuterer det konkrete problemet jeg jobber med: datakilde, representasjon og nettverksarkitekturer. Til slutt ser vi på hvordan jeg ser for meg å søke i dataene og runder av med en diskusjon rundt et par åpne spørsmål jeg ikke har avklart enda.&lt;br&gt;&lt;br&gt;&lt;br&gt;&lt;br&gt;Monte Carlo: ikke bare billøp og casino (18:00-19:00)&lt;br&gt;Helga Holmestad&lt;br&gt;Monte Carlo metoder er en viktig teknikk som ofte blir brukt til å modellere mer eller mindre komplekse systemer. Formålet med denne presentasjonen er å vise et spennende eksempel på hvordan denne typen metoder brukes i praksis. Eksempelet jeg vil bruke er studien av en detektor for antimaterie som jeg jobbet med i et par år. Jeg vil vise hvordan Monte Carlo metoder både hjalp oss forstå eksperimentet vårt og var nødvendig for å analysere dataene vi fikk.&lt;br&gt; &lt;br&gt;Presentasjonen vil i tillegg inneholde relativitetsteori, antimaterie, dataanalyse, verifisering av modeller, bildeanalyse og python. Ingen forkunnskaper er nødvendig.&lt;br&gt;&lt;br&gt;&lt;br&gt;https://www.facebook.com/events/612332495861188/</t>
  </si>
  <si>
    <t>https://www.google.com/calendar/event?eid=Xzc0cGo2YzlwNWtwM2dlOWs3MHIzNmRxMGM1bzZpYmprZDVtbWFiamNmNCB6enplcm9jYWwub3Nsb3NlbDFAbQ&amp;ctz=Europe/Oslo</t>
  </si>
  <si>
    <t>BullToken AMA Session</t>
  </si>
  <si>
    <t>https://www.youtube.com/watch?v=4nLelaGz8ig&amp;feature=youtu.be</t>
  </si>
  <si>
    <t>Get invites for events in your city.&lt;br&gt;Follow at:&lt;br&gt;https://www.startupeventslist.com/z/subscribe.html&lt;br&gt;&lt;br&gt;We are excited to announce BullToken’s first Ask-Me-Anything (AMA) session on YouTube on 27th March at 12:00 pm (GMT+1).  Click to Join! &lt;br&gt;&lt;br&gt;https://www.facebook.com/events/655889891513587/</t>
  </si>
  <si>
    <t>https://www.google.com/calendar/event?eid=Xzc0cGo2YzlwNWtwM2dlOWs3MHIzNmUyMGM1bzZpYmprZDVtbWFiamNmNCB6enplcm9jYWwub3Nsb3NlbDFAbQ&amp;ctz=Europe/Oslo</t>
  </si>
  <si>
    <t>Oslo Alumni Meet Up March 2019</t>
  </si>
  <si>
    <t>Get invites for events in your city.&lt;br&gt;Follow at:&lt;br&gt;https://www.startupeventslist.com/z/subscribe.html&lt;br&gt;&lt;br&gt;Come along to the Oslo Alumni Meet Up to catch up with old colleagues and make new connections over drinks. &lt;br&gt;&lt;br&gt;This is an informal get together, and is open to staff, students and friends of LSHTM. &lt;br&gt;&lt;br&gt;Please register online to attend http://bit.ly/2GZFhd1&lt;br&gt;&lt;br&gt;https://www.facebook.com/events/401753863942024/</t>
  </si>
  <si>
    <t>https://www.google.com/calendar/event?eid=Xzc0cGo2YzlwNWtwM2dlOWs3MHIzNmVhMGM1bzZpYmprZDVtbWFiamNmNCB6enplcm9jYWwub3Nsb3NlbDFAbQ&amp;ctz=Europe/Oslo</t>
  </si>
  <si>
    <t>Get invites for events in your city.&lt;br&gt;Follow at:&lt;br&gt;https://www.startupeventslist.com/z/subscribe.html&lt;br&gt;&lt;br&gt;GRAPHTALKS - LEVERAGE THE POWER OF GRAPHS &lt;br&gt;&lt;br&gt;Join us for a complimentary morning seminar to explore how graph databases are transforming the modern enterprise and powering intelligent, real-time business applications.&lt;br&gt;&lt;br&gt;We’ll introduce you to the Neo4j Graph Platform and explain at a high-level the key advantages of implementing a graph database, as well as some examples of how it can be used.&lt;br&gt;&lt;br&gt;Enterprises across the globe are adopting graph database technology to capitalise on the connections in their data. Neo4j is the fastest growing database engine in the market and boasts more than 250 commercial customers, including global enterprises like Walmart, Comcast, Cisco, eBay and UBS. &lt;br&gt;&lt;br&gt;Who attends?&lt;br&gt;&lt;br&gt;Connect with fellow IT Managers, Directors and CIO/CTOs, Project Managers, Data Architects, Department Heads, etc. &lt;br&gt;&lt;br&gt;Questions? &lt;br&gt;Please contact us at emeaevents@neo4j.com&lt;br&gt;&lt;br&gt;&lt;br&gt;&lt;br&gt;&lt;br&gt;&lt;br&gt;AGENDA: &lt;br&gt;&lt;br&gt;9:00 - 9:30 - Breakfast Networking - Welcome&lt;br&gt;&lt;br&gt;&lt;br&gt;9:30 - 12:30 - Presentations&lt;br&gt;&lt;br&gt;&lt;br&gt;Introduction to the Neo4j Graph Platform&lt;br&gt;Fredrik Johansson, Neo4j&lt;br&gt;&lt;br&gt;&lt;br&gt;Graph Database Case Studies&lt;br&gt;Fredrik Johansson, Neo4j&lt;br&gt;&lt;br&gt;&lt;br&gt;Building Intelligent Solutions with Graphs&lt;br&gt;Dinuke Abeysekera, Neo4j&lt;br&gt;&lt;br&gt;&lt;br&gt;12:30 - Q&amp;A &amp; Networking&lt;br&gt;&lt;br&gt;&lt;br&gt;&lt;br&gt;https://www.facebook.com/events/620984941665011/</t>
  </si>
  <si>
    <t>https://www.google.com/calendar/event?eid=Xzc0cGo2YzlwNWtwM2dlOWs3MHIzOGMyMGM1bzZpYmprZDVtbWFiamNmNCB6enplcm9jYWwub3Nsb3NlbDFAbQ&amp;ctz=Europe/Oslo</t>
  </si>
  <si>
    <t>https://www.google.com/calendar/event?eid=Xzc0cGo2YzlwNWtwM2dlOWs3MHIzOGNhMGM1bzZpYmprZDVtbWFiamNmNCB6enplcm9jYWwub3Nsb3NlbDFAbQ&amp;ctz=Europe/Oslo</t>
  </si>
  <si>
    <t>Industrikonferansen 2019</t>
  </si>
  <si>
    <t>Get invites for events in your city.&lt;br&gt;Follow at:&lt;br&gt;https://www.startupeventslist.com/z/subscribe.html&lt;br&gt;&lt;br&gt;Industrikonferansen er en av Norsk Industris viktigste møteplasser for næringslivsledere, politikere og samfunnsaktører. Årets konferanse finner sted på splitter nye Clarion Hotel The Hub i Oslo.&lt;br&gt;&lt;br&gt;Du møter blant andre:&lt;br&gt;- Statsminister Erna Solberg&lt;br&gt;- Arbeiderpartiets leder Jonas Gahr Støre&lt;br&gt;- Matematiker og teknologiinvestor Silvija Seres&lt;br&gt;- Fellesforbundets leder Jørn Eggum&lt;br&gt;- Adm. dir. Stein Lier-Hansen i Norsk Industri&lt;br&gt;- Konserndirektør Irene Rummelhoff, Equinor&lt;br&gt;- Konsernsjef Karl-Petter Løken, Kværner. &lt;br&gt;&lt;br&gt;For fullt program og påmelding, se her: https://www.norskindustri.no/industrikonferansen&lt;br&gt;&lt;br&gt;&lt;br&gt;https://www.facebook.com/events/299216997428348/</t>
  </si>
  <si>
    <t>https://www.google.com/calendar/event?eid=Xzc0cGo2YzlwNWtwM2dlOWs3MHIzOGNpMGM1bzZpYmprZDVtbWFiamNmNCB6enplcm9jYWwub3Nsb3NlbDFAbQ&amp;ctz=Europe/Oslo</t>
  </si>
  <si>
    <t>Neural Network Bootcamp</t>
  </si>
  <si>
    <t>Startuplab</t>
  </si>
  <si>
    <t>Get invites for events in your city.&lt;br&gt;Follow at:&lt;br&gt;https://www.startupeventslist.com/z/subscribe.html&lt;br&gt;&lt;br&gt;Bootcamp - Master Neural Network&lt;br&gt;&lt;br&gt;Who are we?&lt;br&gt;Our company Sci-Code's mission is to provide cutting edge courses to ambitious individuals wanting to thrive in their field in the 21st century. We are sponsored and partnered with CAIR (Centre for Artificial Intelligence Research), MaTRIC (Centre for Research, Innovation and Coordination of Mathematics Teaching), and the Research Council of Norway.&lt;br&gt;&lt;br&gt;Finally, a program dedicated to learning data science in the most intuitive project based manner. &lt;br&gt;&lt;br&gt;The Bootcamp Program&lt;br&gt;&lt;br&gt;For those that want to finally master data science and the most commercial algorithm used in the industry, neural networks, we have a dedicated program for you. We take you visually through the fundamental concepts from linear algebra (required to multiply layers by weight matrices), calculus (required in optimization for updating weights according to our loss), as well as regularization, overfitting, advanced data architecture and more to get you up to speed with industry standard algorithms. &lt;br&gt;&lt;br&gt;Watch the Video&lt;br&gt;&lt;br&gt;Testimonials&lt;br&gt;&lt;br&gt;Asmund Kamphaug, data scientist, now working at the police department of Oslo, stated 'The best way to learn how to apply algorithms in the industry is through creating a neural network from scratch through project based learning'.&lt;br&gt;&lt;br&gt;The head of the Research Institution CAIR, Professor of ML Ole Christoffer Granmo, has stated: 'I see great value of the diggit platform to visualize the internal dynamics of complex AI algorithms in class, as well as a problem for learners to practice building AI algorithms in their assignments.'&lt;br&gt;&lt;br&gt; &lt;br&gt;&lt;br&gt;Program Objectives&lt;br&gt;&lt;br&gt;&lt;br&gt;Understand the intuition behind Artificial Neural Networks&lt;br&gt;Apply Data preprocessing to your data utilizing python&lt;br&gt;Understand advanced Data Architecture utilizing Python&lt;br&gt;Understand the intuition behind Loss Function, Gradient Descent, Backpropagation through Visual Learning of Calculus&lt;br&gt;Project: Apply Multiple features to your neural network to combine different datasets together &lt;br&gt;Understand the intuition behind Numerical Gradient Checking &lt;br&gt;Understand why gradient descent has limitations and how the industry standard BFGS algorithm solves them&lt;br&gt;Project: Implement Overfitting, Regularization, and Testing to validate the reliability and accuracy of your Neural Network&lt;br&gt;Apply Artificial Neural Networks in practice&lt;br&gt;Understand the intuition behind Convolutional Neural Networks&lt;br&gt;Be able to Apply Convolutional Neural Networks in practice&lt;br&gt;Understand the intuition behind Recurrent Neural Networks&lt;br&gt;&lt;br&gt; &lt;br&gt;&lt;br&gt; &lt;br&gt;&lt;br&gt;Course Overview&lt;br&gt;&lt;br&gt; &lt;br&gt;&lt;br&gt;Day 1&lt;br&gt;&lt;br&gt;&lt;br&gt;Part 1: Recap of FeedForward Algorithm&lt;br&gt;&lt;br&gt;0. Installation of Python on your local computer. &lt;br&gt;&lt;br&gt;1. Intro to Python&lt;br&gt;&lt;br&gt;2. What is a variable, function, string, array&lt;br&gt;&lt;br&gt;3. What is a class, constructor, why python is an object oriented language&lt;br&gt;&lt;br&gt;4. Importing and cleaning Data sets&lt;br&gt;&lt;br&gt;5. Pandas, Numpy and Scipy libraries&lt;br&gt;&lt;br&gt;6. Data frame manipulation&lt;br&gt;&lt;br&gt;7. Histograms and Probability Mass functions Notebook: Calculate and Display data&lt;br&gt;&lt;br&gt; &lt;br&gt;&lt;br&gt;Part 2: The essentials of Linear Algebra (Finally an intuitive explanation)&lt;br&gt;&lt;br&gt;1. How is a matrix defined in terms of scalars and vectors (the intuition behind linear algebra)&lt;br&gt;&lt;br&gt;2. What is Numpy, what does shape mean, how do we initialize numpy arrays&lt;br&gt;&lt;br&gt;3. How to visualize the transpose of a matrix&lt;br&gt;&lt;br&gt;4. How do we initalize a Neural Network Class with Weights&lt;br&gt;&lt;br&gt;5. What are weights and what is feedforward&lt;br&gt;&lt;br&gt; &lt;br&gt;&lt;br&gt;Part 3: Project&lt;br&gt;&lt;br&gt;1. How do we initalize a Neural Network Class with Weights&lt;br&gt;&lt;br&gt;2. What are weights and what is feedforward&lt;br&gt;&lt;br&gt;3. What is the sigmoid function and why do we need it&lt;br&gt;&lt;br&gt;4. Project: Program our first Feedforward algorithm to predict the Bitcoin Price&lt;br&gt;&lt;br&gt;5. Analyzing the results of our feedforward algorithm predicting the bitcoin price and how it compares to our prediction&lt;br&gt;&lt;br&gt;&lt;br&gt;Part 4: Backpropagation Algorithm&lt;br&gt;&lt;br&gt;1. Recap of what we learned &lt;br&gt;&lt;br&gt;a. What is backpropagation and how does it update our weights in our neural network?&lt;br&gt;&lt;br&gt;b. What is the cost function, how do we tell a Neural Network if it's wrong or right &lt;br&gt;&lt;br&gt;c. What is a derivative and why do we need the relationship between weights and cost?&lt;br&gt;&lt;br&gt;d. Project: Program the derivative of the weight and cost function&lt;br&gt;&lt;br&gt;e. Why do we need to derive the sigmoid function and how to do it&lt;br&gt;&lt;br&gt;f. Create a cost function and know how it will be applied to our network&lt;br&gt;&lt;br&gt;2. Project: Apply a training method that will update our algorithms weights&lt;br&gt;&lt;br&gt;a. Learn intuitively and then implement gradient descent to train our network&lt;br&gt;&lt;br&gt;3. Project: How to optimize our algorithm to predict more accurately- for instance add features (weather, day/night, news sources, health care data, timeseries data, pricing data )&lt;br&gt;&lt;br&gt; &lt;br&gt;&lt;br&gt;Day 2&lt;br&gt;&lt;br&gt;&lt;br&gt;Part 1: Optimization Techniques&lt;br&gt;&lt;br&gt;1. Recap of Backpropagation Algorithm &lt;br&gt;&lt;br&gt;2. Numerical Gradient Checking (an industry standard algorithm needs to perform checks to ensure incorrectly implemented gradients are identified and resolved)&lt;br&gt;&lt;br&gt;3. What are the issues of training with gradient descent and how does the BFGS (Broyden-Fletcher-Goldfarb-Shanno numerical optimization algorithm) overcome the limitations of plain gradient descent by estimating the second derivative, or curvature, of the cost function surface, and using this information to make more informed movements downhill.&lt;br&gt;&lt;br&gt;&lt;br&gt;Part 2: Overfitting, Testing, and Regularization&lt;br&gt;&lt;br&gt;1. Overfitting, Testing, and Regularization&lt;br&gt;&lt;br&gt;2. So it appears our model is overfitting, but how do we know for sure?&lt;br&gt;&lt;br&gt;3. How to plot the error on our training and testing sets as we train our model and identify the exact point at which overfitting begins&lt;br&gt;&lt;br&gt;4. Mitigate overfitting with the technique regularization&lt;br&gt;&lt;br&gt;5. How to implement regularization through adding a term to the cost function that penalizes overly complex models&lt;br&gt;&lt;br&gt;6. Project: Compare our previous neural network to our evolved algorithm that provides us with more accurate training and testing errors, the ability to predict overfitting, and the ability to reduced overfitting on&lt;br&gt;&lt;br&gt; &lt;br&gt;&lt;br&gt;Why choose this Program?&lt;br&gt;&lt;br&gt;Our program utilizes the only tech learning platform that gives you automatic feedback on your precise mistake with the use of machine learning. &lt;br&gt;&lt;br&gt;Our instructors have background in education, machine learning, but also educational technology research. Meaning we combine the best of all fields to provide you a learning experience far superior to anything in the market. &lt;br&gt;&lt;br&gt;Our program is intensive, thorough, intuitive, visual, and project based. Avoid spending years in academy to master the same concepts when you can learn them in an accelerated program instead.  Your time is precious to us. When we say we will provide you with the knowledge required for the industry, we ensure that this is true our you will get your money back 100% guaranteed.&lt;br&gt;&lt;br&gt; &lt;br&gt;&lt;br&gt;Questions?&lt;br&gt;&lt;br&gt;Please contact us at communications.dpt@sci-code.com&lt;br&gt;&lt;br&gt;Or call the program coordinator, Magnus Lysfjord, at +4791680446&lt;br&gt;&lt;br&gt; &lt;br&gt;&lt;br&gt; &lt;br&gt;&lt;br&gt;More Free Interactive Workshops??&lt;br&gt;&lt;br&gt;For those that could not make it, we have 3 free introductory workshops next week. One is already full so make sure to book your free ticket while you can (https://www.eventbrite.co.uk/e/interactive-intro-to-neural-networks-tickets-54620291763)&lt;br&gt;&lt;br&gt;PRIZE&lt;br&gt;&lt;br&gt;&lt;br&gt;Completing this expert training, you will receive our Machine Learning Bootcamp certificate, you will be featured in the Sci-code news letter as the Innovative Industrial Generation&lt;br&gt;&lt;br&gt; &lt;br&gt;&lt;br&gt;&lt;br&gt;https://www.facebook.com/events/551110828715026/</t>
  </si>
  <si>
    <t>https://www.google.com/calendar/event?eid=Xzc0cGo2YzlwNWtwM2dlOWs3MHIzOGNxMGM1bzZpYmprZDVtbWFiamNmNCB6enplcm9jYWwub3Nsb3NlbDFAbQ&amp;ctz=Europe/Oslo</t>
  </si>
  <si>
    <t>Opening of StartupLab Bergen</t>
  </si>
  <si>
    <t>Solheimsviken as</t>
  </si>
  <si>
    <t>Get invites for events in your city.&lt;br&gt;Follow at:&lt;br&gt;https://www.startupeventslist.com/z/subscribe.html&lt;br&gt;&lt;br&gt;StartupLab is finally in Bergen, and you are invited to our grand opening in Solheims:iken. &lt;br&gt;&lt;br&gt;Get to know the StartupLab team, our model and our ambitions to contribute to the startup ecosystem. &lt;br&gt;We welcome entrepreneurs, investors, students, corporates and everyone else in the startup and tech community to an evening at StartupLab with introductions, presentations, mingling, and of course light food and drinks. &lt;br&gt;&lt;br&gt;VIS - tidl. Bergen Teknologioverføring HATCH Blue Bergen.Works Impact Hub Bergen Tripod Capital Collective Innovasjon Norge Innovasjon Norge - Vestland Bergen Næringsråd First Tuesday Bergen Connect Vest Hordaland fylkeskommune BI Marineholmen Solheimsviken as Marineholmen Innovasjonsuken OPP  NCE Finance Innovation NHH Norwegian School of Economics  Universitetet i Bergen DNB Telenor Norge Equinor GC Rieber Eiendom Gc Rieber Compact As GC Rieber Salt GC Rieber Oils Dealflow DNV GL NSB Circle K Norge Hafslund Strøm Posten Orkla Norge OBOS AF Gruppen Nye Veier Storebrand &lt;br&gt;&lt;br&gt;&lt;br&gt;https://www.facebook.com/events/1717723055039071/</t>
  </si>
  <si>
    <t>https://www.google.com/calendar/event?eid=Xzc0cGo2YzlwNWtwM2dlOWs3MHIzOGQyMGM1bzZpYmprZDVtbWFiamNmNCB6enplcm9jYWwub3Nsb3NlbDFAbQ&amp;ctz=Europe/Oslo</t>
  </si>
  <si>
    <t>Regionting 2019</t>
  </si>
  <si>
    <t>Stratos</t>
  </si>
  <si>
    <t>Get invites for events in your city.&lt;br&gt;Follow at:&lt;br&gt;https://www.startupeventslist.com/z/subscribe.html&lt;br&gt;&lt;br&gt;Før regiontinget arrangeres det spennende inspirasjonsseminar for tillitsvalgte: https://musikkorps.no/engasjement-for-fremtiden/&lt;br&gt;&lt;br&gt;Regionting for NMF Øst blir gjennomført annethvert år. &lt;br&gt;Styret presenterer arbeidet som er gjort i inneværende periode og legger fram forslag til Handlingsplan for 2019 – 2021.&lt;br&gt;Det skal velges et nytt regionstyre, samt andre tillitsvalgte.&lt;br&gt;&lt;br&gt;Påmelding og info: https://musikkorps.no/regiontingost19/&lt;br&gt;&lt;br&gt;https://www.facebook.com/events/2326371730720846/</t>
  </si>
  <si>
    <t>https://www.google.com/calendar/event?eid=Xzc0cGo2YzlwNWtwM2dlOWs3MHIzOGRhMGM1bzZpYmprZDVtbWFiamNmNCB6enplcm9jYWwub3Nsb3NlbDFAbQ&amp;ctz=Europe/Oslo</t>
  </si>
  <si>
    <t>Lederkurs med Anders Hov hos Young Retailers - Fullt!</t>
  </si>
  <si>
    <t>Young Retailers</t>
  </si>
  <si>
    <t>Get invites for events in your city.&lt;br&gt;Follow at:&lt;br&gt;https://www.startupeventslist.com/z/subscribe.html&lt;br&gt;&lt;br&gt;På grunn av stor interesse for lederkurset med Anders Hov fredag 26. april har vi satt opp nytt kurs allerede samme dag. Det betyr at hvis du ikke har meldt deg på kurset enda, så kan du sikre deg en plass nå! Dette kurset starter kl. 13.00 og varer til 16.00. For å melde deg på dette kurset, følg linken: https://www.ohf.no/events/young-retailers-lederkurs-med-anders-hov-2/&lt;br&gt;Velkommen til Handelens Hus!&lt;br&gt;&lt;br&gt;Fredag 26. april gjentar vi suksessen og holder lederkurs med Anders Hov! Kurset er for medlemmer av Young Retailers og er gratis.&lt;br&gt;&lt;br&gt;Hvordan ønsker du å jobbe for å motivere deg selv og dine kollegaer og hva definerer en god leder?&lt;br&gt;&lt;br&gt;Young Retailers har gleden av å invitere sine medlemmer til et eksklusivt kurs og dialog med coach og lederutvikler Anders Hov fredag 26. april.&lt;br&gt;&lt;br&gt;Å være leder i dagens arbeidsmarked er utfordrende på flere plan, ikke minst som ung leder. Listen over det som forventes av en leder er lang; man skal motivere, sette mål og nå dem, takle stress og konflikter, delegere oppgaver og ta vanskelige avgjørelser.&lt;br&gt;&lt;br&gt;Kursleder er Anders Hov:&lt;br&gt;Som 21-åring begynte Hov i Norgesgruppen som assisterende varehussjef i Ultra med ansvar for 70 medarbeidere og en omsetning 100 millioner. Senere ble han headhuntet til Specsavers som kjedens første retailer i Norden, der han arbeidet med å forvandle kjeden til en retail-orientert kjede. Anders har en coachende lederstil i næringslivet og driver nå sitt eget firma som leverer tjenester innenfor teamutvikling og profesjonell coaching.&lt;br&gt; &lt;br&gt; &lt;br&gt;Hvem passer dette kurset for?&lt;br&gt;For deg som studerer eller jobber som leder eller medarbeider i varehandelen&lt;br&gt;For deg som snart er ferdigutdannet og ønsker en fremtid som leder&lt;br&gt;For deg som ser verdien av å reflektere over ulike lederskapsformer&lt;br&gt;Dato: Fredag 26. april&lt;br&gt;Klokkeslett: 09.00 - 12.00&lt;br&gt;Sted: Karl Johans gate 37A (inngang ved Egon/Paleet)&lt;br&gt;Pris for medlemmer: Gratis&lt;br&gt; &lt;br&gt;Dersom det er noen spørsmål, ta gjerne kontakt her på Facebook, eller send mail: hei@youngretailers.no&lt;br&gt;&lt;br&gt;Følg linken for påmelding&lt;br&gt;&lt;br&gt;https://www.facebook.com/events/370533236862327/</t>
  </si>
  <si>
    <t>https://www.google.com/calendar/event?eid=Xzc0cGo2YzlwNWtwM2dlOWs3MHIzOGRpMGM1bzZpYmprZDVtbWFiamNmNCB6enplcm9jYWwub3Nsb3NlbDFAbQ&amp;ctz=Europe/Oslo</t>
  </si>
  <si>
    <t>ILO dagen 2019</t>
  </si>
  <si>
    <t>Samfunnssalen Arrangement- og møtesenter</t>
  </si>
  <si>
    <t>Get invites for events in your city.&lt;br&gt;Follow at:&lt;br&gt;https://www.startupeventslist.com/z/subscribe.html&lt;br&gt;&lt;br&gt;I anledning ILO dagen for arbeidsmiljø og helse og ILOs 100 års jubileum inviterer LO og AOF til konferanse 25.04.2019.&lt;br&gt;Du finner mer informasjon og kan melde deg på under 'Biletter'.&lt;br&gt;Arrangementet er gratis, meld deg på og sett av dato allerede nå .&lt;br&gt;&lt;br&gt;https://www.facebook.com/events/768930790143061/</t>
  </si>
  <si>
    <t>https://www.google.com/calendar/event?eid=Xzc0cGo2YzlwNWtwM2dlOWs3MHIzOGRxMGM1bzZpYmprZDVtbWFiamNmNCB6enplcm9jYWwub3Nsb3NlbDFAbQ&amp;ctz=Europe/Oslo</t>
  </si>
  <si>
    <t>Gulltaggen; Creative Tech 2019</t>
  </si>
  <si>
    <t>Get invites for events in your city.&lt;br&gt;Follow at:&lt;br&gt;https://www.startupeventslist.com/z/subscribe.html&lt;br&gt;&lt;br&gt;*Forhåndsbestill din billett nå!&lt;br&gt;&lt;br&gt;🧠Gulltaggen Creative Tech er et faglig arrangement for kreative sjeler og tech entusiaster som jobber med markedsføring – samt alle andre som bruker teknologi som verktøy for kreativitet.&lt;br&gt;&lt;br&gt;💡Inspirerende foredrag, nyttige workshops og kurs, spennende demonstrasjoner, interessante paneldebatter og viktig nettverksbygging. Gulltaggen creative tech ønsker å stimulere til cutting edge kreativitet.  &lt;br&gt;&lt;br&gt;🤖Vi tror fremtidens markedsføring skapes – og at magiske ting skjer – når teknologer og kreatører møtes, diskuterer, skaper tette forbindelser, deler kunnskap og inspirerer hverandre – og ønsker derfor å tilby bransjen en arena som legger til rette for dette. &lt;br&gt;_________________________________________________&lt;br&gt;Disse kommer på Gulltaggen Creative Tech 2019&lt;br&gt;&lt;br&gt;DAVID ERIKSSON&lt;br&gt;Chief Creative Officer og gründer av North Kingdom. Pioneer og råtass innen augmented og virtual reality, som har gjort storeslem i alle de viktigste og prestisjefulle konkurransene innen kreativitet🤩🏆&lt;br&gt;&lt;br&gt;NICKLAS BERGMAN&lt;br&gt;“The Malcolm Gladwell of technology” kommer for første gang til Norge👏🏼🇳🇴 Investoren, entreprenøren og futuristen kommer for å snakke om teknologi og fremtiden💰😉&lt;br&gt;&lt;br&gt;ISABELLE RINGNES &lt;br&gt;Gründer av teknologinettverket TENK👩🏼‍💻 og grunnleggeren bak #Hunspanderer😍 Frittalende og engasjert teknologioptimist som på Gulltaggen vil sette fokus på viktigheten av mangfold!&lt;br&gt;&lt;br&gt;ROGER ANTONSEN&lt;br&gt;Forfatter, kunstner, matematiker og logiker🤓 Matematikkens magiske mønstre, kreativ programmering og algoritmisk kunst opptar denne underholdene TED-foredragsholderen🎤&lt;br&gt;&lt;br&gt;Mer innhold og flere foredragsholdere kommer.&lt;br&gt;Program og bestilling av billetter: https://bit.ly/2TI3rPX&lt;br&gt;OBS! Det er begrenset antall plasser.&lt;br&gt;&lt;br&gt;https://www.facebook.com/events/397918780779214/</t>
  </si>
  <si>
    <t>https://www.google.com/calendar/event?eid=Xzc0cGo2YzlwNWtwM2dlOWs3MHIzOGUyMGM1bzZpYmprZDVtbWFiamNmNCB6enplcm9jYWwub3Nsb3NlbDFAbQ&amp;ctz=Europe/Oslo</t>
  </si>
  <si>
    <t>Lær å håndtere varslingsaker - og menneskene som er involvert</t>
  </si>
  <si>
    <t>Get invites for events in your city.&lt;br&gt;Follow at:&lt;br&gt;https://www.startupeventslist.com/z/subscribe.html&lt;br&gt;&lt;br&gt;Vi inviterer til kurs i ledelse og varsling med to eksperter innen feltet:&lt;br&gt;&lt;br&gt;Erling Grimstad, advokat og spesialist på granskning og compliance, tidligere leder av Økokrim&lt;br&gt;Lisa Wade, mangeårig bedriftsrådgiver med bakgrunn bl.a. fra McKinsey, forfatter av flere bøker innen arbeidsliv og ledelse&lt;br&gt;&lt;br&gt;Kurset vil gi en konkret veiledning i hvordan varsling skal saksbehandles i tillegg til en innføring i hvordan slike saker påvirker enkeltmennesker og organisasjoner. Det blir et variert og engasjerende program med casearbeid og eksempler fra virkeligheten.&lt;br&gt;&lt;br&gt;https://www.facebook.com/events/374627933336651/</t>
  </si>
  <si>
    <t>https://www.google.com/calendar/event?eid=Xzc0cGo2YzlwNWtwM2dlOWs3MHIzOGVhMGM1bzZpYmprZDVtbWFiamNmNCB6enplcm9jYWwub3Nsb3NlbDFAbQ&amp;ctz=Europe/Oslo</t>
  </si>
  <si>
    <t>Work@Meet - 5. april</t>
  </si>
  <si>
    <t>Get invites for events in your city.&lt;br&gt;Follow at:&lt;br&gt;https://www.startupeventslist.com/z/subscribe.html&lt;br&gt;&lt;br&gt;Fredag 5. april blir det nok en sosial og effektiv kontordag her hos oss. Få nye impulser i nytt arbeidsmiljø, møt nye mennesker og bygg nettverk!&lt;br&gt;&lt;br&gt;Praktisk informasjon:&lt;br&gt;07.30-15:00 - Vi sitter i Meeting Point.&lt;br&gt;Påmelding ved å «attende» denne eventen.&lt;br&gt;&lt;br&gt;Vi byr på gratis frokost i restauranten, frokosten serveres fra klokken 07:30 - 10:00 og vår velkjente lunsjbuffet til spesialpris: kr 220,- per person (betales i Restauranten).&lt;br&gt;&lt;br&gt;Veibeskrivelse (enkel reisevei uansett ankomstmåte): http://www.meet-ullevaal.no/veibeskrivelse/&lt;br&gt;Bruk inngang via Thon Hotel Ullevaal Stadion.&lt;br&gt;&lt;br&gt;&lt;br&gt;Vi sørger for tilrettelegging for en effektiv og hyggelig dag.&lt;br&gt;Sammen skal vi skape kunnskap, energi og opplevelser!&lt;br&gt;&lt;br&gt;Hilsen Meet Ullevaal - kvalitet gjennom alle ledd!&lt;br&gt;&lt;br&gt;For mer informasjon om Work@Meet:&lt;br&gt;https://www.meet-ullevaal.no/kurs-og-konferanse/work-at-meet/&lt;br&gt;&lt;br&gt;https://www.facebook.com/events/2401570126737593/</t>
  </si>
  <si>
    <t>https://www.google.com/calendar/event?eid=Xzc0cGo2YzlwNWtwM2dlOWs3MHIzYWMyMGM1bzZpYmprZDVtbWFiamNmNCB6enplcm9jYWwub3Nsb3NlbDFAbQ&amp;ctz=Europe/Oslo</t>
  </si>
  <si>
    <t>Karrieremuligheter i næringslivet for biologi- og kjemistudenter</t>
  </si>
  <si>
    <t>Kristine Bonnevies hus</t>
  </si>
  <si>
    <t>Get invites for events in your city.&lt;br&gt;Follow at:&lt;br&gt;https://www.startupeventslist.com/z/subscribe.html&lt;br&gt;&lt;br&gt;- Det er et begrenset antall plasser så husk å meld deg på for å være sikret plass-&lt;br&gt;&lt;br&gt;Hvilke roller finnes i et moderne bioteknolgiske og farmasøytiske næringsliv? &lt;br&gt;&lt;br&gt;Folk fra bioteknologi og farmasøytisk industri vil fortelle om hvordan det er å jobbe i det private næringsliv, og hvilke roller som finnes for folk med naturfalig utdannelse. Bioteknologi og farmasøytisk industri er i sterk vekst i Norge, og næringslivet vil ha bruk for flere med naturfaglig kompetanse. Det er en sterkt regulert bransje, hvor kvalitet og sikkerhet er i fokus. Derfor følger det en del roller og mulige karrierevalg som er mer eller mindre kjente: Quality Controller, metodeutvikler, valideringsingeniør.&lt;br&gt;&lt;br&gt;Tema for kvelden:&lt;br&gt;&lt;br&gt;Hva vil det si å være selger i bioteknologibransjen? &lt;br&gt;Hvordan er det å være forsker i et farmasøytisk selskap?&lt;br&gt;Hva ser recruitere etter hos nyutdannede?&lt;br&gt;Hva er kvalitetssikring, og hvordan jobber man med det?&lt;br&gt;&lt;br&gt;Tekna Biotek er et nettverk for deg som har interesse for alt av bioteknologi, med varierte arrangementer som karrierekvelder, faglige seminar og foredrag.&lt;br&gt;&lt;br&gt;Representanter fra Thermo Fisher Scientific, Bayer AS og VWR kommer for å snakke.&lt;br&gt;&lt;br&gt;Det vil bli servert gratis mat og drikke.&lt;br&gt;&lt;br&gt;Sted: Bikuben (Nucleus),  Kristine Bonnevies hus på Blindern. Adressen er Blindernveien 31. &lt;br&gt;&lt;br&gt;&lt;br&gt;https://www.facebook.com/events/2520186718264437/</t>
  </si>
  <si>
    <t>https://www.google.com/calendar/event?eid=Xzc0cGo2YzlwNWtwM2dlOWs3MHIzYWNhMGM1bzZpYmprZDVtbWFiamNmNCB6enplcm9jYWwub3Nsb3NlbDFAbQ&amp;ctz=Europe/Oslo</t>
  </si>
  <si>
    <t>Programmering, Pils &amp; Pang</t>
  </si>
  <si>
    <t>Skjenkestua Studentbar</t>
  </si>
  <si>
    <t>Get invites for events in your city.&lt;br&gt;Follow at:&lt;br&gt;https://www.startupeventslist.com/z/subscribe.html&lt;br&gt;&lt;br&gt;Programmering, Pils &amp; Pang er en samling som skjer ved Høyskolen Kristiania campus fjerdingen annenhver uke.&lt;br&gt;&lt;br&gt;Vi samles i skjenkestua etter at 1. års studentene har hatt PGR 103, kl 10:15, og sitter der til skjenkestua stenger. Vi tar også med oss noe morsomt å gjøre for å feire en vel overstått dag med programmering.&lt;br&gt;&lt;br&gt;Hvis du er interessert i enten programmering, øl, eller bare å samles og gjøre noe morro, så er dette noe for deg!&lt;br&gt;&lt;br&gt;https://www.facebook.com/events/1953741001602493/?event_time_id=1966131263696800</t>
  </si>
  <si>
    <t>https://www.google.com/calendar/event?eid=Xzc0cGo2YzlwNWtwM2dlOWs3MHIzYWNpMGM1bzZpYmprZDVtbWFiamNmNCB6enplcm9jYWwub3Nsb3NlbDFAbQ&amp;ctz=Europe/Oslo</t>
  </si>
  <si>
    <t>Introducing The Management Toolbox for Communicators</t>
  </si>
  <si>
    <t>Get invites for events in your city.&lt;br&gt;Follow at:&lt;br&gt;https://www.startupeventslist.com/z/subscribe.html&lt;br&gt;&lt;br&gt;Join us at the BI Centre for Corporate Communication at this breakfast meeting to learn about the latest management tools for communicators.&lt;br&gt;&lt;br&gt;Register here: https://www.bi.edu/research/find-departments-and-research-centres/research-centres/centre-for-corporate-communication/events/2019/breakfast-meeting/pamelding/&lt;br&gt;&lt;br&gt;-&lt;br&gt;&lt;br&gt;The professional management of corporate communication is a key success factor for communicators who are increasingly pressured to deliver business results and document their department’s performance. However, communicators often lack a repertoire of established management methods and standardized procedures for carrying out their tasks.&lt;br&gt;&lt;br&gt;Management tools provide orientation and offer templates for managing frequently occurring tasks in a routinized and comprehensible manner. Such tools are widely used in business management and management consulting.&lt;br&gt;&lt;br&gt;We will discuss which tools best assist in analyzing, planning, implementing and evaluating communications and shed light on the most frequently used management tools in corporate communication. We will specifically introduce those tools that we found have the highest satisfaction rates among communication leaders, and outline the success factors for creating a company-specific toolbox.&lt;br&gt;&lt;br&gt;Guest speaker Sophia Charlotte Volk is an expert in communication management, value creation, and evaluation and measurement of communication. She is a research associate at the University of Leipzig, and project manager in the research program “Value Creating Communication” of the Academic Society for Corporate Management and Communication. Volk recently co-authored the book “Toolbox Communication Management” (2019, in German language) and a study on tool usage (available at http://bit.ly/tools-cc). She has received several international awards for her research.&lt;br&gt;&lt;br&gt;-&lt;br&gt;&lt;br&gt;Room number: C2-010.&lt;br&gt;&lt;br&gt;Breakfast will be served from 08:00.&lt;br&gt;&lt;br&gt;Find more information here: https://www.bi.edu/research/find-departments-and-research-centres/research-centres/centre-for-corporate-communication/events/2019/breakfast-meeting/&lt;br&gt;&lt;br&gt;https://www.facebook.com/events/407497050015684/</t>
  </si>
  <si>
    <t>https://www.google.com/calendar/event?eid=Xzc0cGo2YzlwNWtwM2dlOWs3MHIzYWNxMGM1bzZpYmprZDVtbWFiamNmNCB6enplcm9jYWwub3Nsb3NlbDFAbQ&amp;ctz=Europe/Oslo</t>
  </si>
  <si>
    <t>Oslo Talend User Group Launch</t>
  </si>
  <si>
    <t>THE THIEF</t>
  </si>
  <si>
    <t>Get invites for events in your city.&lt;br&gt;Follow at:&lt;br&gt;https://www.startupeventslist.com/z/subscribe.html&lt;br&gt;&lt;br&gt;We are launching the Stockholm Talend User Group and would love for you to join us at our first event!&lt;br&gt;&lt;br&gt;How would you like to leapfrog the learning curve? Does benefitting from the best practices of others sound good to you? Are you curious as to whether there is a single best way to write a Talend Job, or best ways? Does a collection of guidelines sound more workable than strict standards?&lt;br&gt;&lt;br&gt;If you’ve answered 'yes' to any of these questions, then come hear what Richard Hall, Technical Community Manager at Talend has to say about Job Design Patterns.&lt;br&gt;&lt;br&gt;Covering basic and more advanced practices, Richard will share the foundations and secrets of successful Talend development projects.&lt;br&gt;&lt;br&gt;Agenda:&lt;br&gt;08:00 Breakfast &amp; Networking&lt;br&gt;09:00 Job Design Best Practices with Q&amp;A&lt;br&gt;10:00 Coffee &amp; Networking&lt;br&gt;&lt;br&gt;We hope to see you there!&lt;br&gt;&lt;br&gt;https://www.facebook.com/events/2407678762795076/</t>
  </si>
  <si>
    <t>https://www.google.com/calendar/event?eid=Xzc0cGo2YzlwNWtwM2dlOWs3MHIzYWQyMGM1bzZpYmprZDVtbWFiamNmNCB6enplcm9jYWwub3Nsb3NlbDFAbQ&amp;ctz=Europe/Oslo</t>
  </si>
  <si>
    <t>Idè til produkt - EKN seminar 2. April - 2019</t>
  </si>
  <si>
    <t>Get invites for events in your city.&lt;br&gt;Follow at:&lt;br&gt;https://www.startupeventslist.com/z/subscribe.html&lt;br&gt;&lt;br&gt;I løpet av dagen tar vi deg med på en reise fra idé til ferdig produkt!&lt;br&gt;&lt;br&gt;Her har du en gylden mulighet til å bygge nettverk med flere aktører i elektronikkindustrien, samtidig som det deles kunnskap og tips.&lt;br&gt;Møt kolleger i elektronikkindustrien!&lt;br&gt;&lt;br&gt;Bli bedre kjent med andre deltakere, foredragsholdere fra 7Sense, RS Components, Data Respons, NxTech, Topro, Nordcad, samt styret i EKN.&lt;br&gt;&lt;br&gt;Denne gjengen har mye å by på som de kan dele med deg.&lt;br&gt;Bruk våre kompetanse-seminar som læringsarena!&lt;br&gt;Dette er like mye for deg som er student med interesse for elektronikk, gründer med en produkt-idé som trenger noe elektronikk, eller en erfaren aktør fra industrien som trenger nye impulser, kunder og kontakter.&lt;br&gt;&lt;br&gt;https://www.facebook.com/events/538956263278342/</t>
  </si>
  <si>
    <t>https://www.google.com/calendar/event?eid=Xzc0cGo2YzlwNWtwM2dlOWs3MHIzYWRhMGM1bzZpYmprZDVtbWFiamNmNCB6enplcm9jYWwub3Nsb3NlbDFAbQ&amp;ctz=Europe/Oslo</t>
  </si>
  <si>
    <t>Bedre nettverking med smartere bruk av LinkedIn</t>
  </si>
  <si>
    <t>Kuben VGS, Kabelgaten 10-12, rom 3210/3211 inngang B, 3 etg.</t>
  </si>
  <si>
    <t>Get invites for events in your city.&lt;br&gt;Follow at:&lt;br&gt;https://www.startupeventslist.com/z/subscribe.html&lt;br&gt;&lt;br&gt;Har du LinkedIn, men du er lite aktiv? Lurer du på hvordan du kan bygge opp ditt nettverk? Ønsker å søke på drømmejobben, men aner ikke hvordan du skal skille deg ut fra de 100 søkerne?&lt;br&gt;Da bør vi se nettopp DEG på dette arrangementet :-)&lt;br&gt;&lt;br&gt;Vi har passert 2 millioner LinkedIn brukere i Norge, og stadig flere blir aktive brukere og får gode resultater av det. Men samtidig er det mange som ikke kommer godt i gang, og som lurer på hvor nøkkelen er. &lt;br&gt;Hvem bedre til å hjelpe oss med en håndfull konkrete tips enn Edgar Valdmanis - ofte kalt Mr. LinkedIn. &lt;br&gt;&lt;br&gt;Edgar var blant de første nordmenn til å ta i bruk LinkedIn våren 2004, og har holdt kurs siden årsskiftet 2004/05. &lt;br&gt;Han holder seg løpende oppdatert og er brukt som kilde av bl.a. Aftenposten, NRK 1&amp;2, TV2 Nyhetskanalen, Kapital, Finansavisen og DN.&lt;br&gt;&lt;br&gt;Vi ønsker nye og kjente ansikter velkommen, og ser frem til et spennende og lærerikt foredrag!&lt;br&gt;&lt;br&gt;https://www.facebook.com/events/357219271558074/</t>
  </si>
  <si>
    <t>https://www.google.com/calendar/event?eid=Xzc0cGo2YzlwNWtwM2dlOWs3MHIzYWRpMGM1bzZpYmprZDVtbWFiamNmNCB6enplcm9jYWwub3Nsb3NlbDFAbQ&amp;ctz=Europe/Oslo</t>
  </si>
  <si>
    <t>Strategy Tools Global Coaches March Intake</t>
  </si>
  <si>
    <t>Get invites for events in your city.&lt;br&gt;Follow at:&lt;br&gt;https://www.startupeventslist.com/z/subscribe.html&lt;br&gt;&lt;br&gt;Get certified to facilitate impactful strategic discussions for your consulting clients or in your own organization. In this program, you will get free access to over 30 Strategy Tools and guidebooks, as well as numerous case studies on how we use them with clients. You can then take this knowledge and apply it to your own client or internal strategy projects.&lt;br&gt;&lt;br&gt;&lt;br&gt;Commencing March 4, 2019 (suited to Europe and Americas timezones)&lt;br&gt;&lt;br&gt;Webinar I: March 4, 2019 (Monday), 21:00 CET&lt;br&gt;Duration: 90 min&lt;br&gt;Work: Complete 20 item questionnaire&lt;br&gt;&lt;br&gt;Webinar II: March 11, 2019 (Monday), 21:00 CET&lt;br&gt;Duration: 90 min&lt;br&gt;Your work: complete a two-page planning document (based on our template)&lt;br&gt;&lt;br&gt;Webinar III: March 25, 2019 (Monday), 21:00 CET&lt;br&gt;Duration: 90 min&lt;br&gt;Your work: complete a two-five page debrief document&lt;br&gt;&lt;br&gt;Certification: Online, March 28, 2019 (Thursday), 21:00 CET&lt;br&gt;Duration: 30 min&lt;br&gt;&lt;br&gt;Application deadline: Feb 25, 2019&lt;br&gt;&lt;br&gt;https://www.facebook.com/events/2273888266221794/?event_time_id=2273888272888460</t>
  </si>
  <si>
    <t>https://www.google.com/calendar/event?eid=Xzc0cGo2YzlwNWtwM2dlOWs3MHIzYWRxMGM1bzZpYmprZDVtbWFiamNmNCB6enplcm9jYWwub3Nsb3NlbDFAbQ&amp;ctz=Europe/Oslo</t>
  </si>
  <si>
    <t>Pitching Tuesday Oslo</t>
  </si>
  <si>
    <t>Get invites for events in your city.&lt;br&gt;Follow at:&lt;br&gt;https://www.startupeventslist.com/z/subscribe.html&lt;br&gt;&lt;br&gt;Har du en forretningsidé som representerer noe vesentlig nytt i markedet? Har du planer om vekst for din nystartede bedrift?&lt;br&gt;&lt;br&gt;Innovasjon Norges tjenester er for nystartede innovative selskaper med et antatt betydelig verdiskapingspotensial og høye vekstambisjoner. Vi kan delfinansiere konkrete angitte aktiviteter for kommersialisering. Vår rolle er å være avlaster for risiko i innovative prosjekter.&lt;br&gt;&lt;br&gt;https://www.facebook.com/events/255928408617183/</t>
  </si>
  <si>
    <t>https://www.google.com/calendar/event?eid=Xzc0cGo2YzlwNWtwM2dlOWs3MHIzYWUyMGM1bzZpYmprZDVtbWFiamNmNCB6enplcm9jYWwub3Nsb3NlbDFAbQ&amp;ctz=Europe/Oslo</t>
  </si>
  <si>
    <t>Abelia Open: Problemløserne</t>
  </si>
  <si>
    <t>Get invites for events in your city.&lt;br&gt;Follow at:&lt;br&gt;https://www.startupeventslist.com/z/subscribe.html&lt;br&gt;&lt;br&gt;Verden 2019, er en verden i møte med klimatrusler, økende forskjeller og stigende konfliktnivå på verdensscenen. Det kreves en god dose kreativitet, en hel del handlingskraft og sterk ståpåvilje for å løse disse utfordringene. På Abelia Open får du møte noen av de som tar ansvar og utvikler nye løsninger – problemløserne.&lt;br&gt;Innovative forretningsmodeller står på agendaen og norske problemløsere som løser globale utfordringer står på scenen. Les mer og meld deg på her: https://www.abelia.no/arrangementer/2019/kvartal-3/inngang/abelia-open-2019/&lt;br&gt;&lt;br&gt;Utenriksminister Ine Marie Søreide Eriksen åpner konferansen. Programmet oppdateres fortløpende.&lt;br&gt;&lt;br&gt;https://www.facebook.com/events/2142247239424133/</t>
  </si>
  <si>
    <t>https://www.google.com/calendar/event?eid=Xzc0cGo2YzlwNWtwM2dlOWs3MHIzYWVhMGM1bzZpYmprZDVtbWFiamNmNCB6enplcm9jYWwub3Nsb3NlbDFAbQ&amp;ctz=Europe/Oslo</t>
  </si>
  <si>
    <t>Open Seminar “Build a Life in The Sun” in Oslo</t>
  </si>
  <si>
    <t>Get invites for events in your city.&lt;br&gt;Follow at:&lt;br&gt;https://www.startupeventslist.com/z/subscribe.html&lt;br&gt;&lt;br&gt;Spring OVERSEAS TOURS CONTINUE IN Oslo&lt;br&gt;ON 6TH OF April 2019&lt;br&gt;&lt;br&gt;Chairman Stephan Menzies will be sharing their knowledge and experience in:&lt;br&gt;&lt;br&gt;➡️Property Investments &lt;br&gt;➡️Analytics&lt;br&gt;➡️Capital Value&lt;br&gt;➡️Rentals&lt;br&gt;➡️Risk vs Reward&lt;br&gt;➡️New generation markets&lt;br&gt;&lt;br&gt;&lt;br&gt;Join us for all the facts and figures about The Mediterranean:&lt;br&gt;✅Who is buying what and where? &lt;br&gt;✅Where are the best prices? &lt;br&gt;✅How many weeks rental should you expect? &lt;br&gt;✅How to manage your property? &lt;br&gt;✅Where are the bargains and the best finance terms?&lt;br&gt;&lt;br&gt;Mediterranean Property Investments&lt;br&gt;International Partnership Opportunity&lt;br&gt;&lt;br&gt;IPP Real Estate — Property Analytics, Market Studies, Portfolio Management, Investment Advice&lt;br&gt;&lt;br&gt;FOR REGISTRATION PLEASE REFER TO THIS EMAIL - info@vision-org.com&lt;br&gt;&lt;br&gt;https://www.facebook.com/events/387523605363580/</t>
  </si>
  <si>
    <t>https://www.google.com/calendar/event?eid=Xzc0cGo2YzlwNWtwM2dlOWs3MHIzY2MyMGM1bzZpYmprZDVtbWFiamNmNCB6enplcm9jYWwub3Nsb3NlbDFAbQ&amp;ctz=Europe/Oslo</t>
  </si>
  <si>
    <t>Starting soon: Weekend Viking Offer (from A1 to C1) only 2799,-</t>
  </si>
  <si>
    <t>Speak Norsk Oslo</t>
  </si>
  <si>
    <t>Get invites for events in your city.&lt;br&gt;Follow at:&lt;br&gt;https://www.startupeventslist.com/z/subscribe.html&lt;br&gt;&lt;br&gt;A1-C1 Weekend Viking Offer FOUR levels Intensive Course (Beginner to Advanced) &lt;br&gt;&lt;br&gt;BEST OFFER OF ALL TIMES &lt;br&gt;STUDENTS FAVORITE PACKAGE &lt;br&gt;&lt;br&gt;All materials are included. If you are traveling in between the dates, it is no problem. We can give you cover sessions once you come back if you inform us for the dates you are going to miss.&lt;br&gt;&lt;br&gt;A1-A2 New Beginner &lt;br&gt;A2-B1 Advanced Beginner&lt;br&gt;B1-B2 Intermediate&lt;br&gt;B2-C1 Advanced Intermediate&lt;br&gt;&lt;br&gt;With this offer, you get the B2-C1 level for free and you can pay monthly in instalments! only 2799,-/month (total of 18999,-)&lt;br&gt;----&lt;br&gt;Book a free 10 minutes consultation to get help to decide! call  94080049!&lt;br&gt;&lt;br&gt;https://www.facebook.com/events/184085559173625/?event_time_id=184086559173525</t>
  </si>
  <si>
    <t>https://www.google.com/calendar/event?eid=Xzc0cGo2YzlwNWtwM2dlOWs3MHIzY2NhMGM1bzZpYmprZDVtbWFiamNmNCB6enplcm9jYWwub3Nsb3NlbDFAbQ&amp;ctz=Europe/Oslo</t>
  </si>
  <si>
    <t>Afterwork i Damstredet</t>
  </si>
  <si>
    <t>Eirik Norman AS</t>
  </si>
  <si>
    <t>Get invites for events in your city.&lt;br&gt;Follow at:&lt;br&gt;https://www.startupeventslist.com/z/subscribe.html&lt;br&gt;&lt;br&gt;Vi var så fornøyd med forrige åpne hus, at vi har bestemt oss for å gjøre det til en vane og ha pølser og øl den første fredagen i måneden (hvis vi kan). Vi vil ha flere hilsener på doveggen, ta med litt drikke og kom!!&lt;br&gt;&lt;br&gt;https://www.facebook.com/events/2102067286543878/</t>
  </si>
  <si>
    <t>https://www.google.com/calendar/event?eid=Xzc0cGo2YzlwNWtwM2dlOWs3MHIzY2NpMGM1bzZpYmprZDVtbWFiamNmNCB6enplcm9jYWwub3Nsb3NlbDFAbQ&amp;ctz=Europe/Oslo</t>
  </si>
  <si>
    <t>Hvordan kan og må styret bidra til innovasjon?</t>
  </si>
  <si>
    <t>Get invites for events in your city.&lt;br&gt;Follow at:&lt;br&gt;https://www.startupeventslist.com/z/subscribe.html&lt;br&gt;&lt;br&gt;Dagens endringer innen blant annet teknologi, miljøkrav og compliance utfordrer de fleste bedrifters forretningsmodeller. For etablerte bedrifter har risikoen for å bli erstattet av nye aktører og behovet for kontinuerlig innovasjon aldri vært større.&lt;br&gt;&lt;br&gt;Spørsmålet er:&lt;br&gt;…vil det lenger ha noen hensikt å legge langsiktige strategier og planer når omgivelsene endrer seg eksponentielt, eller er det mer hensiktsmessig å rigge selskapet slik at man kan agere på nye forretningsmuligheter som oppstår kontinuerlig?&lt;br&gt;&lt;br&gt;Du møter: &lt;br&gt;- Hege Marie Norheim, Senior Executive Search Consultant, Spencer Stuart: Hvordan jobber valgkomiteen til et selskap som har fokus på innovasjon – hvilke profiler leter man etter og hvordan hensyntas sammensetningen av styret?&lt;br&gt;- Tone-Marie Amlie Wahlström, Head of Innovation Hub, EVRY: Hvordan driver man innovasjon og tester helt nye digitale forretningsmodeller fra innsiden i eksisterende bedrifter?&lt;br&gt;- Henrik Sætness, SVP Corporate Strategy &amp; Analysis, Statkraft: Hvordan lykkes toppledelsen med innovasjon og disrupsjon på tvers av markeder? Erfaringer fra totalforandringene i det europeiske kraftmarkedet.&lt;br&gt;&lt;br&gt;Det settes av god tid til paneldiskusjon og spørsmål fra salen.&lt;br&gt;&lt;br&gt;Kveldens moderator:&lt;br&gt;- Kenneth J. Kløw, BMI Group - Managing Director IcopalTak AS og styremedlem i PF Styrenettverk&lt;br&gt;&lt;br&gt;Fremtidens konkurranse handler om innovasjon. Bedrifter innoverer ikke, det er det mennesker som gjør. Det viktigste styret og ledelsen da må gjøre er å skape en innovasjonskultur, og ikke minst ruste organisasjonen til å håndtere hyppige endringsprosesser.&lt;br&gt;&lt;br&gt;Den største utfordringer er nok å finne balansegangen mellom å bevare/høste av dages virksomhet, og innovere seg frem til fremtidige forretningsmuligheter. Dette medfører at styrets rolle blir stadig mer kompleks.&lt;br&gt;&lt;br&gt;Styret må tilegne seg, eller tiltrekke seg, nødvendig kompetanse til å håndtere denne balansegangen. Samtidig vil styremedlemmers individuelle ansvar ovenfor de kravene som stilles i aksjeloven ligge fast. Ingen er fritatt dette.&lt;br&gt;&lt;br&gt;Lett servering mens vi mingler.&lt;br&gt;&lt;br&gt;Velkommen!&lt;br&gt;&lt;br&gt;https://www.facebook.com/events/355919514983937/</t>
  </si>
  <si>
    <t>https://www.google.com/calendar/event?eid=Xzc0cGo2YzlwNWtwM2dlOWs3MHIzY2NxMGM1bzZpYmprZDVtbWFiamNmNCB6enplcm9jYWwub3Nsb3NlbDFAbQ&amp;ctz=Europe/Oslo</t>
  </si>
  <si>
    <t>Ask Me Anything</t>
  </si>
  <si>
    <t>Get invites for events in your city.&lt;br&gt;Follow at:&lt;br&gt;https://www.startupeventslist.com/z/subscribe.html&lt;br&gt;&lt;br&gt;Trenger du tips til bachelor- eller masteroppgaven?&lt;br&gt;&lt;br&gt;Enten du er godt i gang med skrivingen eller har begynt å planlegge neste års oppgave, kan vi svare på alle dine spørsmål. Vi inviterer til «Ask me anything». Her vil du få mulighet til å stille dine spørsmål til et panel av tidligere bachelor og master studenter som nå jobber hos Accenture. Det vil også servert mat og drikke.&lt;br&gt;Arrangementet er for studenter som går IT og teknologirettede linjer fra Oslo Met og Høyskolen Kristiania.&lt;br&gt;&lt;br&gt;Det er begrenset med plasser så husk å melde deg på tidlig! &lt;br&gt;&lt;br&gt;OBS! Det holder ikke å klikke 'Skal' på Facebook, så husk å meld deg på via Eventbrite.&lt;br&gt;&lt;br&gt;https://www.facebook.com/events/1232320620258443/</t>
  </si>
  <si>
    <t>https://www.google.com/calendar/event?eid=Xzc0cGo2YzlwNWtwM2dlOWs3MHIzY2RhMGM1bzZpYmprZDVtbWFiamNmNCB6enplcm9jYWwub3Nsb3NlbDFAbQ&amp;ctz=Europe/Oslo</t>
  </si>
  <si>
    <t>Get invites for events in your city.&lt;br&gt;Follow at:&lt;br&gt;https://www.startupeventslist.com/z/subscribe.html&lt;br&gt;&lt;br&gt;Programmering, Pils &amp; Pang er en samling som skjer ved Høyskolen Kristiania campus fjerdingen annenhver uke.&lt;br&gt;&lt;br&gt;Vi samles i skjenkestua etter at 1. års studentene har hatt PGR 103, kl 10:15, og sitter der til skjenkestua stenger. Vi tar også med oss noe morsomt å gjøre for å feire en vel overstått dag med programmering.&lt;br&gt;&lt;br&gt;Hvis du er interessert i enten programmering, øl, eller bare å samles og gjøre noe morro, så er dette noe for deg!&lt;br&gt;&lt;br&gt;https://www.facebook.com/events/1953741001602493/</t>
  </si>
  <si>
    <t>https://www.google.com/calendar/event?eid=Xzc0cGo2YzlwNWtwM2dlOWs3MHIzY2RxMGM1bzZpYmprZDVtbWFiamNmNCB6enplcm9jYWwub3Nsb3NlbDFAbQ&amp;ctz=Europe/Oslo</t>
  </si>
  <si>
    <t>Frokost &amp; Fag - Kotlin all the thing!</t>
  </si>
  <si>
    <t>Rådhusgata 23 (Rådhusgata 23, Oslo, Norway 0158)</t>
  </si>
  <si>
    <t>Oslo Kotlin Meetup
Thursday, June 6 at 8:00 AM
# # # Påmelding gjøres her: https://www.systek.no/frokostseminar-kotlin Programmeringsspråket Kotlin har økt kraftig i popularitet de siste årene og har...
https://www.meetup.com/meetup-group-nWeRbyMu/events/261041550/</t>
  </si>
  <si>
    <t>06/03/2019 17:41:00.000Z</t>
  </si>
  <si>
    <t>https://www.google.com/calendar/event?eid=NjhoNHEzamw5dTVmbmE0cDhwMmdoMTcycmkgc2Vsb3BzZXUub3NsbzFAbQ&amp;ctz=Europe/Oslo</t>
  </si>
  <si>
    <t>Java 12 developer view - changes and enhancements between Java 8 and Java 12</t>
  </si>
  <si>
    <t>Sopra Steria (Biskop Gunnerus' gate 14A, Oslo, Norway 0185)</t>
  </si>
  <si>
    <t>techAngelist, by Oracle
Thursday, June 6 at 5:00 PM
Welcome to this meetup, focusing on Java 12! This is a collaboration between Sopra Steria Norge Community and techAngelist, by Oracle. About the speak...
https://www.meetup.com/techAngelist-by-Oracle/events/261448092/</t>
  </si>
  <si>
    <t>06/03/2019 17:41:09.000Z</t>
  </si>
  <si>
    <t>https://www.google.com/calendar/event?eid=MjBxZzUyamQyNHFhM3Zxajg5c2JtaDJqN24gc2Vsb3BzZXUub3NsbzFAbQ&amp;ctz=Europe/Oslo</t>
  </si>
  <si>
    <t>Intro til Angular</t>
  </si>
  <si>
    <t>Jonas B Gundersen (Bragernes Torg 8, Drammen, Norway)</t>
  </si>
  <si>
    <t>Drammen Software Developer Meetup
Thursday, June 6 at 7:00 PM
Hva er Angular og hvorfor skal man bruke det? Hvordan er det forskjellig fra React og Vue? I dette foredraget kommer vi til å prate om Angular, sammen...
https://www.meetup.com/DrammenSoftwareDeveloper/events/261648539/</t>
  </si>
  <si>
    <t>06/03/2019 17:41:15.000Z</t>
  </si>
  <si>
    <t>https://www.google.com/calendar/event?eid=NTF2MXU5cGp0bmZ0azlrM2F2cDJncTZjcWcgc2Vsb3BzZXUub3NsbzFAbQ&amp;ctz=Europe/Oslo</t>
  </si>
  <si>
    <t>Framsia is back! Serverless Evening: What does Serverless bring to front-end dev</t>
  </si>
  <si>
    <t>Telia Norway AS (Sandakerveien 140, Oslo, Norway 0403)</t>
  </si>
  <si>
    <t>framsia
Monday, June 17 at 5:00 PM
Framsia meetup is back on the track with the event dedicated to the very interesting topic: what does Serverless mean for the front-end development an...
https://www.meetup.com/framsia/events/260565807/</t>
  </si>
  <si>
    <t>06/03/2019 17:41:22.000Z</t>
  </si>
  <si>
    <t>https://www.google.com/calendar/event?eid=MjMydWptMWYxYmxxZGpzYWNmYTliczJibGYgc2Vsb3BzZXUub3NsbzFAbQ&amp;ctz=Europe/Oslo</t>
  </si>
  <si>
    <t>Oslo Javascript Summer Event</t>
  </si>
  <si>
    <t>Akersgata 34 (Akersgata 34, Oslo, Norway 0180)</t>
  </si>
  <si>
    <t>Oslo JS
Thursday, June 13 at 6:30 PM
It is time for an Oslo JS Event. Tentative program is Overmind (overmindjs.org) - Frictionless state management, by Christian Alfoni. Covers React, An...
https://www.meetup.com/OsloJS/events/260078128/</t>
  </si>
  <si>
    <t>06/03/2019 17:41:46.000Z</t>
  </si>
  <si>
    <t>https://www.google.com/calendar/event?eid=MG8yaGc3amQ3cnEwODFzYmpnaHJyY2g3dWEgc2Vsb3BzZXUub3NsbzFAbQ&amp;ctz=Europe/Oslo</t>
  </si>
  <si>
    <t>The Escalon Conferance and Pitch Competition</t>
  </si>
  <si>
    <t xml:space="preserve">JOIN US FOR THE ESCALON LAUNCH CONFERENCE &amp; PITCH COMPETITION!
After helping 3000 clients in 22 countries, Escalon finally launches in Norway to let entrepreneurs and CEOs experience the clear focus that comes with having back office duties run seamlessly in the background.
Escalon’s one-stop shop approach to back office services gives you a single touch point for everything you need to keep your company safe. No more worrying about compliance in HR or taxes; no more managing multiple vendors for insurance, finance, and accounting.
To celebrate the launch, Escalon invites you to an exclusive one-day conference of unique insights and networking opportunities seldom experienced in Norway:
The Escalon Conference &amp; Pitch Competition
Thursday, October 25th 
Taket/Popsenteret, Oslo
You will meet some of Silicon Valley’s and Norway’s most knowledgeable investors and mentors. The day is capped by a pitch competition featuring 8 pre-qualified startups and an incredible jury.
We look forward to seeing you! 
AGENDA
8.15 - 9.00 
Coffee and mingling
9.00 - 9.15
Opening remarks. By Anurag Pal, CEO and Co-Founder Escalon Services
9.15 – 9.00 
The Mission of Escalon Services Norway. By Sarah Lerche, President and Co-Founder Escalon Services
9.30 – 10.15
Working with Escalon. By Thomas C. Holst, Serial Entrepreneur and Investor
10.15 - 10.30 
Bio/coffee break
10.30 - 11.30
The journey of a Unicorn. By Yuval Scarlat, Serial entrepreneur and investor
11.30-11:45 
Founders Talk. By Kimberly Larsen, CEO and Founder TimetoRIOT
11.45 – 13.00
Lunch with private tour of the Fuzz Technology Exhibit – discovering how fuzz changed music.
13.00-15.00
Pitch Competition
15.00 – 15.30
Short break
15:30 – 16.00 
Announcement of winner &amp; and mingling party
16.00 – 18.00
Networking, drinks, finger food and live music.
Pitch jury 
Martin Hauge. General partner at Frog Capital (formerly Creandum)
Yuval Scarlat. Angel investor. Founder and Chairman of Capriza (Andreessen Horowitz portfolio company).
Anish Bhatnagar. CEO of medtech company Soleno Therapeutics Inc. 
Steinar Engelsen. Investor. Partner at Tecknoinvest AS
Grethe Viksaas. Executive BOD of Telenor. Formerly CEO of Basefarm
Spaces are limited, sign up to secure your spot.
https://www.eventbrite.com/e/the-escalon-conferance-and-pitch-competition-tickets-50572336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zzaerocal.oslosel1@gmail.com</t>
  </si>
  <si>
    <t>10/25/2018 04:14:09.000Z</t>
  </si>
  <si>
    <t>https://www.google.com/calendar/event?eid=NHJiM3RwNHU4bG03ajVicHA3YjRyc2p1Z2cgenphZXJvY2FsLm9zbG9zZWwxQG0&amp;ctz=Europe/Oslo</t>
  </si>
  <si>
    <t>Gratis frokostseminar: Hvordan sikrer Nemko konsekvent merkevare?</t>
  </si>
  <si>
    <t xml:space="preserve">Hva er Marketing Resource Management (MRM)?
Hvordan bruker Nemko Gruppen MRM for å sikre konsekvent merkevare og enhetlig kommunikasjon?
BrandMaster i samarbeid med Nemko inviterer til gratis frokostseminar. Få inspirasjon til hvordan du kan ta kontroll over merkevaren din, sørge for enhetlig kommunikasjon og skape effektive arbeidsprosser for dine markedsføringsaktiviteter.
Global Content Manager i Nemko Gruppen, Damir Cvetojevic, kommer for å vise deg hvordan de bruker MRM i sitt markeds- og kommunikasjonsarbeid med utgangpunkt i å sikre konsekvent merkevare- og enhetlig kommunikasjon på tvers av kontorer og landegrenser. 
Å bygge sterke merkevarer er krevende og utfordrende. Være seg at tiden ikke strekker til, det mangler ressurser eller du når ikke frem til de riktige målgruppene med ditt budskap. Samtidig skal man holde tritt med et økende behov for å nå markedet raskere og mer målrettet i den digitale verden.
Heldigvis finnes det løsninger som enkelt kan sette både din merkevare, kommunikasjon og dine markedsføringsaktiviteter i system. Med 20 års erfaring vet vi i BrandMaster hva slags utfordringer enhver person som jobber med markedsføring, merkevare og kommunikasjon står ovenfor. Vi vet hvor viktig det er å gjøre arbeidet enklere, mer effektivt og sømløst samtidig som man møter nåtidens behov for raskere responstid, raskere distribusjon av materiell og budskap og ikke minst redusere markedsføringskostnader. På vårt frokostseminar får du innblikk i hvordan merkevare- og markedsføringsløsninger (MRM) kan gi deg store fordeler både for langsiktige mål og daglige gjøremål.
Vi gir deg innblikk i hvordan noen av våre kunder bruker våre løsninger. Og vi lover deg at du vil få ideer til eget arbeid.
Seminaret er perfekt for markedsførere som ønsker å lære mer om hvordan effektivisere og skape dynamiske prosesser - Bli en markedsføringhelt!
Frokostseminaret er kostnadsfritt og helt uten forpliktelser!
Om Nemko
Nemko Gruppen er et internasjonalt selskap for tesing-, inspeksjon- og sertifiseringstjenester av elektriske produkter. Nemko sin oppgave er å fremme produktsikkerhet av elektriske artikler verden over. I dag teller Nemko gruppen 20 kontorer i 12 ulike land.
https://www.eventbrite.co.uk/e/gratis-frokostseminar-hvordan-sikrer-nemko-konsekvent-merkevare-tickets-512831061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4:25.000Z</t>
  </si>
  <si>
    <t>https://www.google.com/calendar/event?eid=M204dGJobmFxZ25wcHA4MmZqZDAzZ3E0cHUgenphZXJvY2FsLm9zbG9zZWwxQG0&amp;ctz=Europe/Oslo</t>
  </si>
  <si>
    <t>Monthly #FirstFridayFair Business, Data &amp; Tech (Virtual Event) - Oslo (#OSL)</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virtual-event-oslo-osl-tickets-385919345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4:35.000Z</t>
  </si>
  <si>
    <t>https://www.google.com/calendar/event?eid=M2lsb2JyOGtlMHV0cnFhOWsxczQzdXFscmsgenphZXJvY2FsLm9zbG9zZWwxQG0&amp;ctz=Europe/Oslo</t>
  </si>
  <si>
    <t>Oslo Startup Day: Stop Dreaming - Start Building</t>
  </si>
  <si>
    <t xml:space="preserve">
Ever thought about leaving your current gig to go build a startup? Oslo Business Region, Antler and Epicenter Oslo are partnering up for an interactive and content-packed Oslo Startup Day to inspire YOU to Stop Dreaming and Start Building. 
You will find some of Norway's most successful entrepreneurs on stage, talking about what it took for them to follow their dreams and start building their own companies. 
Join the event to learn more about what it means to join a startup, and ask questions to our event partners and startup experts Antler, Epicenter Oslo, DNB and Innovasjon Norge
Our speakers for the event:
Karl Alveng Munthe-Kaas
Co-Founder and CEO of Kolonial.no, the online retail store disrupting how Norwegians shop groceries. The company is valued at 2.24 billion NOK and reaches more than 30% of the Norwegian population.
Karoline Sjødal Olsen
Founder and CEO of Blue Lice. The company provides a solution to prevent sea lice - one of the biggest challenges for the +60 billion NOK salmon industry.
Fredrik Næss Thomassen
Founder and CEO of Konsus, the fastest growing online solution helping companies outsource creative tasks to a high qualified on demand workforce. Fredrik is one of the few Norwegians to have graduated the Y Combinator program, and has formerly co-founded Startupmatcher.
Kristina Tuhus
Co-Founder of NYBY, turning todays offering of public services upside down. NYBY is a peer-to-peer platform for public services, communities and neighborhoods, currently piloting the service in collaboration with 3 Norwegian municipalities and multiple stakeholders.
Program
1630 Registration + light snacks
1700 Welcome by Oslo Business Region, Antler and Epicenter
1710 Four perspectives on building a startup:
- Karl Alveng Munthe-Kaas / Co-Founder and CEO of Kolonial.no
- Karoline Sjødal Olsen / Founder and CEO of Blue Lice
- Fredrik Næss Thomassen / Founder and CEO of Konsus
- Kristina Tuhus / Co-Founder of NYBY
1800 Networking + open roundtables with Antler, Epicenter, DNB Oppstartslosen and Innovation Norway
https://www.eventbrite.co.uk/e/oslo-startup-day-stop-dreaming-start-building-registration-515174139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4:54.000Z</t>
  </si>
  <si>
    <t>https://www.google.com/calendar/event?eid=NWkzNmFwaTV1dDN2MjFqNW9kYWlzMTVnZHIgenphZXJvY2FsLm9zbG9zZWwxQG0&amp;ctz=Europe/Oslo</t>
  </si>
  <si>
    <t>DoTERRA business workshop for mompreneurs like me! :-)</t>
  </si>
  <si>
    <t xml:space="preserve">
The precise address will be sent to you by mail. :-)
Contact: valerie.guenec@gmail.com
* About doTERRA *: 
doTERRA is an American network marketing company which produces therapeutical quality essential oils all over the world, with 3 main missions: 
- educate families so they can safely enjoy natural care in their everyday life 
- offer people, and especially mums and dads, a professional opportunity so they really can create the life they want
- work in strong partnerships with doctors, scientists and hospitals all around the world. 
NB: If reading the 3 words "american network marketing" just make you feel terrible and willing to run away, I love it, and I understand: I was just the same! Just read further. And if you feel tempted, just come and chat to get your beliefs confirmed or denied! :-)
* About yourself, and this workshop *:
Do you feel stuck, especially since you are a mum, willing to enjoy your own unique rhythm and life with your family, but willing to build your own independant professional activity at the same time? And do you feel it is kind of impossible, as you have many other criteria: 
- it has to be meaningful 
- it should not request a big investment as you do not have any saved money 
- it has to bring you an income after the shortest possible time, as you cannot afford to rely on your partner's salary, and you do not want it 
- it has to offer you independence, but without loneliness and with support
- it has to be adapted to your family trips wishes, and your children's &amp; partner's holidays 
- it has to bring you self care, joy and pleasure so you do not feel burnt out after the first months/year, as many people who try entrepreneurship do...
And thinking about all that, yes, you definitely feel it will never happen as you ask for too much...
I went through all these thoughts myself. I made the decision to involve myself in creating my own business, including doTERRA, 2 years ago, with a huge enthusiasm and many, many, many beliefs, wonders &amp; fears. I am now here to share with you my experience and some info about the business opportunity doTERRA offers, but as well to answer your questions, and maybe give another perspective to your beliefs, wonders and fears. Welcome! :-)
* About myself *: 
I am a 40 years old french mompreneur, living in Norway with my family since 6 years. After having been a primary school &amp; a Montessori teacher, I happily work today as a therapist of the Inner Child, as a doTERRA wellness consultant (www.sourcetoyou.com), and as a children's books author (www.lireaumonde.com).
My intention? To support you in your inner journey towards this beatuful goal: becoming who you deeply are. :-)
*** According to me, this workshop is for you if you:
- already love &amp; enjoy natural care or would like to from now, without knowing from where to start
- are torn by your wish of fully being a mum &amp; enjoying your family life, and your wish/the necessity to work
- have en entrepreneur spirit, either you already started your own business or would like to
- would like to start a meaningful business regarding your values, but with a small amount of money available to invest in it
- feel willing to both work independently and in a team
- love learning, experiencing, growing
According to me, this workshop is not for you if you:
- are not living or willing to live any natural care and lifestyle
- are looking for a miraculous solution to create a business and get an income without investing anything (money, time, energy...): doTERRA offers you an amazing opportunity, but you have to invest a bit and work, as often, to build your business from it (but the good thing is that it's both a real choice and a real pleasure :-) )
- you do not feel at all any entrepreneur spirit
- you do not feel willing to work in a team 
- you do not feel having time, energy or wish to learn and develop yourself
... And in any case, whatever your answers are, YOU ARE GREAT!!! Being all unique with our unique personality, vision, tastes and spirit is such a chance! :-) So either we meet or not, I wish you to become the person you deeply are, so you can shine your light &amp; beauty, and offer them to the world! And I thank you for that. :-) ***
https://www.eventbrite.com/e/doterra-business-workshop-for-mompreneurs-like-me--tickets-51578623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5:17.000Z</t>
  </si>
  <si>
    <t>https://www.google.com/calendar/event?eid=MWo2a2N2ZjM3bWFtM29tODZqMXJmZnA1bmggenphZXJvY2FsLm9zbG9zZWwxQG0&amp;ctz=Europe/Oslo</t>
  </si>
  <si>
    <t>Skoween Party</t>
  </si>
  <si>
    <t xml:space="preserve">Velkommen til Halloween-fest i Skovins lokaler!
Det blir musikk, flair bartending, skumle drinker, cupcakes og andre godsaker, og en aldri så liten konkurranse om beste kostyme.
Dørene åpner kl. 19.00.
Baren stenger kl. 23.30.
Vi kommer til å ha vakt i døren, så fint om du/dere melder deg/dere på via knappen 'Register' til høyre innen 24. oktober 2018.
Om du har noen spørsmål, så ring oss på 67 12 40 20 eller send en e-post til post@skovin.no. 
Vi gleder oss!
Hilsen Skovin-teamet
https://www.eventbrite.com/e/skoween-party-tickets-49936185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7:06.000Z</t>
  </si>
  <si>
    <t>https://www.google.com/calendar/event?eid=NzE3OXZzM2xlcDJyb2xhMW5lM2Izcmp0MDEgenphZXJvY2FsLm9zbG9zZWwxQG0&amp;ctz=Europe/Oslo</t>
  </si>
  <si>
    <t>Session AI Fintech under Aim2North Conferance</t>
  </si>
  <si>
    <t xml:space="preserve">How different AI applications can be used in finance industry. Please join us in the session AI Fintech under Aim2North Conferance
13.00 - 13.10 Introduction and welcome by Hans Christian Bjørne (moderator for the day)13.10 - 13.25 Fintech trends by Stefan Astroza - Cicero Consulting 13.25 - 13.40 Credit scoring using deep learning by Kjersti Aas - Norsk Regnesentral 13.40 - 14.00 AI in quantitative analysis by Thomas Nygaard – Norquant 14.00 - 14.20 AI from a corporate perspective by Sebastian Reichmann – EVRY 14.20 - 14.40 Presentation by Walter Pohl NHH14.40 - 14.50 Break 14.50 - 15.30 Panels Opportunities and challenges of AI in finance?·       Tom Nyberg (KPMG) panel moderator·       Enin ·       LucaLabs ·       Jone Løvvik (Acando) 15.30 – 15.45 Case presentations (3 cases, 5 min each)·       Enin ·       LucaLabs .       Mito15.45 – 16.00 Q&amp;A and Wrap up
https://www.eventbrite.com/e/session-ai-fintech-under-aim2north-conferance-tickets-516680344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8:04.000Z</t>
  </si>
  <si>
    <t>https://www.google.com/calendar/event?eid=MDM3ZXM3OHVmZmJrNjJzNTU3ZTVtNW92dXIgenphZXJvY2FsLm9zbG9zZWwxQG0&amp;ctz=Europe/Oslo</t>
  </si>
  <si>
    <t>DevOpsDays Oslo 2018   Oct 29th - 30th 2018</t>
  </si>
  <si>
    <t xml:space="preserve">
DevOpsDays is a worldwide series of technical conferences that was held in Oslo for the first time in 2016. Following the success of previous years conferences, we are proud to invite you once again to DevOpsDays 2018 in Oslo.
DevOpsDays is a self-organizing conference and brings together practitioners and leaders from Software Development, IT Operations and IT Executives to collaborate and learn from each other. It is a conference that focuses both on technical practices and their advancements as well as the culture, processes and structure within organizations. We encourage both technologists and business people to attend, learn and share experiences. 
DevOpsDays is a single track conference, with curated informative talks in the morning, and self organized content in the afternoon.
https://www.eventbrite.com/e/devopsdays-oslo-2018-oct-29th-30th-2018-tickets-496709491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8:31.000Z</t>
  </si>
  <si>
    <t>https://www.google.com/calendar/event?eid=NnRmcWRxMDN0aGxrMm1haXJvY2k1Z2JxMGUgenphZXJvY2FsLm9zbG9zZWwxQG0&amp;ctz=Europe/Oslo</t>
  </si>
  <si>
    <t>Oslo Business Expo 2018</t>
  </si>
  <si>
    <t xml:space="preserve">Delta på Oslo Business Expo?
En billett gir tilgang til alt!
På Oslo Business Expo vil du få tilgang til 3 konferansespor full av inspirasjon, praktiske råd og kunnskap om lederskap, markedsføring, business trends med mer.  
Du vil ha full tilgang til flere konferansespor, utstillingen, profesjonelle foredragsholdere fra første til siste sekund samt eventuelt middag for de som ønsker litt ekstra nettverkingsmuligheter.
Se Hele programmet på businessexpo.no/oslo
Business Track
Vi skal gi ledere i små og mellomstore bedrifter innblikk i hvordan de kan forberede seg til en ny digital hverdag. Business track er for deg som er leder i en etablert bedrift. Våre skreddersydde foredrag gir deg rådene for hvordan du tar i bruk ny teknologi for å forenkle driften, bygger gode nettverk, driver målrettet markedsføring.
Business Track dekker temaer innen: Teknologitrender, lederskap, kunstig intelligens, automatisering, markedsføring, endringsledelse og salg.
Startup Track - Skalering og Vekst
Her får du gode foredragsholdere som gir deg gode råd dersom du er i oppstarten. Vi har også 3 gründerhistorier på programmet som alle har gjort stor fremgang og som gir deg gode råd for vekst. Målet her er å gi deg en dytt i riktig retning og er tilpasset for deg som er en ambisiøs gründer.
Startup Track dekker temaer innen oppstart, skalerbarhet, Crowdfunding, internasjonal satsning, Teknologi, .
Nyttige workshops og seminarer
Seminarene foregår i mindre møterom og her har vi seminarer som går mer i dybden med konkrete handlingsplaner innen ulike temaer om utvikling av bedrifter.  
Vi ser virkelig frem til å treffe deg den 29. oktober.
https://www.eventbrite.com/e/oslo-business-expo-2018-tickets-426116044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8:38.000Z</t>
  </si>
  <si>
    <t>https://www.google.com/calendar/event?eid=MmFlcjAzNDhsdXA0ajU1OTMxZnNmbzdranYgenphZXJvY2FsLm9zbG9zZWwxQG0&amp;ctz=Europe/Oslo</t>
  </si>
  <si>
    <t>Digital Solutions - Sesam user seminar and workshops</t>
  </si>
  <si>
    <t xml:space="preserve">Welcome to Sesam user seminar and workshops!
Join this user seminar and learn how to benefit from the recent enhancements to our software for the design and analysis of fixed and floating offshore structures, including wind turbine support structures and marine systems. 
With the move towards greater digitalization within our industry we will also be presenting how to benefit from the storage, visualization, and sharing (between stakeholders) of Sesam analysis data in the cloud. 
Day 1. Sesam user seminar: Learn about recent developments in Sesam and get an overview of our roadmap for the future development
Day 2 (optional): Sesam workshops: You will have the opportunity to participate in focused workshops and benefit from hands-on experience with using some of the new enhancements leading to increased efficiency in engineering analysis
Read the full agenda here. 
This event is free of charge. However, we will charge 500 NOK for cancellations received later than 31 October as well as for no-shows. You agree to these terms &amp; conditions when confirming your registration.
https://www.eventbrite.co.uk/e/digital-solutions-sesam-user-seminar-and-workshops-tickets-50350994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9:37.000Z</t>
  </si>
  <si>
    <t>https://www.google.com/calendar/event?eid=MG1vaXJqbDhncGNvMDY1OWdhZWlsbzVoZzMgenphZXJvY2FsLm9zbG9zZWwxQG0&amp;ctz=Europe/Oslo</t>
  </si>
  <si>
    <t>Drupalcamp Oslo 2018</t>
  </si>
  <si>
    <t xml:space="preserve">Mer info kommer snart
https://www.eventbrite.com/e/drupalcamp-oslo-2018-tickets-44943057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9:48.000Z</t>
  </si>
  <si>
    <t>https://www.google.com/calendar/event?eid=MGEzNzZla3FndXY5aWlmYW50MDljdm4wMGwgenphZXJvY2FsLm9zbG9zZWwxQG0&amp;ctz=Europe/Oslo</t>
  </si>
  <si>
    <t>Sirkulær økonomi i praksis</t>
  </si>
  <si>
    <t xml:space="preserve">Belief har invitert to foregangsbedrifter til å dele sine erfaringer fra sitt arbeid med sirkulære løsninger i ulike deler av verdikjeden.
Christian Lodgaard er Senior Vice President for Products &amp; Brands i Flokk og vil dele noen av sine erfaringer fra sin satsning på design og produksjon for en sirkulær økonomi. Flokk står bak kjente merkenavn som HÅG, RH, Giroflex, RBM, m.fl.
Christian Åkerman og Jens Thulin representerer Godsinlösen Nordic AB, og vil presentere selskapets forretningsmodell og hvordan de har lykkes med å revolusjonere skadeservicebransjen i Sverige basert på sirkulære prinsipper.
Terje Nøstdal er daglig leder i Belief, og vil holde en kort introduksjon og sørge for at et blir satt av tid til spørsmål og diskusjon.
https://www.eventbrite.com/e/sirkulr-konomi-i-praksis-tickets-505868867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19:54.000Z</t>
  </si>
  <si>
    <t>https://www.google.com/calendar/event?eid=MjNoYTd2Z2JzZ2FzNmRicGRodXU2aG11YmMgenphZXJvY2FsLm9zbG9zZWwxQG0&amp;ctz=Europe/Oslo</t>
  </si>
  <si>
    <t>The Voice of Influence Workshop</t>
  </si>
  <si>
    <t xml:space="preserve">The VOICE OF INFLUENCEA 1-day live workshop event that can change your public speaking skills forever!
Why are great communicators able to Influence audiences? What do they do that gives them the power to move people? The speaking voice is one of the keys that most people have never really learned about. If you are a speaker, a presenter, a podcaster or simply someone who has a lot to say, come join us for a fun, challenging and valuable workshop. Come learn how to harness your own Voice.
In this workshop, we will: 
 Test your skills and scientifically analyze your unique voice characteristics
 Identify your voice strengths as well as your weaknesses 
 Show you how audiences are likely to respond to your voice
 Give you individual coaching on how to have more influence
 Provide exercises and tips for how to improve rapidly
 Teach you how to make better voice choices in order to strengthen your message and to give you greater Influence and Impact with audiences
 Help you to find YOUR AUTHENTIC VOICE - what is your message?
Join speaker, facilitator and executive coach Rick Salmon and learn how to become a more powerful speaker and presenter.  The workshop will be held at Forskningsparken, (Gaustadallé 21, Oslo). 
FAQs
What can I bring into the event?
To get the most out of this event, three things; First, prepare a short intro to yourself. If I met you at a networking event, how would you tell me "who are you and what do you do?". Second, come prepared to discuss a specific speaking challenge or event you are preparing for. Working on a real-life example will give you the best results. Third, come prepared to have fun. And relax... I won't ask you to sing or dance or do anything terribly embarassing. We will work together to learn and to help each other to be the best versions of ourselves possible!  
How can I contact the organizer with any questions?
Yes. Send an email to:  Rick Salmon (rs@voiceable.ai) and ask any questions you might have.  
What's the refund policy?
We offer a 100% refund policy. If you attend the workshop and are not 100% satisfied, then we will refund your money in its entirety. No problem. No questions asked. Registered participants who fail to attend are not eligible for a refund. 
https://www.eventbrite.com/e/the-voice-of-influence-workshop-tickets-44736313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20:10.000Z</t>
  </si>
  <si>
    <t>https://www.google.com/calendar/event?eid=NnVuMXRsZ3BtMjBrbWM3MnJsNGkyMTRoaWMgenphZXJvY2FsLm9zbG9zZWwxQG0&amp;ctz=Europe/Oslo</t>
  </si>
  <si>
    <t xml:space="preserve">SHE FUTURE - Diversity drives innovation </t>
  </si>
  <si>
    <t xml:space="preserve">SHE FUTURE – Diversity drives innovation!
Vi har samlet noen av næringslivets klokeste hoder for å belyse hvordan mangfold bidrar til innovasjon og vekst.
Hvordan skal vi jobbe for å få utlignet forskjellene, hvordan kan økt kjønnsbalanse påvirke utviklingen og hva kan du lære av de som har klart det? 
Vi skal også høre kloke tips til hvordan du kan jobbe mer systematisk når du rekrutterer, hvilket ene verktøy et internasjonalt selskap ser på som avgjørende for at de lykkes med mangfoldsmålene sine og hva slags rolle kunstig intelligens egentlig spiller for likestillingen.
Program:
DEL 1 1630 - 1730
Susanne Kaluza, SHE Community -  Velkommen
Matt Smith Konferansier for dagen - investeringsdirektør og Founder av The Lunicorn
Ivar Kristensen, CEO Virke, «Hvordan bruke hele befolkningen for å få suksess?»
Mari Brandtzæg, HR-direktør i Coca Cola European Partners Norge «Mangfold i et internasjonalt selskap: Det som blir målt blir gjort!»
Torgeir Waterhouse, Director Internet &amp; New Media at IKT-Norge «AI and Gender»
Musikk
Del 2 1800 - 1930
Matt Smith samler troppene          
Konsernledelsen i Telenor  "Hvordan bygge talenter for å skape mangfold nå og i fremtiden"
Lena Kvarving, Senior Staff Officer at Norwegian Defence Staff  «Likestilling skal forsvares!»
Sophie Stabell og Camilla Bull fra Rowegians «Hvordan jobbe I team når det stormer som verst».
Daniel Siraj, Konsernsjef i OBOS «Likestilling - fra god ide til faktisk endring»
Lauga Oskarsdottir, Inkubatorleder i StartupLab «Hvorfor er det viktig med mangfold i startupmiljø og hva skal til for å lykkes?»
Matt Smith Avslutter
Mat og mingling - går videre til Telenor Expo
SHE ønsker både menn og kvinner velkommen til en lærerrik og inspirerende ettermiddag – sammen skaper vi endring!
Mat og mingling: På kvelden inviterer vi deg videre med på middag med både gode mat og interessante folk - egen billett
Se www.sheconference.no for oppdatert program for dag og kveld. 
Vi ønsker deg velkommen! 
Hilsen She teamet
------------------------
Om SHE 
SHE arbeider for å øke kvinnelig deltakelse i innovasjon, ledelse, entreprenørskap og investorvirksomhet. SHE ønsker å inspirere, motivere og engasjere kvinner til å tenke stort, skape vekst og bidra til innovasjon. Derfor vil vi skape et nettverk som kan utfordre tingenes tilstand. 
Tallene er nemlig nedslående:• Kun 20% av selskapene som startes opp i Norge i dag er av kvinner• Kun 16% av daglig ledere i privat næringsliv er kvinner • Bare 20-25% av norske aksjeverdier er eid av kvinner 
https://www.eventbrite.com/e/she-future-diversity-drives-innovation-tickets-49618094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20:19.000Z</t>
  </si>
  <si>
    <t>https://www.google.com/calendar/event?eid=MDhzbWFpbHA1dm82MHNhbHFsaHQ3YWxxbW8genphZXJvY2FsLm9zbG9zZWwxQG0&amp;ctz=Europe/Oslo</t>
  </si>
  <si>
    <t xml:space="preserve">Integration Summit 2018 Oslo </t>
  </si>
  <si>
    <t xml:space="preserve">iBiz Solutions ønsker dere velkommen til Integration Summit 2018
Den 15 november holder vi årets mest inspirerende integrasjonsevent på Microsofts Hovedkontor i Oslo. Integrasjon og Digitalisering går hånd-i-hånd. I henhold til Gartner så vil integrasjonsarbeidet stå for 50% av tid og kostnader ved etablering av digitaliseringsplattform innen 2020. Som en leder innen Microsofts integrasjonsplattform, byr ibiz solutions til en inspirerende dag. Du får mulighet til å ta del i reiser som noen av de ledende Svenske og Norske organisasjoner har gjort sammen med oss. Uansett om du er i startgropen eller ligger helt i forkant i integrasjonsarbeidet kan du forvente deg en dag med inspirasjon, tips og triks og gode råd fra de fremste integrasjonsekspertene.
Selvsagt byr vi på lunsj og noe enkelt å tygge på i pausene. Antallet plasser til dette kundeeventet er begrenset så første mann til mølla gjelder. Max 2 deltakere per selskap/organisasjon. Vi ser frem til å møte deg!!
Velkommen!
Agenda
08:15-09:00 Registrering og mingling
09:00-09:15 Velkommen
Microsoft og iBiz Solutions ønsker deltakere velkommen til en fullspekket inspirasjonsdag. 
09:15-10:00 Keynote Speaker: Matthew Farmer, Senior Program Manager, Microsoft (in English) 
Matt is Program Manager for Azure Integration Services. He will walk us through services like API Management, Logic Apps, Service Bus etc. Learn more about integrating applications, data, and processes across the enterprise to take your business to new heights. 
10:00-11:00 Skyintegrasjon og Sikkerhet
Få med deg hvordan Apotek 1, som behandlar sensitiv personinformasjon, har utarbeidet sikre integrasjonsløsninger i Azure.    Apotekindustrin i Norge ligger i en stor forandringsprosess med fokus på digitalisering. Apotek 1 har som mål å bli den ledande Omnikanal-apotekkjeden og investerer o skyløsninger for å nå målene sine. I innføringen av Dynamics 365 – CRM og ERP, har Apotek1 valgt iBiz-Solutions som strategiks integrasjonspartner. iBiz har designet og bygget en sikker skyløsning som møter alle krav for å behandle sensitiv persondata for reseptbelagt legemidler i skyen. 
Speaker: Richard Hallgren, CTO på iBiz Solutions og Anders Gustavsen, Integrationsarkitekt på Apotek 1
11:00-11:15 KAFFE
11:15- 12:00 Hvordan designer man bærekraftig arkitektur for fremtidens digitaliseringsprosjekter. 
De seneste nyhetene og trendene rundt Microsoft integrasjonstjenester og rollen arkitektur spiller i digitialiseringprosjekter og innovasjon. Med over 10 års erfaring med å bygge bærekraftige og skalerbare integrasjonsløsninger, deler iBiz Solutions sin Best Practice innen arkitektur. Om du skal ta steget til skyen eller finne nye måter å makismere verdien av informasjon, får du med deg hjem konkrete lærdommer fra våre integrasjonseksperter.
Speaker: Robin Hultman, Lösningsarkitekt på iBiz Solutions
12:00-12:45 Lunsj
12:45-13:45 Cramo – The Leading Digital Rental Company in the World
Størst i Norden og nest størst i Europa, Cramo er et forbilde innen Digitalisering og Innovasjon. Cramo tilgjengeliggjør et antall interne informasjonskilder og ca 10 000 sammenkoblede enheter for byggutrustning. Å håndtere informasjon fra disse på en effektiv og enkel måte er nøkkelen til suksess
Under presentasjonen tar vi dere gjennom Cramos reise med å bygge den moderene digitaliseringsplattformen som har åpnet opp en ny verden av muligheter. En Live Demo av hvordan data fra IoT enheter nyttes på en helt ny måte for automatisering av prosesser som for eksempelvis innsamling av feilkoder fra maskiner til bestilling av reservedeler og servicetekniker. Vi viser hva vi gjør i prototpype fasen, forbedring av prosesser eller apper som senere anvendes som besluttningsgrunnlag for å kunne investere i ”riktige” apper eller prosesser.
Speaker: Line Borgö, ICC Manager på Cramo &amp; Mattias Lögdberg, Azure MVP og Løsningsarkitekt på iBiz Solutions 
13:45-14:30 Integrationsforvaltning – Nytterealisering gjort riktig!
Over 75% av IT kostnaden for et prosjekt ligger på forvaltning og over 70% av kostnaden for utvikling av en app er relatert til integrasjon. Forvaltning handler mer om å maksimere nytteeffekten av dine investeringer og det kan iblant være vanskelig å realisere og bevise.
Vi forteller hvordan du med iBiz leveranse og forvaltningsmodell sikrer, driftsetter og følger dine investeringer. Å jobbe proaktivt med incidenter og NonEvents mot en nullvisjon er noe vi brenner for.
Speaker: Jonatan Wirdegård, Områdeansvarlig AIM Higher! iBiz Solutions 
14:30-14:45 KAFFE                                                                                             
14:45-15:15 Oppdater dataene dine og gjør dem klare til bruk
Robin Hultman, Lösningsarkitekt på iBiz Solutions och Mattias Lögdberg, Azure MVP og Løsningsarkitekt på iBiz Solutions 
15:15-15:30 Avslutning (mer info kommer)
#Microsoft #Azure Integration Services #Logic Apps #API Management #BizTalk #Integrationsförvaltning #Azure Functions #iBiz Solutions 
https://www.eventbrite.com/e/integration-summit-2018-oslo-tickets-504400154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20:44.000Z</t>
  </si>
  <si>
    <t>https://www.google.com/calendar/event?eid=NjlycTBpbTFjMG0yZmh2OW51YzJocHJkc3QgenphZXJvY2FsLm9zbG9zZWwxQG0&amp;ctz=Europe/Oslo</t>
  </si>
  <si>
    <t>CHANGEMAKERS 2018</t>
  </si>
  <si>
    <t xml:space="preserve">Konferansen som er viet innovatører, endringsagenter og vekstskapere, og som feirer ildsjelene blant oss!
Mange norske virksomheter er i frontrekken på innovasjon og de beste er i verdensklasse. Med denne konferansen ønsker vi å synliggjøre og feire de som tar en aktiv rolle for å skape en bedre fremtid – både for Norge og i et globalt perspektiv.
Velkommen til en fest-formiddag med innsikt, inspirasjon og innovasjon!
https://www.eventbrite.co.uk/e/changemakers-2018-tickets-431638211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20:49.000Z</t>
  </si>
  <si>
    <t>https://www.google.com/calendar/event?eid=MzE1Y3JvZm00MzZ0OWttYjNoMG44bm1vdmIgenphZXJvY2FsLm9zbG9zZWwxQG0&amp;ctz=Europe/Oslo</t>
  </si>
  <si>
    <t xml:space="preserve">Tech Nordic Advocates' Annual Summit: "The Best of Nordic/Baltic (Fin)Tech Summit - Part 2" - </t>
  </si>
  <si>
    <t xml:space="preserve">Click here for Summit Programme
What is “Tech Nordic Advocates Annual Summit?
Tech Nordic Advocates’ Annual summit is Tech Nordic Advocates’ unique, action-orientated interactive forum, convening the Nordic and Baltic tech startup ecosystem annually, rotating across the Nordic and Baltic capitals
Tech Nordic Advocates 2018 Annual Summit is in Oslo, and a follow-on from our June London Tech Week "Best of Nordic/Baltic (Fin)Tech Summit" 
What are the objectives of the Annual Summit?
Enable new and strengthen existing Nordic, Baltic and global contacts and networks
Connect Nordic and Baltic startups and scaleups with investors, corporates and other ecosystem partners to support their growth and foster new partnerships
Stimulate general Nordic/Baltic tech startup ecosystem collaboration
Connect Nordic/Baltic tech startup ecosystem leaders with other global tech/startup leaders and hubs to support market expansion and growth
Offer investors/corporates/ecosystem partners with an interest in Nordic/Baltic tech unique access to high growth Nordic/Baltic startups and scaleups
Help grow the Nordics/Baltics into a global tech/startup hub
Who is the Annual Summit for?
Nordic/Baltic startups and scaleups, commercial and technical co-founders (CEOs, CTOs) and developers
Nordic/Baltic and global investors, accelerators, corporates and other tech/startup ecosystem partners interested in Nordic/Baltic tech
Industries: FinTech, HealthTech, Automotive, Creative Tech (AdTech, Gaming), Smart City/Urban Innovation, Deep tech (AI, ML), Nordic/Baltic stronghold technologies (Blockchain, AR, VR)
What value will Tech Nordic Advocates’ Annual Summit deliver?
Offer Nordic/Baltic startups and scaleups a unique chance to pitch to and gain feedback from investors and partners who can support their growth
Offer investors and partners a unique chance to connect with Tech Nordic Advocates’ network and high growth Nordic/Baltic startups/scaleups, to identify new investment opportunities, drive uptake of startup/scaleup programmes etc.
Stimulate Nordic/Baltic tech/startup ecosystem collaboration
Attract international attention and investment to Nordic/Baltic tech
Highlight the role of Tech Nordic Advocates as the only pan-Nordic/Baltic tech/ startup ecosystem enabling direct access to high growth Nordic/Baltic startups and scaleups and other global tech/startup leaders and hubs through Global Tech Advocates - Tech Nordic Advocates’ global tech hub family
Advocates: please email info@technordicadvocates.org to secure your free ticket
Please note: in registering for the Summit, you agree for your details to be shared with Summit partners
https://www.eventbrite.co.uk/e/tech-nordic-advocates-annual-summit-the-best-of-nordicbaltic-fintech-summit-part-2--tickets-48949330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20:54.000Z</t>
  </si>
  <si>
    <t>https://www.google.com/calendar/event?eid=NzF1Z3I3bGh0ZW9idTJnZDN2dGs5M3Q3ZGsgenphZXJvY2FsLm9zbG9zZWwxQG0&amp;ctz=Europe/Oslo</t>
  </si>
  <si>
    <t>Chatboter og integrasjoner for Workplace by Facebook</t>
  </si>
  <si>
    <t xml:space="preserve">Er du nyskjerrig på hvordan dere kan bruke chatboter og integrasjoner for å gjøre Workplace by Facebook enda bedre? Du velkommen til gratis mini-seminar hos oss på Mesh i Tordenskioldsgate 2 Tirsdag 13. november kl 1430-1600. Her vil vi vise hvordan andre bedrifter har lykkes med å bruke chatboter og integrasjoner.
Meld deg på nå for vi har begrenset med plass.
Kommer med mer informasjon og agenda snart.
https://www.eventbrite.co.uk/e/chatboter-og-integrasjoner-for-workplace-by-facebook-tickets-51467939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21:04.000Z</t>
  </si>
  <si>
    <t>https://www.google.com/calendar/event?eid=MzY0bDdqNzhmYm02M2wzZzVxZDA5N29rY20genphZXJvY2FsLm9zbG9zZWwxQG0&amp;ctz=Europe/Oslo</t>
  </si>
  <si>
    <t>How analysing football data made me fall in love with football again</t>
  </si>
  <si>
    <t>Oslo useR! Group
Monday, December 10 at 5:30 PM
In this talk, I will show you how I’ve used `R` to delve deep into how football works. I’ll work through a simple GLM using some of the new tidymodels...
https://www.meetup.com/Oslo-useR-Group/events/255853637/</t>
  </si>
  <si>
    <t>10/29/2018 05:56:43.000Z</t>
  </si>
  <si>
    <t>https://www.google.com/calendar/event?eid=N2UwZHA1NGN1b2JqbG9icG9xcjIzY21ncG0genphZXJvY2FsLm9zbG9zZWwxQG0&amp;ctz=Europe/Oslo</t>
  </si>
  <si>
    <t>Making tidyverse-friendly packages</t>
  </si>
  <si>
    <t>Oslo useR! Group
Wednesday, November 7 at 5:30 PM
Raoul will share his experience from simplifying a workflow by writing an R package; under the restriction of minimal dependencies, while maintaining ...
https://www.meetup.com/Oslo-useR-Group/events/255931499/</t>
  </si>
  <si>
    <t>11/02/2018 05:13:00.000Z</t>
  </si>
  <si>
    <t>https://www.google.com/calendar/event?eid=MHN1MGpzZzFjOXNxOHR0NDVlODBpcGVkcWsgenphZXJvY2FsLm9zbG9zZWwxQG0&amp;ctz=Europe/Oslo</t>
  </si>
  <si>
    <t>Klubbkveld #21 - Overvinn taleskrekken hos Oslo Fremføringsklubb</t>
  </si>
  <si>
    <t>Oslo Fremføringsklubb
Tuesday, November 6 at 5:30 PM
Lei av hjertebank og nerver før du skal presentere deg selv foran kolleger? Klumpen i halsen før du skal komme med dine ideer i et møte på jobben? Osl...
https://www.meetup.com/Oslo-Fremforingsklubb/events/255425436/</t>
  </si>
  <si>
    <t>11/02/2018 05:13:01.000Z</t>
  </si>
  <si>
    <t>https://www.google.com/calendar/event?eid=MWF0anZtOG0wOW0wMnE3YWVyOHZpZDFwcmwgenphZXJvY2FsLm9zbG9zZWwxQG0&amp;ctz=Europe/Oslo</t>
  </si>
  <si>
    <t>Rust Oslo
Wednesday, November 21 at 5:30 PM
Bring your laptop and hack on whatever you like. Whether you already have a project or want to get started with Rust. There will be a quick introducti...
https://www.meetup.com/Rust-Oslo/events/255966088/</t>
  </si>
  <si>
    <t>11/02/2018 05:13:03.000Z</t>
  </si>
  <si>
    <t>https://www.google.com/calendar/event?eid=Mms4M2Rxb21zY2tzaGdhMjQ1MWhpZzBrcGIgenphZXJvY2FsLm9zbG9zZWwxQG0&amp;ctz=Europe/Oslo</t>
  </si>
  <si>
    <t>Cyberon launches Centry</t>
  </si>
  <si>
    <t>Cyberon Security Meetup
Thursday, November 29 at 7:00 PM
Join us in the bank vaults evocative surroundings for an introduction to Centry, our latest security product! There will be interesting talks, light f...
https://www.meetup.com/Cyberon-Security-Meetup/events/255826199/</t>
  </si>
  <si>
    <t>11/02/2018 05:13:05.000Z</t>
  </si>
  <si>
    <t>https://www.google.com/calendar/event?eid=MGswMWxnZDQ2MzE0YmhwN3Z2Zzk0cDAzczggenphZXJvY2FsLm9zbG9zZWwxQG0&amp;ctz=Europe/Oslo</t>
  </si>
  <si>
    <t>New Story Hub // Biomimicry: Innovation inspired by nature</t>
  </si>
  <si>
    <t>Skippergata 22 (0154 Oslo, Oslo, Norway)</t>
  </si>
  <si>
    <t>Sustainable Innovation Inspired by Nature - Biomimicry
Wednesday, November 7 at 5:00 PM
New Story Hub is a monthly gathering for a world in transition. What does it mean to live on our planet today? What tools can we use to adapt to globa...
https://www.meetup.com/Sustainable-Innovation-Inspired-by-Nature-Biomimicry/events/256025889/</t>
  </si>
  <si>
    <t>11/02/2018 05:13:06.000Z</t>
  </si>
  <si>
    <t>https://www.google.com/calendar/event?eid=NW03bzZsZWRwZzYwczExY2I1M3BuYnZiMG8genphZXJvY2FsLm9zbG9zZWwxQG0&amp;ctz=Europe/Oslo</t>
  </si>
  <si>
    <t>Episerver meetup #18</t>
  </si>
  <si>
    <t>Epinova (Arbeidersamfunnets plass 1, Oslo, Norway)</t>
  </si>
  <si>
    <t>Episerver developers in Oslo
Wednesday, November 21 at 5:30 PM
Velkommen til en ny Episerver Meetup i Oslo! Epinova står for arrangering med lokale, mat og program. Mat &amp; drikke serveres fra 17.30, så kjører vi fa...
https://www.meetup.com/Episerver-Oslo/events/256030279/</t>
  </si>
  <si>
    <t>11/02/2018 05:13:08.000Z</t>
  </si>
  <si>
    <t>https://www.google.com/calendar/event?eid=M25qcThpNjRpazJpbnQwZmdwazM4bnJiazAgenphZXJvY2FsLm9zbG9zZWwxQG0&amp;ctz=Europe/Oslo</t>
  </si>
  <si>
    <t>SoSentral ( Øvre Slottsgate 3, Oslo, Norway)</t>
  </si>
  <si>
    <t>Oslo Startup Founder 101
Tuesday, November 13 at 5:30 PM
We know that is full of entrepreneurial women and this event aims to bring women together and give you access to top female entrepreneurs and passiona...
https://www.meetup.com/Oslo-Startup-Founder-101/events/256046622/</t>
  </si>
  <si>
    <t>11/02/2018 05:13:10.000Z</t>
  </si>
  <si>
    <t>https://www.google.com/calendar/event?eid=MmxwOWVkdWIyanNmM2lwdDB1aWI0bWJ1amQgenphZXJvY2FsLm9zbG9zZWwxQG0&amp;ctz=Europe/Oslo</t>
  </si>
  <si>
    <t>BeerJS Oslo
Friday, November 9 at 5:00 PM
This is a stress-free, no-skill-required place to code, learn coding, share ideas and throw back a few cold ones. We're called BeerJS, but that doesn'...
https://www.meetup.com/BeerJS-Oslo/events/253943674/</t>
  </si>
  <si>
    <t>11/05/2018 02:32:41.000Z</t>
  </si>
  <si>
    <t>https://www.google.com/calendar/event?eid=MmZtNGJhMmhraXNxMWJqNXZqNjJvdDhoc3MgenphZXJvY2FsLm9zbG9zZWwxQG0&amp;ctz=Europe/Oslo</t>
  </si>
  <si>
    <t>SCUGno - Datacenter Meeting - October 2018</t>
  </si>
  <si>
    <t>Skype for Business (Link below, Oslo, Norway)</t>
  </si>
  <si>
    <t>SCUG Norway
Thursday, November 8 at 6:00 PM
Hello Everyone Moving forward MVP Jan Egil Ring and Jan-Tore Pedersen will take ownership of the Datacenter part of SCUGno. That means that we will st...
https://www.meetup.com/SCUGno/events/253978570/</t>
  </si>
  <si>
    <t>11/05/2018 02:32:42.000Z</t>
  </si>
  <si>
    <t>https://www.google.com/calendar/event?eid=NjE1dDRkM29pam1wbTNtZDJnNGtqNmxobjEgenphZXJvY2FsLm9zbG9zZWwxQG0&amp;ctz=Europe/Oslo</t>
  </si>
  <si>
    <t>User Research in the Public Sector</t>
  </si>
  <si>
    <t>Research Ring
Thursday, November 8 at 6:00 PM
Kari Hamnes and Heidi Braaen, two experienced user researchers currently working at NAV, are joining us to share their experience around the role and ...
https://www.meetup.com/research-ring/events/255962343/</t>
  </si>
  <si>
    <t>11/05/2018 02:32:44.000Z</t>
  </si>
  <si>
    <t>https://www.google.com/calendar/event?eid=NDhvMnF2cWt1Z2wwcmNkdW85cTZoN3VmN2ogenphZXJvY2FsLm9zbG9zZWwxQG0&amp;ctz=Europe/Oslo</t>
  </si>
  <si>
    <t>Champagne Coding: Image Recognition</t>
  </si>
  <si>
    <t>Arundo (Wergelandsveien 7, Oslo, Norway)</t>
  </si>
  <si>
    <t>Women in Data Science - Oslo
Wednesday, December 5 at 5:00 PM
Our human brain makes vision seem like an easy task, but this is a complex problem for computers. In the last decade, researchers have made great prog...
https://www.meetup.com/Women-in-Data-Science-Oslo/events/256174694/</t>
  </si>
  <si>
    <t>11/07/2018 06:59:04.000Z</t>
  </si>
  <si>
    <t>https://www.google.com/calendar/event?eid=NDZraGE3ZDJwcXA3NjVtYzBta21rMmFudmsgenphZXJvY2FsLm9zbG9zZWwxQG0&amp;ctz=Europe/Oslo</t>
  </si>
  <si>
    <t>AMA - Terraform &amp; Azure with Tom Harvey</t>
  </si>
  <si>
    <t>Oslo HashiCorp User Group
Monday, February 11 at 5:30 PM
Welcome to our next HashiCorp User Group Oslo meetup! This time we will have a HashiCorp employee who is also Terraform expert - Tom Harvey. Tom will ...
https://www.meetup.com/Oslo-HashiCorp-User-Group/events/256141391/</t>
  </si>
  <si>
    <t>11/07/2018 06:59:24.000Z</t>
  </si>
  <si>
    <t>https://www.google.com/calendar/event?eid=MHI1ZGtvYWtoZzI3dWY5YjBiZDlibmpraTEgenphZXJvY2FsLm9zbG9zZWwxQG0&amp;ctz=Europe/Oslo</t>
  </si>
  <si>
    <t>Klubbkveld #22 - Overvinn taleskrekken hos Oslo Fremføringsklubb</t>
  </si>
  <si>
    <t>Oslo Fremføringsklubb
Wednesday, November 21 at 5:30 PM
Lei av hjertebank og nerver før du skal presentere deg selv foran kolleger? Klumpen i halsen før du skal komme med dine ideer i et møte på jobben? Osl...
https://www.meetup.com/Oslo-Fremforingsklubb/events/255836299/</t>
  </si>
  <si>
    <t>11/07/2018 06:59:42.000Z</t>
  </si>
  <si>
    <t>https://www.google.com/calendar/event?eid=NXB0YjJ2Z2sxbGNpcnVvMDFtbHBrZ2VzNG8genphZXJvY2FsLm9zbG9zZWwxQG0&amp;ctz=Europe/Oslo</t>
  </si>
  <si>
    <t xml:space="preserve">Opptur - Alumnikonferansen 2018 </t>
  </si>
  <si>
    <t xml:space="preserve">Alumnikonferansen er NHHs fremste møteplass for våre tidligere studenter. Bli oppdatert og inspirert av det siste fra forskningen og næringslivet. Møt toneangivende forskere, sentrale agendasettere og - ikke minst - flere hundre andre alumni.
Se program på NHH.no
https://www.eventbrite.com/e/opptur-alumnikonferansen-2018-tickets-49884134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3:18.000Z</t>
  </si>
  <si>
    <t>https://www.google.com/calendar/event?eid=NmZiZWcyMjhwOTBmb2tkbTk4ZGphaWljbXYgenphZXJvY2FsLm9zbG9zZWwxQG0&amp;ctz=Europe/Oslo</t>
  </si>
  <si>
    <t>Ensō Hard Talk - Terraforming Azure ++</t>
  </si>
  <si>
    <t xml:space="preserve">Hei.
Konsulentselskapet Ensō har gleden av å invitere til åpen fagkveld i våre lokaler. Tema for kvelden er "Terraforming Azure", som holdes av vår egen Torstein Nicolaysen.
Fagkvelden blir også en liten innvielsesfest av våre nye lokaler i Kristian Augusts Gate 12.
Program for dagen:
16:45 - 17:00 - Velkomstdrikk hos Cafe Amsterdam i 1 etasje
17:00 - 18:00 - Servering av mat (fingermat/tapas) og drikke hos Cafe Amsterdam
18:00 - 18:10 - Hvem/hva er Konsulentselskapet Ensō i 6 etasje i våre lokaler
18:15 - 18:30 - Lyntale - UI testing med Cypress m/Gaute Johansen
18:40 - 19:40 - Terraforming Azure (detaljer se under) m/Torstein Nicolaysen
19:40 - 22:00 - Sosialt samvær I våre lokaler
Vi har tilgjengelig 60 plasser, så om du har lyst til å være med må du melde deg på så raskt som mulig.
TERRAFORMING AZURE:
Denne presentasjonen er perfekt for deg som ønsker å gjøre DevOps. Om du ikke kan Terraform vil du lære litt om det, og den kunnskapen kan du bruke på andre skytjenester enn Azure.
Terraform er et verktøy som gjør det enkelt å sette opp infrastruktur og tjenester i nettskyer. Azure har hatt sin egen Azure Resource Manager (ARM) som gjør noe av det samme. Mange som jobber med .NET og Azure bruker ARM. De som har jobbet med dette vet at det er mange ting som er utfordrende og tidkrevende. Terraform kan være et alternativ som gjør mange ting bedre når man skal jobbe med Azure.
I denne presentasjonen begynner vi med å se på hva som er utfordringene med ARM. Deretter ser vi litt på hva Terraform er og hvordan dette løser samme utfordringer. Deretter ser vi på hva Terraform gjør bedre og hva som er ulempene med Terraform. 
Det blir live-kode og demoer underveis.
Vennlig hilsen
Tom Erik FrydenlundKonsulentselskapet Ensō AS
#ensofied
https://www.eventbrite.com/e/enso-hard-talk-terraforming-azure-tickets-51454884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3:31.000Z</t>
  </si>
  <si>
    <t>https://www.google.com/calendar/event?eid=MDA5YzkzY2s0a2kyOHRoYWQxamx0a24wbGMgenphZXJvY2FsLm9zbG9zZWwxQG0&amp;ctz=Europe/Oslo</t>
  </si>
  <si>
    <t xml:space="preserve">Kick-off Charge </t>
  </si>
  <si>
    <t xml:space="preserve">The charge program kick-off starts at KMPG the 13th of november with all the startups from the program. We will reveal all the information needed for the next year. 
https://www.eventbrite.com/e/kick-off-charge-tickets-52039499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4:29.000Z</t>
  </si>
  <si>
    <t>https://www.google.com/calendar/event?eid=NGhpYXVtdnRjazJwanNxczBsMXB0NWFvY3YgenphZXJvY2FsLm9zbG9zZWwxQG0&amp;ctz=Europe/Oslo</t>
  </si>
  <si>
    <t>Talent Day - Join a fintech</t>
  </si>
  <si>
    <t xml:space="preserve">Talent Day - Join a fintech
https://www.eventbrite.co.uk/e/talent-day-join-a-fintech-tickets-517048365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4:43.000Z</t>
  </si>
  <si>
    <t>https://www.google.com/calendar/event?eid=NWloaGlpamNpdGFxNWMwbzkwM2o1bzZvMHEgenphZXJvY2FsLm9zbG9zZWwxQG0&amp;ctz=Europe/Oslo</t>
  </si>
  <si>
    <t>Scratch tirsdager</t>
  </si>
  <si>
    <t xml:space="preserve">Scratch er programmeringsspråket vi anbefaler for nybegynnere, og passer for alle som kan lese. Selv om Scratch er enkelt, så er det lett å gjøre mer avanserte ting i det også! I Scratch så programmerer vi med blokker, litt som å bygge LEGO, istedenfor å skrive kode med tekst. Kurset krever ingen forkunnskaper, og vi har tilgang på et datarom slik at ingen trenger å ta med seg noe utstyr. Vi foretrekker at foresatte for mindre barn er med på kurs. Opprett gjerne konto før første kursdag.
https://www.eventbrite.com/e/scratch-tirsdager-tickets-516335383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5:30.000Z</t>
  </si>
  <si>
    <t>https://www.google.com/calendar/event?eid=MWdwdWMycWcyOHNqcGl2dWluaGxoaGY1ZG0genphZXJvY2FsLm9zbG9zZWwxQG0&amp;ctz=Europe/Oslo</t>
  </si>
  <si>
    <t>11/07/2018 12:15:44.000Z</t>
  </si>
  <si>
    <t>https://www.google.com/calendar/event?eid=NHM3a201dWI5NGgzaWFkcDF1cm9xdmgzcWUgenphZXJvY2FsLm9zbG9zZWwxQG0&amp;ctz=Europe/Oslo</t>
  </si>
  <si>
    <t>Tegn &amp; fortell (Draw &amp; Tell)</t>
  </si>
  <si>
    <t xml:space="preserve">SPENNENDE EVENTER I NOVEMBER
I november setter VINC fokus på visuelle presentasjoner og presentasjonsevner! Få en innledning i bruk av non-verbale virkemidler, som optimaliserer ditt budskap og fremtreden under din presentasjon.
1. november: «Your body says it all» 14. november: «Tegn &amp; fortell (Draw &amp; Tell)»
Har du mye fokus på innhold og glemmer «alt det andre»? Vil du sikre deg at ditt publikum sitter igjen med en givende opplevelse, har forstått budskap og verdi fra presentasjonen din? Da er VINC – eventene i november noe for deg. Les også våre 5 tips «Bevisst på hvordan du kommuniserer under en presentasjon?»
HVEM BØR DELTA 
Startups som er i pitching fasen 
Prosjektledere og selger som trenger å utvikle deres presentasjonsevner
Talere som ønsker å lære nye teknikker
Alle som har noe å si 
BESKRIVELSE AV WORKSHOPEN 14. NOVEMBER
Ester Milano viser oss hvordan man sikrer seg oppmerksomheten fra publikum, og skaper topp engasjement under en presentasjon, møte eller foredrag, ved å tegne budskapet mens man snakker.
Man må ikke ha en kunstnersjel, for å klare å visualisere et budskap. På workshopen lærer man å benytte seg av enkle former og ikoner, som strukturerer presentasjonen og gjør presentasjonen mer levende. Denne metoden, i slektning med den trendye – mind mapping- metoden, skaper et klart og tydelig budskap.
Så, ingen kunstneriske ferdigheter påkrevd! - ;)
Ester Milano har studert kunst i Frankrike og Spania. Hun har god pedagogisk erfaring med å lære bort hvordan man kommuniserer bedre, ved hjelp av ikoner og enkle tegninger. Hun jobber aktivt med norske selskaper og internasjonale organisasjoner, innenfor visuelle virkemidler og tegneteknikker.
Vi ser frem til å treffe deg!
Klikk her for våre 5 tips Klikk her for mer informasjon VINCKlikk her for mer informasjon om tidligere VINC kurs
https://www.eventbrite.com/e/tegn-fortell-draw-tell-tickets-51410588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7:39.000Z</t>
  </si>
  <si>
    <t>https://www.google.com/calendar/event?eid=NW8wdDQwOW1vYW5hcjFjMGR2N2lxaGppaGggenphZXJvY2FsLm9zbG9zZWwxQG0&amp;ctz=Europe/Oslo</t>
  </si>
  <si>
    <t>Outsourcing in Norway: Opportunities and challenges</t>
  </si>
  <si>
    <t xml:space="preserve">Outsourcing in Norway: Opportunities and challenges
https://www.eventbrite.co.uk/e/outsourcing-in-norway-opportunities-and-challenges-tickets-520797780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8:12.000Z</t>
  </si>
  <si>
    <t>https://www.google.com/calendar/event?eid=NzQ0dHY2cG4xdXVwMWVwaGdxNzBrZzFyZWkgenphZXJvY2FsLm9zbG9zZWwxQG0&amp;ctz=Europe/Oslo</t>
  </si>
  <si>
    <t>Frokostseminar: Kundereisen kartlagt, hva nå?</t>
  </si>
  <si>
    <t xml:space="preserve">Å kartlegge kundereisen er bare første skritt mot bedre kundeopplevelser. Det viktigste gjenstår: Å skape opplevelser med en egen unik signatur, som engasjerer både kundene og egen organisasjon som skal «levere» opplevelsen. 
Vi inviterer til frokostseminar 15. nov, der vi belyser hvordan de beste jobber for å skape unike opplevelser i hele kundereisen, og forankre disse i egen organisasjon. Vi viser blant annet eksempler fra Urban, som nylig ble kåret til «Årets stjerneskudd» på netthandelskonferansen Load.
NorgesEnergi vil dessuten komme for dele fra sin tilnærming og arbeid for å løfte kundeopplevelsen til et nytt nivå.
Så til det rent praktiske: vi serverer frokost 8.00. Seminaret starter 8.30 og slutter 9.30. Og pssst! Arrangementet er som vanlig helt gratis.
https://www.eventbrite.com/e/frokostseminar-kundereisen-kartlagt-hva-na-tickets-498457880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8:56.000Z</t>
  </si>
  <si>
    <t>https://www.google.com/calendar/event?eid=M29tdHI2MXYzbWE1b3FrbW0wbmY4OXUyc2cgenphZXJvY2FsLm9zbG9zZWwxQG0&amp;ctz=Europe/Oslo</t>
  </si>
  <si>
    <t>EVBox ladeseminar Oslo</t>
  </si>
  <si>
    <t xml:space="preserve">Velkommen til gratis ladeseminar for borettslag og sameier
EVBox er eksperter innenfor leveranse av større ladeprosjekter, og har allerede levert titalls lignende prosjekter i Norge. Vi har høy kompetanse og god rutine på å finne en optimal løsning for ladeanlegg innenfor de tekniske og økonomiske rammene som er tilgjengelig. Med våre innovative infrastrukturløsninger kan vi tilby de mest driftssikre og prisgunstige ladeløsningene for borettslag, boligsameier og garasjelag. 
Under seminaret vil det serveres lett fingermat og drikke. EVBox vil presentere sine ladeløsninger og vise eksempler fra tidligere prosjekter før publikum vil ha mulighet til å stille spørsmål. Billettene er gratis og kan kun bestilles på denne siden.
Vel møtt!
Kun få billetter tilgjengelig, registrer deg nå!
Hva:Ladeseminar for borettslag og sameier
Hvor: Pilestredet 33, Epicenter Oslo
Når:15. november kl.18:00-20:00
OBS - Du vil motta billetten på e-posten du oppgir på denne siden. Har du noen spørsmål rundt seminaret? Vennligst ta kontakt på norway@evbox.com.
https://www.eventbrite.com/e/evbox-ladeseminar-oslo-tickets-50773622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9:37.000Z</t>
  </si>
  <si>
    <t>https://www.google.com/calendar/event?eid=N2E3aWNsajMzb2gyMWhwNHJscTU2bGIyM2cgenphZXJvY2FsLm9zbG9zZWwxQG0&amp;ctz=Europe/Oslo</t>
  </si>
  <si>
    <t>Workshop «The Power of Culture» - Open innovation methodology, smart tools and ideas that make YOU smarter!</t>
  </si>
  <si>
    <t xml:space="preserve">Join us on this workshop to learn from Tone S. Ringstad, founder of Culturengine and Casey Bankord, Senior Principal and Head of Software at Clareo, as they unpack proven methodology used by some of the world’s leading companies to drive innovation success.
·        How do you turn innovation aspiration into action? 
·        How do you turn ideas into actionable projects and results? 
·        How do you engage a broad set of employees to innovate at scale? 
·        How do you hack your company culture in ways that make you more innovative?
We will learn the core principles associated with this methodology, immerse ourselves in case studies of companies that have done it well, and start to apply it to our own organizations. 
As part of the workshop Tone and Casey will demonstrate a suite of software and frameworks designed to empower innovation leaders with the tools they need to grow their business .
Agenda
09.30 - 10:00: Culture hackathon
10:00 - 10.30 Opening comments, context &amp; innovation assessment &amp; radar test
10:30 - 11:00: Common challenges/experiences innovating at scale
11:00 - 12:00: Overview and discussion about innovation methodologies
12:00 - 13:00: Exercises in applying the FastPath approach
13:00 - 13:30: Lunch &amp; break
13:30 - 14:45: what does culture have to do with it?
Demonstration of software suite &amp; next practices
14:45 - 15:30: Wrap up
Diagnostic participation
As a participant you will receive a free trial of Clareo’s diagnostic tools designed to help companies get a baseline understanding of how their company is doing related to key drivers of innovation performance. We encourage you to complete the surveys with a selected group of colleagues before November 8.th, and receive the results in the workshop. 
The workshop starts with a Culture Hackathon, pls send your emails for participation to ensure your login on the day. 
In this workshop we challenge your thinking and inspire your ambitions for the future. 
 Learning objectives and expected gains for the participants
·        Gain insight in how culture can be an innovation driver
·        Understanding the rationale for, and ways of finding out the value of innovation mapping.
·        Understanding of the essential processes of innovation.
·        Gain access to a range of tools to develop and manage collaborative innovation.
The workshop will include exercises. Be prepared for a great learning experience! 
The workshop is free for members of Open Innovation Lab of Norway
Tone Ringstad
Tone is the founder and CEO of Culturengine, a digital platform for mining, analyzing and visualizing business cultures. She founded Culturengine with the purpose to make culture more explicit and manageable, to enable leaders to build the best culture fit for their strategy and business ambitions. Tone is recognized as an expert consultant within innovative, leadership and values business models. Her work in leadership culture transformation has been published internationally. With background from the oil industry and global leadership, combined with a present role in the startup community in Oslo, Tone is an acknowledged speaker of innovation, transformation and leadership. 
For over twenty years, Tone has worked with leaders and been a leader in large international corporations in Norway and Europe. She has been part of the exploration team and the management team in Exxon, Director of Global HR and Organisational Development in Wallenius Wilhelmsen Lines and a partner in Dinamo, for four years. 
Tone’s speciality is working with values, culture and living the brand in marketing and communication. Tone’s speciality is working with values, culture and living the brand in marketing and communication.  Tone has now for ten years been founder and manager for Values@work, a boutique consultancy delivering values driven leadership, cultural transformation and team development. She is an also entrepreneur and founder of the tech startup Culturengine.
Casey Bankord
 Casey is a Senior Principal at Clareo where he leads projects with clients to drive innovation outcomes. He has more than a decade of leadership and consulting experience with all sizes of companies. Early in his career, he founded and successfully sold SlimBooks.com, a digital publishing company. After SlimBooks was admitted into an exclusive startup accelerator in Silicon Valley, Casey was identified as a top founder of his graduating class and subsequently recruited to be a Founder Coach. In that role, he coached twelve startups and developed deep proficiencies in prototyping, customer validation, product design and development, financial modeling, branding and positioning, business model design, marketing strategy, and raising rounds of capital. 
In 2014, Casey joined Clareo to consult larger companies on startup methodologies, innovation mindset, and capabilities to deliver innovation performance. Casey has extensive experience designing and facilitating sessions with various sizes of multi-stakeholder groups to drive new insights, rapid ideation, stakeholder alignment, and actionable new growth opportunities. His work has spanned helping small, dedicated project teams in launching a new venture to facilitating large 1000+ attendee events. In addition to his work as a consultant, Casey leads Clareo’s rapidly growing internal software business.
https://www.eventbrite.co.uk/e/workshop-the-power-of-culture-open-innovation-methodology-smart-tools-and-ideas-that-make-you-tickets-515054110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19:48.000Z</t>
  </si>
  <si>
    <t>https://www.google.com/calendar/event?eid=M3VrdXM3aGMxNm9odTJjbzV2OXRjZHVrbzggenphZXJvY2FsLm9zbG9zZWwxQG0&amp;ctz=Europe/Oslo</t>
  </si>
  <si>
    <t>Digital Marketing Lunch N' Learn With SEMrush in Oslo</t>
  </si>
  <si>
    <t xml:space="preserve">You are Invited!
SEMrush is coming to Oslo for a workshop, and we'd love to meet you!
We will be hosting a workshop exclusive for SEMrush customers, where we will talk about Current Trends in SEO, Digital Marketing Challenges,  and how SEMrush can help you overcome these challenges. 
Why should you come?
If you would like to learn new tactics to improve your site, and tools to help you achieve rapid growth, this workshop is for you!
In this workshop, you'll learn about…
How to Identify Featured Snippet Opportunities
How to Get Ready for Voice Search
How to Analyze and Beat your Competitors
How to Find Keyword Gaps
How to Build a Content Strategy Based on Low Hanging Fruit
How to Optimize your Pages for Maximum Visibility
By the end of this presentation, you'll have actionable ways to use your SEMrush account to quickly gain an improvement in your rankings, visibility and ultimately, your bottom line.   
We'll also share some of SEMrush’s latest tools and how to add these to your digital marketing workflows. 
Program
12:00 - 12:30 pm Networking  
12:30 - 1:30 pm Presentation
1:30 - 2:00 pm Q&amp;A  
Hosted by: Marcela De Vivo, SEMrush
Marcela De Vivo is an Digital Marketing Analyst and International Speaker for SEMrush. As an industry veteran with nearly 20 years of digital marketing experience, Marcela travels the world speaking about SEO, data-driven marketing strategies, omni-channel workflow optimization, and the evolution of digital. Working with SEMrush has allowed her to combine her passion and expertise in forward-thinking marketing, analytics, and disruptive technologies.
Reserve your ticket today, space is very limited!
https://www.eventbrite.com/e/digital-marketing-lunch-n-learn-with-semrush-in-oslo-tickets-516544608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0:08.000Z</t>
  </si>
  <si>
    <t>https://www.google.com/calendar/event?eid=MjdqYjZpNTBuZ29zMWh2ODN2MWFmbnJvNDggenphZXJvY2FsLm9zbG9zZWwxQG0&amp;ctz=Europe/Oslo</t>
  </si>
  <si>
    <t>CPIC Official Launch 2018 - Oslo - 17th and 18th of November</t>
  </si>
  <si>
    <t xml:space="preserve">Do you live in Europe and want to invest in the prosperous and booming port of Gwadar but don’t know where to start? If that is the case then CPIC has some exciting news for you. The award-winning real estate company is officially launching its latest venture China Pak Golf Estates in Norway!
Gwadar has been developed into a major pivotal link between China and the markets in the rest of the world as the gateway city to the $62 billion China Pakistan Economic Corridor (CPEC) and $5 trillion Belt and Road Initiative (BRI). China is investing billions in Gwadar as they recognise its immense potential, huge investment possibilities and bright future. The international port city will prove extremely significant as it aids Pakistan’s growing economy in becoming the 20th largest in the world by 2030.
CPIC is giving you the chance to discover the exciting investment opportunities in Gwadar via an informational seminar. Real estate experts will explain why they are predicting that Gwadar will be the next Dubai, why and how its port will be the busiest in South Asia by 2023 and why people need to invest in Gwadar at this very moment. CPIC sales executives will also be present during all events to help with the reservations of the plots.
If you live in Oslo and want to know more about investing in the thriving port city of Gwadar then come along to Radisson Blu Plaza Hotel on the 17th and the 18th of November. Commercial and residential plots will be available from €16,000 onwards with various exclusive offers available on the day.
For more information, you can contact CPIC via  +1 212 365 CPIC (2742), via info@cpicglobal.com  and https://www.cpicglobal.com. 
https://www.eventbrite.com/e/cpic-official-launch-2018-oslo-17th-and-18th-of-november-tickets-51074607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0:27.000Z</t>
  </si>
  <si>
    <t>https://www.google.com/calendar/event?eid=N2R1cWQ0MjlsN2VycTdwNXBlNGZvcGtlNGEgenphZXJvY2FsLm9zbG9zZWwxQG0&amp;ctz=Europe/Oslo</t>
  </si>
  <si>
    <t>Teknologi og HR: Lær mer om chatboter, AI og automatisering</t>
  </si>
  <si>
    <t xml:space="preserve">Roboter, AI og automatisering vil ta over jobbene våre!
Verden er på vei mot en periode uten vekst i antall ansatte. Det er ikke bare “de på gulvet”, men nå også advokater, bankansatte og til og med journalister som er på vei til å forsvinne. Dommedagsprofetier er mange.
Eller er det virkelig slik?
Vi i Prepp.io tror ikke at dommedagsprofetene får rett (i overskuelig fremtid) og ønsker å invitere dere til et uhøytidelig frokostseminar som handler om hvordan bedrifter kan bruke ny teknologi til å hjelpe ansatte med å lykkes i jobben. 
Passer for deg som jobber med Internkommunikasjon, HR eller opplæring i bedrifter som bruker Workplace by Facebook.
PS: Vi har begrenset med plasser og arrangementet er helt gratis, så meld deg på før din plass blir tatt.
Etter du er meldt opp kan du bare møte opp på Mesh i Tordenskioldsgate 2 Mandag 19.November kl 0830-11.
Agenda:
0830-0900: Lett servering og mingling0900-0930: Jacob Schram har 22 års erfaring som leder av Circle K i europa. Jacob skal snakke om hvordan de jobbet med å utvikle og beholde ansatte i en stor varehandelskjede med over 25000 ansatte.0930-0950:  Trender innen HR teknologi: Onboarding, e-læring, ansattundersøkelser og kommunikasjon.0950-1000: Pause1000-1015: Hva er A.I og automatisering og hvilken betydning vil det ha på kort og lengre sikt for deg.10.15-1040: Hvordan bruke chatboter og integrasjoner som kan hjelpe ansatte lykkes på jobb1040-1100: Q&amp;A og mingling.
Til slutt vil vi også trekke ut 5 heldige vinnere av boken til "Essensen av business" av Jacob Schram:For mer info: https://www.facebook.com/essensenavbusiness/
https://www.eventbrite.co.uk/e/teknologi-og-hr-lr-mer-om-chatboter-ai-og-automatisering-tickets-51467939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0:54.000Z</t>
  </si>
  <si>
    <t>https://www.google.com/calendar/event?eid=MnBndHNjOTNtYXVnaGI2aXZ1MGJkZjZmZmIgenphZXJvY2FsLm9zbG9zZWwxQG0&amp;ctz=Europe/Oslo</t>
  </si>
  <si>
    <t>Job Creation for &amp; by Women</t>
  </si>
  <si>
    <t xml:space="preserve">
Women need opportunities to take ownership of their lives and future, and to become proactive solution finders. In Norway, women, especially those with foreign backgrounds, do not have structures easily accessible that facilitate employment opportunities, job creation, and network building. Some even face discrimination on a basis of religion, culture, language, and thinking styles, irrespective of their skill, profession or academic attainment. Through this panel, we would like to highlight the challenges, take note of best practices and actionable solutions to implement on the subsequent workshops.
Specifically, we will be discussing:
1) Structures to create an enabling environment that facilitate job creation for and by women.
2) Adapting structures to empower and enable women of immigrant background to start and grow their own businesses, secure employment, or expand their professional and personal networks.
To learn more about the subsequent Diversify workshops, please visit Diversify.no.
 ***Some of our Speakers and Panelists***
* Anna Maria Aune-Moore: Reintergration and VARP Coordinator, the United Nations International Organization for Migration (IOM).
* Christy Lorgen: Head of Corporate Intelligence, KPMG.
* Chisom Udeze: CEO, Mettle Consult.
* Ka Man Mak: Founder and Investigative Journalist, The Oslo Desk.
* Marthine Spinnangr: Designer, Charge Inclubator.
https://www.eventbrite.com/e/job-creation-for-by-women-tickets-518687498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1:01.000Z</t>
  </si>
  <si>
    <t>https://www.google.com/calendar/event?eid=MDc2bGJ0NjUwNHJiM2E2ZW5kc2JzZWtlc3QgenphZXJvY2FsLm9zbG9zZWwxQG0&amp;ctz=Europe/Oslo</t>
  </si>
  <si>
    <t>AI trends for 2019: Work, Business and investment opportunities in AI</t>
  </si>
  <si>
    <t xml:space="preserve">As AI goes mainstream we look at different business areas where Artificial intelligence and machine learning has been adapted to increase productivity, revenue and reduce cost.
From reading MRI in the healthcare sector to better understand anomalies to decipher buying patterns of various customer segments: every operational part of industry is starting use machine learning. The phenomenon is creating various new job opportunities such as housewives working from home mapping images for image recognition algorithms to students doing part time jobs training AI in other simple tasks such as language processing and reading CVs.   As we become more multicultural and our needs become personalized business are finding ways of using AI to identify these preferences and deliver better goods and services, which is giving rise to completely new industries creating new job markets.
We discuss how these technologies are changing the socio economic landscape and creating a brighter tomorrow.
https://www.eventbrite.com/e/ai-trends-for-2019-work-business-and-investment-opportunities-in-ai-tickets-507754497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1:08.000Z</t>
  </si>
  <si>
    <t>https://www.google.com/calendar/event?eid=Nmg2OHN1czBxamJqYXZkcTZ2dGZidDIybnUgenphZXJvY2FsLm9zbG9zZWwxQG0&amp;ctz=Europe/Oslo</t>
  </si>
  <si>
    <t>Learn to PITCH like a Silicon Valley Entrepreneur</t>
  </si>
  <si>
    <t xml:space="preserve">Learn to Pitch Like a Silicon Valley Entrepreneur
The Art of Pitching Your Entrepreneurial ideas, whether to investors or to Your Boss!
For Salesmen who pitch products, Marketing  people who pitch ideas, Entrepreneurs who pitch to investors and Networkers who pitch themselves:
Coming up with a good idea is one thing - but convincing others to back you is another. And we often make it hard for ourselves by not giving our ideas what they need to be bought by others. This is where the PITCH comes in.    Entrepreneurs must be able to successfully pitch to investors. Business executives must be able to successfully pitch ideas and products to customers, to management and to their own teams. Join us in this workshop where you will learn how to give your ideas their best shot at succeeding too. Learn to pitch like an Entrepreneur!
Learn how to quickly connect, build rapport and change minds 
Have more Impact and Influence when you pitch an idea
1-day Intensive Workshop at StartupLab Oslo, Norway (Forskningsparken)
Unique Opportunity - Practical workshop &amp; hands-on learning
Entrepreneurs &amp; Corporate leaders will work &amp; learn together at StartupLab, Oslo
HELP SUPPORT NORWEGIAN STARTUPLAB ENTREPRENEURS. FOR EACH CORPORATE PARTICIPANT WHO REGISTERS, WE GIVE A FREE SEAT TO AN ENTREPRENEUR! 
Business OUTCOMES…  How will this workshop improve your business?
Improved Networking Experience greater success at networking events and situations where you need to make a good first impression 
Clearer Communication Learn to use your voice to Communicate with more Impact and Influence
Better Alignment Improve communication with your teams to become better aligned and reach higher levels of performance 
Quicker Decisions Learn how to listen better, ask better questions, be precise and make quicker decisions 
Greater Confidence Improve your pitch and confidence by practicing, receiving and giving feedback to other participants 
Deeper Self-Awareness Better understand your own style and learn what it is like to be on the other side of your leadership 
Join this workshop where you will learn to:
Avoid the “death by powerpoint” corporate mentality
Communicate a complex message quickly
Connect, build rapport and change minds
Craft and deliver clear messages
Inspire and move your audiences
Encourage greater teamwork and team spirit
Get faster “buy-in” from stakeholders
Stop being so boring
Be more authentic, not faking it
Who should participate in this workshop?
This workshop has been designed to combine two groups; entrepreneurs from StartupLab will work together with local corporate leaders, managers and executives.  Having a mixture of these two groups will make for a fun, energetic and inspiring event. Come and learn to pitch like an Entrepreneur!
HELP SUPPORT NORWEGIAN STARTUPLAB ENTREPRENEURS. FOR EACH CORPORATE PARTICIPANT WHO REGISTERS, WE GIVE A FREE SEAT TO AN ENTREPRENEUR! JOIN US FOR THIS FANTASTIC WORKSHOP!
FAQs
 What can I bring into the event?
Come prepared to participate and have fun. If you are currently working on preparing a specific speech, then bring your notes. You can practice pitching your ideas to the other participants. Bring a notebook to take notes on.  
How can I contact the organizer with any questions?
If you have any questions, please contact Rick Salmon (rs@voiceable.ai) 
What's the refund policy?
We offer a 100% refund policy for participants who are not completely satisfied. No problem. No questions asked. We want you to be completely satisfied with the course. Tickets will not be refunded for registrants who do not show-up at the workshop. 
https://www.eventbrite.com/e/learn-to-pitch-like-a-silicon-valley-entrepreneur-tickets-447366665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1:52.000Z</t>
  </si>
  <si>
    <t>https://www.google.com/calendar/event?eid=NDJuNDVwZ2NoMW84cXUwZ2FtdTFyMGYzMG4genphZXJvY2FsLm9zbG9zZWwxQG0&amp;ctz=Europe/Oslo</t>
  </si>
  <si>
    <t>HVORDAN OPPNÅ EN LØNNSOM OG INNOVATIV ORGANISASJON?</t>
  </si>
  <si>
    <t xml:space="preserve">Du kommer på jobb, løser arbeidsoppgavene og reiser hjem. Vel og bra det, men har tanken streifet deg at dine, avdelingens eller selskapets arbeidsoppgaver kunne vært gjort annerledes, enklere og mer effektivt? Vi må bli flinkere til å se etter muligheter for effektivisering i vår arbeidshverdag fremfor dveling over ineffektivitet. Det er nødvendig å frigi seg fra tankesporet «det er sånn det fungerer, og det er slik vi alltid har gjort det, og det jeg antar at det er beste løsningen for oss». For det som er noe av det fantastiske med bruk av teknologi i arbeidshverdagen i 2018; det meste er mulig å automatisere, vi må bare tillate oss å utforske mulighetsrommet istedenfor å begrense oss for hvilke oppgaver som kan forenkles.
Ahmad Najjar, seniorkonsulent og MVP i Infoworker Consulting AS holdt foredrag om automatisert arbeidsflyt på Microsoft Ignite 2018. Nå vil han inspirere og vise deg de mange mulighetene som finnes for å forenkle og effektivisere dine og din bedrifts daglige prosesser. Han vil vise hvordan man skaper og opprettholder en innovativ og lønnsom organisasjon ved bruk av Microsoft Flow, PowerApps, SharePoint og Office 365 til innsamling av data, varslinger og godkjenningsprosesser. La deg inspirere til å automatisere dine prosesser.
I enhver digital transformasjon dukker også spørsmålet opp om sikkerhet. Jan Morten Bråthen, SMB lead i Microsoft har gjennom tid samlet på kundehistorier og laget oversikt over sikkerhetsspørsmål små og store selskaper sliter/lurer mest med. Dette vil han gi deg et lite innblikk i og ikke minst hvordan du kan løse dem ved bruk av Microsoft-teknologi.
Ved påmelding kan du også delta i en liten konkurranse ved å svare på to enkle spørsmål. Da vil du være med i trekning av premie under seminaret. Premien er et 3 - timers gratis innføringskurs i automatisert arbeidsflyt med MVP og seniorkonsulent Ahmad Najjar.
https://www.eventbrite.com/e/hvordan-oppna-en-lnnsom-og-innovativ-organisasjon-tickets-514419422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2:09.000Z</t>
  </si>
  <si>
    <t>https://www.google.com/calendar/event?eid=NXI1dDFvbHZ1NW02MTdjczg5YjA0MGdqcTQgenphZXJvY2FsLm9zbG9zZWwxQG0&amp;ctz=Europe/Oslo</t>
  </si>
  <si>
    <t>Inspirasjonsfrokost: Kundesentrisk innovasjon</t>
  </si>
  <si>
    <t xml:space="preserve">Få en kickstart på dagen med en inspirerende frokost bestående av:
Ferskpresset juice, brukerinnsikt, bagueter, tjenestedesign, kaffe og ikke minst hvordan bygger man egentlig  riktige digitale produkter og tjenester for brukerne? 
Frokosten blir servert av
Kundesentrisk innovasjonLasse Bjørseth - Norse Digital AS
Hvordan ble den digitale utlånsordningen BUA.io skapt?Monica Vogt - BUA.io
Vi håper å se deg der!
https://www.eventbrite.com/e/inspirasjonsfrokost-kundesentrisk-innovasjon-tickets-520823386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2:22.000Z</t>
  </si>
  <si>
    <t>https://www.google.com/calendar/event?eid=MjduOXYzZ3VzNnA5Y2xzZ2ZwM203dmZpZnEgenphZXJvY2FsLm9zbG9zZWwxQG0&amp;ctz=Europe/Oslo</t>
  </si>
  <si>
    <t>Be a Digital Hero</t>
  </si>
  <si>
    <t xml:space="preserve">Design Activist for sustainable content creation, Laverne Wyatt will be hosting a workshop to give you tools to help you become your own digital superhero!In this workshop you will learn how to communicate better and more effectively using todays design tools.Join us and get the design and communication tips and tricks you need to make:// Pitch Perfect Presentations &amp;// Pre-launch Social Media CampaignsProgram:9:00 – 9:40 Introduction to communication tricks and design tools9:40 – 10:00 On the spot help with your project or business communication needs10:00 – 10:40 One to one personal feedback and help from Laverne (via booking)Who is Laverne Wyatt?Over the past 18 years Laverne has worked with diverse and international teams, helping them create practical and elegant design and promotional concepts, for local and international brands, SMEs, B2B, B2C and for Startups in Norway, Malta and South Africa. Learn more about Laverne and her company In Living Colour here: https://www.inlivingcolourmedia.com/Interested in booking a one to one session with Laverne? Send an email to reception! There are only 4 spots available so claim your spot today!Breakfast will be served.Free of charge.Sign up on eventbrite to take part
https://www.eventbrite.com/e/be-a-digital-hero-tickets-515083528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2:31.000Z</t>
  </si>
  <si>
    <t>https://www.google.com/calendar/event?eid=MGw3aWFzdWhyMm9sbmtyc3Q2a2FqZzlvM2ggenphZXJvY2FsLm9zbG9zZWwxQG0&amp;ctz=Europe/Oslo</t>
  </si>
  <si>
    <t>Techlash: Er teknologiforelskelsen over?</t>
  </si>
  <si>
    <t xml:space="preserve">Leser du ikke nyheter fordi du er lei av fake news? Deltar du ikke i debatter fordi du misliker netthets? Gir du nødig fra deg personopplysninger? Bekymrer du deg for demokratiets forfall fordi valg infiltreres? Hvis du er urolig for hva teknologien gjør med oss, er du ikke alene. Da er du antagelig en «techlasher» du og. 
I debatten om hva som skjer i samfunnet når teknologioptimismen snur, møter du:Anne H. Worsøe - investor og partner /porteføljeansvarlig i Bakken &amp; Bæck.
Torgeir Waterhouse - direktør i IKT Norgeoghar en sentral rolle i den norske debatten om IT-politiske spørsmål.
Fredrik Winther - partner i teknologiinvestoren Bjarne Melbyes selskap Tomorrow Today (2M2D).
Vinoth Vinaya - styreleder og en av grunnleggerne av appen Hold, som belønner studenter for å ikke bruke mobilen.
Mer informasjon om debatten kommer på www.thewaterfront.no innen kort tid. 
https://www.eventbrite.com/e/techlash-er-teknologiforelskelsen-over-tickets-518655512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3:01.000Z</t>
  </si>
  <si>
    <t>https://www.google.com/calendar/event?eid=NmJjdjNsczdiZ3F0djA2aWUyM3NuNG0ycDAgenphZXJvY2FsLm9zbG9zZWwxQG0&amp;ctz=Europe/Oslo</t>
  </si>
  <si>
    <t>Eksport i den digitale økonomien</t>
  </si>
  <si>
    <t xml:space="preserve">Norge trenger flere bedrifter med eksportambisjoner, og Tyskland er et viktig marked for mange av disse. Hvilke typiske juridiske utfordringer vil bedriftene møte når de selger til tyske industri 4.0-bedrifter, og i hvilken grad kan messeopptreden ha betydning for hvordan din bedrift lykkes på eksportmarkedet?  I samarbeid med Brækhus Advokatfirma inviterer Norsk-Tysk Handelskammer til en diskusjonskveld om muligheter og utfordringer ved eksport til Tyskland i en digital økonomi.   Som best-practice-eksempel kommer blant annet TINE for å snakke om sin eksportstrategi mot Tyskland. I etterkant av innleggene er det rom for spørsmål og diskusjon.   
https://www.eventbrite.com/e/eksport-i-den-digitale-konomien-tickets-521477944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3:14.000Z</t>
  </si>
  <si>
    <t>https://www.google.com/calendar/event?eid=M2xtYWplNGZuY2YzNGlxZjdxNWw4Y21oaTUgenphZXJvY2FsLm9zbG9zZWwxQG0&amp;ctz=Europe/Oslo</t>
  </si>
  <si>
    <t>GLOBAL WOMAN CLUB OSLO: BUSINESS NETWORKING BREAKFAST - NOV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Join us for the Global Woman Club Oslo Business Networking Breakfast on Thursday 22 November 2018 from 08.30am to 11.30am.
Places are limited so please book early.
Tove Lovisa Bergkvist is your host and organiser and you can see more about Tove and why she became part of the Global Woman family here: http://globalwomanclub.com/oslo
On arrival, help yourself to a lovely breakfast buffet and meet and greet with each other. Tove will open with a welcome and introduction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and more from the buffet selectio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Club and City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Los Angeles, New York, Chicago, Nottingham, and Birmingham UK, Johannesburg South Africa, with many more launching in the last quarter of  2018, including Monaco, Frankfurt, Brussels, Dubai and Dallas.
We do take pictures and share on Facebook (join us and see them at the Global Woman Club group) and on the Global Woman website www.globalwoman.co
You can see Global Woman breakfast and evening dates in all locations and countries, and other Global Woman events at http://globalwomanclub.com/events/  
We will contact you about this and other events after you have booked your ticket. You may unsubscribe at any time and can view our privacy policy at https://globalwomanclub.com/privacy-policy
https://www.eventbrite.com/e/global-woman-club-oslo-business-networking-breakfast-november-tickets-49789904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3:40.000Z</t>
  </si>
  <si>
    <t>https://www.google.com/calendar/event?eid=NXU1NmRrNjhtNG9hcml0bG9vanI0YWg1dG4genphZXJvY2FsLm9zbG9zZWwxQG0&amp;ctz=Europe/Oslo</t>
  </si>
  <si>
    <t>Šimtmečio programavimo valanda OSLE!</t>
  </si>
  <si>
    <t xml:space="preserve">(English below)
Subūrusi jau daugiau nei 10 000 vaikų visoje Lietuvoje, šimtmečio programavimo valanda atkeliauja į užsienyje įsikūrusias lietuvių bendruomenes! Švęsime Lietuvos šimtmetį ir kartu su modernios Lietuvos istorijos ir kultūros herojais išbandysime smagias ir įdomias programavimo užduotis, sukurtas Lietuvos menininkų ir technologų – programuosime Dariaus ir Girėno skrydį per Atlantą, Rūtos Meilutytės plaukimo rekordą ir daugelį kitų įsimintinų istorijos momentų! Švęsime istoriją, ruošdamiesi ateičiai - mankštinsime savo kūrybines ir technologines jungtis.
Kviečiame visus 7-14 metų ateities kūrėjus! Programavimo patirties nereikia – visko išmokinsime!
Programavimo užduotys paruoštos lietuvių ir anglų kalbomis.
Renginys NEMOKAMAS. Būtina registracija. Užsiėmimo trukmė – 1 val. 
Renginys vyks lapkričio 25 d. 12:00 val.
VIETA: Engebråten mokykla, Kapellveien 120, 0493 Oslas.
BŪTINA turėti savo kompiuterį ar planšetę. Taip pat – nepamirškite kompiuterio pelės ir kompiuterio pakrovėjo. 
SVARBU: tai yra vaikams skirtas renginys, tad paprašysime tėvų šį laiką praleisti geriant kavą ar arbatą kur netoliese :)
Vaikams talkins mentorių komanda. Nori prisijungti prie vaikams padedančių mentorių? Rašyk dovile@bitbyte.lt
--
Šimtmečio programavimo valanda yra Šimtmečio iniciatyvų konkurso projektas.
Visu turiniu ir instrukcijomis rūpinasi bit&amp;Byte kūrybinių technologijų akademija. Organizatoriai pasilieka keisti renginio laiką, taisykles ar kitą informaciją. Vaikų ir jų daiktų saugumu rūpinasi dalyviai.
Sekite naujausią informaciją apie renginius bit&amp;Byte Facebook puslapyje: https://www.facebook.com/bitByteAkademija/
Kyla klausimų? Susisiekite: dovile@bitbyte.lt
EN:
Having gathered more than 10 000 children in Lithuania, the Programming Hour of the Centennial together with creative technology academy bit&amp;Byte is coming to visit Lithuanian communities in other parts of the world. 
We will celebrate the Centennial by talking about technologies and coding important moments in Lithuanian history, e.g. Darius ir Girenas flight over the Atlantic ocean or Olympic record by Ruta Meilutyte and other historical moments!
We invite all 7-14 year-old creators of tomorrow. 
Tasks are prepared in LITHUANIAN and in ENGLISH.
Event is FREE OF CHARGE. Don’t forget to register. 
Duration of one event - 1 hour.
Time: 25th November, 12pm. 
Location: Engebråten school, Kapellveien 120, 0493 Oslo.
DON'T FORGET to bring your own laptop or tablet, computer mouse and a charger. 
IMPORTANT NOTE: This is event for kids, so we kindly ask parents to enjoy their time somewhere else around, having coffee or tea. :)
Children will be assisted by our team of mentors. If you want to join the mentor’s team, drop us a line at dovile@bitbyte.lt
--
Programming Hour of the Centennial is part of the Centennial Programme.
Organizer: creative technology academy bit&amp;Byte. Organizers have the right to change the date, location and other information. Organizer is not responsible for the safety and assets of the attendees.
BIG THANKS to our partners: Tesonet, Telesoftas, Bite Lietuva, Secretariat of the Centennial of Lithuania's Restoration.
More about the project: https://www.bitbyte.lt/100mokyklu/
Have any questions? Contact us at dovile@bitbyte.lt
https://www.eventbrite.com/e/simtmecio-programavimo-valanda-osle-tickets-51953229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5:15.000Z</t>
  </si>
  <si>
    <t>https://www.google.com/calendar/event?eid=MTdwbmJyc3M4cGJxZWxsczVnamZkcnV0aDMgenphZXJvY2FsLm9zbG9zZWwxQG0&amp;ctz=Europe/Oslo</t>
  </si>
  <si>
    <t>Salgsskolen - Flere møter: Skap resultater med telefonen!</t>
  </si>
  <si>
    <t xml:space="preserve">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Sitter du mye i telefonen? Telefonen – en velsignelse eller forbannelse? Riktig brukt er telefonen antagelig det viktigste verktøyet vi som selgere har, men det er svært mange som ikke er komfortabel med å ringe kalde samtaler og følgelig utsetter de viktige telefonene.
Én av de kritiske momentene i salgsprosessen er møtebooking og målet er i denne sammenhengen å avtale flere møter. Kan du booke møter, når du kjører bil? Hva med CRM-system? Hvilket tidspunkt er best? Hvilken dag? På treningen “Flere møter: Skap resultater med telefonen!” trenes deltakerne i å bruke telefonen riktig, for så å fylle avtaleboken. Målet er altså ikke å selge over telefonen, men utelukkende å komme til neste skritt, møtet.
Denne treningen sikrer at vi ikke utsetter den”kjedelige jobben” til en gang i blant, men at også denne delen av salgsjobben beherskes og prioriteres inn i ukentlige rutiner. Med riktige formuleringer på telefonen og høy aktivitet, kommer resultatene.
HVEM BØR DELTA 
Medarbeidere som opplever å ikke nå kravet til antall kundemøter
Medarbeidere som har for få kunder og trenger et lite dytt i ryggen
Medarbeidere som engster seg for å ringe kalde samtaler
Medarbeidere som “snakker seg bort” på telefonen
TRENINGSMÅL – DELTAKERNE BEHERSKER Å
Bruke telefonen som arbeidsverktøy
Motivere seg til å ringe potensielle kunder
Få kundens oppmerksomhet gjennom en god åpning
Treffe kunden i kjøpsmodus, og close på riktig tidspunkt
Vi ser frem til å treffe deg på treningen.
Klikk her for mer informasjon om programmet.
Klikk her for pris og påmelding.
Klikk her for å få opp kursbeskrivelsen.
https://www.eventbrite.com/e/salgsskolen-flere-mter-skap-resultater-med-telefonen-tickets-469158726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6:18.000Z</t>
  </si>
  <si>
    <t>https://www.google.com/calendar/event?eid=MnU0dmozbDdiNTdsajlvNWwyazk5ODVmdjMgenphZXJvY2FsLm9zbG9zZWwxQG0&amp;ctz=Europe/Oslo</t>
  </si>
  <si>
    <t xml:space="preserve">Who: 
This roundtable is aimed at line of business roles such as HR, Customer Service, Marketers, Digital Innovators and IT Leaders.
Oracle ChatBOT Roundtable 
Mobile is everywhere and has changed almost every part of our lives, the way we work, play, socialize and interact. Messaging and Chat apps are where people now spend most of their mobile moments.
Today’s AI-powered ChatBOTs can enable your business line to communicate with and service your Customers/Employees like never before.
Applied correctly they can reduce cost and increase customer satisfaction. 
Experienced Conversational AI and business experts from Oracle and BotSupply will share customer experiences, live demos and explain and showcase real-world business impact.
Agenda
8:30-9:00 Breakfast and Networking
9:00-12:00 ChatBOT Roundtable
 • What are AI ChatBOTs?
• Primary chatbot use cases – and their real business impact
• Live Demos
• Best Practices for Success, experience sharing
• The Way forward, best next steps to get you started 
Additional, individualized, deep dive sessions can be scheduled after the general roundtable session has concluded.
Speakers:
Martijn de Grunt, Mobile &amp; Chatbot Business Development Director for EMEA, Oracle
Asser Smidt, Founder, BotSupply
PLEASE READ BEFORE REGISTERING: 
The immediate confirmation (pop-up &amp; email) you receive when signing up is only preliminary.  Due to limited space we may need to prioritize and therefore review all registration requests manually. Once reviewed and approved we will send you a "final registration confirmation" via email. Please note that you are not registered until you receive that email
https://www.eventbrite.co.uk/e/conversational-interfaces-for-your-customers-an-oracle-chatbot-roundtable-tickets-517033511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6:37.000Z</t>
  </si>
  <si>
    <t>https://www.google.com/calendar/event?eid=NzRyMzAyMzhycGllaXZvbDlhZmw0MWp2dmEgenphZXJvY2FsLm9zbG9zZWwxQG0&amp;ctz=Europe/Oslo</t>
  </si>
  <si>
    <t>Drive Bigger Results Sales Workshop</t>
  </si>
  <si>
    <t xml:space="preserve">DRIVE BIGGER RESULTS SALES WORKSHOP
Join us in Oslo at TRANSEARCH Norway for our DRIVE BIGGER RESULTS WORKSHOP.
SAVE THE DATE! 
Date: November 29th, 2018 Time: 9 am - 16 pm.
Sales are to businesses like oxygen is to humans.
You can build the best product ever made – but without sales, your company will struggle to survive. 
Is your business growing slower than you’d like or even at a snail’s pace, leaving you frustrated, disappointed, and maybe even exhausted?
ACCELERATE YOUR RESULTS
In this sales workshop you’ll get a step by step sales training system for generating leads, booking appointments &amp; lead conversion tactics transplanted right into your business.
This course covers the key facets of sales: Prospecting, appointment setting, developing trust &amp; credibility, identifying buyer’s needs &amp; closing.
YOU WILL LEARN
How to target ideal prospects who are most likely to respond to your offers.
Increase your sales confidence, more financial stability and get more clients.
How to increase your sales and ultimately get more clients.
How to handle objections confidently.
How to generate unending prospect leads.
High quality sales training and coaching
The ultimate strategies for maximum sales conversion.
The right goals to skyrocket your performance.
EARLY BIRD SPECIAL
Register before November 15th &amp; receive 10 % discount 
Course Trainers: Marcia Turley &amp; Baard Storsveen
Level: Beginner to intermediate 
Date: November 29th, 2018
Place: Transearch Norway at Josefines Gate 26 
Time: 09:00 til 16:00 
Lunch: 11:30 – 12:15 
Price: kr 5.700 per participant 
Course fee includes lunch / coffee / fruit
https://www.eventbrite.com/e/drive-bigger-results-sales-workshop-tickets-519595774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6:51.000Z</t>
  </si>
  <si>
    <t>https://www.google.com/calendar/event?eid=MWFzbnNzaWhxcm9mZmg5bnU0MXVoanA0dG0genphZXJvY2FsLm9zbG9zZWwxQG0&amp;ctz=Europe/Oslo</t>
  </si>
  <si>
    <t>Julebord</t>
  </si>
  <si>
    <t xml:space="preserve">JULEBORD for all you Power Women:D
Grunder Frokost, SHE Community, Power Ladies &amp; grundr teamer up for et fabulous JULEBORD for alle Power Women out there!
Her er det første kvinne til mølla det er kun plass til maks 60 stk!
Gleder meg til å se dere alle :DLocation: Spaces Kvadraturen
All the best,
Heidi Aven, Raja Skogland, Nikl Mard &amp; Yrja Oftedahl
https://www.eventbrite.com/e/julebord-tickets-517087412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7/2018 12:27:23.000Z</t>
  </si>
  <si>
    <t>https://www.google.com/calendar/event?eid=MmViaTRmYnUwcHUzOGtwZ25oZ3E0NW9yNmMgenphZXJvY2FsLm9zbG9zZWwxQG0&amp;ctz=Europe/Oslo</t>
  </si>
  <si>
    <t>DIO#2 - Business Agility and Lean Startup in corporate innovation</t>
  </si>
  <si>
    <t>Spaces Kvadraturen - Tollbugata 8A - Oslo, NO</t>
  </si>
  <si>
    <t>For full details, including the address, and to RSVP see: https://www.meetup.com/Digital-Innovators-Oslo/events/255579919
We are honoured to welcome Tor-Erik Mathisen (Accenture) and Christer Løvaas (Fjord), two leading ex...</t>
  </si>
  <si>
    <t>11/12/2018 07:38:34.000Z</t>
  </si>
  <si>
    <t>https://www.google.com/calendar/event?eid=NmNlM21kaDVycDc1cmZqNmNsdGl1YzEzMmIgenphZXJvY2FsLm9zbG9zZWwxQG0&amp;ctz=Europe/Oslo</t>
  </si>
  <si>
    <t>Entrepreneurship : Immigrant women</t>
  </si>
  <si>
    <t>OsloMet, Pilestredet 46, Auditorium Athene 2</t>
  </si>
  <si>
    <t>Which challenges are women entrepreneurs facing in Oslo? How we women support each other to reach their entrepreneurship dreams? 
We have invited 6 female entrepreneurs to share their experiences with the audience and give advice on how to start as a female entrepreneur. Innovation Norway has been invited to tell us how they can support you as a female entrepreneur.
Confirmed:
Bård Strandheim -Innovation Norway
Bård works at Start ups division (Gründerdivisjon) at Innovation Norway. They specialize in giving advise to people who has a business idea and which to start their own company.
Barbara Estrada - Mexican Box 
Barbara is the CEO and founder of Mexican Box. She is a Mexican lawyer and promotes the appreciation of traditional Mexican design thought one of a kind handmade product. She supports slow fashion and the talented Mexican artisans. 
Taylor Sawyer - SammTalk 
Taylor is the co-founder and CEO of SammTalk, an Oslo-based EdTech startup working to improve language education in schools. She is also a PhD student at the University of Glasgow (UiO is hosting her as a visiting researcher).
Pale Vasquez - Wiki Mujeres
Pale is the founder of WIKI-Mujeres. She is a social communicator from Colombia and has developed the online platform Wiki-Mujeres that is a network platform for Latin American women living in Norway.
Gina Garcia - Piccolina Oslo
Pale is the founder and CEO of Piccolina Oslo. She has transformed her passion for baking into her work after moving from Mexico to Norway.
Alejandra Morales - Ballong Eventyret
Alejandra is the CEO of Ballong Eventyret. She decided to make parties in Norway amazing by bringing decorative balloons to them.
The audience will have the possibility to ask questions in English, Norwegian or Spanish. The presentations will be in English.
Latin American food will be served.
The event is for free!
This seminar is part of the project #OssKvinner that aim to empower immigrant women by building meeting arenas where they can support each other, increase their network and tell their experiences. 
Supported by OXLO - Oslo Extra Large, en by for alle
https://www.facebook.com/events/270876490298574/?active_tab=abou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11/12/2018 07:48:17.000Z</t>
  </si>
  <si>
    <t>https://www.google.com/calendar/event?eid=MWFtcm8wN2p0aW5mZ2Y5ZjM4b2RkYWZwamIgenphZXJvY2FsLm9zbG9zZWwxQG0&amp;ctz=Europe/Oslo</t>
  </si>
  <si>
    <t>Bootstrapping your way to success - The story behind Dogu</t>
  </si>
  <si>
    <t>Oslo House of Innovation (OHOI), Skippergata 22, 0154 Oslo, Norway</t>
  </si>
  <si>
    <t>November event of Startup Grind Oslo:
Join us on the 28th of November to hear the story behind Dogu – a team of nerds with a passion for business who managed to sign some of the largest Nordic companies as customers and are now preparing their attack on the US market.
Fireside chat with Sindre Haaland, founder of Dogu.
More info here: http://bit.ly/SG201811FB
This event requires registration: http://bit.ly/SG201811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11/13/2018 04:18:38.000Z</t>
  </si>
  <si>
    <t>https://www.google.com/calendar/event?eid=MzI3aDlsZHJrOGpxbGtsYjFoaTJrY3ExNTEgenphZXJvY2FsLm9zbG9zZWwxQG0&amp;ctz=Europe/Oslo</t>
  </si>
  <si>
    <t>Topic modelling - what is it, and how does VG use it?</t>
  </si>
  <si>
    <t>R-Ladies Oslo
Monday, December 3 at 5:00 PM
Topic models (TM) are powerful tools to programmatically uncover textual structure in what otherwise appear to be just plain unstructured text. The ap...
https://www.meetup.com/rladies-oslo/events/256272641/</t>
  </si>
  <si>
    <t>11/13/2018 04:21:57.000Z</t>
  </si>
  <si>
    <t>https://www.google.com/calendar/event?eid=MzZndXZ1aWhiNm5nZzZ1OXVudWJhdjY3N2ggenphZXJvY2FsLm9zbG9zZWwxQG0&amp;ctz=Europe/Oslo</t>
  </si>
  <si>
    <t>Oslo Cashflow Real Estate Meetup
Wednesday, November 28 at 7:00 PM
• What we'll doTalk about Real Estate. Share experience. Open our minds and find opportunities.• What to bringEquity• Important to know
https://www.meetup.com/Oslo-Cashflow-Real-Estate-Meetup/events/255980444/</t>
  </si>
  <si>
    <t>11/13/2018 04:22:00.000Z</t>
  </si>
  <si>
    <t>https://www.google.com/calendar/event?eid=N2hvcHVobWdoZjFpZG1hZGQwYzRnZzV2NXEgenphZXJvY2FsLm9zbG9zZWwxQG0&amp;ctz=Europe/Oslo</t>
  </si>
  <si>
    <t>Kveldsmat #5 — Personalisering</t>
  </si>
  <si>
    <t>Aller Media (Karvesvingen 1, 0579 , Oslo, Norway)</t>
  </si>
  <si>
    <t>Kveldsmat - media og teknologi meetup
Wednesday, November 28 at 5:30 PM
Velkommen til den femte utgaven av Kveldsmat — Aller Medias meetup om media og teknologi. Det er med stor glede vi igjen vil invitere dere hjem til os...
https://www.meetup.com/Kveldsmat-media-og-teknologi-meetup/events/256267467/</t>
  </si>
  <si>
    <t>11/13/2018 04:22:02.000Z</t>
  </si>
  <si>
    <t>https://www.google.com/calendar/event?eid=NXRuNnZ2YTlyZHF0MTJldmhxODNqcmo5Y3EgenphZXJvY2FsLm9zbG9zZWwxQG0&amp;ctz=Europe/Oslo</t>
  </si>
  <si>
    <t xml:space="preserve">Workshop: Advanced Practical Data Science and AI with Watson Studio </t>
  </si>
  <si>
    <t>IBM Norway (Lakkegata 53, Oslo, Norway)</t>
  </si>
  <si>
    <t>IBM Cloud Norway
Tuesday, November 27 at 9:00 AM
Gain an understanding and appreciation of the advanced AI aspects of Data Science using Watson Studio, IBM's data science and AI platform.Learn how to...
https://www.meetup.com/IBM-Cloud-Norway/events/256170944/</t>
  </si>
  <si>
    <t>11/13/2018 04:22:08.000Z</t>
  </si>
  <si>
    <t>https://www.google.com/calendar/event?eid=Nm9kOHUxZTZnYXN2ZmVsbGZ0amRmcWFoc3AgenphZXJvY2FsLm9zbG9zZWwxQG0&amp;ctz=Europe/Oslo</t>
  </si>
  <si>
    <t>CERN: Ingeniørkunst, innovasjon og startups</t>
  </si>
  <si>
    <t>Tekna-Prog
Thursday, November 15 at 5:00 PM
CERN er med Large Hadron Collider (LHC) ikke bare viden kjent for de største vitenskapelige eksperimentene gjennom tidene. For å lagre og analysere de...
https://www.meetup.com/Tekna-Prog/events/256218688/</t>
  </si>
  <si>
    <t>11/13/2018 04:22:10.000Z</t>
  </si>
  <si>
    <t>https://www.google.com/calendar/event?eid=NzRrcHZndWwycTBwbzFvdTJpa2Y1bW5qZ2IgenphZXJvY2FsLm9zbG9zZWwxQG0&amp;ctz=Europe/Oslo</t>
  </si>
  <si>
    <t>November Oslo Python Meetup @ Kolonial.no</t>
  </si>
  <si>
    <t>Kolonial.no (Nydalsveien 28, Oslo, OH, Norway)</t>
  </si>
  <si>
    <t>Oslo Python
Thursday, November 22 at 5:30 PM
Hi all Pythonistas! We're happy to announce an exciting new Oslo Python event, this time hosted by us in Kolonial.no in our fresh offices in Nydalen. ...
https://www.meetup.com/oslo-python/events/256206700/</t>
  </si>
  <si>
    <t>11/13/2018 04:22:13.000Z</t>
  </si>
  <si>
    <t>https://www.google.com/calendar/event?eid=NTduNTBydGw3Y29nMmJzanI1MTQ0a2tzcGwgenphZXJvY2FsLm9zbG9zZWwxQG0&amp;ctz=Europe/Oslo</t>
  </si>
  <si>
    <t>Oslo Data Science Hacking Group
Wednesday, November 14 at 6:00 PM
NB! Meetup will take place at Startup Lab in Gaustadalleen 21N (5 minute walk from T-Bane stop Forskningsparken or Blinderen) We have two sub-groups: ...
https://www.meetup.com/Oslo-Data-Science-Hacking-Group/events/256204323/</t>
  </si>
  <si>
    <t>11/13/2018 04:22:16.000Z</t>
  </si>
  <si>
    <t>https://www.google.com/calendar/event?eid=NnR0cWw3ZzVwa2tucmtobzI0anRoNWpqMjEgenphZXJvY2FsLm9zbG9zZWwxQG0&amp;ctz=Europe/Oslo</t>
  </si>
  <si>
    <t>TEKNA // Natural leadership and organizations</t>
  </si>
  <si>
    <t>Sustainable Innovation Inspired by Nature - Biomimicry
Wednesday, November 14 at 5:00 PM
WARNING: This workshop is organized by TEKNA and entrance fee is 250kr for TEKNA members and 1250kr for others. All registration must happen via this ...
https://www.meetup.com/Sustainable-Innovation-Inspired-by-Nature-Biomimicry/events/256202528/</t>
  </si>
  <si>
    <t>11/13/2018 04:22:18.000Z</t>
  </si>
  <si>
    <t>https://www.google.com/calendar/event?eid=NGttcGQ5MHFsdjJpbGtzZ2VzbTVqdjdpYTggenphZXJvY2FsLm9zbG9zZWwxQG0&amp;ctz=Europe/Oslo</t>
  </si>
  <si>
    <t>Workshop: Build Your Conversational Solution (Chatbot) with Watson Assistant</t>
  </si>
  <si>
    <t>IBM Cloud Norway
Wednesday, December 12 at 9:00 AM
Welcome to a two-day workshop on how to Build Your Conversational Solution (Chatbot) with Watson Assistant! In this session, hosted by Senior Solution...
https://www.meetup.com/IBM-Cloud-Norway/events/256371473/</t>
  </si>
  <si>
    <t>11/14/2018 17:23:49.000Z</t>
  </si>
  <si>
    <t>https://www.google.com/calendar/event?eid=NXVwMmc1dmpydWxwbzRncWlkbGljZmFkMDcgenphZXJvY2FsLm9zbG9zZWwxQG0&amp;ctz=Europe/Oslo</t>
  </si>
  <si>
    <t>Interactive Intro to Neural Networks (Expert Instructors + Python + Diggit)</t>
  </si>
  <si>
    <t>Machine Learning &amp; Artificial Intelligence
Thursday, November 29 at 7:00 PM
Students, scientists, and developers have the tendency to treat neural networks like a magic black box. For those that want a free workshop and course...
https://www.meetup.com/Machine-Learning-Artificial-Intelligence/events/256383850/</t>
  </si>
  <si>
    <t>11/14/2018 17:23:51.000Z</t>
  </si>
  <si>
    <t>https://www.google.com/calendar/event?eid=M2cydGJlM2VnYWtsOHJtNW1nbGY1Yzd2NGkgenphZXJvY2FsLm9zbG9zZWwxQG0&amp;ctz=Europe/Oslo</t>
  </si>
  <si>
    <t>Startup Founder and Team Matchmaking</t>
  </si>
  <si>
    <t>Baerum International Hub (Fjordveien 1, Bærum, AL, Norway)</t>
  </si>
  <si>
    <t>Oslo Startup Founder 101
Monday, November 26 at 6:30 PM
Been thinking about becoming a co-founder for a startup? How about being one of the first team members? If so, here’s your chance to meet some startup...
https://www.meetup.com/Oslo-Startup-Founder-101/events/256502357/</t>
  </si>
  <si>
    <t>11/19/2018 06:09:08.000Z</t>
  </si>
  <si>
    <t>https://www.google.com/calendar/event?eid=M3UzOHI1cnZiZnEycTNmZm9oYmsxMWtoMGQgenphZXJvY2FsLm9zbG9zZWwxQG0&amp;ctz=Europe/Oslo</t>
  </si>
  <si>
    <t>Krav til innebygget personvern - Ciber frokostseminar</t>
  </si>
  <si>
    <t>Experis Ciber AS
Thursday, November 29 at 8:00 AM
Cibers fagforum for digitalisering og dokumentasjonsforvaltning inviterer til frokostseminar 29. november. Professor Dag Wiese Schartum skal snakke om...
https://www.meetup.com/experis-ciber-as/events/256493022/</t>
  </si>
  <si>
    <t>11/19/2018 06:09:10.000Z</t>
  </si>
  <si>
    <t>https://www.google.com/calendar/event?eid=M2N1YnE5c2NqdmIyMW9vNWllajA1YjFhb3AgenphZXJvY2FsLm9zbG9zZWwxQG0&amp;ctz=Europe/Oslo</t>
  </si>
  <si>
    <t>Prepare to be surprised! Visualizing public data from npd.no</t>
  </si>
  <si>
    <t>Oslo useR! Group
Thursday, January 10 at 5:30 PM
“Visualization can surprise, but it doesn’t scale. Modeling scales well, but it can’t fundamentally surprise.” – Hadley Wickham.  One of the most impo...
https://www.meetup.com/Oslo-useR-Group/events/256437202/</t>
  </si>
  <si>
    <t>11/19/2018 06:09:13.000Z</t>
  </si>
  <si>
    <t>https://www.google.com/calendar/event?eid=N2FkM2MyN24zaDRwcGRjNGN2NWprNmEyNDQgenphZXJvY2FsLm9zbG9zZWwxQG0&amp;ctz=Europe/Oslo</t>
  </si>
  <si>
    <t>VMUG Oslo - onsdag 5. desember 2018</t>
  </si>
  <si>
    <t>Intility 5. etg - Kantine / Klasserom (Schweigaardsgate 33 B, Oslo, Norway)</t>
  </si>
  <si>
    <t>VMUG Oslo
Wednesday, December 5 at 5:00 PM
Velkommen til nytt VMUG møte i Oslo, onsdag 5. desember 2018. Vi får besøk av David Stamen fra VMware's Cloud Platform Business Unit, og han vil fokus...
https://www.meetup.com/VMUG-Oslo/events/256154730/</t>
  </si>
  <si>
    <t>11/19/2018 06:09:15.000Z</t>
  </si>
  <si>
    <t>https://www.google.com/calendar/event?eid=MWNuaDUwdWZ0NGpmcnQ4Z3ZsMjRjZWYyZDkgenphZXJvY2FsLm9zbG9zZWwxQG0&amp;ctz=Europe/Oslo</t>
  </si>
  <si>
    <t>Conversation with GDPR-innovators on the data economy</t>
  </si>
  <si>
    <t>DND/Dataforeningen
Thursday, November 29 at 5:00 PM
Vel møtt til MineDatas første nettverksmøte!. Vi innleder med en dialog mellom tre GDPR-innovatører i ca 45 minutter, fulgt av 15 minutters pause. Res...
https://www.meetup.com/dnd-norge/events/256411013/</t>
  </si>
  <si>
    <t>11/19/2018 06:09:17.000Z</t>
  </si>
  <si>
    <t>https://www.google.com/calendar/event?eid=N3E0czlkc2FmYzllY3VhdDg0NjliYjJsbTQgenphZXJvY2FsLm9zbG9zZWwxQG0&amp;ctz=Europe/Oslo</t>
  </si>
  <si>
    <t>Founder Institute Oslo Graduate Showcase &amp; Networking Event</t>
  </si>
  <si>
    <t>Implement Consulting Group (Munkedamsveien 35, Oslo, AL, Norway)</t>
  </si>
  <si>
    <t>Oslo Startup Founder 101
Tuesday, November 27 at 5:30 PM
The Founder Institute is the world’s most challenging and effective program to start a company. Join us for the Graduation of the latest Oslo cohort, ...
https://www.meetup.com/Oslo-Startup-Founder-101/events/256502449/</t>
  </si>
  <si>
    <t>11/19/2018 06:09:26.000Z</t>
  </si>
  <si>
    <t>https://www.google.com/calendar/event?eid=NnBwc20yNzRycGxmcXBzamE1dm1yYjloa3YgenphZXJvY2FsLm9zbG9zZWwxQG0&amp;ctz=Europe/Oslo</t>
  </si>
  <si>
    <t>11/22/2018 06:52:38.000Z</t>
  </si>
  <si>
    <t>https://www.google.com/calendar/event?eid=NWhjcDg2aGFyN3NsYXF2bWNoaTBvZjFxcGYgenphZXJvY2FsLm9zbG9zZWwxQG0&amp;ctz=Europe/Oslo</t>
  </si>
  <si>
    <t>Eiendomsutvikling - Trender 2019</t>
  </si>
  <si>
    <t xml:space="preserve">Hva mener bransjens skarpeste folk om eiendomsinvesteringer i året som kommer? Få et bedre beslutningsgrunnlag på Grand Hotel 23. november.
Allerede bekreftede foredragsholdere
Trygve Hegnar // Hegnar MediaDagens konferansier
Christian Ringnes // Adm. Direktør // Eiendomsspa
Trygve Hegnar snakker med Christian Ringnes om suksessen så langt (hvordan gikk det til) og markedet fremover.
Bård Bjølgerud // Pangea Property PartnersDet norske og nordiske eiendomsmarkedet - i år og fremover.Etter flere års oppgang og høy aktivitet står eiendomsmarkedet og aktørene foran vanskelige valg. Å skape god avkastning i kombinasjon med moderat risiko er vanskeligere enn før. Hvilke muligheter og utfordringer finnes? Bør man gasse eller bremse? Hvem kjøper og hvem selger - og hvem står ganske stille?
Stig L. Bech // Partner // BAHRKontrakter for utleie av handelslokaler. fra lang og omfattende - til kort, fleksibelt og standardisert. Gjennomgåelse av tradisjonelle og nyere typer standardkontrakter for handelslokaler. Generelle kontraktstrender og ny mal for korte leieforhold med enkle og faste vilkår. Fast leie (uten omsetningsvariabel), kort leietid, ingen vedlikeholdsforpliktelse på leietaker?
Marit Elisabeth Jensen // Head of Retail Services // Cushman &amp; WakefieldHandelseiendom i en brytningstidVi er i en brytningstid for retail og utvikling av retaileiendom; Globale megatrender endrer vaner og handlemønstre. Tidligere suksessoppskrifter utfordres. Men med endring og usikkerhet kommer nye muligheter. Gjennom nytenkning og kreativitet kan vi utvikle retail og retaileiendom for fremtiden.
Anett Andreassen // fung. prosjektdirektør Digibygg // StatsbyggHva betyr digitalisering for eiendomsbransjen? Statsbygg etablerte i 2017 et eget prosjekt, Digibygg, for å øke innovasjonstakten og bruk av digitale verktøy i bygg- og eiendomsnæringen. Foredraget vil gi et innblikk i erfaringer og læringer fra prosjektet så langt.
Program oppdateres fortløpende!
https://www.eventbrite.com/e/eiendomsutvikling-trender-2019-tickets-47343903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2/2018 06:52:49.000Z</t>
  </si>
  <si>
    <t>https://www.google.com/calendar/event?eid=NXE1OTh0czJzMXY1MnV2bG9mc3Bkc3V0dG4genphZXJvY2FsLm9zbG9zZWwxQG0&amp;ctz=Europe/Oslo</t>
  </si>
  <si>
    <t xml:space="preserve">Women in Tech Oslo Anniversary </t>
  </si>
  <si>
    <t xml:space="preserve">Time flies! It has already been a year since we've started organizing events for tech enthusiasts. And for this occasion we prepared something very special for you: a whole day full of awesome learning, fruitful networking, and fun experiences!
Welcome to our 1-year Anniversary event held in collaboration with BI Finance and sponsored by Accenture Digital! Check out the full agenda below:
Agenda:
12.00 - 12.30: Mingling and lunch
12.30 - 12.45: Opening words (Women in Tech Oslo)
12.45 - 13.20: Inspirational talk from Tonje Sandberg, CEO Accenture Norway  
13.30 - 15.00: Module 1 (1h 30m)
Augmented Reality (Maria, AR developer at MovieMask)
Machine Learning: Object Detection (Samia, Software Engineer II at Microsoft)
Web Development: SVG Animation using CSS &amp; JavaScript (Marina,  Front-end Developer | Co-founder of Women in Tech Oslo )
15.15 - 16.45: Module 2 (1h 30m)
Virtual Reality (Kristina, VR &amp; AR professional | Android GDE | Senior Software Engineer)
Machine Learning: Natural Language Processing (Kate, Software Engineer II at Microsoft)
Web Development: Creating a React App  (Katerina, Front-end Developer at Accenture)
We hope to see you and your friends there! The event is open to everyone and is free of charge.
And don't forget to follow us on Facebook for updates and more info.
https://www.eventbrite.ie/e/women-in-tech-oslo-anniversary-tickets-512195901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2/2018 06:53:00.000Z</t>
  </si>
  <si>
    <t>https://www.google.com/calendar/event?eid=MmdlaW9uZzZwYzhpdnExNXBoMXVpNnJwcGsgenphZXJvY2FsLm9zbG9zZWwxQG0&amp;ctz=Europe/Oslo</t>
  </si>
  <si>
    <t>Cyberon Security Meetup
Wednesday, November 21 at 7:00 PM
We value sharing of knowledge and experience on IT–security trends, threats and hot topics. We invite you to join us at this meetup and enjoy a good t...
https://www.meetup.com/Cyberon-Security-Meetup/events/255168727/</t>
  </si>
  <si>
    <t>11/26/2018 12:54:01.000Z</t>
  </si>
  <si>
    <t>https://www.google.com/calendar/event?eid=NG5mcXRqdXFvOXVjMHFybjJiMnVocmpwNnIgenphZXJvY2FsLm9zbG9zZWwxQG0&amp;ctz=Europe/Oslo</t>
  </si>
  <si>
    <t>Oslo Data Science Hacking Group
Tuesday, November 27 at 6:00 PM
NB! Meetup will take place at Startup Lab in Gaustadalleen 21N (5 minute walk from T-Bane stop Forskningsparken or Blinderen) We have two sub-groups: ...
https://www.meetup.com/Oslo-Data-Science-Hacking-Group/events/256592087/</t>
  </si>
  <si>
    <t>11/26/2018 12:54:06.000Z</t>
  </si>
  <si>
    <t>https://www.google.com/calendar/event?eid=MDY4bW50bmxjMjlqNDJsOG5mbTE2cjlodWIgenphZXJvY2FsLm9zbG9zZWwxQG0&amp;ctz=Europe/Oslo</t>
  </si>
  <si>
    <t>Klubbkveld #23 - Overvinn taleskrekken hos Oslo Fremføringsklubb</t>
  </si>
  <si>
    <t>Oslo Fremføringsklubb
Tuesday, December 4 at 5:30 PM
Lei av hjertebank og nerver før du skal presentere deg selv foran kolleger? Klumpen i halsen før du skal komme med dine ideer i et møte på jobben? Osl...
https://www.meetup.com/Oslo-Fremforingsklubb/events/255836319/</t>
  </si>
  <si>
    <t>11/26/2018 12:54:08.000Z</t>
  </si>
  <si>
    <t>https://www.google.com/calendar/event?eid=NGcyZGV1cWJpb2tsbXB0NzRsMzVnMzRnazIgenphZXJvY2FsLm9zbG9zZWwxQG0&amp;ctz=Europe/Oslo</t>
  </si>
  <si>
    <t>Playing Lean Community Day Oslo</t>
  </si>
  <si>
    <t>The Oslo Lean Meetup
Thursday, November 29 at 6:00 PM
Playing Lean 2, the new version of Playing Lean is out and available. Do you want a test ride? Come join our game night! If you're an experienced Play...
https://www.meetup.com/agile-31/events/256631894/</t>
  </si>
  <si>
    <t>11/26/2018 12:54:10.000Z</t>
  </si>
  <si>
    <t>https://www.google.com/calendar/event?eid=MGJrMDFwOG5pNDh1N2YwM2V2aHM3c3ZkYjEgenphZXJvY2FsLm9zbG9zZWwxQG0&amp;ctz=Europe/Oslo</t>
  </si>
  <si>
    <t>Kotlin/Native, a brief introduction</t>
  </si>
  <si>
    <t>Oslo Kotlin Meetup
Monday, December 17 at 5:00 PM
Kotlin/Native is all the hype these days. In this brief introduction, we'll cover the Kotlin/Native basics and go through a few examples on how to wri...
https://www.meetup.com/meetup-group-nWeRbyMu/events/256643990/</t>
  </si>
  <si>
    <t>11/26/2018 12:54:12.000Z</t>
  </si>
  <si>
    <t>https://www.google.com/calendar/event?eid=Njk1bnZyZHAwNTVmaHVkb201cmdybzNpc3UgenphZXJvY2FsLm9zbG9zZWwxQG0&amp;ctz=Europe/Oslo</t>
  </si>
  <si>
    <t>11/26/2018 12:54:14.000Z</t>
  </si>
  <si>
    <t>https://www.google.com/calendar/event?eid=MjBpcHRsa21wZnRhYmZnbzUxYzJtYjhvaWcgenphZXJvY2FsLm9zbG9zZWwxQG0&amp;ctz=Europe/Oslo</t>
  </si>
  <si>
    <t>❗TOP❗ eXtreme Automation (Oslo)</t>
  </si>
  <si>
    <t xml:space="preserve">TicketsMore information and tickets is available here.DevOps is a growing movement that encourages closer collaboration of developers and system operations to help business goals to be achieved efficiently and on time. Software development and infrastructure scaling are very fast-paced nowadays. That brings a necessity of larger automation, measurement and information sharing for all involved processes.This 2-day workshop focuses on solving challenges that organisations face when implementing DevOps initiatives. It introduces principles of DevOps and tools that help reach full automation of infrastructure provisioning and software delivery. Theoretical background as well as practical hands-on examples of tools like Ansible, Docker, AWS, Terraform, Kubernetes, Serverless and many others are given during this workshop.Highlights✅ The course is based on real-world experiences implementing automation and DevOps initiatives.✅ The course includes practical Lab work.✅ The course material is continuously updated to follow latest trends in automation tooling.✅ The course will show many tools in action including Jenkins, ELK, ServerSpec, Docker, Terraform, Kubernetes, Serverless.✅ The course runs in a small group with a lot of discussion and experience exchange.✅ Attendees will receive the optional coding assignment for skill polishing. Homework will be reviewed and supplemented by constructive feedback.✅ Attendees will receive references to documents, books, videos and GitHub projects for continuous, independent self-development.Coverage✅ Introduction to DevOps: The story, Problems, Main principles✅ Team work: DevOps team topologies, Unplanned work, Making work visible, KanBan for Ops, Site Reliability Engineers✅ Automation is the key: Why to automate? What to automate? How to automate? When to not automate? Automation arguments, mathematical models, automation approaches✅ Continuous X: Continuous Integration, Continuous Deployment, Continuous Delivery, Relation to DevOps, Lean, and Agile✅ Configuration management: Metadata management, Maturity model, Service Discovery, Configuration Servers, GitOps✅ Infrastructure automation:  Managing environments, Developer’s machine, From development to production, Infrastructure scaling, Mean time to recovery, Servers vs. Serverless, SDN (Software Defined Networks), SDx (Software Defined Everything)✅ Cloud infrastructure:  Public clouds, Private clouds, Cloud Economics, Cloud Security, IaaS (infrastructure as a service), PaaS (platform as a service), CaaS (container as a service), FaaS (function as a service)✅ Tooling:  Local development, Infrastructure connectivity, Infrastructure provisioning, Infrastructure testing, Infrastructure monitoring✅ Lab work: Git, Vagrant, Packer, Bash/Fabric, Puppet/Ansible, ServerSpec, Jenkins/GitLab-CI/Bamboo, Docker, Terraform, AWS, Kubernetes, Serverless, ELKAudienceDevelopers, software architects, technical project managers, system administrators.CertificationYou earn eXtreme Automation certificate by attending the course.View example certificateLanguageThe course is taught in English.Trainer Andrey Adamovich is a software craftsman with many years of experience in different lifecycle phases of software creation. He is passionate about defining good development practices, documenting and presenting architecture, reuse of code and design patterns, profiling and analysis of application performance as well as extreme automation of development and operations activities.At the moment, Andrey works as a free-lance DevOps consultant offering his expertise in implementing DevOps initiatives, selecting automation tooling, switching to infrastructure-as-code and immutable infrastructure and constructing software delivery pipelines.Andrey is a frequent speaker at international conferences and local communities. He presented at more than 60 events in 19 countries.
He is one of the leaders of LatCraft - Latvian Software Craftsmanship Community as well as co-founder and organizer of DevTernity conference.TicketsMore information and tickets is available here.
https://www.eventbrite.com/e/top-extreme-automation-oslo-tickets-458935418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46:40.000Z</t>
  </si>
  <si>
    <t>https://www.google.com/calendar/event?eid=MXF0MjZncjJiZWs5M2hva2Nhc3FxNHZiaW4genphZXJvY2FsLm9zbG9zZWwxQG0&amp;ctz=Europe/Oslo</t>
  </si>
  <si>
    <t>Inspirational breakfast #WarmTech</t>
  </si>
  <si>
    <t xml:space="preserve">Føler du deg inspirert i hverdagen?  Vel, kanskje ikke hver eneste dag.
Bouvet inviterer til konseptet Inspirasjonsfrokost, hvor ulike foredragsholdere tar oss gjennom aktuelle og inspirerende tema mens vi spiser frokost. Denne gangen inviterer vi til inspirasjon og frokost 5. desember med foredragsholder fra No Isolation. Temaet er #WarmTech. No Isolation er en norsk oppstartsbedrift grunnlagt i oktober 2015. Deres oppdrag er å redusere ufrivillig ensomhet og sosial isolasjon gjennom å utvikle kommunikasjonsløsninger som hjelper de som er rammet. Steg for steg jobber de mot deres hovedmål: å utslette ufrivillig ensomhet og sosial isolasjon. Dette er globale problemer som rammer hvem som helst.
Program.
08:00 - 08:25 Frokost
08:25 - 08:30 Velkommen fra Bouvet
08:30 - 08:55 Kristin Brænden, UX Designer i No Isolation. "Building warm technology: The story of No Isolation: how and why we do it. "
08:55 - 09:00 Spørsmål
Velkommen!
https://www.eventbrite.com/e/inspirational-breakfast-warmtech-tickets-504802548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46:50.000Z</t>
  </si>
  <si>
    <t>https://www.google.com/calendar/event?eid=MWNjdG10bWw4NGZvazd0NzFqdWg0MDZsZ3IgenphZXJvY2FsLm9zbG9zZWwxQG0&amp;ctz=Europe/Oslo</t>
  </si>
  <si>
    <t>Leica BLK360 3D Laser Scanner - Demonstration Oslo</t>
  </si>
  <si>
    <t xml:space="preserve">Välkommen till demonstration av BLK360 på vårt Leica Geosystems kontor Under demonstrationen så kommer vi att visa hur man går från att skanna med BLK360, kontrollera bilderna och punktmolnet samtidigt i ReCap Pro for Mobile på en Ipad och sedan föra över dem till ReCap Pro på datorn, för att organisera och anpassa filen för att senare arbeta med bilderna och punktmolnet i t.ex. AutoCAD, ArchiCAD, Revit, Matterport, Mixed Reality, Inventor, Unreal Engine etc. Schema 13:00 Välkommen och kaffe 13:15 Live demonstration av BLK360 14:45 Frågor och svar om individuella lösningar med BLK360 15:30 Avslut, men vi är där längre vid efterfrågan
För mer info om BLK360 kika in vår hemsida -  https://lasers.leica-geosystems.com/blk360
Ifall du vill ha mer info om BLK360 du kan kontakta oss genom länken nedan
https://lasers.leica-geosystems.com/eu/it/blk360-contact-form
eller kontakta -  patrik.nordqvist@leica-geosystems.com
https://www.eventbrite.com/e/leica-blk360-3d-laser-scanner-demonstration-oslo-tickets-515149175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47:11.000Z</t>
  </si>
  <si>
    <t>https://www.google.com/calendar/event?eid=Mzd0NTc1MDJoNXV0dGVoY2RwNmtoY2QzMDMgenphZXJvY2FsLm9zbG9zZWwxQG0&amp;ctz=Europe/Oslo</t>
  </si>
  <si>
    <t>Frokostseminar - Hvordan bruke animasjon til bruk i opplæring/onboarding</t>
  </si>
  <si>
    <t xml:space="preserve">Et frokostmøte som er laget for å svare på alle dine spørsmål om animasjonsfilm til bruk i opplæring/onboarding - hva er det, hva brukes det til og hvordan kan det brukes. 
08:00-08:30 - Oppmøte, frokost og mingling
08:30-08:45 - Dag Lein* presenterer Animer Animation Studio og vår leveranseprosess.
08:45 - 09:15 - Hvordan bruke Animasjon til opplæring og onboarding, med eksempler på filmer vi har laget for bl.a Veidekke, Oslo Kommune og UDF med fler.
09:15-09:30 - Kundeinnlegg med en av våre fornøyde kunder. 
*Dag har jobbet som produsent i TV-bransjen i 25 år, deriblant 14 år i Rubicon TV – der han holdt titler som produsent, eksekutiv produsent, programdirektør og Head of Interactive. Han var komitéleder og prosjektleder i Gullruten i 13 år, ansvarlig for å etablere Gullrutens Fagpris i 2009, og er nå Head of Production her hos Animer.
https://www.eventbrite.com/e/frokostseminar-hvordan-bruke-animasjon-til-bruk-i-opplringonboarding-tickets-51139506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47:30.000Z</t>
  </si>
  <si>
    <t>https://www.google.com/calendar/event?eid=MHJkZTIwMGM0dXZicjN2MTducWg2OWc3NXMgenphZXJvY2FsLm9zbG9zZWwxQG0&amp;ctz=Europe/Oslo</t>
  </si>
  <si>
    <t>Strategisk innovasjon - kunsten å tenke helt nytt! (Medlemsmøte)</t>
  </si>
  <si>
    <t xml:space="preserve">Innovasjonsmessig vidundermedisin eller strategisk avsporing?
Den pågående transformasjonen fra IT som støtteverktøy til drivhjul betyr at vi må tenke nytt både når det gjelder forretningsmodell, organisering og prosesser.
Det betyr for de fleste en radikal endring i perspektiv. For å lykkes med denne transformasjonen er det nødvendig å utvikle digitale tankemodeller og ferdigheter i virksomheten, lære seg nye innovasjonsmetoder og omfavne nye former for lederskap.
I samarbeid med Aker Biomarine og Equinor har vi gleden av å invitere deg til en inspirerende ettermiddag der vi ser nærmere på hvordan strategisk innovasjon åpner for nye muligheter og utfordringer, ikke minst for oss som brenner for effektive innovasjonsmodeller og strategisk tenkning.
Vi har også denne gang invitert flotte innledere;
* Matts Johansen er CEO i Aker Biomarine som i fjor ble kåret til Norges mest innovative og i år til Europas mest innovative selskap. Matts vil i sitt innlegg peke på at Aker Biomarine innoverer ikke bare på forretningsmodellområdet, men på alle nivåer og til enhver tid. Matts leder et ungt og entusiastisk team som tar sikte på å vinne tilbake tittelen som Norges mest innovative virksomhet. I innlegget vil han avsløre hvordan Aker Biomarine leder på innovativt vis.
* Bjarte Bogsnes jobber i Equinor og er en av verdens ledende eksperter på Management Innovation. Han er en anerkjent foredragsholder internasjonalt og har tidligere vunnet Harvard Business Review og Mc Kinsey’s Management Innovation pris. Bogsnes er også forfatteren bak “Implementing Beyond Budgeting – Unlocking the Performance Potential” der han beskriver hvordan Equinor har forlatt tradisjonelle ledelsesprinsipper og i stedet har implementert innovative og er smidige alternativer. I innlegget vil han fortelle mer om dette arbeidet og peke på hvordan vi alle bør bli mer innovative også når det gjelder måten vi leder på.
Les Bjarte Bogsnes tankeleder, Innovasjon handler om mer enn teknologi og produkter, HER. 
Etter innlederne legger vi opp til åpen debatt i form av Open Cafe workshop. Vi garanterer nye tanker, konkrete ideer og en god porsjon inspirasjon!
Programmet starter kl 15.00 og avsluttes faglig kl 18.00, deretter blir det middag så la bilen stå. Møtet finner sted hos Aker Biomarine, Oksenøyveien 10 Fornebu. Påmelding skjer til truls.berg@digitalinsight.no
Hjertelig velkommen til nok et spennende treff!
https://www.eventbrite.co.uk/e/strategisk-innovasjon-kunsten-a-tenke-helt-nytt-medlemsmte-tickets-51509829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47:47.000Z</t>
  </si>
  <si>
    <t>https://www.google.com/calendar/event?eid=NW1xNnVwZzFzZnZvM3N0YXZlaTZhODhqZTEgenphZXJvY2FsLm9zbG9zZWwxQG0&amp;ctz=Europe/Oslo</t>
  </si>
  <si>
    <t>Azure Introduksjonskurs: Hva trenger du å vite og hvordan kommer du i gang?</t>
  </si>
  <si>
    <t xml:space="preserve">Er du nysgjerrig på hvordan du kan bruke skyteknologi? I samarbeid med Microsoft, inviterer Ironstone bedrifter til en halvdag med Microsoft skyteknologi. Vi vil fokusere på forretningsnytten med Microsoft Cloud; hvordan kan man best transformere sin bedrift til en moderne skyplattform, hvilke utfordringer er vanlige og hvilken verdi vil man sitte igjen med?
Det vil være en teknisk gjennomgang av Azure; hva er viktig å tenke på, hvilke feil er det vanlig å begå og hvorfor er det så viktig å gjøre det rett fra starten?
Agenda: 
08:00 - 08:30 - Registrering og frokost 
08:30 - 09:00 Introduksjon - Verdien i en oppdatert forretningsdrift Microsoft og Ironstone viser frem og forklarer de mest brukte funksjonene i Azure, som virtuelle maskiner (Azure VMs), moderne klientstyring (Intune) samt ser på forskjellen mellom SaaS, PaaS og IaaS. Vi deler tips og erfaringer fra virkelige caser slik at du kan unngå å gjøre de mest vanlige feilene.                                
09:00 - 12:30 Azure Crash Course - Hva trenger du å vite og hvordan kommer du i gang?
Vi viser deg veien fra valget av Subscription modell til ferdig produksjonsmiljø. Hvorfor og hvordan setter man egentlig opp en god ressursgruppe struktur? Har du noen gang tenkt på hvilke valg du må ta når det kommer til Storage, Compute og Network?
Og til slutt, det alle lurer på, hva koster dette og hvordan kontrollerer man kostnadene. Vi viser dere prosesser og verktøy!
Etter endt kurs skal du forstå hvordan din organisasjon kan begynne å bygge en styringsmodell og implementere Azure. 
*Kurset er gratis, men ved no-show uten avmelding faktureres et gebyr på 500NOK. 
https://www.eventbrite.com/e/azure-introduksjonskurs-hva-trenger-du-a-vite-og-hvordan-kommer-du-i-gang-tickets-51749700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48:07.000Z</t>
  </si>
  <si>
    <t>https://www.google.com/calendar/event?eid=N2podHZzaGJ2cjBxdmdzYWxoMmlsYmQwOXIgenphZXJvY2FsLm9zbG9zZWwxQG0&amp;ctz=Europe/Oslo</t>
  </si>
  <si>
    <t>IxDA Oslo presents - Gary Hustwit's «Rams»</t>
  </si>
  <si>
    <t>VEGA SCENE (Hausmannsgate 28, Oslo, AL, Norway)</t>
  </si>
  <si>
    <t>IxDA Oslo
Tuesday, December 4 at 6:00 PM
IxDA Oslo invites you to the Norway premiere of Rams: Gary Hustwit’s new feature-length documentary that looks at the life and philosophy of pioneerin...
https://www.meetup.com/IxDA-Oslo/events/256676369/</t>
  </si>
  <si>
    <t>11/29/2018 13:50:50.000Z</t>
  </si>
  <si>
    <t>https://www.google.com/calendar/event?eid=MmhtNzY2NWdtNW80OTZrZzBpaWI5bmJ1NHIgenphZXJvY2FsLm9zbG9zZWwxQG0&amp;ctz=Europe/Oslo</t>
  </si>
  <si>
    <t>RAD Studio 10.3 LIVE + Meetup</t>
  </si>
  <si>
    <t>Norway Delphi Club
Tuesday, December 4 at 1:00 PM
Hei, og velkommen til RAD Studio 10.3 LIVE i Oslo! Seminaret holdes av Jon Aasenden og han vil gjennomgå nyhetene i 10.3. Agenda: 13:00-15:00New Delph...
https://www.meetup.com/delphi-173/events/256837569/</t>
  </si>
  <si>
    <t>12/03/2018 14:43:34.000Z</t>
  </si>
  <si>
    <t>https://www.google.com/calendar/event?eid=M3NkdmdnZG11YnZ1OTNuYzQzcWJodmFsamwgenphZXJvY2FsLm9zbG9zZWwxQG0&amp;ctz=Europe/Oslo</t>
  </si>
  <si>
    <t>OBDD Hackathon</t>
  </si>
  <si>
    <t>Oslo Big Data Day (OBDD)
Friday, March 15 at 5:00 PM
In the early years, Big Data was discarded as yet another fad. Today, Big data has gone from buzzword to business necessity. However, Big data analyti...
https://www.meetup.com/OsloBigDataDay/events/256803472/</t>
  </si>
  <si>
    <t>12/03/2018 14:43:42.000Z</t>
  </si>
  <si>
    <t>https://www.google.com/calendar/event?eid=MGw2anM0azZqM2Ixb2pwdjRvdjM2bzAwcjMgenphZXJvY2FsLm9zbG9zZWwxQG0&amp;ctz=Europe/Oslo</t>
  </si>
  <si>
    <t>Mild introduction to Rcpp: what you need to know about C++ as R user</t>
  </si>
  <si>
    <t>Oslo useR! Group
Wednesday, February 6 at 5:30 PM
Rcpp provides a clean, approachable API that lets you write high-performance code with as little friction as possible. About the speaker:Øystein holds...
https://www.meetup.com/Oslo-useR-Group/events/256805098/</t>
  </si>
  <si>
    <t>12/03/2018 14:43:44.000Z</t>
  </si>
  <si>
    <t>https://www.google.com/calendar/event?eid=NWppaW84YTJyZnR2Ym5pM205MnNrOWM3NDIgenphZXJvY2FsLm9zbG9zZWwxQG0&amp;ctz=Europe/Oslo</t>
  </si>
  <si>
    <t>Data Center Industry in Norway – Post tax increase implications</t>
  </si>
  <si>
    <t>The Kasbah Hub - Waldemar Thranes gate 72 - Oslo, no</t>
  </si>
  <si>
    <t>For full details, including the address, and to RSVP see: https://www.meetup.com/theHUB-community/events/257029227
Following the governmental decision to end electricity subsidies for crypto-miners, and the general ...</t>
  </si>
  <si>
    <t>12/10/2018 12:58:28.000Z</t>
  </si>
  <si>
    <t>https://www.google.com/calendar/event?eid=N3ZuNGtsYnQzaXBqN2h1bmxwZ3A5MjI4YnYgenphZXJvY2FsLm9zbG9zZWwxQG0&amp;ctz=Europe/Oslo</t>
  </si>
  <si>
    <t>GTD Steg 3</t>
  </si>
  <si>
    <t>Oslo GTD gathering
Wednesday, January 23 at 5:00 PM
Nytt møte i Oslo GTD Gathering! Dagens tema: GTD Steg 3Agenda: 17:00 Mat og mingling17:25 Velkommen17:30 Siste nytt om GTD / Ove17:40 Grunnleggende GT...
https://www.meetup.com/Oslo-GTD-gathering/events/255385866/</t>
  </si>
  <si>
    <t>12/31/2018 08:00:18.000Z</t>
  </si>
  <si>
    <t>https://www.google.com/calendar/event?eid=NHFpcmZsam5ydXJhdDE4dTAydDEzY2ZqZGIgenphZXJvY2FsLm9zbG9zZWwxQG0&amp;ctz=Europe/Oslo</t>
  </si>
  <si>
    <t xml:space="preserve">Oracle Cloud Test Drive – Discover BlockChain </t>
  </si>
  <si>
    <t>techAngelist, by Oracle
Tuesday, January 22 at 5:00 PM
Bastiaan van Os, Solution Engineer for the Oracle Platform Cloud portfolio will take you to the journey of Blockchain as a Cloud Service followed by a...
https://www.meetup.com/techAngelist-by-Oracle/events/257305710/</t>
  </si>
  <si>
    <t>12/31/2018 08:00:21.000Z</t>
  </si>
  <si>
    <t>https://www.google.com/calendar/event?eid=NHNjZHI4OGJqNGFkaXVucHM2cjk1azFlajUgenphZXJvY2FsLm9zbG9zZWwxQG0&amp;ctz=Europe/Oslo</t>
  </si>
  <si>
    <t>Big Data Developers in Oslo
Thursday, January 3 at 11:00 AM
We listened. More importantly, we heard! That's why we designed Think 2019, and it's companion Community Day, with your specific wants and needs in mi...
https://www.meetup.com/Big-Data-Developers-in-Oslo/events/257585208/</t>
  </si>
  <si>
    <t>12/31/2018 08:00:22.000Z</t>
  </si>
  <si>
    <t>https://www.google.com/calendar/event?eid=MG4wcW5rYzQzdDgyczN0N2s0czE4cnN0bGggenphZXJvY2FsLm9zbG9zZWwxQG0&amp;ctz=Europe/Oslo</t>
  </si>
  <si>
    <t>GLOBAL WOMAN CLUB OSLO: BUSINESS NETWORKING BREAKFAST - FEBRUARY</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Global Woman Club Oslo Business Networking Breakfast on Friday 08 February 2019 from 08.30am to 11.30am.
Buy your early bird ticket by 25 January to save money!
Tove Lovisa Bergkvist is your host and organiser and you can see more about Tove and why she became part of the Global Woman family here: http://globalwomanclub.com/oslo
On arrival, help yourself to a lovely breakfast buffet and meet and greet with each other. Tove will open with a welcome and introduction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and more from the buffet selectio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Club and City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Frankfurt, Brussles, Bucharest, Los Angeles, New York, Chicago, Nottingham, and Birmingham UK, Johannesburg South Africa, with 24 clubs in 16 countires by the end of 2018 and many more opening in 2019, including Dubai, Copenhagen,Singapore, San Francisco and Miami.
You can see Global Woman breakfast and evening dates in all locations and countries, and other Global Woman events at http://globalwomanclub.com/events
We do take pictures and share on Facebook (join us and see them on the Global Woman Club Public group) and on the Global Woman websites: globalwoman.co and globalwomanclub.com
We will contact you about this and other events after you have booked your ticket. You may unsubscribe at any time and can view our privacy policy at https://globalwomanclub.com/privacy-policy
https://www.eventbrite.com/e/global-woman-club-oslo-business-networking-breakfast-february-tickets-542152181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09:08.000Z</t>
  </si>
  <si>
    <t>https://www.google.com/calendar/event?eid=M2FrZ2htaHN2dmlwbWhwMTA2ZWJlYmx1ZTkgenphZXJvY2FsLm9zbG9zZWwxQG0&amp;ctz=Europe/Oslo</t>
  </si>
  <si>
    <t>Smart helse - det digitale samspillet mellom deg og de som skal holde deg frisk</t>
  </si>
  <si>
    <t xml:space="preserve">
Snart vil mye av behandlingen av pasienter kunne foregå utenfor sykehus og legekontor, fordi pasienten i stor grad kan overvåke seg selv med mobile dingser og sende data inn til behandler. Mobile Pulse denne gang vil være en oppfølger til seminaret vi hadde for to år siden og vil ta for seg hvor langt utviklingen har kommet.
Dataforeningens faggruppe for Mobil Strategi og Helse &amp; IKT inviterer til gratis seminar!
=========
Program:
17:30 Dørene åpner
17:50 Innledning av konferansier
18:00 Sponsorens 10 minutter
18:10 Digital patologi – Lik, rask og riktig diagnostikk i alle landets patologiavdelinger
Anna Hurrød, Management Consultant at EY
18:30 Kort pause
18:50 TBA
19:15 TBA
=================
Praktiske opplysninger
Tid: Tirsdag 5. februar kl 17:50-20:00 (dørene åpner 17:30)
Sted: MESH
Nettverksmøtet er GRATIS for alle. Mulighet for kjøp av mat og drikke i første etasje.
Arrangør: Faggruppen Mobil Strategi / Mobilepulse og faggruppen Helse &amp; IKT
Kontaktperson: Elisabeth Kras 
91900364
https://www.eventbrite.com/e/smart-helse-det-digitale-samspillet-mellom-deg-og-de-som-skal-holde-deg-frisk-registration-537493006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09:14.000Z</t>
  </si>
  <si>
    <t>https://www.google.com/calendar/event?eid=N281ZG1nZDExbDY0bGNoNGNiNzZnbTFnMWsgenphZXJvY2FsLm9zbG9zZWwxQG0&amp;ctz=Europe/Oslo</t>
  </si>
  <si>
    <t>PRESENTASJONSTEKNIKK OG MENTAL TRENING</t>
  </si>
  <si>
    <t>&lt;font style="vertical-align: inherit;"&gt;&lt;font style="vertical-align: inherit;"&gt;Are you upset about holding presentations? &lt;/font&gt;&lt;font style="vertical-align: inherit;"&gt;Or tell strangers about who you are and your interests? &lt;/font&gt;&lt;font style="vertical-align: inherit;"&gt;Standing in front of others and conveying a message can be perceived as difficult for many. &lt;/font&gt;&lt;font style="vertical-align: inherit;"&gt;Most people experience some form of performance anxiety in these situations. &lt;/font&gt;&lt;font style="vertical-align: inherit;"&gt;How can you thrive in the role of the stage? &lt;/font&gt;&lt;font style="vertical-align: inherit;"&gt;What is needed for the audience to listen and what is needed for them to remember what you want them to remember?&lt;/font&gt;&lt;/font&gt;&lt;br&gt;Gjennom de tre kursdagene skal vi se på hvordan vi påvirker og påvirkes av kommunikasjon. Hvilke små virkemidler kan gi stor effekt? Hvordan kan vi understøtte budskapet vi skal fortelle om visuelt? Hvordan kan vi selv ta kontroll over situasjonen og lære oss til å like å formidlingsrollen? Hvilke selvtillitsfremmende verktøy kan vi ta i bruk før og under fremførelsen?&amp;nbsp;Mental trening er er velkjent verktøy for idrettsutøvere for å prestere under press. Lær deg å benytte teknikkene i forbindelse med dine presentasjoner.Målet er at hver kursdeltager skal kunne sette sammen en presentasjon, fremføre den med selvtillit og samtidig ha en god opplevelse.&lt;br&gt;Kurs i presentasjonsteknikk og mental trening.Tirsdag 15.januar kl. 09.00-11.00Tirsdag 22.januar kl. 09.00-11.00Tirsdag 29.januar kl. 09.00-11.00&lt;br&gt;Deltagerne er aktive og deltagende gjennom hele kurset. Det vil også lagt inn tid til øvelser. Noe arbeid i forkant må påregnes. Kurset passer for alle som skal snakke høyt med og foran andre mennesker og som ønsker å formidle et klart og tydelig budskap med god følelse. Oppstart for kurset forutsetter minimum 5 deltagere.&lt;br&gt;&lt;br&gt;https://www.eventbrite.ca/e/presentasjonsteknikk-og-mental-trening-tickets-5252213812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5/2019 10:09:46.000Z</t>
  </si>
  <si>
    <t>https://www.google.com/calendar/event?eid=NHNqZ3RqcWExZzdxOWJuc2d1NXU1NGRuY2EgenphZXJvY2FsLm9zbG9zZWwxQG0&amp;ctz=Europe/Oslo</t>
  </si>
  <si>
    <t>GLOBAL WOMAN CLUB OSLO: BUSINESS NETWORKING BREAKFAST - JANUARY</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Global Woman Club Oslo Business Networking Breakfast on Friday 18 January 2019 from 08.30am to 11.30am.
Buy your early bird ticket by 05 January to save money and beat those January blues.
Tove Lovisa Bergkvist is your host and organiser and you can see more about Tove and why she became part of the Global Woman family here: http://globalwomanclub.com/oslo
On arrival, help yourself to a lovely breakfast buffet and meet and greet with each other. Tove will open with a welcome and introduction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and more from the buffet selectio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Club and City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Frankfurt, Brussles, Bucharest, Los Angeles, New York, Chicago, Nottingham, and Birmingham UK, Johannesburg South Africa, with 24 clubs in 16 countires by the end of 2018 and many more opening in 2019, including Dubai, Copenhagen,Singapore, San Francisco and Miami.
You can see Global Woman breakfast and evening dates in all locations and countries, and other Global Woman events at http://globalwomanclub.com/events
We do take pictures and share on Facebook (join us and see them on the Global Woman Club Public group) and on the Global Woman websites: globalwoman.co and globalwomanclub.com
We will contact you about this and other events after you have booked your ticket. You may unsubscribe at any time and can view our privacy policy at https://globalwomanclub.com/privacy-policy
https://www.eventbrite.com/e/global-woman-club-oslo-business-networking-breakfast-january-tickets-526911305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09:56.000Z</t>
  </si>
  <si>
    <t>https://www.google.com/calendar/event?eid=NXZ2c2diNnFnbW4zMWVuMmF1ZXVsMm9vNWIgenphZXJvY2FsLm9zbG9zZWwxQG0&amp;ctz=Europe/Oslo</t>
  </si>
  <si>
    <t>Investing in Africa</t>
  </si>
  <si>
    <t xml:space="preserve">WELCOME TO THIS EVENT ABOUT INVESTING IN AFRICA!
This event takes look at the African startup ecosystem and discusses what role angel investors play today and opportunities in the fast-growing economy. The event will also discuss the impact investing space in Africa and ways people can invest in the continent. 
The Pangea Investor Program enlightens investors on investing in Africa and provides access to a larger community of investors. Investors gain the first-hand experience through direct interaction with startups in the accelerator. The investment program encourages interaction and cooperation between investors in evaluating startups and learning practical skills for making smart investments.
The program comprises of 8 sessions that run simultaneously to the accelerator program. At the end of the program, money is awarded to one or more companies and angel investors become limited partners in a venture fund.
PROGRAM
18.00 - 18.15:   Welcome
18.15 - 18.30:   Pangea Investor Program
18.30 - 19.00:   Diaspora Panel
19.00 - 19.30:    Investor panel 
19.30 - 20.30:     Mingle and networking (Beer and wine is available)
20.30   END 
https://www.eventbrite.com/e/investing-in-africa-tickets-531946115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0:05.000Z</t>
  </si>
  <si>
    <t>https://www.google.com/calendar/event?eid=NGtiYW4wY2g5NWtrZDI1dmM4OGVjM29vbGUgenphZXJvY2FsLm9zbG9zZWwxQG0&amp;ctz=Europe/Oslo</t>
  </si>
  <si>
    <t xml:space="preserve">Taking a closer look at why organisations go for the growth mindset thinking. </t>
  </si>
  <si>
    <t xml:space="preserve">This IMD Business Forum goes deeper into Telenor’s 40 hour challenge and how employees take charge of their own upskilling to stay relevant. Telenor depends upon employees who continuously develop themselves, take appropriate risks and are able to learn from their mistakes.
Lectures:
Growth mindsetLearn how Telenor uses a growth mindset to develop their employee. By Gary Shoesmith, Learning and Development Specialist, Telenor.
40 hours to upskill yourselfLearn how Telenor have given their employees the opportunity to upskill themselves by challenging them to spend 40 hrs of learning per year. By Cristina Rynning, VP Global Expert Education, Telenor
https://www.eventbrite.com/e/taking-a-closer-look-at-why-organisations-go-for-the-growth-mindset-thinking-tickets-53288625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0:37.000Z</t>
  </si>
  <si>
    <t>https://www.google.com/calendar/event?eid=Nm9oMTRvY2o0dGhqYXAwbGRlMGdxMTRhcjYgenphZXJvY2FsLm9zbG9zZWwxQG0&amp;ctz=Europe/Oslo</t>
  </si>
  <si>
    <t>CLIMATE CHANGE AND PRIVATE EQUITY - FINANCIAL RISKS AND INVESTMENT OPPORTUNITIES</t>
  </si>
  <si>
    <t>The Argentum Center for Private Equity at NHH, NVCA and SustainableInsight&amp;nbsp;jointly invite you to participate in our annual conference on sustainability.This year the focus will be climate change. We will talk about the financial risks and opportunities that climate change pose to private equity and ask how do private equity deals with climate change. What are the best practices, in the Nordics and globally?&amp;nbsp;&lt;br&gt;We have invited speakers from academia, the international PE community and fund investors to share their views and start the conversation. We hope you will join us for this important discussion.&lt;br&gt;&amp;nbsp;&lt;br&gt;Agenda&lt;br&gt;· Welcome Carsten Gero Bienz, Head of Argentum Centre for Private Equity at NHH&lt;br&gt;· Status on climate change and what can investors expect onwards?&amp;nbsp; An update on status and expected developments of climate change – what can investors expect onwards? Christa Clapp, Research Director Climate Finance, CICERO&lt;br&gt;· The relevance of climate change for private equity, and how GPs are dealing with it Private equity players have to a large extent integrated ESG, but where do they stand on climate change? And how does climate change affect financial risks and opportunities?&amp;nbsp; Susanne Gløersen, Founder, SustainableInsight&lt;br&gt;· Learning from the best – the GP view: Climate as part of the risk reduction and value creation process&amp;nbsp; An insight into French private equity firm Ardian’s climate strategy, and climate integration in their overall investment strategy, due diligence and development of companies. How has the strategy delivered financial value? Candice Brenet, Head of Corporate and Investment Responsibility, Ardian&lt;br&gt;· Climate change as an investment opportunity Delivering solutions to global climate challenges brings with it a range of business and investment opportunities.Bjørn Munthe, CFO, Nysnø Klimainvesteringer&lt;br&gt;· The LP view: beyond tick the boxWhat is the fund investor view on the relevance of climate to private equity investments, and what do LPs expect from GPs?Jon Fredrik Vassengen, Senior Associate, Argentum&lt;br&gt;· Global status report on private equity and climate change Insights from PwC’s latest update of their global survey on private equity and sustainability.&amp;nbsp; Magnus Young, Manager, PwC&lt;br&gt;· Reflections from the GP roundtable discussion on climate integration&amp;nbsp; Key take-aways from the discussion, what are some identified barriers to faster climate integration and some suggested next steps for the industry to accelerate the integration of climate. All guests are invited to participate in a Q&amp;amp;A and discussion.&lt;br&gt;· Conclusions&lt;br&gt;&lt;br&gt;https://www.eventbrite.com/e/climate-change-and-private-equity-financial-risks-and-investment-opportunities-tickets-53681031410?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5/2019 10:10:48.000Z</t>
  </si>
  <si>
    <t>https://www.google.com/calendar/event?eid=MWUyNmZwbGFmc2NtZGZtYXJzcnBjcjJsYmcgenphZXJvY2FsLm9zbG9zZWwxQG0&amp;ctz=Europe/Oslo</t>
  </si>
  <si>
    <t>VR Oslo- VR/AR in Media and Education</t>
  </si>
  <si>
    <t>This is our 4th year having VR Oslo events and this one will be a special one.&amp;nbsp;VR and AR are becoming more and more acceptable as formats here to stay in media and in education. We wish to see what technologies are ripe now and how we can pick the low hanging fruits.&amp;nbsp;Program:&amp;nbsp;1200-1300 Rigging and lunch1300-1345 PresentationsEli Aasen-&amp;nbsp;Oslotech As&amp;nbsp;Introduction to&amp;nbsp;Forskningsparken - Oslo Science Park&amp;nbsp;and safety procedures.Ali Zareiee-&amp;nbsp;Adapa360º- Introducing&amp;nbsp;The Mars Society Scandinavia Astronaut Candidate&amp;nbsp;program and MarsVR.&lt;br&gt;Anne Brude-&amp;nbsp;Mindshare Norge&amp;nbsp;and immersive tech&lt;br&gt;Rafał Hanzl-&amp;nbsp;Den norske filmskolen&amp;nbsp;Ragnhild Hutchison-&amp;nbsp;Oslo havn 1798&amp;nbsp;VR and historyJo Jørgen Stordal-&amp;nbsp;Pointmedia&amp;nbsp;AR for Education using&amp;nbsp;Holopipe&lt;br&gt;Keith Mellingen-&amp;nbsp;Rainfall AS&amp;nbsp;Directing 360 productions1345-1400 Break1400-1445 PresentationsTheo Nogueira- Creative sound design&amp;nbsp;Fredrik Schjefstad-&amp;nbsp;VR Lebanon- 360VR and heritageRobert Chaston-&amp;nbsp;Sennheiser- Sennheiser audio hardwareEirik Wahlstrøm-&amp;nbsp;Ludenso(MovieMask) AR and EducationJuha Kela-&amp;nbsp;Finwe Ltd.&amp;nbsp;360 Video Starter Kit &amp;amp; industrial digitalization1500 Food and testing1600-1730 Workshops1730-1800 Conclusion and mingling1800 Finished&lt;br&gt;&lt;br&gt;https://www.eventbrite.com/e/vr-oslo-vrar-in-media-and-education-tickets-53700222812?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01/05/2019 10:11:15.000Z</t>
  </si>
  <si>
    <t>https://www.google.com/calendar/event?eid=MTBrNHIxbGdiczZxcTU4czhycGZvbWFmZGogenphZXJvY2FsLm9zbG9zZWwxQG0&amp;ctz=Europe/Oslo</t>
  </si>
  <si>
    <t>Flying Friday: Slik når du dine mål</t>
  </si>
  <si>
    <t xml:space="preserve">Leading Edges morgenforedrag: Flying Friday
Slik når du dine mål
Vi inviterer til en god start på morgningen og året 2019 der oppmerksomheten rettes mot de målene du har satt for deg selv og som dere har satt i organisasjonen. Har du ikke satt mål ennå? Da kan dette også være en inspirasjon til hva du bør tenke på når du setter de. Hvorfor sette mål? Jo, fordi det skaper fremdrift og får deg eller dere til å strekke dere litt ekstra. Spesielt når målene er satt etter oppskriften du får i denne Flying Fridayen.
For mange setter mål som de ikke når og denne oppskriften kan hjelpe deg med å finne ut hvorfor og bli en av dem som setter mål de når.
Alf Inge Cleve-Stiansen gir deg oppskriften på gode mål. Denne oppskriften kan du for eksempel bruke til å forankre organisasjonens budsjett og planer for 2019 eller dine egne nyttårsforsetter.
Det er også mulighet for informasjon om lederprogrammene som har påmeldingsfrist 18. januar og starter den 30. januar 2019. Du kan lese mer om nivå 1 her og nivå 2 her. 
Flying Friday er et gratis arrangement der vi inviterer deg til spennende faglig påfyll. Tema varierer fra gang til gang, men er alltid forankret i vår kjernevirksomhet. Det vil si at det alltid passer for deg som er interessert i tema som lederutvikling, prestasjonsutvikling, personlig utvikling eller hvordan du utvikler mental kapasitet.
Vi byr på kaffe, faglig påfyll og ikke minst en flying start på dagen. Arrangementet er også en ypperlig anledning for deg til å utvide ditt nettverk og bli bedre kjent med oss i Leading Edge.
Tid:
07.45-08.15 Registrering og mingling fra
08.15-09.15 Foredrag
Dato: 11. januar
Sted: Stock. Dronning Eufemias gate 14, 0191 Oslo
Tema: Slik når du dine mål
https://www.eventbrite.com/e/flying-friday-slik-nar-du-dine-mal-tickets-541489289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8:15.000Z</t>
  </si>
  <si>
    <t>https://www.google.com/calendar/event?eid=MGh0MDRucGJpbW1xbjVoMWk2NW05amswbDQgenphZXJvY2FsLm9zbG9zZWwxQG0&amp;ctz=Europe/Oslo</t>
  </si>
  <si>
    <t>Salgsskolen - Tidsstyring: Ta kontroll over tiden!</t>
  </si>
  <si>
    <t xml:space="preserve">Denne Treningen er en del av Training Academy, som arrangeres av Training Norge AS.Salgsskolen gir deg tilgang til 12 måneder med målrettet trening, og du er nå på god vei til å bli sertifisert selger. Du kan trene på det du trenger, når du ønsker. 
Denne treningen er gjort gratis tilgjengelig for deg, som en del av vår Januar-kampanje. Begrenset plass. Meld deg på i dag. 
HVA MED DEG?Bruker du tiden din riktig? Tidsstyring eller Time Management som begrep kan være misvisende i og med at det ikke er tiden vi styrer, men aktivitetene i den tiden som er til rådighet. Tid er noe som opptar oss alle og de fleste er enige i at vi har mye å hente på å være mer effektive og mer produktive.
Å strukturere seg selv på en god måte er for mange en utfordring. De fleste erkjenner behovet, men kommer ikke i gang. For å få i gang en prosess er det nødvendig å gjennomføre handlinger. Det gjelder både jobborganisering, planlegging, endring av arbeidsatferd og fokusering på de mest lønnsomme aktiviteter.
Momentet “Tidsstyring: Ta kontroll over tiden!” tar tak i forestillinger, fordommer og vanlige unnskyldninger. Vi gir deg konkrete verktøy slik at du kan nå målene dine raskere, bedre og med færre omveier.
HVEM BØR DELTA 
Medarbeidere som opplever at “tiden ikke strekker til”
Medarbeidere som ønsker å glede seg til å gå på jobben
Medarbeidere som trenger et løft i hverdagen, gjennom smart planlegging
Medarbeidere som vil jobbe bedre på jobben og ha en friere fritid
TRENINGSMÅL – DELTAKERNE BEHERSKER Å
Sette seg klare mål
Prioritere riktige aktiviteter i forhold til målene som settes
Holde aktivitetsplanen oppdatert og være oppmerksom på avvik
Ta kontroll over tidsbruken i løpet av arbeidsdagen
Holde kontroll på og overholde tidsfrister
Beholde fokus og få mer gjort på kortere tid
Vi ser frem til å treffe deg på treningen.
Klikk her for mer informasjon om programmet.
Klikk her for å få opp kursbeskrivelsen.
https://www.eventbrite.com/e/salgsskolen-tidsstyring-ta-kontroll-over-tiden-tickets-494208310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8:27.000Z</t>
  </si>
  <si>
    <t>https://www.google.com/calendar/event?eid=N2NzZGdlZWNxaTNzcGNoaTAxbDd0aWdlZHIgenphZXJvY2FsLm9zbG9zZWwxQG0&amp;ctz=Europe/Oslo</t>
  </si>
  <si>
    <t xml:space="preserve">Denne Treningen er en del av Training Academy, som arrangeres av Training Norge AS.Salgsskolen gir deg tilgang til 12 måneder med målrettet trening, og du er nå på god vei til å bli sertifisert selger. Du kan trene på det du trenger, når du ønsker. 
Denne treningen er gjort gratis tilgjengelig for deg, som en del av vår Januar-kampanje. Begrenset plass. Meld deg på i dag. 
HVA MED DEG?
Sitter du mye i telefonen? Telefonen – en velsignelse eller forbannelse? Riktig brukt er telefonen antagelig det viktigste verktøyet vi som selgere har, men det er svært mange som ikke er komfortabel med å ringe kalde samtaler og følgelig utsetter de viktige telefonene.
Én av de kritiske momentene i salgsprosessen er møtebooking og målet er i denne sammenhengen å avtale flere møter. Kan du booke møter, når du kjører bil? Hva med CRM-system? Hvilket tidspunkt er best? Hvilken dag? På treningen “Flere møter: Skap resultater med telefonen!” trenes deltakerne i å bruke telefonen riktig, for så å fylle avtaleboken. Målet er altså ikke å selge over telefonen, men utelukkende å komme til neste skritt, møtet.
Denne treningen sikrer at vi ikke utsetter den”kjedelige jobben” til en gang i blant, men at også denne delen av salgsjobben beherskes og prioriteres inn i ukentlige rutiner. Med riktige formuleringer på telefonen og høy aktivitet, kommer resultatene.
HVEM BØR DELTA 
Medarbeidere som opplever å ikke nå kravet til antall kundemøter
Medarbeidere som har for få kunder og trenger et lite dytt i ryggen
Medarbeidere som engster seg for å ringe kalde samtaler
Medarbeidere som “snakker seg bort” på telefonen
TRENINGSMÅL – DELTAKERNE BEHERSKER Å
Bruke telefonen som arbeidsverktøy
Motivere seg til å ringe potensielle kunder
Få kundens oppmerksomhet gjennom en god åpning
Treffe kunden i kjøpsmodus, og close på riktig tidspunkt
Vi ser frem til å treffe deg på treningen.
Klikk her for mer informasjon om programmet.
Klikk her for å få opp kursbeskrivelsen.
https://www.eventbrite.com/e/salgsskolen-flere-mter-skap-resultater-med-telefonen-tickets-494209453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8:32.000Z</t>
  </si>
  <si>
    <t>https://www.google.com/calendar/event?eid=NTZrMGN0b3V1a3Bua2UyYzBscTNpNjVzcTIgenphZXJvY2FsLm9zbG9zZWwxQG0&amp;ctz=Europe/Oslo</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virtual-event-oslo-osl-tickets-425656690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18:40.000Z</t>
  </si>
  <si>
    <t>https://www.google.com/calendar/event?eid=M3Q2OTNyMWdrbjY5YTV0NGMyYjR1OWNucXAgenphZXJvY2FsLm9zbG9zZWwxQG0&amp;ctz=Europe/Oslo</t>
  </si>
  <si>
    <t>SuperCollider Meetup @ NOTAM</t>
  </si>
  <si>
    <t>NOTAM (Sandakerveien 24D, Bygg F3, Sagene, Oslo, Norway)</t>
  </si>
  <si>
    <t>SCOslo - SuperCollider Users Group Oslo
Monday, January 14 at 7:00 PM
SuperCollider is an open source framework for audio synthesis and algorithmic composition. It's one of the most popular and widely used programming en...
https://www.meetup.com/SCOslo-SuperCollider-Users-Group-at-NOTAM/events/257705368/</t>
  </si>
  <si>
    <t>01/06/2019 08:19:26.000Z</t>
  </si>
  <si>
    <t>https://www.google.com/calendar/event?eid=NzRoMDF0cG41c3BkajF1cXZlczVxcjJ2cjcgenphZXJvY2FsLm9zbG9zZWwxQG0&amp;ctz=Europe/Oslo</t>
  </si>
  <si>
    <t>BeerJS Oslo
Thursday, January 10 at 5:00 PM
This is a stress-free, no-skill-required place to code, learn coding, share ideas and throw back a few cold ones. We're called BeerJS, but that doesn'...
https://www.meetup.com/BeerJS-Oslo/events/257704618/</t>
  </si>
  <si>
    <t>01/06/2019 08:19:27.000Z</t>
  </si>
  <si>
    <t>https://www.google.com/calendar/event?eid=NW9lNXNuM2gwdHY1OTZodTVhMmF0cjlzcXEgenphZXJvY2FsLm9zbG9zZWwxQG0&amp;ctz=Europe/Oslo</t>
  </si>
  <si>
    <t>Klubbkveld #24 - Overvinn taleskrekken hos Oslo Fremføringsklubb</t>
  </si>
  <si>
    <t>Oslo Fremføringsklubb
Tuesday, January 22 at 5:30 PM
Lei av hjertebank og nerver før du skal presentere deg selv foran kolleger? Klumpen i halsen før du skal komme med dine ideer i et møte på jobben? Osl...
https://www.meetup.com/Oslo-Fremforingsklubb/events/257836917/</t>
  </si>
  <si>
    <t>01/13/2019 19:21:11.000Z</t>
  </si>
  <si>
    <t>https://www.google.com/calendar/event?eid=N3A5OWRzNTVrMnRwZmdhampjdjhqamRrMXIgenphZXJvY2FsLm9zbG9zZWwxQG0&amp;ctz=Europe/Oslo</t>
  </si>
  <si>
    <t>First Elixir Meetup in Oslo - Using Elixir in Production at Eyr</t>
  </si>
  <si>
    <t>Forskningsparken - Oslo Science Park (Gaustadalléen 21, Oslo, Norway 0349)</t>
  </si>
  <si>
    <t>Elixir |&gt; Oslo
Monday, January 21 at 6:00 PM
Happy new year, and welcome to the first Elixir meetup in Oslo! Agenda: Leif gives a brief introduction on how he got interested in Elixir and why he ...
https://www.meetup.com/elixir-oslo/events/257857765/</t>
  </si>
  <si>
    <t>01/13/2019 19:21:14.000Z</t>
  </si>
  <si>
    <t>https://www.google.com/calendar/event?eid=MXBsYXNoc2YwcGJqaWUyZmV2NjByZHJrN2MgenphZXJvY2FsLm9zbG9zZWwxQG0&amp;ctz=Europe/Oslo</t>
  </si>
  <si>
    <t>Introduction to what your digital identity can be</t>
  </si>
  <si>
    <t>Diwala kontorer (Kongens gate 11, Oslo, AL, Norway)</t>
  </si>
  <si>
    <t>Your Digital Identity
Wednesday, January 23 at 6:00 PM
We will get an introduction from companies who works in this space, here in Norway, Oslo, to talk about how they tackle this. Companies on the list no...
https://www.meetup.com/didnorway/events/256967987/</t>
  </si>
  <si>
    <t>01/13/2019 19:21:15.000Z</t>
  </si>
  <si>
    <t>https://www.google.com/calendar/event?eid=NmV1OGlyZWU1bTg5bjBjN2N1Z2JhZGZwMmUgenphZXJvY2FsLm9zbG9zZWwxQG0&amp;ctz=Europe/Oslo</t>
  </si>
  <si>
    <t>Printing- og plotter-kurs i Designlabben</t>
  </si>
  <si>
    <t>Tollbugata 17 (Tollbugata 17, Oslo, Norway 0152)</t>
  </si>
  <si>
    <t>Designlabben
Tuesday, February 5 at 3:00 PM
Nb! Dette kurset er kun for studenter ved Fagskolen Kristiania. I dette kurset vil du lære alt det praktiske du trenger å vite for å kunne håndtere pl...
https://www.meetup.com/designlabben/events/257862887/</t>
  </si>
  <si>
    <t>01/13/2019 19:21:16.000Z</t>
  </si>
  <si>
    <t>https://www.google.com/calendar/event?eid=MTByMWI1YW9iZDRwaHJsYWY1dW1yODlsc2sgenphZXJvY2FsLm9zbG9zZWwxQG0&amp;ctz=Europe/Oslo</t>
  </si>
  <si>
    <t xml:space="preserve">Gaming Night in Netlight - VR/AR/AI </t>
  </si>
  <si>
    <t>Netlight Consulting (Karl Johans gate 23B, Oslo, Norway)</t>
  </si>
  <si>
    <t>EDGE Seminars
Thursday, January 31 at 5:00 PM
Netlight and EDGE Seminars are proud to be inviting you all to this year’s first meetup - an evening of knowledge sharing within VR / AR / AI and game...
https://www.meetup.com/edge-seminars/events/257187109/</t>
  </si>
  <si>
    <t>01/13/2019 19:21:18.000Z</t>
  </si>
  <si>
    <t>https://www.google.com/calendar/event?eid=MmRpNDBpb3NhZDJsMmc5ajF2cjkxcGk3OGggenphZXJvY2FsLm9zbG9zZWwxQG0&amp;ctz=Europe/Oslo</t>
  </si>
  <si>
    <t>Docker i praksis</t>
  </si>
  <si>
    <t>Peppes pizza brygga (Nedre Langgate 26, 3126 Tønsberg, Tønsberg, Norway)</t>
  </si>
  <si>
    <t>javaBin Vestfold
Tuesday, January 22 at 7:00 PM
Etter et lengre opphold er endelig javaBin Vestfold i gang igjen! Vi starter opp med at Magne Hellborg skal holde et spennende foredrag om Docker. Som...
https://www.meetup.com/javaBin-Vestfold/events/257893377/</t>
  </si>
  <si>
    <t>01/13/2019 19:21:26.000Z</t>
  </si>
  <si>
    <t>https://www.google.com/calendar/event?eid=MWtsODNhNTVyMXVwdXBnajYzbDl2OHV1ZzQgenphZXJvY2FsLm9zbG9zZWwxQG0&amp;ctz=Europe/Oslo</t>
  </si>
  <si>
    <t>Kongens gate 14 (Kongens gate 14, Oslo, Norway 0153)</t>
  </si>
  <si>
    <t>Oslo Pentaho practitioners
Wednesday, February 6 at 4:30 PM
Welcome to a new Pentaho Meetup in Oslo! This time we will discuss a great case study from ZeniMax on how games like Doom and Quake benefit from Penta...
https://www.meetup.com/Oslo-Pentaho-practitioners/events/257895748/</t>
  </si>
  <si>
    <t>01/13/2019 19:21:27.000Z</t>
  </si>
  <si>
    <t>https://www.google.com/calendar/event?eid=MGE0M2FydXFnNTNrYTVmOGN1ZzhpODM1NmggenphZXJvY2FsLm9zbG9zZWwxQG0&amp;ctz=Europe/Oslo</t>
  </si>
  <si>
    <t>Workshop: Introduction to React JS !!!</t>
  </si>
  <si>
    <t>React JS LEARN
Tuesday, January 15 at 7:00 PM
In order to join this event you must get a ticket at eventbrite:https://www.eventbrite.co.uk/e/highly-interactive-workshop-to-react-js-tickets-5461998...
https://www.meetup.com/React-JS-LEARN/events/257908508/</t>
  </si>
  <si>
    <t>01/13/2019 19:21:29.000Z</t>
  </si>
  <si>
    <t>https://www.google.com/calendar/event?eid=MW1zNG1tZ3NyOWplMjdoNHY2ZWphZHJoamMgenphZXJvY2FsLm9zbG9zZWwxQG0&amp;ctz=Europe/Oslo</t>
  </si>
  <si>
    <t>React JS LEARN
Thursday, January 17 at 7:00 PM
In order to join this event you must get a ticket at eventbrite:https://www.eventbrite.co.uk/e/highly-interactive-workshop-to-react-js-tickets-5462016...
https://www.meetup.com/React-JS-LEARN/events/257908546/</t>
  </si>
  <si>
    <t>01/13/2019 19:21:30.000Z</t>
  </si>
  <si>
    <t>https://www.google.com/calendar/event?eid=M2w0bjgwM3YyNWMwMTBzdWowdmliaWVrMGUgenphZXJvY2FsLm9zbG9zZWwxQG0&amp;ctz=Europe/Oslo</t>
  </si>
  <si>
    <t>React JS LEARN
Wednesday, January 16 at 7:00 PM
In order to join this event you must get a ticket at eventbrite:https://www.eventbrite.co.uk/e/highly-interactive-workshop-to-react-js-tickets-5462011...
https://www.meetup.com/React-JS-LEARN/events/257908532/</t>
  </si>
  <si>
    <t>01/13/2019 19:21:31.000Z</t>
  </si>
  <si>
    <t>https://www.google.com/calendar/event?eid=NW0ybGJvYXAxazZsbDdvYXBkcTVuMzkzMjEgenphZXJvY2FsLm9zbG9zZWwxQG0&amp;ctz=Europe/Oslo</t>
  </si>
  <si>
    <t>Introduction to Neural Networks Workshop!! - Bootcamp Prep</t>
  </si>
  <si>
    <t>Machine Learning &amp; Artificial Intelligence
Wednesday, January 16 at 5:30 PM
In order to attend, get your free ticket at Eventbrite: http://bit.ly/2Fg9PHi This is a preliminary free workshop for the upcoming bootcamp -&gt; Master ...
https://www.meetup.com/Machine-Learning-Artificial-Intelligence/events/257908604/</t>
  </si>
  <si>
    <t>01/13/2019 19:21:32.000Z</t>
  </si>
  <si>
    <t>https://www.google.com/calendar/event?eid=NmI2OHFoNjFjb2VkbjFsbmJpZGg2MGlrNGUgenphZXJvY2FsLm9zbG9zZWwxQG0&amp;ctz=Europe/Oslo</t>
  </si>
  <si>
    <t>Machine Learning &amp; Artificial Intelligence
Thursday, January 17 at 5:30 PM
In order to attend, get your free ticket at Eventbrite:...
https://www.meetup.com/Machine-Learning-Artificial-Intelligence/events/257908624/</t>
  </si>
  <si>
    <t>01/13/2019 19:21:34.000Z</t>
  </si>
  <si>
    <t>https://www.google.com/calendar/event?eid=NnExYTI3cmV1bmNqbWg1N285OXBvOTRtazUgenphZXJvY2FsLm9zbG9zZWwxQG0&amp;ctz=Europe/Oslo</t>
  </si>
  <si>
    <t>Design Sprint Breakfast - How to make DS part of the culture</t>
  </si>
  <si>
    <t>Design Sprint Norway
Tuesday, January 29 at 8:00 AM
Welcome to Design Sprint Breakfast with Løpe! Here you will get breakfast, coffee and faster innovation. If you think rapid prototyping is the right i...
https://www.meetup.com/Design-Sprint-Norway/events/255166150/</t>
  </si>
  <si>
    <t>01/13/2019 19:21:35.000Z</t>
  </si>
  <si>
    <t>https://www.google.com/calendar/event?eid=M2twYWp2azNza2FqaDRuZ3ZncXJmMmI0dHUgenphZXJvY2FsLm9zbG9zZWwxQG0&amp;ctz=Europe/Oslo</t>
  </si>
  <si>
    <t>Make your tests tell the story of your domain by Anne Landro and Mads Opheim</t>
  </si>
  <si>
    <t>Domain-Driven Design Norway
Tuesday, January 22 at 6:00 PM
Great news everyone! Our community members Einar Høst, Anne Landro, Mads Opheim and Anita Kvamme will be speaking at DDD Europe 2019. Go Norway! This ...
https://www.meetup.com/dddnorway/events/257968490/</t>
  </si>
  <si>
    <t>01/13/2019 19:21:36.000Z</t>
  </si>
  <si>
    <t>https://www.google.com/calendar/event?eid=N21vNjBoZWUzbnJkbjF1ZGs3NzV2bTVmNmogenphZXJvY2FsLm9zbG9zZWwxQG0&amp;ctz=Europe/Oslo</t>
  </si>
  <si>
    <t>Medlemsmøte 6. februar 2019 - m/ "Amundsen" førpremiere!</t>
  </si>
  <si>
    <t>Vika Movie Theater (Ruseløkkveien 14, Oslo, Norway 0251)</t>
  </si>
  <si>
    <t>Oslo Cloud Security Alliance Meetup
Wednesday, February 6 at 10:30 AM
Cloud Security Alliance Norway inviterer til et medlemsmøte litt utenom det vanlige onsdag 6. februar 2019 på Vika kino! Tema er "Ekspedisjon til skya...
https://www.meetup.com/Oslo-Cloud-Security-Alliance-Meetup/events/256265208/</t>
  </si>
  <si>
    <t>01/13/2019 19:21:37.000Z</t>
  </si>
  <si>
    <t>https://www.google.com/calendar/event?eid=MDkzdjA3MTA5azY2ZnNxaGx1ZzlnNHRnNWMgenphZXJvY2FsLm9zbG9zZWwxQG0&amp;ctz=Europe/Oslo</t>
  </si>
  <si>
    <t>Using Consumer Driven Contracts with Pact-JVM</t>
  </si>
  <si>
    <t>javaBin Vestfold
Wednesday, February 27 at 7:00 PM
Welcome to a live code session with javaBin. Whenever you have applications that consume data from API's, you sooner or later experience one of severa...
https://www.meetup.com/javaBin-Vestfold/events/257986661/</t>
  </si>
  <si>
    <t>01/13/2019 19:21:38.000Z</t>
  </si>
  <si>
    <t>https://www.google.com/calendar/event?eid=MWs4NzQ3dWc4dXJpMXZudTU1aWNiYjRwYmUgenphZXJvY2FsLm9zbG9zZWwxQG0&amp;ctz=Europe/Oslo</t>
  </si>
  <si>
    <t>Friday After Work at Ophelia</t>
  </si>
  <si>
    <t>Oslo Bitcoin Meetup
Friday, January 18 at 6:00 PM
Happy new year and welcome to the next meetup. We are changing the name back to "Oslo Bitcoin Meetup" while we use the Bitcoin SV logo. Everybody are ...
https://www.meetup.com/Oslo-Bitcoin-Meetup/events/257986739/</t>
  </si>
  <si>
    <t>01/13/2019 19:21:39.000Z</t>
  </si>
  <si>
    <t>https://www.google.com/calendar/event?eid=N3JtNGkzazExcmJhNHNkc2h1Z2plaTlkaWggenphZXJvY2FsLm9zbG9zZWwxQG0&amp;ctz=Europe/Oslo</t>
  </si>
  <si>
    <t>Oslo Toastmasters Meeting (på norsk)</t>
  </si>
  <si>
    <t>Scandic hotel Solli (Parkveien 68, Oslo, AL, Norway)</t>
  </si>
  <si>
    <t>Oslo Speaking Club (Toastmasters)
Thursday, January 17 at 5:50 PM
Velkommen til vårt neste Toastmasters-møte på norsk! Møtet avholdes på hotellbaren, Scandic hotel Solli (1 etg.).  Alle møtene er åpne for medlemmer o...
https://www.meetup.com/Oslo-Speaking-Club-Toastmasters/events/257991233/</t>
  </si>
  <si>
    <t>01/13/2019 19:21:40.000Z</t>
  </si>
  <si>
    <t>https://www.google.com/calendar/event?eid=N205c2hqdTN0b3NqdWk4dWVwaGU1M203NjAgenphZXJvY2FsLm9zbG9zZWwxQG0&amp;ctz=Europe/Oslo</t>
  </si>
  <si>
    <t>Oslo Speaking Club (Toastmasters)
Tuesday, January 15 at 5:50 PM
Welcome to the first English Oslo Toastmasters meeting in 2019! The meeting will be held at Knowit Sundtkvartalet, 1st floor (use the main entrance ne...
https://www.meetup.com/Oslo-Speaking-Club-Toastmasters/events/257991200/</t>
  </si>
  <si>
    <t>01/13/2019 19:21:41.000Z</t>
  </si>
  <si>
    <t>https://www.google.com/calendar/event?eid=NXJiajF2YXQyNGcwdWpudTlobmE4MHJvZHAgenphZXJvY2FsLm9zbG9zZWwxQG0&amp;ctz=Europe/Oslo</t>
  </si>
  <si>
    <t xml:space="preserve">Andreas Gnutzmann - CTO of FotoWare </t>
  </si>
  <si>
    <t>Bedrock: Leading the Team
Tuesday, January 29 at 5:30 PM
We are back! Join us in getting to know Andreas Gnutzmann, CTO of FotoWare. Andreas Gnutzmann is a Tech Lead from Oslo with more than 20 years experie...
https://www.meetup.com/bedrockleaders/events/257988060/</t>
  </si>
  <si>
    <t>https://www.google.com/calendar/event?eid=MWpob2ZodnZ2N2Vhc2QwOGI4NW52bHE1cmwgenphZXJvY2FsLm9zbG9zZWwxQG0&amp;ctz=Europe/Oslo</t>
  </si>
  <si>
    <t xml:space="preserve">«Multistakeholderism in the Transnational Private Regulation of the Internet» </t>
  </si>
  <si>
    <t>Frivillighetshuset (Kolstadgata 1, Oslo, Norway 0652)</t>
  </si>
  <si>
    <t>Internet Society | Norway Chapter (ISOC Norge)
Thursday, February 28 at 6:00 PM
Årsmøte 2019 – Internet Society | Norway Chapter (ISOC Norge)åpner med et foredrag av Tobias Mahler om «Multistakeholderism», også kalt «alle skal med...
https://www.meetup.com/Internet-Society-Norway-Chapter-ISOC-Norge/events/257967924/</t>
  </si>
  <si>
    <t>01/13/2019 19:21:42.000Z</t>
  </si>
  <si>
    <t>https://www.google.com/calendar/event?eid=MDBlZmQ0a3Zha3AxOTJyb3JuMmwwa2poYzAgenphZXJvY2FsLm9zbG9zZWwxQG0&amp;ctz=Europe/Oslo</t>
  </si>
  <si>
    <t>Introduction to Neural Networks Workshop- Bootcamp Prep</t>
  </si>
  <si>
    <t>Machine Learning &amp; Artificial Intelligence
Tuesday, January 15 at 7:00 PM
In order to attend, get your free ticket at Eventbrite: http://bit.ly/2F7KIGF This is a preliminary free workshop for the upcoming bootcamp -&gt; Master ...
https://www.meetup.com/Machine-Learning-Artificial-Intelligence/events/257743865/</t>
  </si>
  <si>
    <t>01/13/2019 19:21:43.000Z</t>
  </si>
  <si>
    <t>https://www.google.com/calendar/event?eid=Mm5iaTdvcXJuaGdsZG00MTZpZHZqODZmZGEgenphZXJvY2FsLm9zbG9zZWwxQG0&amp;ctz=Europe/Oslo</t>
  </si>
  <si>
    <t>Learning Through Gaming vol.II</t>
  </si>
  <si>
    <t>Mesh, Tordenskiolds gate, 0160 Oslo, Norway</t>
  </si>
  <si>
    <t xml:space="preserve">In October we hosted our ‘Learning Through Gaming’ event and we realized one thing: everyone cares about making education better. The problem is: the actions often stop here, and those few who devoted themselves to the challenging space of #Edtech are often feeling lonely. 
We are kicking off 2019 fulfilling our commitment to reignite the discussion on how to succeed in improving learning and changing the education with the help of technology. Learning Through Gaming vol. II will be an arena for sharing stories of success and failure, help each other and inspiration for actions! 
Join us for a fireside chat with Kate Murphy, the amazing female entrepreneur and CEO of PLAY MAGNUS AS. PLAY MAGNUS is responsible for the development of digital products, events and content with the sole purpose of making the world a smarter place through the game of chess. The company has launched 3 successful chess apps (Play Magnus and Magnus Trainer, and Magnus Kingdom of Chess) which have 2M+ downloads.
How did a Canadian who didn’t speak Norwegian nor play chess end up leading Magnus Carlsen’s gaming company? Join us to hear her amazing story. As usually, more cool stuff to be announced soon! 
EVENT LINK:	 https://www.startupgrind.com/events/details/startup-grind-oslo-presents-learning-through-gaming-volii/#/ 
SUBSCRIBE:	 
Get invites for events in your city at
https://www.startupeventslist.com
The Startup Events List is your calendar for startup and tech events. Updated daily.
Never miss another event!
 </t>
  </si>
  <si>
    <t>01/16/2019 15:01:26.000Z</t>
  </si>
  <si>
    <t>https://www.google.com/calendar/event?eid=NWo0amFrbzVndWFjZmd1aTkxNXBxODEycWYgenphZXJvY2FsLm9zbG9zZWwxQG0&amp;ctz=Europe/Oslo</t>
  </si>
  <si>
    <t>AR workshop for women! (few spots)</t>
  </si>
  <si>
    <t>CodePub Oslo
Tuesday, January 29 at 5:00 PM
Welcome to this years first CodePub - Augmented Reality Dragon workshop!**Please only RSVP if you are certain you can come due to limited spots.** Thi...
https://www.meetup.com/CodePub-Oslo/events/257920466/</t>
  </si>
  <si>
    <t>01/27/2019 07:01:56.000Z</t>
  </si>
  <si>
    <t>https://www.google.com/calendar/event?eid=MHZ0dWtxaDk2cG5nY2RncW92MWlldjhmaG8genphZXJvY2FsLm9zbG9zZWwxQG0&amp;ctz=Europe/Oslo</t>
  </si>
  <si>
    <t>Oslo ServiceNow Developer Meetup
Tuesday, March 5 at 4:00 PM
With a native mobile platform approach, ServiceNow intends to make getting work done anytime, anywhere through great mobile experiences as easy as hai...
https://www.meetup.com/Oslo-ServiceNow-Development-Meetup/events/258120194/</t>
  </si>
  <si>
    <t>01/27/2019 07:01:58.000Z</t>
  </si>
  <si>
    <t>https://www.google.com/calendar/event?eid=M2UyZ2F0YzRxMDA4aGMwdWlndDViZXBhY24genphZXJvY2FsLm9zbG9zZWwxQG0&amp;ctz=Europe/Oslo</t>
  </si>
  <si>
    <t xml:space="preserve">Introduction to TruffleRuby @ Teknologihuset, with  techAngelist, by Oracle </t>
  </si>
  <si>
    <t>Teknologihuset (Pilestredet 56, Oslo, Norway 0167)</t>
  </si>
  <si>
    <t>Ruby Meetup Oslo
Wednesday, March 20 at 6:00 PM
Welcome to a new meetup! This is for anyone working with or interested in Ruby/Ruby on Rails. Feel free to join us on Wednesday, March 20th, at Teknol...
https://www.meetup.com/Ruby-Meetup-Oslo/events/258138631/</t>
  </si>
  <si>
    <t>01/27/2019 07:01:59.000Z</t>
  </si>
  <si>
    <t>https://www.google.com/calendar/event?eid=MmQzOGRnY3AzNWFiczVpdDgxbnVkNmNwY2cgenphZXJvY2FsLm9zbG9zZWwxQG0&amp;ctz=Europe/Oslo</t>
  </si>
  <si>
    <t>Rust Oslo
Thursday, January 31 at 5:30 PM
Bring your laptop and hack on whatever you like. Whether you already have a project or want to get started with Rust. There will be a short talk, Jona...
https://www.meetup.com/Rust-Oslo/events/258150829/</t>
  </si>
  <si>
    <t>01/27/2019 07:02:00.000Z</t>
  </si>
  <si>
    <t>https://www.google.com/calendar/event?eid=MDN0NnY3b3Q5NzZzYm5hN2NuN3V2ODBpajQgenphZXJvY2FsLm9zbG9zZWwxQG0&amp;ctz=Europe/Oslo</t>
  </si>
  <si>
    <t>Fra tidiligfase til vekst</t>
  </si>
  <si>
    <t>Skippergata 4 (Skippergata 4, Oslo, Norway 0152)</t>
  </si>
  <si>
    <t>Digital intraprenørskap
Thursday, January 31 at 5:00 PM
Fremtiden er usikker, megatrendene treffer oss alle. Flere selskaper kjenner på følelsen av at verden beveger seg fortere på utsiden enn innsiden. De ...
https://www.meetup.com/digital-intrapreneurship/events/258237562/</t>
  </si>
  <si>
    <t>01/27/2019 07:02:02.000Z</t>
  </si>
  <si>
    <t>https://www.google.com/calendar/event?eid=Mm90dTM4M3M0N2NvMDhmNGVqZHJhYTZ1dHEgenphZXJvY2FsLm9zbG9zZWwxQG0&amp;ctz=Europe/Oslo</t>
  </si>
  <si>
    <t>Oslo WordPress Meetup</t>
  </si>
  <si>
    <t>Mesh (Tordenskiolds gate, Oslo, Norway 0160)</t>
  </si>
  <si>
    <t>Oslo WordPress Meetup
Thursday, February 21 at 6:00 PM
We meet again!  Come and meet fellow WordPressers, learn something cool, be inspired, meet new friends or maybe even your new place to work! Agenda is...
https://www.meetup.com/Oslo-WordPress-Meetup-Group/events/258264770/</t>
  </si>
  <si>
    <t>01/27/2019 07:02:03.000Z</t>
  </si>
  <si>
    <t>https://www.google.com/calendar/event?eid=M2JyMXYwcmdzMGhxZGNlNGxoZDdxcDl1NzEgenphZXJvY2FsLm9zbG9zZWwxQG0&amp;ctz=Europe/Oslo</t>
  </si>
  <si>
    <t>CCSK Sertifiseringskurs 12. februar</t>
  </si>
  <si>
    <t>Radisson Blu Plaza Hotel (Sonja Henies plass 3, Oslo, Norway 0185)</t>
  </si>
  <si>
    <t>Oslo Cloud Security Alliance Meetup
Tuesday, February 12 at 9:00 AM
Neste Certificate of Cloud Security Knowledge (CCSK) sertifiseringskurs er 12. februar 2019 - i forbindelse med og dagen før Dataforeningens SOFTWARE ...
https://www.meetup.com/Oslo-Cloud-Security-Alliance-Meetup/events/258292384/</t>
  </si>
  <si>
    <t>01/27/2019 07:02:04.000Z</t>
  </si>
  <si>
    <t>https://www.google.com/calendar/event?eid=MTRwb2VkM3I4YmtwNWwwNHVzMGY0M2F0N3EgenphZXJvY2FsLm9zbG9zZWwxQG0&amp;ctz=Europe/Oslo</t>
  </si>
  <si>
    <t>Design Sprint Norway
Tuesday, February 26 at 7:00 PM
Creating relevant digital products with high retention is very hard. 72 % of all new products and services fail. The key to product success is to vali...
https://www.meetup.com/Design-Sprint-Norway/events/255793142/</t>
  </si>
  <si>
    <t>01/27/2019 07:02:05.000Z</t>
  </si>
  <si>
    <t>https://www.google.com/calendar/event?eid=NzIzaXE2cnJndnMwNjRkc2pyZmM2cm1xbWQgenphZXJvY2FsLm9zbG9zZWwxQG0&amp;ctz=Europe/Oslo</t>
  </si>
  <si>
    <t>Klubbkveld #25 - Overvinn taleskrekken hos Oslo Fremføringsklubb</t>
  </si>
  <si>
    <t>Oslo Fremføringsklubb
Wednesday, February 6 at 5:30 PM
Lei av hjertebank og nerver før du skal presentere deg selv foran kolleger? Klumpen i halsen før du skal komme med dine ideer i et møte på jobben? Osl...
https://www.meetup.com/Oslo-Fremforingsklubb/events/257836936/</t>
  </si>
  <si>
    <t>01/27/2019 07:02:06.000Z</t>
  </si>
  <si>
    <t>https://www.google.com/calendar/event?eid=N2pwaGhpb2c4b2xsbGI5aDM1aXJra3NwNjggenphZXJvY2FsLm9zbG9zZWwxQG0&amp;ctz=Europe/Oslo</t>
  </si>
  <si>
    <t xml:space="preserve">Is Oracle killing Java? </t>
  </si>
  <si>
    <t>techAngelist, by Oracle
Wednesday, March 13 at 5:30 PM
Oracle has recently made several changes to both the release cadence and license model for Java SE/JDK. How does this affect the adoption of Java? Wha...
https://www.meetup.com/techAngelist-by-Oracle/events/258354606/</t>
  </si>
  <si>
    <t>01/27/2019 07:02:08.000Z</t>
  </si>
  <si>
    <t>https://www.google.com/calendar/event?eid=MDlkdGtvMWdwMXA5NGo1ODh2Zjk4djFrOW0genphZXJvY2FsLm9zbG9zZWwxQG0&amp;ctz=Europe/Oslo</t>
  </si>
  <si>
    <t>Machine Learning &amp; Artificial Intelligence
Wednesday, January 30 at 5:30 PM
If you want to attend remember to get your free ticket here:https://www.eventbrite.co.uk/e/highly-intuitive-intro-to-neural-networks-bootcamp-prep-tic...
https://www.meetup.com/Machine-Learning-Artificial-Intelligence/events/258359452/</t>
  </si>
  <si>
    <t>01/27/2019 07:02:09.000Z</t>
  </si>
  <si>
    <t>https://www.google.com/calendar/event?eid=NjZ0MmVkMXRlcWZzanE0amFwamRxamZlcGcgenphZXJvY2FsLm9zbG9zZWwxQG0&amp;ctz=Europe/Oslo</t>
  </si>
  <si>
    <t>Machine Learning &amp; Artificial Intelligence
Thursday, January 31 at 5:30 PM
If you want to attend remember to get your free ticket here:https://www.eventbrite.co.uk/e/highly-intuitive-intro-to-neural-networks-bootcamp-prep-tic...
https://www.meetup.com/Machine-Learning-Artificial-Intelligence/events/258359470/</t>
  </si>
  <si>
    <t>01/27/2019 07:02:10.000Z</t>
  </si>
  <si>
    <t>https://www.google.com/calendar/event?eid=MGUwZmU3YXJnN2toY3Y2ZGdzcThuYzZxczUgenphZXJvY2FsLm9zbG9zZWwxQG0&amp;ctz=Europe/Oslo</t>
  </si>
  <si>
    <t>Using Jenkins-X on Oracle Kubernetes Engine</t>
  </si>
  <si>
    <t>techAngelist, by Oracle
Tuesday, March 5 at 5:30 PM
Jenkins-X automates CI/CD for your applications on Kubernetes. It is based on the idea of GitOps, where automated delivery pipelines roll out changes ...
https://www.meetup.com/techAngelist-by-Oracle/events/258382705/</t>
  </si>
  <si>
    <t>01/27/2019 07:02:11.000Z</t>
  </si>
  <si>
    <t>https://www.google.com/calendar/event?eid=MmFyMnFncThyY2tjZTIyNWFtcWNoZ2ZiMjIgenphZXJvY2FsLm9zbG9zZWwxQG0&amp;ctz=Europe/Oslo</t>
  </si>
  <si>
    <t>User research in Healthcare</t>
  </si>
  <si>
    <t>Netlife Design (Stenersgata 8, Oslo, Norway 0184)</t>
  </si>
  <si>
    <t>Research Ring
Wednesday, February 13 at 5:30 PM
We're starting 2019 with an event on user research in healthcare! Medtech is a booming area. Ensuring that health-related products and services are de...
https://www.meetup.com/research-ring/events/257920918/</t>
  </si>
  <si>
    <t>01/27/2019 07:02:12.000Z</t>
  </si>
  <si>
    <t>https://www.google.com/calendar/event?eid=NDVyb2FzYmVuMzl2bG0yMjB0aTVucmswOGIgenphZXJvY2FsLm9zbG9zZWwxQG0&amp;ctz=Europe/Oslo</t>
  </si>
  <si>
    <t>Monthly Video Meetup</t>
  </si>
  <si>
    <t>Norigin Media AS (St. Olavs Gate 28, Oslo, Norway 0166)</t>
  </si>
  <si>
    <t>Norway Video Technology
Tuesday, February 5 at 5:00 PM
Norway Video Technology presents the first meetup of the year in 2019. (and first Norway Video Meetup Ever)! The group is meant solely for the purpose...
https://www.meetup.com/Norway-Video-Technology/events/258115409/</t>
  </si>
  <si>
    <t>01/27/2019 07:02:13.000Z</t>
  </si>
  <si>
    <t>https://www.google.com/calendar/event?eid=MnFjcmwxdGNxczl1OHM0a2xlazU2ZHE1OGEgenphZXJvY2FsLm9zbG9zZWwxQG0&amp;ctz=Europe/Oslo</t>
  </si>
  <si>
    <t>Growth Hacking Workshop by Andrew Miller</t>
  </si>
  <si>
    <t>Nedre Vollgate 3 (Nedre Vollgate 3, Oslo, Norway 0158)</t>
  </si>
  <si>
    <t>Oslo Startup Founder 101
Tuesday, February 12 at 4:30 PM
Growth Hack has been crucial to all business, either big or small.This coming Tuesday February 12, Founder Institute Oslo and TheFactory and will have...
https://www.meetup.com/Oslo-Startup-Founder-101/events/258388381/</t>
  </si>
  <si>
    <t>https://www.google.com/calendar/event?eid=MmRjcmc2cG1ldGYwZHJjNGExN2NncXU2MGYgenphZXJvY2FsLm9zbG9zZWwxQG0&amp;ctz=Europe/Oslo</t>
  </si>
  <si>
    <t>ACDC jugdes touchdown!</t>
  </si>
  <si>
    <t>Oslo (, Oslo, Norway)</t>
  </si>
  <si>
    <t>Norwegian Office 365 Community Meetup - Oslo
Wednesday, February 27 at 4:30 PM
Hi friends, the Norwegian Office 365 Community and the CRM community are  happy to announce that the jugdes for the Arctic Cloud Developer Challenge a...
https://www.meetup.com/NSC-Oslo/events/258385114/</t>
  </si>
  <si>
    <t>01/27/2019 07:02:14.000Z</t>
  </si>
  <si>
    <t>https://www.google.com/calendar/event?eid=NGFnMm91b2w4Z3Qwbm9hODI0bmpia2ZsdW8genphZXJvY2FsLm9zbG9zZWwxQG0&amp;ctz=Europe/Oslo</t>
  </si>
  <si>
    <t>Building shiny dashboards - with Aurora and Lene</t>
  </si>
  <si>
    <t>Ole-Johan Dahls hus (Gaustadalléen 23B, Oslo, Norway 0373)</t>
  </si>
  <si>
    <t>R-Ladies Oslo
Monday, February 4 at 5:00 PM
In this workshop, Aurora and Lene will take us through the steps of building a shiny dashboard. We will incrementally build the dashboard, with explan...
https://www.meetup.com/rladies-oslo/events/256431595/</t>
  </si>
  <si>
    <t>01/27/2019 07:02:15.000Z</t>
  </si>
  <si>
    <t>https://www.google.com/calendar/event?eid=MDMyZnRtZG0zMmpjbWc1MmNiYWRqbzJtZ28genphZXJvY2FsLm9zbG9zZWwxQG0&amp;ctz=Europe/Oslo</t>
  </si>
  <si>
    <t>Authentication with Azure Mobile Apps - Xamarin App Workshop Series #2</t>
  </si>
  <si>
    <t>Oslo Xamarin Meetup
Wednesday, February 20 at 5:30 PM
What better way then starting the new year getting together for a hands-on Workshop with your favorite Xamarin crew! Let's create a "My new years reso...
https://www.meetup.com/Oslo-Xamarin-Meetup/events/258062935/</t>
  </si>
  <si>
    <t>01/27/2019 07:02:17.000Z</t>
  </si>
  <si>
    <t>https://www.google.com/calendar/event?eid=MWdjMHBjOW1yczNyY2FpbDVrdTEzbWprNDIgenphZXJvY2FsLm9zbG9zZWwxQG0&amp;ctz=Europe/Oslo</t>
  </si>
  <si>
    <t>Meet Ironhack - Coding and Design Bootcamps to launch your Tech Career</t>
  </si>
  <si>
    <t>Mesh - Tordenskiolds gate - 0160 Sentrum - Norway</t>
  </si>
  <si>
    <t xml:space="preserve">// Meet one of the leading tech schools in the world //
#1 UX/UI Design Bootcamp
#2 Coding Bootcamp
Looking for a career change? Ready to get the most in-demand skills of the tech industry? Want to learn more about the possibility to learn UX/UI design or coding in just 9 weeks in Europe's startup hub Berlin?
Come and meet us and our Nordic rockstars &amp; Ironhack alumni on February 14th!  After a short intro of how we are revolutionizing tech education and how our 9-week Web Development and UX/UI Bootcamps work, our local alumni will share their experiences with you and answer any questions you may have. Why a bootcamp? Why Berlin? How to find accommodation in Berlin? How does life after a bootcamp look like? etc.
Schedule
18:00 - Meet &amp; Greet
18:30 - What is Ironhack?
19:00 - Alumni Q&amp;A and Networking
Location: 
The Office @MESH
About Ironhack 
Ironhack is a tech school that has helped +2.000 people around the globe transition into a career in tech. With a 85% placement rate, +600 company partners and a ridiculously supportive and global alumni network, Ironhack offers a great experience that prepares you perfectly for entering the tech industry.
Check out our Bootcamps:
Web Development: http://bit.ly/IH-WebDevBootcamp
UX/UI Design: http://bit.ly/IH-UXDesignBootcamp
Start of the next UX/UI and Web Dev Bootcamps on the Berlin Campus: 18th of March 2019
► Join Ironhack and start your journey: http://bit.ly/IronhackApply
► Ironhack Campus Video: http://bit.ly/IronhackBERCampus
► Ironhack Website: http://bit.ly/IronhackWebsite
► Ironhack on Facebook: http://bit.ly/IronhackBER
► Ironhack on Twitter: http://bit.ly/TwitterIronhackBER
► Ironhack on Instagram: http://bit.ly/InstaIronhackBER
► Ironhack on Eventbrite: http://bit.ly/EventbriteIronhackBER
SUBSCRIBE:	 
Get invites for events in your city at https://www.startupeventslist.com 
The Startup Events List is your calendar for startup and tech events. Updated daily.
Never miss another event!
 </t>
  </si>
  <si>
    <t>01/25/2019 08:38:17.000Z</t>
  </si>
  <si>
    <t>https://www.google.com/calendar/event?eid=MWxocTkzZWEwZDEyMDltZ3Ixa3Rya2kzMzQgenphZXJvY2FsLm9zbG9zZWwxQG0&amp;ctz=Europe/Oslo</t>
  </si>
  <si>
    <t>Dynamics 365 geek day</t>
  </si>
  <si>
    <t>Oslo Microsoft Dynamics 365 Meetup
Thursday, February 21 at 5:00 PM
Springtime is here again, let’s all get together for another Dynamics 365 meetup! The following sessions are planned so far:1) DevOps for Dynamics – a...
https://www.meetup.com/Oslo-Microsoft-Dynamics-CRM-Meetup/events/258491030/</t>
  </si>
  <si>
    <t>01/30/2019 05:06:11.000Z</t>
  </si>
  <si>
    <t>https://www.google.com/calendar/event?eid=MXFkYTduY3BkOTBjdWplYXQxZ3FrbHF2Z3QgenphZXJvY2FsLm9zbG9zZWwxQG0&amp;ctz=Europe/Oslo</t>
  </si>
  <si>
    <t>Oslo Congress Center People's House AS (Youngs gate 21, Oslo, Norway 0181)</t>
  </si>
  <si>
    <t>Oslo Puppet Meetup
Friday, March 1 at 8:30 AM
Need a Puppet knowledge freshup? Want to learn new cool things fx how to use Puppet's new agentless tool for easy automation across your environment? ...
https://www.meetup.com/Oslo-Puppet-Meetup/events/258494676/</t>
  </si>
  <si>
    <t>01/30/2019 05:06:13.000Z</t>
  </si>
  <si>
    <t>https://www.google.com/calendar/event?eid=NW5lMDJiY25yZTc0bjdnaTRxMWUydGJvZmUgenphZXJvY2FsLm9zbG9zZWwxQG0&amp;ctz=Europe/Oslo</t>
  </si>
  <si>
    <t>Lakkegata 53 (Lakkegata 53, Oslo, Norway 0561)</t>
  </si>
  <si>
    <t>Oslo Speaking Club (Toastmasters)
Tuesday, February 5 at 5:50 PM
Welcome to the Oslo Toastmasters meeting in English! The meeting will be held at Knowit Sundtkvartalet, 1st floor (use the main entrance next to the V...
https://www.meetup.com/Oslo-Speaking-Club-Toastmasters/events/258497419/</t>
  </si>
  <si>
    <t>01/30/2019 05:06:14.000Z</t>
  </si>
  <si>
    <t>https://www.google.com/calendar/event?eid=MHFiZWZjaGpkZzl2a3NycGw4YmU5YWlyN3UgenphZXJvY2FsLm9zbG9zZWwxQG0&amp;ctz=Europe/Oslo</t>
  </si>
  <si>
    <t>innovation@altinn hos NAV</t>
  </si>
  <si>
    <t>Arbeids- og velferdsdirektoratet (Sannergata 2, Oslo, Norway 0557)</t>
  </si>
  <si>
    <t>Innovation@altinn
Wednesday, February 27 at 12:00 PM
Denne uken slapp vi i Nav vår omverdensanalyse der vi prøver å se for oss hvordan vår omverden vil se ut fram mot 2030. Å spå fremtiden er en vanskeli...
https://www.meetup.com/Innovation-altinn/events/258462266/</t>
  </si>
  <si>
    <t>01/30/2019 05:06:15.000Z</t>
  </si>
  <si>
    <t>https://www.google.com/calendar/event?eid=MGsxYmZzYXQ5bzd2YmVqdWc1bnVmZGtqczYgenphZXJvY2FsLm9zbG9zZWwxQG0&amp;ctz=Europe/Oslo</t>
  </si>
  <si>
    <t>Revolut invites you to meet at #RevRally in Tallinn!</t>
  </si>
  <si>
    <t>Spring Hub - Pärnu mnt 148 - 11317 Tallinn - Estonia</t>
  </si>
  <si>
    <t>For details, link here: https://www.eventbrite.co.uk/e/revolut-invites-you-to-meet-at-revrally-in-tallinn-tickets-55467951135</t>
  </si>
  <si>
    <t>01/30/2019 05:09:23.000Z</t>
  </si>
  <si>
    <t>https://www.google.com/calendar/event?eid=M3RtY2E4aHNjbmRoZDN0bWszaWFpcWcxMzEgenphZXJvY2FsLm9zbG9zZWwxQG0&amp;ctz=Europe/Oslo</t>
  </si>
  <si>
    <t>FINN.no office - Grensen 5-7 - 0159 Sentrum - Norway</t>
  </si>
  <si>
    <t>For details, link here: https://www.eventbrite.ie/e/web-accessibility-with-lotte-from-finn-tickets-54265593852</t>
  </si>
  <si>
    <t>01/30/2019 05:12:10.000Z</t>
  </si>
  <si>
    <t>https://www.google.com/calendar/event?eid=NDk5c3BqdmowbTNwMTdwc2wyYnJwbHBsNHMgenphZXJvY2FsLm9zbG9zZWwxQG0&amp;ctz=Europe/Oslo</t>
  </si>
  <si>
    <t>Highly Intuitive Intro to Neural networks - Bootcamp Prep</t>
  </si>
  <si>
    <t>Forskningsparken - Oslo Science Park - 21 Gaustadalléen - 0349 Ullevål - Norway</t>
  </si>
  <si>
    <t>For details, link here: https://www.eventbrite.co.uk/e/highly-intuitive-intro-to-neural-networks-bootcamp-prep-tickets-55351837837</t>
  </si>
  <si>
    <t>01/30/2019 05:12:19.000Z</t>
  </si>
  <si>
    <t>https://www.google.com/calendar/event?eid=NDV1azFhbXI5bTFvamUzMWxodGh0aWRmbmggenphZXJvY2FsLm9zbG9zZWwxQG0&amp;ctz=Europe/Oslo</t>
  </si>
  <si>
    <t>657 Oslo - 24 D Fredensborgveien - 0177 Sankt Hanshaugen - Norway</t>
  </si>
  <si>
    <t>For details, link here: https://www.eventbrite.co.uk/e/657-co-create-which-innovation-process-is-right-for-you-tickets-55150222801</t>
  </si>
  <si>
    <t>01/30/2019 05:13:03.000Z</t>
  </si>
  <si>
    <t>https://www.google.com/calendar/event?eid=NXNrYTJ1cWxtaGZybzUwODJnamkwYzEwYTggenphZXJvY2FsLm9zbG9zZWwxQG0&amp;ctz=Europe/Oslo</t>
  </si>
  <si>
    <t>Oslo -  Oslo - Norway</t>
  </si>
  <si>
    <t>For details, link here: https://www.eventbrite.co.uk/e/how-to-get-your-first-100-users-with-zero-marketing-budget-tickets-54822560755</t>
  </si>
  <si>
    <t>01/30/2019 05:13:12.000Z</t>
  </si>
  <si>
    <t>https://www.google.com/calendar/event?eid=NG1yZ3BjYWJqbHZvZmduMHBuODM1ZTc3ZmIgenphZXJvY2FsLm9zbG9zZWwxQG0&amp;ctz=Europe/Oslo</t>
  </si>
  <si>
    <t>Cricut Maker intro-kurs</t>
  </si>
  <si>
    <t>Designlabben
Monday, February 11 at 2:00 PM
Fiktiv samtale: - Visste du at vi har 2stk Cricut Maker-maskiner i Designlabben? - Nei? Hva er en Cricut Maker og hvorfor har vi to av de?- Cricut Mak...
https://www.meetup.com/designlabben/events/258524259/</t>
  </si>
  <si>
    <t>02/01/2019 04:29:53.000Z</t>
  </si>
  <si>
    <t>https://www.google.com/calendar/event?eid=NnY2M2tyNmRwZWdxMzQzdHExZXA5ZzA1dTcgenphZXJvY2FsLm9zbG9zZWwxQG0&amp;ctz=Europe/Oslo</t>
  </si>
  <si>
    <t>Shodan Café v2.5</t>
  </si>
  <si>
    <t>Shodan User Group Oslo
Tuesday, February 26 at 7:00 PM
Hello geeks and nerds! Bring your hacktop and let's meet up, discuss the Internet of things and explore the unknown! There will be held a short presen...
https://www.meetup.com/Shodan-User-Group-Oslo/events/258536992/</t>
  </si>
  <si>
    <t>02/01/2019 04:29:56.000Z</t>
  </si>
  <si>
    <t>https://www.google.com/calendar/event?eid=MHBncTFkbmFzOGFoNGs1NHR1MDZzYXI1ZjIgenphZXJvY2FsLm9zbG9zZWwxQG0&amp;ctz=Europe/Oslo</t>
  </si>
  <si>
    <t>Bayesian methods for rank and preference data with Valeria Vitelli</t>
  </si>
  <si>
    <t>R-Ladies Oslo
Monday, March 18 at 5:00 PM
Bayesian methods for rank and preference data - from recommendation systems to cancer genomics Ranking items is crucial for collecting information abo...
https://www.meetup.com/rladies-oslo/events/256566088/</t>
  </si>
  <si>
    <t>02/01/2019 04:29:57.000Z</t>
  </si>
  <si>
    <t>https://www.google.com/calendar/event?eid=NWRzaWRoNGRmc29pNm45NGg0aDZ0NWdhZ3IgenphZXJvY2FsLm9zbG9zZWwxQG0&amp;ctz=Europe/Oslo</t>
  </si>
  <si>
    <t>Hacktogether #4</t>
  </si>
  <si>
    <t>DNB Bank ASA Headquarters (Dronning Eufemias gate 30, Oslo, Norway 0191)</t>
  </si>
  <si>
    <t>Reason Oslo
Tuesday, February 12 at 6:00 PM
Let's try to have another meetup and dive into the native side of reason. Of course it will be fine to do stuff with bucklescript and target javascrip...
https://www.meetup.com/Reason-Oslo/events/258412633/</t>
  </si>
  <si>
    <t>02/01/2019 04:29:58.000Z</t>
  </si>
  <si>
    <t>https://www.google.com/calendar/event?eid=NHFuZmhwcmdwOGkwZmdsZ2xiZjdpcWE5OHQgenphZXJvY2FsLm9zbG9zZWwxQG0&amp;ctz=Europe/Oslo</t>
  </si>
  <si>
    <t>Delphi Meetup-Lillestrøm</t>
  </si>
  <si>
    <t>Alfasoft AS (Adolph Tidemandsgate 20, Lillestrom, Norway)</t>
  </si>
  <si>
    <t>Norway Delphi Club
Thursday, March 14 at 5:00 PM
Velkommen til årets første Delphi Meetup! Denne gangen er vi i Alfasoft sine lokaler i Lillestrøm. Vi kjøper inn noen pizzaer og snacks, men vi trenge...
https://www.meetup.com/delphi-173/events/258555700/</t>
  </si>
  <si>
    <t>02/02/2019 21:18:24.000Z</t>
  </si>
  <si>
    <t>https://www.google.com/calendar/event?eid=NDNuY2pzZDdqZ2o2cW05ZTNrMjE0MTQ3cTggenphZXJvY2FsLm9zbG9zZWwxQG0&amp;ctz=Europe/Oslo</t>
  </si>
  <si>
    <t>C++17 Upgrade with Hubert Matthews and Olve Maudal</t>
  </si>
  <si>
    <t>Oslo C++ Users Group
Thursday, February 28 at 5:00 PM
Hi all! Happy new year! Welcome to a great new meetup, this time we have been so lucky to have both Hubert Matthews and Olve Maudal. We will start ear...
https://www.meetup.com/ocppug/events/258715306/</t>
  </si>
  <si>
    <t>02/13/2019 04:22:28.000Z</t>
  </si>
  <si>
    <t>https://www.google.com/calendar/event?eid=M3FhcjJzdWw5dWphbTluOXQ1MHJ1aXFlYmsgenphZXJvY2FsLm9zbG9zZWwxQG0&amp;ctz=Europe/Oslo</t>
  </si>
  <si>
    <t>Vue.js #5. One talk, Q/A with Chris Fritz, VueJs Core Member&amp;raffle free ticket</t>
  </si>
  <si>
    <t>Novanet AS (Arbeidersamfunnets plass 1, Oslo, Norway 0181)</t>
  </si>
  <si>
    <t>VueJS Oslo
Wednesday, February 27 at 5:00 PM
Dear Vue Lovers! It's been a while since we had our last event and now it's time to get together again.In this session, We will have a few talks and t...
https://www.meetup.com/VueJS-Oslo/events/258502200/</t>
  </si>
  <si>
    <t>02/13/2019 04:22:30.000Z</t>
  </si>
  <si>
    <t>https://www.google.com/calendar/event?eid=M3U0cm1mcmpkOGd0ZmExa3RobWZ2ZTZzYWkgenphZXJvY2FsLm9zbG9zZWwxQG0&amp;ctz=Europe/Oslo</t>
  </si>
  <si>
    <t>Automatisér markedsføringen</t>
  </si>
  <si>
    <t>Aligning IT with the Business
Thursday, February 28 at 8:00 AM
Mange bedrifter sitter på mye innsikt om kundene sine som kan utnyttes i større grad til å kommunisere mer relevant og automatisert. Det gir høyere kl...
https://www.meetup.com/align_IT_and_Business/events/258768175/</t>
  </si>
  <si>
    <t>https://www.google.com/calendar/event?eid=MWFwazNudXQ2MzFnM3V2MDRvZm1iaXJvbnQgenphZXJvY2FsLm9zbG9zZWwxQG0&amp;ctz=Europe/Oslo</t>
  </si>
  <si>
    <t>Klubbkveld #26 - Overvinn taleskrekken hos Oslo Fremføringsklubb</t>
  </si>
  <si>
    <t>Oslo Fremføringsklubb
Tuesday, February 19 at 5:30 PM
Lei av hjertebank og nerver før du skal presentere deg selv foran kolleger? Klumpen i halsen før du skal komme med dine ideer i et møte på jobben? Osl...
https://www.meetup.com/Oslo-Fremforingsklubb/events/257836948/</t>
  </si>
  <si>
    <t>02/13/2019 04:22:31.000Z</t>
  </si>
  <si>
    <t>https://www.google.com/calendar/event?eid=NjQ1b2kwZjI5dWl1dmYycGdsa2I5Y3I5amQgenphZXJvY2FsLm9zbG9zZWwxQG0&amp;ctz=Europe/Oslo</t>
  </si>
  <si>
    <t>Security Research meetup 0x07</t>
  </si>
  <si>
    <t>BrewDog Grünerløkka (Markveien 57, Oslo, Norway 0554)</t>
  </si>
  <si>
    <t>Security Researchers
Monday, February 25 at 5:00 PM
Agenda to be finalized.
https://www.meetup.com/Security-Researchers/events/258884887/</t>
  </si>
  <si>
    <t>02/13/2019 04:22:32.000Z</t>
  </si>
  <si>
    <t>https://www.google.com/calendar/event?eid=MDQ1YjJwaHFsZ2hmMDZuYTB1ZTE1b2FzN2MgenphZXJvY2FsLm9zbG9zZWwxQG0&amp;ctz=Europe/Oslo</t>
  </si>
  <si>
    <t>Security Frokostseminar</t>
  </si>
  <si>
    <t>Aligning IT with the Business
Thursday, March 7 at 8:30 AM
Sikkerhetsangrep skjer oftere enn man tror, og spørsmålet er ikke om man blir utsatt for angrep, men et tidsspørsmål om når man blir angrepet. Sikkerh...
https://www.meetup.com/align_IT_and_Business/events/258894852/</t>
  </si>
  <si>
    <t>https://www.google.com/calendar/event?eid=MzA0aHFoNnR1c2I0dWYwcjNkdmg2bzBvdWcgenphZXJvY2FsLm9zbG9zZWwxQG0&amp;ctz=Europe/Oslo</t>
  </si>
  <si>
    <t>DIO#3 Design Thinking - Samskaping og forretningsverdi</t>
  </si>
  <si>
    <t>Lille Grensen 7 (Lille Grensen 7, Oslo, Norway 0159)</t>
  </si>
  <si>
    <t>Digital Innovators Oslo
Tuesday, February 26 at 5:00 PM
Velkommen til DIO#3 Design Thinking - Samskaping og forretningsverdi Hva er Design Thinking? Hvordan skaper Design Thinking forretningsverdi? Hvordan ...
https://www.meetup.com/Digital-Innovators-Oslo/events/258667086/</t>
  </si>
  <si>
    <t>02/13/2019 04:22:35.000Z</t>
  </si>
  <si>
    <t>https://www.google.com/calendar/event?eid=MTA4cDJwaW9tMnZkcHIwNnR1OGhpZjBxc3UgenphZXJvY2FsLm9zbG9zZWwxQG0&amp;ctz=Europe/Oslo</t>
  </si>
  <si>
    <t>Laserskjærer-kurs med sertifisering</t>
  </si>
  <si>
    <t>Designlabben (Tollbugata 17, Oslo, Norway)</t>
  </si>
  <si>
    <t>Designlabben
Monday, February 25 at 12:30 PM
Nb! Dette kurset er kun for studenter ved Fagskolen Kristiania. Du vil lære alt om hvordan du blant annet sender vektor-filer til print i laserskjærer...
https://www.meetup.com/designlabben/events/258699127/</t>
  </si>
  <si>
    <t>02/13/2019 04:22:36.000Z</t>
  </si>
  <si>
    <t>https://www.google.com/calendar/event?eid=NWwyZDVzbTFxdjZwdWNnYzltdTNkdXI5NjYgenphZXJvY2FsLm9zbG9zZWwxQG0&amp;ctz=Europe/Oslo</t>
  </si>
  <si>
    <t>IoT + Cloud = True</t>
  </si>
  <si>
    <t>Oslo IoT
Wednesday, February 27 at 5:30 PM
Hallo! What happens when IoT goes into the cloud? How can you reap the benefits of cloud platforms in the next IoT project? In this meetup, we will di...
https://www.meetup.com/Internet-of-Things-Oslo/events/258702290/</t>
  </si>
  <si>
    <t>02/13/2019 04:22:37.000Z</t>
  </si>
  <si>
    <t>https://www.google.com/calendar/event?eid=N25nbXV2bzdicTM0b2hvbGc5cjkzYmtvMmwgenphZXJvY2FsLm9zbG9zZWwxQG0&amp;ctz=Europe/Oslo</t>
  </si>
  <si>
    <t>Compliance i organisasjonslivet - hva er det &amp; hvilke farer må en passe på?</t>
  </si>
  <si>
    <t xml:space="preserve">Er du leder eller en person med ansvar innad i din organisasjon? Har du kontroll på hvilke lover og regler som må overholdes? Vet du hva som skjer i praksis blant de ansatte og/eller frivillige i organisasjonen?
Vår erfaring er at få har så god oversikt som de tror. Videre er det bedre å være i forkant slik at man heller kan forebygge kriser fremfor å måtte håndtere dem i etterkant. Advokatfirmaet Lippestad AS og FCG Norge AS inviterer til frokostseminar med temaet «compliance» hvor advokat Geir Lippestad og advokat Torgeir Storberget vil fortelle mer om dette. 
Hovedtemaene under frokostseminaret vil være:
Hva er compliance?
Hvilke farer må dere passe på?
Sånn kan det løses! 
Advokatfirmaet Lippestad AS har lang erfaring med virksomhetsstyring og bistand til organisasjoner, og har de senere år jobbet med stort fokus på forebyggende arbeid og krisehåndtering. FCG er et ledende nordisk konsulentselskap innen risikostyring og compliance, som har spisskompetanse med å bistå små og store virksomheter med effektive, innovative og pragmatiske løsninger på operasjonelle og regulatoriske utfordringer.
Det blir lett servering med kaffe og noe å tygge på fra kl. 08.00 – 08.30. Selve foredraget vil vare i ca. halvannen time før det blir mulighet til å stille spørsmål. I etterkant av seminaret er det anledning til å (forhånds)bestille en times gratis rådgivning om compliance for din organisasjon.
Det er begrensede antall plasser og frist for påmelding er 11. februar 2019. Du melder deg på ved å trykke på REGISTRER. 
Har du spørsmål? Ta kontakt med Kristiane Gjerstadberget på kristiane@advokatlippestad.no eller Cecilie Alnes på cecilie.a@advokatlippestad.no.
Velkommen til spennende møte i Lippestadhuset
https://www.eventbrite.com/e/compliance-i-organisasjonslivet-hva-er-det-hvilke-farer-ma-en-passe-pa-tickets-55644889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4:24:00.000Z</t>
  </si>
  <si>
    <t>https://www.google.com/calendar/event?eid=NDNocjdncDQzdjBjMnF0cjM3OXI2aXZ1M2ggenphZXJvY2FsLm9zbG9zZWwxQG0&amp;ctz=Europe/Oslo</t>
  </si>
  <si>
    <t>Gratis frokostmøte: GDPR og sosiale medier</t>
  </si>
  <si>
    <t>&lt;font style="vertical-align: inherit;"&gt;&lt;font style="vertical-align: inherit;"&gt;Do you work with social media and want to know how GDPR affects the use of channels like Facebook, Instagram and Snapchat? &lt;/font&gt;&lt;/font&gt;&lt;br&gt;&lt;font style="vertical-align: inherit;"&gt;&lt;font style="vertical-align: inherit;"&gt;Last summer, the new privacy legislation was introduced, and with this, GDPR also imposes requirements on how companies collect and store personal data. &lt;/font&gt;&lt;font style="vertical-align: inherit;"&gt;If you have responsibility for your company's SoMe channels, the legislation will also affect how you work. &lt;/font&gt;&lt;/font&gt;&lt;br&gt;&lt;font style="vertical-align: inherit;"&gt;&lt;font style="vertical-align: inherit;"&gt;This is a breakfast meeting for those who want to know more about how GDPR affects SoMe channels, and what steps you need to take to be on the right side of the law. &lt;/font&gt;&lt;/font&gt;&lt;br&gt;&lt;font style="vertical-align: inherit;"&gt;&lt;font style="vertical-align: inherit;"&gt;08.00 - 08.30 - the city's best coffee and digg breakfast is on the menu &lt;/font&gt;&lt;/font&gt;&lt;br&gt;&lt;font style="vertical-align: inherit;"&gt;&lt;font style="vertical-align: inherit;"&gt;08.30 - 09.15 - privacy representative Bjørn Niklas Sjøstrøm will talk about what you need to know about GDPR and social media &lt;/font&gt;&lt;/font&gt;&lt;br&gt;&lt;font style="vertical-align: inherit;"&gt;&lt;font style="vertical-align: inherit;"&gt;09.15 - 09.30 - question &lt;/font&gt;&lt;font style="vertical-align: inherit;"&gt;round &lt;/font&gt;&lt;font style="vertical-align: inherit;"&gt;- what do you want to know?&lt;/font&gt;&lt;/font&gt;&lt;br&gt;Velkommen!&amp;nbsp;&lt;br&gt;&lt;br&gt;https://www.eventbrite.ca/e/gratis-frokostmte-gdpr-og-sosiale-medier-tickets-5469389992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2/13/2019 04:24:12.000Z</t>
  </si>
  <si>
    <t>https://www.google.com/calendar/event?eid=Mzh2aWFnNzdycnZydjdjcm5xdmo5cGI5dWogenphZXJvY2FsLm9zbG9zZWwxQG0&amp;ctz=Europe/Oslo</t>
  </si>
  <si>
    <t>#NordicPlacemaking: Frokostseminar om fremtidens nordiske byer</t>
  </si>
  <si>
    <t>&lt;font style="vertical-align: inherit;"&gt;&lt;font style="vertical-align: inherit;"&gt;The US placemaking method spreads internationally to create attractive, high-value locations. &lt;/font&gt;&lt;font style="vertical-align: inherit;"&gt;What can we learn from placemaking in the Nordic countries? &lt;/font&gt;&lt;font style="vertical-align: inherit;"&gt;How should we create good places and cities for a new, urban generation? &lt;/font&gt;&lt;font style="vertical-align: inherit;"&gt;Welcome to a lunch seminar on the Nordic cities of the future! &lt;/font&gt;&lt;font style="vertical-align: inherit;"&gt;Here comes Norwegian and Swedish speakers to tell about placemaking in a Nordic context and about the new development project that will adapt the method to Nordic conditions. &lt;/font&gt;&lt;/font&gt;&lt;br&gt;&lt;br&gt;&lt;font style="vertical-align: inherit;"&gt;&lt;font style="vertical-align: inherit;"&gt;Lecturers &lt;/font&gt;&lt;/font&gt;&lt;br&gt;&lt;font style="vertical-align: inherit;"&gt;&lt;font style="vertical-align: inherit;"&gt;Sissel Engblom, head of urbanism in LINK architecture. &lt;/font&gt;&lt;font style="vertical-align: inherit;"&gt;Sissel has extensive experience with sustainable urban development and future-oriented neighborhoods in Nordic cities. &lt;/font&gt;&lt;font style="vertical-align: inherit;"&gt;She will tell about placemaking in both global and Nordic context.&lt;/font&gt;&lt;/font&gt;&lt;br&gt;&lt;br&gt;&lt;font style="vertical-align: inherit;"&gt;&lt;font style="vertical-align: inherit;"&gt;Pontus Brusewitz, professional manager for interior in LINK architecture. &lt;/font&gt;&lt;font style="vertical-align: inherit;"&gt;Pontus works with Älvstaden in Gothenburg and is going to tell how urban districts can be revitalized by activating the urban space instead of just focusing on first floors. &lt;/font&gt;&lt;/font&gt;&lt;br&gt;&lt;br&gt;&lt;font style="vertical-align: inherit;"&gt;&lt;font style="vertical-align: inherit;"&gt;Cornelis Uittenbogaard, researcher and city planner in Safe Sweden. &lt;/font&gt;&lt;font style="vertical-align: inherit;"&gt;Cornelis keeps a record of how municipalities and companies can develop and professionalize their security-creating work in urban development.&amp;nbsp;&lt;/font&gt;&lt;/font&gt;&lt;br&gt;&lt;br&gt;&lt;font style="vertical-align: inherit;"&gt;&lt;font style="vertical-align: inherit;"&gt;Mats Segerström and Marcus Andersson, Future Place Leadership. &lt;/font&gt;&lt;font style="vertical-align: inherit;"&gt;Mats and Marcus talk about the new development project that explores how placemaking can be adapted to Nordic conditions. &lt;/font&gt;&lt;/font&gt;&lt;br&gt;&lt;br&gt;&lt;font style="vertical-align: inherit;"&gt;&lt;font style="vertical-align: inherit;"&gt;Time: 15 February 09.00-10.15 (Breakfast is served from 08.30) Place: LINK Architecture's head office at Bankplassen, Kirkegata 4, 0102 Oslo The&amp;nbsp; &lt;/font&gt;&lt;/font&gt;&lt;br&gt;&lt;font style="vertical-align: inherit;"&gt;&lt;font style="vertical-align: inherit;"&gt;event is free.&lt;/font&gt;&lt;/font&gt;&lt;br&gt;&lt;br&gt;https://www.eventbrite.co.uk/e/nordicplacemaking-frokostseminar-om-fremtidens-nordiske-byer-tickets-5562817637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2/13/2019 04:24:19.000Z</t>
  </si>
  <si>
    <t>https://www.google.com/calendar/event?eid=MWRwaGhub3EyN2lnYTAyZDNpNGV2OGRjb2cgenphZXJvY2FsLm9zbG9zZWwxQG0&amp;ctz=Europe/Oslo</t>
  </si>
  <si>
    <t xml:space="preserve">ANGEL ROUNDTABLE 2019 &amp; NORDIC ANGEL PROGRAM DEMODAY by BUSINESS ANGELS NORWAY (ONLY BY INVITATION) </t>
  </si>
  <si>
    <t xml:space="preserve">ONLY BY INTVITATION 
https://www.eventbrite.com/e/angel-roundtable-2019-nordic-angel-program-demoday-by-business-angels-norway-only-by-invitation-tickets-561710110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4:24:39.000Z</t>
  </si>
  <si>
    <t>https://www.google.com/calendar/event?eid=NjJwa2FtdDNwaHBlc2Y3cTliZ2thdW0ydTkgenphZXJvY2FsLm9zbG9zZWwxQG0&amp;ctz=Europe/Oslo</t>
  </si>
  <si>
    <t>CBC National Finals 2019 &amp; Martin Schütt from Askeladden &amp; CO</t>
  </si>
  <si>
    <t xml:space="preserve">In collaboration with SANDS - Advokatfirmaet Steenstrup Stordrange, we are welcoming you to 657 Oslo to see Norway’s best creative startups compete in the National Finals of Creative Business Cup 2019.
To warm up the show we have invited Martin Schütt, Managing Partner of Askeladden &amp; Co, the company behind Cutters, Dr Dropin, Squeeze, and Verd Begravelse. Schütt will tell us the secret on how to be creative in traditional industries with his talk entitled "Buzzwords, unicorns and broken dreams: Five innovation myths and how to tackle them".
Program:Kl 15:00 – Welcome to 657 Oslo and Creative Business Cup 2019, by Camilla Watz Johannessen, CEO of 657 Oslo
Kl 15:15 - "Buzzwords, unicorns and broken dreams: Five innovation myths and how to tackle them", by Martin Schütt, Managing Partner of Askeladden &amp; Co
Kl 15:35 – CBC National Finals - the winners from semifinals in Stavanger, Trondheim, Bergen, Tromsø, Fredrikstad and Oslo will be pitching
Kl 16:30 – Jury work &amp; mingling
Kl 17:00 – The winner will be announced!
The national winner wins exclusive mentoring and a place in the Global Final of the Creative Business Cup in Copenhagen, including a 2-day bootcamp, June 29th-July 2nd.
Last year Think Outside with Sknow came 3rd in the global final! Read about their journey here: https://bit.ly/2CeQd29
See event draft here: https://www.facebook.com/events/918354915221576/
https://www.eventbrite.co.uk/e/cbc-national-finals-2019-martin-schutt-from-askeladden-co-tickets-55210495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4:24:44.000Z</t>
  </si>
  <si>
    <t>https://www.google.com/calendar/event?eid=NDlpdG5hMzQ1cXJycmN1Y2hhYThpcWcwNWYgenphZXJvY2FsLm9zbG9zZWwxQG0&amp;ctz=Europe/Oslo</t>
  </si>
  <si>
    <t>JCI Innovation: Rasjonell risikostyring i prosjekter</t>
  </si>
  <si>
    <t xml:space="preserve">Hvordan kan du minimere risikoen for at ditt prosjekt går ad undas?
https://www.eventbrite.com/e/jci-innovation-rasjonell-risikostyring-i-prosjekter-tickets-559070194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4:26:38.000Z</t>
  </si>
  <si>
    <t>https://www.google.com/calendar/event?eid=NDZsajlvanI3bGl2Z3I3ZDdlbDVuZW1pYmsgenphZXJvY2FsLm9zbG9zZWwxQG0&amp;ctz=Europe/Oslo</t>
  </si>
  <si>
    <t xml:space="preserve">The warnings about climate change are real: to avert a crisis, we need to make significant changes to the way we live. What role do businesses have to play in this shift? Many businesses are working to reduce their environmental impact, but can they take a lead in revolutionising our societies and be part of the solution? 
Join us 21 February for expert perspectives from:
Karoline Andaur, Deputy CEO of WWF Norway
Anders Lennartsson, Sustainability Manager at IKEA Norway
Jan Kristensen, VP of Supply Chain Sustainability and Environment at Telenor Group
And more to be announced 
It’s the second event in a new afterwork series presented by Business for Peace and MESH. Come hear brief talks from each of our guest speakers then stay for a discussion and Q&amp;A. The bar will be open for mingling afterwards too!
  The event is free to attend (you’ll just have to pay for anything you purchase from the bar) but please RSVP to let us know you’ll be joining us.
Schedule17:30-18:00 Doors open, come mingle and get settled18:00-19:00 Talk and discussion19:00-late Stay for a drink and continue the conversation
Venue Partner: MESHCommunity Partner: Grundr
For updates on future events, sign up for the Business for Peace newsletter here.
https://www.eventbrite.com/e/the-future-of-climate-leadership-tickets-55755767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4:27:14.000Z</t>
  </si>
  <si>
    <t>https://www.google.com/calendar/event?eid=M3Nlc2M5aGp0NzJlY21iM2VkMHZ2NjMwOHIgenphZXJvY2FsLm9zbG9zZWwxQG0&amp;ctz=Europe/Oslo</t>
  </si>
  <si>
    <t>GDPR og markedsføring - hvordan bruke personvernloven i praksis?</t>
  </si>
  <si>
    <t>&lt;font style="vertical-align: inherit;"&gt;&lt;font style="vertical-align: inherit;"&gt;Do you work with marketing and want to strengthen the competence of GDPR?&amp;nbsp;&lt;/font&gt;&lt;/font&gt;&lt;br&gt;&lt;font style="vertical-align: inherit;"&gt;&lt;font style="vertical-align: inherit;"&gt;On this course, we will focus on the aspects of GDPR that concern marketers. &lt;/font&gt;&lt;/font&gt;&lt;br&gt;&lt;font style="vertical-align: inherit;"&gt;&lt;font style="vertical-align: inherit;"&gt;We have set up the course as a workshop, and we will have a practical approach to the new Privacy Act. &lt;/font&gt;&lt;/font&gt;&lt;br&gt;&lt;font style="vertical-align: inherit;"&gt;&lt;font style="vertical-align: inherit;"&gt;What topics do we go through during the course? &lt;/font&gt;&lt;/font&gt;&lt;br&gt;&lt;font style="vertical-align: inherit;"&gt;&lt;font style="vertical-align: inherit;"&gt;Introduction to the EU's new privacy law - GDPR - What requires privacy law and what is different for marketers- Email and SMS marketing- Privacy and social media - Digital marketing - remarketing / retargeting - industry standard GDPR - everyday support - Mapping personal information, risk analysis, plan and process for introduction - Requirements for computer tools - It is set time for questions and discussion &lt;/font&gt;&lt;/font&gt;&lt;br&gt;&lt;font style="vertical-align: inherit;"&gt;&lt;font style="vertical-align: inherit;"&gt;Who is this course for?&lt;/font&gt;&lt;/font&gt;&lt;br&gt;&lt;font style="vertical-align: inherit;"&gt;&lt;font style="vertical-align: inherit;"&gt;This course is for those who work with marketing and who want to learn more about how to apply the new privacy legislation in practice. &lt;/font&gt;&lt;/font&gt;&lt;br&gt;&lt;font style="vertical-align: inherit;"&gt;&lt;font style="vertical-align: inherit;"&gt;About the course holder: &lt;/font&gt;&lt;/font&gt;&lt;br&gt;&lt;font style="vertical-align: inherit;"&gt;&lt;font style="vertical-align: inherit;"&gt;Bjørn Niklas Sjøstrøm is an experienced teacher and has a lot of experience with digital business development. &lt;/font&gt;&lt;font style="vertical-align: inherit;"&gt;Sjøstrøm is a privacy agent for several companies and helps companies follow the new privacy law. &lt;/font&gt;&lt;font style="vertical-align: inherit;"&gt;In this course, Sjøstrøm focuses on creating good routines for your company and how the individual employee should work with GDPR on a daily basis. &lt;/font&gt;&lt;/font&gt;&lt;br&gt;&lt;br&gt;&lt;font style="vertical-align: inherit;"&gt;&lt;font style="vertical-align: inherit;"&gt;https://www.eventbrite.ca/e/gdpr-and-marketsfring-what-use-personvernloven-in- &lt;/font&gt;&lt;/font&gt;&lt;br&gt;&lt;br&gt;&lt;font style="vertical-align: inherit;"&gt;&lt;font style="vertical-align: inherit;"&gt;practice-tickets-55339630324?source=startupeventslist Get the latest calendar at https://www.startupeventslist.com&lt;/font&gt;&lt;/font&gt;&lt;br&gt;&lt;br&gt;The Startup Events List is a calendar for entrepreneurs, technologists, investors and others in the startup community. All events are curated by local editors and updated daily.&lt;br&gt;&lt;br&gt;Subscribe www.startupeventslist.com - Never miss another event!</t>
  </si>
  <si>
    <t>02/13/2019 04:28:27.000Z</t>
  </si>
  <si>
    <t>https://www.google.com/calendar/event?eid=M2IwdHU4bHBzN29hcnIxMDBsY2g3NHFvMzAgenphZXJvY2FsLm9zbG9zZWwxQG0&amp;ctz=Europe/Oslo</t>
  </si>
  <si>
    <t>Innovasjon som verktøy for å skape gode arbeidsplasser</t>
  </si>
  <si>
    <t>&lt;font style="vertical-align: inherit;"&gt;&lt;font style="vertical-align: inherit;"&gt;Coor is present at thousands of jobs every day. &lt;/font&gt;&lt;font style="vertical-align: inherit;"&gt;This has given us unique insight into what creates good user experiences in the office. &lt;/font&gt;&lt;font style="vertical-align: inherit;"&gt;We invite you to a healthy and tasty breakfast with us from 08.00 on February 26, and kick the day off from 08.30 with two inspirational posts of 20 minutes on innovation. &lt;/font&gt;&lt;font style="vertical-align: inherit;"&gt;At 9.30 am you are most welcome to stay for a chat or to run on, hopefully with newfound enthusiasm and commitment. &lt;/font&gt;&lt;/font&gt;&lt;br&gt;&lt;font style="vertical-align: inherit;"&gt;&lt;font style="vertical-align: inherit;"&gt;We consider continuous improvement in Coor as part of our daily operations. &lt;/font&gt;&lt;font style="vertical-align: inherit;"&gt;To create the big improvement promises, we use innovation as a central tool. &lt;/font&gt;&lt;font style="vertical-align: inherit;"&gt;We will talk about how we use new working methods, mindset and collaboration internally and externally to lift people's workday.&lt;/font&gt;&lt;/font&gt;&lt;br&gt;&lt;font style="vertical-align: inherit;"&gt;&lt;font style="vertical-align: inherit;"&gt;In addition, we have invited one of our new partners, TheFactory. &lt;/font&gt;&lt;font style="vertical-align: inherit;"&gt;They will talk about how, through their accelerator program, they facilitate interaction between established businesses in the real estate industry and proptech start-ups (companies that develop digital real estate solutions) to solve today's challenges and create future services. &lt;/font&gt;&lt;/font&gt;&lt;br&gt;&lt;font style="vertical-align: inherit;"&gt;&lt;font style="vertical-align: inherit;"&gt;In the spirit of sustainability, we ask that as many visitors as possible come for their own machine or use public transport. &lt;/font&gt;&lt;font style="vertical-align: inherit;"&gt;Unfortunately, we have no parking spaces ourselves, but this one can be found across the road at Lysaker Torg. &lt;/font&gt;&lt;/font&gt;&lt;br&gt;&lt;font style="vertical-align: inherit;"&gt;&lt;font style="vertical-align: inherit;"&gt;Welcome to Coor! &lt;/font&gt;&lt;/font&gt;&lt;br&gt;&lt;br&gt;&lt;font style="vertical-align: inherit;"&gt;&lt;font style="vertical-align: inherit;"&gt;https://www.eventbrite.com/e/innovation-as-tools-for-a-skape-gode-workplaces-tickets-53908911004?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2/13/2019 04:37:45.000Z</t>
  </si>
  <si>
    <t>https://www.google.com/calendar/event?eid=MzBrZmk1Y2pkOHNxOWw1MXQydXZndmp1bjUgenphZXJvY2FsLm9zbG9zZWwxQG0&amp;ctz=Europe/Oslo</t>
  </si>
  <si>
    <t>Introduction to ReadyToGo™ program</t>
  </si>
  <si>
    <t xml:space="preserve">Do you want to succeed with your start-up but don’t know how to increase the project’s viability and profitability?
https://www.eventbrite.com/e/introduction-to-readytogotm-program-tickets-561298729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3/2019 04:38:05.000Z</t>
  </si>
  <si>
    <t>https://www.google.com/calendar/event?eid=Mjk4ZnQ5dXVibThhOGM3ZHIwcDE0Y3RuMDMgenphZXJvY2FsLm9zbG9zZWwxQG0&amp;ctz=Europe/Oslo</t>
  </si>
  <si>
    <t>HackerX - Oslo (Full-Stack) Employer Ticket - 2/28</t>
  </si>
  <si>
    <t>&lt;br&gt;HackerX is an&amp;nbsp;invite-only recruiting&amp;nbsp;event for developers in&amp;nbsp;120+ cities&amp;nbsp;globally and has a community of over&amp;nbsp;100,000+ members. We've hand-picked some of the top&amp;nbsp;developers in your city so you don't have to. Meet&amp;nbsp;face-to-face with qualified developers and make your next great hire.&lt;br&gt;MEET 60+ TOP FULL-STACK SOFTWARE DEVELOPERS&lt;br&gt;Our events are organized in rapid speed-dating format (5 minutes each) to keep things engaging and fun. It ensures you can meet the most developers.&lt;br&gt;&lt;br&gt;&lt;br&gt;&lt;br&gt;WHY ATTEND?&lt;br&gt;- Get in front of developers face-to-face and build up your candidate pipeline- Showcase your company's brand and technologies to let the developer community know you're hiring.- After the event, we'll also provide you a list of registrations (~100) so you can scout and reach out after the event.&amp;nbsp;&lt;br&gt;&amp;nbsp;FAQ&lt;br&gt;Q: What should I bring?A: We recommend bringing an iPad or laptop to show off your company. You're also welcome to bring banners, other visuals, and swag.&lt;br&gt;Q: Can I bring multiple people?A: Absolutely, but you will need to buy an additional ticket for each person. We highly recommend having multiple people to be able to work the room.&amp;nbsp;&lt;br&gt;Q: How do you ensure quality?Q:&amp;nbsp;To ensure quality, our events are invite-only for developers so almost everyone has a solid work history or background.&lt;br&gt;Q: Do you collect a commission?A: No, we never take a fee outside of the ticket price.&lt;br&gt;&lt;br&gt;QUOTES&lt;br&gt;"HackerX is a great event that connects job seekers and employers seeking engineering talent. BitTorrent participated in 3 events and ended up hiring 3 engineers for key positions."&lt;br&gt;FARID FADAIE, SENIOR DIRECTOR OF PRODUCT - BITTORRENT&lt;br&gt;"HackerX has been very beneficial for TrueCar as it gives us an opportunity to meet and talk with prospective candidates. The casual environment puts the candidate at ease so they can represent themselves to the fullest. We have successfully hired several candidates!"&amp;nbsp;&lt;br&gt;CHRIS MARTIN, MANAGER OF TALENT ACQUISITION - TRUECAR&amp;nbsp;&lt;br&gt;&lt;br&gt;HackerX&amp;nbsp;- Host&lt;br&gt;&amp;nbsp;&amp;nbsp;&amp;nbsp;&lt;br&gt;Sponsored By:&lt;br&gt;&amp;nbsp;&lt;br&gt;&lt;br&gt;Organized by HackerX&amp;nbsp;237 Kearny St #245San Francisco, CA 94108&amp;nbsp;&lt;br&gt;WebsiteContact Us&lt;br&gt;&lt;br&gt;https://www.eventbrite.com/e/hackerx-oslo-full-stack-employer-ticket-228-tickets-55047872669?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2/13/2019 04:38:48.000Z</t>
  </si>
  <si>
    <t>https://www.google.com/calendar/event?eid=MDVpYjM3cTA5NDAwa3F1amhpbmEyYWxzaHQgenphZXJvY2FsLm9zbG9zZWwxQG0&amp;ctz=Europe/Oslo</t>
  </si>
  <si>
    <t>Otto Sverdrups Plass 4, 1337 Sandvika, Norway</t>
  </si>
  <si>
    <t xml:space="preserve">EVENT LINK:	 
https://www.facebook.com/events/2494577523906345/	 
---	 
EVENT DESCRIPTION:	 
Join us on 26 February.
For who❓:
✅EVERYONE
✅Managers
✅Team Leaders
✅Executives
✅Assistants
✅Officers
✅Secretaries
✅Other
Speakers:❓
✅OLE S. RØD, product manager ReadyToGo ™
✅HANS CHRISTIAN BJØRKTO, product manager StartupIQ™
Additional speakers: ❓
✅Mr. Tore Gulli, Head of Value Creation Bærum kommune
✅Mr. Ole Ursin-Smith, General manager Kunnskapssenteret
The event is FREE to attend but please RSVP to let us know you’ll be joining us.
Schedule:
16:00-17:00 Doors open, come mingle and get settled
17:00-18:00 What is ReadyToGo ™ about
18:00-late Stay for a drink and continue the conversation
The ReadyToGo ™ project aims to develop a modular learning program in Entrepreneurship. The project is rooted in the Entrepreneur's need for a customized, flexible and comprehensive curriculum for the purpose of increasing their project's viability and profitability through increased competence levels, insight and understanding of the framework and business-cultural conditions that characterize the Norwegian business environment.	 
---	 
SUBSCRIBE:	 
Get invites for events in your city at
https://www.startupeventslist.com
The Startup Events List is your calendar for startup and tech events. Updated daily.
Never miss another event!
---
   </t>
  </si>
  <si>
    <t>02/14/2019 07:55:26.000Z</t>
  </si>
  <si>
    <t>https://www.google.com/calendar/event?eid=NGFzcWNkc3RpYTBiOTdsOW5xNHBnNDZubXIgenphZXJvY2FsLm9zbG9zZWwxQG0&amp;ctz=Europe/Oslo</t>
  </si>
  <si>
    <t>Technoport 2019</t>
  </si>
  <si>
    <t>Clarion Hotel &amp; Congress Trondheim - 1 Brattørkaia - 7010 Trondheim - Nor</t>
  </si>
  <si>
    <t xml:space="preserve">EVENT LINK:	 
https://www.eventbrite.com/e/technoport-2019-tickets-47060112062	 
---	 
EVENT DESCRIPTION:	 
NORDIC DEEP TECH
On the 27th of March 2019 we will gather over 1000 attendees to:
• Explore the possibilities and challenges of new technologies
• Increase the ecosystems ability to commercialize deep tech
• Connect people across disciplines and sectors to foster new ideas and partnership
We gather in Trondheim every year to explore the exciting world of deep technological 
innovations. Based on engineering or science advances, these are new technologies with immense potential to shape our future.
The program will delve into how new technologies will transform the individual, our society and our planet. And it will address how we better can ensure that the amazing new research and tech that is created, actually turns into valuable real life solutions.
But most importantly: Technoport conference is a meeting place. It brings together the best and the brightest from academia, industry and the startup world to break down barriers, exchange knowledge and form new partnerships with the power to create the future. You attend Technoport not to be updated on your own specialty, but to share your knowledge and connect with new people across different disciplines and sectors. Because this interdisciplinarity will be key to solving some of our biggest challenges ahead.	 
---	 
SUBSCRIBE:	 
Get invites for events in your city at
https://www.startupeventslist.com
The Startup Events List is your calendar for startup and tech events. Updated daily.
Never miss another event!
---
 </t>
  </si>
  <si>
    <t>02/15/2019 16:20:30.000Z</t>
  </si>
  <si>
    <t>https://www.google.com/calendar/event?eid=NzZ1bmxhcDBjNXQzMjVmdThqbml2aW5lOXYgenphZXJvY2FsLm9zbG9zZWwxQG0&amp;ctz=Europe/Oslo</t>
  </si>
  <si>
    <t>Trygg Taletrening - Mars</t>
  </si>
  <si>
    <t>Oslo Public Library, Main Library (Arne Garborgs plass 4, Oslo, Norway 0179)</t>
  </si>
  <si>
    <t>Trygg Taletrening
Saturday, March 16 at 12:00 PM
• What we'll doTrygg Taletrening - Mars Synes du det er ubehagelig å presentere deg selv i en forsamling? Gruer du deg i flere uker før du skal holde ...
https://www.meetup.com/Trygg-Taletrening/events/259013302/</t>
  </si>
  <si>
    <t>02/18/2019 06:03:54.000Z</t>
  </si>
  <si>
    <t>https://www.google.com/calendar/event?eid=NmQxNmJha203bmszbXRrOW5jOWVoN3NrbTUgenphZXJvY2FsLm9zbG9zZWwxQG0&amp;ctz=Europe/Oslo</t>
  </si>
  <si>
    <t>DevOps for the Enterprise: Strategy through Implementation</t>
  </si>
  <si>
    <t>Vollsveien 2A (Vollsveien 2A, Lysaker, Norway 1366)</t>
  </si>
  <si>
    <t>Integration OUGN SIG
Wednesday, March 20 at 10:00 AM
Finalized agenda with speaker names will be uploaded soon! Morning Sessions  10:00 – 12:00Introduction and Agenda - 10 min DevOps Strategies and Tools...
https://www.meetup.com/Integration-OUGN-SIG/events/258924080/</t>
  </si>
  <si>
    <t>02/18/2019 06:03:57.000Z</t>
  </si>
  <si>
    <t>https://www.google.com/calendar/event?eid=NnV2YTNsdjVxcHZhZDhrbG12b2Vva3Y1MzcgenphZXJvY2FsLm9zbG9zZWwxQG0&amp;ctz=Europe/Oslo</t>
  </si>
  <si>
    <t>SlaptasGyvenimas:2029 Radistai, Leon Somov, Moniqué : OSLO</t>
  </si>
  <si>
    <t>Eventhallen, Nils Hansens vei 4, 0667 Oslo, Norway</t>
  </si>
  <si>
    <t xml:space="preserve">https://www.facebook.com/events/370411390429681/	 
---	 
SUBSCRIBE:	 
Get invites for events in your city at
https://www.startupeventslist.com
The Startup Events List is your calendar for startup and tech events. Updated daily.
Never miss another event!  </t>
  </si>
  <si>
    <t>03/11/2019 10:20:27.000Z</t>
  </si>
  <si>
    <t>https://www.google.com/calendar/event?eid=MjRqcGNpMGxxOHVoNW5sbmxjNXA1cTk5MWYgenphZXJvY2FsLm9zbG9zZWwxQG0&amp;ctz=Europe/Oslo</t>
  </si>
  <si>
    <t>Oslo WordPress Meetup March 2019</t>
  </si>
  <si>
    <t>Oslo WordPress Meetup
Thursday, March 28 at 5:00 PM
Location and programme TBD, but mark your calendars!
https://www.meetup.com/Oslo-WordPress-Meetup-Group/events/259157703/</t>
  </si>
  <si>
    <t>03/12/2019 07:38:31.000Z</t>
  </si>
  <si>
    <t>https://www.google.com/calendar/event?eid=MmViZHBhYjY0MWkwcXU0dmdlZHEzcmcybzMgenphZXJvY2FsLm9zbG9zZWwxQG0&amp;ctz=Europe/Oslo</t>
  </si>
  <si>
    <t>3D GIS OpenSource med QGIS og Blender</t>
  </si>
  <si>
    <t>Bitraf (Pløens Gate 4, Oslo, Norway 0181)</t>
  </si>
  <si>
    <t>MaptimeOSL
Wednesday, March 20 at 5:00 PM
Tiden er moden for en ny runde 3D GIS med OpenSource. da det er flere som har vist interesse for å kombinere GIS og BIM med OpenSource, kan vi se på m...
https://www.meetup.com/MaptimeOSL/events/259264009/</t>
  </si>
  <si>
    <t>03/12/2019 07:38:32.000Z</t>
  </si>
  <si>
    <t>https://www.google.com/calendar/event?eid=N2R0NjczZG0xaDh0OGVpdnNmMTFtNTJya2QgenphZXJvY2FsLm9zbG9zZWwxQG0&amp;ctz=Europe/Oslo</t>
  </si>
  <si>
    <t>Terraform for the future and some of the best-practices</t>
  </si>
  <si>
    <t>Oslo HashiCorp User Group
Monday, March 25 at 5:30 PM
Welcome to our next HashiCorp User Group Oslo meetup! This time we will be discussing Terraform and more specifically Anton will be talking about how ...
https://www.meetup.com/Oslo-HashiCorp-User-Group/events/259235848/</t>
  </si>
  <si>
    <t>03/12/2019 07:38:33.000Z</t>
  </si>
  <si>
    <t>https://www.google.com/calendar/event?eid=NG11cG51dGdnYW5sdnV2MjNkMm1zdWQ4cmQgenphZXJvY2FsLm9zbG9zZWwxQG0&amp;ctz=Europe/Oslo</t>
  </si>
  <si>
    <t>Oslo Legal Tech Meetup # 9: Demo &amp; Drinks night</t>
  </si>
  <si>
    <t>Wikborg Rein Advokatfirma AS (Dronning Mauds gate 11, Oslo, Norway 0250)</t>
  </si>
  <si>
    <t>Oslo Legal Tech Meetup
Wednesday, April 3 at 5:00 PM
Bli med på vår første Oslo Legal Tech Meetup "Demo &amp; Drinks" kveld. Når: Onsdag 3. april 2018 fra kl. 17 Hvor: Wikborg Rein advokatfirma (Dronning Mau...
https://www.meetup.com/Oslo-Legal-Tech/events/259327154/</t>
  </si>
  <si>
    <t>03/12/2019 07:38:34.000Z</t>
  </si>
  <si>
    <t>https://www.google.com/calendar/event?eid=MWk0OHEyMTV0ODhrODdydmYyNW40cm92dGogenphZXJvY2FsLm9zbG9zZWwxQG0&amp;ctz=Europe/Oslo</t>
  </si>
  <si>
    <t>Security of Machine Learning - Stian Kristoffersen</t>
  </si>
  <si>
    <t>OWASP Norway
Tuesday, April 9 at 5:00 PM
Stian Kristoffersen from Deepinsight will come and talk about security of machine learning. The presentation will be held in English. Machine Learning...
https://www.meetup.com/OWASP-Norway/events/259385379/</t>
  </si>
  <si>
    <t>https://www.google.com/calendar/event?eid=M3QzYnU4OTc3b2IzbWg1ZGdoanJhMWkzMXQgenphZXJvY2FsLm9zbG9zZWwxQG0&amp;ctz=Europe/Oslo</t>
  </si>
  <si>
    <t>Emerging tech - From experimentation to production</t>
  </si>
  <si>
    <t>MESH, The Gallery (Tordenskioldsgate 3, Oslo, Norway)</t>
  </si>
  <si>
    <t>FutuTalks
Wednesday, March 27 at 5:00 PM
Who is this forAll people who love emerging tech and beer, but especially for the curious minds and tinkering enthusiasts. Why joinNever stop learning...
https://www.meetup.com/FutuTalks/events/259291518/</t>
  </si>
  <si>
    <t>03/12/2019 07:38:35.000Z</t>
  </si>
  <si>
    <t>https://www.google.com/calendar/event?eid=NHVocjdyZjJ0djBmMjI2OGRmc2dkMTZrM2YgenphZXJvY2FsLm9zbG9zZWwxQG0&amp;ctz=Europe/Oslo</t>
  </si>
  <si>
    <t>The future of business leadership</t>
  </si>
  <si>
    <t>Mesh Norway (Tordenskioldsgate 3, Oslo, Norway)</t>
  </si>
  <si>
    <t>Oslo Bedre ledelse og styring
Wednesday, March 20 at 5:00 PM
https://www.facebook.com/events/635019003602209/?ti=as
https://www.meetup.com/Oslo-Bedre-ledelse-og-styring/events/259464635/</t>
  </si>
  <si>
    <t>03/12/2019 07:38:36.000Z</t>
  </si>
  <si>
    <t>https://www.google.com/calendar/event?eid=N284b2g2Z3BwNmJvM2VwZ2p2YzlwOXVjaGkgenphZXJvY2FsLm9zbG9zZWwxQG0&amp;ctz=Europe/Oslo</t>
  </si>
  <si>
    <t>Oslo Speaking Club (Toastmasters)
Tuesday, March 12 at 5:50 PM
Welcome to the Oslo Toastmasters meeting in English! The meeting will be held at Knowit Sundtkvartalet, 1st floor (use the main entrance next to the V...
https://www.meetup.com/Oslo-Speaking-Club-Toastmasters/events/259468254/</t>
  </si>
  <si>
    <t>https://www.google.com/calendar/event?eid=M2FoZmo2cmxnaDI2ZjA0ZzJoMGFocnBmazcgenphZXJvY2FsLm9zbG9zZWwxQG0&amp;ctz=Europe/Oslo</t>
  </si>
  <si>
    <t>Klubbkveld #27 - Overvinn taleskrekken hos Oslo Fremføringsklubb</t>
  </si>
  <si>
    <t>Oslo Fremføringsklubb
Tuesday, March 19 at 5:30 PM
Lei av hjertebank og nerver før du skal presentere deg selv foran kolleger? Klumpen i halsen før du skal komme med dine ideer i et møte på jobben? Osl...
https://www.meetup.com/Oslo-Fremforingsklubb/events/257836978/</t>
  </si>
  <si>
    <t>03/12/2019 07:38:37.000Z</t>
  </si>
  <si>
    <t>https://www.google.com/calendar/event?eid=NXZzdDdzaGNpOTJpYm0wMmdiMm9sa3JoZWggenphZXJvY2FsLm9zbG9zZWwxQG0&amp;ctz=Europe/Oslo</t>
  </si>
  <si>
    <t>Diversity and inclusion: tips and trends (talk + movie night!)</t>
  </si>
  <si>
    <t>Design og arkitektur Norge (DOGA) (Hausmanns gate 16, Oslo, Norway 0182)</t>
  </si>
  <si>
    <t>Research Ring
Tuesday, March 19 at 5:30 PM
Note: Seating is limited at this event since we'll be showing a movie! If you can no longer make it, please update your RSVP so that other people can ...
https://www.meetup.com/research-ring/events/259469848/</t>
  </si>
  <si>
    <t>03/12/2019 07:38:39.000Z</t>
  </si>
  <si>
    <t>https://www.google.com/calendar/event?eid=MnJrZDg2NDI5ZG92OXQ1MTlxYWNpbDM1cW4genphZXJvY2FsLm9zbG9zZWwxQG0&amp;ctz=Europe/Oslo</t>
  </si>
  <si>
    <t>BeerJS Oslo
Thursday, March 14 at 5:00 PM
This is a stress-free, no-skill-required place to code, learn coding, share ideas and throw back a few cold ones. We're called BeerJS, but that doesn'...
https://www.meetup.com/BeerJS-Oslo/events/258303353/</t>
  </si>
  <si>
    <t>03/12/2019 07:38:41.000Z</t>
  </si>
  <si>
    <t>https://www.google.com/calendar/event?eid=MWJhazNmcnVnN3BzZmI1MnJ2N2U4YnU0cjYgenphZXJvY2FsLm9zbG9zZWwxQG0&amp;ctz=Europe/Oslo</t>
  </si>
  <si>
    <t>3D-printer-kurs i Designlabben</t>
  </si>
  <si>
    <t>Designlabben
Wednesday, March 20 at 1:30 PM
Dagen er kommet for å tilby studentene ved Fagskolen kurs i 3D-printing! Agenda:1. Hva er en 3D-printer? Hvordan fungerer den?2. Vedlikehold / skikk o...
https://www.meetup.com/designlabben/events/259665448/</t>
  </si>
  <si>
    <t>03/12/2019 07:38:42.000Z</t>
  </si>
  <si>
    <t>https://www.google.com/calendar/event?eid=NGd2ZWRuZWc5Z29rNHBrb3BicmcxZnVrZnYgenphZXJvY2FsLm9zbG9zZWwxQG0&amp;ctz=Europe/Oslo</t>
  </si>
  <si>
    <t>Hjemmeautomasjon og "smarte" dingser</t>
  </si>
  <si>
    <t>Akademiet Drammen (Skogliveien 4, Drammen, Norway 3047)</t>
  </si>
  <si>
    <t>Drammen Teknologiforum
Thursday, March 28 at 7:30 PM
Nå har det blitt veldig enkelt å gjøre smarte oppgraderinger hjemme - utfordringen ligger ofte i å vite at man har valgt rett løsning og å få ulike sy...
https://www.meetup.com/Drammen-Teknologiforum/events/259683514/</t>
  </si>
  <si>
    <t>03/12/2019 07:38:45.000Z</t>
  </si>
  <si>
    <t>https://www.google.com/calendar/event?eid=Nmtkb2diNzVuZjRrOWdjcm1kMjRyZ2N2cGkgenphZXJvY2FsLm9zbG9zZWwxQG0&amp;ctz=Europe/Oslo</t>
  </si>
  <si>
    <t>Design Sprint Norway
Tuesday, April 2 at 9:00 AM
Dette er et kurs for deg som mener at det er viktigere å komme i gang enn å ha rett. Hvis du tenker at rask prototyping og testing er måten å drive in...
https://www.meetup.com/Design-Sprint-Norway/events/259121442/</t>
  </si>
  <si>
    <t>03/12/2019 07:38:48.000Z</t>
  </si>
  <si>
    <t>https://www.google.com/calendar/event?eid=NHJlcWR0NzdjYzhpZmkxYjRjdGRpZGF2dmcgenphZXJvY2FsLm9zbG9zZWwxQG0&amp;ctz=Europe/Oslo</t>
  </si>
  <si>
    <t xml:space="preserve">EVENT LINK:	 
https://www.eustartupevents.com/event-detail/2019/04/03/126/	 
---	 
SUBSCRIBE:	 
Get invites for events in your city at
https://www.startupeventslist.com
The Startup Events List is your calendar for startup and tech events. Updated daily.
Never miss another event!	 
---  </t>
  </si>
  <si>
    <t>03/18/2019 18:06:22.000Z</t>
  </si>
  <si>
    <t>https://www.google.com/calendar/event?eid=Nm4xZnVsYjc1ODZmcXVtN3Y3dHN2Nzl0OXUgenphZXJvY2FsLm9zbG9zZWwxQG0&amp;ctz=Europe/Oslo</t>
  </si>
  <si>
    <t>Cyberon Security Meetup
Wednesday, April 3 at 6:00 PM
We value sharing of knowledge and experience on IT–security trends, threats and hot topics. We invite you to join us at this meetup and enjoy a good t...
https://www.meetup.com/Cyberon-Security-Meetup/events/259698751/</t>
  </si>
  <si>
    <t>03/19/2019 07:08:39.000Z</t>
  </si>
  <si>
    <t>https://www.google.com/calendar/event?eid=N2Q3ZjR1bTNucmd0Zmc4YWc0aDk1YWFqam8genphZXJvY2FsLm9zbG9zZWwxQG0&amp;ctz=Europe/Oslo</t>
  </si>
  <si>
    <t>Welcome to the new office, &amp; to 2.5LTS!</t>
  </si>
  <si>
    <t>eZ Systems Nordic Evolve Akersgata AS (Solligata 2, Oslo, Norway 0254)</t>
  </si>
  <si>
    <t>eZ Oslo Meetup
Tuesday, March 26 at 2:00 PM
To celebrate our new office and also the new eZ Platform 2.5LTS release coming out, we’d like to invite you to a new meetup on the 26th. Besides tech ...
https://www.meetup.com/eZ-Oslo-Meetup/events/259707444/</t>
  </si>
  <si>
    <t>03/19/2019 07:08:41.000Z</t>
  </si>
  <si>
    <t>https://www.google.com/calendar/event?eid=NHNwajVnZ3NkazRtcnZlMjh0Mzc1a3M2ODIgenphZXJvY2FsLm9zbG9zZWwxQG0&amp;ctz=Europe/Oslo</t>
  </si>
  <si>
    <t>Designlabben
Tuesday, March 26 at 12:30 PM
NB! Dette kurset er kun for studenter ved Fagskolen Kristiania.  Agenda:1. Hva er en 3D-printer? Hvordan fungerer den?2. Vedlikehold / skikk og bruk /...
https://www.meetup.com/designlabben/events/259724551/</t>
  </si>
  <si>
    <t>https://www.google.com/calendar/event?eid=MDJrbDJhazRuNTV1aDU1czh0ZmluamNobnQgenphZXJvY2FsLm9zbG9zZWwxQG0&amp;ctz=Europe/Oslo</t>
  </si>
  <si>
    <t>Oslo Startup Founder 101
Wednesday, June 5 at 6:30 PM
There is no shortage of problems facing humanity, but there is a shortage of ambitious entrepreneurs trying to solve them. On the "Pitch for Purpose O...
https://www.meetup.com/Oslo-Startup-Founder-101/events/259802825/</t>
  </si>
  <si>
    <t>03/19/2019 07:08:42.000Z</t>
  </si>
  <si>
    <t>https://www.google.com/calendar/event?eid=MXNlc2I3ODhmZDZtZG1uazc1ZjI5dWtraWMgenphZXJvY2FsLm9zbG9zZWwxQG0&amp;ctz=Europe/Oslo</t>
  </si>
  <si>
    <t>Redefine the leadership with Management 3.0</t>
  </si>
  <si>
    <t>Oslo Agile Commune
Thursday, April 4 at 5:30 PM
Dear Agilists, Join us to redefine the leadership with Management 3.0. A quick overview of your evening with us:17:30-18:00 Networking and Refreshment...
https://www.meetup.com/AgileOslo/events/259806627/</t>
  </si>
  <si>
    <t>03/19/2019 07:08:43.000Z</t>
  </si>
  <si>
    <t>https://www.google.com/calendar/event?eid=NWxkM3Q4YjhrZmhtYzRxOHFvMWpsNTBpM3AgenphZXJvY2FsLm9zbG9zZWwxQG0&amp;ctz=Europe/Oslo</t>
  </si>
  <si>
    <t>Digital Competence - Office 365 Survive in the cloud</t>
  </si>
  <si>
    <t>Norwegian Office 365 Community Meetup - Oslo
Thursday, April 25 at 5:00 PM
Digital Competence – Office 365 survive in the cloud Hvordan påvirker innføring av Office 365 plattformen en virksomhet og hva må til for at virksomhe...
https://www.meetup.com/NSC-Oslo/events/259304247/</t>
  </si>
  <si>
    <t>https://www.google.com/calendar/event?eid=MmkzYXY3NXYya3U0ZjR0aXM4dHVzYm1haWkgenphZXJvY2FsLm9zbG9zZWwxQG0&amp;ctz=Europe/Oslo</t>
  </si>
  <si>
    <t>Experience Avaya Norway</t>
  </si>
  <si>
    <t xml:space="preserve">Velkommen til vårt kundesenterseminar!
Merk av dagen i kalenderen allerede i dag.
Benytt muligheten til å høre våre kundesenterspesialister fortelle hvordan Avaya kan hjelpe dere med å digitalisere kundesenteret for å gi en bedre opplevelse for både kundene og agentene.
 Vi vil ha fokus på følgende områder:
RPA (Robotic process automation)
AI (Artificial Intelligence)
Cloud
Sikkerhet 
GDPR
 Vi vil også dele kundecaser som illustrerer dette i praksis.
Program:
09:00-10:00Lett frokost og registrering
10:00-10:15Velkommen og introduksjon - Kari Anne Nordby, Country Manager, Avaya
10:15-10:45Kundeopplevelse – Trender og erfaringer i markedet - Natalie Keightley, Contact Center Marketing Lead EMEA, Avaya UK
10:45-11:15AI (kunstig intelligens) i Contact Center: Hva, hvorfor, når og hvordan - Anton Korniliev, Contact Center Sales Manager, Avaya Nordics and Baltics, Russia and CIS, and Israel
11:15-11:45Dette må kundesenteret deres vite om GDPR compliance - Ib Axelsen, Sales Engineer, Avaya Nordics and Baltics
11:45-12:30Lunch og demo for å se løsninger i bruk - Arne Østensen, Sales Engineer, Avaya Nordics and Baltics
12:30-13:00Boost.AI: Conversational Intelligence. Hva det er og erfaringer fra prosjekter - Henry Vaage Iversen, Co-Founder and Chief Commercial Officer, Boost.ai
13:00-13:30Voice Biometrics som verktøy for høyere NPS og redusert fare for svindel - Anton Korniliev, Contact Center Sales Manager, Avaya Nordics and Baltics, Russia and CIS, and Israel
13:30-14:00Pause og demo for å se løsninger i bruk - Arne Østensen, Sales Engineer, Avaya Nordics and Baltics
14.00-14:40Front og Backoffice automatisering med Avaya og Verint. - Owen Crossweller, Solution Consultant, Verint
14:40-15:10Hvilken skytjeneste er riktig for min virksomhet? Velg de applikasjonene og leveransemodellen som hjelper din virksomhet å nå sine mål  - Richard Jenner, Senior Cloud Business Development Manager EMEA, Avaya UK
15:10-15:45La agentene deres bli ultraeffektive med Avaya digital workspace - Ib Axelsen, Sales Engineer, Avaya Nordics and Baltics
15:45-16:00Oppsummering av dagen - Kari Anne Nordby, Country Manager, Avaya
Vi gleder oss til å møte deg! 
Med vennlig hilsen, Avaya Norway Team
#ExperiencesThatMatter
https://www.eventbrite.co.uk/e/experience-avaya-norway-tickets-579995401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09:12.000Z</t>
  </si>
  <si>
    <t>https://www.google.com/calendar/event?eid=MG82N2dxZ2ZkbGtpbnJtZ2M5azdvcjFkMGYgenphZXJvY2FsLm9zbG9zZWwxQG0&amp;ctz=Europe/Oslo</t>
  </si>
  <si>
    <t xml:space="preserve">Mindful Leadership &amp; Marketing </t>
  </si>
  <si>
    <t xml:space="preserve">Mindful Leadership &amp; Marketing - Marketing to Migrants
In a world of contrasting cultures, needs and competition, how do we move beyond big data and drive our marketing from empathetic perspectives and not just analytic reports?
In this Mindful Leadership workshop, we use impactful tools and empathetic insights to mobilise innovation and creativity in your business. We step out of lifestyle stress and daily demands, we flex our brains and step out of our cultural bubble to practice techniques for everyday marketing to migrants. 
Are you a mindful leader?
Our workshops are about cultivating more diversity and mindfulness in business as a solution to increase focus, productivity, clarity, presence, creativity, innovation, empathy, inspiration and collaboration at work.
Our workshops are suitable for mindful leaders who want to practice and learn how to lead with both their heart and head, who want to inspire greatness in their teams and do purposeful work.
Silent workshops
All our workshops are conducted as silent workshops:
No PowerPoint presentations
No mobile phones  
No distractions 
We invite you to just be present.
Guided workshops
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
What to expect?
Interaction and insight
Silent reflection
Active listening and focused intentions
Tangible takeaways.
Suitable for corporates and startups: HR managers, business leaders, departments, teams and founders.
About Laverne Wyatt
Laverne Wyatt  is based in Halden, Gothenburg and Oslo.
She’s originally from Durban in South Africa and has worked in many different markets and large brands including Unilever, the Rescue Society, and the Stadium. In addition to public agencies such as NOPA, the Church City Mission, Global Oslo Music and Anti-racist Center.
Laverne has a solid multicultural capital that helps customers reach new and more complex target groups. As CEO of In Living Color, she helps businesses, artists, and public organizations communicate better and more effectively with an ever-growing and diverse global population.
https://www.eventbrite.com/e/mindful-leadership-marketing-tickets-559604732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09:17.000Z</t>
  </si>
  <si>
    <t>https://www.google.com/calendar/event?eid=MGl2MDduNnAxc2Fha3V0YXFwMjd1aDJzZHUgenphZXJvY2FsLm9zbG9zZWwxQG0&amp;ctz=Europe/Oslo</t>
  </si>
  <si>
    <t>Bowen Craggs Club SIG: Content publishing: Conquer and control (Norway)</t>
  </si>
  <si>
    <t xml:space="preserve">Join us in Norway for our Special Interest Group meeting on Content publishing: Conquer and control
We will be holding a small, round-table discussion group hosted by your fellow Club members from Equinor.
Many corporate digital communicators tell us that they have lots of great stories within their organization, but that they cannot get colleagues to write about them - or talk about them - on external channels. Others, increasingly, have a different problem: preventing disparate teams from publishing sub-standard material on country or subsidiary sites, or worse still, on the global site. And some central digital teams end up becoming bottlenecks, preventing the publication of stories they want to get out to the world.
We'll be discussing how to have tackle these content publishing challenges. The group will be invited to share their own experiences, and we expect to talk about anything from tools to training to teams.
And, of course, governance - one of our favourite topics, and key to successful content publishing.
Wednesday 3 April 2019
1300 - 1600 CET
Equinor, 33 Martin Linges vei, Fornebu 1364, Norway
(NB. Bærum, not Oslo. There is an identical street name in Oslo.)
To encourage open discussion and best practice sharing our meetings are face-to-face with participant-driven agendas, facilitated by the Bowen Craggs team.
This event is open to Bowen Craggs Club members only.
Attendees will be digital professionals with responsibility for the corporate web and social channels at large, multi-national companies.
https://www.eventbrite.com/e/bowen-craggs-club-sig-content-publishing-conquer-and-control-norway-registration-549140433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09:25.000Z</t>
  </si>
  <si>
    <t>https://www.google.com/calendar/event?eid=MWFxc2V1OTF1M2Robm52dnQ4M2IwMG03bmIgenphZXJvY2FsLm9zbG9zZWwxQG0&amp;ctz=Europe/Oslo</t>
  </si>
  <si>
    <t>FundingPartner og Hun Spanderer: Slik får vi flere kvinnelige investorer</t>
  </si>
  <si>
    <t xml:space="preserve">Kun én av fire private investorer på Oslo Børs er kvinner, og under 1 % av alle som investerer i startups i Norge er kvinner.
Dette skal vi endre på.
FundingPartner og bokaktuelle Hun Spanderer inviterer til en helaften med foredragsholdere som er i norgestoppen på sine respektive fagfelt. Vi vil knuse noen myter om hvorfor så få kvinner investerer i dag, og gi alle fremmøte kunnskapen de trenger for å få god avkastning på sparepengene sine. 
I tillegg kan vi lokke med fri bar og lett servering.
PROGRAM
18.30-19.00 – Oppmøte og mingling
19.00-19.20 – Isabelle Ringnes og Marie Louise Sunde (Hun Spanderer)  - "Kvinner bare velger annerledes" - Ubevisst kjønnsdiskriminering og kjønnsbaserte stereotypier
19:20-19:40 – Anette Hjertø (Portfolio Manager i DNB og leder for Kvinner i front-finans)  - Slik bør du investere i dagens marked
19:40-20.00 – Pause
20.00-20.20 – Karen Heskja (Investment Manager i DNB Ventures) - Hvordan finne og investere i de beste oppstartsselskapene?
20.20-20.40 – Vilde Krogsrud (Kredittansvarlig i FundingPartner) - Hvordan oppnå stabil avkastning ved å investere i lån?
20.40-22.00 – Mingling og mulighet til å bli bedre kjent med foredragsholderne
Arrangementet vil finne sted på Toppsenteret i Forskningsparken, Gaustadalleen 21. 
Vel møtt!
https://www.eventbrite.com/e/fundingpartner-og-hun-spanderer-slik-far-vi-flere-kvinnelige-investorer-tickets-58750716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09:29.000Z</t>
  </si>
  <si>
    <t>https://www.google.com/calendar/event?eid=MjNqZWhtMm8zdGMxbGdqcTU5OW05ZGNucG4genphZXJvY2FsLm9zbG9zZWwxQG0&amp;ctz=Europe/Oslo</t>
  </si>
  <si>
    <t>Women in Data Science - Oslo</t>
  </si>
  <si>
    <t xml:space="preserve">Welcome to the third annual Women in Data Science conference on Thursday, April 4, 2019.
SCHEDULE
The day will be split into two parts, please select your ticket based on the portions you plan to attend. The event is free, but tickets are limited so we appreciate you updating your RSVP if you know you won't be able to attend  :)
MORNING: HANDS-ON WORKSHOPS (9:00 - 13:00)
Choose one from three hands-on workshops and start applying machine learning to real world problems:
Reinforcement Learning in a Nutshell  - Ning Zhou (Microsoft)
In the "Reinforcement Learning in a nutshell" tutorial, we will walk you through the core ideas behind reinforcement learning - how reward functions, how it has developed from the classical dynamic programming to the modern algorithms used by Deepmind AlphaGo. You will also get your hands dirty and build a smart agent with reinforcement learning for an Atari game. 
Anomaly Detection for Equipment - Kristin Hornæs (Arundo)
Equipment failure in heavy industry (maritime, oil and gas, mining...) accounts for millions of dollars in downtime and repairs annually. In this workshop, we will go through a use case of detecting non-normal equipment behavior using sensor data. You will be training models on historic data and deploy these models into a cloud environment to make predictions on live stream data.
Building a Data Analytics Model - Que Tran and Rebecca Seyfarth (Cognite)
Today we hear about Machine Learning applications in the consumer world quite often: from estimating traffic on our way to work to smart recommendations based on our past behavior and interests. However, in asset-heavy business-to-business industries, Machine Learning is still a bit of a buzzword. In this workshop, we’ll show you an example of how the Oil &amp; Gas industry is currently using Machine Learning and you will learn how to build your own data analytics model. We’ll show how to build a model to estimate the output pressure of a suction cooler from input flow rate, input pressure, and input temperature.
AFTERNOON: SPEAKERS FROM THE INDUSTRY (13:00 - 17:00)
We are excited to welcome six industry professionals to share their stories with us. More information on the talks will come soon.
EVENING: DINNER &amp; NETWORKING (17:00 - 19:00)
Join us for dinner and networking.
ABOUT WiDS
The Global Women in Data Science (WiDS) Conference aims to inspire and educate data scientists worldwide, regardless of gender, and support women in the field. This annual conference is held at Stanford University and 100+ locations worldwide, hosted by WiDS Ambassadors.
WiDS OSLO CONFERENCE - WHAT TO EXPECT
Talks from local speakers from academia and the industry. Live introductory workshop on applying machine learning to detect anomalies in real data. Opportunity to network with the local data science community and leadership. Stream of Stanford Keynote Speakers with drinks and networking.
WHO SHOULD ATTEND?
The conference is open to everyone, regardless of gender, who is interested in engaging with and learning from the local data science community.
https://www.eventbrite.co.uk/e/women-in-data-science-oslo-tickets-575073821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09:38.000Z</t>
  </si>
  <si>
    <t>https://www.google.com/calendar/event?eid=MDJ2MDAwc2N0OWg2bWhtbHU5b2loaHE3M3IgenphZXJvY2FsLm9zbG9zZWwxQG0&amp;ctz=Europe/Oslo</t>
  </si>
  <si>
    <t>Alumni Meet Partners @TheFactory (invitation only)</t>
  </si>
  <si>
    <t xml:space="preserve">Let's together create power couples!
https://www.eventbrite.co.uk/e/alumni-meet-partners-thefactory-invitation-only-tickets-575894646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09:43.000Z</t>
  </si>
  <si>
    <t>https://www.google.com/calendar/event?eid=MXNodWMzcTkzaG5ndGhqZDJyN3QybWQ1aXYgenphZXJvY2FsLm9zbG9zZWwxQG0&amp;ctz=Europe/Oslo</t>
  </si>
  <si>
    <t>Design tips for non-designers</t>
  </si>
  <si>
    <t xml:space="preserve">This is a FREE coding workshop on UI and Design
https://www.eventbrite.com/e/design-tips-for-non-designers-tickets-565469965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09:49.000Z</t>
  </si>
  <si>
    <t>https://www.google.com/calendar/event?eid=NTcyYjAxaDBmZWlsNjFvb3F1MGY2c2JidXQgenphZXJvY2FsLm9zbG9zZWwxQG0&amp;ctz=Europe/Oslo</t>
  </si>
  <si>
    <t>OSLO.AI QUARTERLY #1 - Applying AI for Smart City Development</t>
  </si>
  <si>
    <t xml:space="preserve">Oslo AI Meetups are quarterly events for AI professionals and enthusiasts focusing on lessons learned applying AI. Each meetup consists of 2 elements enabling interactive sessions:
Learn: 2-3 Applied AI talks of industry peers sharing insights and actionable advice based on hands-on experiences applying AI. Check out our applied AI talks below!
Connect: Peer-to-Peer networking session; mingle and exchange about machine learning, Natural Language Processing, Computer Vision or any topic you fancy to connect with new and leading practitioners in your technology realm. Join us this time to expand your applied AI network!
Go to https://city.ai/cities/oslo to learn more about the Oslo.AI community.
PEER TALKS @ #1 Oslo AI
1. Hans Martin Espegren, Data Science Team Lead @ Urban Sharing AS
"Building The World's Most Efficient Bike Sharing Scheme with Machine Learning on Google Cloud"
Urban Sharing processes and analyses the data from the major bike share schemes in Norway. In this presentation Hans Martin Espegren will demonstrate how this data is used to optimize both strategic and operational depressions, and how Urban Sharing turned Oslo Bysykkel into one of the most efficient bike share schemes in the world. Urban Sharing have built their platform using Google Cloud infrastructure, and Hans Martin will demonstrate some of the capabilities for doing data science and machine learning in the cloud.
2. Magnus Axelsson, Senior Data Scientist @ Inmeta Consulting AS 
"Digital farmers: How to optimize milk and meat production using CatBoost"
In this talk, Magnus will review how inmeta managed to improve Tine's incumbent model for predicting animal weight by 60% (MAE reduction) using machine learning techniques to help dairy farmers optimize milk and meat economy. He will focus on some well known concepts for iteratively diagnosing and improving algorithms such as e.g. learning curves, unsupervised feature learning and use of information theory for filtering out bad data when faced with dirty and heterogenous datasets. As a small bonus, Magnus briefly discuss how to implement a neural network on tabular data by use of embeddings on nominal data, since this is still relatively non-standard.   
3. TBA
AGENDA
17:00-17:30 Casual mingling with pizza and drinks
17:30-17:40 Welcome &amp; Intro (City AI team)
17:40-18:10 Peer Talk: "Building The World's Most Efficient Bike Sharing Scheme with Machine Learning on Google Cloud"
18:10-18:40 Peer Talk: "Digital farmers: How to optimize milk and meat production using CatBoost"
18:40-19:00 Peer-to-peer networking session
19:00-19:30 Peer Talk: TBA
19:30-20:00 Casual mingling until the event venue closes (optional)
JOIN US
Teknologihuset @ Pilestredet 56  on  Thursday April 4th 2019, 17:00
https://www.eventbrite.com/e/osloai-quarterly-1-applying-ai-for-smart-city-development-tickets-588385857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09:55.000Z</t>
  </si>
  <si>
    <t>https://www.google.com/calendar/event?eid=MzlrYThvdmUwNG4xbjJqZzNvMW9maDl2aDcgenphZXJvY2FsLm9zbG9zZWwxQG0&amp;ctz=Europe/Oslo</t>
  </si>
  <si>
    <t>Gratis Internett of Things seminar</t>
  </si>
  <si>
    <t xml:space="preserve">Vi omgir oss stadig med flere og flere produkter som kommuniserer med hverandre over internett. For å belyse utfordringene og mulighetene med IoT inviterer derfor NEK til et formiddagsseminar. Seminaret vil ha spennende innlegg fra sentrale aktører og vil være interessant for alle som har interesse for IoT.
Program:
08:30         -   09:00            Registrering og frokost                                                            
09:00         -   09:05            Velkommen                                                                           
09:05         -   09:30            Forbrukerutfordringer ved tingenes internett        
09:30         -   10:00            Nettverkene for tingenes internett                              
10:00         -   10:30            Risikoen med "ting"                                                            
10:30         -   11:00            IoT i praksis                                                                              
11:00         -   11:30            IoT Standardiseringsarbeid i ISO/IEC                            
11:30         -   11:45            Oppsummering   
Les mer om programmet her!                                                                 
https://www.eventbrite.com/e/gratis-internett-of-things-seminar-tickets-577750045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09:59.000Z</t>
  </si>
  <si>
    <t>https://www.google.com/calendar/event?eid=Mmd1cDQ1cTM5cHJlbGoyaTFwdmJhdnZvc2QgenphZXJvY2FsLm9zbG9zZWwxQG0&amp;ctz=Europe/Oslo</t>
  </si>
  <si>
    <t>GLOBAL WOMAN CLUB OSLO: BUSINESS NETWORKING BREAKFAST - APRIL</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Global Woman Club Oslo Business Networking Breakfast on Thursday 11 April 2019 from 08.30am to 11.30am.
Buy your early bird ticket by 28 March to save money!
Tove Lovisa Bergkvist is your host and organiser and you can see more about Tove and why she became part of the Global Woman family here: http://globalwomanclub.com/oslo
On arrival, help yourself to a lovely breakfast buffet and meet and greet with each other. Tove will open with a welcome and introduction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and more from the buffet selectio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Club and City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Frankfurt, Brussles, Bucharest, Los Angeles, New York, Chicago, Nottingham, and Birmingham UK, Johannesburg South Africa, with 24 clubs in 16 countires by the end of 2018 and many more opening in 2019, including Dubai, Copenhagen,Singapore, San Francisco and Miami.
You can see Global Woman breakfast and evening dates in all locations and countries, and other Global Woman events at http://globalwomanclub.com/events
We do take pictures and share on Facebook (join us and see them on the Global Woman Club Public group) and on the Global Woman websites: globalwoman.co and globalwomanclub.com
We will contact you about this and other events after you have booked your ticket. You may unsubscribe at any time and can view our privacy policy at https://globalwomanclub.com/privacy-policy
https://www.eventbrite.com/e/global-woman-club-oslo-business-networking-breakfast-april-tickets-542155401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0:08.000Z</t>
  </si>
  <si>
    <t>https://www.google.com/calendar/event?eid=NDU4Y3A5cTZwaTRnZmpxYTI3bXRsczhpbm0genphZXJvY2FsLm9zbG9zZWwxQG0&amp;ctz=Europe/Oslo</t>
  </si>
  <si>
    <t>Mindfulness In Leadership &amp; Biomimicry Workshop</t>
  </si>
  <si>
    <t xml:space="preserve">Mindfulness In Leadership &amp; Biomimicry - Nature inspired leadership and organisations. Watch video
Have you ever wondered how you can improve the efficiency of your organisation and the motivation of your employees? Meet Biomimicry!
Put simply, biomimicry can be described as "Sustainable innovation inspired by nature".
Superorganisms like bees or ant colonies have super efficient ways of organising themselves. Unleash the efficiency of your organization and boost the motivation of your employees by implementing strategies inspired by nature's best practices.
What is Biomimicry?
Biomimicry is the science that extracts nature’s design principles and uses them to solve challenges in pretty much any area you can think of. We call it the "conscious emulation of nature's genius". We're not talking copying nature, but really extracting principles and use them.
In this 4-hour workshop, Michel Wolfstirn takes you through the basics of Biomimicry and how you can use those for your organisation's efficiency and the way your people and teams work.
Are you a mindful leader?
Our workshops are about cultivating more diversity and mindfulness in business as a solution to increase focus, productivity, clarity, presence, creativity, innovation, empathy, inspiration and collaboration at work.
Our workshops are suitable for mindful leaders who want to practice and learn how to lead with both their heart and head, who want to inspire greatness in their teams and do purposeful work.
Silent workshopsAll our workshops are conducted as silent workshops:
No PowerPoint presentations
No mobile phones  
No distractions 
We invite you to just be present.
Guided workshops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
What to expect?
Interaction and insight
Silent reflection
Active listening and focused intentions
Tangible takeaways.
*45-minute lunch is includedSuitable for corporates and startups: HR managers, business leaders, departments, teams and founders.
Michel Wolfstirn                                                                                                                    
Watch video
When Michel Wolfstirn found Biomimicry he knew this was what he wanted to share. He founded Biomimicry Norway after receiving his training through the international Biomimicry Institute.
Before founding Biomimicry Norway, Michel worked as a Mechanical Engineer in the oil industry for over 8 years. Some of his other specialties include hands on and cross disciplinary work, environmental qualification, field support and testing, concept development, prototyping and sustaining. 
https://www.eventbrite.com/e/mindfulness-in-leadership-biomimicry-workshop-tickets-559598263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0:12.000Z</t>
  </si>
  <si>
    <t>https://www.google.com/calendar/event?eid=MWhvaGgxN3R1cGVhdnZlOXM3ZmF0a2FlOXYgenphZXJvY2FsLm9zbG9zZWwxQG0&amp;ctz=Europe/Oslo</t>
  </si>
  <si>
    <t xml:space="preserve">Event Happens on First Friday of the Month.. 
To participate:
Job Seekers must complete profile on https://tao.ai/p/fff/_/osl
Recruiters must complete profile on https://tao.ai/p/fff/recruit/osl
#FirstFridayFair (#FFF)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osl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osl/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oslo-osl-tickets-425656720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0:16.000Z</t>
  </si>
  <si>
    <t>https://www.google.com/calendar/event?eid=NzhoZG9zbDFodm82ZGVtNnZvb2kxNWh0MzMgenphZXJvY2FsLm9zbG9zZWwxQG0&amp;ctz=Europe/Oslo</t>
  </si>
  <si>
    <t xml:space="preserve">Produktivitets-Faktoren </t>
  </si>
  <si>
    <t xml:space="preserve">Jeg tror alle fortjener å leve et inspirert liv, fylt med takknemlighet, livsgnist, energi, vitalitet og kreativitet.
Og jeg vet at alle har muligheten. 
Ved hjelp av ny forsking som gjør inspirasjon reproduserbart hjelper jeg mennesker å nå sitt fulle potensiale.
- Tidligere foredrag har vært fullbooket.
Her er jeg sikker på at du forlater eventet med en dyp innsikt og flere aha-opplevelser som vil bidra til at det er enklere for deg å ta valg i hverdagen. Valg som fører til mer inspirasjon og en jevn flyt av energi samt mindre stress. Dette er ikke et vanlig motivasjons foredrag, her tar vi det et steg dypere, som jeg har opplevd er nødvendig for å skape varige resultater. Her vil du oppdage hvordan vi i Top Performance Institute har hjulpet flere mennesker å 3 doble sin effektivitet og produktivitet.
Viktig: Om du har deltatt på tidligere betalt events/seminar/foredrag med meg vil du få 50% avslag på dette eventet. Se info på "Billett for medlem".
For deg som ønsker:
✔ Bedre forståelse av din drivkraft og indre motivasjon.
✔ Forstå hvordan man kan skape bedre kommunikasjon.
✔ Forstå hvordan du kan drastisk øke din produktivitet og effektivitet.
✔ Vite hvorfor man blir utbrent og hva du kan gjøre med det.
✔ Vite nøyaktig hvordan du kan skape mer kreativitet, inspirasjon, engasjement og gjennomføringsevne for deg eller ditt team.
✔ Vite hvordan DU best kan lede andre med mer tillit samt hvordan man skaper ledere rundt seg.
✔ Vite hvordan man fjerner stress og får klarhet rundt dine valg.
✔ Få mer mening og vitalitet i hverdagen.
Hvem burde delta på dette seminaret?
- Hvem som helst (Gründere, familier, ledere, lærere, HR, unge engasjerte osv.) som ser etter en ny opplevelse og som ønsker å finne sitt høyeste potensiale for å lage en kraftig positiv innvirkning i seg selv og de rundt seg.
Takknemlighets tilbakemeldinger fra andre klienter
“Ærlig talt, jeg kan ikke sette ord på hvor utrolig bra og øyeåpende de siste timene har vært. Ser frem til fortsettelsen." - Jan Erik Ødegård, Sales Consultant at Car Spa AS.
"Jag kom till Sindres föredrag utan några alls typ av förväntningar eller förhoppningar men lämna föredraget med massa positiv energi. Jag fick mig en liten aha upplevelse. Jag har jobbat som PT under en längre tid och förstod ganska tidigt hur viktigt det va att kunna hitta kundens mental styrka. Efter jag va på Sindres föredrag fick jag mig en liten djupare förståelse om detta och hur jag skulle ta denna nya kunskap fram i praktik. Jag är väldigt glad för att jag gick på Sindres föredrag och kommer gå på fler föredrag i framtiden." - Daniel Hjärten, CEO at Dchange
"Sindre gir av seg selv og skaper rom for å hente fram mine egne ressurser på en unik måte. Gjennom presentasjon og oppgaver fant jeg sammenheng mellom mangler fra barndommen og mine høyeste verdier i dag. Det ga meg en dypere bekreftelse på det jeg gjør og retningen videre, og en tryggere frihet for det jeg har å dele med verden. Tusen takk, Sindre." - Karl Roger Melby
Video, produktivitetsfaktoren del 1 https://lnkd.in/gHp6G_S
https://www.eventbrite.com/e/produktivitets-faktoren-tickets-57330255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0:20.000Z</t>
  </si>
  <si>
    <t>https://www.google.com/calendar/event?eid=MHAxaHBwOXFmYzJsaG5iamJyODVtYmIybWkgenphZXJvY2FsLm9zbG9zZWwxQG0&amp;ctz=Europe/Oslo</t>
  </si>
  <si>
    <t xml:space="preserve">Platform Strategies for Business in the Digital Age </t>
  </si>
  <si>
    <t>Platforms have been transforming entire sectors of the economy, marginalizing incumbents and enabling small startups to rise rapidly to global dominance. Many of the world’s most valuable companies are platforms. 70% of the world’s top 10 companies by market capitalization (Amazon, Apple, Alibaba, Microsoft, Facebook et al) and 70% of the $1 billion+ unicorn startups (Didi, Airbnb, Uber et al) operate open ecosystems that match buyers and sellers, gain enormous value and market share from network effects, and harness their users to innovate.
But even your local health club makes much of its money not by what it sells but by facilitating the interactions or transactions of others—just like farmers’ markets or stock exchanges already do. 
Regardless of your industry, now you can too. Unexplored potential for platformization lie in many domains and value chains. Attend our 1-day highly interactive Platform Strategies Masterclass to learn how to convert existing products and services to Minimum Viable Platforms and walk step by step through adopting a platform strategy.
What you will walk away with
You will learn a design framework to rollout platform strategies that activate ecosystems. This Masterclass will equip you with immediately actionable tools and techniques to build, scale and govern your own platform. You will:
Identify approaches to building two-sided or multi-sided B2B or B2C marketplaces and select the right one for you;
Scan and mobilise the ecosystem and analyse platform adoption at firms like Amazon, Netflix, Airbnb, Tinder, with key success metrics and pitfalls;
Define a go-to-market strategy to grow both supply and demand on the platform and build a strong network effect;
Recognise and know how to compete in networked economies and winner-take-all markets.
After building your understanding and capacity, you will design a platform business model for your own company with key strategic components (e.g. openness, cannibalization, competition) and a pathway for adoption. Together, we will build a roadmap with step by steps actions to validate your platform ideas and test it through a lean prototyping approach.
You’ll be able to apply the learning directly to your company, product, service, an existing platform or to a market that you are thinking to access.
For whom?
Whatever your business is, you are or you will most likely compete with or build on top of existing platforms. This game needs to be played with platform rules. 
This Masterclass is designed for business leaders to operate effectively in platform environments by providing a set of theories, frameworks and tools to transform existing businesses or launch new ventures. Anyone from CEOs, CTOs and CMOs, to operation managers, service designers and R&amp;D officers, whose responsibilities require forward-looking innovative business thinking will benefit from this Masterclass.
Nonprofit can also use the learning from this Masterclass to mobilise their users and create greater value with lower cost, and customised solutions for their communities.
To foster teamwork and maximize the learning impact, we encourage both individuals and teams to attend.
Program
Morning 08:30 – 12:30 
1. FOUNDATIONS
What makes platforms special and powerful? How are platforms fundamentally different than product firms? Why do platform businesses often generate winner-take-all outcomes?
2. PRODUCT-TO-PLATFORM 
How can traditional products or services businesses be transformed into platforms? When does it make sense to undertake this transformation? How to address the barriers firms face in organising themselves in platform businesses?
3. DESIGN 
Why is platform design different than product and service design? How to map the ecosystem and motivate users? How does a platform’s architecture choices resolve conflicting interests of its multiple constituents? What should platforms own and what should they not?
4. LAUNCH
How many sides should a platform have? Which side should you start growing first and how? How to solve the chicken-or-egg problem, gain critical mass and ignite network effect? How to deal with competition and multi-homing? 
5. PLATFORM CANVAS DESIGN 
In this interactive hands-on session you will scan and mobilise open ecosystems and produce a platform business model for your own or your next company. We will utilize a proven Platform Canvas tool to facilitate the work. Working in groups, participants review each other’s canvas and prototype a Minimum Viable Platform.
12:30 - 13:30 Working Lunch
Afternoon 13:30 – 17:00
6. MONETIZATION 
How to choose a successful revenue model for platforms? Under what conditions should a platform subsidize the participation of one or multiple sides? How should the pricing structure change over the platform’s lifecycle? 
7. TOOLS 
What tools can ease access to your platform, facilitate transactions, reduce frictions and provide further support to your users?  What AI, tech and other third-party integrations should be embedded into the platform? How to optimise the matching between supply and demand? How to improve how your value proposition is communicated to your users? 
8. GOVERNANCE 
How much control should a platform take over the interactions it enables? What curation mechanisms will increase traction and ignite network effect on your platform? How to build a community and grow both supply and demand simultaneously? How to avoid legal risks and users bypassing your platform?
9. METRICS 
What data strategy and metrics can be implemented to measure successful platform transactions? How do these metrics differ from those implemented by linear business models? How metrics should evolve in the growing phase of a platform?
10. POLICY AND REGULATION 
Do platforms play by different rules and should they? When and how should platforms be regulated? Can platforms become anti-competitive monopolies? What antitrust and other policies platforms should watch out for?  
11. NEW PLATFORMS 
Why blockchain and cryptonetworks represent the new frontier of platform business models? How to design decentralised autonomous organisations and integrate distributed ledger technologies into a platform? What permission (private) and permissionless (public) approaches to implement to blockchain-powered platforms?
Evening 17:00 - 20:00
1:1 COACHING SESSION
Participants can request short and individualised coaching sessions (15 min each) with the trainers after the Masterclass.
How the Masterclass works
Preparation: bring forward an existing platform, idea of a platform or market opportunity that you want to develop or optimise during the Masterclass.
Content: 20% briefing, 10% case study, 50% gamification and exercise, 20% feedback loop and discussion.
Maximum group size: 25 people.
Language: English with facilitation in Norwegian.
Handouts: A platform toolbox and success checklist will be provided before and after the course.
Required Expertise: For both beginners and experts.
Contact: karen.wessinger@euro-freelancers.eu
Ticket and cancellation policy
If this Masterclass is not confirmed, you'll receive a full refund of your registration fee. If the trainers have to cancel due to unforeseeable circumstances you'll receive a full refund of your registration fee. Please note that travel or other costs will not be refunded.
Make sure you select the right ticketing option. If you're a EU registered VAT holder you will save 24% VAT.
Group discounts (more than 5 people from your team) and very few discounts (for those who can not afford the ticket price) are available. Get in touch to find out more.
If you cancel your ticket up to one week before the Masterclass, you'll receive a full refund. No refund will be offered as of one week before the Masterclass. You can however transfer your ticket to a colleague from the same organisation at no extra charge.
Ticket invoices will be issued and sent to you after the event.
Instructors
Marco is CEO at Euro Freelancers, a curated marketplace for consulting and legal services on-demand. He is former Secretary General, now Board Member, at the European Sharing Economy Coalition, a network representing companies in the on-demand</t>
  </si>
  <si>
    <t>03/19/2019 07:10:42.000Z</t>
  </si>
  <si>
    <t>https://www.google.com/calendar/event?eid=MW9zc21jbnE4ZGFpcHNranBwNDd0cGE5amkgenphZXJvY2FsLm9zbG9zZWwxQG0&amp;ctz=Europe/Oslo</t>
  </si>
  <si>
    <t>Hvordan lykkes med å skape gevinst av digital transformasjon?</t>
  </si>
  <si>
    <t xml:space="preserve">Endring og digital omstilling er krevende. Hastigheten på endringer i dag krever nytenking og bevisste valg i investeringer og ressurser.  For å lykkes kreves innovasjon og fokus på det som skaper verdi – alt annet er overflødig.
Chris Potts er en internasjonal anerkjent mentor og foredragsholder innen hvordan investere i og sikre verdi av endringer. Chris har skrevet en rekke bøker rundt dette temaet. Primesource er derfor stolte av å få han til Norge for å inspirere og dele sine erfaringer og beste praksis for hvordan lykkes med å skape gevinst gjennom endring og digitalisering.
Chris vil gi deltagerne et praktisk og interaktivt program på hvordan lykkes med å skape gevinst gjennom endring og digitalisering. Seminaret foregår på engelsk og deles i 2 deler. Registrering åpner fra kl 08:30. 
Part 1: Interactive keynote with Chris Potts
09:00 - 11:30:  How to be excellent at creating outcomes from change v/Chris Potts Worldwide Specialist in Enterprise Investment
We need to take the best of what we have, re-purpose and upgrade it for the digital and agile world of today.Transform your thinking form projects driven portfolio of changes to goals-driven – and how to make that happen. Transformation requires a diverse set implementation methods - such as “waterfall”, “agile” and informal changes - we will see how to be flexible enough to handle them all, within a robust and consistent approach for investing in change.
11:30 - 12:30: Lunch and discussions
Part 2 : Exclusive Workshop with Chris Potts (separate tickets)
12:30 - 17:00 – Practical learning session and hands-on discussions with Chris Potts
This session allows an exclusive group (max 25 participants) to elaborate and discuss the challenges in succesfull transformation directly with Chris Potts. In his challenging and inspiring way, Chris will take us through a set of scenarios and excercises enable all participants hands-on experience and exchange of thougts. 
Transforming your Change Portfolio from projects-driven to goals-driven Get practical experience on the advantages and design of a goals-driven portfolios, and tranform from projects-driven approaches.   
How to validate your process, culture and capabilities for investing in change The attendees will get practical experience in diagnosing their organisation’s personality, maturity and process as an investor in change, and how to use this assessment to improve your capability for change.
Summary and wrap-up
https://www.eventbrite.com/e/hvordan-lykkes-med-a-skape-gevinst-av-digital-transformasjon-tickets-554474468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0:45.000Z</t>
  </si>
  <si>
    <t>https://www.google.com/calendar/event?eid=MTlpdjY1NjBqMGI1MG9pb2JkY3BuZzF0YjMgenphZXJvY2FsLm9zbG9zZWwxQG0&amp;ctz=Europe/Oslo</t>
  </si>
  <si>
    <t>Salgsskolen - Selgende epost: Bruk eposten som et salgsverktøy!</t>
  </si>
  <si>
    <t xml:space="preserve">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Du får sikkert som de aller fleste veldig mye e-post i innboksen din? For mye...? Massemarkedsføring, spam og full innboks gjør at en e-post risikerer å forsvinne i mengden. Det er således neppe det salgsverktøyet som gir oss størst oppmerksomhet, men fordelen er naturligvis at prisen er lav og det er gode muligheter for å nå ut til mange, gjentatte ganger. En annen fordel er at hvis vi lærer å skrive gode selgende e-post, så vil det hjelpe avsender og mottaker med å holde fremdriften i salgsprosessen.
Vi kan av og til falle for fristelsen til å lette hverdagen med copy og paste. Når vi blir bedt om “å sende litt informasjon”, så kan denne e-posten derimot med enkle formuleringer skrives så målrettet og interessant at neste skritt blir en selvfølge. Velg dine ord med omhu.
Momentet “Selgende e-post: Bruk e-posten som et salgsverktøy!” hjelper deltakerne til å skreddersy standard formuleringer, som leder kundene mot beslutning og kontrakt. Hemmeligheten er å si nok, men ikke for mye. Hvordan skal du skille deg ut i innboksen, slik at kundene velger å handle av deg?
HVEM BØR DELTA 
Medarbeidere som bruker mye tid på kontoret foran pc’en
Medarbeidere som opplever liten suksessrate når de sender e-post
Medarbeidere som synes at det er vanskelig å skrive “godt norsk”
Medarbeidere som ønsker å bli flinkere med e-post som verktøy
TRENINGSMÅL – DELTAKERNE BEHERSKER Å
Sende kortere og bedre e-poster (innhold og form)
Få oppmerksomhet i kundens innboks
Gjøre e-post selgende, bygget opp med “mini-aksepter”
Skrive e-post som kunden kan selge videre internt
Vi ser frem til å treffe deg på treningen.
Klikk her for mer informasjon om programmet.
Klikk her for pris og påmelding.
Klikk her for å få opp kursbeskrivelsen.
https://www.eventbrite.com/e/salgsskolen-selgende-epost-bruk-eposten-som-et-salgsverkty-tickets-494209865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0:50.000Z</t>
  </si>
  <si>
    <t>https://www.google.com/calendar/event?eid=MmJ2Z3F0YWgxZTdwZ3RocXRhNzBkM2RncGggenphZXJvY2FsLm9zbG9zZWwxQG0&amp;ctz=Europe/Oslo</t>
  </si>
  <si>
    <t>Fund Manager Introductions: brief private meetings w/visiting GP delegation</t>
  </si>
  <si>
    <t xml:space="preserve">Span the globe over lunch to meet with a global delegation of private equity managers for your personal  briefing on key PE/VC trends.
https://www.eventbrite.com/e/fund-manager-introductions-brief-private-meetings-wvisiting-gp-delegation-registration-576122026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0:55.000Z</t>
  </si>
  <si>
    <t>https://www.google.com/calendar/event?eid=NjlibmJyMWN0YWUwbnU3YWxjZHVhZzFnNHEgenphZXJvY2FsLm9zbG9zZWwxQG0&amp;ctz=Europe/Oslo</t>
  </si>
  <si>
    <t>Dataangrep - personlig ansvar og risikohåndtering</t>
  </si>
  <si>
    <t xml:space="preserve">IKT-Norge, BDO Cybersecurity og Bull  Co inviterer til seminar om cybersikkerhet.
Dataangrep er i dag den største sikkerhetstrusselen mot norske virksomheter og deres omdømme. Denne formen for kriminalitet er ikke bare et problem for IT-avdelingen, men noe som angår hele virksomheten.I sin årlige rapport om risiko­tilstanden i Norge, slår Nasjonal sikkerhetsmyndighet (NSM) fast at nye sårbarheter, kombinert med en negativ utvikling av trussel­bildet, øker risikoen for å bli rammet av sikkerhetstruende hendelser.  I dag ser vi stadig oftere at det er styrene og daglige ledere som blir holdt ansvarlige. Kompetanse må være på plass innad i virksomheten for å kunne håndtere et komplekst risikobilde i en stadig mer digitalisert verden. Bull &amp; Co Advokatfirma, IKT-Norge og BDO Cybersecurity ønsker derfor å invitere ledere, sikkerhetsansvarlige og tekniske ledere til seminar den 10. april. Vi skal bl.a. ta for oss følgende:
Hva er det som kan gå galt, og hvordan?
Hva er den juridiske risikoen for selskapet, styret og ledende ansatte?
Kommunikasjonshåndtering i kriser
Hvordan redusere risikoog avverge eller begrense en potensiell krise?
Hvordan håndtere restrisikoen? Hva dekker forsikringen?
Registrering fra kl. 08:00Det vil bli servert kaffe/te, lett frokost og enkel lunsj
https://www.eventbrite.com/e/dataangrep-personlig-ansvar-og-risikohandtering-tickets-559667540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04.000Z</t>
  </si>
  <si>
    <t>https://www.google.com/calendar/event?eid=M2xpcjZhYjRtMWZkMGg0Z3MydGxrdmM0ZGggenphZXJvY2FsLm9zbG9zZWwxQG0&amp;ctz=Europe/Oslo</t>
  </si>
  <si>
    <t>Grønne Investeringsmuligheter - både på og utenfor børsen</t>
  </si>
  <si>
    <t xml:space="preserve">
Hva er alle disse grønne forretnings- og investeringsmulighetene? Og hvordan kan vi som privatpersoner ta del i å investere i disse, både på og ikke minst utenfor børsen?  
SustainableInsight, FOLK og OBR ønsker velkommen til et frokostseminar der vi vil høre mer om grønne aksjefond og obligasjonsfond, og hva de investerer i. Vi vil også høre om et felt i rask vekt, nemlig investeringer utenfor børsen. Start-ups er i økende grad med å levere de grønne løsningene, så hvordan kan vi ta del i å investere i disse?  
Agenda:
 - Grønne investeringsmuligheter – et paradigmeskifte v/  Susanne Gløersen, Founder SustainableInsight og initiativtaker The Sustainable Opportunity Initiative
- Grønne investeringer i aksjefond  v/Jon Sigurdsen, Porteføljeforvalter, DNB Miljøinvest
- Grønne investeringer i obligasjonsfond v/  Marianne Gut, Porteføljeforvalter, SEB Green Bond Fund  &amp; Ben Powell, Head of Climate &amp; Sustainable Finance Norway, SEB
-   Grønne investeringer i start-ups v/ Nordic Impact 
- Oslo som en global grønn testbed – det finansielle aspektet v/ Marianna Wachelke
https://www.eventbrite.co.uk/e/grnne-investeringsmuligheter-bade-pa-og-utenfor-brsen-tickets-587267442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08.000Z</t>
  </si>
  <si>
    <t>https://www.google.com/calendar/event?eid=MjRzYTVva2FkM3BiN3VqMmY3OHVraGFtMmkgenphZXJvY2FsLm9zbG9zZWwxQG0&amp;ctz=Europe/Oslo</t>
  </si>
  <si>
    <t>Innovation 2019 - Refleksjoner og visjoner</t>
  </si>
  <si>
    <t xml:space="preserve">10. april 2019 inviterer Center for Service Innovation (CSI) til «Innovation 2019: refleksjoner og visjoner». Dette er en formidlingskonferanse hvor vi deler åtte års forskning om tjenesteinnovasjon.
https://www.eventbrite.com/e/innovation-2019-refleksjoner-og-visjoner-registration-525175183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12.000Z</t>
  </si>
  <si>
    <t>https://www.google.com/calendar/event?eid=M3NqMGtzY25oZmRnN29wY3VnZXBmZDhjdWMgenphZXJvY2FsLm9zbG9zZWwxQG0&amp;ctz=Europe/Oslo</t>
  </si>
  <si>
    <t>Salgsskolen - Motivasjon: Ta ansvar selv!</t>
  </si>
  <si>
    <t xml:space="preserve">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Det er tøft å være selger! Jeg burde tatt flere telefoner... Jeg burde gått i flere møter... og jeg burde fått flere aksepter...
Når den niende kunden på rad takker nei til ditt tilbud, hvordan motiverer du deg til å ringe kunde nummer ti? Når resultatene uteblir, hvordan overbeviser du da deg selv eller teamet ditt til å fortsette mot målet?
En mellomleder uttalte spøkefullt når vi diskuterte behovet for møtebooking:”Hvorfor skal jeg ta en kald telefon, når jeg kan sitte her med en varm kaffe?”
Ordet motivasjon er noe som angår alle mennesker. Kanskje i særlig grad selgere. Ordet har vært forsøkt delt opp, hvor ”Motiv-asjon” understreker at det dreier seg om Motiv for aksjon. Formål og handling! Vi vet at det må handling til for å oppnå resultater. Det er ikke vanskelig å finne lysten når ting går bra, men hva gjør du i de tunge periodene? Hva er det som motiverer deg? Hva er motivet, målet med det du gjør?
Motivasjon er utvilsomt en viktig nøkkel for å oppnå resultater, men motivasjonen kommer ikke av seg selv. Vi tilbyr deg enkle og brukervennlige verktøy for å øke din motivasjon og får du mulighet til å oppleve mer suksess i hverdagen.
HVEM BØR DELTA 
Medarbeidere som har behov for en energiinnsprøytning
Medarbeidere som skal motivere seg til å nå mål, som andre har satt for dem
Medarbeidere som ønsker å utvide sin mentale verktøykasse med konkrete motivasjonsøvelser
Medarbeidere som ønsker å glede seg til å gå på jobben
TRENINGSMÅL – DELTAKERNE BEHERSKER Å
Avdekke hva som motiverer den enkelte - hvor henter vi energien vår
Justere sin innstilling og utstråling, slik at det understøtter salg og kundekontakt
Bruke visualisering i sine mentale forberedelser
Finne tilbake motivasjonen når det kjennes tungt
Vi ser frem til å treffe deg på treningen.
Klikk her for mer informasjon om programmet.
Klikk her for pris og påmelding.
Klikk her for å få opp kursbeskrivelsen.
https://www.eventbrite.com/e/salgsskolen-motivasjon-ta-ansvar-selv-tickets-49421610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16.000Z</t>
  </si>
  <si>
    <t>https://www.google.com/calendar/event?eid=MGxlaWFhaWw5YTNhZmdsMGFpc3I2c24zN2cgenphZXJvY2FsLm9zbG9zZWwxQG0&amp;ctz=Europe/Oslo</t>
  </si>
  <si>
    <t>The Future of Tech M&amp;A in the Nordics: Hampleton &amp; Selmer in Oslo</t>
  </si>
  <si>
    <t xml:space="preserve">What opportunities do 2019 hold for your company in the Nordics?
Are you thinking about selling your company, but don’t know how? 
Is your company growing at a rapid rate and you don't know what's in store next?
Are you driving a successful, fast-growing business that needs to acquire the best tech, maintain your competitive edge, or even just survive?
If you are a business owner or senior executive at a technology company, join us for valuable insights into M&amp;A trends, the opportunity to network with other business leaders and plenty of food and refreshments. 
During our seminar, our key speakers will discuss:
How the convergence of digital tech and traditional business is driving the tech M&amp;A market in Norway and the Nordics
How much is your company worth?
What you need to know about the process of selling your business
How to prepare financially and legally for a successful transaction
We’ll also be sharing case studies, our most recent international tech deals and our latest M&amp;A research on the following sectors:
Artificial Intelligence (AI)
Automotive Technologies
Cybersecurity
Digital Business - E-Commerce &amp; Digital Marketing
Enterprise Software &amp; SaaS
FinTech
HealthTech
Industry 4.0
Virtual Reality &amp; Augmented Reality (VR/AR)
Timetable
08:00 (CET): Registration, coffee, breakfast, and networking
08:30: Introduction by Michel Annink, Hampleton Partners
08:45: Presentations
09:45: Open discussion and Q&amp;A
10:00: Networking and one-to-one discussions
Event finishes at 10:30 CET
We look forward to meeting you at the seminar. Please note, due to the popularity of these briefings we will send you an email confirmation of your place. 
If you can’t make it, but would like to explore in confidence the prospects for your company, or if you would like to receive our technology M&amp;A reports as they are published, contact: jo.goodson@hampletonpartners.com
Hampleton Partners
Hampleton is a technology M&amp;A advisory firm whose partners and directors have all built and sold their own technology companies and advised on over 100 mid-market transactions across the globe.
https://www.eventbrite.co.uk/e/the-future-of-tech-ma-in-the-nordics-hampleton-selmer-in-oslo-tickets-585817606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26.000Z</t>
  </si>
  <si>
    <t>https://www.google.com/calendar/event?eid=MHU5NjQ5cXVkM3RlNHRwazJjYmo0cm9vMDkgenphZXJvY2FsLm9zbG9zZWwxQG0&amp;ctz=Europe/Oslo</t>
  </si>
  <si>
    <t>Cloudfrokost: Video som funker. NB: Vi har flyttet til Kongens gate 6!</t>
  </si>
  <si>
    <t xml:space="preserve">Hvordan lager du video som funker? Få tips og råd på dette frokostseminaret, gjennom relevante cases.
Mer informasjon kommer.
Velkommen til Cloudfrokost i nye lokaler!
Agenda
08:00-08:30: Frokost og mingling08:30-09:15: Video som funker09:15-09:30: Avslutning
https://www.eventbrite.com/e/cloudfrokost-video-som-funker-nb-vi-har-flyttet-til-kongens-gate-6-tickets-58712474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30.000Z</t>
  </si>
  <si>
    <t>https://www.google.com/calendar/event?eid=Mm9kaGdsZTg3b3VlZWZyamM2bGh0dm1sMWMgenphZXJvY2FsLm9zbG9zZWwxQG0&amp;ctz=Europe/Oslo</t>
  </si>
  <si>
    <t>Video Marketing Meetup: Oslo (April 2019)</t>
  </si>
  <si>
    <t xml:space="preserve">After visiting London, Amsterdam, San Francisco, Denver and Copenhagen The Video Marketing Meetup is coming back to Oslo and you're invited!
Video is the best way to tell stories and connect with a customer. But video is scary and foreign to many marketers that want to harness the power of visual storytelling. That's why TwentyThree designed the Video Marketing Meetup to drive, inspire, and motivate individuals around the world. The communities are blooming across North America and Europe and we are happy to invite all marketeers and video enthusiasts to the headquarters of VIBBIO in Oslo.
Join fellow marketers and video enthusiasts for the Video Marketing Meetup in Oslo where our featured speakers will share best practices on the use of Video in Corporate Communications. 
Don’t miss an opportunity to help shape the future of video. Join the movement - see you in Oslo on April 14th, 2019! 
https://www.eventbrite.com/e/video-marketing-meetup-oslo-april-2019-tickets-586980293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34.000Z</t>
  </si>
  <si>
    <t>https://www.google.com/calendar/event?eid=NWYzOWY2bzdzdnRrczJ2NzJ0MmloZWljMGYgenphZXJvY2FsLm9zbG9zZWwxQG0&amp;ctz=Europe/Oslo</t>
  </si>
  <si>
    <t>Under Your Nose – 1  (only few tickets remaining)</t>
  </si>
  <si>
    <t xml:space="preserve">
Welcome to the first edition of Under Your Nose!
Why send all your hard earned budgets abroad to Google and Facebook?  
Come and discover next generation marketing solutions being built right here in Oslo.
#influencermarketing #contentmarketing #adtech #chatbots #videocreation #websitecreation 
Companies presenting:
Cavai –  http://www.cav.ai
Inzpireme –  https://inzpire.me
Socius – https://socius.co
Pressworks –  https://www.pressworks.no
Vev – https://www.vev.design
Vibbio –  https://www.vibbio.com
Schedule:
17.00 Doors open, drinks &amp; mingle
17.30 Welcome 
17.40 pitches start (5-10 minutes)
18.30 Drinks &amp; mingle 
19.00 Close / move to the main bar
https://www.eventbrite.com/e/under-your-nose-1-only-few-tickets-remaining-tickets-58082419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39.000Z</t>
  </si>
  <si>
    <t>https://www.google.com/calendar/event?eid=Mms4b3Rscm9wcjRicHF2bXZob2phbmlyNmYgenphZXJvY2FsLm9zbG9zZWwxQG0&amp;ctz=Europe/Oslo</t>
  </si>
  <si>
    <t>Seminar: Dealflow Sharing - Proptech (By Invite Only)</t>
  </si>
  <si>
    <t xml:space="preserve">Seminar: Dealflow Sharing
https://www.eventbrite.co.uk/e/seminar-dealflow-sharing-proptech-by-invite-only-tickets-54850189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48.000Z</t>
  </si>
  <si>
    <t>https://www.google.com/calendar/event?eid=MGFucTVjZGdvamoxY3ZldGlscW9kdG45MmEgenphZXJvY2FsLm9zbG9zZWwxQG0&amp;ctz=Europe/Oslo</t>
  </si>
  <si>
    <t>Kurs - Fear of public speaking</t>
  </si>
  <si>
    <t xml:space="preserve">Synes du det er ubehagelig å presentere deg selv i en forsamling? Gruer du deg i flere uker før du skal holde tale i et bryllup? Eller hemmer presentasjoner deg for karrierevalg og utvikling på arbeidsplassen? Da er du ikke alene!
Det å snakke i forsamlinger er noe av det vi frykter aller mest, men også noe vi kan gjøre noe med. Vi er overbevist om at absolutt alle kan man bli en public speaking rock star! Og sammen skal vi hjelpe hverandre på veien.
Ta første steget mot å bli en public speaking rock star og få kontroll på nervøsiteten! Meld deg på kurset i dag!
Om kurset
Grunnleggende kurs, der målet er å få kontroll på frykten for å snakke i en forsamling. Enkelt og greit.
Dette skal vi gjøre ved å snakke om tips og triks for å håndtere nervøsiteten, hvordan holde gode presentasjoner, samt flere praktiske og gjennomprøvde øvelser. Kurset er satt opp slik at vi jobber med oppgaver sammen og individuelt, der vi lærer av hverandre i trygge rammer.
Kursets fokusområder
Trygge rammer
Mengdetrening
Teknikk og praktiske øvelser
Konstruktive tilbakemeldinger
Hvem kurset passer til
Dette kurset passer for alle som føler seg utrygge på scenen, eller når de skal snakke i en forsamling. Dette kan være alt fra presentasjoner til jobbintervju. Ja, alle områder der du tar ordet i en forsamling.
Om kursholderen
Kim Frode Flæthe jobber til daglig som IT konsulent. Han har tidligere opplevd det som ekstremt vanskelig å snakke foran forsamlinger og holde foredrag. Etter å ha jobbet målrettet mot å komme over frykten på scenen, har han holdt en rekke workshops og kurs i nettopp dette. Gjennom egne erfaringer, samt erfaringer fra andre vet han mye om hvordan overvinne nervøsiteten på scenen.
"Det gikk opp et lys for meg en dag - at jeg måtte lære meg å snakke foran en forsamling om jeg skulle komme meg videre i arbeidslivet. Dette er noe jeg har jobbet målrettet mot, og i den prosessen oppdaget jeg hvor utrolig morsomt og givende det kan være. Nå gleder jeg meg til hver gang jeg skal opp å holde en presentasjon og brenner for å hjelpe andre til å komme der jeg er i dag."
Kim Frode er NCFE og ILM sertifisert trainer fra College of Public Speaking i London.
Ta gjerne kontakt om du lurer på noe!
https://www.eventbrite.com/e/kurs-fear-of-public-speaking-tickets-56192326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1:59.000Z</t>
  </si>
  <si>
    <t>https://www.google.com/calendar/event?eid=NXFvZGoyYXRqcTBvcnE1b2thcmY5aGRia24genphZXJvY2FsLm9zbG9zZWwxQG0&amp;ctz=Europe/Oslo</t>
  </si>
  <si>
    <t>Building a Search Alexa Skill</t>
  </si>
  <si>
    <t>Women in Tech Oslo
Monday, April 8 at 5:00 PM
“Alexa, open Hello world.” By saying this you launch an Alexa skill. The command is sent to the search service where speech recognition and natural la...
https://www.meetup.com/WomenITech/events/259938528/</t>
  </si>
  <si>
    <t>04/03/2019 11:36:33.000Z</t>
  </si>
  <si>
    <t>https://www.google.com/calendar/event?eid=Mjc5Zm00M2kxZ2E4aGVhdmdpZGt1NGY1ZHMgenphZXJvY2FsLm9zbG9zZWwxQG0&amp;ctz=Europe/Oslo</t>
  </si>
  <si>
    <t>Klubbkveld #28 - Overvinn taleskrekken hos Oslo Fremføringsklubb</t>
  </si>
  <si>
    <t>Oslo Fremføringsklubb
Wednesday, April 3 at 5:30 PM
Lei av hjertebank og nerver før du skal presentere deg selv foran kolleger? Klumpen i halsen før du skal komme med dine ideer i et møte på jobben? Osl...
https://www.meetup.com/Oslo-Fremforingsklubb/events/257836987/</t>
  </si>
  <si>
    <t>04/03/2019 11:36:35.000Z</t>
  </si>
  <si>
    <t>https://www.google.com/calendar/event?eid=MDVoZThxOHVzbnQzbzYwcm44NGt0NGQ0ZHAgenphZXJvY2FsLm9zbG9zZWwxQG0&amp;ctz=Europe/Oslo</t>
  </si>
  <si>
    <t>Micro Frontends i Statens pensjonskasse</t>
  </si>
  <si>
    <t>Jonas B. Gundersen Drammen (Bragernes Torg 8, Drammen, Norway 3017)</t>
  </si>
  <si>
    <t>Drammen Software Developer Meetup
Wednesday, April 10 at 8:00 PM
Etter 3 års dvale er det endelig på tide med en ny meetup!Denne gangen er vi så heldig å få besøk av Tom Simonsen som skal snakke om Micro Frontends i...
https://www.meetup.com/DrammenSoftwareDeveloper/events/260124724/</t>
  </si>
  <si>
    <t>04/03/2019 11:36:41.000Z</t>
  </si>
  <si>
    <t>https://www.google.com/calendar/event?eid=MzJtMTVpc2MzdGU1YWpxa2NkNTgxcHQ5djYgenphZXJvY2FsLm9zbG9zZWwxQG0&amp;ctz=Europe/Oslo</t>
  </si>
  <si>
    <t>Rust Oslo
Thursday, April 18 at 5:30 PM
After a long winter, we are back! Bring your laptop and hack on whatever you like. Whether you already have a project or want to get started with Rust...
https://www.meetup.com/Rust-Oslo/events/260243701/</t>
  </si>
  <si>
    <t>https://www.google.com/calendar/event?eid=NTE5NGFybTNyYjlyaXJnY2pxZzM2Mm00YTIgenphZXJvY2FsLm9zbG9zZWwxQG0&amp;ctz=Europe/Oslo</t>
  </si>
  <si>
    <t>Rust Oslo
Thursday, April 11 at 5:30 PM
Bring your laptop and hack on whatever you like. Whether you already have a project or want to get started with Rust.
https://www.meetup.com/Rust-Oslo/events/260244075/</t>
  </si>
  <si>
    <t>04/03/2019 11:36:42.000Z</t>
  </si>
  <si>
    <t>https://www.google.com/calendar/event?eid=NDRsbTJ2bThpZ2kxdGI4ZnFkOHA2c2tlZmsgenphZXJvY2FsLm9zbG9zZWwxQG0&amp;ctz=Europe/Oslo</t>
  </si>
  <si>
    <t>[ Oslo.AI ] Applying AI for Smart City Development</t>
  </si>
  <si>
    <t>Oslo Artificial Intelligence Meetup
Thursday, April 4 at 5:00 PM
In light of a common vision to foster an open and collaborative AI community in Oslo, we're happy to announce that we will be collaborating with Oslo....
https://www.meetup.com/Oslo-Applied-Artificial-Intelligence-Meetup/events/260247500/</t>
  </si>
  <si>
    <t>04/03/2019 11:36:43.000Z</t>
  </si>
  <si>
    <t>https://www.google.com/calendar/event?eid=MWllYmpsanVhcWZnYnV2ZXE0ajgzaTE0cDMgenphZXJvY2FsLm9zbG9zZWwxQG0&amp;ctz=Europe/Oslo</t>
  </si>
  <si>
    <t>Girls Can Do IT Oslo
Monday, April 15 at 5:30 PM
Every day we are reading news about data breaches, ransomware attacks and phishing email scams. Hacking is no longer just an intriguing subject for Ho...
https://www.meetup.com/Girls-can-do-IT-Oslo/events/260318604/</t>
  </si>
  <si>
    <t>04/15/2019 11:24:34.000Z</t>
  </si>
  <si>
    <t>https://www.google.com/calendar/event?eid=M2w0bWxqanNpOW9kZ2ltY3NybGNnNXZ0Y2IgenphZXJvY2FsLm9zbG9zZWwxQG0&amp;ctz=Europe/Oslo</t>
  </si>
  <si>
    <t>Neural Networks | Highly Interactive Bootcamp Prep Workshop</t>
  </si>
  <si>
    <t xml:space="preserve">Exclusive Event. For those wanting to go deeper into the calculus, linear algebra, programming and general view of what neural networks are. Only a few tickets available.Your Bootcamp Prep WorkshopThis is a preliminary free workshop for the upcoming bootcamp -&gt; Master Neural Networks (more info about bootcamp here).Isn't it time you built a neural network from scratch and truly understood all the fundamental operations with utmost intuition of linear algebra, calculus and how it all ties together in your network?This workshop is free, where you will learn how to create a feedforward algorithm from scratch with only the requirements of:Bringing your laptopYou dont need python IDE installedYou need beginner level python knowledgeYou will learn:Gradient Descent and how machines actually learningCreating a python architecture of a neural netUnderstanding of weights and layersThe limitations and possibilities of the technology in 2019A practical coded example of feedforward (You will be able to code this yourself after 1.5 hours)Not exactly what you're looking for? Request a custom learning experience.The Bootcamp ProgramOur instructors have background in education, machine learning, but also educational technology research. Meaning we combine the best of all fields to provide you a learning experience far superior to anything in the market. Program ObjectivesUnderstand the intuition behind Artificial Neural NetworksApply Data preprocessing to your data utilizing pythonUnderstand advanced Data Architecture utilizing PythonUnderstand the intuition behind Loss Function, Gradient Descent, Backpropagation through Visual Learning of CalculusProject: Apply Multiple features to your neural network to combine different datasets together Understand the intuition behind Numerical Gradient Checking Understand why gradient descent has limitations and how the industry standard BFGS algorithm solves themProject: Implement Overfitting, Regularization, and Testing to validate the reliability and accuracy of your Neural NetworkApply Artificial Neural Networks in practiceUnderstand the intuition behind Convolutional Neural NetworksBe able to Apply Convolutional Neural Networks in practiceUnderstand the intuition behind Recurrent Neural NetworksOur program is intensive, thorough, intuitive, visual, and project based. Avoid spending years in academy to master the same concepts when you can learn them in an accelerated program instead.  Your time is precious to us. When we say we will provide you with the knowledge required for the industry, we ensure that this is true our you will get your money back 100% guaranteed.Top Instructors and Researchers, dedicated to instructing you in the most stimulating way with video animations, quiz interactions, team building exercisesLearn what a neural network is and how to program one from scratch, finally learn how machines actually learnLearn how to communicate business objectives to data scientists and engineers and translate data science insights for business professionals and decision makers.Learn how to communicate business objectives to data scientists and engineers and translate data science insights for business professionals and decision makers.Small class sizes ensure you have plenty of access to your instructor and can receive personalized feedback on your progress.Live lectures allow you to ask your instructor questions and interact with your classmatesTestimonials"I think the Diggit Academy system for learning React is very good. It's a new way to learn new skills, and I liked it. The system allows the user to get automatic feedback on their precise mistake. I am very satisfied that I can learn new technology so quickly." ~ Jon Magnus Stavik Vold ( ICT Consultant at Ciber Norge AS)Questions?Please contact us at communications.dpt@sci-code.com
https://www.eventbrite.co.uk/e/neural-networks-highly-interactive-bootcamp-prep-workshop-tickets-601397145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03.000Z</t>
  </si>
  <si>
    <t>https://www.google.com/calendar/event?eid=MXBmNTNiaXU2djBzYzloY2xpcmd0ZDVrbXIgenphZXJvY2FsLm9zbG9zZWwxQG0&amp;ctz=Europe/Oslo</t>
  </si>
  <si>
    <t>Applied Data Science | Highly Interactive Workshop</t>
  </si>
  <si>
    <t xml:space="preserve">Exclusive Event. For those wanting to go deeper into the exploratory data analysis, feature encoding, and applying deep learning utilizing company datasets to achieve industry results. Only a few tickets available.
Your Bootcamp Prep Workshop
This is a preliminary free workshop for the upcoming bootcamp -&gt; Master Applied Data Science Algorithms bootcamp here).
Machine learning (ML) has moved from the periphery to the very center of the technology boom. But which industry is best positioned - with the huge data sets and resources - to take advantage of machine learning? According to research by PwC, this industry is finance.This workshop is free, where you will learn how to utilize keras to make a predicition of the number of customers based on historical data with only the requirements of:Bringing your laptopYou need beginner level python knowledge
You will learn:Basic set-up of KerasIntroduction to Financial Prediction StrategiesIntroduction to univariate feature predictionIntroduction to the differences of time series prediction algorithmsA practical coded example of LSTM (Long short term memory) algorithm prediction. You will be able to code this yourself after 1.5 hours.
Not exactly what you're looking for? Request a custom learning experience.
The Bootcamp Program
Our instructors have background in education, machine learning, but also educational technology research. Meaning we combine the best of all fields to provide you a learning experience far superior to anything in the market. 
Companies using Tensorflow include Uber, Amazon, Salesforce, Netflix and many more. Salesforce recently spent 1.2 Billion dollars in 2018 on R&amp;D on machine learning creating automation throughout their sales systems that would rank customers in order to prioritize, automate customer services through chatbots, and provide deep analysis of customers based on their phone number, email, company, job title, location  and more. 
We will cover: Part 1 - Data Preprocessing and explorationPart 2 - Regression: Simple Linear Regression, Multiple Linear Regression, Polynomial Regression, SVR, Decision Tree Regression, Random Forest RegressionPart 3 - Classification: Logistic Regression, Recurrent Neural networksPart 4 - Introduction to LSTMPart 5 - Univariate modelling with LSTM  using KerasPart 6 - Multivariate modelling with LSTMPart 7 - Finetuning parameters using TensorbardPart 8 - Stacked LSTM modeling
As well, since 60% of the time is spent on debugging our algorithms, we will cover a visual library, Tensorboard, that lets us interact and change our algorithm visually and in real time in order to much more efficiently debug and draw interpretability for our algorithms. 
Join us and master applied data science for finance today. 
Our program is intensive, thorough, intuitive, visual, and project based. Avoid spending years in academy to master the same concepts when you can learn them in an accelerated program instead.  Your time is precious to us. When we say we will provide you with the knowledge required for the industry, we ensure that this is true our you will get your money back 100% guaranteed.
Testimonials
"I think the Diggit Academy system for learning React is very good. It's a new way to learn new skills, and I liked it. The system allows the user to get automatic feedback on their precise mistake. I am very satisfied that I can learn new technology so quickly." ~ Jon Magnus Stavik Vold ( ICT Consultant at Ciber Norge AS)
Questions?
Please contact us at communications.dpt@sci-code.com
https://www.eventbrite.co.uk/e/applied-data-science-highly-interactive-workshop-tickets-601417385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10.000Z</t>
  </si>
  <si>
    <t>https://www.google.com/calendar/event?eid=M3NqN2pmcmVkY29uZmY5dWtvNTBuMzYzZ3AgenphZXJvY2FsLm9zbG9zZWwxQG0&amp;ctz=Europe/Oslo</t>
  </si>
  <si>
    <t>WomenHack – Oslo Employer Ticket – April 18th</t>
  </si>
  <si>
    <t xml:space="preserve">
www.womenhack.com
(Not an employer? Our events are invite-only but you can apply here)
WomenHack is a community that empowers women in tech through events, jobs, and reviews and aims at creating a more inclusive and diverse workplace for all. Our diversity recruiting events targets some of the most talented women in tech from respective local communities. We believe more diverse talent strengthens teams and creates companies that are capable of outperforming.
Our event nigh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WHY ATTEND?
• Get the word out about your brand, technologies, and projects to the widest pool of candidates• Build strong and diverse teams without sacrificing on quality and start the hiring relationship early • Get in front of handpicked female technical talents and hire women who are amazing at their jobs• Showcase your company’s support and commitment to diversity hiring • Connect with talents who registered individually through the provided list of contact detail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Can I bring multiple people?Absolutely, but you will need to buy an additional ticket for each person attending. We highly recommend having multiple people present to be able to work the room.Do you collect a recruiting fee?We don’t ever take a fee outside of the ticket price.Can I hold a private event for my company only?We have worked with multiple industry players to reach their diversity hiring goals internally. Email lisa.kataeva@womenhack.com for more information regarding private events. 
WomenHack - Host
WomenHack - Sponsor
www.womenhack.com
Questions? Email us at lisa@womenhack.com
Refund Policy
https://www.eventbrite.com/e/womenhack-oslo-employer-ticket-april-18th-tickets-442754099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14.000Z</t>
  </si>
  <si>
    <t>https://www.google.com/calendar/event?eid=MDBhY2U4ZHFndWx2Ym9tcmo4ZDBiOWcxc2EgenphZXJvY2FsLm9zbG9zZWwxQG0&amp;ctz=Europe/Oslo</t>
  </si>
  <si>
    <t>InternationalFriday Lounge</t>
  </si>
  <si>
    <t xml:space="preserve">Meet international professionals in a relaxed atmosphere, make business, make friends. We will be in our Conference room, through the entrance around the back. 1530 Mingling starts, 1730 Time to round up........for those interested Tour of Oslo International Hub - just ask one of our team members.Feel free to bring a bottle/snacks to share, your business cards and your smile - and invite your business partners, clients, and friends. 
These Friday lounges are organised jointly by Oslo International Hub, Business Angels Norway and Oslo International Club.
https://www.eventbrite.co.uk/e/internationalfriday-lounge-tickets-579824440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20.000Z</t>
  </si>
  <si>
    <t>https://www.google.com/calendar/event?eid=NmQxZTZuamthZDFkdXVhczBmNHJhYjNmdnMgenphZXJvY2FsLm9zbG9zZWwxQG0&amp;ctz=Europe/Oslo</t>
  </si>
  <si>
    <t>React.js in Theory | The Ultimate Overview</t>
  </si>
  <si>
    <t xml:space="preserve">Exclusive Event. For beginners. Only a few tickets available.Getting a clear overview of React.js can be challenging; both for experienced and new React developers. So where do you start?! Where can you get an intro that gives you the overview you need? About react. About the ecosystem. About the possibilities and untapped potential. And about how React really separates from the competing frameworks &amp; libraries.
Getting an overview takes time. We'll provide it quickly. The information on the internet is scattered and all over the place. We'll make it clear. Join us, and get the ultimate overview of React.js!During this short bootcamp prep session, we'll cover:
state-of-the-art metrics &amp; stats on React.js
what React really is. Clarifying React and its purpose.
how React compares to the other libraries &amp; frameworks (like Angular, Vue, etc.) - both for good and bad.
great resources for learning more.
Not exactly what you're looking for? Request a custom learning experience.
The Bootcamp Program
For those that want a unique chance to finally master scalable front-end development, and the most commercial web applications used in the industry, single page applications, we have a dedicated program for you. We take you visually through the fundamental concepts from JSX (required to build clean react.js code bases), state management (one of the biggest challenges with scaling web apps), as well as hooks, redux, unidirectional data flow, application architecture and more to get you up to speed with the state-of-the-art.
Testimonials
"I think the Diggit Academy system for learning React is very good. It's a new way to learn new skills, and I liked it. The system allows the user to get automatic feedback on their precise mistake. I am very satisfied that I can learn new technology so quickly." ~ Jon Magnus Stavik Vold ( ICT Consultant at Ciber Norge AS)
Questions?
Please contact us at communications.dpt@sci-code.com
https://www.eventbrite.co.uk/e/reactjs-in-theory-the-ultimate-overview-tickets-591639780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32.000Z</t>
  </si>
  <si>
    <t>https://www.google.com/calendar/event?eid=N2J2Zjh0azVlaThoOHZkNXZodW1tMWNmOWQgenphZXJvY2FsLm9zbG9zZWwxQG0&amp;ctz=Europe/Oslo</t>
  </si>
  <si>
    <t>React + Cordova. Build Your Progressive web app</t>
  </si>
  <si>
    <t xml:space="preserve">Interactive Cordova + React Workshop
Hello thinkers, philosophers, tech experts!Are you ready to progress in 2019?Are you tired of your web app only kinda-sorta working on mobile, and need to expose more of the phone's api like images, photo, video, audio, geolocation, and other sensors?Are you ready to put your web app into the app store?Let's save yourself the trouble of creating multiple applications and lets finally learn how to build a progressive web app!Let's introduce ourselves:1. “React + Cordova” by Simen FossnesDiggitacademy recently was hired to create an application for a client that wanted to create the first postcard tourist app that would work as a web app, and on the phone. Here's the catch: The requirement from the client was that the customer would not download the application, but would access it online with their phone while being able to use native phone features such as camera, video, audio, geolocation etc.About the speaker:Simen is the CTO of Sci-code, which owns Diggitacademy product, he's created the web app https://diggit.no which is the next generation tech learning platform. On his free time, he participates in global hackathons in Finland, California, Switzerland, France and more. He is a Conference Speaker and never bores with his amazing presentational skills.Not exactly what you're looking for? Request a custom learning experience here: https://ctoscicode.typeform.com/to/b1l9qoWe'll be at the big conference room in Teknologihuset.
Who are we?
Our company Sci-Code's mission is to provide cutting edge courses to ambitious individuals wanting to thrive in their field in the 21st century. We are sponsored and partnered with CAIR (Centre for Artificial Intelligence Research), MaTRIC (Centre for Research, Innovation and Coordination of Mathematics Teaching), and theResearch Council of Norway.
Finally, a program dedicated to learning data science in the most intuitive project based manner. 
https://www.eventbrite.co.uk/e/react-cordova-build-your-progressive-web-app-tickets-601254097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38.000Z</t>
  </si>
  <si>
    <t>https://www.google.com/calendar/event?eid=NG02am5jOHFnazNlYnJtdHVhczFhNGMyOTUgenphZXJvY2FsLm9zbG9zZWwxQG0&amp;ctz=Europe/Oslo</t>
  </si>
  <si>
    <t>Mindfulness In Leadership &amp; Recruitment Workshop</t>
  </si>
  <si>
    <t xml:space="preserve">Mindfulness In Leadership &amp; Recruitment - The Invisible Cost of Hiring Global Talent. 
Watch video 
Did you know that 75% of international talent considers leaving their assignments early and that there is a 42% international failure rate for overseas assignments? The number one reason is the family's inability to adapt abroad.
In this Mindfulness In Leadership workshop, you will become more mindful of the invisible costs of attracting and retaining global talent.
Well-being and emotional transition is a core responsibility of good corporate citizenship and a critical performance strategy to drive employee engagement, organizational energy, and productivity. 
Are you a mindful leader?
Our workshops are about cultivating more diversity and mindfulness in business as a solution to increase focus, productivity, clarity, presence, creativity, innovation, empathy, inspiration and collaboration at work.
Our workshops are suitable for mindful leaders who want to practice and learn how to lead with both their heart and head, who want to inspire greatness in their teams and do purposeful work.
Silent workshopsAll our workshops are conducted as silent workshops:
No PowerPoint presentations
No mobile phones  
No distractions 
We invite you to just be present.
Guided workshops
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
What to expect?
Interaction and insight
Silent reflection
Active listening and focused intentions
Tangible takeaways.
Suitable for corporates and startups: HR managers, business leaders, departments, teams and founders.
*45-minute lunch is included
About Alicia Partee
 Watch video
Alicia Partee is founder and CEO of Global Counseling Solutions. She is known as a highly innovative, uniquely skilled professional with high level leadership skills and exceptional organizational and talent development.
Alicia is also focused on employee engagement, specifically of those on overseas assignment and how she can help companies increase retention and assignment completion rates.
Over twenty years experience leading projects and teams at Fortune 500, startup, and non-profit companies in Silicon Valley. Her experience encompasses designing and building organizations and infrastructure to support the purpose and vision.
Her most recent work is focused on the development of women through her work at the Professional Women’s Network, Oslo. There she designed and implemented international mentoring programs. After the launch of the mentoring workshops, she moved into the role of president where she leads and coordinates the strategies for continued growth of the network.
https://www.eventbrite.com/e/mindfulness-in-leadership-recruitment-workshop-tickets-559601432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46.000Z</t>
  </si>
  <si>
    <t>https://www.google.com/calendar/event?eid=MDRubWFlbGxwYW1nbmdlNDUzb2g2azJzc3AgenphZXJvY2FsLm9zbG9zZWwxQG0&amp;ctz=Europe/Oslo</t>
  </si>
  <si>
    <t>AI Social Research @ SINTEF</t>
  </si>
  <si>
    <t xml:space="preserve">The third meeting of AI Social Resarch, this time in collaboration with SINTEF.
There will be talks on the topic of research within artificial intelligence.
For more information about AI Social Research visit: www.aisocialresearch.com
https://www.eventbrite.co.uk/e/ai-social-research-sintef-tickets-597137905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51.000Z</t>
  </si>
  <si>
    <t>https://www.google.com/calendar/event?eid=NWVpaWd1bmUxdTU3c21obTRraTAwcjdiNjIgenphZXJvY2FsLm9zbG9zZWwxQG0&amp;ctz=Europe/Oslo</t>
  </si>
  <si>
    <t>Introduksjon til smart-kontrakter</t>
  </si>
  <si>
    <t xml:space="preserve">Noen mener blockchain er en løsning som leter etter problemer å løse. Delta på Oslo Blockchain Day for å lære hvilke reelle forretningsproblemer blockchain løser: http://www.osloblockchainday.no
# Intro
Kom til Blockchangers for et uformelt kurs i hvordan du lager smart-kontrakter på Blockchain.Med kunnskapen fra dette kurset kan du skrive dine egne smart kontrakter i Solidity samt sette dine smart-kontrakter til live på det globale Ethereum nettverket. 
# Kurset
Kurset blir holdt på Engelsk
Kurset er beregnet for utviklere. Kurset er delt opp i 2 sesjoner.
I første del gjør vi alle kjent med Solidity syntaxen og det som er spesielt for dette programmeringsspråket.
Andre del kaller vi en “Hackalong” og her skriver vi smart-kontrakten for vår egen Crypto Kitti App. Hele dette oppsettet med smart-kontrakter, frontend og “deployment” verktøy som brukes i kurset har vi lagt ut open source, så dette kan dere bruke i deres egne prosjekter i etterkant.
Har din bedrift en stødig strategi for blockchain? Bli med på Oslo Blockchain Day den 30. april. På 8 timer får du en intensiv innføring og sjansen til å skape et uunnværlig nettverk. Du møter internasjonale foredragsholdere og eksperter som bruker blockchain i sine virksomheter. Les mer om 4 sektorer som blockchain revolusjonerer allerede i dag.
# Kursholder
Robin er utvikler i Blockchangers. Her har han vært med på å lage nye produkter på Blockchain, blant annet Konsent digital identitet og eierskifte på Blockchain med OBOS. I tillegg er han gründer av Cryptomafia, et spill basert på Ethereum. Før dette jobbet han med felles samfunnet til NEM Blockhain hvor han i hovedsak lagde materiale for å lære opp utviklere. Robin er en selvlært utvikler og økonom av utdanning.
# Forberedelser
Her er alt du trenger for å delta: https://gitlab.com/blockchangers/crypto-kitti-app/blob/619cbb480c63ce4015fd8aa08543850672924eeb/REQUIREMENTS.md
# Annet
Skal du på Learn &amp; Build workshop med Blockchangers uken etter er dette den perfekte oppvarmingen. https://www.eventbrite.co.uk/myevent?eid=57510713091
https://www.eventbrite.co.uk/e/introduksjon-til-smart-kontrakter-tickets-60248631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55.000Z</t>
  </si>
  <si>
    <t>https://www.google.com/calendar/event?eid=Mm5zbTZyNTUwN3JxcjNudWM4N283cDRxZG8genphZXJvY2FsLm9zbG9zZWwxQG0&amp;ctz=Europe/Oslo</t>
  </si>
  <si>
    <t>The Future of Work</t>
  </si>
  <si>
    <t xml:space="preserve">The way we work is changing. The fourth industrial revolution is about to disrupt labour markets worldwide, some say for the better and some for worse. Millennials are already shifting the status quo at work, favouring value-based jobs that offer flexibility.
As new categories of jobs emerge and disappear, how are businesses adapting? With changing socio-economic and demographic factors, what responsibility do companies have to their employees and to society? And just how much will the Millennial mindset change the world?
Join us Wednesday 24 April to hear from:
- Kristine Beitland, Director of Corporate Affairs at Microsoft Norway- Jannik Woxholth, Associate Partner at McKinsey &amp; Company- Christian Pagh, Co-founder and Culture Director of Urgent Agency- Lisa Cooper (moderator), Founder and CEO of Catalysts Norway and Leadership Foundation
It’s the fourth event in the new #FutureOf talk series presented by Business for Peace and MESH. Come hear from each of our guest speakers then stay for a discussion and Q&amp;A. 
The event is free to attend (you’ll just have to pay for anything you purchase from the bar) but please RSVP to let us know you’ll be joining us.
Schedule 17:30-18:00 Doors open, come mingle and get settled 18:00-19:00 Talk and discussion 19:00-late Stay for a drink and continue the conversation
 Venue Partner: MESH Community Partner: Grundr
For updates on future events, sign up for the Business for Peace newsletter here.
https://www.eventbrite.com/e/the-future-of-work-tickets-593926139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5:59.000Z</t>
  </si>
  <si>
    <t>https://www.google.com/calendar/event?eid=N242YWg1NzJrNzU4bnZkMnVyZWh1NWI2dDQgenphZXJvY2FsLm9zbG9zZWwxQG0&amp;ctz=Europe/Oslo</t>
  </si>
  <si>
    <t>Construction coffee | Innovasjon</t>
  </si>
  <si>
    <t xml:space="preserve">Construction Coffee belyser ulike aktuelle problemstillinger som er viktige for bransjen. Denne morgenen snakker vi om innovasjon.
https://www.eventbrite.com/e/construction-coffee-innovasjon-tickets-59877218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6:08.000Z</t>
  </si>
  <si>
    <t>https://www.google.com/calendar/event?eid=N21wdHZoZm4yaHQ5YmRpa2EwcnRrMmRwMWogenphZXJvY2FsLm9zbG9zZWwxQG0&amp;ctz=Europe/Oslo</t>
  </si>
  <si>
    <t>Siteimprove-skolen</t>
  </si>
  <si>
    <t xml:space="preserve">For nye brukere (og andre ringrever som ønsker en repetisjon av det grunnleggende)
Har du nye kollegaer som skal jobbe med feilretting på nettstedet ditt?
Er det en stund siden du eller de andre på teamet jobbet med Siteimprove?
Kanskje du har flyttet på deg siden sist, og ansvaret for Siteimprove ligger hos en annen kollega?
Kjenner du deg igjen? Da er vårt effektive og nyttige onboarding-program midt i blinken for deg!
Hver 14. dag setter vi av formiddagen til Siteimprove-skole! Dette er for alle som ønsker å komme i gang med målrettet og effektiv feilretting på nettsidene sine. I flunkende nye kontorer på Aker brygge i Oslo inviterer vi til grunnleggende innføring i systemet (samt boller og kaffe)!
Vi vil legge vekt på følgende:
Generell innføring: Navigasjon og funksjonalitet
Quality Assurance: Praktisk tilnærming til brutte lenker, stavekontroll og lesbarhet
Accessibility: Egeninnsats, ansvarsområder og isolering av problemer
SEO sjekk: Fokus på kontrollpunktene i SEO-modulen
Analytics: Høydepunkter fra Siteimprove Analytics og praktisk tilnærming
Policy: Hvordan jobbe med effektiv feilsøking
Innholdet er basert på hundrevis av onboarding-møter med eksisterende kunder av Siteimprove. Med deltagere fra ulike organisasjoner vil læringseffekten av diskusjon, samarbeid og gode eksempler være høy. Alle som deltar blir også invitert med i et eget forum for videre samarbeid med andre brukere i Norge.
Velkommen!
Spørsmål? Ta kontakt med Lars-Erik Hovde på leh@siteimprove.com 
https://www.eventbrite.com/e/siteimprove-skolen-registration-593234891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6:13.000Z</t>
  </si>
  <si>
    <t>https://www.google.com/calendar/event?eid=Mm11ODJ2MG1zZWJzaDY2ZTNnMGFhOTdxZTYgenphZXJvY2FsLm9zbG9zZWwxQG0&amp;ctz=Europe/Oslo</t>
  </si>
  <si>
    <t>Temamøte: Start smart - hva skaper effektive team?</t>
  </si>
  <si>
    <t xml:space="preserve">AFF og NHH Alumni inviterer til temamøte:Start smart - hva skaper effektive team?
Et teams utfordringer knyttet til mål, motivasjon, koordinering og kreativitet synes i stor grad å være avhengig av en god start. På dette temamøte vil vi ta for oss hvordan tidlige aktiviteter er vesentlibge for hvordan team fungerer, og hva man bør hjøre for å starte smart. Arrangementet er gratis og det er enkel servering. Det er begrenset antall plasser - først til mølla!
Therese E. Sverdrup er førsteamanuensis ved Institutt for Strategi og Ledelse ved NHH og forsker i FOCUS-programmet og CORE-gruppen (Cooperation Research). Hun forsker på ledelse, team og teamarbeid, den psykologiske kontrakten og samarbeid generelt. Anders Dahl er programdirektør for Solstrand Accelerate og har lang erfaring i å utvikle team på alle nivåer. Han vil gjennom reelle case illustrere  hva som skal til for å få teamene til å prestere godt og få synergi av samarbeidet
Program: 
13.30:   Dørene åpner - registrering og enkel servering
14.00:   Velkommen
14.10:   Start smart for bedre team
                Førsteamanuensis Therese Sverdrup, NHH
14.50     Pause
15.10     Hvordan få team til prestere og skape synergier
                Seniorkonsulent Anders Dahl, AFF 
15.50     Avslutning
16.00     Slutt
https://www.eventbrite.com/e/temamte-start-smart-hva-skaper-effektive-team-tickets-593118062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6:18.000Z</t>
  </si>
  <si>
    <t>https://www.google.com/calendar/event?eid=M2FxaHFob2xuMW9iOGk1MTBsdTJza3E1cnQgenphZXJvY2FsLm9zbG9zZWwxQG0&amp;ctz=Europe/Oslo</t>
  </si>
  <si>
    <t>Spring'19 Åpningsfest @TheFactory (invitasjon only)</t>
  </si>
  <si>
    <t xml:space="preserve">Spring'19 Åpningsfest @TheFactory (invitasjon only)
https://www.eventbrite.co.uk/e/spring19-apningsfest-thefactory-invitasjon-only-tickets-59370702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6:22.000Z</t>
  </si>
  <si>
    <t>https://www.google.com/calendar/event?eid=Mm5hc2dwcmdyNjI1M2FmbDZra3U0ODFjYzggenphZXJvY2FsLm9zbG9zZWwxQG0&amp;ctz=Europe/Oslo</t>
  </si>
  <si>
    <t>WomenHack – Oslo Employer Ticket – April 25th</t>
  </si>
  <si>
    <t xml:space="preserve">
www.womenhack.com
(Not an employer? Our events are invite-only but you can apply here)
WomenHack is a community that empowers women in tech through events, jobs, and reviews and aims at creating a more inclusive and diverse workplace for all. Our diversity recruiting events targets some of the most talented women in tech from respective local communities. We believe more diverse talent strengthens teams and creates companies that are capable of outperforming.
Our event nigh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WHY ATTEND?
• Get the word out about your brand, technologies, and projects to the widest pool of candidates• Build strong and diverse teams without sacrificing on quality and start the hiring relationship early • Get in front of handpicked female technical talents and hire women who are amazing at their jobs• Showcase your company’s support and commitment to diversity hiring • Connect with talents who registered individually through the provided list of contact detail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Can I bring multiple people?Absolutely, but you will need to buy an additional ticket for each person attending. We highly recommend having multiple people present to be able to work the room.Do you collect a recruiting fee?We don’t ever take a fee outside of the ticket price.Can I hold a private event for my company only?We have worked with multiple industry players to reach their diversity hiring goals internally. Email lisa.kataeva@womenhack.com for more information regarding private events. 
WomenHack - Host
WomenHack - Sponsor
www.womenhack.com
Questions? Email us at lisa@womenhack.com
Refund Policy
https://www.eventbrite.com/e/womenhack-oslo-employer-ticket-april-25th-tickets-442754099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6:27.000Z</t>
  </si>
  <si>
    <t>https://www.google.com/calendar/event?eid=MjdkcXBsbjhuN3Zsbm1nYTkwcWNyaTB1bXYgenphZXJvY2FsLm9zbG9zZWwxQG0&amp;ctz=Europe/Oslo</t>
  </si>
  <si>
    <t>Gratis frokostmøte - Kunsten å skrive bedre</t>
  </si>
  <si>
    <t xml:space="preserve">Å skrive er en kunst i seg selv. Hver eneste dag kommuniserer vi skriftlig, enten det er i sosiale medier, blogger, e-poster og tekst til nettsider. Ordene vi velger og måten vi bygger opp en tekst på er viktig for at mottakeren skal forstå hva vi ønsker å kommunisere. Men hvordan blir man flinkere på å skrive?
Siden vårt aller beste tips for å skrive bedre, er å faktisk øve seg på det, så går vi praktisk til verks på dette frokostmøtet. Vi byr på tekstnerding og leking med ord gjennom ulike øvelser. Dette frokostmøtet er for deg som har lyst å bli bedre på tekst, og som har lyst å starte dagen med en liten tekst-treningsøkt.
08.30 - 09.00 - byens beste kaffe og digg frokost står på menyen09.00 - 10.00 - vi leker med tekst
Kun 15 plasser er tilgjengelig på dette frokostmøtet.
Velkommen skal du være!
https://www.eventbrite.ca/e/gratis-frokostmte-kunsten-a-skrive-bedre-tickets-597495906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6:44.000Z</t>
  </si>
  <si>
    <t>https://www.google.com/calendar/event?eid=NGV2cnBjdmFiODQycTZuZWJrYWZoNDlsb2YgenphZXJvY2FsLm9zbG9zZWwxQG0&amp;ctz=Europe/Oslo</t>
  </si>
  <si>
    <t>Familielørdag: Kodekurs i Code Studio</t>
  </si>
  <si>
    <t xml:space="preserve">
Vil du lære å programmere med figurer fra blant annet Frist og Minecraft? Da bør du komme på dette populære kurset! I samarbeid med Lær kidsa koding arrangerer Deichman Nydalen kodekurs for barn. Vi begynner helt fra startblokken, og lærer å programmere med Code Studio. Det er ikke nødvendig med noen forkunnskaper. Alt man trenger er nysgjerrighet og en laptop.Kurset er gratis, men det er begrenset antall plasser på kurset, så man må reservere plass. Maks 3 plasser per bestilling. Meld deg på ved å kjøpe gratis billett - følg billettlinken.Ta med følgende på kurset:- Laptop- PC-mus kan være greit å ha.- DrikkeflaskeVi begynner kl 12, men kom gjerne litt tidligere for å klargjøre PC-ene. Da slipper man kanskje at ting går litt treigt ved at alle skal på nett samtidig.Det er fint om en voksen blir med.Vårt mål er å bidra til at barna blir både brukere og skapere av teknologi som verktøy.
https://www.eventbrite.com/e/familielrdag-kodekurs-i-code-studio-tickets-57689544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6:54.000Z</t>
  </si>
  <si>
    <t>https://www.google.com/calendar/event?eid=MW9hazhjbWVyczFyNzZlN3NpdXFwNDlsYmwgenphZXJvY2FsLm9zbG9zZWwxQG0&amp;ctz=Europe/Oslo</t>
  </si>
  <si>
    <t>Learn&amp;Build with Oslo Blockchain Day 2019</t>
  </si>
  <si>
    <t xml:space="preserve">On April 29th, join us for our first ever Oslo Blockchain Day Learn &amp; Build. Top experts from Polkadot, Parity, Blockchangers  will gather downtown Oslo to teach, build and learn Cool Things.TMShould you attend? Frickin yes!It’s a free, world-class workshop for building awesome things with Shawn Tabrizi and many others!Blockchangers will also be giving out a 1-month slot in our office (With great coffee and lunches) to someone cool.So yes, join!We have only few spots so apply right away!Send us your LinkedIn and/or Github, and tell us why you want to come and what you do. About a Tweets worth of text is enough - Apply here
What if I only know a little about blockchain, can I come? Yes.
What if I am an expert on blockchain, will I learn something new? Also yes!
Hold off the evening too, because the fabulous team at Polkadot will host a Meetup with food and drinks, THAT’S ALSO FREE and open for all! Register for that here.Lastly, if you are coming from far away, and a single day seems a little short, join us for Oslo Blockchain Day on April 30th. It is the 4th time we organize the OBD, where we’ve had previous speakers like Vinay Gupta, Andreas M. Antonopoulos, William Mougayar and many more.This year we are excited to explore a new topic - democratizing technologies or #demtech.
Learn more about speakers coming to Oslo Blockchain Day 2019.
https://www.eventbrite.co.uk/e/learnbuild-with-oslo-blockchain-day-2019-tickets-57510713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7:03.000Z</t>
  </si>
  <si>
    <t>https://www.google.com/calendar/event?eid=MjdkcjhzazY2cW1scXBhZTV1bDQxZWM3Ym0genphZXJvY2FsLm9zbG9zZWwxQG0&amp;ctz=Europe/Oslo</t>
  </si>
  <si>
    <t xml:space="preserve">Hold magiske presentasjoner! </t>
  </si>
  <si>
    <t xml:space="preserve">Hva skal til for at publikum holder pusten? På 60 minutter gjør foredragsholder Antje et dypdykk i hva god formidling egentlig er og avslører samtidig flest mulig av sine egne triks – fra forberedelser til jerntepper. Egnet både for deg som for enhver pris unngår å snakke foran andre og deg som bare vil bli enda bedre.«...beste kurset i løpet av en ukes samling», « utradisjonelle og effektive tips » , «Helt topp!!». Les mer her: http://antje.no/Antje Bomann-Larsen har en master i idéhistorie og har jobbet med formidling hele sitt voksne liv, blant annet for Nationaltheateret, Museene i Akershus og Holocaustsenteret. I dag lever hun av å holde foredrag om det å holde foredrag og er gjesteforeleser ved Universitetet i Oslo.
Kom til 657 OSLO – kåret til Best Coworking Space 2018 i Norge, for å oppleve det beste fra vårt Creative Collaborative Community. Antje Bomann-Larsen er vår hus-ekspert i presentasjonsteknikk og coworker siden 2016.
Dørene åpner 08.15, foredraget starter 08.30. Åpent for alle - velkommen!
Foto: Fotograf Nadia Frantsen
https://www.eventbrite.co.uk/e/hold-magiske-presentasjoner-tickets-598184756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7:09.000Z</t>
  </si>
  <si>
    <t>https://www.google.com/calendar/event?eid=NGtjYmM5MHZ1ZDBhOXB2MnR0cjdndjM3NzMgenphZXJvY2FsLm9zbG9zZWwxQG0&amp;ctz=Europe/Oslo</t>
  </si>
  <si>
    <t>NAV - Labour Market Update</t>
  </si>
  <si>
    <t xml:space="preserve">The local job market can be a scary thing when moving to a new country, not knowing where to search, which positions are in demand now, how to apply to jobs, which authorities to contact and so on. 
Our knowledgeable speaker, Marlena Bråthen, is an Eures advisor at Nav Oslo; she will be sharing info on how to best understand and navigate the Norwegian job market, identify opportunities both in Scandinavia and Europe. She will address topics such as: the current labor market situation in Oslo, updated statics, future needs and relevant analysis/forecast, the EURES program and opportunities. 
Only 12 spots are available. Reserve you spot NOW.
This event is free of charge for our Go-Getter members. If you want to become our member, join here and enjoy our amazing perks.
https://www.eventbrite.com/e/nav-labour-market-update-tickets-585695260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7:13.000Z</t>
  </si>
  <si>
    <t>https://www.google.com/calendar/event?eid=NTQ0NWkzamY2cmtncG00MHM3b3ZucDQ1cmkgenphZXJvY2FsLm9zbG9zZWwxQG0&amp;ctz=Europe/Oslo</t>
  </si>
  <si>
    <t xml:space="preserve">[REPLAY]Masterclass: Build Sustainable Startup with Lean Canvas </t>
  </si>
  <si>
    <t xml:space="preserve">P.S This is a recorded session. You will receive the replayed session, materials, certificate of attendance and community slack channel upon purchase. 
Key Features
1.5 - 2.00 hours instructor-led training (online workshop)
Case Study Challenge – FREE individual evaluation (post-workshop)
prerequisite: Masterclass on Design thinking vs. lean startup vs. agile, click here. or contact me directly (kat@medverselab.com)
What is this course about?
This is a masterclass focusing on introducing you as to how lean business model canvas can elevate your understanding of innovation best practices and the intra-corporate entrepreneurial skills needed to lead innovation projects, teams, and strategies. 
The Lean Canvas is more actionable and entrepreneur-focused. It deeply focuses on startup factors such as uncertainty and risk. In this masterclass, the aim is that you can capture a 1-page diagram of your startup vision efficiently. 
Module 1: Brainstorm Possible Outcomes 
(This is covered in more detail in this replay masterclass, go ahead and learn more here. )
Distinguish between customers and users
Split broad customer segments into smaller ones
Sketch a Lean Canvas for each customer segment
Module 2: Sketch Multiple Lean Canvas
Sketch a canvas in one sitting
It's okay to leave sections blank
Think in the present
Use a customer-centric approach
Module 3: Problem and Customer Segments
List top 3 problems
List existing alternatives
Identify other users roles
Hone in one possible early adopters
Post-Masterclass Design challenge 
Module 4: Unique Value Proposition
Answer: What, Who, and Why
**If you want to continue your learning reserve your slot in the waitlist for Masterclass #2 – "Lean Canvas &amp; Beyond"  here ** or contact me directly (kat@medverselab.com)
Module 5: Channels
FREE'er versus PAID
Inbound versus Outbound
Direct versus Automated
Direct versus Indirect
Retention before Referral
Module 6: Revenue Streams and Cost Structure
Single pricing Planning
"Free Trial" Planning
Testing a price
Cost Accountancy
Pros and Cons of "Freemium"
Module 7: Key Metrics
Create a cross-functional lean canvas
Track experiment
invite collaborator
Module 8: Unfair Advantage
How to stand out above your competitors (guerrila style)
Logistics:
You will receive a zoom URL + password few days prior event
You will also receive access to webpage to the recording, slides and design challenge of this webinar 1 week after the event.
Who is this for?
Entrepreneurs: Solo Rider
Founder teams: CXOs
Designers: UX/UI Designers, Product Managers
Builders: Engineers/Devs
Freelancers: Self-employed one-business Boss
Consultants: Self-employed mentors/Coaches
Available Slots: 25
Who am I?
In one word I describe myself as a hustler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Tweet me: @itskatusop
Contact me: kat@medverselab.com
#KeepHustling!
https://www.eventbrite.com/e/replaymasterclass-build-sustainable-startup-with-lean-canvas-tickets-59141768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7:18.000Z</t>
  </si>
  <si>
    <t>https://www.google.com/calendar/event?eid=MXZkNzZ0aHQyZGJnY2hqMWYya2k4ZGtnZXUgenphZXJvY2FsLm9zbG9zZWwxQG0&amp;ctz=Europe/Oslo</t>
  </si>
  <si>
    <t>Oslo Entrepreneurs: Improve Your Pitch in Real Time</t>
  </si>
  <si>
    <t xml:space="preserve">Join this unique session in raw storytelling and learn how to truly capture an audience, to adapt them straight into your own presentation or pitch. Jimmy Westerheim, Founder of The Human Aspect, is hosting a workshop on 30 April at 1600 at Oslo International Hub to help ten selected startup founders improve their pitches in real time. No matter if you are 1 of the 10 start-up founders or in the audience, Jimmy will share how to truly capture an audience and get them to be curious of your idea. Authenticity, engagement, knowing your idea and offering them a piece of your personality is what can make your pitch stand out. 
Who Should Attend?
Anyone who is launching or thinking about launching a local startup
Anyone who wants to meet local investors, accelerators, co-working spaces, and founders
Anyone who needs to improve their presentation skills. 
This event is free to attend. Join us for a fun evening! For more free startup events, visit https://FI.co/events.
https://www.eventbrite.com/e/oslo-entrepreneurs-improve-your-pitch-in-real-time-tickets-603185825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7:23.000Z</t>
  </si>
  <si>
    <t>https://www.google.com/calendar/event?eid=N2JpMnQxMDhxcnZwbW5xZzB1bnMydmhzazMgenphZXJvY2FsLm9zbG9zZWwxQG0&amp;ctz=Europe/Oslo</t>
  </si>
  <si>
    <t>Cyber Security Awareness in the Maritime Domain – The Human Factor</t>
  </si>
  <si>
    <t xml:space="preserve">The shipping industry has entered a new era. The industry is becoming more digital. Automation and connectivity are other trends that put ships, cargo, humans and your business reputation at risk. Changing technology and risks require different and new answers, especially in the maritime industry. Just like land-based organizations, the crew onboard every ship needs to be aware of potential cyber risks, how to avoid them and how to handle cyberattacks. The challenge: Users are the weakest link in every security chain. Moreover, responsibility and liability are unclear in the field of cyber security.
Senior management must take responsibility to develop cyber risk awareness at all levels and departments, and ensure their crew follow an effective cyber risk management regime. A holistic approach starts with people’s knowledge, behavior and mindset, and contains clear policies, procedures and assessments. If you don’t have these measures in place, and don’t know where to start and how to do this, this workshop is for you.
The event has a practical approach and will provide an arena to discuss measures and contingency planning with your peers and experts in the fields of cyber security, as well as navigation and positioning.
Program
Registration and networking lunch
Welcome and introduction, Petter Bjerke, Partner, Location Head IPT, DLA Piper Norway DA
Assessment of Cyber Security on Board, Christian Hemminghaus, Department of Cyber Analysis &amp; Defense, Fraunhofer FKIE
How to handle the upcoming IMO resolution on Maritime Cyber Risk Management, Thijs Timmerman, Senior Manager Cyber Risk, KPMG Norway
Sensor Cybersecurity in the Maritime Domain: Satellite Navigation and Positioning Risks, Emilio Pérez Marcos, Institute of Communications and Navigation, German Aerospace Center
Testing of Onboard IT and OT Systems – Downfalls and Risks, Elisabet Haugsbø, Senior Cybersecurity Engineer, DNV GL – Digital Solutions
Practical example by Torbjørn Lussand, VP Corporate IT, Odfjell
Loss prevention through cyber risk awareness, Jarle Fosen, Senior Loss Prevention Executive, GARD
Panel Discussion / Q&amp;A
Moderation: Tom O. Kleppestø, Managing Director, Ocean Industry Forum Oslofjord 
Read more about the speakers here. Sponsorship opportunities available.
https://www.eventbrite.com/e/cyber-security-awareness-in-the-maritime-domain-the-human-factor-tickets-60299622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7:42.000Z</t>
  </si>
  <si>
    <t>https://www.google.com/calendar/event?eid=NDMwcTdyZnVndWJtZWR0NnRlbDdzcTVldWYgenphZXJvY2FsLm9zbG9zZWwxQG0&amp;ctz=Europe/Oslo</t>
  </si>
  <si>
    <t>Security Token Framework: Interoperability Through Standards? | Live Webinar | Oslo, Norway</t>
  </si>
  <si>
    <t xml:space="preserve">Dilendorf Khurdayan together with tZero, Polymath, and Invector Labs invite you to join a live educational webinar – “Security Token Framework: Interoperability through Standards?”
Max Dilendorf, Rika Khurdayan, Jor Law, Adam Dossa, and Jesus Rodriguez will discuss, among other topics, existing security token standards, the differences between them, and whether interoperability is important for the security token industry to flourish.
Topics for discussion:
• Why security tokens matter?
• What does it mean to issue security tokens on a public blockchain?
• Potential issues with having multiple security token protocols (ERC-1400, R-Token, S3, CAT-20, etc.)
• Defining key areas for standardization – identity, compliance, disclosures.
• Developing an interoperable security token framework acceptable to various market participants – security token platform, broker-dealers, custodians
• Could Millbrook Accord be the answer for developing an interoperable security token framework?
• Trading security tokens across the globe in compliance with local and international securities regulations.
#blockchain #securitytoken #digitalsecurity #tokenization #sto #dso
[ATTORNEY ADVERTISING]
https://www.eventbrite.com/e/security-token-framework-interoperability-through-standards-live-webinar-oslo-norway-tickets-602257989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8:30.000Z</t>
  </si>
  <si>
    <t>https://www.google.com/calendar/event?eid=NXU2OHZiOTF0ZTViM2RldDRpa3JiY2V2NnAgenphZXJvY2FsLm9zbG9zZWwxQG0&amp;ctz=Europe/Oslo</t>
  </si>
  <si>
    <t>LEAN DESIGN THINKING: The Case of Sawa</t>
  </si>
  <si>
    <t xml:space="preserve">From Problem to Solution
Design thinking takes an emphatic approach, and can provide valuable ways to understand people and the environment. Lean Start up methods provide fast way of iterating products. At Sawa, we believe the ideal process for developing products and launching companies is to take the best from both, and uniquely apply them to product development, branding and leadership.
In this event, we combine Lean start-up, Design Thinking and branding strategy using our own journey as a case, motivating and inspiring others to start their own startup or product development journeys so that they can quickly validate their ideas, collaborate better and work leaner. This event is suitable for both non-tech and tech start-ups and scale-ups. 
Program
16:30 – 16:40 Introduction
16:40 – 17:00 Design Thinking Overview
17:00 – 17:20 Lean Start-up Overview
17:20 – 17:40 Empathy vs. Data: The link between Design Thinking and Lean
17:40 – 18:00 Break and Mingling
18:00 – 18:15 From Problem to Solution: Moving from Empathy to Data
18:15 – 19:00 Case: How we launch Sawa and Sawa Moringa with Lean Design Thinking
19:00 – 19:30 Mingling &amp; One on One with Sawa Team
Light refreshments will be available.
https://www.eventbrite.com/e/lean-design-thinking-the-case-of-sawa-tickets-59884116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8:35.000Z</t>
  </si>
  <si>
    <t>https://www.google.com/calendar/event?eid=NWo1bGVocGdldDR0bnBmaTVjYWZsN2h1ZnEgenphZXJvY2FsLm9zbG9zZWwxQG0&amp;ctz=Europe/Oslo</t>
  </si>
  <si>
    <t>Art Generation with Deep Learning</t>
  </si>
  <si>
    <t xml:space="preserve">Through this workshop, you will become a Deep Learning artist. Using your creativity and images of your choice, you will create new pieces of art in the style of your favorite painter. Will it be Dalí, Munch or Van Gogh?
We will start with a brief overview of machine learning for image applications, with a particular focus on Convolutional Neural Networks. After that, you will get to implement your own machine learning algorithms in the hands-on part.
The techniques we are going to use are the Neural Style Transfer and Deep Dream.
Parts of the workshop will be a bit technical, but you will be able to go home with your own piece of art at the end.
Speakers
The workshop is run by Idir Berg Ould-Saada from UPPERCASE and Aleksander Bai from Vendu.
Aleksander has many years of experience working with software development and machine learning. Before joining the Uppercase family through their startup, Vendu, he took a PhD in Computer Science and worked as a Senior Researcher at Norsk Regnesentral.
Idir is a Data Scientist and full-stack developer. In his work, he focuses on Natural Language Processing using Deep Learning and other techniques. He has previous experience from Bekk and CERN.
Agenda 
1700: Mingling, food &amp; drinks 
1730: Greeting from Women in Tech Oslo &amp; Uppercase 
1740: Introduction to image recognition 
1810: Hands-on coding and art generation 
1930: Sum up, Q&amp;A 
1945 - : Continue working, have a drink, mingle...
Requirements
Bring your laptop
Basic knowledge of Python is required 
Basic knowledge of Machine Learning is an advantage, but not required
Recommended to watch:
Highly recommended: Convolutional Neural Networks by Brandon Rohrer
Introduction to neural networks by 3Blue1Brown
How neural networks “learn” by 3Blue1Brown
Level: Beginner to intermediate
*If you cover all the requirements - You'll get the best experience! But you can still complete the workshop without this knowledge.
Registration
We have 30 spots available for this workshop. Everyone is welcome and it is free of charge!
 Please bear in mind that registration is binding and you should let us know if you can’t make it to the event so that people from the waiting list can attend. You will receive a confirmation email once we have received your registration.
If you have any questions regarding the workshop, feel free to ask them on our Facebook page: www.facebook.com/WomenITech/
Date &amp; Time:Tuesday 30th April 2019 at 5.00 pmArrive at 5:00 pm. Finished by 7.45 pm
Location:UPPERCASE - Maridalsveien 3, 0178 Oslo
A 1-minute walk from Blå, 10 min walk from Stortinget metro station
Thanks:We would like to thank UPPERCASE for the collaboration.Looking forward to seeing you there!
https://www.eventbrite.ie/e/art-generation-with-deep-learning-tickets-596711199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8:46.000Z</t>
  </si>
  <si>
    <t>https://www.google.com/calendar/event?eid=MWU2M2ZyN2MzMWxma25xMGFvNzBocDh1MXEgenphZXJvY2FsLm9zbG9zZWwxQG0&amp;ctz=Europe/Oslo</t>
  </si>
  <si>
    <t>Startup founders : How to improve your pitches in real time!</t>
  </si>
  <si>
    <t xml:space="preserve">Join this unique session in raw storytelling and learn how to truly capture an audience, to adapt them straight into your own presentation or pitch.Jimmy Westerheim, Founder of The Human Aspect, is hosting a workshop on 30 April at 1600 at Oslo International Hub to help ten selected startup founders improve their pitches in real time. No matter if you are 1 of the 10 start-up founders or in the audience, Jimmy will share how to truly capture an audience and get them to be curious of your idea. Authenticity, engagement, knowing your idea and offering them a piece of your personality is what can make your pitch stand out. Presentation skills and true story telling abilities are an essential part of drawing customers, investors and talent to your startup. If you can’t or don't want to join for pitches, come and participate as a part of the audience and get all the same tips in order to adapt them straight into your own presentation and get the chance to ask questions along the workshop to Jimmy and the participants. Look forward to seeing you there and improving together in real time.
https://www.eventbrite.com/e/startup-founders-how-to-improve-your-pitches-in-real-time-tickets-59582783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28:53.000Z</t>
  </si>
  <si>
    <t>https://www.google.com/calendar/event?eid=MWFjbTBtNGZnaGgzZDdwODg2MjcxMTEwZnMgenphZXJvY2FsLm9zbG9zZWwxQG0&amp;ctz=Europe/Oslo</t>
  </si>
  <si>
    <t>GLOBAL WOMAN CLUB OSLO: BUSINESS NETWORKING BREAKFAST - MAY</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Global Woman Club Oslo Business Networking Breakfast on Friday 3rd of May 2019 from 08.30am to 11.30am.
Buy your early bird ticket by 19th of April to save money!
Tove Lovisa Bergkvist is your host and organiser and you can see more about Tove and why she became part of the Global Woman family here: http://globalwomanclub.com/oslo
On arrival, help yourself to a lovely breakfast buffet and meet and greet with each other. Tove will open with a welcome and introduction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and more from the buffet selectio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Club and City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Frankfurt, Brussles, Bucharest, Los Angeles, New York, Chicago, Nottingham, and Birmingham UK, Johannesburg South Africa, with 24 clubs in 16 countires by the end of 2018 and many more opening in 2019, including Dubai, Copenhagen,Singapore, San Francisco and Miami.
You can see Global Woman breakfast and evening dates in all locations and countries, and other Global Woman events at http://globalwomanclub.com/events
We do take pictures and share on Facebook (join us and see them on the Global Woman Club Public group) and on the Global Woman websites: globalwoman.co and globalwomanclub.com
We will contact you about this and other events after you have booked your ticket. You may unsubscribe at any time and can view our privacy policy at https://globalwomanclub.com/privacy-policy
https://www.eventbrite.com/e/global-woman-club-oslo-business-networking-breakfast-may-tickets-54215553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6:41.000Z</t>
  </si>
  <si>
    <t>https://www.google.com/calendar/event?eid=MjdrcjVwZGs0OXRyc3AzcjBiazhsNGhtcnUgenphZXJvY2FsLm9zbG9zZWwxQG0&amp;ctz=Europe/Oslo</t>
  </si>
  <si>
    <t>Oslo Scaleup Day: Meet The Investors</t>
  </si>
  <si>
    <t xml:space="preserve">Oslo Scaleup Day is a new series of events designed to connect growth minded startups with entrepreneurs, investors, partners and other relevant participants. The purpose is to function as a valuable meeting place for the Oslo scaleup ecosystem.
Meet The Investors is the first edition of Oslo Scaleup Day. This event is meant to give you an overview of some key investors in the Oslo business community, what they offer for startups, how they work and how you should approach them.
We are specifically targeting entrepreneurs in the process of raising capital for growth companies at this event. You'll have an opportunity to connect with the investors as well as DNB and Innovation Norway during the roundtable session between 10-11. 
Schedule:0830 - 0900 // Coffee and registration0900 - 0910 // Opening notes, Oslo Business Region + partners0910 - 1000 // 10 minute segments from the investors:byFounders, Alliance Ventures, SNÖ Ventures, Smedvig Capital1000 - 1045 // Roundtables where each investor can do a plenary q&amp;a. Open for all participants.See you at Pakkhuset on May 3!
https://www.eventbrite.co.uk/e/oslo-scaleup-day-meet-the-investors-tickets-60300622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6:46.000Z</t>
  </si>
  <si>
    <t>https://www.google.com/calendar/event?eid=NjE3bDE3Y2Y2dHQzZGwxNTcxaXBxNTc1ZmcgenphZXJvY2FsLm9zbG9zZWwxQG0&amp;ctz=Europe/Oslo</t>
  </si>
  <si>
    <t xml:space="preserve">Event Happens on First Friday of the Month.. 
To participate:
Job Seekers must complete profile on https://tao.ai/p/fff/_/osl
Recruiters must complete profile on https://tao.ai/p/fff/recruit/osl
#FirstFridayFair (#FFF)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osl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osl/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oslo-osl-tickets-425656730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6:54.000Z</t>
  </si>
  <si>
    <t>https://www.google.com/calendar/event?eid=Nm8xM3V0NWJra2JyODIzdmtvbWw0ZXBiZmMgenphZXJvY2FsLm9zbG9zZWwxQG0&amp;ctz=Europe/Oslo</t>
  </si>
  <si>
    <t>Skattemelding?! Kurs for selvstendig næringsdrivende designere*</t>
  </si>
  <si>
    <t xml:space="preserve">Driver du enkeltpersonsforetak eller eget AS? Synes du skattemeldingen (tidligere kalt selvangivelse) kan være vanskelig og forvirrende? Slapp av, Fiken gir oss et kurs!
Kurset arrangeres av Ladies, Wine &amp; Design Oslo i samarbeid med Fiken.no. * Kurset er primært for kvinner i designbransjen. Du trenger ikke være designer, men kan ha ulike roller innenfor design-, medie- eller kommunikasjonsbransjen.
På kurset vil du lære hvordan du:– Legger inn de smarte fradragene i regnskapet ditt– Avslutter og lukker regnskapsåret i Fiken– Får tallene automatisk overført fra Fiken til Altinn og signerer på Altinn​Vi legger opp til spørsmål og svar fortløpende, slik at du kan få svar på alt du lurer på. Ta gjerne med PC.
CC: 75,-
------
What is Ladies, Wine &amp; Design?Ladies, Wine &amp; Design is a monthly event limited for women in the design industry. LW&amp;D was started by Jessica Walsh as an initiative to foster women creativity. Only a tiny percent of creative directors are women, and LW&amp;D wants to help change this through mentorship circles, portfolio reviews, and creative meet-ups. In less than two years of launching, we've spread to chapters in over 180 cities all over the world. 
Our meetings should be inclusive and supportive spaces for all women (trans, intersex and cis) and all nonbinary, agender and gender variant people. Self-definition is at the sole discretion of that individual. If you are here it is because you feel that you are included by our gender inclusion policy, and therefore you are welcome. Our meetings and spaces are not open to people who identify solely or primarily as men. If you have any queries regarding our gender inclusion policy, please don’t hesitate to ask questions.
https://www.eventbrite.com/e/skattemelding-kurs-for-selvstendig-nringsdrivende-designere-tickets-579747610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7:19.000Z</t>
  </si>
  <si>
    <t>https://www.google.com/calendar/event?eid=M291NXB0ODJhOHM2cGp0dXQxNGRtOGI3cDggenphZXJvY2FsLm9zbG9zZWwxQG0&amp;ctz=Europe/Oslo</t>
  </si>
  <si>
    <t>HR in the age of Digital Transformation</t>
  </si>
  <si>
    <t xml:space="preserve">Velkommen til vårt frokostseminar med fokus på temaet '' HR in the age of Digital Transformation''
08:00 – Frokost og registrering 
08:30 - Velkommen
08.40 - Sandra Skoglund Henriksson som er HR Shared Services Director i Nynas presenterer: Hvordan velge og implementere et HR-system som vokser i takt med din organisasjon og behov?
09:20 - Alexander Milton i Zalaris som er Vice President, HR BPO i Zalaris presenterer: Bør HR Masterdata fult ut håndteres av et Cloud HR-system. Hvilke data og prosesser bør evt være en del av lønnssystemet? Også fremtidsperspektiv på lønnssystem.
10:10 – Sniktitt på Oracle HCM - inspirasjon på hvordan dagens teknologi kan understøtte HR inititativ.
Vi er i en tid da vi ser at ny teknologi gir oss nye muligheter og kan ta strategisk HR til neste nivå. Vi ønsker å fokusere på at HR-teknologi ikke nødvendigvis skaper avstand, men faktisk frigjør tid for det som er viktig - nemlig forhold mellom mennesker. Hvordan kan organisasjonen gi ledere og ansatte gode digitale verktøy som forenkler hverdagen og hjelper utviklingen av mennesker i organisasjonen på en engasjerende måte. Dette krever nysgjerrighet om hva fremtiden kan tilby, men ikke minst lære av dem som allerede har investert i digitale HR-løsninger.
Vi får besøk av Sandra Skoglund Henriksson som er HR Shared Services Director i Nynas. Sandra har bred erfaring fra HR/IT i de fleste av våre nordiske land. Ikke minst er hennes erfaring med HR-systemer er omfattende. Hun har hatt stillinger fra funksjonell støtte til teknisk utvikling og infrastruktur. Denne kombinasjonen har gitt henne et bredt perspektiv og forståelse av prosesser knyttet til HR-systemer. Sandra vil dele sine erfaringer fra Nynas som har implementert Core HR, alle talentmodulene, kompensasjon. De er midt i implementeringen påbegynt og det gleder vi oss til å høre mer om. 
Videre får vi også besøk av Alexander Milton i Zalaris som er Vice President, HR BPO . Zalaris ASA yter fullservice outsourcing av forretningsfunksjoner for alle lønns- og personaltjenester med tilhørende konsulenttjenester for store virksomheter i Norden, sentral Europa, UK og Irland. Alexander vil reflektere over rollen som lønnsleverandør uavhengig av strategisk HR løsning, eierskap til data og samarbeid med strategisk HR system. Hvis du skal investere i nytt lønnssystem hvilke råd mener Zalaris det er viktig å tenke gjennom.
Reserver nå din billett 
https://www.eventbrite.com/e/hr-in-the-age-of-digital-transformation-registration-596955830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7:32.000Z</t>
  </si>
  <si>
    <t>https://www.google.com/calendar/event?eid=MnJtajhuNXZtYWRhNGY1bnExZWxjYTBnMXIgenphZXJvY2FsLm9zbG9zZWwxQG0&amp;ctz=Europe/Oslo</t>
  </si>
  <si>
    <t>Dashboard in a day</t>
  </si>
  <si>
    <t xml:space="preserve">Hvordan kan PowerBI hjelpe deg til å ta korrekte strategiske beslutninger på bakgrunn av bedriftens data fra ulike kilder?
Power BI er er Microsoft sitt analyseverktøy som gir deg oversikt over din virksomhets data, med mulighet til å overvåke situasjonen i din virksomhet gjennom live dashboards, opprette interaktive rapporter og gi tilgang til din data når du er på farten, gjennom din mobiltelefon.
Point Taken AS vil gjerne invitere deg til en 1-dags workshop som viser mulighetene man har i Power BI. Målet med denne workshopen er å hjelpe deg med å forstå hvordan du skal analysere dine data på best mulig måte.Denne workshopen vil være relevant for deg enten du leter etter løsningen på utfordringen med å møte organisasjonens krav rundt data visualisering og analyse eller ønsker å lære hvordan dette kan hjelpe deg med å bli mer effektiv og få større invirkning i din arbeidsdag.
Etter endt workshop vil deltakerne ha en bedre forståelse om hvordan man kan:
Koble til, importere og transformere data fra ulike kilder
Definere forretningsreglene og KPI-er
Bruke sterke visualiseringsverktøy for å vise data
Bygge forståelige rapporter som ser bra ut
Dele rapporter og dashboard internt i bedriften eller resten av verden
Vi oppfordrer også til å ha med medbrakt data, I en CSV eller excel fil, til workshopen. De siste to timene av workshopen er dedikert til å utvikle deres egne rapporter og dashboards basert på deres egne data, med veiledning fra instruktørene.
https://www.eventbrite.com/e/dashboard-in-a-day-registration-59822206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7:36.000Z</t>
  </si>
  <si>
    <t>https://www.google.com/calendar/event?eid=M2lldHJobG1wMzh1ZjRhbzMwZ3JiaTBzb3QgenphZXJvY2FsLm9zbG9zZWwxQG0&amp;ctz=Europe/Oslo</t>
  </si>
  <si>
    <t>#LLOslo - LinkedinLocal Oslo - Afterwork meetup</t>
  </si>
  <si>
    <t xml:space="preserve">#LLOslo - LinkedinLocal Oslo take off - Join this first flight and start moving your online connections offline !
https://www.eventbrite.com/e/lloslo-linkedinlocal-oslo-afterwork-meetup-tickets-602485510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7:42.000Z</t>
  </si>
  <si>
    <t>https://www.google.com/calendar/event?eid=NWlzajF0a2g2MGgzaGN0OWRidXMza3VkbDEgenphZXJvY2FsLm9zbG9zZWwxQG0&amp;ctz=Europe/Oslo</t>
  </si>
  <si>
    <t xml:space="preserve">Mindful Leadership &amp; Marketing - Marketing to Migrants
In a world of contrasting cultures, needs and competition, how do we move beyond big data and drive our marketing from empathetic perspectives and not just analytic reports?
In this Mindful Leadership workshop, we use impactful tools and empathetic insights to mobilise innovation and creativity in your business. We step out of lifestyle stress and daily demands, we flex our brains and step out of our cultural bubble to practice techniques for everyday marketing to migrants. 
Are you a mindful leader?
Our workshops are about cultivating more diversity and mindfulness in business as a solution to increase focus, productivity, clarity, presence, creativity, innovation, empathy, inspiration and collaboration at work.
Our workshops are suitable for mindful leaders who want to practice and learn how to lead with both their heart and head, who want to inspire greatness in their teams and do purposeful work.
Silent workshops
All our workshops are conducted as silent workshops:
No PowerPoint presentations
No mobile phones  
No distractions 
We invite you to just be present.
Guided workshops
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
What to expect?
Interaction and insight
Silent reflection
Active listening and focused intentions
Tangible takeaways.
Suitable for corporates and startups: HR managers, business leaders, departments, teams and founders.
About Laverne Wyatt
Laverne Wyatt  is based in Halden, Gothenburg and Oslo.
She’s originally from Durban in South Africa and has worked in many different markets and large brands including Unilever, the Rescue Society, and the Stadium. In addition to public agencies such as NOPA, the Church City Mission, Global Oslo Music and Anti-racist Center.
Laverne has a solid multicultural capital that helps customers reach new and more complex target groups. As CEO of In Living Color, she helps businesses, artists, and public organizations communicate better and more effectively with an ever-growing and diverse global population.
https://www.eventbrite.com/e/mindful-leadership-marketing-tickets-559604742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7:48.000Z</t>
  </si>
  <si>
    <t>https://www.google.com/calendar/event?eid=Nmtma2JoNnFoNGd2cWs3dWkzMWU1ZGZydm8genphZXJvY2FsLm9zbG9zZWwxQG0&amp;ctz=Europe/Oslo</t>
  </si>
  <si>
    <t>GDPR: Hva er diagnosen?</t>
  </si>
  <si>
    <t xml:space="preserve">Ett år etter hele Norge har fått påbud om å følge en komplisert ny lovgivning - GDPR. Hvordan har det gått - når alle virksomheter fra NSB til en liten systue i Bergen må følge GDPR?  
Norge befinner seg nå i et “post GDPR” sjokk etter fjorårets hysteri, og det er et stort sprik i hvordan virksomhetene etterlever loven. Hvor stort er faktisk problemet, og spiller det egentlig noen rolle? Hva er realistisk å forvente, og hvordan kan vi best samarbeide for at personvern og sikkerhet blir håndtert på en bra måte? Hva er realistisk å forvente?
Dataforeningen inviterer til samtale mellom Datatilsynets Bjørn Erik Thon, IKT-Norges Torgeir Waterhouse, Dataforening-ildsjel og sikkerhetsekspert Eirik Gulbrandsen, samt forfatterne av boken “Personvern og GDPR i praksis” - Simen Sommerfeldt fra Bouvet og Eva Jarbekk fra Advokatfirmaet Schjødt. Tema er allmenntilstanden for Norge for personvern. Hva er diagnosen, og hva er medisinen?
Vi har satt sammen et panel med representanter for Datatilsynet, IT-leverandørene, Jurister, Teknologer og SMB-markedet:
Bjørn Erik Thon, Datatilsynet
Torgeir Waterhouse, IKT-Norge
Eva Jarbekk, Advokatfirmaet Schjødt
Simen Sommerfeldt, Bouvet
Eirik Gulbrandsen, Den norske dataforening
Moderator: R. Christian Torp, Den norske dataforening
Det blir anledning til å stille spørsmål fra salen. Du kan også stille spørsmål via slido.com #gdprdiagnosen
Bli med på en uformell 2-timers frokostsamling med Den norske dataforening hos Bouvet onsdag 8. mai 2019 kl 0900-1100.  
https://www.eventbrite.co.uk/e/gdpr-hva-er-diagnosen-tickets-594463937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7:52.000Z</t>
  </si>
  <si>
    <t>https://www.google.com/calendar/event?eid=NjdkNDBydmo2dXIxaXJxYjc2M3Bya2xpaTUgenphZXJvY2FsLm9zbG9zZWwxQG0&amp;ctz=Europe/Oslo</t>
  </si>
  <si>
    <t>ROMI Breakfast Club Oslo</t>
  </si>
  <si>
    <t xml:space="preserve">
Frokost fra 08:00
Faglig innlegg fra 08:30 
Tema publiseres rett over påske.
Vi sees!
ROMI Breakfast Club er en inspirerende fagfrokost på Bølgen &amp; Moi Briskeby i Oslo. Markedssjefer, kampanjeansvarlige, innsiktsansvarlige og konsulenter møtes en gang per kvartal for faglig påfyll og Oslos beste frokost. 
https://www.eventbrite.com/e/romi-breakfast-club-oslo-tickets-602984884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8:09.000Z</t>
  </si>
  <si>
    <t>https://www.google.com/calendar/event?eid=NnY1Y3M5Z2JxNDlzdDdpYTFrY240bm1sZXEgenphZXJvY2FsLm9zbG9zZWwxQG0&amp;ctz=Europe/Oslo</t>
  </si>
  <si>
    <t>Basic Kurs: Bitcoin Blockchain</t>
  </si>
  <si>
    <t xml:space="preserve">Basic kurs BITCOIN &amp; BLOCKCHAIN. Nyskjerrig på hvorfor, hvordan og hva teknologien egentlig består av?
https://www.eventbrite.com/e/basic-kurs-bitcoin-blockchain-tickets-604583625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8:16.000Z</t>
  </si>
  <si>
    <t>https://www.google.com/calendar/event?eid=N2E0NjdpdWIyNjQyNmg3YjlpYzJvOWQwaWEgenphZXJvY2FsLm9zbG9zZWwxQG0&amp;ctz=Europe/Oslo</t>
  </si>
  <si>
    <t xml:space="preserve">This is a FREE coding workshop on JavaScript for absolute beginners
https://www.eventbrite.com/e/javascript-for-beginners-tickets-57433321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8:20.000Z</t>
  </si>
  <si>
    <t>https://www.google.com/calendar/event?eid=NzRuNXZsdHJiaWNzMDVyZHEybzRrMXVvMWIgenphZXJvY2FsLm9zbG9zZWwxQG0&amp;ctz=Europe/Oslo</t>
  </si>
  <si>
    <t xml:space="preserve">Exclusive Event. For those wanting to go deeper into the calculus, linear algebra, programming and general view of what neural networks are. Only a few tickets available.Your Bootcamp Prep WorkshopThis is a preliminary free workshop for the upcoming bootcamp -&gt; Master Neural Networks (more info about bootcamp here).Isn't it time you built a neural network from scratch and truly understood all the fundamental operations with utmost intuition of linear algebra, calculus and how it all ties together in your network?This workshop is free, where you will learn how to create a feedforward algorithm from scratch with only the requirements of:Bringing your laptopYou dont need python IDE installedYou need beginner level python knowledgeYou will learn:Gradient Descent and how machines actually learningCreating a python architecture of a neural netUnderstanding of weights and layersThe limitations and possibilities of the technology in 2019A practical coded example of feedforward (You will be able to code this yourself after 1.5 hours)Not exactly what you're looking for? Request a custom learning experience.The Bootcamp ProgramOur instructors have background in education, machine learning, but also educational technology research. Meaning we combine the best of all fields to provide you a learning experience far superior to anything in the market. Program ObjectivesUnderstand the intuition behind Artificial Neural NetworksApply Data preprocessing to your data utilizing pythonUnderstand advanced Data Architecture utilizing PythonUnderstand the intuition behind Loss Function, Gradient Descent, Backpropagation through Visual Learning of CalculusProject: Apply Multiple features to your neural network to combine different datasets together Understand the intuition behind Numerical Gradient Checking Understand why gradient descent has limitations and how the industry standard BFGS algorithm solves themProject: Implement Overfitting, Regularization, and Testing to validate the reliability and accuracy of your Neural NetworkApply Artificial Neural Networks in practiceUnderstand the intuition behind Convolutional Neural NetworksBe able to Apply Convolutional Neural Networks in practiceUnderstand the intuition behind Recurrent Neural NetworksOur program is intensive, thorough, intuitive, visual, and project based. Avoid spending years in academy to master the same concepts when you can learn them in an accelerated program instead.  Your time is precious to us. When we say we will provide you with the knowledge required for the industry, we ensure that this is true our you will get your money back 100% guaranteed.Top Instructors and Researchers, dedicated to instructing you in the most stimulating way with video animations, quiz interactions, team building exercisesLearn what a neural network is and how to program one from scratch, finally learn how machines actually learnLearn how to communicate business objectives to data scientists and engineers and translate data science insights for business professionals and decision makers.Learn how to communicate business objectives to data scientists and engineers and translate data science insights for business professionals and decision makers.Small class sizes ensure you have plenty of access to your instructor and can receive personalized feedback on your progress.Live lectures allow you to ask your instructor questions and interact with your classmatesTestimonials"I think the Diggit Academy system for learning React is very good. It's a new way to learn new skills, and I liked it. The system allows the user to get automatic feedback on their precise mistake. I am very satisfied that I can learn new technology so quickly." ~ Jon Magnus Stavik Vold ( ICT Consultant at Ciber Norge AS)Questions?Please contact us at communications.dpt@sci-code.com
https://www.eventbrite.co.uk/e/neural-networks-highly-interactive-bootcamp-prep-workshop-tickets-601397165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8:55.000Z</t>
  </si>
  <si>
    <t>https://www.google.com/calendar/event?eid=NWs1cW10bHIwaWQ0cms1czg4YzI4bzE0MjkgenphZXJvY2FsLm9zbG9zZWwxQG0&amp;ctz=Europe/Oslo</t>
  </si>
  <si>
    <t>Teamwork : Not Obvious Factors</t>
  </si>
  <si>
    <t xml:space="preserve">NOT OBVIOUS FACTORS OF TEAMWORK - Is it all just about the way we think and usually behave? Do you know when you react and when rather reflect on the matter? Is the proper communication the only answer? Interested in finding out? Bærum International Hub would like to invite you for an hour experience of yourself PRESENTER OVERVIEW - Dorota Brodka, psychologist, coach, mediator and Gestalt therapist, BIG agile enthusiast and a practitioner. Graduated from the University of Social Sciences and Humanities Poznan, AgilePM® Foundation, International Coach Federation ACSTH/VCC and Greater Poland School of Gestalt Psychotherapy. “As a psychologist, I help those, who need some assistance to understand and change life patterns, and as a coach I work for people, to help them to achieve goals, which they set for themselves. I believe that nobody should fight one's demons alone and that everyone has the right to a fulfilling career and life with a purpose. And to have a margin for a bit of good laughter and personal freedom :)”.More: www.dorotabrodka.pl Contact: dorota.brodka@gm
https://www.eventbrite.com/e/teamwork-not-obvious-factors-tickets-610249412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9:01.000Z</t>
  </si>
  <si>
    <t>https://www.google.com/calendar/event?eid=MzIzdmVrMzl2Y2dnMG1pMWYydGcwOW81a2IgenphZXJvY2FsLm9zbG9zZWwxQG0&amp;ctz=Europe/Oslo</t>
  </si>
  <si>
    <t>Pitching day with Insj</t>
  </si>
  <si>
    <t xml:space="preserve">Come watch the next batch of future student entrepreneurs pitch their ideas!
https://www.eventbrite.com/e/pitching-day-with-insj-registration-606192548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9:06.000Z</t>
  </si>
  <si>
    <t>https://www.google.com/calendar/event?eid=NnJlMDAwaDY1ZGtyYmtvN2NvdmNncjByZ3IgenphZXJvY2FsLm9zbG9zZWwxQG0&amp;ctz=Europe/Oslo</t>
  </si>
  <si>
    <t xml:space="preserve">Exclusive Event. For those wanting to go deeper into the exploratory data analysis, feature encoding, and applying deep learning utilizing company datasets to achieve industry results. Only a few tickets available.
Your Bootcamp Prep Workshop
This is a preliminary free workshop for the upcoming bootcamp -&gt; Master Applied Data Science Algorithms bootcamp here).
Machine learning (ML) has moved from the periphery to the very center of the technology boom. But which industry is best positioned - with the huge data sets and resources - to take advantage of machine learning? According to research by PwC, this industry is finance.This workshop is free, where you will learn how to utilize keras to make a predicition of the number of customers based on historical data with only the requirements of:Bringing your laptopYou need beginner level python knowledge
You will learn:Basic set-up of KerasIntroduction to Financial Prediction StrategiesIntroduction to univariate feature predictionIntroduction to the differences of time series prediction algorithmsA practical coded example of LSTM (Long short term memory) algorithm prediction. You will be able to code this yourself after 1.5 hours.
Not exactly what you're looking for? Request a custom learning experience.
The Bootcamp Program
Our instructors have background in education, machine learning, but also educational technology research. Meaning we combine the best of all fields to provide you a learning experience far superior to anything in the market. 
Companies using Tensorflow include Uber, Amazon, Salesforce, Netflix and many more. Salesforce recently spent 1.2 Billion dollars in 2018 on R&amp;D on machine learning creating automation throughout their sales systems that would rank customers in order to prioritize, automate customer services through chatbots, and provide deep analysis of customers based on their phone number, email, company, job title, location  and more. 
We will cover: Part 1 - Data Preprocessing and explorationPart 2 - Regression: Simple Linear Regression, Multiple Linear Regression, Polynomial Regression, SVR, Decision Tree Regression, Random Forest RegressionPart 3 - Classification: Logistic Regression, Recurrent Neural networksPart 4 - Introduction to LSTMPart 5 - Univariate modelling with LSTM  using KerasPart 6 - Multivariate modelling with LSTMPart 7 - Finetuning parameters using TensorbardPart 8 - Stacked LSTM modeling
As well, since 60% of the time is spent on debugging our algorithms, we will cover a visual library, Tensorboard, that lets us interact and change our algorithm visually and in real time in order to much more efficiently debug and draw interpretability for our algorithms. 
Join us and master applied data science for finance today. 
Our program is intensive, thorough, intuitive, visual, and project based. Avoid spending years in academy to master the same concepts when you can learn them in an accelerated program instead.  Your time is precious to us. When we say we will provide you with the knowledge required for the industry, we ensure that this is true our you will get your money back 100% guaranteed.
Testimonials
"I think the Diggit Academy system for learning React is very good. It's a new way to learn new skills, and I liked it. The system allows the user to get automatic feedback on their precise mistake. I am very satisfied that I can learn new technology so quickly." ~ Jon Magnus Stavik Vold ( ICT Consultant at Ciber Norge AS)
Questions?
Please contact us at communications.dpt@sci-code.com
https://www.eventbrite.co.uk/e/applied-data-science-highly-interactive-workshop-tickets-601417405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9:11.000Z</t>
  </si>
  <si>
    <t>https://www.google.com/calendar/event?eid=NGhvZGp2Y2hqNDFucWJnZmlwMzhpY3EzNDggenphZXJvY2FsLm9zbG9zZWwxQG0&amp;ctz=Europe/Oslo</t>
  </si>
  <si>
    <t xml:space="preserve">Meet international professionals in a relaxed atmosphere, make business, make friends. We will be in our Conference room, through the entrance around the back. 1530 Mingling starts, 1730 Time to round up........for those interested Tour of Oslo International Hub - just ask one of our team members.Feel free to bring a bottle/snacks to share, your business cards and your smile - and invite your business partners, clients, and friends. 
These Friday lounges are organised jointly by Oslo International Hub, Business Angels Norway and Oslo International Club.
https://www.eventbrite.co.uk/e/internationalfriday-lounge-tickets-579824460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09:26.000Z</t>
  </si>
  <si>
    <t>https://www.google.com/calendar/event?eid=Mm5sbG42NjJhZzAwZGI4dm9kZWoxdTUzZ2UgenphZXJvY2FsLm9zbG9zZWwxQG0&amp;ctz=Europe/Oslo</t>
  </si>
  <si>
    <t>Design Sprint Norway
Tuesday, June 4 at 9:00 AM
Dette er et kurs for deg som mener at det er viktigere å komme i gang enn å ha rett. Hvis du tenker at rask prototyping og testing er måten å drive in...
https://www.meetup.com/Design-Sprint-Norway/events/260639241/</t>
  </si>
  <si>
    <t>05/19/2019 23:23:20.000Z</t>
  </si>
  <si>
    <t>https://www.google.com/calendar/event?eid=NTQ1dWNrYmdjOTdvM2o4ZDIycnZyMzYyZ28genphZXJvY2FsLm9zbG9zZWwxQG0&amp;ctz=Europe/Oslo</t>
  </si>
  <si>
    <t>June 2019 Umbraco Meetup in Oslo</t>
  </si>
  <si>
    <t>Oslo Umbraco Meetup
Wednesday, June 19 at 7:00 PM
This time we've got a special guest star from the UK. None other than UmbraCoffe's Callum Whyte is speaking at NDC and has generously offered to do a ...
https://www.meetup.com/Oslo-Umbraco-Meetup/events/260858352/</t>
  </si>
  <si>
    <t>05/19/2019 23:23:22.000Z</t>
  </si>
  <si>
    <t>https://www.google.com/calendar/event?eid=MmU3am4wa3NoY2ttZjExaW9zNXJ1anBvNTggenphZXJvY2FsLm9zbG9zZWwxQG0&amp;ctz=Europe/Oslo</t>
  </si>
  <si>
    <t>05/19/2019 23:23:23.000Z</t>
  </si>
  <si>
    <t>https://www.google.com/calendar/event?eid=MHNhZ3JldDBwY251YWExc20zaDdzZ2FuZ2kgenphZXJvY2FsLm9zbG9zZWwxQG0&amp;ctz=Europe/Oslo</t>
  </si>
  <si>
    <t>SCUGno - Lunch webinar - 24 May: Automation in Microsoft Intune</t>
  </si>
  <si>
    <t>Web based session: Microsoft Teams (Web based session: Microsoft Teams, Web based session: Microsoft Tea, NE, Norway)</t>
  </si>
  <si>
    <t>SCUG Norway
Friday, June 7 at 11:00 AM
Are you interested in what kind of automation Microsoft Intune uses today and also how you can make your own automation with the help of powershell an...
https://www.meetup.com/SCUGno/events/261130346/</t>
  </si>
  <si>
    <t>05/19/2019 23:23:24.000Z</t>
  </si>
  <si>
    <t>https://www.google.com/calendar/event?eid=Nm5kZjVqNmV2bTR1c241bjRiYW5qcjZyY3AgenphZXJvY2FsLm9zbG9zZWwxQG0&amp;ctz=Europe/Oslo</t>
  </si>
  <si>
    <t>IoT Connectivity</t>
  </si>
  <si>
    <t>Oslo IoT
Monday, June 3 at 5:30 PM
Hallo IoT friends! There are a lot of connectivity protocols used for IoT. Each having their strengths and weaknesses, you need to make sure you use t...
https://www.meetup.com/Internet-of-Things-Oslo/events/261113248/</t>
  </si>
  <si>
    <t>05/19/2019 23:23:25.000Z</t>
  </si>
  <si>
    <t>https://www.google.com/calendar/event?eid=N2NwYWI4MDE3YnA5cTdsZGkza2didGJ0b20genphZXJvY2FsLm9zbG9zZWwxQG0&amp;ctz=Europe/Oslo</t>
  </si>
  <si>
    <t>Universal design for videos &amp; livestreams: How to make video content accessible</t>
  </si>
  <si>
    <t>Norwegian Computing Center (Gaustadalléen 23A, Oslo, Norway 0373)</t>
  </si>
  <si>
    <t>Universell utforming &amp; digital inkludering
Tuesday, May 21 at 4:30 PM
Lurer du på hvordan man kan overholde plikten om universell utforming for video med lyd? Tilgjengelighet og universell utforming er viktigere enn noen...
https://www.meetup.com/Universell-utforming-og-digital-inkludering/events/260113063/</t>
  </si>
  <si>
    <t>05/19/2019 23:23:26.000Z</t>
  </si>
  <si>
    <t>https://www.google.com/calendar/event?eid=NDc1YTdqMmQxcDhoYmFkMzltMjFoZWFqaTQgenphZXJvY2FsLm9zbG9zZWwxQG0&amp;ctz=Europe/Oslo</t>
  </si>
  <si>
    <t>Fremtidens IT Operations</t>
  </si>
  <si>
    <t>Aligning IT with the Business
Thursday, June 13 at 8:30 AM
Økte forventninger til brukervennlighet og funksjonalitet driver selskaper i alle industrier til å omstille seg for å møte morgendagens krav.  Med dig...
https://www.meetup.com/align_IT_and_Business/events/261254815/</t>
  </si>
  <si>
    <t>05/19/2019 23:23:27.000Z</t>
  </si>
  <si>
    <t>https://www.google.com/calendar/event?eid=Nzk0ZWtsOHMyams4Y3RhOXI0azJ0ZzZmZDAgenphZXJvY2FsLm9zbG9zZWwxQG0&amp;ctz=Europe/Oslo</t>
  </si>
  <si>
    <t>Sommer, øl og GOVERNANCE :)</t>
  </si>
  <si>
    <t>Spaces - Oslo, Calmeyers Gate (Calmeyers gate 5, Oslo, Norway 0183)</t>
  </si>
  <si>
    <t>DND BI &amp; Analytics, Oslo
Tuesday, June 18 at 5:00 PM
Er du interressert i hvordan de store bedriftene i Norge tenker rundt governance? Kom å ta en øl med oss i sommer og hør erfaringer fra DNV GL, Sherpa...
https://www.meetup.com/DND-BI-analytics-Oslo/events/261254473/</t>
  </si>
  <si>
    <t>05/19/2019 23:23:28.000Z</t>
  </si>
  <si>
    <t>https://www.google.com/calendar/event?eid=MzJpZ3M0cjc3MnNhN2JxbWg5YWs3MDM2dGMgenphZXJvY2FsLm9zbG9zZWwxQG0&amp;ctz=Europe/Oslo</t>
  </si>
  <si>
    <t>Autonomation hits the database – with great power comes great versatility</t>
  </si>
  <si>
    <t>techAngelist, by Oracle
Monday, June 3 at 1:00 PM
This is a joint meetup organized by Oracle User Group Norway (OUGN) and Oracle Norway. Join us for a unique opportunity to meet and listen to two of O...
https://www.meetup.com/techAngelist-by-Oracle/events/261254491/</t>
  </si>
  <si>
    <t>05/19/2019 23:23:29.000Z</t>
  </si>
  <si>
    <t>https://www.google.com/calendar/event?eid=M2d1bDU4NnQwM2Nla2tndjYyNGcxdGM4MWsgenphZXJvY2FsLm9zbG9zZWwxQG0&amp;ctz=Europe/Oslo</t>
  </si>
  <si>
    <t>Oracle 19c and beyond - Product update with Oracle PMs</t>
  </si>
  <si>
    <t>OUGN - Oracle User Group Norway
Monday, June 3 at 12:30 PM
This is a joint meetup organized by OUGN and Oracle Norge AS together. We have the pleasure to hold a half-day with the Master Product Manager for the...
https://www.meetup.com/OUGN-Oracle-User-Group-Norway/events/261301417/</t>
  </si>
  <si>
    <t>05/19/2019 23:23:31.000Z</t>
  </si>
  <si>
    <t>https://www.google.com/calendar/event?eid=MXJmbm5yY21mMWM1bzZwYzl0dWVvcmtxNXMgenphZXJvY2FsLm9zbG9zZWwxQG0&amp;ctz=Europe/Oslo</t>
  </si>
  <si>
    <t>How Verifiable Credentials enables your digital identity</t>
  </si>
  <si>
    <t>Your Digital Identity
Tuesday, May 21 at 5:00 PM
Diwala invites you to our third event; “How verifiable credentials enables your digital identity". The theme will be focusing on how, we at Diwala bel...
https://www.meetup.com/didnorway/events/260138427/</t>
  </si>
  <si>
    <t>05/19/2019 23:23:32.000Z</t>
  </si>
  <si>
    <t>https://www.google.com/calendar/event?eid=MGdudmJlcXRnMzN1Z3RzbHZ0bW9ncjc0MmMgenphZXJvY2FsLm9zbG9zZWwxQG0&amp;ctz=Europe/Oslo</t>
  </si>
  <si>
    <t>Startup Night at Netlight</t>
  </si>
  <si>
    <t>Netlight AS (Karl Johans gate 23B, Oslo, Norway 0159)</t>
  </si>
  <si>
    <t>EDGE Seminars
Tuesday, May 28 at 5:00 PM
Netlight and EDGE Seminars are proud to invite you all to an evening ofknowledge sharing within the startup scene and how our consultants work with in...
https://www.meetup.com/edge-seminars/events/261347016/</t>
  </si>
  <si>
    <t>05/19/2019 23:23:33.000Z</t>
  </si>
  <si>
    <t>https://www.google.com/calendar/event?eid=MWJtYXVtaGhpbDgwODFiZDRqbjg5ZXZtcjkgenphZXJvY2FsLm9zbG9zZWwxQG0&amp;ctz=Europe/Oslo</t>
  </si>
  <si>
    <t>June Meetup</t>
  </si>
  <si>
    <t>Inonit AS (Akersbakken 10 (nær Vulkan), 1 etg, Oslo, Norway)</t>
  </si>
  <si>
    <t>Oslo Python
Thursday, June 6 at 4:30 PM
Hi,we think it is time for a new meetup. We meet for some technological updates and continue with some food and drinks. If the weather allows us se ca...
https://www.meetup.com/oslo-python/events/261422040/</t>
  </si>
  <si>
    <t>https://www.google.com/calendar/event?eid=MzJhZHUxaTRwbXM3bmVnZzB2cjVkcWw3YnUgenphZXJvY2FsLm9zbG9zZWwxQG0&amp;ctz=Europe/Oslo</t>
  </si>
  <si>
    <t>VMUG Oslo - torsdag 6. juni 2019</t>
  </si>
  <si>
    <t>VMUG Oslo
Thursday, June 6 at 5:00 PM
Velkommen til nytt VMUG møte i Oslo, torsdag 6. juni 2019. Vi får besøk av Vidar Bakke fra Arrow ECS som presenterer «Software-Defined Datacenter Lag ...
https://www.meetup.com/VMUG-Oslo/events/261443588/</t>
  </si>
  <si>
    <t>05/19/2019 23:23:34.000Z</t>
  </si>
  <si>
    <t>https://www.google.com/calendar/event?eid=MjZtc2RsdG9mZmxmMXEybWV1c3VjbDdqM2QgenphZXJvY2FsLm9zbG9zZWwxQG0&amp;ctz=Europe/Oslo</t>
  </si>
  <si>
    <t>In Virtualis: Virtual Labs &amp; Intelligent Cyber Tools in High Performance Cloud</t>
  </si>
  <si>
    <t>In Virtualis - Intelligent Virtual Labs and Cyber-Tools
Monday, June 3 at 8:15 AM
The arrival of High Performance Cloud Computing is providing serious opportunities to fundamentally transform and accelerate data intensive research a...
https://www.meetup.com/In-Virtualis-Intelligent-Virtual-Labs-and-Cyber-Tools/events/261446319/</t>
  </si>
  <si>
    <t>05/19/2019 23:23:35.000Z</t>
  </si>
  <si>
    <t>https://www.google.com/calendar/event?eid=MjRmcW00ZzU1cGdna29vdDQ3Zm1ncnY2cTMgenphZXJvY2FsLm9zbG9zZWwxQG0&amp;ctz=Europe/Oslo</t>
  </si>
  <si>
    <t>Researcher skills workshop: Reflect on your growth/career in User Research!</t>
  </si>
  <si>
    <t>Research Ring
Tuesday, May 21 at 5:30 PM
The Researcher Skills workshop is coming to Oslo! We're bringing together groups of researchers who are interested in reflecting on their craft, learn...
https://www.meetup.com/research-ring/events/261417631/</t>
  </si>
  <si>
    <t>05/19/2019 23:23:36.000Z</t>
  </si>
  <si>
    <t>https://www.google.com/calendar/event?eid=NGIyZm11OGVldWkwZW1vam5sczQxZDU0cmwgenphZXJvY2FsLm9zbG9zZWwxQG0&amp;ctz=Europe/Oslo</t>
  </si>
  <si>
    <t>05/19/2019 23:23:37.000Z</t>
  </si>
  <si>
    <t>https://www.google.com/calendar/event?eid=NWt2Mjd0dmthNXZocmJvM2ZibnV2N25ucDcgenphZXJvY2FsLm9zbG9zZWwxQG0&amp;ctz=Europe/Oslo</t>
  </si>
  <si>
    <t>Entrepreneurship in the age of Distraction &amp; the Oslo Startup Ecosystem</t>
  </si>
  <si>
    <t>Sentralen (Øvre Slottsgate 3, Oslo, Norway 0157)</t>
  </si>
  <si>
    <t>Oslo Startup Founder 101
Tuesday, May 28 at 6:00 PM
This event is for friends and members of Professional Women's Network to learn about the Oslo startup ecosystem and learn where to find places to vali...
https://www.meetup.com/Oslo-Startup-Founder-101/events/261508887/</t>
  </si>
  <si>
    <t>05/19/2019 23:23:38.000Z</t>
  </si>
  <si>
    <t>https://www.google.com/calendar/event?eid=NDE4Z2MwNWx1dDl2azBzcHVsdmZwNTB1N24genphZXJvY2FsLm9zbG9zZWwxQG0&amp;ctz=Europe/Oslo</t>
  </si>
  <si>
    <t>OUGN Bergen Spring Meetup 2019</t>
  </si>
  <si>
    <t>Media City Bergen (Lars Hilles gate 30, Bergen, Norway 5008)</t>
  </si>
  <si>
    <t>OUGN - Oracle User Group Norway
Thursday, June 6 at 2:00 PM
Welcome to OUGN Spring Meetup at Media City Bergen, the 6th of June 2019 at 14:00-18.30 (with following social part with food and drinks). Price: Free...
https://www.meetup.com/OUGN-Oracle-User-Group-Norway/events/261574160/</t>
  </si>
  <si>
    <t>05/19/2019 23:23:39.000Z</t>
  </si>
  <si>
    <t>https://www.google.com/calendar/event?eid=MTRzb20wNTVwZzgxaDQ0c2hzdG0wcWRmdmYgenphZXJvY2FsLm9zbG9zZWwxQG0&amp;ctz=Europe/Oslo</t>
  </si>
  <si>
    <t>The Future of Jira Administration with Power Admin</t>
  </si>
  <si>
    <t>Nagarro (Kongens gate 14, 0153 Oslo, OSLO, Norway)</t>
  </si>
  <si>
    <t>Atlassian Community Events | Oslo
Monday, May 27 at 5:00 PM
The Future of Jira Administration with Power Admin: Configure &amp; optimize Jira faster with full understanding of usage &amp; change impact. Join this event...
https://www.meetup.com/Atlassian-Community-Oslo/events/261611270/</t>
  </si>
  <si>
    <t>05/21/2019 14:43:40.000Z</t>
  </si>
  <si>
    <t>https://www.google.com/calendar/event?eid=MDhvYjgwcWZsNjgydTdhYXV0Z292dm9pbzMgenphZXJvY2FsLm9zbG9zZWwxQG0&amp;ctz=Europe/Oslo</t>
  </si>
  <si>
    <t>Managing cost on Google Cloud Platform</t>
  </si>
  <si>
    <t>Data Engineering Oslo
Tuesday, June 4 at 5:00 PM
Did you ever migrate systems to the cloud, and then received an unexpectedly large bill from your cloud provider? We did. This talk will focus on our ...
https://www.meetup.com/Data-Engineering-Oslo/events/261594248/</t>
  </si>
  <si>
    <t>05/21/2019 14:43:43.000Z</t>
  </si>
  <si>
    <t>https://www.google.com/calendar/event?eid=MmMxanNhbzRvNXRodTJ2dGoxN2lkbGRsZmQgenphZXJvY2FsLm9zbG9zZWwxQG0&amp;ctz=Europe/Oslo</t>
  </si>
  <si>
    <t>Provision, Secure, Connect, and Run Your Hybrid Cloud Infrastructure</t>
  </si>
  <si>
    <t>The Scotsman (Karl Johans gate 17, Oslo, Norway 0159)</t>
  </si>
  <si>
    <t>Oslo HashiCorp User Group
Wednesday, May 22 at 7:00 PM
**REGISTRATION REQUIRED: https://oslohashicorpusergroupjune2019.splashthat.com/** HashiCorp Global Field CTO, Brent Holden, will give an overview of t...
https://www.meetup.com/Oslo-HashiCorp-User-Group/events/261632076/</t>
  </si>
  <si>
    <t>05/21/2019 14:43:45.000Z</t>
  </si>
  <si>
    <t>https://www.google.com/calendar/event?eid=NzlmZ2g3MjQ5bWVhc25pczJ0aTlyNzQ5aXMgenphZXJvY2FsLm9zbG9zZWwxQG0&amp;ctz=Europe/Oslo</t>
  </si>
  <si>
    <t>Den perfekte eiendomsportefølje</t>
  </si>
  <si>
    <t xml:space="preserve">Frokostseminar: Den perfekte eiendomsportefølje
Velkommen til frokostseminar med Husleie.no og SANDS. Vi starter dagen med en matbit og mingling fra klokken 8.00. Det faglige programmet begynner klokken 8.30. 
Program Advokatene i SANDS vil dele sine erfaringer fra due diligence-prosesser knyttet til kjøp av eiendom og eiendomsselskaper, og gå nærmere inn på følgende:
Hvilke avvik avdekkes i leiekontraktene og hvor bør fokus være for en utleier ved inngåelse og i leiekontraktens løpetid
Normale eierkostnader/avvik
 Hva anses som markedsmessige kontraktsbestemmelser
Grunnbok/servitutter/rettsvern
Seksjonering/vedtekter
MVA
Selskapsrettslig
 Seminaret avsluttes med en kort oppdatering av nytt forbud mot kortidsutleie og nye regler om ervervsbegrensningen i eierseksjonsloven.Ta gjerne med en kollega og/eller andre du tenker kan ha nytte av dette seminaret. Vel møtt!
https://www.eventbrite.com/e/den-perfekte-eiendomsporteflje-tickets-610917440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02.000Z</t>
  </si>
  <si>
    <t>https://www.google.com/calendar/event?eid=Nmp2MTU1MDNtbXZ2MHRwNWlpMGk2Y29nNjMgenphZXJvY2FsLm9zbG9zZWwxQG0&amp;ctz=Europe/Oslo</t>
  </si>
  <si>
    <t>Dream Broker PLAY - Trust Drives All Business - Online Video Communication</t>
  </si>
  <si>
    <t xml:space="preserve">Dream Broker hjelper i dag over 800 organisasjoner med å revolusjonere deres kommunikasjon ved hjelp av online video.
https://www.eventbrite.com/e/dream-broker-play-trust-drives-all-business-online-video-communication-registration-591533643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07.000Z</t>
  </si>
  <si>
    <t>https://www.google.com/calendar/event?eid=MzZxa2ducHYxbGNmM2t0YTRxMTd2MmNpYjUgenphZXJvY2FsLm9zbG9zZWwxQG0&amp;ctz=Europe/Oslo</t>
  </si>
  <si>
    <t>Kveldsseminar for ambisiøse jobbsøkere</t>
  </si>
  <si>
    <t xml:space="preserve">Velkommen til kveldsseminar for ambisiøse jobbsøkere mellom 25-60 år. 
Her vil du som deltaker få en forsmak av et fullverdig jobbsøkerkurs.
https://www.eventbrite.com/e/kveldsseminar-for-ambisise-jobbskere-tickets-612270577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11.000Z</t>
  </si>
  <si>
    <t>https://www.google.com/calendar/event?eid=NnMyM2t0azI0a20xZnNzMTBzZXRyODhoMXAgenphZXJvY2FsLm9zbG9zZWwxQG0&amp;ctz=Europe/Oslo</t>
  </si>
  <si>
    <t xml:space="preserve">Jeg tror alle fortjener å leve et inspirert liv, fylt med takknemlighet, livsgnist, energi, vitalitet og kreativitet.
Og jeg vet at alle har muligheten. 
Ved hjelp av ny forsking som gjør inspirasjon reproduserbart hjelper jeg mennesker å nå sitt fulle potensiale.
- Tidligere foredrag har vært fullbooket.
Her er jeg sikker på at du forlater eventet med en dyp innsikt og flere aha-opplevelser som vil bidra til at det er enklere for deg å ta valg i hverdagen. Valg som fører til mer inspirasjon og en jevn flyt av energi samt mindre stress. Dette er ikke et vanlig motivasjons foredrag, her tar vi det et steg dypere, som jeg har opplevd er nødvendig for å skape varige resultater. Her vil du oppdage hvordan vi i Top Performance Institute har hjulpet flere mennesker å 3 doble sin effektivitet og produktivitet.
Viktig: Om du har deltatt på tidligere betalt events/seminar/foredrag med meg vil du få 50% avslag på dette eventet. Se info på "Billett for medlem".
For deg som ønsker:
✔ Bedre forståelse av din drivkraft og indre motivasjon.
✔ Forstå hvordan man kan skape bedre kommunikasjon.
✔ Forstå hvordan du kan drastisk øke din produktivitet og effektivitet.
✔ Vite hvorfor man blir utbrent og hva du kan gjøre med det.
✔ Vite nøyaktig hvordan du kan skape mer kreativitet, inspirasjon, engasjement og gjennomføringsevne for deg eller ditt team.
✔ Vite hvordan DU best kan lede andre med mer tillit samt hvordan man skaper ledere rundt seg.
✔ Vite hvordan man fjerner stress og får klarhet rundt dine valg.
✔ Få mer mening og vitalitet i hverdagen.
Hvem burde delta på dette seminaret?
- Hvem som helst (Gründere, familier, ledere, lærere, HR, unge engasjerte osv.) som ser etter en ny opplevelse og som ønsker å finne sitt høyeste potensiale for å lage en kraftig positiv innvirkning i seg selv og de rundt seg.
Takknemlighets tilbakemeldinger fra andre klienter
“Ærlig talt, jeg kan ikke sette ord på hvor utrolig bra og øyeåpende de siste timene har vært. Ser frem til fortsettelsen." - Jan Erik Ødegård, Sales Consultant at Car Spa AS.
"Jag kom till Sindres föredrag utan några alls typ av förväntningar eller förhoppningar men lämna föredraget med massa positiv energi. Jag fick mig en liten aha upplevelse. Jag har jobbat som PT under en längre tid och förstod ganska tidigt hur viktigt det va att kunna hitta kundens mental styrka. Efter jag va på Sindres föredrag fick jag mig en liten djupare förståelse om detta och hur jag skulle ta denna nya kunskap fram i praktik. Jag är väldigt glad för att jag gick på Sindres föredrag och kommer gå på fler föredrag i framtiden." - Daniel Hjärten, CEO at Dchange
"Sindre gir av seg selv og skaper rom for å hente fram mine egne ressurser på en unik måte. Gjennom presentasjon og oppgaver fant jeg sammenheng mellom mangler fra barndommen og mine høyeste verdier i dag. Det ga meg en dypere bekreftelse på det jeg gjør og retningen videre, og en tryggere frihet for det jeg har å dele med verden. Tusen takk, Sindre." - Karl Roger Melby
Video, produktivitetsfaktoren del 1 https://lnkd.in/gHp6G_S
https://www.eventbrite.com/e/produktivitets-faktoren-tickets-60483154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17.000Z</t>
  </si>
  <si>
    <t>https://www.google.com/calendar/event?eid=N2EzbGUxZjJnZmpoMzZpdjJoMWo1cjZicnAgenphZXJvY2FsLm9zbG9zZWwxQG0&amp;ctz=Europe/Oslo</t>
  </si>
  <si>
    <t>Networking Event with C40 and EIT Climate-KIC at SALT</t>
  </si>
  <si>
    <t xml:space="preserve">C40 and EIT Climate-KIC are delighted to invite you to a social event at SALT to share a drink and a convivial moment with fellow peers. This is a unique opportunity to engage and network with like-minded leaders in the industry and follow up on the conversations during the Urban Future Global Conference. 
This event follows the Reinventing Cities finale at the Kulturkirken Jakob venue, where the Mayors of Madrid, Milan, Oslo, Paris, and Reykjavik unveil the winners of this global competition for the most innovative and ambitious development proposals in their cities.
We look forward to seeing you there! 
https://www.eventbrite.com/e/networking-event-with-c40-and-eit-climate-kic-at-salt-tickets-605196087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22.000Z</t>
  </si>
  <si>
    <t>https://www.google.com/calendar/event?eid=MmR0MDZvYTY2bmlpcDM0bTRocG8wMG5rbWggenphZXJvY2FsLm9zbG9zZWwxQG0&amp;ctz=Europe/Oslo</t>
  </si>
  <si>
    <t>Merkevarefrokost #1</t>
  </si>
  <si>
    <t xml:space="preserve">Novateur design og kommunikasjon, i samarbeid med Xplorico, inviterer deg til
Merkevarefrokost #1 Fra varemerke til merkevare
Er du i en startup eller scaleup-fase og trenger å vite mer om hvordan man skaper og bygger en merkevare?Hvorfor bør du fra starten tenke gjennom hvordan du skal bygge merkevaren din? Hvorfor er det verdt å bruke tid på dette? Og hvordan kan du bruke disse grunnleggende tankene på reisen fra idé til suksess? Vi kommer til å dele noen nyttige råd og verktøy med deg.
Velkommen!
Program:
08.00 Frokost
08.15  Fra varemerke til merkevare
08.35 Posisjoneringsøvelse
09.00 Google Brand Sprint og Value proposition canvas som verktøy
09.20 Hvordan beskytter jeg mitt navn og min merkevare? (med Bryn Aarflot)
09.40 UX design - Kan dårlig design ødelegge merkevaren din?
10.00 Hvordan skape et konsept og merkevare som fungerer gjennom kundedrevne prosesser? (med Teston)
10.20 Wrap-up
10.30 Slutt
https://www.eventbrite.co.uk/e/merkevarefrokost-1-tickets-61780259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31.000Z</t>
  </si>
  <si>
    <t>https://www.google.com/calendar/event?eid=NWs2a25kb3EzcHBuaTM0NG9xZmp1ajJicWcgenphZXJvY2FsLm9zbG9zZWwxQG0&amp;ctz=Europe/Oslo</t>
  </si>
  <si>
    <t>Investor Day Spring'19 (Invite Only)</t>
  </si>
  <si>
    <t xml:space="preserve">Investor Day Spring'19 (Invite only)
https://www.eventbrite.co.uk/e/investor-day-spring19-invite-only-tickets-551745485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37.000Z</t>
  </si>
  <si>
    <t>https://www.google.com/calendar/event?eid=NDRobGY1NXAwamg1bnAxMnIydWM5ZG5nM2UgenphZXJvY2FsLm9zbG9zZWwxQG0&amp;ctz=Europe/Oslo</t>
  </si>
  <si>
    <t xml:space="preserve">For nye brukere (og andre ringrever som ønsker en repetisjon av det grunnleggende)
Har du nye kollegaer som skal jobbe med feilretting på nettstedet ditt?
Er det en stund siden du eller de andre på teamet jobbet med Siteimprove?
Kanskje du har flyttet på deg siden sist, og ansvaret for Siteimprove ligger hos en annen kollega?
Kjenner du deg igjen? Da er vårt effektive og nyttige onboarding-program midt i blinken for deg!
Hver 14. dag setter vi av formiddagen til Siteimprove-skole! Dette er for alle som ønsker å komme i gang med målrettet og effektiv feilretting på nettsidene sine. I flunkende nye kontorer på Aker brygge i Oslo inviterer vi til grunnleggende innføring i systemet (samt boller og kaffe)!
Vi vil legge vekt på følgende:
Generell innføring: Navigasjon og funksjonalitet
Quality Assurance: Praktisk tilnærming til brutte lenker, stavekontroll og lesbarhet
Accessibility: Egeninnsats, ansvarsområder og isolering av problemer
SEO sjekk: Fokus på kontrollpunktene i SEO-modulen
Analytics: Høydepunkter fra Siteimprove Analytics og praktisk tilnærming
Policy: Hvordan jobbe med effektiv feilsøking
Innholdet er basert på hundrevis av onboarding-møter med eksisterende kunder av Siteimprove. Med deltagere fra ulike organisasjoner vil læringseffekten av diskusjon, samarbeid og gode eksempler være høy. Alle som deltar blir også invitert med i et eget forum for videre samarbeid med andre brukere i Norge.
Velkommen!
Spørsmål? Ta kontakt med Lars-Erik Hovde på leh@siteimprove.com 
https://www.eventbrite.com/e/siteimprove-skolen-registration-593234901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41.000Z</t>
  </si>
  <si>
    <t>https://www.google.com/calendar/event?eid=NTdkcTRtbTI1dXRlbWpvZWlpZHBvNzN2a20genphZXJvY2FsLm9zbG9zZWwxQG0&amp;ctz=Europe/Oslo</t>
  </si>
  <si>
    <t>Cities4Forests Workshop on Wood Urbanism</t>
  </si>
  <si>
    <t xml:space="preserve">Wood Urbanism: The power of procurement for global forests
This Cities4Forests Workshop dives headfirst into one of our most current challenges: How can we link ‘’wood urbanism’’ to global forest conservation and climate goals? We will explore how the power of urban consumption can benefit global forests, including forest carbon credits, wood procurement case studies and forest risk commodities.
Working together we will experiment, test tools and learn how your city agencies and related stakeholders can advance forest-positive procurement in their climate and environmental action-planning. This workshop will show you how to incorporate wood and forest products into your policy agendas and will spark ideas for pilot projects that integrate multiple themes and resident engagement opportunities.
SESSION CHAIRS:Scott Francisco | Co-founder of Cities4Forests &amp; Founder of Pilot Projects Design Collective| New York City | USASarah Wilson | Co-founder of Cities4Forests | New York City | USA
Please note only people with a UFGC19 conference pass can join the workshop and that any registered attendees without a valid ticket will not be allowed to participate.
---
This workshop is organised by Cities4Forests, an initiative that catalyzes political, social, and economic support among city governments and urban residents to integrate the inner, nearby and faraway forests into city development plans and programs. Cities4Forests cultivates awareness on the part of urban residents to recognize the important role of forests and trees to human wellbeing, and stimulates action to better conserve, manage, and restore those forests.
Do you have questions about Cities4Forests? Contact us
Discover other activities from Cities4Forests at #UFGC19  here
https://www.eventbrite.co.uk/e/cities4forests-workshop-on-wood-urbanism-tickets-605669553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45.000Z</t>
  </si>
  <si>
    <t>https://www.google.com/calendar/event?eid=MWNwaWU5MzlmaHRkOHZiZjhkMHRzMjY1Y3YgenphZXJvY2FsLm9zbG9zZWwxQG0&amp;ctz=Europe/Oslo</t>
  </si>
  <si>
    <t>Kundeopplevelse i sentrum - Åpningsfest hos Accenture Interactive og Fjord</t>
  </si>
  <si>
    <t xml:space="preserve">Kundeopplevelse i sentrum 
23. mai åpner vi dørene til vårt nye studio i Lille Grensen 7. Sammen med våre kunder og samarbeidspartnere jobber vi hver eneste dag med å utvikle produkter, tjenester og opplevelser som skaper verdi og vekst, og som bidrar til en positiv endring i samfunnet.
Lurer du på hva din virksomhet må gjøre for å lykkes fremover? Hos oss får du høre hvorfor og hvordan noen av verdens ledende selskaper jobber beinhardt med å skape gode opplevelser, og hvorfor dette er viktigere enn noensinne.
Brian Whipple, leder av Accenture Interactive globalt, tar turen fra USA for å presentere noen av våre prosjekter og ambisjoner. I tillegg kommer Dagens Næringsliv, Elkjøp og Google for å fortelle om hvordan de jobber med å skape gode opplevelser, og hvorfor dette er viktig for å lykkes.
Program: 
Velkommen ved Stian Fossum/André Nymoen og Brian Whipple 
«Hvorfor kundeopplevelser er nøkkelen til vekst og fremtidig suksess?»
Fire perspektiver på kundeopplevelse
«Personalization @scale»  - Sara Sjöberg, H&amp;M         
«Hvorfor gode kundeopplevelser gjør at leserne elsker DN» - Ingeborg Volan, Dagens Næringsliv
«Brukeropplevelse i Verdensklasse» - Catherine Janson, NAV
«Disrupted commerce» - Anna Ullman Sersé, Nelly.com
"The age of experience – Selected stories from the Financial sector" - Fabio Sergio, Fjord
Panelsamtale: Hvordan lykkes med å skape gode kundeopplevelser, i dag, i morgen og i fremtiden, Moderator: Øystein Ingdahl, Accenture. 
Sara Sjöberg, H&amp;M
Siri Børsum, Google Norway
Mari Heibø-Bagheri , Accenture Interactive 
Christer Løvaas, FJORD (intro til panelet)
Dine, mingle and get some great experiences
Dato:      23. mai 2019
Tid:         14.30 – 20.00
Hvor:      Lille Grensen 7, Oslo (Inngang Arbeidergata)
Vi serverer god mat og drikke, og håper du tar turen for å få inspirasjon og ny kunnskap. 
Meld deg på i dag – og senest 20. mai - da det er begrenset antall plasser.
Velkommen!
Med vennlig hilsen,
Stian Fossum
Managing Director, Accenture Interactive
https://www.eventbrite.com/e/kundeopplevelse-i-sentrum-apningsfest-hos-accenture-interactive-og-fjord-tickets-600586610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50.000Z</t>
  </si>
  <si>
    <t>https://www.google.com/calendar/event?eid=NGl0dThsZjdwMWtldW4wYTl0dDQ4dW01cnYgenphZXJvY2FsLm9zbG9zZWwxQG0&amp;ctz=Europe/Oslo</t>
  </si>
  <si>
    <t>Medlemsmøte, Open Innovation Lab of Norway</t>
  </si>
  <si>
    <t xml:space="preserve">Hva er greia med BLOCKCHAIN? 
Dypdykk i hva, hvordan og hvorfor Blockchain er en Gamechanger!
For å møte nåværende og fremtidige utfordringer og muligheter, må vi som dyktige innovasjons-ledere være oppdatert på hvilke muligheter og trusler som banebrytende nye teknologier byr på.
 «Blockchain is as significant now as the internet was 25 years ago», 
                                                                               Blythe Masters
 Denne gang ser vi nærmere på Blockchain. Selv om de fleste har fått med seg at Blockchain er en distribuert reskontro (ledger) som tar vare på transaksjoner i serier av verifiserte blokker er spørsmålet viktigere enn noensinne. Hva vil og kan Blockchain bety for din virksomhet?
For å sette scenen har vi også denne gangen invitert to flotte innledere;
CEO i Amesto, Arild Spandow 
Alex Goldstein fra Singularity University/Oslo Freedom Forum 
I samarbeid med SR Bank og Amesto har vi gleden av å invitere deg til en inspirerende ettermiddag der vi hører mer om hvorfor Blockchain og digitale valutaer er i ferd med å bli strategiske konkurransefordeler for de som gjør det smart, og hva det krever.
Etter innlederne legger vi som vanlig opp til åpen dialog, - og det blir både debatt og diskusjoner. Vi garanterer nye tanker, konkrete ideer og en god porsjon inspirasjon!
Programmet starter kl 15.00 og avsluttes faglig kl 18.00. Vi runder av med en hyggelig middag på EIK restaurant for de som har anledning.
Hjertelig velkommen til nok et spennende treff!
Med innovative hilsener
Truls Berg                                                                                                          
Leder, Open Innovation Lab of Norway                 
https://www.eventbrite.co.uk/e/medlemsmte-open-innovation-lab-of-norway-tickets-592198581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49:55.000Z</t>
  </si>
  <si>
    <t>https://www.google.com/calendar/event?eid=NjB1OTFiMzN1aXFlZ3ZhMmFsM3FrbWtlbTggenphZXJvY2FsLm9zbG9zZWwxQG0&amp;ctz=Europe/Oslo</t>
  </si>
  <si>
    <t>What Startups need to know about coaching ?</t>
  </si>
  <si>
    <t xml:space="preserve">WHAT STARTUPS NEED TO KNOW ABOUT COACHING, WHY CAN IT BE CRUCIAL AND HOW TO MAKE IT CHEAPER
 Coaching is a process of moving from confusion to clarity. And while building something from the scratch can be pretty hectic, clarity might be just the thing we need. Whether you need to set your goals or need to learn how to follow the structure or put a value or change your habits, coaching has the right tools to help you with the tasks.
How?
Please come and find out, you will invest 1,5 hour of your time and decide, whether you up for it.
PRESENTER OVERVIEW
Dorota Brodka, psychologist, coach, mediator and Gestalt therapist, BIG agile enthusiast and a practitioner. Graduated from University of Social Sciences and Humanities Poznan, AgilePM® Foundation, International Coach Federation ACSTH/VCC and Greaterpoland School of Gestalt Psychotherapy.
https://www.eventbrite.com/e/what-startups-need-to-know-about-coaching-tickets-618628504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0:00.000Z</t>
  </si>
  <si>
    <t>https://www.google.com/calendar/event?eid=MDBkMXRhYTAxbDQzZGhvb3BzMjVsZTRvcDIgenphZXJvY2FsLm9zbG9zZWwxQG0&amp;ctz=Europe/Oslo</t>
  </si>
  <si>
    <t>One Click LCA Expert Meeting (Oslo)</t>
  </si>
  <si>
    <t xml:space="preserve">This event is free, and open to all who are interested in reducing carbon in the built environment, and will be relevant for people working with NS 3720, BREEAM NOR, or public works carbon requirements. Some of the presentations will be in Norwegian and others in English.
Join us to learn from other users' experience with One Click LCA, hear about Oslo municipality's carbon reduction plans for the building sector and check what is the current status and the upcoming changes on embodied carbon in the infrastructure sector.
Coffee is served at 8.30.
Program:
Low carbon design at Sweco - Mikael af Ekenstam, Senior Energy- and Environmental Advisor, Sweco Norge
Oslo's indirect carbon emissions reduction plans for the building sector - André Aasrud, Senior Advisor, Climate Agency of the city of Oslo
Carbon accounting practices in infrastructure projects - Christopher Garmann, Sustainability Consultant, Norconsult
Accounting for embodied carbon in systems and installations - new data and tools - Panu Pasanen, Bionova
One Click LCA update - more power to users with the June 2019 release - Panu Pasanen, Bionova
For more information please contact hello@bionova.fi. 
The speakers
Mikael af Ekenstam (MSc) works with energy and environmental issues in a variety of projects, but mainly in ambitious building projects. He has more than 15 years of experience of working with carbon footprinting and has used One Click LCA on a number of recent projects.
André Aasrud is the Senior Advisor at Climate Agency for the city of Oslo. He has more than 10 years of practical experience in the carbon market dealing with climate change issues and advising for sustainability in Norway.
Christopher Garmann (MSc) is a sustainability and environmental consultant with close to 20 years of experience in managing environmental impact from organizations and projects. In Norconsult he works extensively with carbon footprinting of large infrastructure projects, as well as management of other environmental aspects.
Panu Pasanen (MSc.) is a building LCA expert with 15 years of practical LCA experience, training experts in LCA worldwide. He is the developer of One Click LCA —the highest rated LCA tool for BREEAM. Every year he teaches LCA to over a thousand certification professionals and other building sustainability experts around the globe.
https://www.eventbrite.com/e/one-click-lca-expert-meeting-oslo-tickets-549679987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0:06.000Z</t>
  </si>
  <si>
    <t>https://www.google.com/calendar/event?eid=NXM4NnNwdTdoaDZrdDJ0Zmc3cTk5YzZsazggenphZXJvY2FsLm9zbG9zZWwxQG0&amp;ctz=Europe/Oslo</t>
  </si>
  <si>
    <t xml:space="preserve">Transforming the car-free urban street: Let‘s co-create Oslo's new avenue! </t>
  </si>
  <si>
    <t xml:space="preserve">The urban life of Kirkegata has great potential in the new car-free city center. As this former broad street will be renovated from this year, we will join forces in rejuvenating Oslo’s new avenue, connecting the main street to the fjord.
The municipality of Oslo is going to renovate Kirkegata, as part of an axis of attractivity from the Grünerløkka district to the fjord. As their work starts this year, we want to join the dugnad of ideas. The urban life and ground-floor activities in the historical district Kvadraturen has great potential in the new car-free city center. In this workshop, we will create new, innovative concepts for a car-free Kirkegata avenue that works all day, all night, all year.
This workshop is part of the Urban Future Global Conference in Oslo May 22-24. 
https://www.eventbrite.co.uk/e/transforming-the-car-free-urban-street-lets-co-create-oslos-new-avenue-tickets-60868419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0:12.000Z</t>
  </si>
  <si>
    <t>https://www.google.com/calendar/event?eid=MWNjbDE4OHE5bjkxOWZpMzUyaTJrZzR1NzUgenphZXJvY2FsLm9zbG9zZWwxQG0&amp;ctz=Europe/Oslo</t>
  </si>
  <si>
    <t xml:space="preserve">Welcome to Oslo Scaleup Day: Rethinking Green Investments!
Green investments? That's renewable energy, right? Sure - but there’s so much more to it! The green shift demands transformation across most sectors and systems. The challenge is huge - and with that comes great opportunities.
On May 24th Oslo Business Region is teaming up with Sustainable Insight for our next Oslo Scaleup Day. You'll learn more about how you can bring your green solutions to the market, and how investors are thinking and moving around green investments. 
At the event you'll meet other founders, investors and experts on green finance!
How can we bring more investments and entrepreneurs to support Oslo's green shift? The talks will be followed by roundtable discussions on crowdfunding, how we can mobilise more VCs to invest in green solutions and Green Credit Facilitation. 
We are hosting this side-event to the Urban Future Global Conference.
Program
11.00-13.45 Session 1: Talks 
11.00 Registration and networking
11.30 Opening notes from Oslo Business Region
11.35 Seizing green opportunities by Susanne Gløersen, Sustainable Insight
11.50 How are three growth companies positioning themselves in the green shiftDisruptive Technologies, JOR Greentech and eSmart Systems
12:20 What are the trends, opportunities and challenges in green investments? Hear the investors' perspective from Nysnø, Norrsken and Nordic Impact
13.10 Short networking break
13:25 Investor panel: What are the opportunities and barriers to investing green? 
13.45 How we are supporting the green ecosystem by Lars Gjølme from Climate-KIC
14.00-14.45 Session 2: Roundtable discussions. Join the discussion you'd like to contribute to!
Table 1: How do we mobilise more VCs to invest in green solutions? Lead by Susanne Gløersen from Sustainable Insight and Eirik Fermann from Morgan Stanley London
Table 2: Green Credit Facilitation Lead by Bjørn Haugland from Norge203040
Table 3: What is crowdfunding and crowdlending? And is this a solution for you? Lead by Ida Pernille Hatlebrekke from FOLK OSLO
14.45-15.00 Key takeaways from each table 
This event is part of the Oslo European Green Capital 2019 Business Program. 
Photo: Gorm K. Gaare
https://www.eventbrite.co.uk/e/oslo-scaleup-day-rethinking-green-investments-tickets-600539911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0:16.000Z</t>
  </si>
  <si>
    <t>https://www.google.com/calendar/event?eid=NWtxNTdzbnB1NmhmYjIwbGIwbjBkbzBja3IgenphZXJvY2FsLm9zbG9zZWwxQG0&amp;ctz=Europe/Oslo</t>
  </si>
  <si>
    <t xml:space="preserve">Meet international professionals in a relaxed atmosphere, make business, make friends. We will be in our Conference room, through the entrance around the back. 1530 Mingling starts, 1730 Time to round up........for those interested Tour of Oslo International Hub - just ask one of our team members.Feel free to bring a bottle/snacks to share, your business cards and your smile - and invite your business partners, clients, and friends. 
These Friday lounges are organised jointly by Oslo International Hub, Business Angels Norway and Oslo International Club.
https://www.eventbrite.co.uk/e/internationalfriday-lounge-tickets-579824490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0:20.000Z</t>
  </si>
  <si>
    <t>https://www.google.com/calendar/event?eid=NThtMnE1czJoNjBqMXBhZzhvZDNiYmY0Z2ggenphZXJvY2FsLm9zbG9zZWwxQG0&amp;ctz=Europe/Oslo</t>
  </si>
  <si>
    <t>Playing Lean Facilitator Training in Oslo, Norway</t>
  </si>
  <si>
    <t xml:space="preserve">Playing Lean Facilitator Training
Teaching Lean Startup can be challenging. That's why we made Playing Lean in the first place! Recommended by thought leaders like Alexander Osterwalder and Ash Maurya, this award winning board game drives learning, engages the players and makes the lessons stick for longer.
If you're a coach or a consultant that helps people understand how innovation works, Playing Lean is an excellent tool for you.
Everyone can buy the game and play it with friends and colleagues, but holding an entire Playing Lean workshop is a different matter. This is where the Facilitator Training comes in handy.
What will you get by joining a Facilitator Training?
Playing Lean Facilitator Training is our most extensive offering where facilitators go through a full day of live training. Our members who have attended the training are uniquely qualified to turn a Playing Lean workshop into a great event.
We have rich experience in using Playing Lean at workshops and conferences all over the world. With over 100 workshops organised and more than 3000 attendees, we have a lot of tips and tricks we picked up on the way. In this training we share all our knowledge on how to run an awesome workshop.
We will cover how to:
Introduce Lean Startup before starting the game, using the official set of slides that you will get access to. This includes our input on how to adapt the presentations to your context, the player's skill levels and the time you have available.
Make attendees focus on learning from the game as well as playing it. This is harder than you might think! We will tell you how to set up the table, how to get attention and how to balance between fun and education. We'll even give you the stories that we use to make the experience great!
Lead the retrospective that follows the play-through, including different options on how to get the most of the post-game experience. We also add in exercises you might consider doing after playing the game.
More than that, we'll let you be the facilitator for a while and give you direct input on your own style!
Agenda
09:30 – 10:00 Playing Lean Introduction
10:00 – 10:15 Coffee break
10:15 – 11:45 Playing Lean Workshop
11:45 – 12:00 Coffee break
12:00 – 12:30 Facilitation Theory &amp; Tools
12:30 – 13:30 Lunch break
13:30 – 15:30 Facilitator Hot-seat
15:30 – 16:00 Coffee and retrospective
16:00 – 16:10 Game Retrospectives
16:10 – 16:20 Q&amp;A
16:20 – 16:30 Playing Lean Facilitator Club and Diplomas
Facilitator Club
The Facilitator Club is a unique community of Playing Lean Facilitators. We share everything from ideas and techniques to workshop slides - all in the name of creating an ever better experience for players and workshops attendees.
Attendees of Playing Lean Facilitator Training get to join the Facilitator Club, an online community on Slack where facilitators can discuss workshops, opportunities and everything Lean Startup.
Club members get nice perks such as:
Access to workshop materials (presentations, templates, visuals, etc)
Access to marketing materials (product descriptions, flyers, brochures,etc)
Access to facilitation software made by club members
Participation in development of the Playing Lean universe
Networking with Lean Startup coaches and consultants all over the world
Marketing support through our channels
20% discount on games and extensions
What do other Playing Lean facilitators say?
"I've run this game in various companies and settings as a certified facilitator. Teaching Lean Startup using this game is definitely a lot more fun and better received than spending half a day trying to absorb the same material as a PowerPoint presentation."- Espen Vindegg, Senior Consultant and Project Manager"I have been using Playing Lean game to teach lean startup principles for over a year for both corporate and startup audience. Game has very good dynamics that are very good connected to the real word practices. Therefore it is easy to connect situations from the game to those happening in real life."- Miro Hegedić, Researcher"Playing Lean is a well thought tool to introduce the Lean Start-up concepts into new environments, allowing players to realise in a fun way how to "think Lean". A comprehensive and extremely playable game (almost addictive!), players will quickly understand the dynamics and enjoy a fun time while learning."- Jorge Castellote, Founding Partner
Workshop Facilitators
Workshop will be facilitated by Playing Lean creators Simen Fure Jørgensen and Bruno Pešec.
Simen is creator of Playing Lean, as well as the co-founder and head of products at Otovo, a startup that makes rooftop solar a big thing in Scandinavia.
He has extensive experience both practicing and teaching Lean Startup both from Playing Lean and from his time as CEO of Iterate, a consultancy based in Oslo.
Simen holds Master's degree in Computer Science from NTNU and is the father of two girls and boy aged 8, 7 and 3.
Bruno is co-creator of Playing Lean. He is an industrial engineer with ten years of experience with lean management, product development, corporate innovation and strategy from defence, manufacturing, and financial industries.
As a co-founder of Norwegian Lean Startup Circle, Norway’s largest Lean Startup community; program manager at Founder Institute, world’s best idea-stage accelerator; and global startup mentor for GAN; Bruno is an active contributor in the startup community.
He holds a master's degree in industrial engineering and management from UNIZG, specialization in production and quality engineering from NTNU, specialization in strategy from Ashridge, and has been trained by Toyota in corporate value creation and innovation.
https://www.eventbrite.com/e/playing-lean-facilitator-training-in-oslo-norway-tickets-604650385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0:27.000Z</t>
  </si>
  <si>
    <t>https://www.google.com/calendar/event?eid=MTY1bnZqdGpmdmdqOGdjMm5ta21ybGxlOG0genphZXJvY2FsLm9zbG9zZWwxQG0&amp;ctz=Europe/Oslo</t>
  </si>
  <si>
    <t>AI in Marketing: integrating Virtual &amp; augmented reality(VR/AR) in marketing</t>
  </si>
  <si>
    <t xml:space="preserve">We will discuss how traditional marketing such as captivating storytelling, entertaining yet inspiring multimedia content and marketing psychology can be combines with the latest immersive and interactive tech such as AR/VR supported by big data and optimized by AI can deliver these messages at the perfect moment and format.
With a paradigm shift happening within business and society, we're seeing individual and corporate values changing, moving from a destructive to a creative society. For businesses, this mean a great opportunity to capitalize on being the first and capturing these new markets, market trends, customer segments and reach out beyond existing physical borders.
As tech becomes prevalent even in the most remote parts of the world, connecting societies and cultures, our thoughts, dreams, inspirations, opinions, likes, dislikes, behaviors, activities, health conditions and even the most intimate feelings are being captured on real time. 
Learn how to make sense of this and reach out to your audience at the right time using the right message on the right channel.
https://www.eventbrite.com/e/ai-in-marketing-integrating-virtual-augmented-realityvrar-in-marketing-tickets-588518173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0:35.000Z</t>
  </si>
  <si>
    <t>https://www.google.com/calendar/event?eid=M25zdjJpZXFvbjdwdWhxZ29hcnVscGVvanAgenphZXJvY2FsLm9zbG9zZWwxQG0&amp;ctz=Europe/Oslo</t>
  </si>
  <si>
    <t>AI in content marketing (Text, visual and 3D animation) &amp; Integrate with VR/AR</t>
  </si>
  <si>
    <t xml:space="preserve">We will discuss how traditional marketing techniques such as captivating storytelling, entertaining, inspiring multimedia content and marketing psychology can be automatically generated using AI (Artificial intelligence) combined with the latest immersive, interactive tech such as AR/VR and deliver at the perfect moment and format.
An update on the next wave of marketing technology. Capturing your audience with immersive tech. VR/AR has been there for a while, but the content has been limited.. up to now. We are going to show you how to unlock a Pandora’s box of unlimited content for these new platforms using your existing resources.
As individual and corporate values change, moving from a destructive to a renewables. For businesses, this mean a great opportunity to capitalize on new markets, market trends, customer segments and new territories.
Tech has become prevalent even in the most remote parts of the world, connecting societies and cultures, our thoughts, dreams, inspirations, opinions, likes, dislikes, behaviors, activities, health conditions and even the most intimate feelings are being captured in real time.
Learn how to make sense of this and reach out to your audience at the right time using the right message on the right channel.
https://www.eventbrite.com/e/ai-in-content-marketing-text-visual-and-3d-animation-integrate-with-vrar-tickets-596605783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0:50.000Z</t>
  </si>
  <si>
    <t>https://www.google.com/calendar/event?eid=NGRjMGhmNjNxMWs4MXNrZHUyb2p2M2thOW0genphZXJvY2FsLm9zbG9zZWwxQG0&amp;ctz=Europe/Oslo</t>
  </si>
  <si>
    <t xml:space="preserve">Kjøttskam eller bærekraftig ku? </t>
  </si>
  <si>
    <t xml:space="preserve">Det er et økende engasjement rundt temaene bærekraft, klima og helse. Mat er her en sentral del av debatten. 
Bærekraftig mat er et komplekst tema og et felt som er krevende å manøvrere i, men samtidig et område hvor det ligger store muligheter for innovasjon og nyskapning. Det er sterke signaler om at både holdninger og matvaner er i endring, og at vi må tenke nytt rundt mat av hensyn til planetens og egen helse. 
Hvilke muligheter gir dette for norsk matproduksjon? 
Vi ønsker å invitere til frokostmøte for å belyse temaet fra ulike perspektiv fra foredragsholdere, og gi en introduksjon til innovasjonsprogrammet. 
Kjøttfloken er initiert av TINE, Nofima og Æra, og er et er et tverrsektorielt innovasjonsprosjekt hvor initiativtakere sammen med flere andre aktører skal skape nye muligheter for mer bærekraftig matproduksjon og matvaner. I løpet av frokostmøtet presenteres planer og ambisjoner for prosjektet, og åpner opp for påmelding i prosjektet fra fremoverlente aktører innen norsk matproduksjon. 
Velkommen til en god morgen med innsikt, dialog og innovasjonsprat!
https://www.eventbrite.co.uk/e/kjttskam-eller-brekraftig-ku-tickets-614250168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0:57.000Z</t>
  </si>
  <si>
    <t>https://www.google.com/calendar/event?eid=NXI3bGtmOHI0bWRmYnQwdDMzOHE3dHQ2Y3YgenphZXJvY2FsLm9zbG9zZWwxQG0&amp;ctz=Europe/Oslo</t>
  </si>
  <si>
    <t>Svanekonferansen 2019</t>
  </si>
  <si>
    <t xml:space="preserve">Svanekonferansen 2019 er lagt til 28. mai på Scandic St. Olavs plass. Her vil du møte mange dyktige og spennende folk. Selda Ekiz skal være dagens konferansier. 
Les mer og meld på her: www.svanemerket.no/svanekonferansen
https://www.eventbrite.com/e/svanekonferansen-2019-registration-558949101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1:01.000Z</t>
  </si>
  <si>
    <t>https://www.google.com/calendar/event?eid=Nmc3aTJsOTJhOTRsNGZsbWs2Nmo2anY5MTIgenphZXJvY2FsLm9zbG9zZWwxQG0&amp;ctz=Europe/Oslo</t>
  </si>
  <si>
    <t>Frokostseminar: Hvordan lykkes med opplæring og utrulling av ny teknologi?</t>
  </si>
  <si>
    <t xml:space="preserve">Hvordan lykkes med opplæring og utrulling av ny teknologi?  
Hvordan vet vi om man har lykkes med et opplæringstiltak, og kan dette måles?
Sliter du med at dine kolleger ikke utnytter de IT verktøy de har?Vil du vite hvordan du kan best gi opplæring til dine kunder og kolleger?
Blir all opplæring vurdert på lik linje som andre tiltak i bedriften?
Og finnes det noen suksessoppskrift?
ProsessPilotene deler vår erfaring med deg
ProsessPilotene holder kurs for våre kunder hver eneste uke i bruk av Dynamics 365 CRM som verktøy. Vi har ansatte med formell utdanning innen pedagogikk som gjerne vil gi deg informasjon om:
Opplæringsstrategi og planer opplæring innen bruk av alle type IT verktøy
Opplæring og oppsummering av pedagogikk som setter fokus på hva «statistisk sett» kjennetegner vellykket opplæring.
Erfaringer fra våre egne kurs, våre feil og styrker, som du kan ta med deg til din organisasjon
Praktiske tips på hvordan skape godt kursmateriale inkludert videoer
Praktiske tips for faktisk gjennomføring av kontinuerlig opplæring
 Vi gleder oss til en interaktiv diskusjon sammen med deg.
 Hilsen Tove, Christian og Frode
Agenda
Kl 08:00 – Oppmøte for registrering, kaffe og mingling
Kl 09:00 - Hvordan lykkes med opplæring og utrulling av ny teknologi? 
Kl 10:30 – Frokostseminar slutt
Ofte stilte spørsmål
Hvordan kontakter jeg dere om jeg har spørsmål?
Send epost til tove.nagel@prosesspilotene.no
 Må jeg ha billett for å delta?
Nei, bare å møte opp.Ta gjerne med kolleger. Merk at vi har plass til 30 personer. Så dersom det blir fullt er plassen forbeholdt de som har meldt seg på i forkant.
Kan jeg gi min påmelding til andre?
Ja
https://www.eventbrite.com/e/frokostseminar-hvordan-lykkes-med-opplring-og-utrulling-av-ny-teknologi-registration-615587398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1:37.000Z</t>
  </si>
  <si>
    <t>https://www.google.com/calendar/event?eid=NXVmM21naGloZGtzZTg3cjFjZ3BxNzhzdjEgenphZXJvY2FsLm9zbG9zZWwxQG0&amp;ctz=Europe/Oslo</t>
  </si>
  <si>
    <t>Frokostmøte - smarte G Suite-programmer</t>
  </si>
  <si>
    <t xml:space="preserve">Har du lyst å få bedre utbytte av G Suite-pakken din? De fleste bruker og kjenner godt til Gmail, dokumenter, presensentasjoner og regneark. Men dette er bare en liten del av programpakken - og det beste er at alt er inkludert i prisen.
Dette er frokostmøtet for deg som har lyst å lære mer om mulighetene som finnes i G Suite.Vi vil gi deg en intro til programmene Google hangouts meet, hangouts chat og huskeliste og gi deg noen tips og triks for hvordan du kan bruke disse på en smart og effektiv måte.
Vi vil gi deg en god start på dagen, så vi disker opp med frokost og kaffe til deg. Frokosten står på bordet fra kl 08.00 og programmet starter 08.30. Vi avslutter frokosten 9.30.
Dette er et gratis frokostmøte for eksisterende G Suite-kunder hos AYR. Maks to fra hver bedrift.
https://www.eventbrite.ca/e/frokostmte-smarte-g-suite-programmer-tickets-616250271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1:42.000Z</t>
  </si>
  <si>
    <t>https://www.google.com/calendar/event?eid=MTE5am9uNzNjaHA3c2E3c2EybDZ1OHRlMGsgenphZXJvY2FsLm9zbG9zZWwxQG0&amp;ctz=Europe/Oslo</t>
  </si>
  <si>
    <t xml:space="preserve">Mindfulness In Leadership &amp; Recruitment - The Invisible Cost of Hiring Global Talent. 
Watch video 
Did you know that 75% of international talent considers leaving their assignments early and that there is a 42% international failure rate for overseas assignments? The number one reason is the family's inability to adapt abroad.
In this Mindfulness In Leadership workshop, you will become more mindful of the invisible costs of attracting and retaining global talent.
Well-being and emotional transition is a core responsibility of good corporate citizenship and a critical performance strategy to drive employee engagement, organizational energy, and productivity. 
Are you a mindful leader?
Our workshops are about cultivating more diversity and mindfulness in business as a solution to increase focus, productivity, clarity, presence, creativity, innovation, empathy, inspiration and collaboration at work.
Our workshops are suitable for mindful leaders who want to practice and learn how to lead with both their heart and head, who want to inspire greatness in their teams and do purposeful work.
Silent workshopsAll our workshops are conducted as silent workshops:
No PowerPoint presentations
No mobile phones  
No distractions 
We invite you to just be present.
Guided workshops
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
What to expect?
Interaction and insight
Silent reflection
Active listening and focused intentions
Tangible takeaways.
Suitable for corporates and startups: HR managers, business leaders, departments, teams and founders.
*45-minute lunch is included
About Alicia Partee
 Watch video
Alicia Partee is founder and CEO of Global Counseling Solutions. She is known as a highly innovative, uniquely skilled professional with high level leadership skills and exceptional organizational and talent development.
Alicia is also focused on employee engagement, specifically of those on overseas assignment and how she can help companies increase retention and assignment completion rates.
Over twenty years experience leading projects and teams at Fortune 500, startup, and non-profit companies in Silicon Valley. Her experience encompasses designing and building organizations and infrastructure to support the purpose and vision.
Her most recent work is focused on the development of women through her work at the Professional Women’s Network, Oslo. There she designed and implemented international mentoring programs. After the launch of the mentoring workshops, she moved into the role of president where she leads and coordinates the strategies for continued growth of the network.
https://www.eventbrite.com/e/mindfulness-in-leadership-recruitment-workshop-tickets-559601442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1:46.000Z</t>
  </si>
  <si>
    <t>https://www.google.com/calendar/event?eid=MTI2cjgzM3RxcXZzc251djl1MW8yc25uYmggenphZXJvY2FsLm9zbG9zZWwxQG0&amp;ctz=Europe/Oslo</t>
  </si>
  <si>
    <t>Getting started with HPLC</t>
  </si>
  <si>
    <t xml:space="preserve">ShareLab and Matriks AS are proud to present a day full of practical information and inspiration for everyone interested in working with HPLC instruments.
PROGRAM
08:30 – Coffee &amp; Registration 
09:00 – Welcome &amp; Introductions by Matriks and ShareLab
09:30 – Introduction to HPLC, Johnny Tran, Matriks
10:00 – Hands-on workshop / Theory class
11:30 – Lunch
12:30 – Theory class / Hands on workshop
14:00 – HPLC methods and applications
14:30 – Review of the results from hands-on training
15:00 – End
https://www.eventbrite.com/e/getting-started-with-hplc-tickets-603020309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1:51.000Z</t>
  </si>
  <si>
    <t>https://www.google.com/calendar/event?eid=NXBtNWwzN2lodmFzczMwbWx1bGVtbXU5aHEgenphZXJvY2FsLm9zbG9zZWwxQG0&amp;ctz=Europe/Oslo</t>
  </si>
  <si>
    <t xml:space="preserve">How to R&amp;D </t>
  </si>
  <si>
    <t xml:space="preserve">Welcome to "How to R&amp;D"
Norwegian companies collected NOK 10mrd for various R&amp;D projects in 2018, more than any previous year. Despite these incredible numbers, most startups are unaware of the opportunities that exist in the R&amp;D landscape, loosing out on critical capital that can mean the difference between failure and success. As the Norwegian startup scene continues to flourish, we at Nofas have decided to spend more time on educating and supporting startups on their path from ideation to global dominance. 
To kick things off, we invite you to "How to R&amp;D" at PierX on Wednesday 29 May from 10-11.30, in collaboration with our new partners at Startupmatcher. The event offers unique insights into what it takes for your business to qualify for public funds from Market / Commercialization Measures, Tax Discoveries, Innovation and Environmental Technology Contracts, Regional Research Funds, IPN, to EU support. You'll get to meet investors, startups, scalups, and other like-minded people, and get valuable tips and tricks to prepare your startup for R&amp;D. 
Agenda:
- 10.00 Food and drink.
- 10.15 Why Nofas is shifting its focus to startups.
- 10.20 How to R&amp;D - Nofas talks about the R&amp;D landscape,and provides unique tips, tricks, &amp; insights that you can benefit from.
- 11.00-11.30: Nofas Q&amp;A 
You can read more about the collaboration here and if you have any questions, or if you are unable to attend the event, just contact us at kim@nofas.no or 93021171
Best regards
https://www.eventbrite.co.uk/e/how-to-rd-tickets-612210337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1:56.000Z</t>
  </si>
  <si>
    <t>https://www.google.com/calendar/event?eid=MTl1Y2k3MGVndjg3bnFwYjg3N2VxaXUyaDMgenphZXJvY2FsLm9zbG9zZWwxQG0&amp;ctz=Europe/Oslo</t>
  </si>
  <si>
    <t xml:space="preserve">~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https://www.eventbrite.com/e/startups-understand-lean-startup-vs-design-thinking-vs-agile-tickets-620948834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2:08.000Z</t>
  </si>
  <si>
    <t>https://www.google.com/calendar/event?eid=N2ZoYTgwZHF0NXZzMm9jOWwxczhqOWM4bmwgenphZXJvY2FsLm9zbG9zZWwxQG0&amp;ctz=Europe/Oslo</t>
  </si>
  <si>
    <t>Aksjekveld: Den store selskapskvelden - SMB 2019</t>
  </si>
  <si>
    <t xml:space="preserve">Oslo Børs og AksjeNorge gjentar suksessen fra i fjor, og har gleden av å invitere deg til Den store selskapskvelden – SMB 2019. Benytt anledningen til å bli kjent med noen av de mindre og mellomstore selskapene på Oslo Børs ved å høre dem presentere seg og med muligheten til å møte representanter fra selskapene. 
I tillegg til selskapspresentasjoner vil DNB Markets, ODIN Forvaltning og flere holde dagsaktuelle innlegg. Hvert enkelt innlegg avsluttes med deres beste aksjetips akkurat nå.  
Det tilbys enkel bevertning, men anbefales å spise middag før ankomst. 
Selskapene som kommer er:
ADS Crude Carriers - Gentian - Webstep -  Navamedic - Okeanis -  Zwipe  -  NEL  PCI Biotech Holding
Les mer på www.aksjenorge.no
#aksjer #aksjetips #aksjefond #børs #aksjenorge #oslobørs 
https://www.eventbrite.com/e/aksjekveld-den-store-selskapskvelden-smb-2019-tickets-62196868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2:23.000Z</t>
  </si>
  <si>
    <t>https://www.google.com/calendar/event?eid=NWZscmk4cHIwcjdkZXM0N2JxanRtaWRqb2EgenphZXJvY2FsLm9zbG9zZWwxQG0&amp;ctz=Europe/Oslo</t>
  </si>
  <si>
    <t>Salgsskolen - Levende fremføring: Bruk språklige virkemidler! (Presentasjonsteknikk &amp; Retorikk)</t>
  </si>
  <si>
    <t xml:space="preserve">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Bla-bla-bla... Har du vært vitne til uklare og ustrukturerte presentasjoner? Har du selv holdt en tale eller en salgspresentasjon og merket at du har mistet tilhørernes oppmerksomhet? Ja, vi er sikre på at du har hørt på mange intetsigende presentasjoner! Hva er det som gjør at noen presentasjoner oppleves som mer interessante enn andre? Er det innholdet som avgjør, strukturen eller måten det blir presentert?
Vi husker det første vi hører, det siste vi hører… og det som skiller seg ut. Kampen om oppmerksomheten er tøff og skal du vinne salget må du først vinne oppmerksomheten.
Virkningen av en presentasjon kan ofte avgjøres av hvordan presentasjonen struktureres og presenteres. Oldtidens retorikk snakker om 3 mål: behage, belære eller bevege. Salg dreier seg om den tredje, hvor vi beveger kunden mot en beslutning. Det er åpenbart målet når vi bygger opp presentasjoner i dag, uavhengig av hva du måtte ønske å selge. Hvilke argumenter kommer først? Når skal du komme til saken? Denne treningen hjelper deg med å identifisere hvilke mål du har med presentasjonen og hvordan du når dem – gjennom en bevisst disposisjon.
Når vi skal definere hva som utgjør en god presentasjon, er det naturlig å ta tak i tre elementer: innhold, utforming og fremføring. Det kan umiddelbart slås fast at disse tre delene henger nøye sammen. Hvis en av dem svikter, svikter den totale fremføringen. For å komme i dybden er det likevel viktig å dele det opp. 
Treningen “Levende fremføring: Bruk språklige virkemidler!” fokuserer på innholdet og strukturen.
Hvordan gjør du presentasjonen levende gjennom språklige virkemidler? Retorikken tilskrives grekerne og med litt hjelp kan gammel visdom omsettes til praktisk bruk. Retorikken inneholder en rekke begreper og teknikker som vi hjelper deg med å trene på. Du vil lære 8 klassiske teknikker og få språklige verktøy som kan brukes i det daglige salgsarbeidet når du kommuniserer med enkeltpersoner og grupper.
HVEM BØR DELTA 
Medarbeidere som presenterer budskap i kundemøter, på messer eller utstillinger
Medarbeidere som ønsker mer oppmerksomhet og gjennomslagskraft når de snakker
Medarbeidere som ikke føler seg trygge på egne presentasjonsferdigheter
Medarbeidere som ønsker å få bedre gjennomslag med sine presentasjoner
TRENiNGSMÅL – DELTAKERNE BEHERSKER Å
Revidere de presentasjonene de holder i dag
Ta i bruk ulike språklige virkemidler som en integrert del av presentasjonene de holder
Holde tilhørernes oppmerksomhet bedre, gjennom variert innhold i presentasjonen
Planlegge presentasjoner i forhold til både hva som presenteres og hvordan det presenteres
Vi ser frem til å treffe deg på treningen.
Klikk her for mer informasjon om programmet.
Klikk her for pris og påmelding.
Klikk her for å få opp kursbeskrivelsen.
https://www.eventbrite.com/e/salgsskolen-levende-fremfring-bruk-spraklige-virkemidler-presentasjonsteknikk-retorikk-tickets-49422645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2:32.000Z</t>
  </si>
  <si>
    <t>https://www.google.com/calendar/event?eid=MHAxdWxrMjUzcGZhNm4zcW03Y2JmdXBzcHIgenphZXJvY2FsLm9zbG9zZWwxQG0&amp;ctz=Europe/Oslo</t>
  </si>
  <si>
    <t xml:space="preserve">Mindful Leadership &amp; Marketing - Marketing to Migrants
In a world of contrasting cultures, needs and competition, how do we move beyond big data and drive our marketing from empathetic perspectives and not just analytic reports?
In this Mindful Leadership workshop, we use impactful tools and empathetic insights to mobilise innovation and creativity in your business. We step out of lifestyle stress and daily demands, we flex our brains and step out of our cultural bubble to practice techniques for everyday marketing to migrants. 
Are you a mindful leader?
Our workshops are about cultivating more diversity and mindfulness in business as a solution to increase focus, productivity, clarity, presence, creativity, innovation, empathy, inspiration and collaboration at work.
Our workshops are suitable for mindful leaders who want to practice and learn how to lead with both their heart and head, who want to inspire greatness in their teams and do purposeful work.
Silent workshops
All our workshops are conducted as silent workshops:
No PowerPoint presentations
No mobile phones  
No distractions 
We invite you to just be present.
Guided workshops
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
What to expect?
Interaction and insight
Silent reflection
Active listening and focused intentions
Tangible takeaways.
Suitable for corporates and startups: HR managers, business leaders, departments, teams and founders.
About Laverne Wyatt
Laverne Wyatt  is based in Halden, Gothenburg and Oslo.
She’s originally from Durban in South Africa and has worked in many different markets and large brands including Unilever, the Rescue Society, and the Stadium. In addition to public agencies such as NOPA, the Church City Mission, Global Oslo Music and Anti-racist Center.
Laverne has a solid multicultural capital that helps customers reach new and more complex target groups. As CEO of In Living Color, she helps businesses, artists, and public organizations communicate better and more effectively with an ever-growing and diverse global population.
https://www.eventbrite.com/e/mindful-leadership-marketing-tickets-559604752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2:36.000Z</t>
  </si>
  <si>
    <t>https://www.google.com/calendar/event?eid=M3NhNHJtM2FramZ1NzdpM3JpNGRxanBuYWggenphZXJvY2FsLm9zbG9zZWwxQG0&amp;ctz=Europe/Oslo</t>
  </si>
  <si>
    <t xml:space="preserve">
Hvordan kommuniserer du budskapet ditt effektivt ved hjelp av video – og hva er det egentlig som slår an?
Video tar stadig mer av oppmerksomheten vår i sosiale medier, og Snapchat tar en stor del av kaka. I dag er det over to millioner daglige brukere på Snapchat i Norge, noe som naturligvis gjør kanalen veldig attraktiv å kommunisere i. Torsdag 6. juni kan du få de beste Snap-tipsene fra ekspertene på området!
Snap Norges egne grunnlegger, Steffen Rabben, vil fokusere på hvordan du effektivt kan markedsføre med video. Steffen startet det norske Snapchat-kontoret for snart to år siden, som den gang bare var det femte kontoret til Snapchat i Europa. På seminaret vil han vise noen gode eksempler på hvordan du kan skape suksess med plattformen ved hjelp av Snap Ads og Story Ads.
Vi får også besøk av vegetar-entusiast og tidligere analytiker og konsulent i Google Norge, Hanne-Lene Dahlgren. Dahlgren skiftet beite i februar, og gikk fra å jobbe med digitale mediekanaler til å bli en selv. Hun har hatt stor suksess med boken «En skikkelig digg kokebok» og ikke minst programmet «Hanne-Lenes vegetar» som sendes både på Matkanalen og på Snapchat med seer-rekorder. Dahlgrens mål er intet mindre enn å få ned Norges kjøttforbruk med minst 30 % innen 2025, og da gjelder det å spille de digitale kortene sine riktig. Med sin analysebakgrunn og arbeid med digital markedsføring, har hun en spisskompetanse i å finne godt innhold som passer i tiden, og på Cloudfrokost deler hun raust av sine viktigste erfaringer.
 Hjertelig velkommen til siste Cloudfrokost før sommerferien!  OBS: Vi har flyttet, og holder nå til i Sjøfartsbygningen i Kongens gate 6
Agenda
08:00-08:30: Frokost og mingling08:30-09:00: Foredrag med Steffen Rabben fra Snap Norge09:00-09:25: Intervju med Hanne-Lene Dahlgren fra Matkanalen09:25-09:30: Avslutning
https://www.eventbrite.com/e/cloudfrokost-video-som-funker-nb-vi-har-flyttet-til-kongens-gate-6-tickets-58712474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2:49.000Z</t>
  </si>
  <si>
    <t>https://www.google.com/calendar/event?eid=NmIyazcxb2JoZHR0aWI0aDNzcmdmMTFiZHQgenphZXJvY2FsLm9zbG9zZWwxQG0&amp;ctz=Europe/Oslo</t>
  </si>
  <si>
    <t>TheFactory Demo Day - Spring’19 - Proptech (invitasjon only)</t>
  </si>
  <si>
    <t xml:space="preserve">TheFactory Demo Day - Spring’19 - Proptech (invitasjon only)
https://www.eventbrite.co.uk/e/thefactory-demo-day-spring19-proptech-invitasjon-only-tickets-614847154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2:58.000Z</t>
  </si>
  <si>
    <t>https://www.google.com/calendar/event?eid=NWxiczJiMHB1c3J0b2FjN2MwNnQ5cTBjbjggenphZXJvY2FsLm9zbG9zZWwxQG0&amp;ctz=Europe/Oslo</t>
  </si>
  <si>
    <t>The Real Elevator Pitch Challenge</t>
  </si>
  <si>
    <t xml:space="preserve">Ocean Now: Are you dreaming of building your own business?
Pitch your idea - or simply yourself - to Founder and CEO of Antler Magnus Grimeland and EVP International Business Vipps Berit Svendsen.
Whether you have a maritime related idea or solution that you would like to get feedback on, a core skill or competence you would like to showcase or a burning ambition of starting your own business – Antler wants to hear from you.
Antler is looking for people who has what it takes to become great Founders of great companies.We believe in drive, problem solving skills and a clear spike as a good foundation for building a fast-growing company.
Please upload your LinkedIn-profile when registering, and describe your motivation for becoming a Founder at Antler.
Up to five selected individuals will be given the opportunity to present themselves and/or their business idea to Founder and CEO Magnus Grimeland EVP International Business Vipps Berit Svendsen - in The Sneak Peak Glass Elevator at Tjuvholmen on Thursday June 6, at 5pm.
The winner will be offered the opportunity to join Antler as a Founder.
Thank you!
https://www.eventbrite.se/e/the-real-elevator-pitch-challenge-tickets-61781267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3:04.000Z</t>
  </si>
  <si>
    <t>https://www.google.com/calendar/event?eid=MDUyYzE0dTFwZ3FzOG12c2Jhbm44cG5yNW8genphZXJvY2FsLm9zbG9zZWwxQG0&amp;ctz=Europe/Oslo</t>
  </si>
  <si>
    <t xml:space="preserve">Å skrive er en kunst i seg selv. Hver eneste dag kommuniserer vi skriftlig, enten det er i sosiale medier, blogger, e-poster og tekst til nettsider. Ordene vi velger og måten vi bygger opp en tekst på er viktig for at mottakeren skal forstå hva vi ønsker å kommunisere. Men hvordan blir man flinkere på å skrive?
Siden vårt aller beste tips for å skrive bedre, er å faktisk øve seg på det, så går vi praktisk til verks på dette frokostmøtet. Vi byr på tekstnerding og leking med ord gjennom ulike øvelser. Dette frokostmøtet er for deg som har lyst å bli bedre på tekst, og som har lyst å starte dagen med en liten tekst-treningsøkt.
08.30 - 09.00 - byens beste kaffe og digg frokost står på menyen09.00 - 10.00 - vi leker med tekst
Kun 15 plasser er tilgjengelig på dette frokostmøtet.
Velkommen skal du være!
https://www.eventbrite.ca/e/gratis-frokostmte-kunsten-a-skrive-bedre-tickets-619841061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3:12.000Z</t>
  </si>
  <si>
    <t>https://www.google.com/calendar/event?eid=MGNlZmtqZHRzOTJjc3IzNXZvZTY2b2s5dm0genphZXJvY2FsLm9zbG9zZWwxQG0&amp;ctz=Europe/Oslo</t>
  </si>
  <si>
    <t xml:space="preserve">Mindfulness In Leadership &amp; Biomimicry - Nature inspired leadership and organisations. Watch video
Have you ever wondered how you can improve the efficiency of your organisation and the motivation of your employees? Meet Biomimicry!
Put simply, biomimicry can be described as "Sustainable innovation inspired by nature".
Superorganisms like bees or ant colonies have super efficient ways of organising themselves. Unleash the efficiency of your organization and boost the motivation of your employees by implementing strategies inspired by nature's best practices.
What is Biomimicry?
Biomimicry is the science that extracts nature’s design principles and uses them to solve challenges in pretty much any area you can think of. We call it the "conscious emulation of nature's genius". We're not talking copying nature, but really extracting principles and use them.
In this 4-hour workshop, Michel Wolfstirn takes you through the basics of Biomimicry and how you can use those for your organisation's efficiency and the way your people and teams work.
Are you a mindful leader?
Our workshops are about cultivating more diversity and mindfulness in business as a solution to increase focus, productivity, clarity, presence, creativity, innovation, empathy, inspiration and collaboration at work.
Our workshops are suitable for mindful leaders who want to practice and learn how to lead with both their heart and head, who want to inspire greatness in their teams and do purposeful work.
Silent workshopsAll our workshops are conducted as silent workshops:
No PowerPoint presentations
No mobile phones  
No distractions 
We invite you to just be present.
Guided workshops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
What to expect?
Interaction and insight
Silent reflection
Active listening and focused intentions
Tangible takeaways.
*45-minute lunch is includedSuitable for corporates and startups: HR managers, business leaders, departments, teams and founders.
Michel Wolfstirn                                                                                                                    
Watch video
When Michel Wolfstirn found Biomimicry he knew this was what he wanted to share. He founded Biomimicry Norway after receiving his training through the international Biomimicry Institute.
Before founding Biomimicry Norway, Michel worked as a Mechanical Engineer in the oil industry for over 8 years. Some of his other specialties include hands on and cross disciplinary work, environmental qualification, field support and testing, concept development, prototyping and sustaining. 
https://www.eventbrite.com/e/mindfulness-in-leadership-biomimicry-workshop-tickets-559598283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3:17.000Z</t>
  </si>
  <si>
    <t>https://www.google.com/calendar/event?eid=MGtnYTA5NjhsYWtjaHZibTJjaGxsdGRob2sgenphZXJvY2FsLm9zbG9zZWwxQG0&amp;ctz=Europe/Oslo</t>
  </si>
  <si>
    <t xml:space="preserve">Event Happens on First Friday of the Month.. 
To participate:
Job Seekers must complete profile on https://tao.ai/p/fff/_/osl
Recruiters must complete profile on https://tao.ai/p/fff/recruit/osl
#FirstFridayFair (#FFF)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osl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osl/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oslo-osl-tickets-42565674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4:53:21.000Z</t>
  </si>
  <si>
    <t>https://www.google.com/calendar/event?eid=Nmg0OWtudGViMGl2YWM3dnFyN3Y2bDB2MjYgenphZXJvY2FsLm9zbG9zZWwxQG0&amp;ctz=Europe/Oslo</t>
  </si>
  <si>
    <t>Startup stories with Marie Louise Sunde (#HunSpanderer) and Karl Munthe-Kaas (Kolonial)</t>
  </si>
  <si>
    <t>Oslo House of Innovation (Christian Krohgs gate 1, 7th floor)</t>
  </si>
  <si>
    <t>EVENT LINK:	 
http://bit.ly/SG201905	 
---	 
GET INVITES:	 
Follow your city
https://www.startupeventslist.com/z/subscribe.html	 
---	 
EVENT DESCRIPTION:	 
❗️ This event requires registration - Get your ticket here: bit.ly/SG201905 💡
Did you know that just in Q1 2019 a total of 19.000 new companies were established in Norway? This is an 11% raise from last year and a clear shift which also attracts curiosity from major investors. 😎
Entrepreneurs are willing to work 80 hours a week to avoid working 40 hours a week, and most of them leave their stable, well-paying jobs to follow their entrepreneurial dream. What drives them? How do some of them take the decision to make the corporate-startup switch? And most importantly, how do they deal with success and failure?  🌟🌟🌟
Don’t miss out on the opportunity to get inspired to begin your own entrepreneurial journey! 👌
In May Startup Grind Oslo and Antler are co-hosting two amazing founders:
🔹 Karl Alveng Munthe-Kaas is co-founder and CEO for Kolonial.no, Norway´s largest online grocery store. The company was founded in 2013 by 10 entrepreneurs with the goal of building the world´s most effective online retail system. Now Kolonial.no is the fastest growing company in its category in the Nordics, has already raised over $70 million, and is among the highest valued startups in Norway. Karl is also co-founder and Chairman of Nabobil.no. Former management consultant with McKinsey &amp; Company, and business developer at Schibsted Media Group. He has been awarded the Entrepreneur of the year by Nordic Business Forum and is Advisory board member in Antler. 
🔸 Marie Louise Sunde is a surgeon and has a medical PhD from UiO. In 2015, Marie co-founded the organization #HunSpanderer / #ShesGotThis, addressing unconscious gender bias through social media campaigns. As a result, Marie has spoken at the UN and was invited to Michele Obama´s United State of Women Conference in the White House. ShesGotThis has been launched internationally in a number of countries.  Last year, Marie co-founded EqualityCheck, the world’s first crowdsourced platform of anonymous employee reviews regarding equality in companies. Marie is also the co-author of the recently published best selling book "Hvem spanderer" addressing unconscious gender stereotypes. As May is #SGWomen month, Marie’s story is an inspiration to us all! ❤️❤️
Join us for an evening full of inspiring founder stories at the brand new offices of OHOI!	 
---	 
SUBSCRIBE:	 
Get invites for events in your city at
https://www.startupeventslist.com
The Startup Events List is your calendar for startup and tech events. Updated daily.
Never miss another event!	 
---</t>
  </si>
  <si>
    <t>05/23/2019 12:09:49.000Z</t>
  </si>
  <si>
    <t>https://www.google.com/calendar/event?eid=NWNrODRhbHE0MGRwNmk0azZvdnI5NXYwbjggenphZXJvY2FsLm9zbG9zZWwxQG0&amp;ctz=Europe/Oslo</t>
  </si>
  <si>
    <t>Senior med SISU-senior entreprenørskap</t>
  </si>
  <si>
    <t>Øvre Slottsgate 3, Oslo.  SoCentral, 5. etasje Sentralen</t>
  </si>
  <si>
    <t xml:space="preserve">EVENT LINK:	 
https://sisubusiness.ticketco.events/no/nb/e/50__ny_start_med_egen_bedrift__informasjonsmoete	 
---	 
GET INVITES:	 
Follow your city
https://www.startupeventslist.com/z/subscribe.html	 
---	 
EVENT DESCRIPTION:	 
Drømmer du om en ny start med egen bedrift?
Er du i gang og ønsker å få fart og retning?
Eller ønsker du i første omgang å finne dine muligheter og å lære mer om hva entreprenørskap innebærer?
Velkommen til informasjonsmøte om Senior med SISU! et oppstartprogram for modne og erfarne mennesker. Her får du høre mer om hvordan du kan bli trygg på dine muligheter og ta et langt steg videre med en klar retning! 
Programmet er i regi av SISU Business, Get Started! og Innovasjon Norge.	 
---	 
SUBSCRIBE:	 
Get invites for events in your city at
https://www.startupeventslist.com
The Startup Events List is your calendar for startup and tech events. Updated daily.
Never miss another event!	 
---	 
 </t>
  </si>
  <si>
    <t>05/24/2019 13:49:32.000Z</t>
  </si>
  <si>
    <t>https://www.google.com/calendar/event?eid=NWVtaG81czd0M2txcnQ1ZDJwaWFoOTc3cHQgenphZXJvY2FsLm9zbG9zZWwxQG0&amp;ctz=Europe/Oslo</t>
  </si>
  <si>
    <t>Startups Meet The Press™</t>
  </si>
  <si>
    <t>TheFactory AS - Nedre Vollgate 3 - 0158 Sentrum - Norway</t>
  </si>
  <si>
    <t xml:space="preserve">EVENT LINK:	 
https://www.eventbrite.co.uk/e/startups-meet-the-presstm-tickets-59386913858	 
---	 
GET INVITES:	 
Follow your city
https://www.startupeventslist.com/z/subscribe.html	 
---	 
EVENT DESCRIPTION:	 
Bli med på Meet The Press™ den 11. juni. Her vil journalistene møte deg og forklare hvorfor du skal kontakte dem eller mediene de jobber for. De vil også kunne svare på dine spørsmål - og ikke minst kan du delta på vår Open Mic der du får inntil 60 sek å pitche din idé for å vekke interessen blant journalistene som er tilstede.	 
---	 
SUBSCRIBE:	 
Get invites for events in your city at
https://www.startupeventslist.com
The Startup Events List is your calendar for startup and tech events. Updated daily.
Never miss another event!	 
 </t>
  </si>
  <si>
    <t>05/28/2019 15:06:59.000Z</t>
  </si>
  <si>
    <t>https://www.google.com/calendar/event?eid=M2x2MjZyZTJiZWpyM2tqNmt0NGFhYm5sOWkgenphZXJvY2FsLm9zbG9zZWwxQG0&amp;ctz=Europe/Oslo</t>
  </si>
  <si>
    <t>Fintech Afterwork #2 &amp; Open Banking Meetup</t>
  </si>
  <si>
    <t xml:space="preserve">EVENT LINK:	 
https://www.eventbrite.co.uk/e/fintech-afterwork-2-open-banking-meetup-tickets-61787326557	 
---	 
GET INVITES:	 
Follow your city
https://www.startupeventslist.com/z/subscribe.html	 
---	 
EVENT DESCRIPTION:	 
After much awaiting time, TheFactory is back with Fintech Afterwork #2. This time is together with Tink and their open banking meetup. Tink is one of the leading European open banking platforms originated from Sweden.
The possibilities of open banking are unlimited. WIth experience working with customers like Klarna, Lunar Way and Mash, Tink will share insights on how banks and tech start ups alike can use financial data to transform their businesses - including a live case with one of their partners.
Program
17.30 - 18.00
Drink reception and welcoming
18.00 - 18.30
Reaping the benefits of open banking - how everyone can benefit from a data democratised world
Speaker: François Tornier, Product Director - Platform(Tink)
18.30-19.00
Use case by Tink’s partner
David Klamer, CEO and Co-Founder, Econans
19.00-20.00
Mingling, food and drinks
It will be a fun afterwork party filled with good vibes, great food, cold beers and last but not least inspiring speakers.	 
---	 
SUBSCRIBE:	 
Get invites for events in your city at
https://www.startupeventslist.com
The Startup Events List is your calendar for startup and tech events. Updated daily.
Never miss another event!	 
---	 
 </t>
  </si>
  <si>
    <t>05/28/2019 15:13:55.000Z</t>
  </si>
  <si>
    <t>https://www.google.com/calendar/event?eid=MG52MmF1b2ozZG9wZTZvMGFkMWEzaG83c2ogenphZXJvY2FsLm9zbG9zZWwxQG0&amp;ctz=Europe/Oslo</t>
  </si>
  <si>
    <t>06/04/2019 04:37:24.000Z</t>
  </si>
  <si>
    <t>https://www.google.com/calendar/event?eid=MXNyNzNtNzBoYW02MTFuN2IydHQ2bDY2OHUgenphZXJvY2FsLm9zbG9zZWwxQG0&amp;ctz=Europe/Oslo</t>
  </si>
  <si>
    <t>Oslo ServiceNow Developer Meetup
Tuesday, June 11 at 4:30 PM
Location to be determined... You will learn how to build machine learning into your applications.Bring your own laptop, your personal MADRID developer...
https://www.meetup.com/Oslo-ServiceNow-Development-Meetup/events/261670592/</t>
  </si>
  <si>
    <t>06/04/2019 04:37:26.000Z</t>
  </si>
  <si>
    <t>https://www.google.com/calendar/event?eid=NGxmbzQ1ZmNjbHJpcWQxdHIzMDRuNmdzb2sgenphZXJvY2FsLm9zbG9zZWwxQG0&amp;ctz=Europe/Oslo</t>
  </si>
  <si>
    <t>Itera (Nydalsveien 28, Oslo, Norway 0484)</t>
  </si>
  <si>
    <t>Oslo Apache Kafka® Meetup by Confluent
Tuesday, June 18 at 6:00 PM
DetailsJoin us for an Apache Kafka® meetup on Tuesday, June 18th from 6:00 pm hosted by our friends at Itera in Oslo. The address, agenda and speaker ...
https://www.meetup.com/Oslo-Kafka/events/261436304/</t>
  </si>
  <si>
    <t>06/04/2019 04:37:27.000Z</t>
  </si>
  <si>
    <t>https://www.google.com/calendar/event?eid=M2x0aWY5N2ptMWd1Y3R0YWhzdm1ubTE2a2cgenphZXJvY2FsLm9zbG9zZWwxQG0&amp;ctz=Europe/Oslo</t>
  </si>
  <si>
    <t>Women in Dynamics - June edition!</t>
  </si>
  <si>
    <t>Avanade Norway AS (Rolfsbuktveien 2, Fornebu, Norway 1364)</t>
  </si>
  <si>
    <t>Women in Dynamics
Tuesday, June 11 at 5:00 PM
Vi er klare for vår andre Meetup i Women in Dynamics. Denne gangen er det Avanade som er sponsor og stiller med lokaler. Utfyllende informasjon om eve...
https://www.meetup.com/Women-in-Dynamics/events/261730373/</t>
  </si>
  <si>
    <t>06/04/2019 04:37:28.000Z</t>
  </si>
  <si>
    <t>https://www.google.com/calendar/event?eid=MG51dXBvNDAxZGUxZG9iN21qNjMzYnRjc2wgenphZXJvY2FsLm9zbG9zZWwxQG0&amp;ctz=Europe/Oslo</t>
  </si>
  <si>
    <t>[ Oslo.AI ] Applying AI for Transportation Industry</t>
  </si>
  <si>
    <t>Epicenter (Edvard Storms gate 2, Oslo, Norway 0166)</t>
  </si>
  <si>
    <t>Oslo Artificial Intelligence Meetup
Tuesday, June 11 at 5:00 PM
This is a special event organized by Oslo.AI. We kindly ask you to register and secure your free ticket following the link below.https://www.eventbrit...
https://www.meetup.com/Oslo-Applied-Artificial-Intelligence-Meetup/events/261737542/</t>
  </si>
  <si>
    <t>06/04/2019 04:37:29.000Z</t>
  </si>
  <si>
    <t>https://www.google.com/calendar/event?eid=NTR2ajJyYTY1NWg3a3JnYjFkMTgzZ2xkNGcgenphZXJvY2FsLm9zbG9zZWwxQG0&amp;ctz=Europe/Oslo</t>
  </si>
  <si>
    <t>Recruitment and continuous testing: Our best tips</t>
  </si>
  <si>
    <t>reMarkable (Biermanns gate 6, Oslo, Norway 0473)</t>
  </si>
  <si>
    <t>Research Ring
Tuesday, June 4 at 5:00 PM
Delivering user-centred products and services requires the involvement of users in all phases of development. Unfortunately for us, this is easier sai...
https://www.meetup.com/research-ring/events/261729763/</t>
  </si>
  <si>
    <t>06/04/2019 04:37:30.000Z</t>
  </si>
  <si>
    <t>https://www.google.com/calendar/event?eid=MWliMGkwb3BmcnVtOGxncDY4ZXVqY2xvZ2QgenphZXJvY2FsLm9zbG9zZWwxQG0&amp;ctz=Europe/Oslo</t>
  </si>
  <si>
    <t>NDC Community Tuesday with Sam Newman</t>
  </si>
  <si>
    <t>Domain-Driven Design Norway
Tuesday, June 18 at 5:00 PM
DDD Norway is happy to announce that once more we will be a part of the NDC Community Tuesday and this time Sam Newman will be speaking. We get less t...
https://www.meetup.com/dddnorway/events/261799307/</t>
  </si>
  <si>
    <t>06/04/2019 04:37:31.000Z</t>
  </si>
  <si>
    <t>https://www.google.com/calendar/event?eid=NHFzdXQ1bHR0Z3BuNXJjazA3bms0MWNtdHYgenphZXJvY2FsLm9zbG9zZWwxQG0&amp;ctz=Europe/Oslo</t>
  </si>
  <si>
    <t>Om universell utforming av ikt, tilsyn og EUs webdirektiv</t>
  </si>
  <si>
    <t>Universell utforming &amp; digital inkludering
Thursday, June 13 at 4:30 PM
Tilsynet i Difi kommer og informerer om tilsynsmetodikk og veiledning. Vi snakker også om innføringen av EUs webdirektiv (WAD) i Norge. Når det gjelde...
https://www.meetup.com/Universell-utforming-og-digital-inkludering/events/259531187/</t>
  </si>
  <si>
    <t>06/04/2019 04:37:32.000Z</t>
  </si>
  <si>
    <t>https://www.google.com/calendar/event?eid=MnE4OTBpZDdiaTEyMnZkYWNkdXMwcmM2MDQgenphZXJvY2FsLm9zbG9zZWwxQG0&amp;ctz=Europe/Oslo</t>
  </si>
  <si>
    <t>Fagkveld Data @NAV</t>
  </si>
  <si>
    <t>Popsenteret (Trondheimsveien 2 (Bygg T), Oslo, Norway 0560)</t>
  </si>
  <si>
    <t>NAV Fagkveld
Wednesday, June 19 at 5:00 PM
Hvordan kan velferdsstaten drives mer effektivt og billigere, og samtidig yte bedre tjenester til brukerne? Smart bruk av data er en del av svaret. NA...
https://www.meetup.com/nav-fagkveld/events/262125740/</t>
  </si>
  <si>
    <t>06/19/2019 08:24:43.000Z</t>
  </si>
  <si>
    <t>https://www.google.com/calendar/event?eid=N3RlbnAxNWg1amI5aWM0bzM3a211ZWZldXUgenphZXJvY2FsLm9zbG9zZWwxQG0&amp;ctz=Europe/Oslo</t>
  </si>
  <si>
    <t>Design critique @ No Isolation</t>
  </si>
  <si>
    <t>Trondheimsveien 2 (Trondheimsveien 2, Oslo, Norway 0560)</t>
  </si>
  <si>
    <t>UX Startup Oslo
Thursday, June 27 at 5:00 PM
Thank you for two successful meetups so far! Are you working on a new design, but feel a bit stuck?Are you finding it difficult to sift through feedba...
https://www.meetup.com/ux-startup/events/261979867/</t>
  </si>
  <si>
    <t>06/19/2019 08:24:45.000Z</t>
  </si>
  <si>
    <t>https://www.google.com/calendar/event?eid=M3BmZjBvY290Y3Y3N285MmJxMmYwc2VvcTEgenphZXJvY2FsLm9zbG9zZWwxQG0&amp;ctz=Europe/Oslo</t>
  </si>
  <si>
    <t>Do you know what makes DevOps great? Get familiar with Continuous Deployment!</t>
  </si>
  <si>
    <t>FINN.no (Grensen 5-7, Oslo, Norway 0159)</t>
  </si>
  <si>
    <t>Girls Can Do IT Oslo
Tuesday, June 25 at 5:30 PM
Continuous Deployment is a way of organizing work that’s getting increasingly popular. It’s how small startups, bigger companies and even IT departmen...
https://www.meetup.com/Girls-can-do-IT-Oslo/events/262224777/</t>
  </si>
  <si>
    <t>06/19/2019 08:24:50.000Z</t>
  </si>
  <si>
    <t>https://www.google.com/calendar/event?eid=NTFnbjR1NDVwbTVrczRoNHA5c29lZ29qYWggenphZXJvY2FsLm9zbG9zZWwxQG0&amp;ctz=Europe/Oslo</t>
  </si>
  <si>
    <t xml:space="preserve">Getting started with Elastic </t>
  </si>
  <si>
    <t>Intility AS (Schweigaards gate 39, Oslo, Norway 0191)</t>
  </si>
  <si>
    <t>Elastic Oslo User Group
Thursday, June 27 at 5:00 PM
Learn how to get started with Elastic! Intility's own Elastic expert, Dennis Haug, will introduce you to some of the core concepts of the Elastic stac...
https://www.meetup.com/Oslo-Elastic-Fantastics/events/262280879/</t>
  </si>
  <si>
    <t>06/19/2019 08:24:55.000Z</t>
  </si>
  <si>
    <t>https://www.google.com/calendar/event?eid=MHRpdWVhYjVkMnVvYzFkYTFmOHYyM2Y0aW0genphZXJvY2FsLm9zbG9zZWwxQG0&amp;ctz=Europe/Oslo</t>
  </si>
  <si>
    <t>Oslo Startup Founder 101
Friday, June 21 at 8:00 PM
If you are looking to raise funding or build a startup that positively impacts society, then join this live Q&amp;A webinar to learn: - How a successful S...
https://www.meetup.com/Oslo-Startup-Founder-101/events/262380772/</t>
  </si>
  <si>
    <t>06/19/2019 08:25:04.000Z</t>
  </si>
  <si>
    <t>https://www.google.com/calendar/event?eid=MGFkZm1ka2N0cWU1OG5hMmQ3Y2RsZ2pobWMgenphZXJvY2FsLm9zbG9zZWwxQG0&amp;ctz=Europe/Oslo</t>
  </si>
  <si>
    <t>GLOBAL WOMAN CLUB OSLO: BUSINESS NETWORKING BREAKFAST - JUNE</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Global Woman Club Oslo Business Networking Breakfast on Friday 20 June 2019 from 08.30am to 11.30am.
Buy your early bird ticket by 13 June to save money!
Tove Lovisa Bergkvist is your host and organiser and you can see more about Tove and why she became part of the Global Woman family here: &lt;a href="https://www.google.com/url?q=http://globalwomanclub.com/oslo&amp;amp;sa=D&amp;amp;usd=2&amp;amp;usg=AOvVaw0OOjQAiwjQ0ANEBjatAzzE" target="_blank"&gt;http://globalwomanclub.com/oslo&lt;/a&gt;
On arrival, help yourself to a lovely breakfast buffet and meet and greet with each other. Tove will open with a welcome and introduction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and more from the buffet selectio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a Global Woman Club business networking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amp;#39;Life purpose&amp;#39;.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lt;a href="https://www.google.com/url?q=https://www.youtube.com/watch?v%3DcT9KWhfNNtA%26sns%3Dem&amp;amp;sa=D&amp;amp;usd=2&amp;amp;usg=AOvVaw2OhL3MQc9GaYKOrJqRBLzR" target="_blank"&gt;https://www.youtube.com/watch?v=cT9KWhfNNtA&amp;amp;sns=em&lt;/a&gt;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Club and City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lt;a href="mailto:club@globalwoman.co" target="_blank"&gt;club@globalwoman.co&lt;/a&gt;
We are now in London, Paris, Amsterdam, Antwerp, Stockholm, Gothenburg, Oslo, Milan, Vienna, Frankfurt, Brussles, Bucharest, Los Angeles, New York, Chicago, Nottingham, and Birmingham UK, Johannesburg South Africa, with 24 clubs in 16 countires by the end of 2018 and many more opening in 2019, including Dubai, Copenhagen,Singapore, San Francisco and Miami.
You can see Global Woman breakfast and evening dates in all locations and countries, and other Global Woman events at &lt;a href="https://www.google.com/url?q=http://globalwomanclub.com/events&amp;amp;sa=D&amp;amp;usd=2&amp;amp;usg=AOvVaw1fdEgIWqFTi0bfT9_oIxfD" target="_blank"&gt;http://globalwomanclub.com/events&lt;/a&gt;
We do take pictures and share on Facebook (join us and see them on the Global Woman Club Public group) and on the Global Woman websites: &lt;a href="https://www.google.com/url?q=http://globalwoman.co&amp;amp;sa=D&amp;amp;usd=2&amp;amp;usg=AOvVaw2cQptKwdyqMon7Q8HiiqBL" target="_blank"&gt;globalwoman.co&lt;/a&gt; and &lt;a href="https://www.google.com/url?q=http://globalwomanclub.com&amp;amp;sa=D&amp;amp;usd=2&amp;amp;usg=AOvVaw02SxQOWiwhJZUIBpGn8SUs" target="_blank"&gt;globalwomanclub.com&lt;/a&gt;
We will contact you about this and other events after you have booked your ticket. You may unsubscribe at any time and can view our privacy policy at &lt;a href="https://www.google.com/url?q=https://globalwomanclub.com/privacy-policy&amp;amp;sa=D&amp;amp;usd=2&amp;amp;usg=AOvVaw0p5YWA6v_u2O9uRoD907O0" target="_blank"&gt;https://globalwomanclub.com/privacy-policy&lt;/a&gt;
&lt;a href="https://www.google.com/url?q=https://www.eventbrite.com/e/global-woman-club-oslo-business-networking-breakfast-june-tickets-57558102835?source%3Dstartupeventslist&amp;amp;sa=D&amp;amp;usd=2&amp;amp;usg=AOvVaw2NOfSeaYbRzxPUuDow9RhP" target="_blank"&gt;https://www.eventbrite.com/e/global-woman-club-oslo-business-networking-breakfast-june-tickets-57558102835?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19/2019 08:27:10.000Z</t>
  </si>
  <si>
    <t>https://www.google.com/calendar/event?eid=MXJmaGRubHE3ZGJ1M2NlaW1oNmJ2a3Bva2MgenphZXJvY2FsLm9zbG9zZWwxQG0&amp;ctz=Europe/Oslo</t>
  </si>
  <si>
    <t>Oslo Scale Up Day: Rethinking Green Investments</t>
  </si>
  <si>
    <t xml:space="preserve">Providing in the topic of green investments
&lt;a href="https://www.google.com/url?q=https://www.eventbrite.com/e/oslo-scale-up-day-rethinking-green-investments-tickets-61219775998?source%3Dstartupeventslist&amp;amp;sa=D&amp;amp;usd=2&amp;amp;usg=AOvVaw3PqO3OyT8drToViOYkdOR3" target="_blank"&gt;https://www.eventbrite.com/e/oslo-scale-up-day-rethinking-green-investments-tickets-61219775998?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19/2019 08:27:28.000Z</t>
  </si>
  <si>
    <t>https://www.google.com/calendar/event?eid=NjNmMG43MjQwM2ZqNzdnMXVva29taGtlYjYgenphZXJvY2FsLm9zbG9zZWwxQG0&amp;ctz=Europe/Oslo</t>
  </si>
  <si>
    <t>Workshop Build Your Progressive web app (Onsite and webinar option)</t>
  </si>
  <si>
    <t xml:space="preserve">Interactive Progressive web app + React Workshop
Hello thinkers, philosophers, tech experts!Are you ready to progress in 2019?Are you tired of developing for android, IOS and web. Tired of having to work on all these operating systems and just want one universal app?
Did you know that if you build a progressive web apps, it saves up to 75% of the costs of a native app (both development and maintenance). With PWA you simply don’t have to make a separate native app, it can work on all devices. 
Did you know you can build with offline mode?
So if there&amp;#39;s not internet, websites basically stop functioning. However, we see that some of our native apps still work fine offline because they are self-contained. This means that native apps get a lot more engagement than websites right? So progressive web apps have something called &amp;quot;service workers&amp;quot;, which allow you to store API calls (that can be activated as soon as you get internet again), as well as store any information during the last online access. This is a huge advantage for your cutsomers&amp;#39; retention &amp;amp; engagement. This also increases performance and speed in comparison to websites.
Did you know that progressive web apps are indexed by google and therefore have much higher conversion rates than native apps?
There&amp;#39;s a huge difference between having to browse for a product you want on the app store than compared to browsing on google. There&amp;#39;s a much higher conversion rate for your application if someone can pick it up and log in through a google search. This also means that there&amp;#39;s no need for downloads. You can also bookmark the progressive web app and you can set it to appear on your mobile home screen just like a native app. For our client, this was important as they did not have access to the app store due to the target market being Chinese. The strict requirement from our client was that they have to be able to access the application online, no app store.
One of the reasons why native apps have a higher retention and engagement is push notifications, seeing instagram, facebook, linkedin notifications popping up on your phone makes you go back to the app. 
We will go over how to add push notifications on a Progressive web app to engage your clients.
Let&amp;#39;s save yourself the trouble of creating multiple applications on different operating systems and lets finally learn how to build a progressive web app - let&amp;#39;s introduce ourselves!
1. “React + Progressive Web app” by Simen FossnesDiggitacademy recently was hired to create an application for a client that wanted to create the first postcard tourist app that would work as a web app, and on the phone. Here&amp;#39;s the catch: The requirement from the client was that the customer would not download the application, but would access it online with their phone while being able to use native phone features such as camera, video, audio, geolocation etc.About the speaker:Simen is the CTO of Sci-code, which owns Diggitacademy product, he&amp;#39;s created the web app &lt;a href="https://www.google.com/url?q=https://diggit.no&amp;amp;sa=D&amp;amp;usd=2&amp;amp;usg=AOvVaw2FKNDFeA4pt-ZBJoidr4oM" target="_blank"&gt;https://diggit.no&lt;/a&gt; which is the next generation tech learning platform. On his free time, he participates in global hackathons in Finland, California, Switzerland, France and more. He is a Conference Speaker and never bores with his amazing presentational skills.Not exactly what you&amp;#39;re looking for? Request a custom learning experience here: &lt;a href="https://www.google.com/url?q=https://ctoscicode.typeform.com/to/b1l9qoWe&amp;#39;ll&amp;amp;sa=D&amp;amp;usd=2&amp;amp;usg=AOvVaw3FvD7vQoBJ8PM5Mu7lwg9M" target="_blank"&gt;https://ctoscicode.typeform.com/to/b1l9qoWe&amp;#39;ll&lt;/a&gt; be at the big conference room in Teknologihuset.
Who are we?
Our company Sci-Code&amp;#39;s mission is to provide cutting edge courses to ambitious individuals wanting to thrive in their field in the 21st century. We are sponsored and partnered with CAIR (Centre for Artificial Intelligence Research), MaTRIC (Centre for Research, Innovation and Coordination of Mathematics Teaching), and theResearch Council of Norway.
Finally, a program dedicated to learn the cutting edge in the most intuitive project based manner. 
&lt;a href="https://www.google.com/url?q=https://www.eventbrite.co.uk/e/workshop-build-your-progressive-web-app-onsite-and-webinar-option-tickets-60125409719?source%3Dstartupeventslist&amp;amp;sa=D&amp;amp;usd=2&amp;amp;usg=AOvVaw3e7XJDWAlQS8DkhSQthB4Q" target="_blank"&gt;https://www.eventbrite.co.uk/e/workshop-build-your-progressive-web-app-onsite-and-webinar-option-tickets-60125409719?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0:48.000Z</t>
  </si>
  <si>
    <t>https://www.google.com/calendar/event?eid=N2FoOWNvcTg4cnZjdGQ2cXBsNDlubzAyYTYgenphZXJvY2FsLm9zbG9zZWwxQG0&amp;ctz=Europe/Oslo</t>
  </si>
  <si>
    <t>Møte for sirkulært bygg- og eiendomnettverk</t>
  </si>
  <si>
    <t xml:space="preserve">
buildingSMART og Circular Norway med Grønn Byggallianse inviterer inn til sirkulært bygg- og eiendomnettverk. Det inviteres bredt langs hele verdikjeden i bygge- anlegg og eiendomsbransjen. For å bli medlem i nettverket må du være medlem i enten Circular Norway eller buildingSMART. 
 Dette blir det første møtet for medlemmer i nettverket. For å lese retningslinjer og invitasjon til nettverket vennligst henvend deg her: &lt;a href="https://www.google.com/url?q=https://www.circularnorway.no/sirkulaert-byggnettverk/&amp;amp;sa=D&amp;amp;usd=2&amp;amp;usg=AOvVaw2lRAniRKHpr5zxHEn0g1gP" target="_blank"&gt;https://www.circularnorway.no/sirkulaert-byggnettverk/&lt;/a&gt; 
&lt;a href="https://www.google.com/url?q=https://www.eventbrite.co.uk/e/mte-for-sirkulrt-bygg-og-eiendomnettverk-tickets-63113132077?source%3Dstartupeventslist&amp;amp;sa=D&amp;amp;usd=2&amp;amp;usg=AOvVaw1DjHzdZfSRx2iGY_WdkrGC" target="_blank"&gt;https://www.eventbrite.co.uk/e/mte-for-sirkulrt-bygg-og-eiendomnettverk-tickets-63113132077?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0:56.000Z</t>
  </si>
  <si>
    <t>https://www.google.com/calendar/event?eid=NzY4cmVnNHJiYXR2NTB2MTBpOWQxZ28ydTMgenphZXJvY2FsLm9zbG9zZWwxQG0&amp;ctz=Europe/Oslo</t>
  </si>
  <si>
    <t>Female Founder Roundtable: How to Get ahead with Entrepreneurship</t>
  </si>
  <si>
    <t xml:space="preserve">We know that Oslo is full of entrepreneurial women and this event aims to bring women together and give you access to top female entrepreneurs and passionate women in business. They will share their &amp;#39;why&amp;#39;, their stories, challenges, successes, tips and answer your burning questions about entrepreneurship. Join us for a roundtable in this closed setting where we discuss being a female entrepreneur. Who should Attend?
Tonight it’s all about women in technology and entrepreneurship
Anyone interested in entrepreneurship
Anyone who is keen to learn from an inspiring, enlightening and authentic conversation
Anyone who has an idea for a startup or an early-stage company but is unsure about what to do next
Anyone interested in meeting fellow female entrepreneurs starting a company
Anyone interested in meeting Founder Institute Directors or Mentors
What is the Agenda?
Stories from female founders
Q&amp;amp;A Panel
Short Presentation on the Founder Institute 
Networking, Socializing, wine and appetizers!
This event is free to attend. Join us for a fun evening! For more free startup events, visit &lt;a href="https://www.google.com/url?q=https://FI.co/events&amp;amp;sa=D&amp;amp;usd=2&amp;amp;usg=AOvVaw3feMdv3Zjf46HpBQniScA5" target="_blank"&gt;https://FI.co/events&lt;/a&gt;.
[Business sketch photo from Shutterstock]
&lt;a href="https://www.google.com/url?q=https://www.eventbrite.com/e/female-founder-roundtable-how-to-get-ahead-with-entrepreneurship-tickets-62729199725?source%3Dstartupeventslist&amp;amp;sa=D&amp;amp;usd=2&amp;amp;usg=AOvVaw0hFxiX9MWhin-daw3MQTK-" target="_blank"&gt;https://www.eventbrite.com/e/female-founder-roundtable-how-to-get-ahead-with-entrepreneurship-tickets-62729199725?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1:01.000Z</t>
  </si>
  <si>
    <t>https://www.google.com/calendar/event?eid=Mm5ub2lxZm52Yjg4ZnAxZjB0ZXBpZGNvdXIgenphZXJvY2FsLm9zbG9zZWwxQG0&amp;ctz=Europe/Oslo</t>
  </si>
  <si>
    <t xml:space="preserve">
* This course is delivered online - FREE for a limited time only!
Stop dreaming, start planning. Learn the practical steps to validating your idea in this 60-minute Masterclass.
Includes checklists, resources and bonus tools included for free.
Every idea requires you to be active. But what activities should you focus on? In this COURSE, I will go through 12 steps to help
you get off to a great start.
You&amp;#39;ll discover:
✓ How to develop your idea to a business.
✓ How to confirm your assumptions
✓ How to optimize your idea based on user research
✓ What actions you need to take to get your first users.
✓ Walk with me step by step through a checklist.
✓ Improve your focus, motivation and feel inspired.
✓ We provide you a downloadable video and pdf so you can continue on your own afterward.
** Who is this Online Course for? **
You have an idea but don&amp;#39;t know how to move forward with this
You want your own business but don&amp;#39;t know how to start
You think you can&amp;#39;t launch a business but want this so bad!
You want to leave behind the 9-5 and work for yourself
You - are a Woman of the Future!
** Why you should take this Course: **
✓ This Course has been delivered to over 5,000 women around the world, learn and adopt a tried and tested formula
✓ You&amp;#39;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amp;quot;wantrepreneur.&amp;quot; You will have taken your first positive steps to business success. You&amp;#39;ll know exactly where you are going into business and how you are going to get there. You will be able to make correct and confident decisions.
Use this course as a step-by-step guide to go from idea to start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amp;#39;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 MONEY-BACK GUARANTEE **
The course comes with an unconditional, 30-day money-back guarantee. This is not just a guarantee, it&amp;#39;s my personal promise to you that I will go out of my way to help you succeed just like I&amp;#39;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Module 3 12 Steps to Idea Validation in 60 Minutes.
** SPECIAL **
Looking to network and grow with like-minded Female Entrepreneurs?
Need answers to your burning questions from experts?
FOR A LIMITED TIME ONLY ----&amp;gt; FREE ACCESS to sprinters online community for Female Entrepreneurs.
connect with Female Founders.
and join our bi-weekly online Q&amp;amp;A sessions with top business experts from Facebook, trivago, Google and more!
&lt;a href="https://www.google.com/url?q=https://www.eventbrite.ca/e/12-steps-to-idea-validation-in-60-minutes-tickets-63701594183?source%3Dstartupeventslist&amp;amp;sa=D&amp;amp;usd=2&amp;amp;usg=AOvVaw3J1BvEVzga6jyQ9oh_HWgF" target="_blank"&gt;https://www.eventbrite.ca/e/12-steps-to-idea-validation-in-60-minutes-tickets-63701594183?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1:15.000Z</t>
  </si>
  <si>
    <t>https://www.google.com/calendar/event?eid=MWY2MThma2llc3BxcjJvNWd1cWs3MW01NjggenphZXJvY2FsLm9zbG9zZWwxQG0&amp;ctz=Europe/Oslo</t>
  </si>
  <si>
    <t xml:space="preserve">Mindfulness In Leadership &amp;amp; Recruitment - The Invisible Cost of Hiring Global Talent. 
Watch video 
Did you know that 75% of international talent considers leaving their assignments early and that there is a 42% international failure rate for overseas assignments? The number one reason is the family&amp;#39;s inability to adapt abroad.
In this Mindfulness In Leadership workshop, you will become more mindful of the invisible costs of attracting and retaining global talent.
Well-being and emotional transition is a core responsibility of good corporate citizenship and a critical performance strategy to drive employee engagement, organizational energy, and productivity. 
Are you a mindful leader?
Our workshops are about cultivating more diversity and mindfulness in business as a solution to increase focus, productivity, clarity, presence, creativity, innovation, empathy, inspiration and collaboration at work.
Our workshops are suitable for mindful leaders who want to practice and learn how to lead with both their heart and head, who want to inspire greatness in their teams and do purposeful work.
Silent workshopsAll our workshops are conducted as silent workshops:
No PowerPoint presentations
No mobile phones  
No distractions 
We invite you to just be present.
Guided workshops
We take care in finding and selecting our workshop leaders. Our workshops are guided by diverse leaders who take a mindful approach to business, who are highly empathetic, who exhibit emotional intelligence (EI), who are ridiculously passionate about what they do, and think disruptively.
What to expect?
Interaction and insight
Silent reflection
Active listening and focused intentions
Tangible takeaways.
Suitable for corporates and startups: HR managers, business leaders, departments, teams and founders.
*45-minute lunch is included
About Alicia Partee
 Watch video
Alicia Partee is founder and CEO of Global Counseling Solutions. She is known as a highly innovative, uniquely skilled professional with high level leadership skills and exceptional organizational and talent development.
Alicia is also focused on employee engagement, specifically of those on overseas assignment and how she can help companies increase retention and assignment completion rates.
Over twenty years experience leading projects and teams at Fortune 500, startup, and non-profit companies in Silicon Valley. Her experience encompasses designing and building organizations and infrastructure to support the purpose and vision.
Her most recent work is focused on the development of women through her work at the Professional Women’s Network, Oslo. There she designed and implemented international mentoring programs. After the launch of the mentoring workshops, she moved into the role of president where she leads and coordinates the strategies for continued growth of the network.
&lt;a href="https://www.google.com/url?q=https://www.eventbrite.com/e/mindfulness-in-leadership-recruitment-workshop-tickets-55960145301?source%3Dstartupeventslist&amp;amp;sa=D&amp;amp;usd=2&amp;amp;usg=AOvVaw2MWj2QrFUnhpE4a-dVKMvv" target="_blank"&gt;https://www.eventbrite.com/e/mindfulness-in-leadership-recruitment-workshop-tickets-55960145301?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1:23.000Z</t>
  </si>
  <si>
    <t>https://www.google.com/calendar/event?eid=Njk5djVycmhlMzhkbzFtOGF1ZDY0azc0b3IgenphZXJvY2FsLm9zbG9zZWwxQG0&amp;ctz=Europe/Oslo</t>
  </si>
  <si>
    <t>Giraff Media investormøte Oslo 26.juni</t>
  </si>
  <si>
    <t xml:space="preserve">Etter to vellykkede kampanjer og en norgesrekord i aksjebasert crowdfunding, har vi sammen med SANDS gleden av å presentere dere for vår neste spennende investeringsmulighet.
Giraff Media selger reklameinnhold og annonsering på digitale skjermer til fornuftige priser. «Vi ønsker å bygge opp et digitalt nettverk av reklameskjermer på folkerike plasseringer og i høy kvalitet» sier CEO Petter Mørck.
Selskapet har et sterkt team med høy salgskompetanse. De har allerede et bredt kundegrunnlag og solide avtaler med blant annet Nordby Kjøpesenter, Ullevaal Stadion, Norefjell og SkiStar-anleggene i Trysil og Hemsedal. De har i tillegg nylig signert avtale med den nye «storstuen» for helårsski – SNØ i Oslo.
De har blitt kåret til Gasellebedrift 2 år på rad og til nå hatt fokus på ett markedssegment. Utendørsmarkedet er sterkt voksende og Giraff Media ønsker nå å utfordre de etablerte aktørene ved å ta nye markedsandeler i Norge. Til dette trenger de bl.a. nyansettelser, markedsføring og flere skjermer.
AROUND er en aksjebasert crowdfundingplattform levert av Privanet, med grensekryssende konsesjon for Verdipapirforetak fra Finske Finanstilsynet, med tillatelse til å bedrive virksomhet i Norge. Registrering og kjøp av unoterte aksjer gjøres enkelt via plattformen, og kan gi god avkastning. Investering i unoterte aksjer innebærer imidlertid alltid høy risiko.
Håper å se deg - vel møtt!
&lt;a href="https://www.google.com/url?q=https://www.eventbrite.com/e/giraff-media-investormte-oslo-26juni-tickets-63108990690?source%3Dstartupeventslist&amp;amp;sa=D&amp;amp;usd=2&amp;amp;usg=AOvVaw3HzvtjB_sqdTjXxrFt5VSU" target="_blank"&gt;https://www.eventbrite.com/e/giraff-media-investormte-oslo-26juni-tickets-63108990690?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1:28.000Z</t>
  </si>
  <si>
    <t>https://www.google.com/calendar/event?eid=MXFxMnJ2bmlqZXN2ZDRuNzN1NGxpNmozcXYgenphZXJvY2FsLm9zbG9zZWwxQG0&amp;ctz=Europe/Oslo</t>
  </si>
  <si>
    <t xml:space="preserve">
* This Course is delivered online for Women looking to launch a business.
Can I ask you a question?
How many customers do you have?
If you said &amp;quot;none&amp;quot; or &amp;quot;not enough&amp;quot;, this course is for you.
In this course, we&amp;#39;re going to focus on how YOU can take any product, service, or business and sell it to 10s, 100s, or even 1,000s of customers.
You see, the hard part isn&amp;#39;t making a product anymore. The hard part is finding a market for your product and getting them to buy it.
&amp;quot;How great can a product be if nobody wants it?&amp;quot; - Marc Andreesen, billionaire venture capitalist.
We&amp;#39;re no longer living in the &amp;quot;field of dreams&amp;quot;. If you build it.... they won&amp;#39;t come.
In order to be successful with your startup or small business, you must have the ability to proactively go out and find customers. In order to do that, you need to understand the importance of creative marketing. That&amp;#39;s exactly what we cover in this course.
In this Online Course you will learn how to:
Get your first core group of loyal customers and subscribers
Launch your product or service the right way with customers and readers waiting to see what you create
Break into any niche and be successful
Sell your product or service before its ready
Hacks and tips to reaching your customer base and more!
** Who is this Online Course for? **
You have an idea but don&amp;#39;t know how to move forward with this
You want your own business but don&amp;#39;t know how to start
You think you can&amp;#39;t launch a business but want this so bad!
You want to leave behind the 9-5 and work for yourself
You - are a Woman of the Future!
** Why you should take this Course: **
✓ This Course has been delivered to over 5,000 women around the world, learn and adopt a tried and tested formula
✓ You&amp;#39;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amp;quot;wantrepreneur.&amp;quot; You will have taken your first positive steps to business success. You&amp;#39;ll know exactly where you are going in business and how you are going to get there. You will be able to make correct and confident decisions.
Use this course as a step-by-step guide to go from business idea to starting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 FOR A LIMITED TIME **
FREE ACCESS to the sprinters online community for Female Entrepreneurs. 
Looking to network and grow with like-minded Female Entrepreneurs?
Need answers to your burning questions from experts?
connect with Female Founders.
and join our bi-weekly online Q&amp;amp;A sessions with top business experts from Facebook, trivago, Google and more!
&lt;a href="https://www.google.com/url?q=https://www.eventbrite.com/e/how-to-get-your-first-100-users-with-zero-marketing-budget-tickets-63694868065?source%3Dstartupeventslist&amp;amp;sa=D&amp;amp;usd=2&amp;amp;usg=AOvVaw1tDL1T9-NQavXeFu_3QCgj" target="_blank"&gt;https://www.eventbrite.com/e/how-to-get-your-first-100-users-with-zero-marketing-budget-tickets-63694868065?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1:36.000Z</t>
  </si>
  <si>
    <t>https://www.google.com/calendar/event?eid=NmFmcDFjb2FjYjFzODdpZnBuMWgzcmNkbjkgenphZXJvY2FsLm9zbG9zZWwxQG0&amp;ctz=Europe/Oslo</t>
  </si>
  <si>
    <t xml:space="preserve">
This course is delivered online.
Learn how to turbocharge the growth of your startup with practical strategies you can apply from today!
What you&amp;#39;ll learn:
✓ Identify attractive niches for your business to focus on that will allow you to grow much faster than trying to be everything to everyone
✓ Acquire large numbers of new customers without spending a dollar on marketing - but you have to hustle and put in the legwork
✓ Ensure you have the right set of skills and capabilities to make your business successful - experience matters!
✓ Focused strategies, optimized to get you the best results
✓ Avoid all the common mistakes we saw hundreds of entrepreneurs make
** Requirements **
✓ You should have a startup or small business
✓ If you don&amp;#39;t have a startup or small business, or you plan to start a business in the near future or work for a startup or small business
** Description **
Imagine how much more successful you could be growing your startup if you could learn from the successes and mistakes of hundreds of entrepreneurs who came before you - that is what this course will do for you.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ousands of &amp;quot;wantapreneurs.&amp;quot; You will have taken your first positive steps to business success. You&amp;#39;ll know exactly where you are going in business and how you are going to get there. You will be able to make correct and confident decisions.  
Use this course as a step-by-step guide to go from business ideas to starting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amp;#39;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 MONEY-BACK GUARANTEE **
The course comes with an unconditional, 30-day money-back guarantee. This is not just a guarantee, it&amp;#39;s my personal promise to you that I will go out of my way to help you succeed just like I&amp;#39;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6 How to Get Market Fit.
** FOR A LIMITED ONLY **
FREE INVITATION to sprinters online community for Female Entrepreneurs.
Looking to network and grow with like-minded Female Entrepreneurs?
Need answers to your burning questions from experts?
connect with Female Entrepreneurs
and join our bi-weekly online Q&amp;amp;A sessions with top business experts from Facebook, trivago, Google and more!
&lt;a href="https://www.google.com/url?q=https://www.eventbrite.co.uk/e/startup-growth-strategies-for-fast-growth-tickets-63647522453?source%3Dstartupeventslist&amp;amp;sa=D&amp;amp;usd=2&amp;amp;usg=AOvVaw3JD2gz7xzf82zlDnV_eBcZ" target="_blank"&gt;https://www.eventbrite.co.uk/e/startup-growth-strategies-for-fast-growth-tickets-63647522453?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1:42.000Z</t>
  </si>
  <si>
    <t>https://www.google.com/calendar/event?eid=NWVlbmlkcmVlOW5raTEwYzNwYzV0ZG5pbDUgenphZXJvY2FsLm9zbG9zZWwxQG0&amp;ctz=Europe/Oslo</t>
  </si>
  <si>
    <t xml:space="preserve">Keys features
Unlimited Access to the Recording of Information Architecture Masterclass
Exclusive Hands-out materials via newsletters
Certificate of completion upon request*
Highly recommended pre-requisite: Design Thinking Core Workshop (Contact me: &lt;a href="mailto:kat@medverselab.com" target="_blank"&gt;kat@medverselab.com&lt;/a&gt;)
Anchor time: 4:00 PM TO 5:30 PM CST(USA)
.
.
.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amp;#39;t make it due to some reason? No Worries! You will also receive the recording and design challenge of this webinar 1 week after the event.
Who Am I?
In one word: PolyMath
Recipient of Lindberg&amp;#39;s Award for Health IT Innovation, 2019
Former University Lecturer at ENSET Biomedical Engineering School
Peer Reviewer at IEEE Journal of Biomedical &amp;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lt;a href="https://www.google.com/url?q=http://katusop.com/&amp;amp;sa=D&amp;amp;usd=2&amp;amp;usg=AOvVaw08QwiQnAd3i7RFxLn-8gbo" target="_blank"&gt;katusop.com/&lt;/a&gt;
tweet me: @itskatusop
WELCOME ABOARD~!
&lt;a href="https://www.google.com/url?q=https://www.eventbrite.com/e/mindshop-create-usable-products-with-information-architecture-tickets-63919665440?source%3Dstartupeventslist&amp;amp;sa=D&amp;amp;usd=2&amp;amp;usg=AOvVaw0T3wuuUJJjlwEnNHJMv5pU" target="_blank"&gt;https://www.eventbrite.com/e/mindshop-create-usable-products-with-information-architecture-tickets-63919665440?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1:53.000Z</t>
  </si>
  <si>
    <t>https://www.google.com/calendar/event?eid=N2lhdm9uMHEwM28yODRlZWFlYjBsZDFoMTkgenphZXJvY2FsLm9zbG9zZWwxQG0&amp;ctz=Europe/Oslo</t>
  </si>
  <si>
    <t>Webtalk Invite Day - Oslo - Norway</t>
  </si>
  <si>
    <t xml:space="preserve">Let&amp;#39;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amp;#39;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amp;#39;t forget to take pictures of the event to publish on Webtalk and other social media! Send your pictures to &lt;a href="mailto:hello@webtalkstars.com" target="_blank"&gt;hello@webtalkstars.com&lt;/a&gt; with the date and the place of the event!
If you want to become a local organizer for this event, please use the contact form bellow or drop a message to &lt;a href="mailto:hello@webtalkstars.com" target="_blank"&gt;hello@webtalkstars.com&lt;/a&gt;
#webtalk2019 #webtalk2020 #webtalkstars #deletefacebook #deletelinkedin
&lt;a href="https://www.google.com/url?q=https://www.eventbrite.com/e/webtalk-invite-day-oslo-norway-tickets-63569094874?source%3Dstartupeventslist&amp;amp;sa=D&amp;amp;usd=2&amp;amp;usg=AOvVaw1115fH2aIF8-ur9xU55VFj" target="_blank"&gt;https://www.eventbrite.com/e/webtalk-invite-day-oslo-norway-tickets-63569094874?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2:07.000Z</t>
  </si>
  <si>
    <t>https://www.google.com/calendar/event?eid=N25razBlNDFtbHI3bWNydnVjMmF0c2xiczEgenphZXJvY2FsLm9zbG9zZWwxQG0&amp;ctz=Europe/Oslo</t>
  </si>
  <si>
    <t xml:space="preserve">For nye brukere (og andre ringrever som ønsker en repetisjon av det grunnleggende)
Har du nye kollegaer som skal jobbe med feilretting på nettstedet ditt?
Er det en stund siden du eller de andre på teamet jobbet med Siteimprove?
Kanskje du har flyttet på deg siden sist, og ansvaret for Siteimprove ligger hos en annen kollega?
Kjenner du deg igjen? Da er vårt effektive og nyttige onboarding-program midt i blinken for deg!
Hver 14. dag setter vi av formiddagen til Siteimprove-skole! Dette er for alle som ønsker å komme i gang med målrettet og effektiv feilretting på nettsidene sine. I flunkende nye kontorer på Aker brygge i Oslo inviterer vi til grunnleggende innføring i systemet (samt boller og kaffe)!
Vi vil legge vekt på følgende:
Generell innføring: Navigasjon og funksjonalitet
Quality Assurance: Praktisk tilnærming til brutte lenker, stavekontroll og lesbarhet
Accessibility: Egeninnsats, ansvarsområder og isolering av problemer
SEO sjekk: Fokus på kontrollpunktene i SEO-modulen
Analytics: Høydepunkter fra Siteimprove Analytics og praktisk tilnærming
Policy: Hvordan jobbe med effektiv feilsøking
Innholdet er basert på hundrevis av onboarding-møter med eksisterende kunder av Siteimprove. Med deltagere fra ulike organisasjoner vil læringseffekten av diskusjon, samarbeid og gode eksempler være høy. Alle som deltar blir også invitert med i et eget forum for videre samarbeid med andre brukere i Norge.
Velkommen!
Spørsmål? Ta kontakt med Lars-Erik Hovde på &lt;a href="mailto:leh@siteimprove.com" target="_blank"&gt;leh@siteimprove.com&lt;/a&gt; 
&lt;a href="https://www.google.com/url?q=https://www.eventbrite.com/e/siteimprove-skolen-registration-59323493165?source%3Dstartupeventslist&amp;amp;sa=D&amp;amp;usd=2&amp;amp;usg=AOvVaw2VnIZB8BxHIHby0oHPPZay" target="_blank"&gt;https://www.eventbrite.com/e/siteimprove-skolen-registration-59323493165?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2:11.000Z</t>
  </si>
  <si>
    <t>https://www.google.com/calendar/event?eid=NXFra3A5djZmNm5oZzQ4MGZtdnNhbDBiYjQgenphZXJvY2FsLm9zbG9zZWwxQG0&amp;ctz=Europe/Oslo</t>
  </si>
  <si>
    <t>Get invites for events in your city.&lt;br&gt;Follow at:&lt;br&gt;https://www.startupeventslist.com/z/subscribe.html&lt;br&gt;&lt;br&gt;Working with developers is hard and can be frustrating. How is it possible that changing the size of the logo takes 2 weeks? Let's explore how a startup development team can be efficient with the right workflow in place. In this workshop you will go through the technical startup workflow and discover useful tools and tips to optimize that process. &lt;br&gt;&lt;br&gt;What you will learn:&lt;br&gt;&lt;br&gt;- Context : a startup&lt;br&gt;- Versionning&lt;br&gt;- GitHub Flow&lt;br&gt;- Deployment&lt;br&gt;- Automated Deployment&lt;br&gt;- Continuous Delivery&lt;br&gt;- Testing&lt;br&gt;- Monitoring&lt;br&gt;&lt;br&gt;&lt;br&gt;https://www.facebook.com/events/813760025672369/</t>
  </si>
  <si>
    <t>https://www.google.com/calendar/event?eid=Xzc0cGo2YzlwNWtwajJjOW42NHEzMGRpMGM1bzZpYmprZDVtbWFiamNmNCA1bmpucWVvMmN0cTMzb3Y0MG4zaWxiZzdtc0Bn&amp;ctz=Europe/Oslo</t>
  </si>
  <si>
    <t>Launch your Product: from idea to Product/Market fit</t>
  </si>
  <si>
    <t>Get invites for events in your city.&lt;br&gt;Follow at:&lt;br&gt;https://www.startupeventslist.com/z/subscribe.html&lt;br&gt;&lt;br&gt;This crash course is a technical overview of all the skills, tools, and culture necessary to launch a web product. You will also learn useful services and tools that entrepreneurs can use to activate their landing, automate processes, track metrics, prototype their MVP.&lt;br&gt;This workshop is designed for beginners and there's no need to bring a laptop. &lt;br&gt;&lt;br&gt;What you will learn:&lt;br&gt;&lt;br&gt;- Define a product pitch, test the idea, scale it. We’ll use practical examples and one of your projects as a case study.&lt;br&gt;- Basics on how the internet works, what’s HTTP, what’s an API.&lt;br&gt;- Overview of the main entrepreneurs' tools (MailChimp, Typeform, FormKeep, Google Analytics, Zapier, Olark, etc.).&lt;br&gt;&lt;br&gt;https://www.facebook.com/events/443716323096173/</t>
  </si>
  <si>
    <t>07/03/2019 05:52:57.000Z</t>
  </si>
  <si>
    <t>https://www.google.com/calendar/event?eid=Xzc0cGo2YzlwNWtwajJjOW42NHEzMGVhMGM1bzZpYmprZDVtbWFiamNmNCA1bmpucWVvMmN0cTMzb3Y0MG4zaWxiZzdtc0Bn&amp;ctz=Europe/Oslo</t>
  </si>
  <si>
    <t>Cloud Governance &amp; Compliance</t>
  </si>
  <si>
    <t>Cloud Security Alliance Norway</t>
  </si>
  <si>
    <t>Get invites for events in your city.&lt;br&gt;Follow at:&lt;br&gt;https://www.startupeventslist.com/z/subscribe.html&lt;br&gt;&lt;br&gt;This full day, virtual instructor led course is designed to provide training for CSA's Cloud Controls Matrix (CCM) which is the CSA cloud security control framework. Students will learn cloud governance and compliance best practices and tools. This course also provides an introduction to the Consensus Assessments Initiative Questionnaire (CAIQ) and CSA Security, Trust, Assurance &amp; Risk Registry (STAR) while examining real-world applications with the Top Threats to Cloud Computing Deep Dive.&lt;br&gt;&lt;br&gt;https://www.facebook.com/events/2620131447998163/?event_time_id=2620131457998162</t>
  </si>
  <si>
    <t>https://www.google.com/calendar/event?eid=Xzc0cGo2YzlwNWtwajJkMWo2b3MzMGVhMGM1bzZpYmprZDVtbWFiamNmNCA1bmpucWVvMmN0cTMzb3Y0MG4zaWxiZzdtc0Bn&amp;ctz=Europe/Oslo</t>
  </si>
  <si>
    <t>Get invites for events in your city.&lt;br&gt;Follow at:&lt;br&gt;https://www.startupeventslist.com/z/subscribe.html&lt;br&gt;&lt;br&gt;Welcome to BWO’s Networking Evening.&lt;br&gt;These events are at Kruses Gate 7 and at Casa Latina, Frogner. &lt;br&gt;Please note:&lt;br&gt;&lt;br&gt;August: Kruses Gate 7, garden party&lt;br&gt;September, October and November: Casa Latina, Bydøy Alle 11.&lt;br&gt;&lt;br&gt;&lt;br&gt;Come and mingle and network with like-minded women; meet up with old acquaintances, make new friends and contacts, in relaxing surroundings while savouring delicious finger food, bubbles, wine and soft drinks.&lt;br&gt;&lt;br&gt;&lt;br&gt;As usual, there will be an opportunity for those who wish to pitch your business for 2 minutes.&lt;br&gt;&lt;br&gt;BWO advocates support and empowerment: for each other, in business, as professionals and as especially as women. &lt;br&gt;We feel an important part of this empowerment is giving back. &lt;br&gt;&lt;br&gt;We therefore invite those of you who can or wish to, to give away something from your business or other; eg, a course, a product, a book, some advice or your time, any small token. We will have a raffle for these, which is not only great fun and inclusive, but also a great opportunity to give visibility to your business.&lt;br&gt;&lt;br&gt;(There is no pressure to do this, and thank you so much to those who have participated in the past. Please don’t feel you have to do this every event.)&lt;br&gt;&lt;br&gt;&lt;br&gt;Numbers are limited to 35 women for this event; your place is secured by paying by Vipps in advance . Please state your name and the date of the event.&lt;br&gt;Business Women Oslo ANS Accounts number: 1506.18.57378&lt;br&gt;VIPPS: (Buy and Pay) Business Women Oslo : 553622 Please state your name and what the payment is for. &lt;br&gt;Please contact one of us if you have any questions.Thank you.&lt;br&gt;&lt;br&gt;Price:&lt;br&gt;300 NOK Members&lt;br&gt;350 NOK Non-Members&lt;br&gt;&lt;br&gt;&lt;br&gt;&lt;br&gt;AGENDA:&lt;br&gt;&lt;br&gt;18.30 -Registration. Drinks and snacks and mingling.&lt;br&gt;19.30 -Welcome from Maddie and Antonieta.&lt;br&gt;           -Business Women Oslo updates&lt;br&gt;           -2 minute pitches.&lt;br&gt;           -networking exercise&lt;br&gt;           - Raffle and give aways.&lt;br&gt;            - Any other business.&lt;br&gt;21.00 -Eating, drinking and networking; making new acquaintances and contacts. &lt;br&gt;22.00 -Event ends approx.&lt;br&gt;&lt;br&gt;W.E.L.C.O.M.E.&lt;br&gt;Bring your business cards, an attitude, and a smile.&lt;br&gt; 💜🧡💚&lt;br&gt;&lt;br&gt;Kind regards, &lt;br&gt;Maddie and Antonieta.&lt;br&gt;&lt;br&gt;Maddie Lama Sjåtil&lt;br&gt;Founder BWO &lt;br&gt;Antonieta Khosh&lt;br&gt;Co-founder BWO &lt;br&gt;&lt;br&gt;&lt;br&gt;https://www.facebook.com/events/2216919925022442/</t>
  </si>
  <si>
    <t>07/19/2019 08:58:08.000Z</t>
  </si>
  <si>
    <t>08/01/2019 02:05:49.000Z</t>
  </si>
  <si>
    <t>https://www.google.com/calendar/event?eid=Xzc0cGo2YzlwNWtwM2djcGo2Y3BqY2NxMGM1bzZpYmprZDVtbWFiamNmNCA1bmpucWVvMmN0cTMzb3Y0MG4zaWxiZzdtc0Bn&amp;ctz=Europe/Oslo</t>
  </si>
  <si>
    <t>Speed up database performance with the magic of Service Broker</t>
  </si>
  <si>
    <t>SQLSaturday Oslo</t>
  </si>
  <si>
    <t>Get invites for events in your city.&lt;br&gt;Follow at:&lt;br&gt;https://www.startupeventslist.com/z/subscribe.html&lt;br&gt;&lt;br&gt;Description&lt;br&gt;Level 300 - Intermediate&lt;br&gt;&lt;br&gt;Remember when your application was new and shiny? All queries finished execution instantly and not a single performance issue in sight. All was well with the world.&lt;br&gt;Roll forward to today, your application has a lot more users than you started with and you experience concurrency issues due to resource contention. Just as common you have a few of those “problem”-tables. Yeah, you know them. The now very large tables which have historic data where maybe only 5-10% is actually used on a daily basis and you have exhausted the possibilities to performance tune more with indexes, but management says that we cannot purge the historic data. What to do?&lt;br&gt;&lt;br&gt;Enter the magic of Service Broker!&lt;br&gt;&lt;br&gt;With Service Broker it gives you the ability to architect near real-time solutions to archive production data to a repository database, or to a data warehouse, allowing you to purge older data from your critical database and keep performance at its peak.&lt;br&gt;For resource contention scenarios you can, without redesigning your database architecture, offload non-critical updates to run asynchronously. Service Broker provides the means to send the necessary data in messages to a separate process, which can run the updates as when resources are available.&lt;br&gt;&lt;br&gt;In this full day of training we will:&lt;br&gt;&lt;br&gt;    Look at real-time solutions for archiving production data&lt;br&gt;    See how you can reduce resource contention by offloading non-critical updates&lt;br&gt;    Configure Service Broker for high availability using Availability Groups&lt;br&gt;    Using Microsoft’s External Activator service to automatically run .NET programs when Service Broker messages are sent.&lt;br&gt;&lt;br&gt;Are you ready to open up your eyes for the magic of Service Broker? Come and join me on Thursday 29th August in Oslo.&lt;br&gt;&lt;br&gt;https://www.facebook.com/events/2635669523127326/</t>
  </si>
  <si>
    <t>https://www.google.com/calendar/event?eid=Xzc0cGo2YzlwNWtwajJjOW42NHEzMGRhMGM1bzZpYmprZDVtbWFiamNmNCA1bmpucWVvMmN0cTMzb3Y0MG4zaWxiZzdtc0Bn&amp;ctz=Europe/Oslo</t>
  </si>
  <si>
    <t>Succeed with DevOps as a DBA with Grant Fritchey</t>
  </si>
  <si>
    <t>Get invites for events in your city.&lt;br&gt;Follow at:&lt;br&gt;https://www.startupeventslist.com/z/subscribe.html&lt;br&gt;&lt;br&gt;I love DevOps. I love DevOps the most because of its focus on automation. The key to understand DevOps is to grasp that it is your communication and environment that is important, not tooling alone, though tooling plays a factor.&lt;br&gt;&lt;br&gt;One of the reasons I love DevOps so much is because I’ve done it successfully. I’ve worked on teams that built fully automated deployment mechanisms to get code from Dev to Production. Further, we automated the creation of dev &amp; test servers. We automated the creation of production servers too. We automated the heck out of everything.&lt;br&gt;&lt;br&gt;Automation frees you from drudgery. Instead of having to do dull work, you automate it. Now, your time frees up to do other things and those other things will absolutely fill your time. You’ll be tuning, designing, troubleshooting, all new and better databases. Automation removes thoughtless, repetitive tasks. It replaces them with tasks that require thought, that aren’t repetitive, that are more challenging and more interesting.&lt;br&gt;&lt;br&gt;Moving from manual processes for development and deployment to a more automated approach requires a great deal of work and knowledge. In this all day seminar we will go through the steps to help you along this journey.&lt;br&gt;&lt;br&gt;    We will start with understanding how source control works and end with automated deployments across environments&lt;br&gt;    You’ll learn about processes and tools that not only make it easier and faster to move database changes, but add protection to your production information.&lt;br&gt;    We will discuss tools, process and the fundamental changes in culture necessary to take your database development and deployment into a high functioning DevOps team.&lt;br&gt;&lt;br&gt;So, wanna join me and learn how to get your databases into a DevOps process?&lt;br&gt;&lt;br&gt;https://www.facebook.com/events/594945787657528/</t>
  </si>
  <si>
    <t>https://www.google.com/calendar/event?eid=Xzc0cGo2YzlwNWtwajJjOW42NHEzMmNxMGM1bzZpYmprZDVtbWFiamNmNCA1bmpucWVvMmN0cTMzb3Y0MG4zaWxiZzdtc0Bn&amp;ctz=Europe/Oslo</t>
  </si>
  <si>
    <t>Big Data, the Big Picture: Privacy, Security, Technology and Regulatory</t>
  </si>
  <si>
    <t>Mesh</t>
  </si>
  <si>
    <t>Get invites for events in your city.&lt;br&gt;Follow at:&lt;br&gt;https://www.startupeventslist.com/z/subscribe.html&lt;br&gt;&lt;br&gt;With more devices capturing every single activity starting from your smartphone to surveillance cameras with facial recognition and embedded chips in your body, everything from our actions to thoughts are being constantly recorded, analyzed and monetized. &lt;br&gt; Understand the big picture when it comes to big data and how it's turning us into the product and the technology that is enabling this, the regulations that are trying to protect our privacy and the security issues this could affect our safety.&lt;br&gt;&lt;br&gt;https://www.facebook.com/events/2456192164624307/</t>
  </si>
  <si>
    <t>https://www.google.com/calendar/event?eid=Xzc0cGo2YzlwNWtwajJkMWo2b3MzMGRxMGM1bzZpYmprZDVtbWFiamNmNCA1bmpucWVvMmN0cTMzb3Y0MG4zaWxiZzdtc0Bn&amp;ctz=Europe/Oslo</t>
  </si>
  <si>
    <t>Business meetup</t>
  </si>
  <si>
    <t>Get invites for events in your city.&lt;br&gt;Follow at:&lt;br&gt;https://www.startupeventslist.com/z/subscribe.html&lt;br&gt;&lt;br&gt;1. An introduction by our Head of business development, Arvid Madland Lyngnes&lt;br&gt;&lt;br&gt;2. The latest figures on sales, turnover and new clients&lt;br&gt;&lt;br&gt;3. Introduction of new partners&lt;br&gt;&lt;br&gt;4. Introduction of new projects&lt;br&gt;&lt;br&gt;5. Presentation on the latest research&lt;br&gt;&lt;br&gt;Afterwords we will go out for some dinner, we encourage everyone to join som that we can bond and network&lt;br&gt;&lt;br&gt;https://www.facebook.com/events/449464502266847/</t>
  </si>
  <si>
    <t>https://www.google.com/calendar/event?eid=Xzc0cGo2YzlwNWtwajJkcGs2NHFqMmQyMGM1bzZpYmprZDVtbWFiamNmNCA1bmpucWVvMmN0cTMzb3Y0MG4zaWxiZzdtc0Bn&amp;ctz=Europe/Oslo</t>
  </si>
  <si>
    <t>Security and Ethical Hacking</t>
  </si>
  <si>
    <t>Get invites for events in your city.&lt;br&gt;Follow at:&lt;br&gt;https://www.startupeventslist.com/z/subscribe.html&lt;br&gt;&lt;br&gt;Join us for an intense week of learning and fun. Learn about the methods that hackers use to compromise computer systems so you can protect yourself and others.&lt;br&gt;&lt;br&gt;You don't need any prior programming experience to join. We have two classes: 9 am to 12 pm and 1 pm to 4 pm. For students aged 12 and up.&lt;br&gt;&lt;br&gt;https://www.facebook.com/events/892623901100518/</t>
  </si>
  <si>
    <t>https://www.google.com/calendar/event?eid=Xzc0cGo2YzlwNWtwajJkcGs2NHFqMmRhMGM1bzZpYmprZDVtbWFiamNmNCA1bmpucWVvMmN0cTMzb3Y0MG4zaWxiZzdtc0Bn&amp;ctz=Europe/Oslo</t>
  </si>
  <si>
    <t>Get invites for events in your city.&lt;br&gt;Follow at:&lt;br&gt;https://www.startupeventslist.com/z/subscribe.html&lt;br&gt;&lt;br&gt;Bootcamp - Master Neural Network&lt;br&gt;&lt;br&gt;Who are we?&lt;br&gt;Our company Sci-Code's mission is to provide cutting edge courses to ambitious individuals wanting to thrive in their field in the 21st century. We are sponsored and partnered with CAIR (Centre for Artificial Intelligence Research), MaTRIC (Centre for Research, Innovation and Coordination of Mathematics Teaching), and the Research Council of Norway.&lt;br&gt;&lt;br&gt;Finally, a program dedicated to learning data science in the most intuitive project based manner. &lt;br&gt;&lt;br&gt;The Bootcamp Program&lt;br&gt;&lt;br&gt;&lt;br&gt;Top Instructors and Researchers, dedicated to instructing you in the most stimulating way with video animations, quiz interactions, team building exercises&lt;br&gt;Learn what a neural network is and how to program one from scratch, finally learn how machines actually learn&lt;br&gt;Learn the limitations of the technology and the current possibilities so you know which business idea is possible and not possible in 2019.&lt;br&gt;Learn how to communicate business objectives to data scientists and engineers and translate data science insights for business professionals and decision makers.&lt;br&gt;Small class sizes ensure you have plenty of access to your instructor and can receive personalized feedback on your progress.&lt;br&gt;Live lectures allow you to ask your instructor questions and interact with your classmates.&lt;br&gt;&lt;br&gt;Watch the Video&lt;br&gt;&lt;br&gt;Testimonials&lt;br&gt;&lt;br&gt;Asmund Kamphaug, data scientist, now working at the police department of Oslo, stated 'The best way to learn how to apply algorithms in the industry is through creating a neural network from scratch through project based learning'.&lt;br&gt;&lt;br&gt;The head of the Research Institution CAIR, Professor of ML Ole Christoffer Granmo, has stated: 'I see great value of the diggit platform to visualize the internal dynamics of complex AI algorithms in class, as well as a problem for learners to practice building AI algorithms in their assignments.'&lt;br&gt;&lt;br&gt;'I think the diggitacademy system for learning is very good. It's a new way to learn new skills and I liked it. The system allows the user to get automatic feedback on their precise mistake. I am very satisfied that I can learn new technology so quickly.'&lt;br&gt;Jon Magnus&lt;br&gt;ICT Consultant at Ciber Norge AS&lt;br&gt;&lt;br&gt; &lt;br&gt;&lt;br&gt;Program Objectives&lt;br&gt;&lt;br&gt;&lt;br&gt;Understand the intuition behind Artificial Neural Networks&lt;br&gt;Apply Data preprocessing to your data utilizing python&lt;br&gt;Understand advanced Data Architecture utilizing Python&lt;br&gt;Understand the intuition behind Loss Function, Gradient Descent, Backpropagation through Visual Learning of Calculus&lt;br&gt;Project: Apply Multiple features to your neural network to combine different datasets together &lt;br&gt;Understand the intuition behind Numerical Gradient Checking &lt;br&gt;Understand why gradient descent has limitations and how the industry standard BFGS algorithm solves them&lt;br&gt;Project: Implement Overfitting, Regularization, and Testing to validate the reliability and accuracy of your Neural Network&lt;br&gt;Apply Artificial Neural Networks in practice&lt;br&gt;Understand the intuition behind Convolutional Neural Networks&lt;br&gt;Be able to Apply Convolutional Neural Networks in practice&lt;br&gt;Understand the intuition behind Recurrent Neural Networks&lt;br&gt;&lt;br&gt; &lt;br&gt;&lt;br&gt; &lt;br&gt;&lt;br&gt;Course Overview&lt;br&gt;&lt;br&gt; &lt;br&gt;&lt;br&gt;Day 1&lt;br&gt;&lt;br&gt;&lt;br&gt;Part 1: Recap of FeedForward Algorithm&lt;br&gt;&lt;br&gt;0. Installation of Python on your local computer. &lt;br&gt;&lt;br&gt;1. Intro to Python&lt;br&gt;&lt;br&gt;2. What is a variable, function, string, array&lt;br&gt;&lt;br&gt;3. What is a class, constructor, why python is an object oriented language&lt;br&gt;&lt;br&gt;4. Importing and cleaning Data sets&lt;br&gt;&lt;br&gt;5. Pandas, Numpy and Scipy libraries&lt;br&gt;&lt;br&gt;6. Data frame manipulation&lt;br&gt;&lt;br&gt;7. Histograms and Probability Mass functions Notebook: Calculate and Display data&lt;br&gt;&lt;br&gt; &lt;br&gt;&lt;br&gt;Part 2: The essentials of Linear Algebra (Finally an intuitive explanation)&lt;br&gt;&lt;br&gt;1. How is a matrix defined in terms of scalars and vectors (the intuition behind linear algebra)&lt;br&gt;&lt;br&gt;2. What is Numpy, what does shape mean, how do we initialize numpy arrays&lt;br&gt;&lt;br&gt;3. How to visualize the transpose of a matrix&lt;br&gt;&lt;br&gt;4. How do we initalize a Neural Network Class with Weights&lt;br&gt;&lt;br&gt;5. What are weights and what is feedforward&lt;br&gt;&lt;br&gt; &lt;br&gt;&lt;br&gt;Part 3: Project&lt;br&gt;&lt;br&gt;1. How do we initalize a Neural Network Class with Weights&lt;br&gt;&lt;br&gt;2. What are weights and what is feedforward&lt;br&gt;&lt;br&gt;3. What is the sigmoid function and why do we need it&lt;br&gt;&lt;br&gt;4. Project: Program our first Feedforward algorithm to predict the Bitcoin Price&lt;br&gt;&lt;br&gt;5. Analyzing the results of our feedforward algorithm predicting the bitcoin price and how it compares to our prediction&lt;br&gt;&lt;br&gt;&lt;br&gt;Part 4: Backpropagation Algorithm&lt;br&gt;&lt;br&gt;1. Recap of what we learned &lt;br&gt;&lt;br&gt;a. What is backpropagation and how does it update our weights in our neural network?&lt;br&gt;&lt;br&gt;b. What is the cost function, how do we tell a Neural Network if it's wrong or right &lt;br&gt;&lt;br&gt;c. What is a derivative and why do we need the relationship between weights and cost?&lt;br&gt;&lt;br&gt;d. Project: Program the derivative of the weight and cost function&lt;br&gt;&lt;br&gt;e. Why do we need to derive the sigmoid function and how to do it&lt;br&gt;&lt;br&gt;f. Create a cost function and know how it will be applied to our network&lt;br&gt;&lt;br&gt;2. Project: Apply a training method that will update our algorithms weights&lt;br&gt;&lt;br&gt;a. Learn intuitively and then implement gradient descent to train our network&lt;br&gt;&lt;br&gt;3. Project: How to optimize our algorithm to predict more accurately- for instance add features (weather, day/night, news sources, health care data, timeseries data, pricing data )&lt;br&gt;&lt;br&gt; &lt;br&gt;&lt;br&gt;Day 2&lt;br&gt;&lt;br&gt;&lt;br&gt;Part 1: Optimization Techniques&lt;br&gt;&lt;br&gt;1. Recap of Backpropagation Algorithm &lt;br&gt;&lt;br&gt;2. Numerical Gradient Checking (an industry standard algorithm needs to perform checks to ensure incorrectly implemented gradients are identified and resolved)&lt;br&gt;&lt;br&gt;3. What are the issues of training with gradient descent and how does the BFGS (Broyden-Fletcher-Goldfarb-Shanno numerical optimization algorithm) overcome the limitations of plain gradient descent by estimating the second derivative, or curvature, of the cost function surface, and using this information to make more informed movements downhill.&lt;br&gt;&lt;br&gt;&lt;br&gt;Part 2: Overfitting, Testing, and Regularization&lt;br&gt;&lt;br&gt;1. Overfitting, Testing, and Regularization&lt;br&gt;&lt;br&gt;2. So it appears our model is overfitting, but how do we know for sure?&lt;br&gt;&lt;br&gt;3. How to plot the error on our training and testing sets as we train our model and identify the exact point at which overfitting begins&lt;br&gt;&lt;br&gt;4. Mitigate overfitting with the technique regularization&lt;br&gt;&lt;br&gt;5. How to implement regularization through adding a term to the cost function that penalizes overly complex models&lt;br&gt;&lt;br&gt;6. Project: Compare our previous neural network to our evolved algorithm that provides us with more accurate training and testing errors, the ability to predict overfitting, and the ability to reduced overfitting on&lt;br&gt;&lt;br&gt; &lt;br&gt;&lt;br&gt;Why choose this Program?&lt;br&gt;&lt;br&gt;Our program utilizes the only tech learning platform that gives you automatic feedback on your precise mistake with the use of machine learning. &lt;br&gt;&lt;br&gt;Our instructors have background in education, machine learning, but also educational technology research. Meaning we combine the best of all fields to provide you a learning experience far superior to anything in the market. &lt;br&gt;&lt;br&gt;Our program is intensive, thorough, intuitive, visual, and project based. Avoid spending years in academy to master the same concepts when you can learn them in an accelerated program instead.  Your time is precious to us. When we say we will provide you with the knowledge required for the industry, we ensure that this is true our you will get your money back 100% guaranteed.&lt;br&gt;&lt;br&gt; &lt;br&gt;&lt;br&gt;Questions?&lt;br&gt;&lt;br&gt;Please contact us at communications.dpt@sci-code.com&lt;br&gt;&lt;br&gt;Or call the program coordinator, Magnus Lysfjord, at +4791680446&lt;br&gt;&lt;br&gt; &lt;br&gt;&lt;br&gt;&lt;br&gt;&lt;br&gt;&lt;br&gt; &lt;br&gt;&lt;br&gt;&lt;br&gt;https://www.facebook.com/events/336618747019917/</t>
  </si>
  <si>
    <t>https://www.google.com/calendar/event?eid=Xzc0cGo2YzlwNWtwajJkcGs2NHFqMmUyMGM1bzZpYmprZDVtbWFiamNmNCA1bmpucWVvMmN0cTMzb3Y0MG4zaWxiZzdtc0Bn&amp;ctz=Europe/Oslo</t>
  </si>
  <si>
    <t>Fintech ML Bootcamp | All-Inclusive</t>
  </si>
  <si>
    <t>Get invites for events in your city.&lt;br&gt;Follow at:&lt;br&gt;https://www.startupeventslist.com/z/subscribe.html&lt;br&gt;&lt;br&gt;According to a MarketsandMarkets report, the deep learning market is expected to be worth $1,772.9 Million by 2022, growing a CAGR of 65.3% between 2016 and 2022. This is huge! Now, many people might think that these advanced techniques is out of their reach, but that is not true.  A few years ago, Google developed an open source deep learning framework that that is now available for everyone- this is known as Tensorflow which will be the main focus in our bootcamp for applied data science in finance tech.&lt;br&gt;&lt;br&gt;Companies using Tensorflow include Uber, Amazon, Salesforce, Netflix and many more. Salesforce recently spent 1.2 Billion dollars in 2018 on R&amp;D on machine learning creating automation throughout their sales systems that would rank customers in order to prioritize, automate customer services through chatbots, and provide deep analysis of customers based on their phone number, email, company, job title, location  and more. &lt;br&gt;&lt;br&gt;We will cover: &lt;br&gt;Part 1 - Data Preprocessing and exploration&lt;br&gt;Part 2 - Regression: Simple Linear Regression, Multiple Linear Regression, Polynomial Regression, SVR, Decision Tree Regression, Random Forest Regression&lt;br&gt;Part 3 - Classification: Logistic Regression, Recurrent Neural networks&lt;br&gt;&lt;br&gt;Part 4 - Introduction to LSTM&lt;br&gt;Part 5 - Univariate modelling with LSTM  using Keras&lt;br&gt;Part 6 - Multivariate modelling with LSTM&lt;br&gt;Part 7 - Finetuning parameters using Tensorbard&lt;br&gt;Part 8 - Stacked LSTM modeling&lt;br&gt;&lt;br&gt;&lt;br&gt;As well, since 60% of the time is spent on debugging our algorithms, we will cover a visual library, Tensorboard, that lets us interact and change our algorithm visually and in real time in order to much more efficiently debug and draw interpretability for our algorithms. &lt;br&gt;&lt;br&gt;Join us and master applied data science for finance today. &lt;br&gt;&lt;br&gt;&lt;br&gt;&lt;br&gt;&lt;br&gt;&lt;br&gt;&lt;br&gt;&lt;br&gt;&lt;br&gt;The Bootcamp Program&lt;br&gt;Our program utilizes the only tech learning platform that gives you automatic feedback on your precise mistake with the use of machine learning. &lt;br&gt;&lt;br&gt;Our instructors have background in education, machine learning, but also educational technology research. Meaning we combine the best of all fields to provide you a learning experience far superior to anything in the market. &lt;br&gt;&lt;br&gt;Our program is intensive, thorough, intuitive, visual, and project based. Avoid spending years in academy to master the same concepts when you can learn them in an accelerated program instead.  Your time is precious to us. When we say we will provide you with the knowledge required for the industry, we ensure that this is true our you will get your money back 100% guaranteed.&lt;br&gt;&lt;br&gt;&lt;br&gt;&lt;br&gt;&lt;br&gt;&lt;br&gt;Testimonials&lt;br&gt;'I think the Diggit Academy system for learning React is very good. It's a new way to learn new skills, and I liked it. The system allows the user to get automatic feedback on their precise mistake. I am very satisfied that I can learn new technology so quickly.' ~ Jon Magnus Stavik Vold ( ICT Consultant at Ciber Norge AS)&lt;br&gt;&lt;br&gt;&lt;br&gt;&lt;br&gt;Questions?&lt;br&gt;Please contact us at communications.dpt@sci-code.com&lt;br&gt;&lt;br&gt;&lt;br&gt;&lt;br&gt;https://www.facebook.com/events/427790164668851/</t>
  </si>
  <si>
    <t>https://www.google.com/calendar/event?eid=Xzc0cGo2YzlwNWtwajJkcGs2NHFqNGMyMGM1bzZpYmprZDVtbWFiamNmNCA1bmpucWVvMmN0cTMzb3Y0MG4zaWxiZzdtc0Bn&amp;ctz=Europe/Oslo</t>
  </si>
  <si>
    <t>Earthpreneurs 2019 - Supported by Storebrand</t>
  </si>
  <si>
    <t>Get invites for events in your city.&lt;br&gt;Follow at:&lt;br&gt;https://www.startupeventslist.com/z/subscribe.html&lt;br&gt;&lt;br&gt;Earthpreneurs 2019  Vipps: #121333&lt;br&gt;&lt;br&gt;Are you tired of conferences with a lot of talks and no action? If so - save the date for the most engaging event in Oslo! This year, we have Storebrand with us as our co-host.&lt;br&gt;&lt;br&gt;You will see how youth are working to achieve the Sustainable Development Goals. From the 12 503 applicants, 27 people were selected and they will pitch their startups for the first time publicly. You will witness youth that are taking action and how they are doing it. &lt;br&gt;&lt;br&gt;There will also be activity rooms where companies and organizations will share how they are working to address the sustainable development goals in a fun way. &lt;br&gt;&lt;br&gt;YSI is an official partner of the Oslo European Green Capital Program 2019. The Earthpreneurs 2019 event is ranked as top 5 events in the program.&lt;br&gt;&lt;br&gt;PS: There will be food trucks to buy food from, music and an awesome afterparty!&lt;br&gt;&lt;br&gt;SAVE THE DATE! &lt;br&gt;&lt;br&gt;https://www.facebook.com/events/591705331345918/</t>
  </si>
  <si>
    <t>https://www.google.com/calendar/event?eid=Xzc0cGo2YzlwNWtwajJkcGs2NHFqNGNhMGM1bzZpYmprZDVtbWFiamNmNCA1bmpucWVvMmN0cTMzb3Y0MG4zaWxiZzdtc0Bn&amp;ctz=Europe/Oslo</t>
  </si>
  <si>
    <t>React.js Rocket Start Bootcamp</t>
  </si>
  <si>
    <t>Get invites for events in your city.&lt;br&gt;Follow at:&lt;br&gt;https://www.startupeventslist.com/z/subscribe.html&lt;br&gt;&lt;br&gt;UI engineering, by top instructors, to improve development speed, clarify react.js, and save you months of painful and costly trial and error.&lt;br&gt;&lt;br&gt;Can you afford NOT TO cut months of trial- and error and wasted training resources? Then don't attend our two-day intensive program that will rocket boost your newly initiated developers into the productive, vibrant and scalable pinnacle of modern UI enginnering: React.js.&lt;br&gt;&lt;br&gt;&lt;br&gt;According to StackOverflow, React.js is the #1 most wanted, and the 2nd most loved (right behind tensorflow), in the category 'Frameworks, Libraries &amp; Tools'. Hacker News Hiring Trends writes 'Will React ever be defeated? That is the question I am beginning to ask each month as React continues to dominate' in their report from January 2019. In HackerRank's 2019 Developer Skills report, it says 'The number of developers who know React is likely to keep increasing. It’s the #1 framework that developers want to learn in 2019'. They go on to say that 'companies’ appetite for this front-end framework outpaced the number of developers who knew React in 2018'. Never has it been a better time to form deep understanding, and increase productivity within React.js.&lt;br&gt;&lt;br&gt;And this is exactly what we'll teach you: React.js - and every bit and piece connected to it.&lt;br&gt;&lt;br&gt;React.js comes with a paradigme shift. We'll guide you through it. These new concepts can be tricky to grasp. We'll explain them to you. Building both new projects quickly and big projects in a scalable way is possible. We'll show you how.&lt;br&gt;&lt;br&gt;Join us, and grow professionaly, at our top-notch React.js Bootcamp!&lt;br&gt;&lt;br&gt;&lt;br&gt;&lt;br&gt;&lt;br&gt;&lt;br&gt;&lt;br&gt;&lt;br&gt;&lt;br&gt;&lt;br&gt;&lt;br&gt;&lt;br&gt;The Bootcamp Program&lt;br&gt;For those that want a unique chance to finally master scalable front-end development, and the most commercial web applications used in the industry, single page applications, we have a dedicated program for you. We take you visually through the fundamental concepts from JSX (required to build clean react.js code bases), state management (one of the biggest challenges with scaling web apps), as well as hooks, redux, unidirectional data flow, application architecture and more to get you up to speed with the state-of-the-art.&lt;br&gt;&lt;br&gt;&lt;br&gt;&lt;br&gt;&lt;br&gt;Testimonials&lt;br&gt;'I think the Diggit Academy system for learning React is very good. It's a new way to learn new skills, and I liked it. The system allows the user to get automatic feedback on their precise mistake. I am very satisfied that I can learn new technology so quickly.' ~ Jon Magnus Stavik Vold ( ICT Consultant at Ciber Norge AS)&lt;br&gt;&lt;br&gt;&lt;br&gt;&lt;br&gt;Questions?&lt;br&gt;Please contact us at communications.dpt@sci-code.com&lt;br&gt;&lt;br&gt;&lt;br&gt;&lt;br&gt;https://www.facebook.com/events/444687346327053/</t>
  </si>
  <si>
    <t>https://www.google.com/calendar/event?eid=Xzc0cGo2YzlwNWtwajJkcGs2NHFqNGNpMGM1bzZpYmprZDVtbWFiamNmNCA1bmpucWVvMmN0cTMzb3Y0MG4zaWxiZzdtc0Bn&amp;ctz=Europe/Oslo</t>
  </si>
  <si>
    <t>Get invites for events in your city.&lt;br&gt;Follow at:&lt;br&gt;https://www.startupeventslist.com/z/subscribe.html&lt;br&gt;&lt;br&gt;This full day, virtual instructor led course is designed to provide training for CSA's Cloud Controls Matrix (CCM) which is the CSA cloud security control framework. Students will learn cloud governance and compliance best practices and tools. This course also provides an introduction to the Consensus Assessments Initiative Questionnaire (CAIQ) and CSA Security, Trust, Assurance &amp; Risk Registry (STAR) while examining real-world applications with the Top Threats to Cloud Computing Deep Dive.&lt;br&gt;&lt;br&gt;https://www.facebook.com/events/2620131447998163/</t>
  </si>
  <si>
    <t>https://www.google.com/calendar/event?eid=Xzc0cGo2YzlwNWtwajJkcG42Z28zMGRpMGM1bzZpYmprZDVtbWFiamNmNCA1bmpucWVvMmN0cTMzb3Y0MG4zaWxiZzdtc0Bn&amp;ctz=Europe/Oslo</t>
  </si>
  <si>
    <t>Produkt- og Business Presentation i Oslo</t>
  </si>
  <si>
    <t>Citybox Oslo Prinsens gate 6 N-0152 Oslo</t>
  </si>
  <si>
    <t>Get invites for events in your city.&lt;br&gt;Follow at:&lt;br&gt;https://www.startupeventslist.com/z/subscribe.html&lt;br&gt;&lt;br&gt;Be med deg folk du kjenner til en Business Presentation med PM-International i Oslo!&lt;br&gt;&lt;br&gt;Hva skjer på Business Presentation?&lt;br&gt;Vi forklarer hvorfor og hvordan FitLine fungerer og serverer selvsagt en smaksprøve, så du får testet den gode smaken! &lt;br&gt;Du får muligheten til å stille spørsmål og høre tilbakemeldinger fra andre som allerede har begynt å bruke produktene. Til slutt forklarer vi deg hvordan du får muligheten til å starte opp selv - skreddersydd nettopp for deg! &lt;br&gt;&lt;br&gt;Meld på deg selv og gjestene dine NÅ og sikre deg en plass!&lt;br&gt;&lt;br&gt;Workshop:&lt;br&gt;Etter presentasjonen går vi gjennom matnyttige tips og triks for hvordan du kan komme igang med bygge opp ditt eget team i PM-International.&lt;br&gt;&lt;br&gt;&lt;br&gt;Arrangementet krever bindene påmelding i forkant!&lt;br&gt;Gratis inngang for alle!&lt;br&gt;&lt;br&gt;https://www.facebook.com/events/2170357323073373/</t>
  </si>
  <si>
    <t>https://www.google.com/calendar/event?eid=Xzc0cGo2YzlwNWtwajJlOXA2OHMzMGVhMGM1bzZpYmprZDVtbWFiamNmNCA1bmpucWVvMmN0cTMzb3Y0MG4zaWxiZzdtc0Bn&amp;ctz=Europe/Oslo</t>
  </si>
  <si>
    <t>Arendalsuka: Verdens smarteste byer, eller?</t>
  </si>
  <si>
    <t>Atea Norge</t>
  </si>
  <si>
    <t>Get invites for events in your city.&lt;br&gt;Follow at:&lt;br&gt;https://www.startupeventslist.com/z/subscribe.html&lt;br&gt;&lt;br&gt;Hva er egentlig en smart by? Hva skjer når teknologien stadig er i utvikling, og det som tidligere var smart plutselig ikke er så smart lenger? Hvor stopper utviklingen? Står vi foran løsninger som er helt «science fiction»? Og hva med IT-sikkerhet?&lt;br&gt;&lt;br&gt;Atea inviterer gjester til å diskutere og samtale hva smarte byer egentlig er, hva de faktisk vil bety for individ og samfunn og ikke minst: hvilke utfordringer du treffer når du jobber med dette hver dag.&lt;br&gt;&lt;br&gt;Vi gleder oss til å se deg, vel møtt!&lt;br&gt;&lt;br&gt;https://www.facebook.com/events/440700683422336/</t>
  </si>
  <si>
    <t>https://www.google.com/calendar/event?eid=Xzc0cGo2YzlwNWtwajJlOXA2OHMzMmMyMGM1bzZpYmprZDVtbWFiamNmNCA1bmpucWVvMmN0cTMzb3Y0MG4zaWxiZzdtc0Bn&amp;ctz=Europe/Oslo</t>
  </si>
  <si>
    <t>Arendalsuka: Er vi sikre nå?</t>
  </si>
  <si>
    <t>Get invites for events in your city.&lt;br&gt;Follow at:&lt;br&gt;https://www.startupeventslist.com/z/subscribe.html&lt;br&gt;&lt;br&gt;I januar 2019 la Regjeringen fram en nasjonal strategi for digital sikkerhet og en nasjonal strategi for digital sikkerhetskompetanse. Hvis strategiene etterleves – er vi trygge da?  Og hva er det egentlig som kan skje hvis det først går galt?&lt;br&gt;&lt;br&gt;Vi gleder oss til å se deg, vel møtt!&lt;br&gt;&lt;br&gt;Mer informasjon kommer.&lt;br&gt;&lt;br&gt;https://www.facebook.com/events/847076875662825/</t>
  </si>
  <si>
    <t>https://www.google.com/calendar/event?eid=Xzc0cGo2YzlwNWtwajJlOXA2OHMzMmNhMGM1bzZpYmprZDVtbWFiamNmNCA1bmpucWVvMmN0cTMzb3Y0MG4zaWxiZzdtc0Bn&amp;ctz=Europe/Oslo</t>
  </si>
  <si>
    <t>Åpen Dag hos Evolve Business Space i Fredrikstad</t>
  </si>
  <si>
    <t>evolve</t>
  </si>
  <si>
    <t>Get invites for events in your city.&lt;br&gt;Follow at:&lt;br&gt;https://www.startupeventslist.com/z/subscribe.html&lt;br&gt;&lt;br&gt;Vi har nå åpnet og er i full gang i Fredrikstad! Vi inviterer kjente og ukjente til Åpen Dag med omvisning, fingermat og foredrag om trender i Coworking. Bli med på en spennende ettermiddag, og mingling i de totalrenoverte lokalene som nå er bygget om for å ta imot større og midre bedrifter innenfor ulike bransjer med kontorer i unike omgivelser.&lt;br&gt;&lt;br&gt;Vi ønsker alle velkommen! &lt;br&gt;&lt;br&gt;Sted: St Croix gate 10&lt;br&gt;Dato: 14. august 2019&lt;br&gt;Tid: Vi starter kl 12 og har åpne dører frem til kl 16:00. &lt;br&gt;&lt;br&gt;For lunsj-påmelding: post@evolve.no &lt;br&gt;&lt;br&gt;&lt;br&gt;https://www.facebook.com/events/2083225945318184/</t>
  </si>
  <si>
    <t>https://www.google.com/calendar/event?eid=Xzc0cGo2YzlwNWtwajJlOXA2OHMzMmNpMGM1bzZpYmprZDVtbWFiamNmNCA1bmpucWVvMmN0cTMzb3Y0MG4zaWxiZzdtc0Bn&amp;ctz=Europe/Oslo</t>
  </si>
  <si>
    <t>UiO på Arendalsuka 2019</t>
  </si>
  <si>
    <t>Universitetet i Oslo (UiO)</t>
  </si>
  <si>
    <t>Get invites for events in your city.&lt;br&gt;Follow at:&lt;br&gt;https://www.startupeventslist.com/z/subscribe.html&lt;br&gt;&lt;br&gt;#arendalsuka&lt;br&gt;&lt;br&gt;Bli med på forskningstokt på fjorden med forskningsskipet Trygve Braarud, eller møt opp til arrangementer om aktuell forskning.&lt;br&gt;&lt;br&gt;Vi tar for oss bærekraft, lokalvalg, bompenger, klimafrykt, byutvikling, miljø, ensomhet, teknologi, helse og mye mer. &lt;br&gt;&lt;br&gt;Nesten alle arrangementene våre finner sted på veteranskipet MS Sunnhordland eller forskningsfartøyet Trygve Braarud. Begge ligger til kai i Arendal havn. &lt;br&gt;&lt;br&gt;Se hele programmet nedenfor og på www.uio.no/arendalsuka/&lt;br&gt;&lt;br&gt;Velkommen til oss!&lt;br&gt;&lt;br&gt;PROGRAM:&lt;br&gt;&lt;br&gt;MANDAG 12. AUGUST&lt;br&gt;&lt;br&gt;18.30-19.30&lt;br&gt;Hva skjedde egentlig? Analyse av stortingsvalget 2017&lt;br&gt;https://arendalsuka.no/event/user-view/10473&lt;br&gt;&lt;br&gt;19.30-21.00&lt;br&gt;Debatt på TV – spiller det noen rolle? Retorikk i politiske debatter&lt;br&gt;https://arendalsuka.no/event/user-view/11160  &lt;br&gt;	&lt;br&gt;21.20-23.00&lt;br&gt;Partilederdebatten på ganske stor skjerm, med uredelighetsbingo organisert av arrangørene bak Debatt på TV&lt;br&gt;	&lt;br&gt;TIRSDAG 13. AUGUST&lt;br&gt;&lt;br&gt;09.00-10.00	&lt;br&gt;Miljøgifter fra elektronisk avfall: Kunnskapsbasert håndtering lokalt og globalt&lt;br&gt;https://arendalsuka.no/event/user-view/11147 &lt;br&gt;&lt;br&gt;10-11.30&lt;br&gt;Forskningstokt med Trygve Braarud&lt;br&gt;https://www.facebook.com/events/482877512448422/ &lt;br&gt;&lt;br&gt;10.30-11.30	&lt;br&gt;Sikrere valgprognoser med Big Data: Suksesskriterier og fallgruver&lt;br&gt;https://www.facebook.com/events/325123185103219/ &lt;br&gt;&lt;br&gt;12.00-13.00	&lt;br&gt;Valg og klima: Gir bompenger og vindkraft bråstopp for klimakampen?&lt;br&gt;https://www.facebook.com/events/351595305523305/ &lt;br&gt;&lt;br&gt;13.00-14.30&lt;br&gt;Forskningstokt med Trygve Braarud&lt;br&gt;https://www.facebook.com/events/482877512448422/&lt;br&gt;&lt;br&gt;13.30-14.30	&lt;br&gt;Lokaljournalistikken og valgkampen 2019 - Hva betyr lokaljournalistikken for den demokratiske samtalen?&lt;br&gt;https://www.facebook.com/events/863040687407397/&lt;br&gt;&lt;br&gt;14.30-15.30	&lt;br&gt;Hvorfor vokser demokratifestivalene og hva betyr de for demokratiet?&lt;br&gt;https://www.facebook.com/events/1148718488669086/&lt;br&gt;&lt;br&gt;16.00-17.00	&lt;br&gt;Dårlig munnhelse, vår tids brennemerking? Hvilken tannhelsepolitikk ønsker vi oss?&lt;br&gt;https://www.facebook.com/events/2299006606842874/&lt;br&gt;&lt;br&gt;17.30-18.30	&lt;br&gt;Hvor stor gjestfrihet er det plass for i norsk asyl- og innvandringspolitikk?&lt;br&gt;&lt;br&gt;19.00-20.30&lt;br&gt;Bærekraftsmålene – 17 stemmer for framtiden&lt;br&gt;https://www.facebook.com/events/477430829495863/&lt;br&gt;&lt;br&gt;ONSDAG 14. AUGUST&lt;br&gt;&lt;br&gt;08.00-10.00	&lt;br&gt;Kickoff for regionalt forsknings- og utdanningssamarbeid om Oslofjord og Skagerrak&lt;br&gt;www.facebook.com/events/2339228539623224/&lt;br&gt;&lt;br&gt;09.00-10.00	&lt;br&gt;Barrierer for bærekraft: Hvordan koble forskning og næringsliv for å øke innovasjonstakten i Norge?&lt;br&gt;https://arendalsuka.no/event/view/12031 &lt;br&gt;&lt;br&gt;10-11.30&lt;br&gt;Forskningstokt med Trygve Braarud&lt;br&gt;https://www.facebook.com/events/482877512448422/&lt;br&gt;&lt;br&gt;10.30-12.00	&lt;br&gt;Teknologi for bedre helse: innovasjon og innbyggerstyring&lt;br&gt;www.facebook.com/events/1188336348015308/ &lt;br&gt;&lt;br&gt;12.30-13.00&lt;br&gt;Fremtidsrettet forskningsfartøy i Oslofjorden&lt;br&gt;&lt;br&gt;13.00-14.30&lt;br&gt;Forskningstokt med Trygve Braarud&lt;br&gt;https://www.facebook.com/events/482877512448422/&lt;br&gt;&lt;br&gt;13.30-14.30&lt;br&gt;Stemmer på sak, ikke på person: at politikere er mye i mediene betyr ikke at de får flere stemmer&lt;br&gt;https://www.facebook.com/events/402301643716369/ &lt;br&gt;&lt;br&gt;15.00-16.00	&lt;br&gt;Byutvikling: hvor tett og høyt vil vi bo?&lt;br&gt;https://arendalsuka.no/event/user-view/11101 &lt;br&gt;&lt;br&gt;16.00-17.00	&lt;br&gt;Hva skal vi leve av i fremtiden? Kom og hør om Norges første innovasjonsdistrikt Oslo Science City!&lt;br&gt;https://www.facebook.com/events/343327746363484/&lt;br&gt;&lt;br&gt;16.30-17.30	&lt;br&gt;Klimafrykt og sivil ulydighet på timeplanen&lt;br&gt;https://www.facebook.com/events/324945188416280/&lt;br&gt;&lt;br&gt;18.00-19.00	&lt;br&gt;Veien fra science fiction til science fakta&lt;br&gt;https://www.facebook.com/events/2351615511831528/&lt;br&gt;&lt;br&gt;20.00-21.00	&lt;br&gt;Pestbefengt humor: En komiker, en professor, et dystert tema – kan det bli standup-show av sånt?&lt;br&gt;https://www.facebook.com/events/2303270183256019/&lt;br&gt;&lt;br&gt;TORSDAG 15. august&lt;br&gt;&lt;br&gt;09.00-10.00	&lt;br&gt;Ensomhet: Den glemte faktor i psykisk helsearbeid?&lt;br&gt;https://www.facebook.com/events/389530621664031/&lt;br&gt;&lt;br&gt;10.30-11.30	&lt;br&gt;Har norsk industri en grønn fremtid?&lt;br&gt;https://arendalsuka.no/event/user-view/11095 &lt;br&gt;&lt;br&gt;10.00-11.30&lt;br&gt;Forskningstokt med Trygve Braarud&lt;br&gt;https://www.facebook.com/events/482877512448422/&lt;br&gt;&lt;br&gt;12.00-13.00	&lt;br&gt;Nasjonal stamcellebank – en sentral ressurs for fremtidens medisin&lt;br&gt;https://www.facebook.com/events/425768958151472/ &lt;br&gt;&lt;br&gt;13.00-14.30&lt;br&gt;Forskningstokt med Trygve Braarud&lt;br&gt;https://www.facebook.com/events/482877512448422/&lt;br&gt;&lt;br&gt;13.15-14.00	 &lt;br&gt;Konsekvensene av Brexit: Høyere utdanning og forskning&lt;br&gt;https://www.facebook.com/events/409261333015842/&lt;br&gt;&lt;br&gt;15.15-16.00	&lt;br&gt;Etterdønningene av Europavalget&lt;br&gt;https://arendalsuka.no/event/user-view/11893 &lt;br&gt;&lt;br&gt;&lt;br&gt;https://www.facebook.com/events/463350644236398/</t>
  </si>
  <si>
    <t>https://www.google.com/calendar/event?eid=Xzc0cGo2YzlwNWtwajJlOXA2OHMzMmNxMGM1bzZpYmprZDVtbWFiamNmNCA1bmpucWVvMmN0cTMzb3Y0MG4zaWxiZzdtc0Bn&amp;ctz=Europe/Oslo</t>
  </si>
  <si>
    <t>Madserud allé 34, 0274 Oslo, Norge</t>
  </si>
  <si>
    <t>Get invites for events in your city.&lt;br&gt;Follow at:&lt;br&gt;https://www.startupeventslist.com/z/subscribe.html&lt;br&gt;&lt;br&gt;In the early years, Big Data was discarded as yet another fad. Today, Big data has gone from buzzword to business necessity. However, Big data analytics has always startled Small and Medium Enterprises (SMEs) because of the inability of SMEs to fund it. Now, there are many cloud services that enable you to create your own analytics and allow you to scale up your requirement or stop the service when your project is complete, keeping control over the cost. We believe that it is the right time for SMEs to exploit the power of Big Data Analytics. So, join OBDD Hackathon to empower SMEs with Big Data Analytics.&lt;br&gt;&lt;br&gt;This year’s Oslo Big Data Day will feature a 48 hours Hackathon event with the theme “Democratizing Big Data Analytics for SMEs”. Fill up the participation form here:  https://oslobigdataday.com/Hackathon-Application-form-7641-6739&lt;br&gt;&lt;br&gt;The winning team will pitch in front of real-life investors during AIM2 SYMPOSIUM on November 7, 2019 and the team will be offered to start a full fletched company.&lt;br&gt;&lt;br&gt;Who can participate?&lt;br&gt;- Full stack and front-end developers&lt;br&gt;- UX Designers&lt;br&gt;- Business Analysts and Data Scientists&lt;br&gt;- System Architects&lt;br&gt;- Go-to-market strategists&lt;br&gt;- AI and Machine Learning experts&lt;br&gt;- Anyone with domain knowledge in Management, Finance and &lt;br&gt;   Marketing&lt;br&gt;&lt;br&gt;https://www.facebook.com/events/1158553587647432/</t>
  </si>
  <si>
    <t>09/02/2019 11:29:32.000Z</t>
  </si>
  <si>
    <t>https://www.google.com/calendar/event?eid=Xzc0cGo2YzlwNWtwM2djcGo2Y3BqZWQyMGM1bzZpYmprZDVtbWFiamNmNCA1bmpucWVvMmN0cTMzb3Y0MG4zaWxiZzdtc0Bn&amp;ctz=Europe/Oslo</t>
  </si>
  <si>
    <t>https://www.google.com/calendar/event?eid=Xzc0cGo2YzlwNWtwM2dlOWs3MHIzNmMyMGM1bzZpYmprZDVtbWFiamNmNCA1bmpucWVvMmN0cTMzb3Y0MG4zaWxiZzdtc0Bn&amp;ctz=Europe/Oslo</t>
  </si>
  <si>
    <t>Cutting Edge Festival 2019</t>
  </si>
  <si>
    <t>Cutting Edge</t>
  </si>
  <si>
    <t>Get invites for events in your city.&lt;br&gt;Follow at:&lt;br&gt;https://www.startupeventslist.com/z/subscribe.html&lt;br&gt;&lt;br&gt;It is no coincidence that we chose 24 October as the day for this years Cutting Edge Festival - it is also the official United Nations Day.&lt;br&gt;&lt;br&gt;The 2019-festival will focus on solutions to the big challenges our world is facing, and how science, innovation and technology can shape an alternative and sustainable future for our civilisation.&lt;br&gt;&lt;br&gt;Welcome to Norway´s largest technology festival!&lt;br&gt;&lt;br&gt;https://www.facebook.com/events/1150714565107431/</t>
  </si>
  <si>
    <t>https://www.google.com/calendar/event?eid=Xzc0cGo2YzlwNWtwajJjOW42NHEzMGNxMGM1bzZpYmprZDVtbWFiamNmNCA1bmpucWVvMmN0cTMzb3Y0MG4zaWxiZzdtc0Bn&amp;ctz=Europe/Oslo</t>
  </si>
  <si>
    <t>Konferansen Digitalt lederskap</t>
  </si>
  <si>
    <t>Get invites for events in your city.&lt;br&gt;Follow at:&lt;br&gt;https://www.startupeventslist.com/z/subscribe.html&lt;br&gt;&lt;br&gt;Digitalt lederskap med mennesker i fokus.&lt;br&gt;&lt;br&gt;Foredragsholdere: Silvia Seres, LØRN • Torgeir Waterhouse, IKT Norge • Ellen Strålberg, Difi, Espen Karlsen, Jernia • Cathrine Børsand, Deloitte Consulting • Eirik Norman Hansen • Julia Paulsen, DNB • Trond Winther, Proactima. &lt;br&gt;&lt;br&gt;https://www.facebook.com/events/2861857640499641/</t>
  </si>
  <si>
    <t>https://www.google.com/calendar/event?eid=Xzc0cGo2YzlwNWtwajJjOW42NHEzMGQyMGM1bzZpYmprZDVtbWFiamNmNCA1bmpucWVvMmN0cTMzb3Y0MG4zaWxiZzdtc0Bn&amp;ctz=Europe/Oslo</t>
  </si>
  <si>
    <t>Norges største tech-konferanse i Oslo</t>
  </si>
  <si>
    <t>Biskop Gunnerus' gate 3, 0155 Oslo, Norge</t>
  </si>
  <si>
    <t>Get invites for events in your city.&lt;br&gt;Follow at:&lt;br&gt;https://www.startupeventslist.com/z/subscribe.html&lt;br&gt;&lt;br&gt;For 15. gang arrangerer vi Community, Norges største tech-konferanse.&lt;br&gt;&lt;br&gt;&lt;br&gt;Sjekk det spennende programmet her: https://www.atea.no/community 🔥 Vårt mål med dagen er at du skal lære, oppleve og utvide perspektivet på hva teknologi kan gjøre for deg i hverdagen, på jobb og i samfunnet generelt 🏡💡👭&lt;br&gt;&lt;br&gt;&lt;br&gt;På agendaen står temaer som blant annet dataanalyse, sikkerhet, nettverk, samhandling og innsikt. Det blir mulighet for tekniske dypdykk i LAB’ene for de mer avanserte. Alt dette for å sende deg hjem litt smartere, litt mer nysgjerrig, og litt mer rustet for fremtiden 💫&lt;br&gt;&lt;br&gt;&lt;br&gt;Velkommen til møteplassen for alle som elsker teknologi!&lt;br&gt;&lt;br&gt;&lt;br&gt;PS. Community Tech er fortsatt Community, men i en litt ny forpakning: Rendyrket for deg som jobber med teknologi 👍🏻&lt;br&gt;&lt;br&gt;https://www.facebook.com/events/451688038992648/</t>
  </si>
  <si>
    <t>https://www.google.com/calendar/event?eid=Xzc0cGo2YzlwNWtwajJjOW42NHEzMGRxMGM1bzZpYmprZDVtbWFiamNmNCA1bmpucWVvMmN0cTMzb3Y0MG4zaWxiZzdtc0Bn&amp;ctz=Europe/Oslo</t>
  </si>
  <si>
    <t>The Digital Leadership Community: Design thinking</t>
  </si>
  <si>
    <t>Get invites for events in your city.&lt;br&gt;Follow at:&lt;br&gt;https://www.startupeventslist.com/z/subscribe.html&lt;br&gt;&lt;br&gt;As a member of the Digital Leadership Community, you are this time invited to discuss «Design thinking to unleash the true potential of digital technologies in your business.»&lt;br&gt;&lt;br&gt;To reap the true benefits of the new digital technologies we need to think differently around how these technologies can help us transform our way of working and how we interact with our customers. The technologies itself will not solve problems, but it’s the innovative human centric thinking around the business models that will really allow us into the transformation.&lt;br&gt;&lt;br&gt;Come and learn from Per Ivar Selvaag, Head of Design at Equinor's Digital Center of Excellence. He presents the company’s decision to adopt human centered design into a complex organization, with several hundred ongoing individual initiatives; both big and small.&lt;br&gt;&lt;br&gt;Program:&lt;br&gt;- 0800: Mingling and breakfast&lt;br&gt;- 0830: Presentation from Per Selvaag&lt;br&gt;- 0900: Discussions&lt;br&gt;-1000: See you next time&lt;br&gt;&lt;br&gt;Take part and expand your digital ecosystem – partnering up with leading minds to transform into the future.&lt;br&gt;&lt;br&gt;The Norwegian Polytechnic Society offers signature seminars on cutting-edge digital and transformative topics guided by top profiles. Talents, experts and leaders from various industries gather to share learnings, insights, perspectives and challenges, so that we can collectively learn and accelerate Norway’s transformation to a new digital era. Digitalization is a key enabler for fundamental innovation and disruption – and the leaders of today have a unique opportunity to shape the future.&lt;br&gt;&lt;br&gt;To accelerate innovation and adoption of new digital technology, the Polytechnic Society is running an exclusive circle on Digital Leadership with noteworthy front runners in the digital space in Norway. We will address the opportunities, but also the challenges that arise in a digital future.&lt;br&gt;&lt;br&gt;The circle format is a 30 minutes presentation from a distinguished guest speaker addressing specific challenges on a chosen topic within digital leadership. This is followed by a round-table dialogue, where everyone is encouraged to participate and bring in their experience and questions.&lt;br&gt;&lt;br&gt;Please note that this is a members only program. Reach out to us should you wish to register for membership.&lt;br&gt;&lt;br&gt;The Digital Leadership Community’s guest speakers in 2019:&lt;br&gt;-January 11: Silvija Seres, President, Norway’s Polytechnic Society&lt;br&gt;-March 8: Nikolai Astrup, Minister of Digitalisation (Conservative Party) and Marie Louise Sunde, Surgeon, Author and Entrepreneur&lt;br&gt;-May 22: Christian Torp, Generalsekretær, Den norske dataforening&lt;br&gt;-September 20: Per Ivar Selvaag, Head of Design, Equinor&lt;br&gt;-November 15: Berit Svendsen, Head of international expansion, Vipps&lt;br&gt;- January 10, 2020: Kimberly Lein-Mathisen, General Manager, Microsoft Norway&lt;br&gt;&lt;br&gt;Welcome!&lt;br&gt;&lt;br&gt;https://www.facebook.com/events/439312629966142/</t>
  </si>
  <si>
    <t>https://www.google.com/calendar/event?eid=Xzc0cGo2YzlwNWtwajJjOW42NHEzMGUyMGM1bzZpYmprZDVtbWFiamNmNCA1bmpucWVvMmN0cTMzb3Y0MG4zaWxiZzdtc0Bn&amp;ctz=Europe/Oslo</t>
  </si>
  <si>
    <t>Oslo Innovation Week 2019 Opening show</t>
  </si>
  <si>
    <t>Oslo City Hall, Nobel Prize Hall.</t>
  </si>
  <si>
    <t>Get invites for events in your city.&lt;br&gt;Follow at:&lt;br&gt;https://www.startupeventslist.com/z/subscribe.html&lt;br&gt;&lt;br&gt;On Monday 23 September Oslo Innovation Week 2019 will kick off with an opening show in Oslo City Hall. Through an afternoon of inspiring and innovative talks and panels you will be immersed in the topics of OIW2019 alongside 500 business leaders, founders, investors, politicians and journalists from around the world. &lt;br&gt;&lt;br&gt;Framed to provide insight into this years main topic Explorers we will create a show where you can explore the ideas of the future city in a way that scrutinizes one of the most taken for granted ideas in city development of the past and present – growth.  &lt;br&gt;&lt;br&gt;Speakers TBA. &lt;br&gt;&lt;br&gt;Request your invite here: &lt;br&gt;https://oslobizreg.typeform.com/to/rizuZW&lt;br&gt;&lt;br&gt;https://www.facebook.com/events/524319358102104/</t>
  </si>
  <si>
    <t>https://www.google.com/calendar/event?eid=Xzc0cGo2YzlwNWtwajJjOW42NHEzMmMyMGM1bzZpYmprZDVtbWFiamNmNCA1bmpucWVvMmN0cTMzb3Y0MG4zaWxiZzdtc0Bn&amp;ctz=Europe/Oslo</t>
  </si>
  <si>
    <t>How to do successful business in Africa</t>
  </si>
  <si>
    <t>Get invites for events in your city.&lt;br&gt;Follow at:&lt;br&gt;https://www.startupeventslist.com/z/subscribe.html&lt;br&gt;&lt;br&gt;NORDIC BUSINESSES DOING SUCCESSFUL BUSINESS IN AFRICA&lt;br&gt;&lt;br&gt;This seminar focus on how Nordic companies manage to penetrate the African markets successfully. &lt;br&gt;&lt;br&gt;SPEAKERS:&lt;br&gt;• DIFFER Group&lt;br&gt;• Nor-Shipping &lt;br&gt;• Hotel Online&lt;br&gt;• RemovAid&lt;br&gt;• nClude&lt;br&gt;&lt;br&gt;At this seminar it´s also possible to book-one-to-one meetings with the African diplomats and representatives from the African diplomatic corps. &lt;br&gt;&lt;br&gt;https://www.facebook.com/events/319033202369657/</t>
  </si>
  <si>
    <t>https://www.google.com/calendar/event?eid=Xzc0cGo2YzlwNWtwajJjOW42NHEzMmNhMGM1bzZpYmprZDVtbWFiamNmNCA1bmpucWVvMmN0cTMzb3Y0MG4zaWxiZzdtc0Bn&amp;ctz=Europe/Oslo</t>
  </si>
  <si>
    <t>Oslo Innovation Week 2019</t>
  </si>
  <si>
    <t>Oslo Innovation Week</t>
  </si>
  <si>
    <t>Get invites for events in your city.&lt;br&gt;Follow at:&lt;br&gt;https://www.startupeventslist.com/z/subscribe.html&lt;br&gt;&lt;br&gt;We believe that the solutions towards a sustainable future are out there. We just need to find them. That’s why Oslo innovation Week 2019 is all about EXPLORERS. We’ll be highlighting the pioneers; the startup founders and the investors, the corporate and public sector leaders, the scientists, programmers and makers, who dare to take the path less traveled to find business solutions that will help build a more sustainable world.&lt;br&gt;&lt;br&gt;Join us for 50+ events in one week include full-day conferences, talks, pitching, workshops and afterwork parties. All organised by corporates, startup networks, NGOs, private and public organisations. Oslo Innovation Week is owned by the City of Oslo and Innovation Norway, and Oslo Business Region is the project manager. &lt;br&gt;&lt;br&gt;#oiw2019&lt;br&gt;&lt;br&gt;https://www.facebook.com/events/1147081235458055/</t>
  </si>
  <si>
    <t>https://www.google.com/calendar/event?eid=Xzc0cGo2YzlwNWtwajJjOW42NHEzMmNpMGM1bzZpYmprZDVtbWFiamNmNCA1bmpucWVvMmN0cTMzb3Y0MG4zaWxiZzdtc0Bn&amp;ctz=Europe/Oslo</t>
  </si>
  <si>
    <t>DN Fintech 2019</t>
  </si>
  <si>
    <t>Get invites for events in your city.&lt;br&gt;Follow at:&lt;br&gt;https://www.startupeventslist.com/z/subscribe.html&lt;br&gt;&lt;br&gt;I år arrangeres DN Fintech for fjerde året på rad, og vi lover deg en enda større og bedre konferanseopplevelse med en knallsterk agenda.&lt;br&gt;&lt;br&gt;Sammen med DNs Fintechråd bestående av Norges fremste eksperter på digitalisering innen bank og finans, har vi sett nærmere på utviklingstrekkene i det som tegner seg å bli det mest spennende året innen finansteknologi noensinne!&lt;br&gt; &lt;br&gt;Foruten å ta pulsen på de siste trendene, vil det bli flere parallellspor, flere muligheter til å gå i dybden på enkelte temaer, og flere diskusjoner og samtaler.&lt;br&gt;&lt;br&gt;Her er en tidlig smakebit på årets konferanseprogram basert på innspill fra DNs Fintechråd:&lt;br&gt;- Bransjeglidning og nye finanstjenesteaktører&lt;br&gt;- Fremtidens Fintech: De største dilemmaene og de mest spennende bevegelsene&lt;br&gt;- Nye forretningsmodeller&lt;br&gt;- PSD2: Hva nå?&lt;br&gt;- P27 – det nordiske betalingsformidlingsprosjektet&lt;br&gt;- Samfunnsansvar – fintech og bærekraft&lt;br&gt;- Kunstig intelligens og maskinlæring&lt;br&gt;- SMB-tjenester&lt;br&gt;- Cyber crime &amp; cyber security&lt;br&gt;- Regtech: Hvitvasking og finansiell kriminalitet&lt;br&gt;- Regulatorisk sandkasse&lt;br&gt;- Personvern&lt;br&gt;- Fremtidens betalingsløsninger&lt;br&gt;&lt;br&gt;https://www.facebook.com/events/2260326154235638/</t>
  </si>
  <si>
    <t>https://www.google.com/calendar/event?eid=Xzc0cGo2YzlwNWtwajJjOW42NHEzMmQyMGM1bzZpYmprZDVtbWFiamNmNCA1bmpucWVvMmN0cTMzb3Y0MG4zaWxiZzdtc0Bn&amp;ctz=Europe/Oslo</t>
  </si>
  <si>
    <t>OIW 2019: 50 to 100 Startup Booster</t>
  </si>
  <si>
    <t>Forstanderskapsalen, Sentralen</t>
  </si>
  <si>
    <t>Get invites for events in your city.&lt;br&gt;Follow at:&lt;br&gt;https://www.startupeventslist.com/z/subscribe.html&lt;br&gt;&lt;br&gt;Welcome to this event at Oslo Innovation Week focusing on the pool of experience and knowledge of people 50 to 100 years! This event gathers Startups, Corporates, NGO’s, Governmental agencies and other organization working towards a more active, sustainable and international startup ecosystem.&lt;br&gt;&lt;br&gt;Norway has one of the world's fastest growing start-up arenas today. It is a thriving environment of entrepreneurs, investors and public support. At the same time, the companies often lack experience, expertise and network. We see a large unused resource of experienced people between 50 and 100 years; that can strengthen start-up businesses.&lt;br&gt;&lt;br&gt;The experienced and competent group of people over the age of 50 is an unused resource that we cannot waste. This group has knowledge, wisdom and experience that can solve challenges. At the same time, not everyone in this group is aware of how much they can actually contribute. Mature people are often more innovative than the younger ones, and plan holistic solutions. According to a study by all businesses that started in the United States between 2007 and 2014, a 50-year-old entrepreneur is 1.8 times better off creating a growth company than a similar 30 year old. In Norway, 1 out of 4 entrepreneurs are over the age of 50 and have higher success rates than the younger ones. &lt;br&gt;&lt;br&gt;&lt;br&gt;https://www.facebook.com/events/442129456366210/</t>
  </si>
  <si>
    <t>https://www.google.com/calendar/event?eid=Xzc0cGo2YzlwNWtwajJkcGs2NHFqMmRpMGM1bzZpYmprZDVtbWFiamNmNCA1bmpucWVvMmN0cTMzb3Y0MG4zaWxiZzdtc0Bn&amp;ctz=Europe/Oslo</t>
  </si>
  <si>
    <t>Oslo Business Forum: Beyond 2020</t>
  </si>
  <si>
    <t>Get invites for events in your city.&lt;br&gt;Follow at:&lt;br&gt;https://www.startupeventslist.com/z/subscribe.html&lt;br&gt;&lt;br&gt;Are you one of the crazy ones who wants to change the world?&lt;br&gt;&lt;br&gt;Major shifts are transforming the business environment. Companies across the globe are ditching the five-year plans and long-term strategies. It's time to expand the spectrum and experiment more.&lt;br&gt;&lt;br&gt;The 25th of September 2019 speakers such as the former Prime Minister of UK (2010-2016) David Cameron will be at Oslo Business Forum. Will you?&lt;br&gt;&lt;br&gt;Join the adventure on September 25, 2019. Get your tickets here: https://reg.obforum.no&lt;br&gt;&lt;br&gt;&lt;br&gt;https://www.facebook.com/events/424135141690737/</t>
  </si>
  <si>
    <t>https://www.google.com/calendar/event?eid=Xzc0cGo2YzlwNWtwajJkcGs2NHFqMmRxMGM1bzZpYmprZDVtbWFiamNmNCA1bmpucWVvMmN0cTMzb3Y0MG4zaWxiZzdtc0Bn&amp;ctz=Europe/Oslo</t>
  </si>
  <si>
    <t>Exploring the Digital Future</t>
  </si>
  <si>
    <t>TAKET Steen &amp; Strøm</t>
  </si>
  <si>
    <t>Get invites for events in your city.&lt;br&gt;Follow at:&lt;br&gt;https://www.startupeventslist.com/z/subscribe.html&lt;br&gt;&lt;br&gt;What is our digital future? How will our work environment be impacted and what can we do to smooth the transition towards a more digitalised, AI driven society? Can technology and digitalization solve society's current challenges when it comes to environment, work-life balance and so on? What can we do today in terms of initiatives, regulation and business to prepare ourselves?&lt;br&gt;&lt;br&gt;Welcome to 'Exploring the Digital Future' - the event that brings you closer to the digital future through talks and workshops, in an awesome location, at TAKET Steen &amp; Strøm!&lt;br&gt;&lt;br&gt;At this event - you will meet Nikolai Astrup, Minister of Digitalisation in Norway, Richard Wood, the British Ambassador to Norway, Meryn Willetts, Head of Strategy/ CMO at VipiCash and Ewan MacLeod, CDO at Nordea in a fireside chat moderated by Raja Skogland. Afterwards, everyone is invited to discuss these topics in roundtables moderated by experienced entrepreneurs. At the end, your findings will be presented on stage and we will explore how we can support their realisation.&lt;br&gt;&lt;br&gt;Agenda:&lt;br&gt;13.30 - 14.00  Welcome to Taket - coffee and snack are served&lt;br&gt;14.00 - 14.10 Welcome to 'Exploring the Digital Future' by the moderator of the day - Liina Teesalu Aagedal  Strategic Partner at Nordea Norge&lt;br&gt;14.10 - 15.00 Fireside-chat with Nikolai Astrup, Minister of Digitalisation in Norway, Richard Wood, the British Ambassador to Norway, Meryn Willetts, Head of Strategy/ CMO at VipiCash and Ewan MacLeod, CDO at Nordea in a fireside chat moderated by Raja Skogland. &lt;br&gt;15.00 - 15.15 Coffee break&lt;br&gt;15.15 - 16.15 Roundtable discussion and workshop moderated by:&lt;br&gt;Birgit M. Liodden&lt;br&gt;Marit Wetterhus, CEO &amp; Founder at Capassa&lt;br&gt;Thea Sommerseth Myhren, CEO &amp; Co-founder at Diwala&lt;br&gt;Anzhelika Osmanova, CEO &amp; Founder at Lendonomy&lt;br&gt;Meryn Willetts, CMO at VipiCash&lt;br&gt;16.15 - 16.45 TBC&lt;br&gt;16.45 - 17.15 Presentation of findings from roundtable discussion&lt;br&gt;17.15 - 17.30 Discussion on how to support their realisation&lt;br&gt;18.30 - 20.30 Reception - by invitation only&lt;br&gt;&lt;br&gt;We look forward to having you with us!&lt;br&gt;&lt;br&gt;https://www.facebook.com/events/560704867792309/</t>
  </si>
  <si>
    <t>https://www.google.com/calendar/event?eid=Xzc0cGo2YzlwNWtwajJkcGs2NHFqMmVhMGM1bzZpYmprZDVtbWFiamNmNCA1bmpucWVvMmN0cTMzb3Y0MG4zaWxiZzdtc0Bn&amp;ctz=Europe/Oslo</t>
  </si>
  <si>
    <t>Nordic MVP challenge</t>
  </si>
  <si>
    <t>Spaces Calmeyer</t>
  </si>
  <si>
    <t>Get invites for events in your city.&lt;br&gt;Follow at:&lt;br&gt;https://www.startupeventslist.com/z/subscribe.html&lt;br&gt;&lt;br&gt;We are happy to announce that Maxilect LLC and Founder Institute Norway are joining forces to create a competition for tech startups. We can provide technical support to make your startup idea a reality. We will share our knowledge and passion with one lucky team that will win a free MVP (Minimum Viable Product) development. Pitch your way to MVP with the economic value up to 90 000 Euros.&lt;br&gt;&lt;br&gt;All you need to participate in the competition is to send us your application.&lt;br&gt;&lt;br&gt;Competition starts on July 15th.&lt;br&gt;&lt;br&gt;Deadline for your applications: August 30th.&lt;br&gt;&lt;br&gt;Hurry up to build your dream MVP for free! Entries are limited to first 100 applications, from which we will choose 10 applications for a final Pitch in Oslo. Stay tuned with our Telegram or Facebook news channels.&lt;br&gt;&lt;br&gt;http://lnk.maxilect.com/nAJw&lt;br&gt;&lt;br&gt;https://www.facebook.com/events/439889916599877/</t>
  </si>
  <si>
    <t>https://www.google.com/calendar/event?eid=Xzc0cGo2YzlwNWtwajRkOWw2c3BqOGQyMGM1bzZpYmprZDVtbWFiamNmNCA1bmpucWVvMmN0cTMzb3Y0MG4zaWxiZzdtc0Bn&amp;ctz=Europe/Oslo</t>
  </si>
  <si>
    <t>Laser tag med NITO</t>
  </si>
  <si>
    <t>Megazone</t>
  </si>
  <si>
    <t>Get invites for events in your city.&lt;br&gt;Follow at:&lt;br&gt;https://www.startupeventslist.com/z/subscribe.html&lt;br&gt;&lt;br&gt;Liker du action, taktikk og lagspill? Da kan du melde deg på en kveld med laserspill og nettverksbygging. Bli med på Megazone!&lt;br&gt;&lt;br&gt;TID: onsdag 25. september kl. 16:30&lt;br&gt;STED: Møllergata 24, 0179 Oslo&lt;br&gt;Påmelding: kommer snart!&lt;br&gt;&lt;br&gt;[Gratis og kun for NITO-medlemmer]&lt;br&gt;&lt;br&gt;///&lt;br&gt;&lt;br&gt;Laserspill hos Megazone er et taktisk spill som foregår i en 400kvm stor labyrint, med hindringer, lyd &amp; lyseffekter. Denne kvelden legges det opp til lagspill. Hvert lag har sin base, med en basesensor som må forsvares. Vi har reservert begge banene i en time.&lt;br&gt;&lt;br&gt;UTSTYRET SOM BENYTTES&lt;br&gt;Lysvest med 5 sensorer som registrerer når du blir truffet av motstanderen. Vesten lyser også rødt eller blått i mørket for å vise hvilket lag du tilhører.&lt;br&gt;&lt;br&gt;Laserpistolen er våpenet du benytter i spillet. Den skyter ut en grønn laser som du skal treffe motstanderen din med.Laserstrålen er helt ufarlig og skader ikke øyne.&lt;br&gt;&lt;br&gt;Kontaktperson: Kyrre Alvær (90655149).&lt;br&gt;&lt;br&gt;///&lt;br&gt;&lt;br&gt;Er du ikke medlem ennå? Meld deg inn nå: www.nito.no/student. Studentmedlemskapet i NITO koster 350,- og varer for resten av studieperioden. Du kan også melde deg inn ved å sende SMS 'NITO (mellomrom) din epost' til 2160. Da belastes du 350,- på telefonregningen din og forblir medlem så lenge du studerer. &lt;br&gt;&lt;br&gt;I tillegg til kræsjkurs får du også forsikring og mange andre fordeler med studentmedlemskapet. Les mer her: www.nito.no/student. &lt;br&gt;&lt;br&gt;https://www.facebook.com/events/464240757758724/</t>
  </si>
  <si>
    <t>https://www.google.com/calendar/event?eid=Xzc0cGo2YzlwNWtwajRkOWw2c3BqOGRhMGM1bzZpYmprZDVtbWFiamNmNCA1bmpucWVvMmN0cTMzb3Y0MG4zaWxiZzdtc0Bn&amp;ctz=Europe/Oslo</t>
  </si>
  <si>
    <t>PLAIN 2019</t>
  </si>
  <si>
    <t>Get invites for events in your city.&lt;br&gt;Follow at:&lt;br&gt;https://www.startupeventslist.com/z/subscribe.html&lt;br&gt;&lt;br&gt;Conference theme: 'Clear communication – clear results'&lt;br&gt;&lt;br&gt;Plain language and clear communication are more than just words. We wish to explore how the effects can be measured on a greater scale in society, for justice and democracy. We will also look into how plain language interacts with diciplines such as information design, technical writing, usability, user experience and more, to produce clear communication – and give clear results.&lt;br&gt;&lt;br&gt;https://plain.difi.no/&lt;br&gt;&lt;br&gt;Subthemes: &lt;br&gt;- Write clear laws and nip legalese in the bud&lt;br&gt;- Good results with user-friendly digital services&lt;br&gt;- Facts and numbers – make use of research and surveys&lt;br&gt;- Best practice and lessons learned&lt;br&gt;- Involve the people – get a clear message across&lt;br&gt;- Good results bring the leaders on board – and leaders on board promote results&lt;br&gt;&lt;br&gt;https://www.facebook.com/events/1461413297323930/</t>
  </si>
  <si>
    <t>https://www.google.com/calendar/event?eid=Xzc0cGo2YzlwNWtwajRkOWw2c3BqOGRpMGM1bzZpYmprZDVtbWFiamNmNCA1bmpucWVvMmN0cTMzb3Y0MG4zaWxiZzdtc0Bn&amp;ctz=Europe/Oslo</t>
  </si>
  <si>
    <t>Y Oslo (Få billetter igjen!)</t>
  </si>
  <si>
    <t>Youngstorget</t>
  </si>
  <si>
    <t>Get invites for events in your city.&lt;br&gt;Follow at:&lt;br&gt;https://www.startupeventslist.com/z/subscribe.html&lt;br&gt;&lt;br&gt;🎤 40 SPEAKERS 🎪 3 STAGES 📆 3 DAYS&lt;br&gt;&lt;br&gt;A DESIGN, TECH AND INNOVATION DRIVEN CONFERENCE FOR THOSE WHO WANT TO SHAPE THE FUTURE💚&lt;br&gt;&lt;br&gt;At Y you will learn to build better services and products. For people!&lt;br&gt;&lt;br&gt;Y is for everyone invested in solving real problems through design and technology. You may call it innovation, service design, design thinking or just good old user experience🧠 &lt;br&gt;&lt;br&gt;Join us at Y in September to get useful tools, methods and exchange ideas and knowledge. &lt;br&gt;&lt;br&gt;Program for the day 👉  y-oslo.com/program&lt;br&gt;Tickets 👉 y-oslo.com/tickets&lt;br&gt;&lt;br&gt;https://www.facebook.com/events/279434002946531/?event_time_id=279434009613197</t>
  </si>
  <si>
    <t>https://www.google.com/calendar/event?eid=Xzc0cGo2YzlwNWtwajRkOWw2c3BqOGRxMGM1bzZpYmprZDVtbWFiamNmNCA1bmpucWVvMmN0cTMzb3Y0MG4zaWxiZzdtc0Bn&amp;ctz=Europe/Oslo</t>
  </si>
  <si>
    <t>Future of Artificial Intelligence</t>
  </si>
  <si>
    <t>NFkino Saga</t>
  </si>
  <si>
    <t>Get invites for events in your city.&lt;br&gt;Follow at:&lt;br&gt;https://www.startupeventslist.com/z/subscribe.html&lt;br&gt;&lt;br&gt;Explore the Future of Artificial Intelligence &lt;br&gt;&lt;br&gt;Use discount code : FUTUREFORUMFB : to get 50 % OFF ticket price (Limited Availability!) https://www.checkin.no/futureforum &lt;br&gt;&lt;br&gt;Hear a series of lectures and keynotes from world-class expert speakers, understanding the past, present &amp; future evolution of AI. Learn about Artificial Intelligence, and UN’s Sustainable Development Goals, 5G, Quantum Computing, Smart IoT, Blockchain, Digital Identity Smart Cities and more.&lt;br&gt;&lt;br&gt;Explore AI startup innovation with Xplorico and meet with the Norwegian AI-startup community in the expo-area. Hear pitches from startups as scaleups on how they are exploring and innovating with AI.&lt;br&gt;&lt;br&gt;https://www.facebook.com/events/2244313755813184/</t>
  </si>
  <si>
    <t>https://www.google.com/calendar/event?eid=Xzc0cGo2YzlwNWtwajRkOWw2c3BqOGUyMGM1bzZpYmprZDVtbWFiamNmNCA1bmpucWVvMmN0cTMzb3Y0MG4zaWxiZzdtc0Bn&amp;ctz=Europe/Oslo</t>
  </si>
  <si>
    <t>OIW Stories of clean-tech from Norway</t>
  </si>
  <si>
    <t>Youngs gate, 0181 Oslo, Norge</t>
  </si>
  <si>
    <t>Get invites for events in your city.&lt;br&gt;Follow at:&lt;br&gt;https://www.startupeventslist.com/z/subscribe.html&lt;br&gt;&lt;br&gt;Place: Youngs&lt;br&gt;Address: Youngstorget 3, Oslo&lt;br&gt;&lt;br&gt;https://www.facebook.com/events/382047362725748/</t>
  </si>
  <si>
    <t>https://www.google.com/calendar/event?eid=Xzc0cGo2YzlwNWtwajRkOWw2c3BqOGVhMGM1bzZpYmprZDVtbWFiamNmNCA1bmpucWVvMmN0cTMzb3Y0MG4zaWxiZzdtc0Bn&amp;ctz=Europe/Oslo</t>
  </si>
  <si>
    <t>Kunstig intelligens – etikk vs verdensherredømme?</t>
  </si>
  <si>
    <t>FOLK OSLO</t>
  </si>
  <si>
    <t>Get invites for events in your city.&lt;br&gt;Follow at:&lt;br&gt;https://www.startupeventslist.com/z/subscribe.html&lt;br&gt;&lt;br&gt;Hvem vinner AI-kappløpet? Og er det mulig å vinne AI-kappløpet på en etisk riktig måte? NITO inviterer til frokostmøte hvor det settes søkelys på kampen rundt kunstig intelligens. Digitaliseringsminister Nikolai Astrup er blant dem som deltar.&lt;br&gt;&lt;br&gt;ARRANGEMENTET ER GRATIS MEN MELD DEG PÅ VIA NITOs NETTSIDER: https://www.nito.no/kurs-og-arrangementer/politikk-og-samfunn/kunstig-intelligens--etikk-vs-verdensherredomme/&lt;br&gt;&lt;br&gt;Kunstig intelligens er av mange pekt ut som en strategisk viktig teknologi for staters konkurransekraft. På verdensbasis foregår dermed et kappløp om å ha de mest ambisiøse målene og strategiene.&lt;br&gt;&lt;br&gt;I Europa ønsker EU å ta globalt lederskap innen AI både for å styrke næringsutvikling og for å styrke EUs strategiske posisjon i verden. Samtidig har europeiske land klare målsetninger knyttet til personvern, etikk og en «human-centric» utvikling av teknologi. Dette er mål som kan vise seg å komme i konflikt med målet om å vinne «AI-kappløpet», mens globale konkurrenter som Kina og USA har færre slike begrensning for eksempel knyttet til tilgangen til råmaterialet for utvikling av kunstig intelligens, nemlig data.&lt;br&gt;&lt;br&gt;Vi spør:&lt;br&gt;- Hvordan ønsker EU å styrke sin posisjon innen AI, og hva innebærer det å satse på «human-centric» kunstig intelligens? &lt;br&gt;- Hva er Norges rolle og muligheter i dette bildet, og hvem passer på norske interesser?&lt;br&gt;- Hvor viktig blir egentlig utvikling av AI for norsk og europeisk konkurransekraft?&lt;br&gt;- Hvordan kan samfunnsansvarlig kunstig intelligens bli et konkurransefortrinn i det geopolitiske spillet?&lt;br&gt;&lt;br&gt;Du møter blant andre digitaliseringsminister Nikolai Astrup, konserndirektør i SINTEF Digital og styreleder i Digital 21, Morten Dalsmo og Ieva Martinkenaite, visepresident Telenor Research og medlem av EUs høynivågruppe for kunstig intelligens.&lt;br&gt;&lt;br&gt;&lt;br&gt;https://www.facebook.com/events/469134947263721/</t>
  </si>
  <si>
    <t>https://www.google.com/calendar/event?eid=Xzc0cGo2YzlwNWtwajRkOWw2c3BqYWMyMGM1bzZpYmprZDVtbWFiamNmNCA1bmpucWVvMmN0cTMzb3Y0MG4zaWxiZzdtc0Bn&amp;ctz=Europe/Oslo</t>
  </si>
  <si>
    <t>Startups Meet The Industry ™// Financial Services</t>
  </si>
  <si>
    <t>TheFactory</t>
  </si>
  <si>
    <t>Get invites for events in your city.&lt;br&gt;Follow at:&lt;br&gt;https://www.startupeventslist.com/z/subscribe.html&lt;br&gt;&lt;br&gt;Startups Meet The Industry ™// Financial Services&lt;br&gt;&lt;br&gt;The finance industry is one of the largest industries in Norway and is, like most other industries, affected by the pace of innovation and digitalization. Startups, entrepreneurs and new technologies will shape the future of this industry. We have gathered leading industry players that are hungry for innovation and keen to partner with entrepreneurs and startups to develop improved operational efficiency and new value creation.&lt;br&gt;&lt;br&gt;Do you have a new idea or concept related to fintech or finance industry?&lt;br&gt;&lt;br&gt;Are you addressing a relevant problem? What are the needs of the industry? Who could be potential partners? Most startups fail because founders stick with their original ideas before thoroughly validating the needs of partners and customers. That is why we organize Startups Meet The Industry™ // Financial Services. Students, entrepreneurs and startups are welcome to present their concepts, network and get direct feedback from our industry partners.&lt;br&gt;&lt;br&gt;Program&lt;br&gt;08.30 - 09.00 Welcome and Registration&lt;br&gt;09.00 - 10.00 Short pitches (Norwegian or English max 3 min/ startup)&lt;br&gt;10.00 - 12.00 1-1 Meetings with Industry Partners&lt;br&gt;&lt;br&gt;TheFactory is award winning accelerator and incubator in Oslo Norway. Our focus is early-stage startups within fintech and real estate&lt;br&gt;&lt;br&gt;The event is only for entrepreneurs/startups that want to pitch and TheFactory partners&lt;br&gt;&lt;br&gt;https://www.facebook.com/events/469003896997537/</t>
  </si>
  <si>
    <t>https://www.google.com/calendar/event?eid=Xzc0cGo2YzlwNWtwajRkOWw2c3BqYWNhMGM1bzZpYmprZDVtbWFiamNmNCA1bmpucWVvMmN0cTMzb3Y0MG4zaWxiZzdtc0Bn&amp;ctz=Europe/Oslo</t>
  </si>
  <si>
    <t>Målsettingsworkshop</t>
  </si>
  <si>
    <t>Riddervolds gate 3, 0258 Oslo, Norge</t>
  </si>
  <si>
    <t>Get invites for events in your city.&lt;br&gt;Follow at:&lt;br&gt;https://www.startupeventslist.com/z/subscribe.html&lt;br&gt;&lt;br&gt;Nå dine målsettinger:&lt;br&gt;Under denne workshopen inngår privat veiledning med Stein, du får det seneste innen moderne adferds-økonomi.&lt;br&gt;I tillegg får du en spennende forelesing av Stein Kvalheim.&lt;br&gt;&lt;br&gt;Påmelding: Vipps til 22703 eller til post@steinkvalheim.no&lt;br&gt;Varighet 3 timer med maksimum 8 deltakere for å kunne gi deg og hver enkelt en personlig veiledning.&lt;br&gt;&lt;br&gt;Vi går gjennom kraften av det underbevisstes påvirkning av din adferd, hvordan vi kan kontrollere og motivere den indre kraft som trekker oss feil retting og hvordan vi viser det ubevisste veien videre slik att du trekker den i riktig retting.&lt;br&gt;Vi går gjennom praktiske visualiserings-øvelser som ifølge våre deltakere skal være en skikkelig aha-opplevelse, vi går også i dypet av målsettingsmodellen ‘’S-T-E-I-N’’, mer om den får du vite på workshoppen.&lt;br&gt;Disse verktøyene er like nyttige før deg som ønsker å komme i gang med trening, jobbe mer effektivt i hverdagen eller deg som er leder og vil motivere dine ansatte .&lt;br&gt;Du får også med deg Stein Kvalheims bok, en samlet kilde av kunnskap fra mange års erfaring av mental trening og dyp innsyn i menneskes adferd.&lt;br&gt;Alt dette holdes i Stein Kvalheims flotte lokaler på Frogner rett bak slottet.&lt;br&gt;Adresse:&lt;br&gt;Riddervolds gate 3,  0258 Oslo&lt;br&gt;Pris kr. 1.250,- inkluder kurs, coaching, workshop, kaffe/te, kursmateriell og en signert bok om mental trening skrevet av Stein Kvalheim.&lt;br&gt;Påmelding : Vipps til 22703 eller til post@steinkvalheim.no&lt;br&gt;Skal vi dømme etter tidligere kursdeltakeres tilbakemeldinger, har dette våre kurser vært gode investeringer. &lt;br&gt;Se steinkvalheim.no&lt;br&gt;&lt;br&gt;Svært få endringer kommer fra deg selv – noe(n) utenfra må være med. &lt;br&gt;Målsettingskurset får deg til å sette det ene benet foran det andre.&lt;br&gt;Du setter i gang en endringsprosess.&lt;br&gt;Svein Grande, Manifesto.no&lt;br&gt;&lt;br&gt;Jeg anbefaler dette kurset til alle som vil prioritere hva som er viktigst akkurat nå. Vi rekker jo sjelden å gjøre alt like bra til enhver tid.&lt;br&gt;Hodet mitt var fullt av alt for mange «fokusområder» samtidig. Etter kurset er det lettere å prioritere og velge riktig:)&lt;br&gt;Lill Lindahl, duve.no&lt;br&gt;&lt;br&gt;Jeg sto i en situasjon der jeg hadde mange muligheter og var var usikker på veivalget framover. Workshopen ga meg ny innsikt og forståelse, og en helt konkret øvelse som gjorde at jeg fikk klarhet i hva jeg måtte velge og hvordan jeg måtte jobbe for å nå det målet jeg satte meg. Denne beslutningen har har ført til at jeg nå har oppnådd det jeg ønsket.&lt;br&gt;Stein Garnes, makeITwork AS&lt;br&gt;&lt;br&gt;Jeg trodde jeg hadde målet klart for meg, så viste det seg at det bare var budsjettet jeg så. Målsetninsworkshoppen ga meg synet for hva jeg egentlig jobber for, og har gitt meg «driven» som vil hjelpe meg å nå budsjettet. &lt;br&gt;Geir Bodin, we4you.no&lt;br&gt;&lt;br&gt;Målsettingsworkshopen hos Stein Kvalheim var et vendepunkt for meg. Workshopen hjalp meg å sette agenda og mål – og det fungerer!&lt;br&gt; Mari-Anne Robberstad, Scenorama.no &lt;br&gt;&lt;br&gt;https://www.facebook.com/events/372431976793541/</t>
  </si>
  <si>
    <t>https://www.google.com/calendar/event?eid=Xzc0cGo2YzlwNWtwajRkOWw2c3BqYWNpMGM1bzZpYmprZDVtbWFiamNmNCA1bmpucWVvMmN0cTMzb3Y0MG4zaWxiZzdtc0Bn&amp;ctz=Europe/Oslo</t>
  </si>
  <si>
    <t>Winning the future of Norwegian retail – Oslo</t>
  </si>
  <si>
    <t>Get invites for events in your city.&lt;br&gt;Follow at:&lt;br&gt;https://www.startupeventslist.com/z/subscribe.html&lt;br&gt;&lt;br&gt;We live in an era of constant change where the recipe for success in retail is constantly evolving. The rise of digital native customers, the evolution towards intelligent retail, the redefinition of the customer experience, the new role of store employees and the increasing competitive pressure of international players are just some of the dilemmas that Norwegian retailers face today – or that will come knocking on our door tomorrow.&lt;br&gt;&lt;br&gt;Apocalypse-like headlines have been dominating the retail media in recent years, yet these changes present not only challenges but also opportunities. To compete and win in the future, we must redefine the way we look at the retail business model today. What needs to change? What should we keep – or nurture – going forward? And ultimately, what changes will make the most business impact?&lt;br&gt;&lt;br&gt;How do we reinvent Norwegian retail?&lt;br&gt;Implement Consulting Group hereby invites you to co-create the future rules of how to win in Norwegian retail. Our ambition is to help address these issues in a practical, applicable and relevant way.&lt;br&gt;&lt;br&gt;During the breakfast session on 11 September, we will share the results of which retail dilemmas of the future are at the top of the Norwegian retail agenda and invite you to attend two selected deep-dive sessions addressing the dilemmas that are most important to you.&lt;br&gt;&lt;br&gt;We will round off the day with Elkjøp Nordic sharing their retail transformation story, where Hans-Petter Døvre will elaborate on the choices and challenges Elkjøp has been facing to transform the company into a new retail environment.&lt;br&gt;&lt;br&gt;Sign up: &lt;br&gt;Please note that participation is only possible by signing up via this https://implementconsultinggroup.com/winning-the-future-of-norwegian-retail/&lt;br&gt;&lt;br&gt;Contact:&lt;br&gt;If you have any questions about the event, you are welcome to contact: Mante Kvedare, maku@implement.no.&lt;br&gt;&lt;br&gt;https://www.facebook.com/events/2259857277658827/</t>
  </si>
  <si>
    <t>https://www.google.com/calendar/event?eid=Xzc0cGo2YzlwNWtwajRkOWw2c3BqYWNxMGM1bzZpYmprZDVtbWFiamNmNCA1bmpucWVvMmN0cTMzb3Y0MG4zaWxiZzdtc0Bn&amp;ctz=Europe/Oslo</t>
  </si>
  <si>
    <t>Invitert til: Storsalen</t>
  </si>
  <si>
    <t>Storsalen</t>
  </si>
  <si>
    <t>Get invites for events in your city.&lt;br&gt;Follow at:&lt;br&gt;https://www.startupeventslist.com/z/subscribe.html&lt;br&gt;&lt;br&gt;Høsten er her snart, og det betyr at Storsalen er i gang igjen! Om du er ny i byen og menigheten eller kjenner Storsalen bedre enn din egen familie, vil vi gjerne ha deg med i fellesskapet vårt.&lt;br&gt;&lt;br&gt;Vi vil i begynnelsen av dette semesteret invitere til hyggelige og morsomme events som kan gjøre deg (enda bedre) kjent med andre i menigheten. Følg med på denne eventen for mer info om alt som skjer fremover de neste ukene. &lt;br&gt;&lt;br&gt;Her er en oversikt over ting som skjer fremover. &lt;br&gt;Du er hjertelig invitert til:&lt;br&gt;&lt;br&gt;- Gudsteneste hver søndag fra og med 18. august. &lt;br&gt;Storsalen morgen kl. 11, med søndagskole og alle aldre samlet. &lt;br&gt;Storsalen kveld kl. 19, med mange studenter og unge voksne. &lt;br&gt;Soul Church Storsalen: 25.8, 29.9, 27.10 og 24.11! &lt;br&gt;&lt;br&gt;- Camino Club 6. september. Mer info kommer straks! Følg gjerne siden til Camino Club for oppdateringer fremover: https://m.facebook.com/Camino-Club-Storsalen-461689877912898/&lt;br&gt;&lt;br&gt;- Diverse spontane og sosiale insj, følg gruppen: &lt;br&gt;Sosiale Insj - Storsalen Kveld og heng det med på det som skjer der! https://www.facebook.com/groups/607573662655343/&lt;br&gt;&lt;br&gt;- Middag!&lt;br&gt;Bli invitert hjem på middag med en gjeng til en av oss som går i Storsalen. Mer info om dette på gudstjenestene fremover. https://docs.google.com/forms/d/e/1FAIpQLSeM5cwPro8J-gEfofT9zeCMhS2Cckhxq1LKvAJlGCnvVIbmJA/viewform&lt;br&gt;&lt;br&gt;- Tur for storsalen kveld, 28. - 29.september, info her: https://www.facebook.com/events/883738895346784/&lt;br&gt;&lt;br&gt;- Tur for storsalen morgen: 6. - 8. september, info her:&lt;br&gt;https://storsalen.no/storsalen-morgen-weekend-strand-6-8-sept-19/&lt;br&gt;&lt;br&gt;Du er herved invitert. Bli med, da!&lt;br&gt;&lt;br&gt;https://www.facebook.com/events/2825870000776147/</t>
  </si>
  <si>
    <t>https://www.google.com/calendar/event?eid=Xzc0cGo2YzlwNWtwajRkOWw2c3BqYWQyMGM1bzZpYmprZDVtbWFiamNmNCA1bmpucWVvMmN0cTMzb3Y0MG4zaWxiZzdtc0Bn&amp;ctz=Europe/Oslo</t>
  </si>
  <si>
    <t>OIW 2019: Innovation Explorers - pushing boundaries</t>
  </si>
  <si>
    <t>Get invites for events in your city.&lt;br&gt;Follow at:&lt;br&gt;https://www.startupeventslist.com/z/subscribe.html&lt;br&gt;&lt;br&gt;A seminar about how to take advantage of innovation with the proper tools. Blockchain and AI are shaping the future in many industries and it´ll be necessary to have control over both rights and processes. &lt;br&gt;&lt;br&gt;Get important insights on how you can succeed in collaboration through user interaction and testing in the innovation process, and how to use trademarks as a competitive advantage. This workshop is for entrepreneurs and start-ups interested in the future of work. Our event is part of Oslo Innovation Week 2019: Explorers.&lt;br&gt;&lt;br&gt;The seminar is free. Grab your ticket now!&lt;br&gt;&lt;br&gt;https://www.facebook.com/events/2317314594993173/</t>
  </si>
  <si>
    <t>https://www.google.com/calendar/event?eid=Xzc0cGo2YzlwNWtwajRkOWw2c3BqYWRpMGM1bzZpYmprZDVtbWFiamNmNCA1bmpucWVvMmN0cTMzb3Y0MG4zaWxiZzdtc0Bn&amp;ctz=Europe/Oslo</t>
  </si>
  <si>
    <t>OIW 2019: After Work at Youngs Oslo</t>
  </si>
  <si>
    <t>Youngstorget 3, 0181 Oslo, Norge</t>
  </si>
  <si>
    <t>Get invites for events in your city.&lt;br&gt;Follow at:&lt;br&gt;https://www.startupeventslist.com/z/subscribe.html&lt;br&gt;&lt;br&gt;As the work day comes to an end, join us for Afterwork at Youngs to relax, grab a drink with friends, co-workers and other OIW attendees and startup enthusiasts.&lt;br&gt;&lt;br&gt;All afterworks will be held at Youngs, the official HQ for Oslo Innovation Week.&lt;br&gt;&lt;br&gt;https://www.facebook.com/events/376542293007243/</t>
  </si>
  <si>
    <t>https://www.google.com/calendar/event?eid=Xzc0cGo2YzlwNWtwajRkOWw2c3BqYWRxMGM1bzZpYmprZDVtbWFiamNmNCA1bmpucWVvMmN0cTMzb3Y0MG4zaWxiZzdtc0Bn&amp;ctz=Europe/Oslo</t>
  </si>
  <si>
    <t>Taller de Narración y Cuentacuentos</t>
  </si>
  <si>
    <t>Aktivitetshuset K1</t>
  </si>
  <si>
    <t>Get invites for events in your city.&lt;br&gt;Follow at:&lt;br&gt;https://www.startupeventslist.com/z/subscribe.html&lt;br&gt;&lt;br&gt;BARATARIA TEATRO tiene el placer de organizar un apasionante taller de NARRACIÓN y CUENTACUENTOS en español! &lt;br&gt;&lt;br&gt;Para ello hemos invitado a Oslo al escritor y narrador colombiano Nelson Calderón, actualmente residente en Madrid y profesional de la literatura y del teatro con más de 20 años de experiencia. &lt;br&gt;&lt;br&gt;¿QUÉ VAS A APRENDER?&lt;br&gt;- Pautas para la narración en público.&lt;br&gt;- Expresión corporal.&lt;br&gt;- Expresividad de la voz.&lt;br&gt;- Respiración en la narración de cuentos.&lt;br&gt;- Improvisación.&lt;br&gt;- Visualización de la historia.&lt;br&gt;- Selección de un cuento.&lt;br&gt;- Adaptación de una historia.&lt;br&gt;- Estrategias para la preparación de un cuento y/o un espectáculo de cuentos.&lt;br&gt;- Incorporación de elementos externos a la narración: objetos, vestuario…&lt;br&gt;&lt;br&gt;FECHAS Y HORARIOS:&lt;br&gt;El curso es de 8 horas y se imparte en dos días consecutivos: &lt;br&gt;- Sábado 21 de septiembre, de 12 a 16 horas.&lt;br&gt;- Domingo 22 de septiembre, de 12 a 16 horas.&lt;br&gt;&lt;br&gt;PRECIO DE INSCRIPCIÓN: &lt;br&gt;800 NOK (público en general), &lt;br&gt;500 NOK (socios de Barataria Teatro).&lt;br&gt;&lt;br&gt;¡RESERVA TU PLAZA! --&gt;&gt;&gt; http://bit.ly/2ZCMQfZ&lt;br&gt;&lt;br&gt;¡No dudes en aprovechar esta oportunidad irrepetible!&lt;br&gt;&lt;br&gt;SOBRE NELSON CALDERÓN:&lt;br&gt;Narrador oral desde el año 1996. Ha actuado en festivales de cuentos, centros culturales, bibliotecas, teatros y demás espacios de narración en Colombia, España, Chile, Argentina, Uruguay, Paraguay, Perú, México, Francia, Suiza, Grecia, Hungría, Austria y Marruecos.&lt;br&gt;En España ha trabajado con instituciones como: Ministerio de Cultura, Instituto Cervantes, Casa de América, Ayuntamiento de Madrid, Comunidad de Madrid, Museo de América, Cruz Roja, Fundación Mapfre, Caixa Forum, entre otras.&lt;br&gt;Más información: www.nelson-calderon.com&lt;br&gt;&lt;br&gt;https://www.facebook.com/events/455998171905723/</t>
  </si>
  <si>
    <t>https://www.google.com/calendar/event?eid=Xzc0cGo2YzlwNWtwajRkOWw2c3BqYWUyMGM1bzZpYmprZDVtbWFiamNmNCA1bmpucWVvMmN0cTMzb3Y0MG4zaWxiZzdtc0Bn&amp;ctz=Europe/Oslo</t>
  </si>
  <si>
    <t>Aksesspunktforum</t>
  </si>
  <si>
    <t>Direktoratet for forvaltning og ikt @ Difi</t>
  </si>
  <si>
    <t>Get invites for events in your city.&lt;br&gt;Follow at:&lt;br&gt;https://www.startupeventslist.com/z/subscribe.html&lt;br&gt;&lt;br&gt;Aksesspunktforum er møteplassen for systemleverandører og tjenesteutviklere som eier eller benytter aksesspunkter. Her blir det informert om EHF-infrastruktur (eDelivery) - utbredelse, nyttige verktøy, nyheter som kommer, lover og regler, utfordringer som aksesspunktene har, forbedringer som ønskes, hva skjer i OpenPEPPOL og internasjonalt arbeid som Difi er med på.&lt;br&gt;&lt;br&gt;Program med endelig tidspunkt publiseres senere.&lt;br&gt;&lt;br&gt;Ansvarlige i Difi&lt;br&gt;&lt;br&gt;Linda Johansen, e-post:  linda.johansen@difi.no&lt;br&gt;&lt;br&gt;Jens Aabol, e-post:  jens.aabol@difi.no&lt;br&gt;&lt;br&gt;https://www.facebook.com/events/742966596140985/</t>
  </si>
  <si>
    <t>https://www.google.com/calendar/event?eid=Xzc0cGo2YzlwNWtwajRkOWw2c3BqYWVhMGM1bzZpYmprZDVtbWFiamNmNCA1bmpucWVvMmN0cTMzb3Y0MG4zaWxiZzdtc0Bn&amp;ctz=Europe/Oslo</t>
  </si>
  <si>
    <t>Digital festival - bli trygg på nett</t>
  </si>
  <si>
    <t>Deichman Hovedbiblioteket</t>
  </si>
  <si>
    <t>Get invites for events in your city.&lt;br&gt;Follow at:&lt;br&gt;https://www.startupeventslist.com/z/subscribe.html&lt;br&gt;&lt;br&gt;Bli med på Digital festival - festivalen for deg som vil lære om moderne teknologi og digitalisering på en trygg og morsom måte! Her er alle som trenger råd og vink om digitale verktøy velkommen, uavhengig av alder.&lt;br&gt;&lt;br&gt;Vi får besøk av Norsk senter for informasjonssikring (NorSIS) som gir en introduksjon til det nettbaserte kurset «Sikkerhet for seniorer». Kurset er gratis, enkelt å gjennomføre og passer alle som ønsker veiledning til trygg bruk av internett. Denne dagen kan du også få en-til-en-veiledning i vår Datahjelp for nybegynnere, som vanligvis foregår på mandager i samme tidsrom. Ingen spørsmål er dumme, og du kan gjerne ta med egen PC, mobiltelefon eller nettbrett.&lt;br&gt;&lt;br&gt;Kurset «Sikkerhet for seniorer» finner du på www.nettvett.no/kurs.&lt;br&gt;&lt;br&gt;Digital festival er en fornyelse av den årlige Seniorsurf-dagen, og arrangeres i samarbeid med Seniornett Norge. Følg også med hva som skjer på lokalbibliotekene våre denne uka!&lt;br&gt;&lt;br&gt;Det vil bli enkel servering. Si gjerne ifra om du kommer, slik at vi vet hvor mye kaffe vi skal koke: på e-post til formidling@deichman.no eller på telefon 23 43 29 00.&lt;br&gt;&lt;br&gt;Velkommen!&lt;br&gt;&lt;br&gt;Arrangementet er støttet av Nasjonalbiblioteket.&lt;br&gt;&lt;br&gt;&lt;br&gt;https://www.facebook.com/events/2117706348522967/</t>
  </si>
  <si>
    <t>https://www.google.com/calendar/event?eid=Xzc0cGo2YzlwNWtwajRkOWw2c3BqY2MyMGM1bzZpYmprZDVtbWFiamNmNCA1bmpucWVvMmN0cTMzb3Y0MG4zaWxiZzdtc0Bn&amp;ctz=Europe/Oslo</t>
  </si>
  <si>
    <t>Sustainability Branding Seminar 2019</t>
  </si>
  <si>
    <t>Get invites for events in your city.&lt;br&gt;Follow at:&lt;br&gt;https://www.startupeventslist.com/z/subscribe.html&lt;br&gt;&lt;br&gt;S-HUB inviterer til Sustainability Branding Seminar 2019 — vårt årlige seminar hvor vi utforsker hvordan man kan bygge bærekraft inn i merkevaren sin på en autentisk måte.&lt;br&gt;&lt;br&gt;Vi vil høre fra akademia, bærekraftseksperter og ledende selskap. Det vil være praktiske eksempler, gode råd, og mulighet for refleksjon blant publikum.&lt;br&gt;&lt;br&gt;Dette er det andre året vi arrangerer dette seminaret, og vi ser fram til en spennende utveksling.&lt;br&gt;&lt;br&gt;Tid: Tirsdag 17.september fra 0830-1200. Registrering, mingling og lett bevertning fra 08.00&lt;br&gt;&lt;br&gt;Sted: Forstanderskapssalen, Sentralen, Øvre Slottsgate 3, Oslo&lt;br&gt;&lt;br&gt;Talere:&lt;br&gt;* Petter Gulli, Founder 12Years&lt;br&gt;* Cilia Holmes Indahl, Executive Director, Nordic Impact&lt;br&gt;* Magne Supphellen, Professor, Norges Handelshøyskole&lt;br&gt;* Dimitar Vlahov, Director, Knowledge &amp; Insights, Sustainable Brands&lt;br&gt;* Laila Nygaard, Sales Manager &amp; Sustainability Advocate, Interface&lt;br&gt;* Jon-Frede Engdahl, Gründer, Kolonihagen&lt;br&gt;* Margrethe Assev, Kommunikasjonsansvarlig Bærekraft, Storebrand&lt;br&gt;* Erik Låbakk &amp; Asgeir Vikanes, Gründere, King Coffee&lt;br&gt;&lt;br&gt;Etter innleggene vil vi ha en diskusjon blant publikum moderert av Petter Gulli for å åpne opp for refleksjon og la deltagerne koble det de har hørt til sin egen virkelighet.&lt;br&gt;&lt;br&gt;https://www.facebook.com/events/841902662850232/</t>
  </si>
  <si>
    <t>https://www.google.com/calendar/event?eid=Xzc0cGo2YzlwNWtwajRkOWw2c3BqY2NhMGM1bzZpYmprZDVtbWFiamNmNCA1bmpucWVvMmN0cTMzb3Y0MG4zaWxiZzdtc0Bn&amp;ctz=Europe/Oslo</t>
  </si>
  <si>
    <t>PSD2 er innført - hva nå?</t>
  </si>
  <si>
    <t>Get invites for events in your city.&lt;br&gt;Follow at:&lt;br&gt;https://www.startupeventslist.com/z/subscribe.html&lt;br&gt;&lt;br&gt;I snart to år har PSD2 og de fundamentale endringene direktivet medbringer vært den store «snakkisen» i bransjen, men enn så lenge har det kun resultert i begrenset datautveksling av kontoinformasjon. Bankene hevder at de med dette setter kunden i høysete, men en fersk undersøkelse vi har utført viser at folk flest ikke bryr seg om å holde oversikt over kontoer i andre banker. &lt;br&gt;&lt;br&gt;Tiden er kommet for at bankene løfter blikket og ser utover PSD2 for å gi reell kundeverdi. Bli med oss på  halvdagsseminaret for å høre hva nøkkelpersoner som Christoffer Hernæs fra Sbanken og Espen Einn fra Payr  mener blir viktig for å vinne kundenes gunst i tiden fremover. &lt;br&gt;&lt;br&gt;I tillegg vil Stefan Astroza, analysesjef i Cicero Consulting, dele fersk innsikt fra en rapport om norske forbrukeres behov, holdninger til privatøkonomi og fremtidens banktjenester.&lt;br&gt;&lt;br&gt;Som stolt medlem av NCE Finance Innovation har Itera og Cicero Consulting gleden av å invitere et nettverkstreff der norske banker, fintech-selskaper, og sentrale bransjeaktører vil dele sine erfaringer og perspektiver rundt PSD2, Open Banking og fremtidens bankbransje. Meld deg på - vi byr på frokost og kaffe!&lt;br&gt;&lt;br&gt;Sted: Epicenter, Oslo&lt;br&gt;Tid: 08:30 - 12:00&lt;br&gt;&lt;br&gt;Dette er et gratis arrangement og det er begrenset med plasser! &lt;br&gt;&lt;br&gt; &lt;br&gt;Program&lt;br&gt;&lt;br&gt;08.30-09.00: Registrering og lett servering&lt;br&gt;&lt;br&gt;09.00-09.10: Velkommen v/ Kristian Enger, konserndirektør i Itera/adm. dir. i Cicero Consulting&lt;br&gt;&lt;br&gt;09.10-09.25: Stefan Astroza, analysesjef i Cicero Consulting&lt;br&gt;&lt;br&gt;09.25-09.40: Joakim Sjöblom, CEO i Minna Technologies&lt;br&gt;&lt;br&gt;09.40-09.55: Espen Einn, CEO i Payr&lt;br&gt;&lt;br&gt;09.55-10.10: Program kommer&lt;br&gt;&lt;br&gt;10.10-10.30: Pause&lt;br&gt;&lt;br&gt;10.30-10.45: Christoffer Hernæs, CDO i Sbanken&lt;br&gt;&lt;br&gt;10.45-11.00: Trond Inge Østbye, leder for forretningsutvikling i dagligbank i Nordea&lt;br&gt;&lt;br&gt;11.00-11.15: Wasim Rashid, Head of Platforms i DNB&lt;br&gt;&lt;br&gt;11.15-11.40: Paneldebatt og avslutning&lt;br&gt;&lt;br&gt;11.40-12.00: Mingling&lt;br&gt;&lt;br&gt;&lt;br&gt;Vel møtt! &lt;br&gt;&lt;br&gt;https://www.facebook.com/events/497790144371472/</t>
  </si>
  <si>
    <t>https://www.google.com/calendar/event?eid=Xzc0cGo2YzlwNWtwajRkOWw2c3BqY2NpMGM1bzZpYmprZDVtbWFiamNmNCA1bmpucWVvMmN0cTMzb3Y0MG4zaWxiZzdtc0Bn&amp;ctz=Europe/Oslo</t>
  </si>
  <si>
    <t>Aker Brygge Marina</t>
  </si>
  <si>
    <t>Get invites for events in your city.&lt;br&gt;Follow at:&lt;br&gt;https://www.startupeventslist.com/z/subscribe.html&lt;br&gt;&lt;br&gt;Join us for an insightful update on the Norwegian and international economy!&lt;br&gt;&lt;br&gt;Chief Strategist at Danske Bank Markets Norway, Christian Lie, presents the latest news and trends in the Norwegian and international economy. Enjoy a breakfast presentation in Danske Bank’s offices at Aker Brygge. A light breakfast will be served from 08.30. The presentation starts at 09.00 sharp.*No show fee will be invoiced for cancellation less than 24 hrs prior to the event or for no show*&lt;br&gt;&lt;br&gt;https://www.facebook.com/events/755443144872999/</t>
  </si>
  <si>
    <t>https://www.google.com/calendar/event?eid=Xzc0cGo2YzlwNWtwajRkOWw2c3BqY2NxMGM1bzZpYmprZDVtbWFiamNmNCA1bmpucWVvMmN0cTMzb3Y0MG4zaWxiZzdtc0Bn&amp;ctz=Europe/Oslo</t>
  </si>
  <si>
    <t>Seminar om RPA 10. september</t>
  </si>
  <si>
    <t>Scandic Hotel Victoria Oslo</t>
  </si>
  <si>
    <t>Get invites for events in your city.&lt;br&gt;Follow at:&lt;br&gt;https://www.startupeventslist.com/z/subscribe.html&lt;br&gt;&lt;br&gt;Den 10. september inviterer Micro Focus og Manag-E til seminar om automatisering gjennom RPA (Robotic Process Automation). Fokus blir på det praktiske, altså hvordan bruke RPA til å automatisere konkrete oppgaver, herunder hvordan vi kan strømlinjeforme Service Management funksjoner for ITSM og ESM.&lt;br&gt;&lt;br&gt;Fra agendaen:&lt;br&gt;- Micro Focus RPA – introduksjon og demonstrasjon&lt;br&gt;- IT-tjenestestyring (ITSM) og automatisering med SMAX&lt;br&gt;- Tre praktiske eksempler på automatisering med RPA&lt;br&gt;&lt;br&gt;Seminaret arrangeres på Scandic Hotel Victoria i Rosenkrantzgaten 13, Oslo fra 08:30-12:00. &lt;br&gt;&lt;br&gt;https://www.facebook.com/events/746755279074934/</t>
  </si>
  <si>
    <t>https://www.google.com/calendar/event?eid=Xzc0cGo2YzlwNWtwajRkOWw2c3BqY2QyMGM1bzZpYmprZDVtbWFiamNmNCA1bmpucWVvMmN0cTMzb3Y0MG4zaWxiZzdtc0Bn&amp;ctz=Europe/Oslo</t>
  </si>
  <si>
    <t>Hjernenatt - Forskernatt på biblioteket</t>
  </si>
  <si>
    <t>Get invites for events in your city.&lt;br&gt;Follow at:&lt;br&gt;https://www.startupeventslist.com/z/subscribe.html&lt;br&gt;&lt;br&gt;Menneskehjernen inneholder anslagsvis 86 milliarder nerveceller og veier omkring 1,5 kilo. Fargen er gråhvit, og konsistensen omtrent som gelé.  &lt;br&gt;&lt;br&gt;Har du lurt på hva som egentlig foregår inne i den lille, gråhvite klumpen som ligger og skvalper i saltvann oppe i hodeskallen? All aktivitet og alle kjemiske prosesser produserer reaksjoner og våre bevisste og underbevisste sanseopplevelser, følelser, drømmer og tanker. Vi har invitert noen av landets skarpeste hoder til å forklare oss alt om hjernen. Velkommen til en festaften viet til dette mystiske og livsviktige organet. &lt;br&gt;&lt;br&gt;Vi byr på foredrag med hjerneforsker Johan Fredrik Storm som forklarer hvordan vår (under)bevissthet fungerer. Kristopher Schau diskuterer hjernens pålitelighet med en av Norges fremste biologer Marianne Fyhn og ekspert på falske minner vitnepsykolog Tim Brennen samt nevropsykolog Jan Stubberud. I tillegg kommer filosof Einar Duenger Bøhn for å snakke om fremtidens bevissthet.&lt;br&gt;Bibliotekbaren Koma byr på konsert med Snasen – etter all faglig input slår vi oss løs på dansegulvet og mister et par hjerneceller. Kvelden ledes av Kristopher Schau.  &lt;br&gt;&lt;br&gt;Dørene åpner kl. 18.&lt;br&gt;Fri adgang - 18-års grense&lt;br&gt;&lt;br&gt;  &lt;br&gt;&lt;br&gt;https://www.facebook.com/events/590267718165425/</t>
  </si>
  <si>
    <t>https://www.google.com/calendar/event?eid=Xzc0cGo2YzlwNWtwajRkOWw2c3BqY2RhMGM1bzZpYmprZDVtbWFiamNmNCA1bmpucWVvMmN0cTMzb3Y0MG4zaWxiZzdtc0Bn&amp;ctz=Europe/Oslo</t>
  </si>
  <si>
    <t>UiO: Infomøte om Gründerskolen</t>
  </si>
  <si>
    <t>Eilert Sundts hus, Auditorium 3</t>
  </si>
  <si>
    <t>Get invites for events in your city.&lt;br&gt;Follow at:&lt;br&gt;https://www.startupeventslist.com/z/subscribe.html&lt;br&gt;&lt;br&gt;Interessert i entreprenørskap og lyst til å tilbringe sommeren og jobbe i en start-up i Boston, Toronto eller San Francisco?&lt;br&gt;&lt;br&gt;Kom på informasjonsmøte for sommerprogrammet Gründerskolen!&lt;br&gt; &lt;br&gt;Søknadsfrist er 15.oktober.&lt;br&gt;&lt;br&gt;Det blir lett servering av pizza:)&lt;br&gt;&lt;br&gt;Fakta om Gründerskolen:&lt;br&gt;- Arbeidspraksis og studier i entreprenørskap&lt;br&gt;- 10 uker i utlandet på sommeren&lt;br&gt;- For studenter fra alle fagfelt&lt;br&gt;- 30 studiepoeng&lt;br&gt;- Støttet av Lånekassen&lt;br&gt;&lt;br&gt;Programmet er åpent for alle fagretninger: om du er teknolog, fysiker, økonom, sykepleier eller noe helt annet. Du trenger ingen forkunnskaper i entreprenørskap, bare motivasjon til å lære mer.&lt;br&gt;&lt;br&gt;For mer info om programmet og opptakskrav sjekk ut: www.grunderskolen.no eller se programsidene på UiO: https://uio.no/studier/program/grunderskolen/&lt;br&gt;&lt;br&gt;https://www.facebook.com/events/2448431488533569/</t>
  </si>
  <si>
    <t>https://www.google.com/calendar/event?eid=Xzc0cGo2YzlwNWtwajRkOWw2c3BqY2RpMGM1bzZpYmprZDVtbWFiamNmNCA1bmpucWVvMmN0cTMzb3Y0MG4zaWxiZzdtc0Bn&amp;ctz=Europe/Oslo</t>
  </si>
  <si>
    <t>It Security Oslo</t>
  </si>
  <si>
    <t>Get invites for events in your city.&lt;br&gt;Follow at:&lt;br&gt;https://www.startupeventslist.com/z/subscribe.html&lt;br&gt;&lt;br&gt;Delivering Business Value Through Security&lt;br&gt;&lt;br&gt;&lt;br&gt;&lt;br&gt;https://www.facebook.com/events/324510351780282/</t>
  </si>
  <si>
    <t>https://www.google.com/calendar/event?eid=Xzc0cGo2YzlwNWtwajRkOWw2c3BqY2RxMGM1bzZpYmprZDVtbWFiamNmNCA1bmpucWVvMmN0cTMzb3Y0MG4zaWxiZzdtc0Bn&amp;ctz=Europe/Oslo</t>
  </si>
  <si>
    <t>Future Finance &amp; Technology</t>
  </si>
  <si>
    <t>NFkino Klingenberg</t>
  </si>
  <si>
    <t>Get invites for events in your city.&lt;br&gt;Follow at:&lt;br&gt;https://www.startupeventslist.com/z/subscribe.html&lt;br&gt;&lt;br&gt;Explore the Future of Finance &amp; Technology &lt;br&gt;&lt;br&gt;Use discount code : FUTUREFINANCEFB : to get 50 % OFF ticket price (Limited Availability!) https://www.checkin.no/futurefinance&lt;br&gt;&lt;br&gt;Explore how Transformative Technologies, Regulatory Directives, Sustainable Digital Finance and the Digitalization of Money, Banking &amp; Assets is transforming the world of finance, fueling the Financial Services revolution ahead. Hear 10+ keynote presentations from global thought-leaders, expert speakers and executives from industry leaders.&lt;br&gt;&lt;br&gt;Understand how 5G, new Real-time Internet, Quantum Computing, AI, Blockchain, Distributed Ledger Technologies, and the PSD2 to PSD3 evolution is about to revolutionize the Financial Services industries. Check out the Investment PitchStage where five Fintech-startups will be pitching, and learn best practices from investors on Investing in Disruptive Finance.&lt;br&gt;&lt;br&gt;The aim of the conference is to give a clear, comprehensive and global-level understanding of the major technological transformations and immense opportunities within the finance industries for the upcoming decade, and how to take action on the Sustainable Development Goals Agenda 2030 set by United Nations. Identify new opportunities as inspiration to practical knowledge to potential investments and industry networking.&lt;br&gt;&lt;br&gt;Welcome to the Future of Finance &amp; Technology!&lt;br&gt;&lt;br&gt;&lt;br&gt;&lt;br&gt;&lt;br&gt;https://www.facebook.com/events/441267689808074/</t>
  </si>
  <si>
    <t>https://www.google.com/calendar/event?eid=Xzc0cGo2YzlwNWtwajRkOWw2c3BqY2UyMGM1bzZpYmprZDVtbWFiamNmNCA1bmpucWVvMmN0cTMzb3Y0MG4zaWxiZzdtc0Bn&amp;ctz=Europe/Oslo</t>
  </si>
  <si>
    <t>Pitchekveld - Sentralen UNG Gründer</t>
  </si>
  <si>
    <t>Get invites for events in your city.&lt;br&gt;Follow at:&lt;br&gt;https://www.startupeventslist.com/z/subscribe.html&lt;br&gt;&lt;br&gt;&lt;br&gt;Er du mellom 16 og 25 år og har du en forretningsidé? Eller vil du kanskje se nærmere på mulighetene for å starte din egen virksomhet? Kom til Sentralen UNG Gründer for å fortelle om ideen din gjennom en presentasjon fra scene (pitch) og kunne vinne mulighet til å søke støtte til ideen. &lt;br&gt;&lt;br&gt;Meld deg på her: &lt;br&gt;https://ueoslo.wufoo.com/forms/q1qvbela0oe2mvu/&lt;br&gt;Frist for påmelding er torsdag 19. september. &lt;br&gt;&lt;br&gt;Arrangementet er for deg mellom 16 og 25 år som har en forretningside, og for dere som driver Elev-, Ungdoms- eller Studentbedrift.&lt;br&gt;&lt;br&gt;Hver gruppe/bedrift som deltar pitcher sin idé/forretningsidé på maks 3 minutter. Det er mulig å vise en presentasjon i forbindelse med pitchen. Dere kan ta med egen datamaskin eller ta med en minnepinne med en Powerpoint-fil.&lt;br&gt; &lt;br&gt;Vurderingskriterier for pitchen:&lt;br&gt;* Innhold: Et tydelig problem, En god løsning og en plan for gjennomføring.&lt;br&gt;* Utføring: Presentasjonsteknikk, originalitet, bruk av visuelle hjelpemidler, underholdning&lt;br&gt;* Overbevisning: Viser deltakeren tro på egen idé?&lt;br&gt; &lt;br&gt;Velkommen!&lt;br&gt;&lt;br&gt;&lt;br&gt;https://www.facebook.com/events/2504249369619092/</t>
  </si>
  <si>
    <t>https://www.google.com/calendar/event?eid=Xzc0cGo2YzlwNWtwajRkOWw2c3BqY2VhMGM1bzZpYmprZDVtbWFiamNmNCA1bmpucWVvMmN0cTMzb3Y0MG4zaWxiZzdtc0Bn&amp;ctz=Europe/Oslo</t>
  </si>
  <si>
    <t>Startups Meet The Industry ™// Real Estate</t>
  </si>
  <si>
    <t>Thefactory As</t>
  </si>
  <si>
    <t>Get invites for events in your city.&lt;br&gt;Follow at:&lt;br&gt;https://www.startupeventslist.com/z/subscribe.html&lt;br&gt;&lt;br&gt;Startups Meet The Industry ™// Real Estate&lt;br&gt;&lt;br&gt;The real estate industry is one of the largest industries in Norway and is, like most other industries, affected by the pace of innovation and digitalization. Startups, entrepreneurs and new technologies will shape the future of this industry. We have gathered leading industry players that are hungry for innovation and keen to partner with entrepreneurs and startups to develop improved operational efficiency and new value creation.&lt;br&gt;&lt;br&gt;Do you have a new idea or concept related to real estate or smart cities?&lt;br&gt;&lt;br&gt;Are you addressing a relevant problem? What are the needs of the industry? Who could be potential partners? Most startups fail because founders stick with their original ideas before thoroughly validating the needs of partners and customers. That is why we organize Startups Meet The Industry™ // Real Estate. Students, entrepreneurs and startups are welcome to present their concepts, network and get direct feedback from our industry partners.&lt;br&gt;&lt;br&gt;Program&lt;br&gt;13.00 - 13.30 Registration &amp; Mingle&lt;br&gt;13.30 - 14.30 3 min concept pitches with feedback (Norwegian or English)&lt;br&gt;14.30 - 16.30 Networking / 1-1 Meetings with Industry Partners&lt;br&gt;&lt;br&gt;TheFactory is award winning accelerator and incubator in Oslo Norway. Our focus is early-stage startups within real estate and fintech.&lt;br&gt;The event is only for entrepreneurs/startups that want to pitch and TheFactory partners. TheFactory will contact you prior to the event to get to know you and learn a bit more about your concept.&lt;br&gt;&lt;br&gt;https://www.facebook.com/events/416636402267881/</t>
  </si>
  <si>
    <t>https://www.google.com/calendar/event?eid=Xzc0cGo2YzlwNWtwajRkOWw2c3BqZWNxMGM1bzZpYmprZDVtbWFiamNmNCA1bmpucWVvMmN0cTMzb3Y0MG4zaWxiZzdtc0Bn&amp;ctz=Europe/Oslo</t>
  </si>
  <si>
    <t>Fundraising For Startups Oslo</t>
  </si>
  <si>
    <t>Get invites for events in your city.&lt;br&gt;Follow at:&lt;br&gt;https://www.startupeventslist.com/z/subscribe.html&lt;br&gt;&lt;br&gt;_______Become fundraising ready in only 6 weeks!_______&lt;br&gt;&lt;br&gt;&lt;br&gt;Angel Challenge and Innovation Norway are collaborating to provide you with the framework for making your startup investment-ready. &lt;br&gt;&lt;br&gt;&lt;br&gt;Through six sessions we deep dive into what investors look after before investing and what you are expected to have ready. The content is based on the learning by doing methodology and you will work on your startup through workshops and engaging with other participants. &lt;br&gt;&lt;br&gt;&lt;br&gt;_______How to join!_______&lt;br&gt;Tell us you are interested and follow the instructions delivered on email at https://angelchallenge.com/startup-form&lt;br&gt;The application deadline is the 25th of August and results on who are accepted are given shortly after the deadline. &lt;br&gt;&lt;br&gt;&lt;br&gt;_______Who can join_______&lt;br&gt;- Registered company in Norway&lt;br&gt;- Planning to fundraise in the next 6-12 months&lt;br&gt;- Have a dedicated team&lt;br&gt;- Have a prototype or MVP&lt;br&gt;- Growth ambitions&lt;br&gt;&lt;br&gt;&lt;br&gt;_______Cost_______&lt;br&gt;The program is free, covered by Innovation Norway. &lt;br&gt;&lt;br&gt;&lt;br&gt;_______When and Where_______&lt;br&gt;Location: OHOI&lt;br&gt;Event time: 12.00 - 16.00&lt;br&gt;&lt;br&gt;&lt;br&gt;Looking forward to seeing your application! &lt;br&gt;More info to be found at angelchallenge.com&lt;br&gt;&lt;br&gt;&lt;br&gt;https://www.facebook.com/events/727859050997945/?event_time_id=727859057664611</t>
  </si>
  <si>
    <t>https://www.google.com/calendar/event?eid=Xzc0cGo2YzlwNWtwajRkOWw2c3BqZWQyMGM1bzZpYmprZDVtbWFiamNmNCA1bmpucWVvMmN0cTMzb3Y0MG4zaWxiZzdtc0Bn&amp;ctz=Europe/Oslo</t>
  </si>
  <si>
    <t>Get invites for events in your city.&lt;br&gt;Follow at:&lt;br&gt;https://www.startupeventslist.com/z/subscribe.html&lt;br&gt;&lt;br&gt;Høsten er her snart, og det betyr at Storsalen er i gang igjen! Om du er ny i byen og menigheten eller kjenner Storsalen bedre enn din egen familie, vil vi gjerne ha deg med i fellesskapet vårt.&lt;br&gt;&lt;br&gt;Vi vil i begynnelsen av dette semesteret invitere til hyggelige og morsomme events som kan gjøre deg (enda bedre) kjent med andre i menigheten. Følg med på denne eventen for mer info om alt som skjer fremover de neste ukene. &lt;br&gt;&lt;br&gt;Her er en oversikt over ting som skjer fremover. &lt;br&gt;Du er hjertelig invitert til:&lt;br&gt;&lt;br&gt;- Gudsteneste hver søndag fra og med 18. august. &lt;br&gt;Storsalen morgen kl. 11, med søndagskole og alle aldre samlet. &lt;br&gt;Storsalen kveld kl. 19, med mange studenter og unge voksne. &lt;br&gt;Soul Church Storsalen: 25.8, 29.9, 27.10 og 24.11! &lt;br&gt;&lt;br&gt;- Camino Club 6. september. Mer info kommer straks! Følg gjerne siden til Camino Club for oppdateringer fremover: https://m.facebook.com/Camino-Club-Storsalen-461689877912898/&lt;br&gt;&lt;br&gt;- Diverse spontane og sosiale insj, følg gruppen: &lt;br&gt;Sosiale Insj - Storsalen Kveld og heng det med på det som skjer der! https://www.facebook.com/groups/607573662655343/&lt;br&gt;&lt;br&gt;- Middag!&lt;br&gt;Bli invitert hjem på middag med en gjeng til en av oss som går i Storsalen. Mer info om dette på gudstjenestene fremover. https://docs.google.com/forms/d/e/1FAIpQLSeM5cwPro8J-gEfofT9zeCMhS2Cckhxq1LKvAJlGCnvVIbmJA/viewform&lt;br&gt;&lt;br&gt;- Tur for storsalen kveld, 28. - 29.september, info her: https://www.facebook.com/events/883738895346784/&lt;br&gt;&lt;br&gt;- Tur for storsalen morgen: 6. - 8. september, info her:&lt;br&gt;https://storsalen.no/storsalen-morgen-weekend-strand-6-8-sept-19/&lt;br&gt;&lt;br&gt;Du er herved invitert. Bli med, da!&lt;br&gt;&lt;br&gt;https://www.facebook.com/events/2825870000776147/?event_time_id=2825870034109477</t>
  </si>
  <si>
    <t>https://www.google.com/calendar/event?eid=Xzc0cGo2YzlwNWtwajRkOWw2c3BqZWRhMGM1bzZpYmprZDVtbWFiamNmNCA1bmpucWVvMmN0cTMzb3Y0MG4zaWxiZzdtc0Bn&amp;ctz=Europe/Oslo</t>
  </si>
  <si>
    <t>Brukerdagene 2019</t>
  </si>
  <si>
    <t>Scandic Oslo Airport</t>
  </si>
  <si>
    <t>Get invites for events in your city.&lt;br&gt;Follow at:&lt;br&gt;https://www.startupeventslist.com/z/subscribe.html&lt;br&gt;&lt;br&gt;Kanskje årets viktigste arrangement for deg som bruker systemer fra 4human HRM. Med fokus på nettverksbygging og erfaringsutveksling mellom brukere av HRM-systemene er Brukerdagene en ypperlig møteplass for deg og andre som bruker digitaliserte HR-systemer.&lt;br&gt;&lt;br&gt;Dette er det 12 året på rad Brukerdagene arrangeres av 4human og dette ligger an til å bli det største arrangementet til nå!&lt;br&gt;&lt;br&gt;Deltakerne på Brukerdagene 2018 vurderte arrangementet til 4.4 av 5 stjerner!&lt;br&gt;&lt;br&gt;Påmelding gjøres her: http://4humanhrm.no/brukerdagene/&lt;br&gt;&lt;br&gt;https://www.facebook.com/events/431156570993889/</t>
  </si>
  <si>
    <t>https://www.google.com/calendar/event?eid=Xzc0cGo2YzlwNWtwajRkOWw2c3BqZWRpMGM1bzZpYmprZDVtbWFiamNmNCA1bmpucWVvMmN0cTMzb3Y0MG4zaWxiZzdtc0Bn&amp;ctz=Europe/Oslo</t>
  </si>
  <si>
    <t>Oiw2019 Workshop: Co-creating Solutions for the Future of Work</t>
  </si>
  <si>
    <t>Get invites for events in your city.&lt;br&gt;Follow at:&lt;br&gt;https://www.startupeventslist.com/z/subscribe.html&lt;br&gt;&lt;br&gt;In addition to our main event OIW 2019: Designing Work Cultures, PWN Norway invites you to participate in the workshop “Co-creating Solutions for the Future of Work” on September the 24th.&lt;br&gt;&lt;br&gt;WORKSHOP DETAILS&lt;br&gt;15:00–16:45, Hosted by Aunthentigration&lt;br&gt;Facilitators: Alicia Partee, Kathra Saba, Walaa Abuelmagd, Aditi Jajal-Newey&lt;br&gt;&lt;br&gt;This is a collaborative workshop about questions that matter. Each table will be hosted by a thought leader in designing work cultures. Each workshop participant will have the unique opportunity to co-create solutions related to designing work cultures and the future of work.&lt;br&gt; &lt;br&gt;Instead of an organization coming up with a solution single-handedly, systematic co-creation will involve us working together across genders, ethnicity, professions, sectors, and industries to address an identified problem in the most effective and innovative way possible.&lt;br&gt;&lt;br&gt;&lt;br&gt;WORKSHOP FORMAT&lt;br&gt;• Participants will seated at a table with 5 – 7 other participants, hosted by a guest leader.&lt;br&gt;• Each table will have a pre-identified problem to review and create a solution.&lt;br&gt;• After 20 minutes the table hosts will change tables. This way participants get to work with more than one thought leader and subject matter expert.&lt;br&gt;• Participants will have 5 minutes to present their solution at the end of the workshop.&lt;br&gt;&lt;br&gt;After the workshop, PWN Norway invites you to talks and fireside chats at  OIW 2019: Designing Work Cultures as well as to celebrate PWN Norway’s 25th anniversary.&lt;br&gt;&lt;br&gt;ABOUT PWN Norway&lt;br&gt;Professional Women's Network Norway is an international organization that promotes gender-balanced leadership and provides resources for professional women since 1994. PWN is dedicated to helping women enhance their careers and businesses while offering networking opportunities in Oslo and Stavanger. &lt;br&gt;&lt;br&gt;PRICE&lt;br&gt;This Workshop is Free for PWN Norway's Premium Members.&lt;br&gt;Learn about other tickets here: bit.ly/2OZv9qc&lt;br&gt;To become a member, please, visit our website www.pwnnorway.no.&lt;br&gt;&lt;br&gt;https://www.facebook.com/events/2842394655775196/</t>
  </si>
  <si>
    <t>https://www.google.com/calendar/event?eid=Xzc0cGo2YzlwNWtwajRkOWw2c3BqZWRxMGM1bzZpYmprZDVtbWFiamNmNCA1bmpucWVvMmN0cTMzb3Y0MG4zaWxiZzdtc0Bn&amp;ctz=Europe/Oslo</t>
  </si>
  <si>
    <t>Cracking the organic growth code #1 – Oslo</t>
  </si>
  <si>
    <t>Implement Consulting Group, Munkedamsveien 35, 0250 Oslo, Norway</t>
  </si>
  <si>
    <t>Get invites for events in your city.&lt;br&gt;Follow at:&lt;br&gt;https://www.startupeventslist.com/z/subscribe.html&lt;br&gt;&lt;br&gt;What and how can we change to accelerate sales without adding new resources and products? And how can we design the change to create a significant and lasting impact? Join the first of three Commercial Excellence Forum events in Oslo. &lt;br&gt;&lt;br&gt;The repeating circle of revenue growth initiatives&lt;br&gt;Almost all organisations that we meet have ambitious revenue growth targets. They also spend considerable amounts of resources in order to find ways to achieve them. We often experience that the commercial initiatives are linked to new tools, methods and processes. Frequently, this results in a number of initiatives focused on the frontline, i.e. the sales reps and account managers who are responsible for the day-to-day sales.&lt;br&gt;&lt;br&gt;These initiatives may provide some increase in revenue, but it is often short-lasting. After a few months, the good intentions of the initiatives wear off, and the revenue growth is back to square one. Soon, new initiatives are introduced, and the cycle starts all over. Does this sound familiar?&lt;br&gt;&lt;br&gt;The practicalities&lt;br&gt;We will start the event by sharing our perspective and provide some insights on the topic.&lt;br&gt;&lt;br&gt;Commercial Director Christian Bjølgerud will share the story of how Lindorff has changed their conversations in the dialogue between sales rep and sales manager, resulting in a significantly increased win rate and pipeline value.&lt;br&gt;&lt;br&gt;We will round off with discussions and thoughts from you as our guests.&lt;br&gt;&lt;br&gt;Sign up: &lt;br&gt;Please note that participation is only possible by signing up via this https://implementconsultinggroup.com/cracking-the-organic-growth-code-part-1/&lt;br&gt;&lt;br&gt;Contact:&lt;br&gt;If you have any questions about the event, you are welcome to contact: Anders Haug Buvik, anhb@implement.no.&lt;br&gt;&lt;br&gt;https://www.facebook.com/events/754839824993448/</t>
  </si>
  <si>
    <t>https://www.google.com/calendar/event?eid=Xzc0cGo2YzlwNWtwajRkOWw2c3BqZWUyMGM1bzZpYmprZDVtbWFiamNmNCA1bmpucWVvMmN0cTMzb3Y0MG4zaWxiZzdtc0Bn&amp;ctz=Europe/Oslo</t>
  </si>
  <si>
    <t>Inspired by Crayon 2019</t>
  </si>
  <si>
    <t>Vulkan Arena</t>
  </si>
  <si>
    <t>Get invites for events in your city.&lt;br&gt;Follow at:&lt;br&gt;https://www.startupeventslist.com/z/subscribe.html&lt;br&gt;&lt;br&gt;Velkommen til Inspired by Crayon 2019! &lt;br&gt;&lt;br&gt;På årets arrangement inviterer vi noen av kunder til å dele historier om hvordan virksomheten har oppnådd reell forretningsverdi basert på investeringer i teknologi. Få praktiske eksempler på hvordan investeringer i teknologi øker verdi, og gjør arbeidshverdagen mer effektiv, fleksibel og enkel for deg og dine medarbeidere. &lt;br&gt;&lt;br&gt;Les mer og hold deg oppdatert på program her: https://www.crayon.com/inspired-by-crayon-2019/&lt;br&gt;&lt;br&gt;https://www.facebook.com/events/735968140130422/</t>
  </si>
  <si>
    <t>https://www.google.com/calendar/event?eid=Xzc0cGo2YzlwNWtwajRkOWw2c3BqZWVhMGM1bzZpYmprZDVtbWFiamNmNCA1bmpucWVvMmN0cTMzb3Y0MG4zaWxiZzdtc0Bn&amp;ctz=Europe/Oslo</t>
  </si>
  <si>
    <t>Norsirks 20-årsjubileum på Stratos</t>
  </si>
  <si>
    <t>Get invites for events in your city.&lt;br&gt;Follow at:&lt;br&gt;https://www.startupeventslist.com/z/subscribe.html&lt;br&gt;&lt;br&gt;Norsirk fyller 20 år i år. Det har vært to innholdsrike tiår, og vi har mye å feire. Og det skal vi gjøre sammen med kundene, eierne og samarbeidspartnerne våre.&lt;br&gt;&lt;br&gt;Foreløpig program:&lt;br&gt;14.00: Faglig program med blant andre Thina M. Saltvedt, Nordea&lt;br&gt;16.00: Mingling og enkel servering&lt;br&gt;&lt;br&gt;Meld deg på i dag!&lt;br&gt;norsirk.no/1999-2019&lt;br&gt;&lt;br&gt;https://www.facebook.com/events/842392226140311/</t>
  </si>
  <si>
    <t>https://www.google.com/calendar/event?eid=Xzc0cGo2YzlwNWtwajRkOWw2c3BqZ2MyMGM1bzZpYmprZDVtbWFiamNmNCA1bmpucWVvMmN0cTMzb3Y0MG4zaWxiZzdtc0Bn&amp;ctz=Europe/Oslo</t>
  </si>
  <si>
    <t>Sikkerhet i praksis</t>
  </si>
  <si>
    <t>NITO @ Norges ingeniør- og teknologorganisasjon</t>
  </si>
  <si>
    <t>Get invites for events in your city.&lt;br&gt;Follow at:&lt;br&gt;https://www.startupeventslist.com/z/subscribe.html&lt;br&gt;&lt;br&gt;IT-konferanse med fokus på implementering av sikkerhet når du tar i bruk AI, maskinlæring eller andre store IT-prosjekter&lt;br&gt;&lt;br&gt;https://www.facebook.com/events/2357726627889439/</t>
  </si>
  <si>
    <t>https://www.google.com/calendar/event?eid=Xzc0cGo2YzlwNWtwajRkOWw2c3BqZ2NpMGM1bzZpYmprZDVtbWFiamNmNCA1bmpucWVvMmN0cTMzb3Y0MG4zaWxiZzdtc0Bn&amp;ctz=Europe/Oslo</t>
  </si>
  <si>
    <t>Start or Invest: a crash course to change the world</t>
  </si>
  <si>
    <t>AngelChallenge</t>
  </si>
  <si>
    <t>Get invites for events in your city.&lt;br&gt;Follow at:&lt;br&gt;https://www.startupeventslist.com/z/subscribe.html&lt;br&gt;&lt;br&gt;Crash course to change the world: start a company that will change the world. Or invest in someone that will do so. &lt;br&gt;&lt;br&gt;Young Sustainable Impact and Angel Challenge are joining forces in an intense workshop for anyone interested in addressing world challenges and willing to take part in the shaping of the future you want to live in. &lt;br&gt; &lt;br&gt;There are many ways to change the world, but we believe that the most fun, most impactful and most effective way is by developing  a company that solves pressing social and environmental issues or by investing in people that is working  to do so. &lt;br&gt; &lt;br&gt;During this workshop you will have the opportunity to become a first-time investor or first-time entrepreneurs in one of the main social or environmental challenges that we are facing here, at Planet Earth.&lt;br&gt;&lt;br&gt;You will choose the role you want to take in shaping the world - startup or investor - and you will work in teams developing a viable business idea or identifying the best investment cases. And maybe you discover that starting UP or investing IN, is something for you?!&lt;br&gt;&lt;br&gt;This event is free. &lt;br&gt;&lt;br&gt;Register quickly. Limited seats. &lt;br&gt;&lt;br&gt;https://www.facebook.com/events/1090589781132040/</t>
  </si>
  <si>
    <t>https://www.google.com/calendar/event?eid=Xzc0cGo2YzlwNWtwajRkOWw2c3BqZ2NxMGM1bzZpYmprZDVtbWFiamNmNCA1bmpucWVvMmN0cTMzb3Y0MG4zaWxiZzdtc0Bn&amp;ctz=Europe/Oslo</t>
  </si>
  <si>
    <t>Oslo Innovation Week 100 Pitches Entry Round</t>
  </si>
  <si>
    <t>Samfunnssalen Event &amp; Konferanse</t>
  </si>
  <si>
    <t>Get invites for events in your city.&lt;br&gt;Follow at:&lt;br&gt;https://www.startupeventslist.com/z/subscribe.html&lt;br&gt;&lt;br&gt;Welcome to OIW 100 Pitches 2019, 24 September 09.00 -16.00&lt;br&gt;&lt;br&gt;OIW 100 Pitches connects the most promising seed stage startups in the Nordics with investors, VC’s, corporates and partners. Last year hundreds of startups competed for a spot in the final round, hosted by DNB NXT. All participating startups are working to solve at least one of the UN 17 sustainable development goals.&lt;br&gt;&lt;br&gt;&lt;br&gt;If you’re interested in the Nordic startup scene, have a startup or if you’re just curious about what’s on trend this is relevant for you. Join us 24 September 09.00 -16.00 at Samfunnssalen to hang out, meet the community and learn about the most exciting new startups.&lt;br&gt;&lt;br&gt;Check out the full program on oiw.no, and get your tickets today&lt;br&gt;&lt;br&gt;And of course, if you want to pitch or know a startup who should, spread the word. You can apply to pitch before 30 August.&lt;br&gt;&lt;br&gt;https://www.facebook.com/events/1151722091680775/</t>
  </si>
  <si>
    <t>https://www.google.com/calendar/event?eid=Xzc0cGo2YzlwNWtwajRkOWw2c3BqZ2QyMGM1bzZpYmprZDVtbWFiamNmNCA1bmpucWVvMmN0cTMzb3Y0MG4zaWxiZzdtc0Bn&amp;ctz=Europe/Oslo</t>
  </si>
  <si>
    <t>UWC sykkeltur: Mylla til Oslo</t>
  </si>
  <si>
    <t>UWC Norge</t>
  </si>
  <si>
    <t>Get invites for events in your city.&lt;br&gt;Follow at:&lt;br&gt;https://www.startupeventslist.com/z/subscribe.html&lt;br&gt;&lt;br&gt;UWC Norge har gleden av å invitere alle UWCere til en sykkeltur fra Mylla til Oslo! &lt;br&gt;&lt;br&gt;Det blir herlig stemning, frisk luft og gode samtaler. Vi har bestilt godt vær og krysser fingrene for at det leveres.&lt;br&gt;&lt;br&gt;Vi møtes ved Oslo S kl 09:30 hvor en buss skal ta oss og syklene med til Mylla. Fra Mylla sykler vi tilbake til Oslo sammen, det er en tur på ca 4 timer i fine omgivelser. &lt;br&gt;&lt;br&gt;For å dekke kostnadene til bussleie tar vi 300kr i pris for turen, kun 200kr for studenter. &lt;br&gt;&lt;br&gt;Billett til turen kjøper du på Vipps: UWC Norge 18988 (under kjøp og betal). Billetter er tilgjengelig fra og med onsdag 19. juni. &lt;br&gt;&lt;br&gt;Obs! Det er begrensede plasser så vær gjerne tidlig ute!&lt;br&gt;&lt;br&gt;https://www.facebook.com/events/415305485732867/</t>
  </si>
  <si>
    <t>https://www.google.com/calendar/event?eid=Xzc0cGo2YzlwNWtwajRkOWw2c3BqZ2RhMGM1bzZpYmprZDVtbWFiamNmNCA1bmpucWVvMmN0cTMzb3Y0MG4zaWxiZzdtc0Bn&amp;ctz=Europe/Oslo</t>
  </si>
  <si>
    <t>Starting soon: Daytime Viking Offer (from A1 to C1) only 2799,-</t>
  </si>
  <si>
    <t>Get invites for events in your city.&lt;br&gt;Follow at:&lt;br&gt;https://www.startupeventslist.com/z/subscribe.html&lt;br&gt;&lt;br&gt;A1-C1 Daytime Viking Offer&lt;br&gt;&lt;br&gt;Our most popular package takes you from beginner (A1) to advanced (C1) in just 6 months!&lt;br&gt;&lt;br&gt;Course dates can be flexible under certain conditions; you will be able to postpone your course schedule if early and proper notice is given in writing to Speak Norsk staff. (6 seats are left, hurry up!)&lt;br&gt;&lt;br&gt;This package includes:-&lt;br&gt;&lt;br&gt;A1-A2 New Beginner &lt;br&gt;A2-B1 Advanced Beginner&lt;br&gt;B1-B2 Intermediate&lt;br&gt;B2-C1 Advanced Intermediate&lt;br&gt;&lt;br&gt;With this offer, you get the B2-C1 level for free and you can pay monthly in instalments! first payment if 6000,- then five months of only 2799,-/month (total of 19.999,-) &lt;br&gt;&lt;br&gt;You can take breaks, postpone a level or change a schedule for free with given prior notice of 14 days or fees of 700,- for anytime change during the courses.&lt;br&gt;&lt;br&gt;------&lt;br&gt;Book a free 10 minutes consultation to get help to decide! call  94080049!&lt;br&gt;&lt;br&gt;&lt;br&gt;https://www.facebook.com/events/344323409842599/?event_time_id=344323439842596</t>
  </si>
  <si>
    <t>https://www.google.com/calendar/event?eid=Xzc0cGo2YzlwNWtwajRkOWw2c3BqZ2RpMGM1bzZpYmprZDVtbWFiamNmNCA1bmpucWVvMmN0cTMzb3Y0MG4zaWxiZzdtc0Bn&amp;ctz=Europe/Oslo</t>
  </si>
  <si>
    <t>Analytics</t>
  </si>
  <si>
    <t>Lakkegata 53, 0187 Oslo, Norge</t>
  </si>
  <si>
    <t>Get invites for events in your city.&lt;br&gt;Follow at:&lt;br&gt;https://www.startupeventslist.com/z/subscribe.html&lt;br&gt;&lt;br&gt;Dataforeningens faggruppe Stormaskin inviterer til nettverksmøte hvor det blir fokusert på temaet «Analytics».&lt;br&gt;&lt;br&gt;Det blir presentasjoner som forklarer teknologi og muligheter, med spesielt fokus på Watson, samt en demo av Analytics.&lt;br&gt;&lt;br&gt;https://www.facebook.com/events/406895896623138/</t>
  </si>
  <si>
    <t>https://www.google.com/calendar/event?eid=Xzc0cGo2YzlwNWtwajRkOWw2c3BqZ2RxMGM1bzZpYmprZDVtbWFiamNmNCA1bmpucWVvMmN0cTMzb3Y0MG4zaWxiZzdtc0Bn&amp;ctz=Europe/Oslo</t>
  </si>
  <si>
    <t>ELSA Oslo - Prosedyrekonkurranse 2019</t>
  </si>
  <si>
    <t>Advokatfirmaet Hjort DA</t>
  </si>
  <si>
    <t>Get invites for events in your city.&lt;br&gt;Follow at:&lt;br&gt;https://www.startupeventslist.com/z/subscribe.html&lt;br&gt;&lt;br&gt;Er du en ivrig jusstudent som vil gjøre noe mer spennende enn å bare lese? &lt;br&gt;&lt;br&gt;ELSA Oslo og advokatfirmaet Hjort inviterer sammen for sjette gang til den årlige prosedyrekonkurransen. Meld deg på nå og grip sjansen til å vinne en reise til New York med besøk hos UDs FN-delegasjon (til en verdi av 10.000 kroner), deltakelse på advokatfirmaet Hjorts prosedyreseminar på Finse og ikke minst en traineestilling hos advokatfirmaet Hjort. 🏆🏆🏆&lt;br&gt;&lt;br&gt;Konkurransen starter den 12. september. Advokatfirmaet Hjort ønsker denne dagen alle deltagere velkommen til kveldskurs i prosedyre holdt av dyktige advokater. Kvalifiseringen videre vil skje ved å levere inn en stevning. Derifra velges de beste skrivene ut for den avgjørende fasen. Her vil det prosederes i totalt tre runder i emner som strekker seg fra fast eiendom og EØS-rett til menneskerettigheter. Deltagerne vil i denne delen av konkurransen få veiledning av profesjonelle advokater. &lt;br&gt;&lt;br&gt;Erfaringen du vil samle under konkurransen er uvurderlig og anbefales på det sterkeste. Det kreves ingen forkunnskaper og konkurransen er dermed åpen for alle studenter ved det juridiske fakultetet på UiO. Vi anbefaler å stille som lag på to personer til konkurransen, men det er også mulig å stille alene. &lt;br&gt;&lt;br&gt;Lyst til å delta? Send oss din påmelding innen 6. september med kontaktinformasjon og navn til prosedyre.oslo@elsa.no. &lt;br&gt;&lt;br&gt;&lt;br&gt;https://www.facebook.com/events/342868616598820/</t>
  </si>
  <si>
    <t>https://www.google.com/calendar/event?eid=Xzc0cGo2YzlwNWtwajRkOWw2c3BqZ2UyMGM1bzZpYmprZDVtbWFiamNmNCA1bmpucWVvMmN0cTMzb3Y0MG4zaWxiZzdtc0Bn&amp;ctz=Europe/Oslo</t>
  </si>
  <si>
    <t>BI 2019 Corporate Communication Summit 11.09.2019</t>
  </si>
  <si>
    <t>Centre for Corporate Communication</t>
  </si>
  <si>
    <t>Get invites for events in your city.&lt;br&gt;Follow at:&lt;br&gt;https://www.startupeventslist.com/z/subscribe.html&lt;br&gt;&lt;br&gt;This year's open and free Summit with keynote speaker Professor Philip Howard of the Oxford Internet Institute. AI: Artificial Intelligence from a societal/political/economical point of view and the implications for human communication.  Lunch and networking following the event. &lt;br&gt;&lt;br&gt;https://www.facebook.com/events/502421883862124/</t>
  </si>
  <si>
    <t>https://www.google.com/calendar/event?eid=Xzc0cGo2YzlwNWtwajRkOWw2c3BqZ2VhMGM1bzZpYmprZDVtbWFiamNmNCA1bmpucWVvMmN0cTMzb3Y0MG4zaWxiZzdtc0Bn&amp;ctz=Europe/Oslo</t>
  </si>
  <si>
    <t>Dagstur til SAS Museet Gardermoen</t>
  </si>
  <si>
    <t>Nordstrand Seniorsenter</t>
  </si>
  <si>
    <t>Bli med på heldagstur til SASmuseet på Gardermoen lørdag 5.oktober.&lt;br&gt;Vil du prøve å fly? Prøv flysimulatoren.&lt;br&gt;Pris, kr. 590,- som inkluderer buss, guidet omvisning og deilig lunch med viltgryte, ris og tyttebær.&lt;br&gt;Avreise fra Stabburet kl. 10.30, Sæter kl. 10.35 og Ljan kl. 10.45.&lt;br&gt;Her kan du lese mer info om museet: https://www.sasmuseet.net/&lt;br&gt;&lt;br&gt;https://www.facebook.com/events/814558178938062/</t>
  </si>
  <si>
    <t>09/13/2019 04:13:46.000Z</t>
  </si>
  <si>
    <t>https://www.google.com/calendar/event?eid=Xzc0cGo2YzlwNWtwajZjMWo2Z3AzMmUyMGM1bzZpYmprZDVtbWFiamNmNCA1bmpucWVvMmN0cTMzb3Y0MG4zaWxiZzdtc0Bn&amp;ctz=Europe/Oslo</t>
  </si>
  <si>
    <t>T*-kafe med FRI - høst 2019</t>
  </si>
  <si>
    <t>FRI Oslo og Akershus</t>
  </si>
  <si>
    <t>Event information in English ↓ scroll down ↓&lt;br&gt;Velkommen til T*-kafe med FRI - for transpersoner - deg som bryter med samfunnets forventninger til kjønn. &lt;br&gt;&lt;br&gt;På T*-kafe møter du andre for å snakke, diskutere, drikke kaffe eller bare ha det hyggelig sammen. T-kafe er rusfritt.&lt;br&gt;&lt;br&gt;♥ T*-kafe arrangeres hver første fredag i måneden, unntatt i juli. &lt;br&gt;&lt;br&gt;♥ Ta gjerne med en venn - det er gratis inngang. Og spre gjerne ordet!  &lt;br&gt;&lt;br&gt;♥ Finn veien til Tollbugata 24. Tid: Fra klokken 18:00 til 20:00. &lt;br&gt;&lt;br&gt;T*-kafe arrangeres av FRI Oslo og Akershus. I Tollbugata 24 ringer du på hos «LLH Oslo og Akershus». &lt;br&gt;&lt;br&gt;► Støtt det frivillige arbeide - bli medlem! &lt;br&gt;► www.frioa.no/medlem&lt;br&gt;&lt;br&gt;Ordinært medlemskap koster 200 kroner per år: Send en sms til nummer 2380 med kodeord FRI og din epostadresse i tekstfeltet.&lt;br&gt;Medlemskap til redusert pris (studenter, arbeidsledige m.f): 100 kroner – send sms: FRI2 og din@epost.no til 2380.&lt;br&gt;&lt;br&gt;&lt;br&gt;___WELCOME TO T*-CAFE____&lt;br&gt;&lt;br&gt;T*-cafe is for those of us who breaks with the gender norms in society. Join and meet others to talk, drink coffee and have a good time. All genders (or lack there of) are welcome. &lt;br&gt;&lt;br&gt;T*-cafe is held every first friday of the month from 6:00 to 8:00 pm (18:00-20:00), except in July. &lt;br&gt;&lt;br&gt;T*-cafe is run by FRI Oslo and Akershus and is held in Tollbugata 24 in Oslo. &lt;br&gt;&lt;br&gt;It says «LLH Oslo og Akershus» on the doorbell.&lt;br&gt;&lt;br&gt;https://www.facebook.com/events/2229270830443298/?event_time_id=2229270847109963</t>
  </si>
  <si>
    <t>https://www.google.com/calendar/event?eid=Xzc0cGo2YzlwNWtwajZjMWo2Z3AzMmVhMGM1bzZpYmprZDVtbWFiamNmNCA1bmpucWVvMmN0cTMzb3Y0MG4zaWxiZzdtc0Bn&amp;ctz=Europe/Oslo</t>
  </si>
  <si>
    <t>BI Nydalen: Infomøte om Gründerskolen</t>
  </si>
  <si>
    <t>Interessert i entreprenørskap og lyst til å tilbringe sommeren og jobbe i en start-up i Boston, Toronto eller San Francisco?&lt;br&gt;&lt;br&gt;Kom på informasjonsmøte for Gründerskolen og hør studenter fra årets kull dele av sine erfaringer. Det blir servering av pizza:)&lt;br&gt; &lt;br&gt;STED: BI Nydalen, rom C2-095&lt;br&gt;&lt;br&gt;OM GRÜNDERSKOLEN:&lt;br&gt;- Arbeidspraksis og studier i entreprenørskap&lt;br&gt;- 10 uker i utlandet på sommeren&lt;br&gt;- For studenter fra alle fagfelt&lt;br&gt;- 30 studiepoeng&lt;br&gt;- Støttet av Lånekassen&lt;br&gt;&lt;br&gt;Du kan søke når du har oppnådd minimum 120 sp av en bachelorgrad og programmet kan tas ved siden av ordinære studier. Mange tar det i perioden mellom en bachelor- og masterutdanning eller i løpet av masterstudiet.&lt;br&gt;&lt;br&gt;MER INFO om programmet og opptakskrav se: www.grunderskolen.no. &lt;br&gt;&lt;br&gt;Gründerskolen koordineres av UiO, men er et samarbeidsprosjekt mellom flere læresteder, deriblant BI. &lt;br&gt;&lt;br&gt;SØKNADSFRIST 15.oktober.&lt;br&gt;&lt;br&gt;https://www.facebook.com/events/927887027570368/</t>
  </si>
  <si>
    <t>https://www.google.com/calendar/event?eid=Xzc0cGo2YzlwNWtwajZjMWo2Z3AzNGMyMGM1bzZpYmprZDVtbWFiamNmNCA1bmpucWVvMmN0cTMzb3Y0MG4zaWxiZzdtc0Bn&amp;ctz=Europe/Oslo</t>
  </si>
  <si>
    <t>Innføring i sikringsrisikoanalyse</t>
  </si>
  <si>
    <t>Næringslivets Sikkerhetsråd</t>
  </si>
  <si>
    <t>NSR tilbyr innføringskurs i risikoanalyse av kriminelle og andre uønskede handlinger, basert på standarden for sikringsrisikoanalyse, NS 5832.&lt;br&gt;Det er utviklet standarder for styring og analyse av risiko for «tilsiktede uønskede handlinger», dvs. handlinger som utøves med hensikt og mål om å skade noe eller noen. Standardene omhandler kriminelle handlinger som ran, tyveri, bedrageri, terrorisme, vandalisme og sabotasje.&lt;br&gt;&lt;br&gt;https://www.facebook.com/events/2338603426398791/</t>
  </si>
  <si>
    <t>https://www.google.com/calendar/event?eid=Xzc0cGo2YzlwNWtwajZjMWo2Z3AzNGNhMGM1bzZpYmprZDVtbWFiamNmNCA1bmpucWVvMmN0cTMzb3Y0MG4zaWxiZzdtc0Bn&amp;ctz=Europe/Oslo</t>
  </si>
  <si>
    <t>Samtalegruppe for transpersoner over 25</t>
  </si>
  <si>
    <t>FRI Oslo og Akershus starter opp samtalegruppe for transpersoner over 25 år. Bindende påmelding. Les mer!&lt;br&gt;&lt;br&gt;Gruppen vil møtes åtte ganger med oppstart onsdag 25. september 2019 og møtes annenhver onsdag til og med onsdag 18. desember (pluss en ikke fastlagt dato i januar) &lt;br&gt;&lt;br&gt;► Gruppen er for voksne transpersoner over 25 år som vil utveksle erfaringer og utforske identiteten sin i trygge omgivelser.&lt;br&gt;► Dette er en likepersonbasert gruppe som drives av frivillige transpersoner i FRI.&lt;br&gt;► Det er ikke helsepersonell involvert, og vi vil derfor ikke diskutere helserelaterte spørsmål.&lt;br&gt;► Dette er et sted for å dele erfaringer og diskutere aktuelle problemstillinger.&lt;br&gt;►Samtalene vil foregå på norsk i denne runde.&lt;br&gt;&lt;br&gt;Oppmøte klokken 17:30, og vi holder på til 19:30. Det blir også servert en lett middag (Meld inn matbehov).&lt;br&gt;&lt;br&gt;Vi har lagt opp til at det er et tema som tas opp hver gang:&lt;br&gt;&lt;br&gt;►25. september – Forventninger og regler – Hva ønsker vi å få ut av tilbudet?&lt;br&gt;►9. oktober– «Komme ut»&lt;br&gt;►23. oktober – Familie og venner.&lt;br&gt;►6. november – Verbalt selvforsvar – Hvordan besvare «dumme» spørsmål med verdighet?&lt;br&gt;►20. november– Arbeidsliv.&lt;br&gt;► 4. desember– Seksualitet, dating og sex.&lt;br&gt;►18. desember – Åpent tema.&lt;br&gt;► Januar 2020 – Avslutning med sosialt samvær.&lt;br&gt;&lt;br&gt;Vi er Fredrik og Koyote som driver gruppa. &lt;br&gt;&lt;br&gt;Høres dette spennende ut? Kontakt Luca Dalen Espseth for mer informasjon.&lt;br&gt;&lt;br&gt;Frist for påmelding er 11 september.&lt;br&gt;&lt;br&gt;Bindende påmelding: luca@foreningenfri.no.&lt;br&gt;(Vi prioriterer folk som ikke har deltatt før)&lt;br&gt;&lt;br&gt;https://www.facebook.com/events/408417503126246/</t>
  </si>
  <si>
    <t>https://www.google.com/calendar/event?eid=Xzc0cGo2YzlwNWtwajZjMWo2Z3AzNGNpMGM1bzZpYmprZDVtbWFiamNmNCA1bmpucWVvMmN0cTMzb3Y0MG4zaWxiZzdtc0Bn&amp;ctz=Europe/Oslo</t>
  </si>
  <si>
    <t>🎤 40 SPEAKERS 🎪 3 STAGES 📆 3 DAYS&lt;br&gt;&lt;br&gt;A DESIGN, TECH AND INNOVATION DRIVEN CONFERENCE FOR THOSE WHO WANT TO SHAPE THE FUTURE💚&lt;br&gt;&lt;br&gt;At Y you will learn to build better services and products. For people!&lt;br&gt;&lt;br&gt;Y is for everyone invested in solving real problems through design and technology. You may call it innovation, service design, design thinking or just good old user experience🧠 &lt;br&gt;&lt;br&gt;Join us at Y in September to get useful tools, methods and exchange ideas and knowledge. &lt;br&gt;&lt;br&gt;Program for the day 👉  y-oslo.com/program&lt;br&gt;Tickets 👉 y-oslo.com/tickets&lt;br&gt;&lt;br&gt;https://www.facebook.com/events/279434002946531/</t>
  </si>
  <si>
    <t>https://www.google.com/calendar/event?eid=Xzc0cGo2YzlwNWtwajZjMWo2Z3AzNGNxMGM1bzZpYmprZDVtbWFiamNmNCA1bmpucWVvMmN0cTMzb3Y0MG4zaWxiZzdtc0Bn&amp;ctz=Europe/Oslo</t>
  </si>
  <si>
    <t>WHEN: 25 September, 2019 &lt;br&gt;&lt;br&gt;WHERE: X Meeting Point, Oslo, Norway&lt;br&gt;&lt;br&gt;Over the past few years, Oslo Business Forum has become known as the leading leadership conference in Norway, bringing together the world’s foremost business thought leaders, influencers, and public figures. Join us for a day of inspirational speakers who will challenge the way you currently work and think. &lt;br&gt;&lt;br&gt;SPEAKER LINEUP:&lt;br&gt;David Cameron&lt;br&gt;Shivvy Jervis&lt;br&gt;Aksel Lund Svindal &lt;br&gt;Costas Markides&lt;br&gt;Dame Vivian Hunt&lt;br&gt;Kristin Lund&lt;br&gt;Paul Scanlan&lt;br&gt;Nathan Furr&lt;br&gt;Mette Lykke&lt;br&gt;Sigve Brekke&lt;br&gt;Eliza Filby&lt;br&gt;&lt;br&gt;&lt;br&gt;TICKETS:&lt;br&gt;https://reg.obforum.no&lt;br&gt;&lt;br&gt;https://www.facebook.com/events/424135141690737/</t>
  </si>
  <si>
    <t>https://www.google.com/calendar/event?eid=Xzc0cGo2YzlwNWtwajZjMWo2Z3AzNGQyMGM1bzZpYmprZDVtbWFiamNmNCA1bmpucWVvMmN0cTMzb3Y0MG4zaWxiZzdtc0Bn&amp;ctz=Europe/Oslo</t>
  </si>
  <si>
    <t>Welcome to OIW 100 Pitches 2019, 24 September 09.00 -16.00&lt;br&gt;&lt;br&gt;OIW 100 Pitches connects the most promising seed stage startups in the Nordics with investors, VC’s, corporates and partners. Last year hundreds of startups competed for a spot in the final round, hosted by DNB NXT. All participating startups are working to solve at least one of the UN 17 sustainable development goals.&lt;br&gt;&lt;br&gt;&lt;br&gt;If you’re interested in the Nordic startup scene, have a startup or if you’re just curious about what’s on trend this is relevant for you. Join us 24 September 09.00 -16.00 at Samfunnssalen to hang out, meet the community and learn about the most exciting new startups.&lt;br&gt;&lt;br&gt;Check out the full program on oiw.no, and get your tickets today&lt;br&gt;&lt;br&gt;https://www.facebook.com/events/1151722091680775/</t>
  </si>
  <si>
    <t>https://www.google.com/calendar/event?eid=Xzc0cGo2YzlwNWtwajZjMWo2Z3AzNGRhMGM1bzZpYmprZDVtbWFiamNmNCA1bmpucWVvMmN0cTMzb3Y0MG4zaWxiZzdtc0Bn&amp;ctz=Europe/Oslo</t>
  </si>
  <si>
    <t>On Monday 23 September Oslo Innovation Week 2019 will kick off with an opening show in Oslo City Hall. Through an afternoon of inspiring and innovative talks and panels you will be immersed in the topics of OIW2019 alongside 500 business leaders, founders, investors, politicians and journalists from around the world. &lt;br&gt;&lt;br&gt;Framed to provide insight into this years main topic Explorers we will create a show where you can explore the ideas of the future city in a way that scrutinizes one of the most taken for granted ideas in city development of the past and present – growth.  &lt;br&gt;&lt;br&gt;&lt;br&gt;Request your invite here: &lt;br&gt;https://oslobizreg.typeform.com/to/rizuZW&lt;br&gt;&lt;br&gt;https://www.facebook.com/events/524319358102104/</t>
  </si>
  <si>
    <t>https://www.google.com/calendar/event?eid=Xzc0cGo2YzlwNWtwajZjMWo2Z3AzNGRpMGM1bzZpYmprZDVtbWFiamNmNCA1bmpucWVvMmN0cTMzb3Y0MG4zaWxiZzdtc0Bn&amp;ctz=Europe/Oslo</t>
  </si>
  <si>
    <t>UWC Norge har gleden av å invitere alle UWCere til en sykkeltur fra Mylla til Oslo! &lt;br&gt;&lt;br&gt;Det blir herlig stemning, frisk luft og gode samtaler. Vi har bestilt godt vær og krysser fingrene for at det leveres.&lt;br&gt;&lt;br&gt;Vi møtes ved Oslo S kl 09:30 hvor en buss skal ta oss og syklene med til Mylla. Fra Mylla sykler vi tilbake til Oslo sammen, det er en tur på ca 4 timer i fine omgivelser. &lt;br&gt;&lt;br&gt;For å dekke kostnadene til bussleie tar vi 300kr i pris for turen, kun 200kr for studenter. &lt;br&gt;&lt;br&gt;Billett til turen kjøper du på Vipps: UWC Norge 18988 (under kjøp og betal). Billetter er tilgjengelig fra og med onsdag 19. juni. &lt;br&gt;&lt;br&gt;Obs! Det er begrensede plasser så vær gjerne tidlig ute!&lt;br&gt;&lt;br&gt;https://www.facebook.com/events/415305485732867/</t>
  </si>
  <si>
    <t>https://www.google.com/calendar/event?eid=Xzc0cGo2YzlwNWtwajZjMWo2Z3AzNGRxMGM1bzZpYmprZDVtbWFiamNmNCA1bmpucWVvMmN0cTMzb3Y0MG4zaWxiZzdtc0Bn&amp;ctz=Europe/Oslo</t>
  </si>
  <si>
    <t>Like Forskjellige - livssynsdialog på tvers</t>
  </si>
  <si>
    <t>Kyrre Grepps gate 32, 0479 Oslo, Norge</t>
  </si>
  <si>
    <t>Like Forskjellige er et samarbeid mellom mennesker med ulike livssyn, Bydel Sagene og Torshov og Lilleborg menighet. Vi bruker sirkelmetode for samtale om forskjellige tema, og vi åpner og avslutter med kulturelt innslag. &lt;br&gt;&lt;br&gt;Arrangementet er for alle som har interesse for temaer knyttet til livssyn. Vi møtes første torsdag hver måned og datoer/temaer for høsten er: &lt;br&gt;&lt;br&gt;Torsdag 5. september, kl. 18.30:   Livskreativitet - å forvalte muligheter og ressurser&lt;br&gt;&lt;br&gt;Torsdag 3. oktober,      kl. 18.30:   &lt;br&gt;Torsdag 7. november,  kl. 18:30:   Sorg&lt;br&gt;Torsdag 5. desember,  kl. 18:30:    &lt;br&gt;&lt;br&gt;Det blir enkel servering. Arrangementet er gratis og krever ingen påmelding. &lt;br&gt;&lt;br&gt;https://www.facebook.com/events/363669774547097/</t>
  </si>
  <si>
    <t>https://www.google.com/calendar/event?eid=Xzc0cGo2YzlwNWtwajZjMWo2Z3AzNmMyMGM1bzZpYmprZDVtbWFiamNmNCA1bmpucWVvMmN0cTMzb3Y0MG4zaWxiZzdtc0Bn&amp;ctz=Europe/Oslo</t>
  </si>
  <si>
    <t>Kurs: Nettbrett iPad, iPhone og Android</t>
  </si>
  <si>
    <t>Oppsal treffsenter 60 pluss</t>
  </si>
  <si>
    <t>I regi av Seniornett inviterer Deichman Oppsal og Treffsenter 60 pluss til gratis kurs i iPad, Iphone og Android produkter!&lt;br&gt;&lt;br&gt;Fredag 6. september kl. 10-14&lt;br&gt;Nettbrett iPad, iPhone og Android del 1 (nybegynner)&lt;br&gt;&lt;br&gt;Fredag 4. oktober kl. 10-14&lt;br&gt;Nettbrett iPad, iPhone og Android del 2 (viderekommende)&lt;br&gt;&lt;br&gt;Program for kursene:&lt;br&gt;Koble til WiFi (trådløst nettverk)&lt;br&gt;Oppdateringer&lt;br&gt;Bruk av berøringsskjerm.&lt;br&gt;Kart, kalender, startskjermen, internett, hvordan søke inn en side, legge til en favoritt, legge til på hjemskjerm og bruk av kamera og video.&lt;br&gt;&lt;br&gt;Kurs ledere: Gro Kvæstad og Bjørn Hansen&lt;br&gt;&lt;br&gt;Det anbefales på det sterkeste å delta på begge kursene for full utnyttelse av tilbudet. Dersom noen ønsker å komme kun på kurs nr. 2. er det pålagt at deltakeren kan enkel grunnleggende bruk av nettbrett.&lt;br&gt;&lt;br&gt;Det er gratis å delta, men krever påmelding. Meld deg på ved å sende oss en e-post til oppsal@deichman.no , ring oss eller møt personlig opp i betjent åpningstid.&lt;br&gt;&lt;br&gt;Det er gratis!&lt;br&gt;&lt;br&gt;&lt;br&gt;https://www.facebook.com/events/370042610230188/?event_time_id=370042613563521</t>
  </si>
  <si>
    <t>https://www.google.com/calendar/event?eid=Xzc0cGo2YzlwNWtwajZjMWo2Z3AzNmRxMGM1bzZpYmprZDVtbWFiamNmNCA1bmpucWVvMmN0cTMzb3Y0MG4zaWxiZzdtc0Bn&amp;ctz=Europe/Oslo</t>
  </si>
  <si>
    <t>Grunnkurs i Google Analytics + KPI og Rapportering</t>
  </si>
  <si>
    <t>iProspect</t>
  </si>
  <si>
    <t>Ønsker du å kunne bruke Google Analytics til å ta bedre beslutninger i hverdagen?&lt;br&gt; &lt;br&gt;Google Analytics er et av verdens mest brukte digitale analyseverktøy. Dette kurset har en praktisk tilnærming. Vi vil ha fokus på å bredde din kunnskap om hvordan du kan bruke Analytics til digitale markedsaktiviteter og salg. &lt;br&gt;&lt;br&gt;Vi vil se nærmere på hvordan du kan få kunnskap om brukeropplevelse og forbedringer du kan gjøre på nettsiden. Samt vil vi gjøre deg kjent med innsamlet data og oppsett slik at du kan sikre riktig bruk og vedlikehold.&lt;br&gt;&lt;br&gt;Vi vil dekke følgende tema:&lt;br&gt;•	Definere målbilde og KPI'er &lt;br&gt;•	Sjekk av målbilde og KPI'er &lt;br&gt;•	Innføring i navigasjonsstrukturen i Google Analytics &lt;br&gt;•	Forstå oversikts og detaljrapporter &lt;br&gt;         - Audience reports &lt;br&gt;         - Acquisition reports &lt;br&gt;         - Behavior reports  &lt;br&gt;         - Conversion / Goal reports &lt;br&gt;•	Oppsett av dashboards og snarveier&lt;br&gt;•	Tagging av trafikk &lt;br&gt;•	Segmentering / Remarketing&lt;br&gt;&lt;br&gt;Krav og forkunnskap:&lt;br&gt;Det stilles ingen forkunnskap til å delta på kurset. Alle deltakere må i forkant ha innlogging / brukertilgang til Google Analytics + datamaskin&lt;br&gt;&lt;br&gt;Mål med kurset:&lt;br&gt;Kunne bruke Google Analytics til å ta bedre beslutninger i hverdagen.&lt;br&gt;•	Digitale markedsaktiviter og salg&lt;br&gt;•	Brukeropplevelse og forbedringer på nettsiden&lt;br&gt;•	Kjenne innsamlet data og oppsett godt nok til å sikre riktig bruk og vedlikehold&lt;br&gt;&lt;br&gt;Pris: 3.999 kr. (uten mva.)&lt;br&gt;&lt;br&gt;https://www.facebook.com/events/1261535587354278/</t>
  </si>
  <si>
    <t>https://www.google.com/calendar/event?eid=Xzc0cGo2YzlwNWtwajZjMWo2Z3AzNmUyMGM1bzZpYmprZDVtbWFiamNmNCA1bmpucWVvMmN0cTMzb3Y0MG4zaWxiZzdtc0Bn&amp;ctz=Europe/Oslo</t>
  </si>
  <si>
    <t>ASEA Post-Convention Tour - Oslo, Norway</t>
  </si>
  <si>
    <t>MEET Ullevaal- konferansesenteret på Ullevaal Stadion, Sognsveien 77 C, via Thon Hotel Ullevaal Stadion Oslo, Oslo 0840</t>
  </si>
  <si>
    <t>REGISTER NOW FOR THE ASEA POST-CONVENTION TOUR 2019 in OSLO!&lt;br&gt;&lt;br&gt;Can't attend the ASEA 2019 Global Convention in Las Vegas? Don't worry, you will be able to meet senior members of the ASEA Management Team and ASEA leaders in Oslo.&lt;br&gt;&lt;br&gt;Sissel Andersen, ASEA Triple Diamond Executive is inviting you to the ASEA Post-Convention Tour 2019 and count on you to make the European ASEA market even more successful.&lt;br&gt;&lt;br&gt;Order your ticket today for the Norwegian ASEA Post-Convention Tour 2019 in September here: https://bit.ly/2MHqc39&lt;br&gt;&lt;br&gt;And the best part of all - each participant of the Post-Convention Tour 2019 has the opportunity to receive a unique promotion offer.&lt;br&gt;&lt;br&gt;EVENT HOSTS: &lt;br&gt;· Sissel Andersen, ASEA Triple Diamond Executive&lt;br&gt;&lt;br&gt;ASEA ATTENDEES: &lt;br&gt;· Charles Funke, Chief Executive Officer &lt;br&gt;· Justin Wilson, Senior Vice President of Global Sales &lt;br&gt;· Jörg Höche, Regional Vice President of Western Europe&lt;br&gt;· Reinder Limburg, Senior Key Account Manager Europe&lt;br&gt;&lt;br&gt;See you there! &lt;br&gt;The ASEA Europe Team &lt;br&gt;&lt;br&gt;&lt;br&gt;&lt;br&gt;https://www.facebook.com/events/2427524914183650/</t>
  </si>
  <si>
    <t>https://www.google.com/calendar/event?eid=Xzc0cGo2YzlwNWtwajZjMWo2Z3AzNmVhMGM1bzZpYmprZDVtbWFiamNmNCA1bmpucWVvMmN0cTMzb3Y0MG4zaWxiZzdtc0Bn&amp;ctz=Europe/Oslo</t>
  </si>
  <si>
    <t>🎤 40 SPEAKERS 🎪 3 STAGES 📆 3 DAYS&lt;br&gt;&lt;br&gt;A DESIGN, TECH AND INNOVATION DRIVEN CONFERENCE FOR THOSE WHO WANT TO SHAPE THE FUTURE💚&lt;br&gt;&lt;br&gt;At Y you will learn to build better services and products. For people!&lt;br&gt;&lt;br&gt;Y is for everyone invested in solving real problems through design and technology. You may call it innovation, service design, design thinking or just good old user experience🧠 &lt;br&gt;&lt;br&gt;Join us at Y in September to get useful tools, methods and exchange ideas and knowledge. &lt;br&gt;&lt;br&gt;Program for the day 👉  y-oslo.com/program&lt;br&gt;Tickets 👉 y-oslo.com/tickets&lt;br&gt;&lt;br&gt;https://www.facebook.com/events/279434002946531/?event_time_id=279434009613197</t>
  </si>
  <si>
    <t>https://www.google.com/calendar/event?eid=Xzc0cGo2YzlwNWtwajZjMWo2Z3AzOGMyMGM1bzZpYmprZDVtbWFiamNmNCA1bmpucWVvMmN0cTMzb3Y0MG4zaWxiZzdtc0Bn&amp;ctz=Europe/Oslo</t>
  </si>
  <si>
    <t>⚓️What is our digital future? How will our work environment be impacted and what can we do to smooth the transition towards a more digitalised, AI driven society? Can technology and digitalization solve society's current challenges when it comes to environment, work-life balance and so on? What can we do today in terms of initiatives, regulation and business to prepare ourselves?&lt;br&gt;&lt;br&gt;Welcome to 'Exploring the Digital Future' - the event that brings you closer to the digital future through talks and workshops, in an awesome location at TAKET Steen &amp; Strøm!&lt;br&gt;&lt;br&gt;At this event - you will meet Nikolai Astrup, Minister of Digitalisation in Norway, Richard Wood, the British Ambassador to Norway, Meryn Willetts, Head of Strategy/ CMO at VipiCash and Ewan MacLeod, CDO at Nordea in a fireside chat moderated by Raja Skogland. &lt;br&gt;&lt;br&gt;Afterwards, everyone is invited to discuss these topics in workshops moderated by experienced entrepreneurs. At the end, your findings will be presented on stage and we will explore how we can support their realisation! &lt;br&gt;&lt;br&gt;Join our interactive workshop tracks:&lt;br&gt;🌇 Cities &amp; Proptech, hosted by Marit Wetterhus, CEO &amp; Founder at Capassa&lt;br&gt;💸Future of Fintech, hosted by Thea Sommerseth Myhren, CEO &amp; Co-founder at Diwala &lt;br&gt;💻 Work &amp; Life, hosted by Anzhelika Osmanova, CEO &amp; Founder at Lendonomy &lt;br&gt;🚀Startups &amp; Entrepreneurship, hosted by Meryn Willetts, CMO at VipiCash &lt;br&gt;🌱Society &amp; OceanTech, hosted by Birgit M. Liodden &lt;br&gt;&lt;br&gt;Agenda:&lt;br&gt;13.30 - 14.00  Welcome to Taket - coffee and snack are served&lt;br&gt;14.00 - 14.10 Welcome to 'Exploring the Digital Future' by the moderator of the day - Liina Teesalu Aagedal  Strategic Partner at Nordea Norge&lt;br&gt;14.10 - 15.00 Fireside-chat with Nikolai Astrup, Minister of Digitalisation in Norway, Richard Wood, the British Ambassador to Norway, Meryn Willetts, Head of Strategy/ CMO at VipiCash and Ewan MacLeod, CDO at Nordea in a fireside chat moderated by Raja Skogland. &lt;br&gt;15.00 - 15.15 Coffee break&lt;br&gt;15.15 - 16.15 Roundtable discussion and workshop moderated by:&lt;br&gt;Birgit M. Liodden&lt;br&gt;Marit Wetterhus, CEO &amp; Founder at Capassa&lt;br&gt;Thea Sommerseth Myhren, CEO &amp; Co-founder at Diwala&lt;br&gt;Anzhelika Osmanova, CEO &amp; Founder at Lendonomy&lt;br&gt;Meryn Willetts, CMO at VipiCash&lt;br&gt;16.15 - 16.45 TBC&lt;br&gt;16.45 - 17.15 Presentation of findings from roundtable discussion&lt;br&gt;17.15 - 17.30 Discussion on how to support their realisation&lt;br&gt;18.30 - 20.30 Reception - by invitation only&lt;br&gt;&lt;br&gt;We look forward to having you with us!&lt;br&gt;&lt;br&gt;https://www.facebook.com/events/560704867792309/</t>
  </si>
  <si>
    <t>https://www.google.com/calendar/event?eid=Xzc0cGo2YzlwNWtwajZjMWo2Z3AzOGNhMGM1bzZpYmprZDVtbWFiamNmNCA1bmpucWVvMmN0cTMzb3Y0MG4zaWxiZzdtc0Bn&amp;ctz=Europe/Oslo</t>
  </si>
  <si>
    <t>A seminar about how to take advantage of innovation with the proper tools. Blockchain and AI are shaping the future in many industries and it´ll be necessary to have control over both rights and processes. &lt;br&gt;&lt;br&gt;Get important insights on how you can succeed in collaboration through user interaction and testing in the innovation process, and how to use trademarks as a competitive advantage. This workshop is for entrepreneurs and start-ups interested in the future of work. Our event is part of Oslo Innovation Week 2019: Explorers.&lt;br&gt;&lt;br&gt;The seminar is free. Grab your ticket now!&lt;br&gt;Aclima Wool Specialist Since 1939 REV Ocean #TechStarsEnergy Ragnarock, Snø Designstudio&lt;br&gt;&lt;br&gt;&lt;br&gt;https://www.facebook.com/events/2317314594993173/</t>
  </si>
  <si>
    <t>https://www.google.com/calendar/event?eid=Xzc0cGo2YzlwNWtwajZjMWo2Z3AzOGNpMGM1bzZpYmprZDVtbWFiamNmNCA1bmpucWVvMmN0cTMzb3Y0MG4zaWxiZzdtc0Bn&amp;ctz=Europe/Oslo</t>
  </si>
  <si>
    <t>Hvem vinner AI-kappløpet? Og er det mulig å vinne AI-kappløpet på en etisk riktig måte? NITO inviterer til frokostmøte hvor det settes søkelys på kampen rundt kunstig intelligens. Digitaliseringsminister Nikolai Astrup er blant de du møter.&lt;br&gt;&lt;br&gt;ARRANGEMENTET ER GRATIS MEN MELD DEG PÅ VIA NITOs NETTSIDER: https://www.nito.no/kurs-og-arrangementer/politikk-og-samfunn/kunstig-intelligens--etikk-vs-verdensherredomme/&lt;br&gt;&lt;br&gt;Kunstig intelligens er av mange pekt ut som en strategisk viktig teknologi for staters konkurransekraft. På verdensbasis foregår dermed et kappløp om å ha de mest ambisiøse målene og strategiene.&lt;br&gt;&lt;br&gt;Du møter:&lt;br&gt;- Digitaliseringsminister Nikolai Astrup&lt;br&gt;- Konserndirektør i SINTEF, Digital og styreleder i Digital 21, Morten Dalsmo &lt;br&gt;- Visepresident Telenor Research og medlem av EUs høynivågruppe for kunstig intelligens, Ieva Martinkenaite&lt;br&gt;- NITO-president Trond Markussen&lt;br&gt;&lt;br&gt;Hilde Lovett, fra Teknologirådet, er ordstyrer for panelsamtalen.&lt;br&gt;&lt;br&gt;I Europa ønsker EU å ta globalt lederskap innen AI både for å styrke næringsutvikling og for å styrke EUs strategiske posisjon i verden. Samtidig har europeiske land klare målsetninger knyttet til personvern, etikk og en «human-centric» utvikling av teknologi. Dette er mål som kan vise seg å komme i konflikt med målet om å vinne «AI-kappløpet», mens globale konkurrenter som Kina og USA har færre slike begrensning for eksempel knyttet til tilgangen til råmaterialet for utvikling av kunstig intelligens, nemlig data.&lt;br&gt;&lt;br&gt;Vi spør:&lt;br&gt;- Hvordan ønsker EU å styrke sin posisjon innen AI, og hva innebærer det å satse på «human-centric» kunstig intelligens? &lt;br&gt;- Hva er Norges rolle og muligheter i dette bildet, og hvem passer på norske interesser?&lt;br&gt;- Hvor viktig blir egentlig utvikling av AI for norsk og europeisk konkurransekraft?&lt;br&gt;- Hvordan kan samfunnsansvarlig kunstig intelligens bli et konkurransefortrinn i det geopolitiske spillet?&lt;br&gt;&lt;br&gt;Meld deg på nå: https://www.nito.no/kurs-og-arrangementer/politikk-og-samfunn/kunstig-intelligens--etikk-vs-verdensherredomme/&lt;br&gt;&lt;br&gt;NITO Oslo og Akershus er medarrangør.&lt;br&gt;&lt;br&gt;https://www.facebook.com/events/469134947263721/</t>
  </si>
  <si>
    <t>https://www.google.com/calendar/event?eid=Xzc0cGo2YzlwNWtwajZjMWo2Z3AzOGNxMGM1bzZpYmprZDVtbWFiamNmNCA1bmpucWVvMmN0cTMzb3Y0MG4zaWxiZzdtc0Bn&amp;ctz=Europe/Oslo</t>
  </si>
  <si>
    <t>We believe that the solutions towards a sustainable future are out there. We just need to find them. That’s why Oslo innovation Week 2019 is all about EXPLORERS. We’ll be highlighting the pioneers; the startup founders and the investors, the corporate and public sector leaders, the scientists, programmers and makers, who dare to take the path less traveled to find business solutions that will help build a more sustainable world.&lt;br&gt;&lt;br&gt;Join us for 50+ events in one week include full-day conferences, talks, pitching, workshops and afterwork parties. All organised by corporates, startup networks, NGOs, private and public organisations. Oslo Innovation Week is owned by the City of Oslo and Innovation Norway, and Oslo Business Region is the project manager. &lt;br&gt;&lt;br&gt;#oiw2019&lt;br&gt;&lt;br&gt;https://www.facebook.com/events/1147081235458055/</t>
  </si>
  <si>
    <t>https://www.google.com/calendar/event?eid=Xzc0cGo2YzlwNWtwajZjMWo2Z3AzOGQyMGM1bzZpYmprZDVtbWFiamNmNCA1bmpucWVvMmN0cTMzb3Y0MG4zaWxiZzdtc0Bn&amp;ctz=Europe/Oslo</t>
  </si>
  <si>
    <t>BARATARIA TEATRO tiene el placer de organizar un apasionante taller de NARRACIÓN y CUENTACUENTOS en español! &lt;br&gt;&lt;br&gt;Para ello hemos invitado a Oslo al escritor y narrador colombiano Nelson Calderón, actualmente residente en Madrid y profesional de la literatura y del teatro con más de 20 años de experiencia. &lt;br&gt;&lt;br&gt;¿QUÉ VAS A APRENDER?&lt;br&gt;- Pautas para la narración en público.&lt;br&gt;- Expresión corporal.&lt;br&gt;- Expresividad de la voz.&lt;br&gt;- Respiración en la narración de cuentos.&lt;br&gt;- Improvisación.&lt;br&gt;- Visualización de la historia.&lt;br&gt;- Selección de un cuento.&lt;br&gt;- Adaptación de una historia.&lt;br&gt;- Estrategias para la preparación de un cuento y/o un espectáculo de cuentos.&lt;br&gt;- Incorporación de elementos externos a la narración: objetos, vestuario…&lt;br&gt;&lt;br&gt;FECHAS Y HORARIOS:&lt;br&gt;El curso es de 8 horas y se imparte en dos días consecutivos: &lt;br&gt;- Sábado 21 de septiembre, de 12 a 16 horas.&lt;br&gt;- Domingo 22 de septiembre, de 12 a 16 horas.&lt;br&gt;&lt;br&gt;PRECIO DE INSCRIPCIÓN: &lt;br&gt;800 NOK (público en general), &lt;br&gt;500 NOK (socios de Barataria Teatro).&lt;br&gt;&lt;br&gt;¡RESERVA TU PLAZA! --&gt;&gt;&gt; https://tikkio.com/organizer/1435-barataria-teatro&lt;br&gt;&lt;br&gt;¡No dudes en aprovechar esta oportunidad irrepetible!&lt;br&gt;&lt;br&gt;SOBRE NELSON CALDERÓN:&lt;br&gt;Narrador oral desde el año 1996. Ha actuado en festivales de cuentos, centros culturales, bibliotecas, teatros y demás espacios de narración en Colombia, España, Chile, Argentina, Uruguay, Paraguay, Perú, México, Francia, Suiza, Grecia, Hungría, Austria y Marruecos.&lt;br&gt;En España ha trabajado con instituciones como: Ministerio de Cultura, Instituto Cervantes, Casa de América, Ayuntamiento de Madrid, Comunidad de Madrid, Museo de América, Cruz Roja, Fundación Mapfre, Caixa Forum, entre otras.&lt;br&gt;Más información: www.nelson-calderon.com&lt;br&gt;&lt;br&gt;https://www.facebook.com/events/455998171905723/</t>
  </si>
  <si>
    <t>https://www.google.com/calendar/event?eid=Xzc0cGo2YzlwNWtwajZjMWo2Z3AzOGRhMGM1bzZpYmprZDVtbWFiamNmNCA1bmpucWVvMmN0cTMzb3Y0MG4zaWxiZzdtc0Bn&amp;ctz=Europe/Oslo</t>
  </si>
  <si>
    <t>Velkommen til Inspired by Crayon 2019! &lt;br&gt;&lt;br&gt;På årets arrangement inviterer vi noen av kunder til å dele historier om hvordan virksomheten har oppnådd reell forretningsverdi basert på investeringer i teknologi. Få praktiske eksempler på hvordan investeringer i teknologi øker verdi, og gjør arbeidshverdagen mer effektiv, fleksibel og enkel for deg og dine medarbeidere. &lt;br&gt;&lt;br&gt;Les mer og hold deg oppdatert på program her: https://www.crayon.com/inspired-by-crayon-2019/&lt;br&gt;&lt;br&gt;https://www.facebook.com/events/735968140130422/</t>
  </si>
  <si>
    <t>https://www.google.com/calendar/event?eid=Xzc0cGo2YzlwNWtwajZjMWo2Z3AzOGRpMGM1bzZpYmprZDVtbWFiamNmNCA1bmpucWVvMmN0cTMzb3Y0MG4zaWxiZzdtc0Bn&amp;ctz=Europe/Oslo</t>
  </si>
  <si>
    <t>I snart to år har PSD2 og de fundamentale endringene direktivet medbringer vært den store «snakkisen» i bransjen, men enn så lenge har det kun resultert i begrenset datautveksling av kontoinformasjon. Bankene hevder at de med dette setter kunden i høysete, men en fersk undersøkelse vi har utført viser at folk flest ikke bryr seg om å holde oversikt over kontoer i andre banker. &lt;br&gt;&lt;br&gt;Tiden er kommet for at bankene løfter blikket og ser utover PSD2 for å gi reell kundeverdi. Bli med oss på  halvdagsseminaret for å høre hva nøkkelpersoner som Christoffer Hernæs fra Sbanken og Espen Einn fra Payr  mener blir viktig for å vinne kundenes gunst i tiden fremover. &lt;br&gt;&lt;br&gt;I tillegg vil Stefan Astroza, analysesjef i Cicero Consulting, dele fersk innsikt fra en rapport om norske forbrukeres behov, holdninger til privatøkonomi og fremtidens banktjenester.&lt;br&gt;&lt;br&gt;Som stolt medlem av NCE Finance Innovation har Itera og Cicero Consulting gleden av å invitere et nettverkstreff der norske banker, fintech-selskaper, og sentrale bransjeaktører vil dele sine erfaringer og perspektiver rundt PSD2, Open Banking og fremtidens bankbransje. Meld deg på - vi byr på frokost og kaffe!&lt;br&gt;&lt;br&gt;Sted: Epicenter, Oslo&lt;br&gt;Tid: 08:30 - 12:00&lt;br&gt;&lt;br&gt;Dette er et gratis arrangement og det er begrenset med plasser! &lt;br&gt;&lt;br&gt; &lt;br&gt;Program&lt;br&gt;&lt;br&gt;08.30-09.00: Registrering og lett servering&lt;br&gt;&lt;br&gt;09.00-09.10: Velkommen v/ Kristian Enger, konserndirektør i Itera/adm. dir. i Cicero Consulting&lt;br&gt;&lt;br&gt;09.10-09.25: Stefan Astroza, analysesjef i Cicero Consulting&lt;br&gt;&lt;br&gt;09.25-09.40: Joakim Sjöblom, CEO i Minna Technologies&lt;br&gt;&lt;br&gt;09.40-09.55: Espen Einn, CEO i Payr&lt;br&gt;&lt;br&gt;09.55-10.10: Knut Anders Wangen, kommersiell direktør i Danske Bank Norge&lt;br&gt;&lt;br&gt;10.10-10.30: Pause&lt;br&gt;&lt;br&gt;10.30-10.45: Christoffer Hernæs, CDO i Sbanken&lt;br&gt;&lt;br&gt;10.45-11.00: Trond Inge Østbye, leder for forretningsutvikling i dagligbank i Nordea&lt;br&gt;&lt;br&gt;11.00-11.15: Wasim Rashid, Head of Platforms i DNB&lt;br&gt;&lt;br&gt;11.15-11.40: Paneldebatt og avslutning&lt;br&gt;&lt;br&gt;11.40-12.00: Mingling&lt;br&gt;&lt;br&gt;&lt;br&gt;Vel møtt! &lt;br&gt;&lt;br&gt;https://www.facebook.com/events/497790144371472/</t>
  </si>
  <si>
    <t>https://www.google.com/calendar/event?eid=Xzc0cGo2YzlwNWtwajZjMWo2Z3AzOGRxMGM1bzZpYmprZDVtbWFiamNmNCA1bmpucWVvMmN0cTMzb3Y0MG4zaWxiZzdtc0Bn&amp;ctz=Europe/Oslo</t>
  </si>
  <si>
    <t>Høsten er her snart, og det betyr at Storsalen er i gang igjen! Om du er ny i byen og menigheten eller kjenner Storsalen bedre enn din egen familie, vil vi gjerne ha deg med i fellesskapet vårt.&lt;br&gt;&lt;br&gt;Vi vil i begynnelsen av dette semesteret invitere til hyggelige og morsomme events som kan gjøre deg (enda bedre) kjent med andre i menigheten. Følg med på denne eventen for mer info om alt som skjer fremover de neste ukene. &lt;br&gt;&lt;br&gt;Her er en oversikt over ting som skjer fremover. &lt;br&gt;Du er hjertelig invitert til:&lt;br&gt;&lt;br&gt;- Gudsteneste hver søndag fra og med 18. august. &lt;br&gt;Storsalen morgen kl. 11, med søndagskole og alle aldre samlet. &lt;br&gt;Storsalen kveld kl. 19, med mange studenter og unge voksne. &lt;br&gt;Soul Church Storsalen: 25.8, 29.9, 27.10 og 24.11! &lt;br&gt;&lt;br&gt;- Camino Club 6. september. Mer info kommer straks! Følg gjerne siden til Camino Club for oppdateringer fremover: https://m.facebook.com/Camino-Club-Storsalen-461689877912898/&lt;br&gt;&lt;br&gt;- Diverse spontane og sosiale insj, følg gruppen: &lt;br&gt;Sosiale Insj - Storsalen Kveld og heng det med på det som skjer der! https://www.facebook.com/groups/607573662655343/&lt;br&gt;&lt;br&gt;- Middag!&lt;br&gt;Bli invitert hjem på middag med en gjeng til en av oss som går i Storsalen. Mer info om dette på gudstjenestene fremover. https://docs.google.com/forms/d/e/1FAIpQLSeM5cwPro8J-gEfofT9zeCMhS2Cckhxq1LKvAJlGCnvVIbmJA/viewform&lt;br&gt;&lt;br&gt;- Tur for storsalen kveld, 28. - 29.september, info her: https://www.facebook.com/events/883738895346784/&lt;br&gt;&lt;br&gt;- Tur for storsalen morgen: 6. - 8. september, info her:&lt;br&gt;https://storsalen.no/storsalen-morgen-weekend-strand-6-8-sept-19/&lt;br&gt;&lt;br&gt;Du er herved invitert. Bli med, da!&lt;br&gt;&lt;br&gt;https://www.facebook.com/events/2825870000776147/</t>
  </si>
  <si>
    <t>https://www.google.com/calendar/event?eid=Xzc0cGo2YzlwNWtwajZjMWo2Z3AzYWQyMGM1bzZpYmprZDVtbWFiamNmNCA1bmpucWVvMmN0cTMzb3Y0MG4zaWxiZzdtc0Bn&amp;ctz=Europe/Oslo</t>
  </si>
  <si>
    <t>LaserTag med NITO</t>
  </si>
  <si>
    <t>Liker du action, taktikk og lagspill? Da kan du melde deg på en kveld med laserspill og nettverksbygging. Bli med på Megazone!&lt;br&gt;&lt;br&gt;TID: onsdag 25. september kl. 16:30&lt;br&gt;STED: Møllergata 24, 0179 Oslo&lt;br&gt;Påmelding: &lt;br&gt;www.nito.no/kurs-og-arrangementer/student-og-ung-i-arbeidslivet/laserspill_nito_studenter/&lt;br&gt;&lt;br&gt;[Gratis og kun for NITO-medlemmer]&lt;br&gt;&lt;br&gt;///&lt;br&gt;&lt;br&gt;Laserspill hos Megazone er et taktisk spill som foregår i en 400kvm stor labyrint, med hindringer, lyd &amp; lyseffekter. Denne kvelden legges det opp til lagspill. Hvert lag har sin base, med en basesensor som må forsvares. Vi har reservert begge banene i en time.&lt;br&gt;&lt;br&gt;UTSTYRET SOM BENYTTES&lt;br&gt;Lysvest med 5 sensorer som registrerer når du blir truffet av motstanderen. Vesten lyser også rødt eller blått i mørket for å vise hvilket lag du tilhører.&lt;br&gt;&lt;br&gt;Laserpistolen er våpenet du benytter i spillet. Den skyter ut en grønn laser som du skal treffe motstanderen din med.Laserstrålen er helt ufarlig og skader ikke øyne.&lt;br&gt;&lt;br&gt;Kontaktperson: Kyrre Alvær (90655149).&lt;br&gt;&lt;br&gt;///&lt;br&gt;&lt;br&gt;Er du ikke medlem ennå? Meld deg inn nå: www.nito.no/student. Studentmedlemskapet i NITO koster 350,- og varer for resten av studieperioden. Du kan også melde deg inn ved å sende SMS 'NITO (mellomrom) din epost' til 2160. Da belastes du 350,- på telefonregningen din og forblir medlem så lenge du studerer. &lt;br&gt;&lt;br&gt;I tillegg til kræsjkurs får du også forsikring og mange andre fordeler med studentmedlemskapet. Les mer her: www.nito.no/student. &lt;br&gt;&lt;br&gt;https://www.facebook.com/events/464240757758724/</t>
  </si>
  <si>
    <t>https://www.google.com/calendar/event?eid=Xzc0cGo2YzlwNWtwajZjMWo2Z3AzY2QyMGM1bzZpYmprZDVtbWFiamNmNCA1bmpucWVvMmN0cTMzb3Y0MG4zaWxiZzdtc0Bn&amp;ctz=Europe/Oslo</t>
  </si>
  <si>
    <t>IT-konferanse med fokus på implementering av sikkerhet når du tar i bruk AI, maskinlæring eller andre store IT-prosjekter&lt;br&gt;&lt;br&gt;https://www.facebook.com/events/2357726627889439/</t>
  </si>
  <si>
    <t>https://www.google.com/calendar/event?eid=Xzc0cGo2YzlwNWtwajZjMWo2Z3AzY2RpMGM1bzZpYmprZDVtbWFiamNmNCA1bmpucWVvMmN0cTMzb3Y0MG4zaWxiZzdtc0Bn&amp;ctz=Europe/Oslo</t>
  </si>
  <si>
    <t>Crash course to change the world: start a company that will change the world. Or invest in someone that will do so. &lt;br&gt;&lt;br&gt;Young Sustainable Impact and Angel Challenge are joining forces in an intense workshop for anyone interested in addressing world challenges and willing to take part in the shaping of the future you want to live in. &lt;br&gt; &lt;br&gt;There are many ways to change the world, but we believe that the most fun, most impactful and most effective way is by developing  a company that solves pressing social and environmental issues or by investing in people that is working  to do so. &lt;br&gt; &lt;br&gt;During this workshop you will have the opportunity to become a first-time investor or first-time entrepreneurs in one of the main social or environmental challenges that we are facing here, at Planet Earth.&lt;br&gt;&lt;br&gt;You will choose the role you want to take in shaping the world - startup or investor - and you will work in teams developing a viable business idea or identifying the best investment cases. And maybe you discover that starting UP or investing IN, is something for you?!&lt;br&gt;&lt;br&gt;This event is free. &lt;br&gt;&lt;br&gt;Register quickly. Limited seats. &lt;br&gt;&lt;br&gt;https://www.facebook.com/events/1090589781132040/</t>
  </si>
  <si>
    <t>https://www.google.com/calendar/event?eid=Xzc0cGo2YzlwNWtwajZjMWo2Z3AzY2UyMGM1bzZpYmprZDVtbWFiamNmNCA1bmpucWVvMmN0cTMzb3Y0MG4zaWxiZzdtc0Bn&amp;ctz=Europe/Oslo</t>
  </si>
  <si>
    <t>In addition to our main event OIW 2019: Designing Work Cultures, PWN Norway invites you to participate in the workshop “Co-creating Solutions for the Future of Work” on September the 24th.&lt;br&gt;&lt;br&gt;WORKSHOP DETAILS&lt;br&gt;15:00–16:45, Hosted by Aunthentigration&lt;br&gt;Facilitators: Alicia Partee, Kathra Saba, Walaa Abuelmagd, Aditi Jajal-Newey&lt;br&gt;&lt;br&gt;This is a collaborative workshop about questions that matter. Each table will be hosted by a thought leader in designing work cultures. Each workshop participant will have the unique opportunity to co-create solutions related to designing work cultures and the future of work.&lt;br&gt; &lt;br&gt;Instead of an organization coming up with a solution single-handedly, systematic co-creation will involve us working together across genders, ethnicity, professions, sectors, and industries to address an identified problem in the most effective and innovative way possible.&lt;br&gt;&lt;br&gt;&lt;br&gt;WORKSHOP FORMAT&lt;br&gt;• Participants will seated at a table with 5 – 7 other participants, hosted by a guest leader.&lt;br&gt;• Each table will have a pre-identified problem to review and create a solution.&lt;br&gt;• After 20 minutes the table hosts will change tables. This way participants get to work with more than one thought leader and subject matter expert.&lt;br&gt;• Participants will have 5 minutes to present their solution at the end of the workshop.&lt;br&gt;&lt;br&gt;After the workshop, PWN Norway invites you to talks and fireside chats at  OIW 2019: Designing Work Cultures as well as to celebrate PWN Norway’s 25th anniversary.&lt;br&gt;&lt;br&gt;ABOUT PWN Norway&lt;br&gt;Professional Women's Network Norway is an international organization that promotes gender-balanced leadership and provides resources for professional women since 1994. PWN is dedicated to helping women enhance their careers and businesses while offering networking opportunities in Oslo and Stavanger. &lt;br&gt;&lt;br&gt;PRICE&lt;br&gt;This Workshop is Free for PWN Norway's Premium Members.&lt;br&gt;Learn about other tickets here: bit.ly/2OZv9qc&lt;br&gt;To become a member, please, visit our website www.pwnnorway.no.&lt;br&gt;&lt;br&gt;https://www.facebook.com/events/2842394655775196/</t>
  </si>
  <si>
    <t>https://www.google.com/calendar/event?eid=Xzc0cGo2YzlwNWtwajZjMWo2Z3AzY2VhMGM1bzZpYmprZDVtbWFiamNmNCA1bmpucWVvMmN0cTMzb3Y0MG4zaWxiZzdtc0Bn&amp;ctz=Europe/Oslo</t>
  </si>
  <si>
    <t>As the work day comes to an end, join us for Afterwork at Youngs to relax, grab a drink with friends, co-workers and other OIW attendees and startup enthusiasts.&lt;br&gt;&lt;br&gt;All afterworks will be held at Youngs, the official HQ for Oslo Innovation Week.&lt;br&gt;&lt;br&gt;https://www.facebook.com/events/376542293007243/</t>
  </si>
  <si>
    <t>https://www.google.com/calendar/event?eid=Xzc0cGo2YzlwNWtwajZjMWo2Z3AzZWMyMGM1bzZpYmprZDVtbWFiamNmNCA1bmpucWVvMmN0cTMzb3Y0MG4zaWxiZzdtc0Bn&amp;ctz=Europe/Oslo</t>
  </si>
  <si>
    <t>BARATARIA TEATRO tiene el placer de organizar un apasionante taller de NARRACIÓN y CUENTACUENTOS en español! &lt;br&gt;&lt;br&gt;Para ello hemos invitado a Oslo al escritor y narrador colombiano Nelson Calderón, actualmente residente en Madrid y profesional de la literatura y del teatro con más de 20 años de experiencia. &lt;br&gt;&lt;br&gt;¿QUÉ VAS A APRENDER?&lt;br&gt;- Pautas para la narración en público.&lt;br&gt;- Expresión corporal.&lt;br&gt;- Expresividad de la voz.&lt;br&gt;- Respiración en la narración de cuentos.&lt;br&gt;- Improvisación.&lt;br&gt;- Visualización de la historia.&lt;br&gt;- Selección de un cuento.&lt;br&gt;- Adaptación de una historia.&lt;br&gt;- Estrategias para la preparación de un cuento y/o un espectáculo de cuentos.&lt;br&gt;- Incorporación de elementos externos a la narración: objetos, vestuario…&lt;br&gt;&lt;br&gt;FECHAS Y HORARIOS:&lt;br&gt;El curso es de 8 horas y se imparte en dos días consecutivos: &lt;br&gt;- Sábado 21 de septiembre, de 12 a 16 horas.&lt;br&gt;- Domingo 22 de septiembre, de 12 a 16 horas.&lt;br&gt;&lt;br&gt;PRECIO DE INSCRIPCIÓN: &lt;br&gt;800 NOK (público en general), &lt;br&gt;500 NOK (socios de Barataria Teatro).&lt;br&gt;&lt;br&gt;¡RESERVA TU PLAZA! --&gt;&gt;&gt; https://tikkio.com/organizer/1435-barataria-teatro&lt;br&gt;&lt;br&gt;¡No dudes en aprovechar esta oportunidad irrepetible!&lt;br&gt;&lt;br&gt;SOBRE NELSON CALDERÓN:&lt;br&gt;Narrador oral desde el año 1996. Ha actuado en festivales de cuentos, centros culturales, bibliotecas, teatros y demás espacios de narración en Colombia, España, Chile, Argentina, Uruguay, Paraguay, Perú, México, Francia, Suiza, Grecia, Hungría, Austria y Marruecos.&lt;br&gt;En España ha trabajado con instituciones como: Ministerio de Cultura, Instituto Cervantes, Casa de América, Ayuntamiento de Madrid, Comunidad de Madrid, Museo de América, Cruz Roja, Fundación Mapfre, Caixa Forum, entre otras.&lt;br&gt;Más información: www.nelson-calderon.com&lt;br&gt;&lt;br&gt;https://www.facebook.com/events/455998171905723/?event_time_id=455998178572389</t>
  </si>
  <si>
    <t>https://www.google.com/calendar/event?eid=Xzc0cGo2YzlwNWtwajZjMWo2Z3AzZWNhMGM1bzZpYmprZDVtbWFiamNmNCA1bmpucWVvMmN0cTMzb3Y0MG4zaWxiZzdtc0Bn&amp;ctz=Europe/Oslo</t>
  </si>
  <si>
    <t>Bli med på Digital festival - festivalen for deg som vil lære om moderne teknologi og digitalisering på en trygg og morsom måte! Her er alle som trenger råd og vink om digitale verktøy velkommen, uavhengig av alder.&lt;br&gt;&lt;br&gt;Vi får besøk av Norsk senter for informasjonssikring (NorSIS) som gir en introduksjon til det nettbaserte kurset «Sikkerhet for seniorer». Kurset er gratis, enkelt å gjennomføre og passer alle som ønsker veiledning til trygg bruk av internett. Denne dagen kan du også få en-til-en-veiledning i vår Datahjelp for nybegynnere, som vanligvis foregår på mandager i samme tidsrom. Ingen spørsmål er dumme, og du kan gjerne ta med egen PC, mobiltelefon eller nettbrett.&lt;br&gt;&lt;br&gt;Kurset «Sikkerhet for seniorer» finner du på www.nettvett.no/kurs.&lt;br&gt;&lt;br&gt;Digital festival er en fornyelse av den årlige Seniorsurf-dagen, og arrangeres i samarbeid med Seniornett Norge. Følg også med hva som skjer på lokalbibliotekene våre denne uka!&lt;br&gt;&lt;br&gt;Det vil bli enkel servering. Si gjerne ifra om du kommer, slik at vi vet hvor mye kaffe vi skal koke: på e-post til formidling@deichman.no eller på telefon 23 43 29 00.&lt;br&gt;&lt;br&gt;Velkommen!&lt;br&gt;&lt;br&gt;Arrangementet er støttet av Nasjonalbiblioteket.&lt;br&gt;&lt;br&gt;&lt;br&gt;https://www.facebook.com/events/2117706348522967/</t>
  </si>
  <si>
    <t>https://www.google.com/calendar/event?eid=Xzc0cGo2YzlwNWtwajZjMWo2Z3AzZWNpMGM1bzZpYmprZDVtbWFiamNmNCA1bmpucWVvMmN0cTMzb3Y0MG4zaWxiZzdtc0Bn&amp;ctz=Europe/Oslo</t>
  </si>
  <si>
    <t>Digitalt lederskap med mennesker i fokus.&lt;br&gt;&lt;br&gt;Foredragsholdere: Silvia Seres, LØRN • Torgeir Waterhouse, IKT Norge • Ellen Strålberg, Difi, Espen Karlsen, Jernia • Cathrine Børsand, Deloitte Consulting • Eirik Norman Hansen • Julia Paulsen, DNB • Trond Winther, Proactima. &lt;br&gt;&lt;br&gt;https://www.facebook.com/events/2861857640499641/</t>
  </si>
  <si>
    <t>https://www.google.com/calendar/event?eid=Xzc0cGo2YzlwNWtwajZjMWo2Z3AzZWNxMGM1bzZpYmprZDVtbWFiamNmNCA1bmpucWVvMmN0cTMzb3Y0MG4zaWxiZzdtc0Bn&amp;ctz=Europe/Oslo</t>
  </si>
  <si>
    <t>A1-C1 Daytime Viking Offer&lt;br&gt;&lt;br&gt;Our most popular package takes you from beginner (A1) to advanced (C1) in just 6 months!&lt;br&gt;&lt;br&gt;Course dates can be flexible under certain conditions; you will be able to postpone your course schedule if early and proper notice is given in writing to Speak Norsk staff. (6 seats are left, hurry up!)&lt;br&gt;&lt;br&gt;This package includes:-&lt;br&gt;&lt;br&gt;A1-A2 New Beginner &lt;br&gt;A2-B1 Advanced Beginner&lt;br&gt;B1-B2 Intermediate&lt;br&gt;B2-C1 Advanced Intermediate&lt;br&gt;&lt;br&gt;With this offer, you get the B2-C1 level for free and you can pay monthly in instalments! first payment if 6000,- then five months of only 2799,-/month (total of 19.999,-) &lt;br&gt;&lt;br&gt;You can take breaks, postpone a level or change a schedule for free with given prior notice of 14 days or fees of 700,- for anytime change during the courses.&lt;br&gt;&lt;br&gt;------&lt;br&gt;Book a free 10 minutes consultation to get help to decide! call  94080049!&lt;br&gt;&lt;br&gt;&lt;br&gt;https://www.facebook.com/events/344323409842599/?event_time_id=344323439842596</t>
  </si>
  <si>
    <t>https://www.google.com/calendar/event?eid=Xzc0cGo2YzlwNWtwajZjMWo2Z3AzZWQyMGM1bzZpYmprZDVtbWFiamNmNCA1bmpucWVvMmN0cTMzb3Y0MG4zaWxiZzdtc0Bn&amp;ctz=Europe/Oslo</t>
  </si>
  <si>
    <t>Startup Campus</t>
  </si>
  <si>
    <t>_______Become fundraising ready in only 6 weeks!_______&lt;br&gt;&lt;br&gt;&lt;br&gt;Angel Challenge and Innovation Norway are collaborating to provide you with the framework for making your startup investment-ready. &lt;br&gt;&lt;br&gt;&lt;br&gt;Through six sessions we deep dive into what investors look after before investing and what you are expected to have ready. The content is based on the learning by doing methodology and you will work on your startup through workshops and engaging with other participants. &lt;br&gt;&lt;br&gt;&lt;br&gt;_______How to join!_______&lt;br&gt;Tell us you are interested and follow the instructions delivered on email at https://angelchallenge.com/startup-form&lt;br&gt;The application deadline is the 25th of August and results on who are accepted are given shortly after the deadline. &lt;br&gt;&lt;br&gt;&lt;br&gt;_______Who can join_______&lt;br&gt;- Registered company in Norway&lt;br&gt;- Planning to fundraise in the next 6-12 months&lt;br&gt;- Have a dedicated team&lt;br&gt;- Have a prototype or MVP&lt;br&gt;- Growth ambitions&lt;br&gt;&lt;br&gt;&lt;br&gt;_______Cost_______&lt;br&gt;The program is free, covered by Innovation Norway. &lt;br&gt;&lt;br&gt;&lt;br&gt;_______When and Where_______&lt;br&gt;Location: OHOI&lt;br&gt;Event time: 12.00 - 16.00&lt;br&gt;&lt;br&gt;&lt;br&gt;Looking forward to seeing your application! &lt;br&gt;More info to be found at angelchallenge.com&lt;br&gt;&lt;br&gt;&lt;br&gt;https://www.facebook.com/events/727859050997945/</t>
  </si>
  <si>
    <t>https://www.google.com/calendar/event?eid=Xzc0cGo2YzlwNWtwajZjMWo2Z3AzZWRhMGM1bzZpYmprZDVtbWFiamNmNCA1bmpucWVvMmN0cTMzb3Y0MG4zaWxiZzdtc0Bn&amp;ctz=Europe/Oslo</t>
  </si>
  <si>
    <t>Dialogkafé for menn</t>
  </si>
  <si>
    <t>Furuset Bibliotek og Aktivitetshus</t>
  </si>
  <si>
    <t>Bydelsfedre Norge starter opp igjen med dialogkafé for menn. Vi ønsker menn med ulik etnisk bakgrunn velkommen til å samles til dialog om temaer som er aktuelle for menn i deres ulike roller - som fedre, ektefeller, arbeidstakere og samfunnsborgere. Kafeen er åpen for menn fra hele Oslo hver fredag mellom 19:30-21:30. &lt;br&gt;&lt;br&gt;Gratis servering av kjeks, te/ kaffe.&lt;br&gt;&lt;br&gt;Formålet med dialogkaféen er å bidra til bedre levekår og styrke fedres deltakelse i lokalsamfunnet. &lt;br&gt;&lt;br&gt;Dersom du har MerÅpent-kort på Deichmanske bibliotek, kan du låse deg inn på baksiden av bygget selv. Har du ikke dette, kan du ringe tlf.nr: 406 25 904 eller 993 18 935 for å komme inn. Dialogkafeen er i første etasje i møterom Mauren. &lt;br&gt;&lt;br&gt;Hjertelig velkommen! &lt;br&gt;&lt;br&gt;https://www.facebook.com/events/435426150410320/?event_time_id=435426167076985</t>
  </si>
  <si>
    <t>https://www.google.com/calendar/event?eid=Xzc0cGo2YzlwNWtwajZjMWo2Z3AzZ2UyMGM1bzZpYmprZDVtbWFiamNmNCA1bmpucWVvMmN0cTMzb3Y0MG4zaWxiZzdtc0Bn&amp;ctz=Europe/Oslo</t>
  </si>
  <si>
    <t>The future of health tech: User-centered and tech enabled</t>
  </si>
  <si>
    <t>EGGS Design</t>
  </si>
  <si>
    <t>Oslo Innovation Week at EGGS Design&lt;br&gt;This event is for leaders working in the health care industries, either public or private sector. Your interest lies in health tech innovation and how being user-centric and tech-enabled can contribute to more sustainable healthcare services.&lt;br&gt;&lt;br&gt;Technology alone will not ensure that new health tech will succeed sustainably. Endorsing the user perspective and safeguarding a careful consideration of the ethical impacts of new solutions are critical for successful sustainable health tech. Tech-enabled and user-centric, that’s the typical mindset of design thinkers. So we at EGGS design will share and discuss this topic with you at Oslo Innovation Week.&lt;br&gt;&lt;br&gt;The event will be in a combination of presentations and work shop activities.&lt;br&gt;&lt;br&gt;Event partner: DNV GL&lt;br&gt;&lt;br&gt;Speakers:&lt;br&gt;Sharmini Alagaratnam, DNV GL&lt;br&gt;Umair Aslam, MSD Norway&lt;br&gt;Katalin Dòczi, Lærdal Medical&lt;br&gt;Lena Senstad, EGGS Design&lt;br&gt;Lucas Couto, Kvikna/EGGS Design&lt;br&gt;Valeria Gaidan, Picterus/EGGS Design&lt;br&gt;Alex Vanvik, Head of Health, EGGS Design&lt;br&gt;&lt;br&gt;&lt;br&gt;https://www.facebook.com/events/688356551620791/</t>
  </si>
  <si>
    <t>https://www.google.com/calendar/event?eid=Xzc0cGo2YzlwNWtwajZjMWo2Z3AzaWNpMGM1bzZpYmprZDVtbWFiamNmNCA1bmpucWVvMmN0cTMzb3Y0MG4zaWxiZzdtc0Bn&amp;ctz=Europe/Oslo</t>
  </si>
  <si>
    <t>What and how can we change to accelerate sales without adding new resources and products? And how can we design the change to create a significant and lasting impact? Join the first of three Commercial Excellence Forum events in Oslo. &lt;br&gt;&lt;br&gt;The repeating circle of revenue growth initiatives&lt;br&gt;Almost all organisations that we meet have ambitious revenue growth targets. They also spend considerable amounts of resources in order to find ways to achieve them. We often experience that the commercial initiatives are linked to new tools, methods and processes. Frequently, this results in a number of initiatives focused on the frontline, i.e. the sales reps and account managers who are responsible for the day-to-day sales.&lt;br&gt;&lt;br&gt;These initiatives may provide some increase in revenue, but it is often short-lasting. After a few months, the good intentions of the initiatives wear off, and the revenue growth is back to square one. Soon, new initiatives are introduced, and the cycle starts all over. Does this sound familiar?&lt;br&gt;&lt;br&gt;The practicalities&lt;br&gt;We will start the event by sharing our perspective and provide some insights on the topic.&lt;br&gt;&lt;br&gt;Commercial Director Christian Bjølgerud will share the story of how Lindorff has changed their conversations in the dialogue between sales rep and sales manager, resulting in a significantly increased win rate and pipeline value.&lt;br&gt;&lt;br&gt;We will round off with discussions and thoughts from you as our guests.&lt;br&gt;&lt;br&gt;Sign up: &lt;br&gt;Please note that participation is only possible by signing up via this https://implementconsultinggroup.com/cracking-the-organic-growth-code-part-1/&lt;br&gt;&lt;br&gt;Contact:&lt;br&gt;If you have any questions about the event, you are welcome to contact: Anders Haug Buvik, anhb@implement.no.&lt;br&gt;&lt;br&gt;https://www.facebook.com/events/754839824993448/</t>
  </si>
  <si>
    <t>https://www.google.com/calendar/event?eid=Xzc0cGo2YzlwNWtwajZjMWo2Z3AzaWQyMGM1bzZpYmprZDVtbWFiamNmNCA1bmpucWVvMmN0cTMzb3Y0MG4zaWxiZzdtc0Bn&amp;ctz=Europe/Oslo</t>
  </si>
  <si>
    <t>Åpen møteplass for kvinner på Bogerud torg</t>
  </si>
  <si>
    <t>Stallerudveien 111, 0693 Oslo, Norge</t>
  </si>
  <si>
    <t>Vi starter åpen møteplass for kvinner på Bogerud torg. &lt;br&gt;&lt;br&gt;Her kan du bli kjent med andre kvinner &lt;br&gt;Vi tar opp ulike temaer, og har ofte besøk av personer som kan lære oss noe nytt/snakke om viktige temaer. &lt;br&gt;Vi liker å kose oss, og har ofte treff der alle tar med noe godt å spise. &lt;br&gt;&lt;br&gt;Alle er velkommen, uansett alder!&lt;br&gt;&lt;br&gt;https://www.facebook.com/events/1252036328316304/?event_time_id=1252036358316301</t>
  </si>
  <si>
    <t>https://www.google.com/calendar/event?eid=Xzc0cGo2YzlwNWtwajZjMWo2Z3BqMGMyMGM1bzZpYmprZDVtbWFiamNmNCA1bmpucWVvMmN0cTMzb3Y0MG4zaWxiZzdtc0Bn&amp;ctz=Europe/Oslo</t>
  </si>
  <si>
    <t>Alge2019</t>
  </si>
  <si>
    <t>Sjømat Norge</t>
  </si>
  <si>
    <t>Potensiale er større en nokon gong, no arrangerer Sjømat Norge konferanse om dyrking og hausting av alger. På konferansen blir det innlegg frå mellom anna;&lt;br&gt;&lt;br&gt;Roy Angelvik, statssekretær, Nærings- og fiskeridepartementet&lt;br&gt;Jorun Skjermo, Sintef Ocean&lt;br&gt;Mari Moren, Nofima&lt;br&gt;Lise Rokkones, Mattilsynet&lt;br&gt;Tore Remman, C-Feed&lt;br&gt;Sigurbjörg Danielsdottir, Sjøbjørg AS&lt;br&gt;Geir Ove Ystmark, Sjømat Norge,&lt;br&gt;Endeleg program vert lagt ut seinare i september.&lt;br&gt;&lt;br&gt;https://www.facebook.com/events/688763208253531/</t>
  </si>
  <si>
    <t>https://www.google.com/calendar/event?eid=Xzc0cGo2YzlwNWtwajZjMWo2Z3BqMGNhMGM1bzZpYmprZDVtbWFiamNmNCA1bmpucWVvMmN0cTMzb3Y0MG4zaWxiZzdtc0Bn&amp;ctz=Europe/Oslo</t>
  </si>
  <si>
    <t>CIM-konferansen 2019</t>
  </si>
  <si>
    <t>Velkommen til en av Norges største konferanser innen sikkerhet og beredskap! Vi inviterer til foredrag og erfaringsdeling, nettverk og inspirasjon. 2019-utgaven er den tiende gangen vi arrangerer CIM-konferansen!&lt;br&gt;&lt;br&gt;På møteplasser som CIM-konferansen kan du høste erfaringer og få inspirasjon til videre arbeid i egen virksomhet:  Se og lære av hverandre, knytte kontakter, bli inspirert.&lt;br&gt;&lt;br&gt;Gode tradisjoner skal man ikke bryte, så vi inviterer som vanlig til konferansemiddag på kvelden Dag 1.&lt;br&gt;&lt;br&gt;https://www.facebook.com/events/603127643440085/</t>
  </si>
  <si>
    <t>https://www.google.com/calendar/event?eid=Xzc0cGo2YzlwNWtwajZjMWo2Z3BqMGNpMGM1bzZpYmprZDVtbWFiamNmNCA1bmpucWVvMmN0cTMzb3Y0MG4zaWxiZzdtc0Bn&amp;ctz=Europe/Oslo</t>
  </si>
  <si>
    <t>Welcome to this event at Oslo Innovation Week focusing on the pool of experience and knowledge of people 50 to 100 years! This event gathers Startups, Corporates, NGO’s, Governmental agencies and other organization working towards a more active, sustainable and international startup ecosystem.&lt;br&gt;&lt;br&gt;Norway has one of the world's fastest growing start-up arenas today. It is a thriving environment of entrepreneurs, investors and public support. At the same time, the companies often lack experience, expertise and network. We see a large unused resource of experienced people between 50 and 100 years; that can strengthen start-up businesses.&lt;br&gt;&lt;br&gt;The experienced and competent group of people over the age of 50 is an unused resource that we cannot waste. This group has knowledge, wisdom and experience that can solve challenges. At the same time, not everyone in this group is aware of how much they can actually contribute. Mature people are often more innovative than the younger ones, and plan holistic solutions. According to a study by all businesses that started in the United States between 2007 and 2014, a 50-year-old entrepreneur is 1.8 times better off creating a growth company than a similar 30 year old. In Norway, 1 out of 4 entrepreneurs are over the age of 50 and have higher success rates than the younger ones. &lt;br&gt;&lt;br&gt;&lt;br&gt;https://www.facebook.com/events/442129456366210/</t>
  </si>
  <si>
    <t>https://www.google.com/calendar/event?eid=Xzc0cGo2YzlwNWtwajZjMWo2Z3BqMGQyMGM1bzZpYmprZDVtbWFiamNmNCA1bmpucWVvMmN0cTMzb3Y0MG4zaWxiZzdtc0Bn&amp;ctz=Europe/Oslo</t>
  </si>
  <si>
    <t>Place: Youngs&lt;br&gt;Address: Youngstorget 3, Oslo&lt;br&gt;&lt;br&gt;https://www.facebook.com/events/382047362725748/</t>
  </si>
  <si>
    <t>https://www.google.com/calendar/event?eid=Xzc0cGo2YzlwNWtwajZjMWo2Z3BqMGRhMGM1bzZpYmprZDVtbWFiamNmNCA1bmpucWVvMmN0cTMzb3Y0MG4zaWxiZzdtc0Bn&amp;ctz=Europe/Oslo</t>
  </si>
  <si>
    <t>&lt;br&gt;Er du mellom 16 og 25 år og har du en forretningsidé? Eller vil du kanskje se nærmere på mulighetene for å starte din egen virksomhet? Kom til Sentralen UNG Gründer for å fortelle om ideen din gjennom en presentasjon fra scene (pitch) og kunne vinne mulighet til å søke støtte til ideen. &lt;br&gt;&lt;br&gt;Meld deg på her: &lt;br&gt;https://ueoslo.wufoo.com/forms/q1qvbela0oe2mvu/&lt;br&gt;Frist for påmelding er torsdag 19. september. &lt;br&gt;&lt;br&gt;Arrangementet er for deg mellom 16 og 25 år som har en forretningside, og for dere som driver Elev-, Ungdoms- eller Studentbedrift.&lt;br&gt;&lt;br&gt;Hver gruppe/bedrift som deltar pitcher sin idé/forretningsidé på maks 3 minutter. Det er mulig å vise en presentasjon i forbindelse med pitchen. Dere kan ta med egen datamaskin eller ta med en minnepinne med en Powerpoint-fil.&lt;br&gt; &lt;br&gt;Vurderingskriterier for pitchen:&lt;br&gt;* Innhold: Et tydelig problem, En god løsning og en plan for gjennomføring.&lt;br&gt;* Utføring: Presentasjonsteknikk, originalitet, bruk av visuelle hjelpemidler, underholdning&lt;br&gt;* Overbevisning: Viser deltakeren tro på egen idé?&lt;br&gt; &lt;br&gt;Velkommen!&lt;br&gt;&lt;br&gt;&lt;br&gt;https://www.facebook.com/events/2504249369619092/</t>
  </si>
  <si>
    <t>https://www.google.com/calendar/event?eid=Xzc0cGo2YzlwNWtwajZjMWo2Z3BqMGRpMGM1bzZpYmprZDVtbWFiamNmNCA1bmpucWVvMmN0cTMzb3Y0MG4zaWxiZzdtc0Bn&amp;ctz=Europe/Oslo</t>
  </si>
  <si>
    <t>As the work day comes to an end, join us for Afterwork at Youngs to relax, grab a drink with friends, co-workers and other OIW attendees and startup enthusiasts.&lt;br&gt;&lt;br&gt;All afterworks will be held at Youngs, the official HQ for Oslo Innovation Week.&lt;br&gt;&lt;br&gt;https://www.facebook.com/events/376542293007243/?event_time_id=376542306340575</t>
  </si>
  <si>
    <t>https://www.google.com/calendar/event?eid=Xzc0cGo2YzlwNWtwajZjMWo2Z3BqMGRxMGM1bzZpYmprZDVtbWFiamNmNCA1bmpucWVvMmN0cTMzb3Y0MG4zaWxiZzdtc0Bn&amp;ctz=Europe/Oslo</t>
  </si>
  <si>
    <t>We believe that the solutions towards a sustainable future are out there. We just need to find them. That’s why Oslo innovation Week 2019 is all about EXPLORERS. We’ll be highlighting the pioneers; the startup founders and the investors, the corporate and public sector leaders, the scientists, programmers and makers, who dare to take the path less traveled to find business solutions that will help build a more sustainable world.&lt;br&gt;&lt;br&gt;Join us for 50+ events in one week include full-day conferences, talks, pitching, workshops and afterwork parties. All organised by corporates, startup networks, NGOs, private and public organisations. Oslo Innovation Week is owned by the City of Oslo and Innovation Norway, and Oslo Business Region is the project manager. &lt;br&gt;&lt;br&gt;#oiw2019&lt;br&gt;&lt;br&gt;https://www.facebook.com/events/1147081235458055/?event_time_id=1147081258791386</t>
  </si>
  <si>
    <t>https://www.google.com/calendar/event?eid=Xzc0cGo2YzlwNWtwajZjMWo2Z3BqMGUyMGM1bzZpYmprZDVtbWFiamNmNCA1bmpucWVvMmN0cTMzb3Y0MG4zaWxiZzdtc0Bn&amp;ctz=Europe/Oslo</t>
  </si>
  <si>
    <t>As a member of the Digital Leadership Community, you are this time invited to discuss «Design thinking to unleash the true potential of digital technologies in your business.»&lt;br&gt;&lt;br&gt;To reap the true benefits of the new digital technologies we need to think differently around how these technologies can help us transform our way of working and how we interact with our customers. The technologies itself will not solve problems, but it’s the innovative human centric thinking around the business models that will really allow us into the transformation.&lt;br&gt;&lt;br&gt;Come and learn from Per Ivar Selvaag, Head of Design at Equinor's Digital Center of Excellence. He presents the company’s decision to adopt human centered design into a complex organization, with several hundred ongoing individual initiatives; both big and small.&lt;br&gt;&lt;br&gt;Program:&lt;br&gt;- 0800: Mingling and breakfast&lt;br&gt;- 0830: Presentation from Per Selvaag&lt;br&gt;- 0900: Discussions&lt;br&gt;-1000: See you next time&lt;br&gt;&lt;br&gt;Take part and expand your digital ecosystem – partnering up with leading minds to transform into the future.&lt;br&gt;&lt;br&gt;The Norwegian Polytechnic Society offers signature seminars on cutting-edge digital and transformative topics guided by top profiles. Talents, experts and leaders from various industries gather to share learnings, insights, perspectives and challenges, so that we can collectively learn and accelerate Norway’s transformation to a new digital era. Digitalization is a key enabler for fundamental innovation and disruption – and the leaders of today have a unique opportunity to shape the future.&lt;br&gt;&lt;br&gt;To accelerate innovation and adoption of new digital technology, the Polytechnic Society is running an exclusive circle on Digital Leadership with noteworthy front runners in the digital space in Norway. We will address the opportunities, but also the challenges that arise in a digital future.&lt;br&gt;&lt;br&gt;The circle format is a 30 minutes presentation from a distinguished guest speaker addressing specific challenges on a chosen topic within digital leadership. This is followed by a round-table dialogue, where everyone is encouraged to participate and bring in their experience and questions.&lt;br&gt;&lt;br&gt;Please note that this is a members only program. Reach out to us should you wish to register for membership.&lt;br&gt;&lt;br&gt;The Digital Leadership Community’s guest speakers in 2019:&lt;br&gt;-January 11: Silvija Seres, President, Norway’s Polytechnic Society&lt;br&gt;-March 8: Nikolai Astrup, Minister of Digitalisation (Conservative Party) and Marie Louise Sunde, Surgeon, Author and Entrepreneur&lt;br&gt;-May 22: Christian Torp, Generalsekretær, Den norske dataforening&lt;br&gt;-September 20: Per Ivar Selvaag, Head of Design, Equinor&lt;br&gt;-November 15: Berit Svendsen, Head of international expansion, Vipps&lt;br&gt;- January 10, 2020: Kimberly Lein-Mathisen, General Manager, Microsoft Norway&lt;br&gt;&lt;br&gt;Welcome!&lt;br&gt;&lt;br&gt;https://www.facebook.com/events/439312629966142/</t>
  </si>
  <si>
    <t>https://www.google.com/calendar/event?eid=Xzc0cGo2YzlwNWtwajZjMWo2Z3BqMGVhMGM1bzZpYmprZDVtbWFiamNmNCA1bmpucWVvMmN0cTMzb3Y0MG4zaWxiZzdtc0Bn&amp;ctz=Europe/Oslo</t>
  </si>
  <si>
    <t>S-HUB inviterer til Sustainability Branding Seminar 2019 — vårt årlige seminar hvor vi utforsker hvordan man kan bygge bærekraft inn i merkevaren sin på en autentisk måte.&lt;br&gt;&lt;br&gt;Vi vil høre fra akademia, bærekraftseksperter og ledende selskap. Det vil være praktiske eksempler, gode råd, og mulighet for refleksjon blant publikum.&lt;br&gt;&lt;br&gt;Dette er det andre året vi arrangerer dette seminaret, og vi ser fram til en spennende utveksling.&lt;br&gt;&lt;br&gt;Tid: Tirsdag 17.september fra 0830-1200. Registrering, mingling og lett bevertning fra 08.00&lt;br&gt;&lt;br&gt;Sted: Forstanderskapssalen, Sentralen, Øvre Slottsgate 3, Oslo&lt;br&gt;&lt;br&gt;Talere:&lt;br&gt;* Petter Gulli, Founder 12Years&lt;br&gt;* Cilia Holmes Indahl, Executive Director, Nordic Impact&lt;br&gt;* Magne Supphellen, Professor, Norges Handelshøyskole&lt;br&gt;* Dimitar Vlahov, Director, Knowledge &amp; Insights, Sustainable Brands&lt;br&gt;* Laila Nygaard, Sales Manager &amp; Sustainability Advocate, Interface&lt;br&gt;* Jon-Frede Engdahl, Gründer, Kolonihagen&lt;br&gt;* Margrethe Assev, Kommunikasjonsansvarlig Bærekraft og Svein Sælid, Leder Merkevare, Storebrand&lt;br&gt;* Erik Låbakk &amp; Asgeir Vikanes, Gründere, King Coffee&lt;br&gt;&lt;br&gt;Etter innleggene vil vi ha en diskusjon blant publikum moderert av Petter Gulli for å åpne opp for refleksjon og la deltagerne koble det de har hørt til sin egen virkelighet.&lt;br&gt;&lt;br&gt;https://www.facebook.com/events/841902662850232/</t>
  </si>
  <si>
    <t>https://www.google.com/calendar/event?eid=Xzc0cGo2YzlwNWtwajZjMWo2Z3BqMmMyMGM1bzZpYmprZDVtbWFiamNmNCA1bmpucWVvMmN0cTMzb3Y0MG4zaWxiZzdtc0Bn&amp;ctz=Europe/Oslo</t>
  </si>
  <si>
    <t>Vi starter åpen møteplass for kvinner på Bogerud torg. &lt;br&gt;&lt;br&gt;Her kan du bli kjent med andre kvinner &lt;br&gt;Vi tar opp ulike temaer, og har ofte besøk av personer som kan lære oss noe nytt/snakke om viktige temaer. &lt;br&gt;Vi liker å kose oss, og har ofte treff der alle tar med noe godt å spise. &lt;br&gt;&lt;br&gt;Alle er velkommen, uansett alder!&lt;br&gt;&lt;br&gt;https://www.facebook.com/events/1252036328316304/</t>
  </si>
  <si>
    <t>https://www.google.com/calendar/event?eid=Xzc0cGo2YzlwNWtwajZjOWk2b3MzZ2NhMGM1bzZpYmprZDVtbWFiamNmNCA1bmpucWVvMmN0cTMzb3Y0MG4zaWxiZzdtc0Bn&amp;ctz=Europe/Oslo</t>
  </si>
  <si>
    <t>Smart by og bærekraftig byutvikling</t>
  </si>
  <si>
    <t>NITO Oslo og Akershus</t>
  </si>
  <si>
    <t>GRATIS!&lt;br&gt;Hvordan kan vi gjøre hverdagen vår smartere og mer klimavennlig ved hjelp av teknologi? Er labdyrket kjøtt fremtiden og kan Oslo bli mer selvforsynt med mat?&lt;br&gt;&lt;br&gt;Påmelding og mer informasjon: https://www.nito.no/kurs-og-arrangementer/politikk-og-samfunn/smartby17okt2019/&lt;br&gt;&lt;br&gt;https://www.facebook.com/events/1034893310019148/</t>
  </si>
  <si>
    <t>10/06/2019 17:08:49.000Z</t>
  </si>
  <si>
    <t>https://www.google.com/calendar/event?eid=Xzc0cGo2YzlwNWtwajZjMWo2Z3AzMmQyMGM1bzZpYmprZDVtbWFiamNmNCA1bmpucWVvMmN0cTMzb3Y0MG4zaWxiZzdtc0Bn&amp;ctz=Europe/Oslo</t>
  </si>
  <si>
    <t>Digital Fremtid 2019 - BI campus Bergen</t>
  </si>
  <si>
    <t>Den digitale fremtid 2019! &lt;br&gt;&lt;br&gt;Velkommen til årets Næringslivskonferanse ved BI campus Bergen. 16. oktober blir en inspirerende og fremtidsrettet dag, sett av datoen og meld deg på. Konferansen er gratis,med begrenset antall plasser. Påmeldingsfrist er 11. oktober.&lt;br&gt;&lt;br&gt;Praktisk informasjon:&lt;br&gt;Tidspunkt: 08:30 - 13:30&lt;br&gt;Sted: Handelshøyskolen BI campus Bergen, Auditorium 3.&lt;br&gt;Det blir flere pauser med servering og gode muligheter til nettverksbygging. &lt;br&gt;&lt;br&gt;Påmelding og mer informasjon om foredrag her: https://www.bi.no/om-bi/kalenderaktiviteter/2019/oktober/fremtid-2019/&lt;br&gt;&lt;br&gt;Velkommen til årets Fremtid:19!&lt;br&gt;&lt;br&gt;https://www.facebook.com/events/2600687549951708/</t>
  </si>
  <si>
    <t>https://www.google.com/calendar/event?eid=Xzc0cGo2YzlwNWtwajZjMWo2Z3AzMmRhMGM1bzZpYmprZDVtbWFiamNmNCA1bmpucWVvMmN0cTMzb3Y0MG4zaWxiZzdtc0Bn&amp;ctz=Europe/Oslo</t>
  </si>
  <si>
    <t>CODAclass: Hagit Yakira</t>
  </si>
  <si>
    <t>PRODA @ Profesjonell Dansetrening</t>
  </si>
  <si>
    <t>(For English, please scroll down)&lt;br&gt;&lt;br&gt;Mens vi jobber med lange improvisasjonsprosesser, kontaktimprovisasjon og forskjellige fysiske oppgaver, ledes du til berøringsopplevelser, følelser, minner, relasjoner og konnektivitet. Alt basert på en idé om repetisjon, anstrengelse og gjennomarbeiding.&lt;br&gt;&lt;br&gt;Mellom bevegelser og refleksjoner vil det oppstå en følelse av intimitet, samhørighet oppstår og med en fysisk utfordring. &lt;br&gt;&lt;br&gt;Sted: Rom for Dans / PRODA - Profesjonell Dansetrening&lt;br&gt;&lt;br&gt;Mandag 14.10.2019: 10:30 - 12:00&lt;br&gt;Tirsdag 15.10.2019: 10:30 - 12:00&lt;br&gt;Mandag 21.10.2019: 10:30 - 12:00&lt;br&gt;Tirsdag 22.10.2019: 10:30 - 12:00&lt;br&gt;&lt;br&gt;CODAclass er i samarbeid med PRODA av Hagit Yakira Dance.&lt;br&gt;&lt;br&gt;Den prisbelønte israelske koreografen Hagit Yakira dannet Yakira Dance Company i 2007. Hittil har hun skapt ni verk for kompaniet sitt, hvor menneskelige opplevelser, bevegelse og dans er sammenvevd på en unik og poetisk måte til en individuell tolkning av forbindelser og følelser. Denne klassen gir innsikt i hvordan Hagit og kompaniet jobber.&lt;br&gt;&lt;br&gt;Få med deg Hagits forestilling under årets CODA Oslo International Dance Festival, 'If One Keeps Walking'. Konsept og koreografi av Hagit, vist på Den Norske Opera &amp; Ballett.&lt;br&gt;&lt;br&gt;Mer om 'If One Keeps Walking':&lt;br&gt;https://operaen.no/forestillinger/codadancefest19-if-one-keeps-walking-dans/&lt;br&gt;&lt;br&gt;//&lt;br&gt;&lt;br&gt;Working through long processes of improvisation, contact improvisation and different physical tasks, you will be guided to touch sensations, emotions, memories, relationships and connectivity, based on a notion of repetition and exhaustion, exhausting elements explored through details and energy. In between moving and reflecting a sense of intimacy and bonding will happen and with it a physical challenge. &lt;br&gt;&lt;br&gt;Place: Rom for Dans / PRODA - Profesjonell Dansetrening&lt;br&gt;&lt;br&gt;Monday 14.10.2019: 10:30 - 12:00&lt;br&gt;Tuesday 15.10.2019: 10:30 - 12:00&lt;br&gt;Monday 21.10.2019: 10:30 - 12:00&lt;br&gt;Tuesday 22.10.2019: 10:30 - 12:00&lt;br&gt;&lt;br&gt;Presented in collaboration with PRODA by Hagit Yakira Dance.&lt;br&gt;&lt;br&gt;Award-winning Israeli choreographer Hagit Yakira formed the Yakira Dance Company in 2007. To date, she has created nine works for her company, where human experiences, movement and dance are uniquely and poetically interwoven into an individual interpretation of connections and emotions. This class provides insight into how Hagit and the company work.&lt;br&gt;&lt;br&gt;Join Hagit's performance at this year's CODA Oslo International Dance Festival, 'If One Keeps Walking'. Concept and choreography by Hagit, shown at The Norwegian Opera &amp; Ballet.&lt;br&gt;&lt;br&gt;More about 'If One Keeps Walking':&lt;br&gt;https://operaen.no/forestillinger/codadancefest19-if-one-keeps-walking-dans/&lt;br&gt;&lt;br&gt;https://www.facebook.com/events/349000755772056/?event_time_id=349000762438722</t>
  </si>
  <si>
    <t>https://www.google.com/calendar/event?eid=Xzc0cGo2YzlwNWtwajZjMWo2Z3AzMmRpMGM1bzZpYmprZDVtbWFiamNmNCA1bmpucWVvMmN0cTMzb3Y0MG4zaWxiZzdtc0Bn&amp;ctz=Europe/Oslo</t>
  </si>
  <si>
    <t>Høstens Digitalforum: Sport og spill</t>
  </si>
  <si>
    <t>NRK Store Studio</t>
  </si>
  <si>
    <t>SPORT OG SPILL – ET MARKED I ENDRING&lt;br&gt;&lt;br&gt;Sportsrettighetene til populære idretter blir stadig dyrere, og flere pengesterke aktører melder seg på i kampen om å få vise de mest attraktive kampene. &lt;br&gt;&lt;br&gt;Fansen må forholde seg til flere abonnementer for å følge sine lag, og folke-kanalene mister rettigheter. &lt;br&gt; &lt;br&gt;Flere TV-kanaler og distributører velger å satse på mindre idretter, eller rettigheter lengre ned i ligaene på de mest populære. Nye idrettsgrener som e-sport får større utbredelse og kommersialiseres.  &lt;br&gt; &lt;br&gt;Samtidig varsler myndighetene at TV-distributører som sender fra utlandet skal håndheve forbudet mot spillreklame i Norge, og det kan endre både norsk innholdsproduksjon og reklamemarkedet i Norge. &lt;br&gt; &lt;br&gt;Høstens Digitalforum belyser disse spennende temaene fra flere sider i høstens møte, som går av stabelen 10. oktober i NRK Store Studio. &lt;br&gt;&lt;br&gt;Påmelding til cp@elektronikkbransjen.no, seminaret koster 990,- per person.&lt;br&gt;&lt;br&gt;Gratis deltakelse for journalister og studenter. Vennligst merk påmeldingen med 'journalist/student.'&lt;br&gt;&lt;br&gt;PROGRAM: &lt;br&gt;0830-0835	Velkommen ved Marte Ottemo &lt;br&gt;&lt;br&gt;0835-0850	Regjeringen vil fjerne all utenlandsk spillreklame fra norske TV-skjermer v/statssekretær Frida Blomgren (V).&lt;br&gt;&lt;br&gt;		&lt;br&gt;0850-0910      Spillmonopolets tid er snart over v/generalsekretær Carl Fredrik Stenstrøm i Norsk Bransjeforening for &lt;br&gt;onlinespill. &lt;br&gt;&lt;br&gt;&lt;br&gt;0910-0930      Den norske spillmodellen v/Åsne Havnelid, administrerende direktør i Norsk Tipping. &lt;br&gt; &lt;br&gt;0930-0950	Derfor er sensur av spillreklame et problem for mediemangfoldet og redaktøransvaret v/Tine Austvold Jensen, administrerende direktør Discovery, Norway.&lt;br&gt;&lt;br&gt;0950-1010	Kan reklameforbudet føre til mindre norsk innhold? v/Åse Kringstad, leder Produsentforeningen i Virke. &lt;br&gt;&lt;br&gt;1010-1030	Pause&lt;br&gt;&lt;br&gt;&lt;br&gt;1030-1050	Hva skjer med reklamemarkedet om spillereklamen forsvinner fra norske TV-kanaler? v/Glenn Engebretsen, TV-sjef, Group M.  &lt;br&gt;&lt;br&gt;1050-1100	Hva er esport, egentlig? (Foredragsholder ikke endelig bekreftet).&lt;br&gt;		&lt;br&gt;1100-1120       Esport: Fra gutterommet til big business v/ Harald Strømme, administrerende direktør i Good Games.&lt;br&gt;&lt;br&gt;1120-1140	Når sport blir viktig for et helt folk – hvordan utvikles fellesopplevelsene i en digital tid. v/NRKs TV-sjef Arne Helsingen&lt;br&gt;		&lt;br&gt;1140-1200     Print-mastodonten som ble Norges største på live-sport v/Helge Birkelund, direktør for sport og rettigheter i Amedia.&lt;br&gt;&lt;br&gt;1200		Lunsj og mingling&lt;br&gt;&lt;br&gt;&lt;br&gt;&lt;br&gt;https://www.facebook.com/events/1020982194759146/</t>
  </si>
  <si>
    <t>https://www.google.com/calendar/event?eid=Xzc0cGo2YzlwNWtwajZjMWo2Z3AzMmRxMGM1bzZpYmprZDVtbWFiamNmNCA1bmpucWVvMmN0cTMzb3Y0MG4zaWxiZzdtc0Bn&amp;ctz=Europe/Oslo</t>
  </si>
  <si>
    <t>Jubileumskongress for SAF &amp; NAS i Sandnes 18.-20. oktober 2019</t>
  </si>
  <si>
    <t>Norsk Astronomisk Selskap</t>
  </si>
  <si>
    <t>Stavanger Astronomiske Forening sammen med Norsk Astronomisk Selskap og Jærmuseet, Vitenfabrikken, inviterer alle astronomiinteresserte til Jubileumskongress i Sandnes helgen 18-20 oktober 2019. Mer info og påmelding: http://www.nas-veven.no/wp/?page_id=3303&lt;br&gt;Program Fredag:&lt;br&gt;kl 1900 -Samling i Sandnes/Hotell Sverre&lt;br&gt;kl 2000 -Tur til Byhaugen for uhøytidelig samvær&lt;br&gt;Lørdag:&lt;br&gt;kl 1000 -Velkomst: SAF og NAS ledere&lt;br&gt;kl 1015 -Introduksjon av Vitenfabrikken, Svein Gundersen&lt;br&gt;kl 1100 -Gravitasjonsbølger, Germano Nardini, UIS&lt;br&gt;kl 1200 -Nøytronstjerner, Aleksi Kukela, Cern&lt;br&gt;kl 1300 -Lunsj&lt;br&gt;kl 1400 -Big Bang, Anders Tranberg, UIS&lt;br&gt;kl 1500 -Meteornettverket, Steinar Midskogen&lt;br&gt;kl 1600 -Ocean Worlds, Tom Nordheim, JPL&lt;br&gt;kl 1700 -Planetarieforestilling, Per A Amundsen, UIS&lt;br&gt;kl 1930 Festmiddag!&lt;br&gt;Søndag:&lt;br&gt;kl 1000 -Pål Brekke, UIO/NR&lt;br&gt;kl 1100 -Mars Institute Student Chapter, UIS, Christopher Hoftun&lt;br&gt;kl 1200 -Rimfax, Svein Erik Hamran,UIO/FFI&lt;br&gt;kl 1300 -Avslutning og Lunsj&lt;br&gt;&lt;br&gt;https://www.facebook.com/events/2194187887497444/</t>
  </si>
  <si>
    <t>https://www.google.com/calendar/event?eid=Xzc0cGo2YzlwNWtwajZjMWo2Z3AzNmNxMGM1bzZpYmprZDVtbWFiamNmNCA1bmpucWVvMmN0cTMzb3Y0MG4zaWxiZzdtc0Bn&amp;ctz=Europe/Oslo</t>
  </si>
  <si>
    <t>Dell Technologies Forum Oslo</t>
  </si>
  <si>
    <t>Skur 13</t>
  </si>
  <si>
    <t>Teknologiveien inn i fremtiden&lt;br&gt;&lt;br&gt;17. oktober på Skur 13 i Oslo er for de som kan, de som gjerne vil, og de som sårt trenger en oppvåkning for å få det til.&lt;br&gt;&lt;br&gt;Ledere innser behovet for endring. Likevel vegrer mange seg og peker på tradisjonelle bremseklosser som tid, penger, risiko og mangel på kompetanse. Vår påstand er at vilje og holdninger trumfer alt annet. Ledere som vil lykkes, kommer til å klare det. Det handler i hovedsak om en strategisk forståelse for hvordan teknologi best tilpasses menneskers behov, og en nysgjerrighet for hvordan skape positive endringer.&lt;br&gt;På DTF 2019 er stikkordene initiativ, inspirasjon og informasjon. Vi skal vise hvordan smarte samspill mellom mennesker og maskiner gir evnen til å møte behovene som kommer. Vi skal forbi begrensninger og omfavne teknologiens rolle i å endre hvordan vi lever og jobber. Det handler om å digitalisere prosesser, og enklere skape nye tjenester og løsninger. Derfor dykker vi ned i fire hovedområder:&lt;br&gt;&lt;br&gt;Moderne IT-miljø&lt;br&gt;Smartere arbeidsformer&lt;br&gt;Skjerpet sikkerhet&lt;br&gt;Bedre programvare&lt;br&gt; &lt;br&gt;&lt;br&gt;Vi har et begrenset antall billetter, så meld deg gjerne på i dag for å være sikret plass! Denne konferansen pleier å bli fulltegnet uker før dørene åpnes.&lt;br&gt;&lt;br&gt;https://www.facebook.com/events/456813968255174/</t>
  </si>
  <si>
    <t>https://www.google.com/calendar/event?eid=Xzc0cGo2YzlwNWtwajZjMWo2Z3AzNmQyMGM1bzZpYmprZDVtbWFiamNmNCA1bmpucWVvMmN0cTMzb3Y0MG4zaWxiZzdtc0Bn&amp;ctz=Europe/Oslo</t>
  </si>
  <si>
    <t>Institutt for informatikk</t>
  </si>
  <si>
    <t>Interessert i entreprenørskap og lyst til å tilbringe sommeren og jobbe i en start-up i Boston, Toronto eller San Francisco?&lt;br&gt;&lt;br&gt;Kom på informasjonsmøte for Gründerskolen og hør studenter fra årets kull dele av sine erfaringer. Det blir servering av pizza:)&lt;br&gt; &lt;br&gt;STED: Ole Johan Dahls hus, rom: Smalltalk &lt;br&gt;&lt;br&gt;OM GRÜNDERSKOLEN&lt;br&gt;- Arbeidspraksis og studier i entreprenørskap&lt;br&gt;- 10 uker i utlandet på sommeren&lt;br&gt;- For studenter fra alle fagfelt&lt;br&gt;- 30 studiepoeng&lt;br&gt;- Støttet av Lånekassen&lt;br&gt;&lt;br&gt;Du kan søke når du har oppnådd minimum 120 sp innenfor en bachelorgrad og programmet kan tas ved siden av ordinære studier. Mange tar det i perioden mellom en bachelor- og masterutdanning eller i løpet av masterstudiet.&lt;br&gt;&lt;br&gt;MER INFO om programmet og opptakskrav sjekk ut: www.grunderskolen.no eller se programsidene på UiO: https://uio.no/studier/program/grunderskolen/&lt;br&gt;&lt;br&gt;SØKNADSFRIST: 15.oktober!&lt;br&gt;&lt;br&gt;https://www.facebook.com/events/2285684971746376/</t>
  </si>
  <si>
    <t>https://www.google.com/calendar/event?eid=Xzc0cGo2YzlwNWtwajZjMWo2Z3AzNmRhMGM1bzZpYmprZDVtbWFiamNmNCA1bmpucWVvMmN0cTMzb3Y0MG4zaWxiZzdtc0Bn&amp;ctz=Europe/Oslo</t>
  </si>
  <si>
    <t>C+ Membership: Conversation And Writing</t>
  </si>
  <si>
    <t>Welcome to Speak Norsk ́s C+ level courses are specially designed for advanced users of Norwegian language that would like to enrich their vocabulary, cultural understanding of the language, grammatical skills for business writing, as well as to become better speakers on an academic and social level. &lt;br&gt;&lt;br&gt;All course packages include:&lt;br&gt; &lt;br&gt;&lt;br&gt;Writing and conversation classes&lt;br&gt;&lt;br&gt;-All materials and additional handouts will be provided to the student on the first day of class and are included in the price&lt;br&gt;&lt;br&gt;-The guarantee of a unique, advanced course taught by native Norwegian teachers&lt;br&gt;&lt;br&gt;-Joint study zone in our school between 13:00-17:00 Monday to Friday that is open for our students to learn and socialize &lt;br&gt;&lt;br&gt;-Coffee and snacks&lt;br&gt;&lt;br&gt;-Online follow up platform with teachers outside course time&lt;br&gt;&lt;br&gt;-The  promise of encourageable environment and supportive team&lt;br&gt;&lt;br&gt;What you will learn/ Course results:&lt;br&gt;&lt;br&gt;-Speak fluently with the Norwegian families without having to work hard on your listening abilities but to actually have a great and enjoyable discussion &lt;br&gt;&lt;br&gt;-Understand your Norwegian superior and colleagues at business meetings, corporate presentations&lt;br&gt;&lt;br&gt;-Differentiate and practice multiple Norwegian dialects, such as Bergen, Stavanger etc.&lt;br&gt;&lt;br&gt;-Write professional letters and emails, reports, reviews &lt;br&gt;&lt;br&gt;-Develop and present business presentations&lt;br&gt;&lt;br&gt;-Understand challenging/demanding texts, conversations, dialogues &lt;br&gt;&lt;br&gt;-Express ideas and use the language in an academic/professional environment  of texts with different subjects and with a different complexity range&lt;br&gt;&lt;br&gt;Express ideas and use the language in an academic/professional environment &lt;br&gt;&lt;br&gt;-Understand particular nuances of the Norwegian language and authentic word phrases, unknown to the beginner/intermediate student and usually used exclusively by the native Norwegian community&lt;br&gt;------&lt;br&gt;&lt;br&gt;Price: 1999,-/ month (5000,- only first month) or Or ONLY 14.999,- one time payment (get 10%off)&lt;br&gt;&lt;br&gt;Time: 17:00-19:30 Monday and Wednesday&lt;br&gt;&lt;br&gt;For more information call 94080049 or email to information@speaknorsk.no&lt;br&gt;&lt;br&gt;https://www.facebook.com/events/360909354536016/?event_time_id=360909367869348</t>
  </si>
  <si>
    <t>https://www.google.com/calendar/event?eid=Xzc0cGo2YzlwNWtwajZjMWo2Z3AzNmRpMGM1bzZpYmprZDVtbWFiamNmNCA1bmpucWVvMmN0cTMzb3Y0MG4zaWxiZzdtc0Bn&amp;ctz=Europe/Oslo</t>
  </si>
  <si>
    <t>First time in Oslo! Unique seminar 'The Sales Champion®'</t>
  </si>
  <si>
    <t>First time in Oslo! Europe's No. 1 Sales Coach and Influence Expert Owen Fitzpatrick!&lt;br&gt;&lt;br&gt;THE SALES CHAMPION®&lt;br&gt;HOW TO BECOME THE BEST SALESPERSON IN YOUR NICHE!&lt;br&gt;&lt;br&gt;------------------------------------&lt;br&gt;You can reserve tickets without any risk. If your plans are going to change before the event – we will return your money.&lt;br&gt;------------------------------------&lt;br&gt;&lt;br&gt;ABOUT OWEN FITZPATRICK:&lt;br&gt;Owen Fitzpatrick is one of the top sales mentors in Europe, who stands out from all the other with his unique methods of teaching, explaining the content in understandable way by analyzing real examples. We assure you that Owen Fitzpatrick will be one of the best sales experts you have ever heard.&lt;br&gt;&lt;br&gt;- Social psychologist, personal productivity and sales growth expert.&lt;br&gt;Right hand of NLP founder Richard Bandler. At the moment, Owen Fitzpatrick is being rated as the best sales coach in Europe.&lt;br&gt;- Owen Fitzpatrick currently advises and trains ‚Fortune 500‘ business executives and sales teams.&lt;br&gt;- Some of the major global Owen customers: ABBOTT; ASTRA ZENECA; BARCLAYS; PFIZER; OGILVY.&lt;br&gt;- Owen Fitzpatrick spoke at conferences together with Sir Richard Branson, marketing legend Seth Godin and Holywood legend Jean Claude Van Damme.&lt;br&gt;- Owen Fitzpatrick is author of six books, 'The Charismatic Edge' and 'Not Enough Hours' both of which are national bestsellers and four books with Dr Richard Bandler.&lt;br&gt;------------------------------------&lt;br&gt;&lt;br&gt;ABOUT 'THE SALES CHAMPION' WORKSHOP&lt;br&gt;What makes The Sales Champion different to all the other trainings out there is that you will learn the art AND science of new sales, sales in the modern world. You aren’t just competing with other people - you are competing with phones, laptops and tablets. To win, you have to know the science of how persuasion works, not just understand the art of selling.&lt;br&gt;&lt;br&gt;You will learn how to:&lt;br&gt;&lt;br&gt;- Use The 23 Psychological Factors That Get People To Say Yes&lt;br&gt;- Convert The Most Difficult People To Sell To&lt;br&gt;- Excite The Brain Of Your Prospects&lt;br&gt;- Apply The 32 Most Persuasive Words Out There Today&lt;br&gt;- Grab And Keep The Attention Of Your Customer&lt;br&gt;- Become A Sales Storyteller To Wow Your Clients Every Time You Meet&lt;br&gt;- Understand How Sales Hypnosis Works And How To Use It Ethically&lt;br&gt;- Build Long Term Fantastic Relationships With Your Clients And Customers&lt;br&gt;- Boost Your Sales Dramatically By Getting The Edge On The Machines&lt;br&gt;&lt;br&gt;But that's not all! Also You will learn:&lt;br&gt;&lt;br&gt;1) 10 KEY FEATURES OF THE MOST SUCCESSFUL SELLERS.&lt;br&gt;What should every modern seller focus on.&lt;br&gt;&lt;br&gt;2) 5 BIGGEST AND MOST EXPENSIVE MISTAKES OF MODERN SELLERS.&lt;br&gt;How and why do millions of salespeople in the world lose their customers and money for their companies.&lt;br&gt;&lt;br&gt;3) FORTUNE 500 MOST USED SALES STRATEGIES.&lt;br&gt;A sales system used by the world’s best companies, which makes it easier to double sales in the shortest time.&lt;br&gt;&lt;br&gt;4) 23 PSYCHOLOGICAL FACTORS HELPING TO INTEREST A POTENTIAL CUSTOMER AND PROMOTE THE PURCHASE.&lt;br&gt;How to encourage a customer to say YES to your product or service offer faster. The Most Effective Buying Psychology Strategies.&lt;br&gt;&lt;br&gt;5) CORRECT WAY TO PRESENT PRODUCT / SERVICE TO THE CUSTOMER.&lt;br&gt;How to excite end engage customer’s brain presenting your product or service at a meeting.&lt;br&gt;&lt;br&gt;6) 32 ‘’MUST HAVE’’ WORDS IN SALESMAN DICTIONARY.&lt;br&gt;Which words you have to use daily building relations with your customers.&lt;br&gt;&lt;br&gt;7) HOW TO ATTRACT AND KEEP CUSTOMER’S ATTENTION.&lt;br&gt;Creating and telling product and services stories. Only the best storytellers become the best sellers in their field.&lt;br&gt;&lt;br&gt;8) HOW THE SALES HYPNOSIS WORK AND HOW TO ETHICALLY USE IT AT WORK.&lt;br&gt;5 most important sales hypnosis techniques, while delivering product and service benefits to the customer.&lt;br&gt;&lt;br&gt;9) HOW TO CREATE LONG-TERM, CLOSE RELATIONSHIP WITH CUSTOMERS?&lt;br&gt;Seller and customer friendship. How to create and maintain it in order to make your customers happy and business prosperous.&lt;br&gt;&lt;br&gt;10) 4-STEP METHOD FOR CREATING SALES INNOVATION IN YOUR COMPANY.&lt;br&gt;How to create a new approach and trading strategy that will help you attract more customers of different types and needs and increase your sales.&lt;br&gt;&lt;br&gt;&lt;br&gt;https://www.facebook.com/events/387768191812408/</t>
  </si>
  <si>
    <t>https://www.google.com/calendar/event?eid=Xzc0cGo2YzlwNWtwajZjMWo2Z3AzYWRxMGM1bzZpYmprZDVtbWFiamNmNCA1bmpucWVvMmN0cTMzb3Y0MG4zaWxiZzdtc0Bn&amp;ctz=Europe/Oslo</t>
  </si>
  <si>
    <t>Kurs i fargebruk og krav til kontraster i bygg og uteområder</t>
  </si>
  <si>
    <t>NCS @ Norwegian Colour Senter</t>
  </si>
  <si>
    <t>Universell Utforming AS, Koi Fargestudio AS og NCS®© Norwegian Colour Senter AS inviterer til praktisk kurs der vi viser deg hvordan du kan oppnå kravet til luminanskontrast ved bruk av farger i bygg og uteområder.&lt;br&gt;&lt;br&gt;Vi viser deg hvordan du kan oppnå kravet til kontrast ved bruk av farger og gir eksempler på bruk av gode fargesammensetninger.&lt;br&gt;&lt;br&gt;Kurset er praktisk lagt opp.  Du får en innføring i hvilke krav som gjelder og får lære hvordan du kan velge farger som tilfredsstiller krav til kontrast. Du lærer også å beregne kontraster i eksisterende miljøer.&lt;br&gt;&lt;br&gt;Målgruppe: Alle som vil lære om bruk av farger, kontraster og beregning av luminanskontrast i bygg og uteområder.&lt;br&gt;&lt;br&gt;Tid:      3 timer kl 9:00-12:00&lt;br&gt;Sted:    NCS – Norwegian Colour Senter AS, kurslokaler på Majorstuen i Oslo&lt;br&gt;Pris:     kr 2200,- eks. mva. (studentpris kr 600,-). Avmelding etter fristen vil ikke gi refusjon av kursavgift. Enkel servering av kaffe/te, kjeks og frukt&lt;br&gt;&lt;br&gt;Påmelding: Det er begrenset antall plasser og vi praktiserer førstemann til mølla. Dersom kurset må avlyses, vil du få beskjed om dette senest 2 uker før kursstart. Det tas forbehold om uforutsette hendelser for kursleder, som sykdom el.&lt;br&gt;&lt;br&gt;Program&lt;br&gt;09:00   Velkommen v/Trine Presterud, Universell Utforming AS&lt;br&gt;Krav til kontraster i byggteknisk forskrift, TEK17 v/ Trine Presterud, Universell Utforming AS&lt;br&gt;Hvorfor er farger viktige for oss og hvordan kan vi skape samtidige og målrettede fargepaletter?&lt;br&gt;v/Dagny Thurmann-Moe, Dagny Fargestudio AS&lt;br&gt;Beregning av luminanskontrast, metoder og praktiske eksempler&lt;br&gt;v/Trine Presterud, Universell Utforming AS og Therese Sandem, NCS Norwegian Colour Senter AS&lt;br&gt;Oppgaver og praktisk øving&lt;br&gt;12:00   Slutt&lt;br&gt;&lt;br&gt;(Dette kurset vil også bli arrangert 21.november)&lt;br&gt;&lt;br&gt;Påmelding på e-post til: ncs@ncscolour.no &lt;br&gt;Husk å legge inn følgende informasjon: navn, firma/arbeidssted/student, telefonadresse, e-postadresse og fakturaadresse.&lt;br&gt;&lt;br&gt;https://www.facebook.com/events/2341127146151811/</t>
  </si>
  <si>
    <t>https://www.google.com/calendar/event?eid=Xzc0cGo2YzlwNWtwajZjMWo2Z3AzYWUyMGM1bzZpYmprZDVtbWFiamNmNCA1bmpucWVvMmN0cTMzb3Y0MG4zaWxiZzdtc0Bn&amp;ctz=Europe/Oslo</t>
  </si>
  <si>
    <t>UWC Oslo minglekveld</t>
  </si>
  <si>
    <t>Skatten Oslo</t>
  </si>
  <si>
    <t>Vi inviterer til hyggelig og uformell minglekveld på Skatten, Tøyen. &lt;br&gt;&lt;br&gt;Lyst til å få et større nettverk i Oslo? Savner du noen å snakke UWC med? Eller har du bare lyst til komme deg ut en kveld for latter og gode samtaler? Kom å mingle med oss på Skatten et par timer! :)&lt;br&gt;&lt;br&gt;Flere fra nasjonalkomiteen i UWC Norge vil være der fra kl 19:30 og utover. Vi har reservert bordene bakerst til venstre og det vil være mulig å kjøpe det man ønsker fra baren. &lt;br&gt;&lt;br&gt;Vi gleder oss til å se deg! :D&lt;br&gt;&lt;br&gt;https://www.facebook.com/events/431387477475272/</t>
  </si>
  <si>
    <t>https://www.google.com/calendar/event?eid=Xzc0cGo2YzlwNWtwajZjMWo2Z3AzYWVhMGM1bzZpYmprZDVtbWFiamNmNCA1bmpucWVvMmN0cTMzb3Y0MG4zaWxiZzdtc0Bn&amp;ctz=Europe/Oslo</t>
  </si>
  <si>
    <t>Urban Energi 2019</t>
  </si>
  <si>
    <t>Scandic Fornebu</t>
  </si>
  <si>
    <t>VELKOMMEN TIL NY RUNDE MED URBAN ENERGI I 2019!&lt;br&gt;&lt;br&gt;Fjernvarmedagene Urban Energi 2018 ble en stor suksess med rundt 250 bransjefolk, innledere, politikere, studenter og miljøinteresserte fra inn- og utland  - og et velfylt utstillerområde!&lt;br&gt;&lt;br&gt;Nå er påmeldingen for årets utgave på Scandic Fornebu 15.-16. oktober 2019 åpnet - med rabatt for alle som melder seg på før 27. september.&lt;br&gt;&lt;br&gt;Vi er ellers i full gang med programmet, som blir løpende oppdatert på urbanenergi.no &lt;br&gt;&lt;br&gt;Følg med, følg med!&lt;br&gt;&lt;br&gt;https://www.facebook.com/events/469700020517991/</t>
  </si>
  <si>
    <t>https://www.google.com/calendar/event?eid=Xzc0cGo2YzlwNWtwajZjMWo2Z3AzY2MyMGM1bzZpYmprZDVtbWFiamNmNCA1bmpucWVvMmN0cTMzb3Y0MG4zaWxiZzdtc0Bn&amp;ctz=Europe/Oslo</t>
  </si>
  <si>
    <t>Hva holder direktørene våkne om natten?</t>
  </si>
  <si>
    <t>Gikk du glipp av Arendalsuka? Få med deg rapporten og paneldebatten: Hva holder direktørene våkne om natten?&lt;br&gt;&lt;br&gt;HR Norge har snakket med HR-ansvarlig i mange av Norges 100 største virksomheter. Hva er de opptatt av? Vi går i dybden på agendaen for mennesker og organisasjon i Norges største virksomheter. 1) Digitalisering og automatisering 2) Kompetanse 3) Nye organisasjonsformer 4) Ledelse&lt;br&gt;&lt;br&gt; - Hvordan skiller norske strømninger seg fra internasjonale trender? &lt;br&gt; - I hvilken grad lykkes de med det de satser på? &lt;br&gt; - Og hva er konsekvensen for samfunn, enkeltpersoner og virksomheter om de ikke lykkes?  &lt;br&gt;&lt;br&gt;På Arendalsuka presenterte vi en ny rapport om hva som er viktig og vanskelig i norske virksomheter: Hva holder direktørene våkne om natten? &lt;br&gt;&lt;br&gt;https://www.facebook.com/events/741049653022998/</t>
  </si>
  <si>
    <t>https://www.google.com/calendar/event?eid=Xzc0cGo2YzlwNWtwajZjMWo2Z3AzY2NhMGM1bzZpYmprZDVtbWFiamNmNCA1bmpucWVvMmN0cTMzb3Y0MG4zaWxiZzdtc0Bn&amp;ctz=Europe/Oslo</t>
  </si>
  <si>
    <t>Explore the Future of Artificial Intelligence &lt;br&gt;&lt;br&gt;Hear a series of lectures and keynotes from world-class expert speakers, understanding the past, present &amp; future evolution of AI. Learn about Artificial Intelligence, and UN’s Sustainable Development Goals, 5G, Quantum Computing, Smart IoT, Blockchain, Digital Identity Smart Cities and more.&lt;br&gt;&lt;br&gt;Explore AI startup innovation with Xplorico and meet with the Norwegian AI-startup community in the expo-area. Hear pitches from startups as scaleups on how they are exploring and innovating with AI.&lt;br&gt;&lt;br&gt;https://www.facebook.com/events/2244313755813184/</t>
  </si>
  <si>
    <t>https://www.google.com/calendar/event?eid=Xzc0cGo2YzlwNWtwajZjMWo2Z3AzY2RxMGM1bzZpYmprZDVtbWFiamNmNCA1bmpucWVvMmN0cTMzb3Y0MG4zaWxiZzdtc0Bn&amp;ctz=Europe/Oslo</t>
  </si>
  <si>
    <t>MeetCorporates Oslo</t>
  </si>
  <si>
    <t>The most important thing you can focus on as a startup is getting paying customer. So are you a startup or small company looking to meet with big corporates to talk business? &lt;br&gt;&lt;br&gt;Our 2nd event out of our 3-events-3-locations fall season of MeetCorporates will take place in Oslo on October 17th. &lt;br&gt;&lt;br&gt;These 20 corporates have set aside time to meet 1-to-1 with Norwegian startups on October 17th: ABB, AF Gruppen, Avinor, Dagens Næringsliv, DNB, DNV GL, Entur AS, Equinor, Fremtind, Hafslund, GC Rieber Eiendom, Møller Mobility Group, OBOS, Orkla Norge, Oslo kommune, Posten, Telenor Norge, Tinius Trust, Visma and Vy. &lt;br&gt;&lt;br&gt;All of them will participate with members from management, from both the technical and the business/market side.&lt;br&gt;&lt;br&gt;To be part of this event, apply here: https://meetcorporates.no/&lt;br&gt;&lt;br&gt;We strongly advice you to tailor your application to each corporate you want to meet with. This will strengthen your chances of booking each meeting.&lt;br&gt;&lt;br&gt;The deadline for applying to this event is October 1st. Corporates will review all applications they have received, and by October 10th. you will know which of your meeting requests have been met.&lt;br&gt;&lt;br&gt;Meeting format:&lt;br&gt;15 minutes to get your message across, and you set the agenda! Again: tailor your presentation to each corporate you meet with, and we advice you to only spend a short amount of the time on presenting. Leave the rest of the time for questions and discussions.&lt;br&gt;Ideally, this first quick meeting will lead to further meetings and discussions.&lt;br&gt;&lt;br&gt;Good luck!&lt;br&gt;&lt;br&gt;*This event is for product startups only. If your startup provides consulting services you are unfortunately not eligible for this event.&lt;br&gt;**We do not guarantee that any of your meeting requests are met, but we will do our best to set up a schedule that ensures the most relevant meetings for all parties.&lt;br&gt;&lt;br&gt;Any questions? Feel free to reach out to us at meetcorporates@startuplab.no&lt;br&gt;&lt;br&gt;&lt;br&gt;https://www.facebook.com/events/388623178515183/</t>
  </si>
  <si>
    <t>https://www.google.com/calendar/event?eid=Xzc0cGo2YzlwNWtwajZjMWo2Z3AzZWVhMGM1bzZpYmprZDVtbWFiamNmNCA1bmpucWVvMmN0cTMzb3Y0MG4zaWxiZzdtc0Bn&amp;ctz=Europe/Oslo</t>
  </si>
  <si>
    <t>DEWALT på Bygg Reis Deg 2019 / Stand E03-13</t>
  </si>
  <si>
    <t>Norges Varemesse</t>
  </si>
  <si>
    <t>16.-19. oktober arrangeres Norges viktigste messe og møteplass for byggenæringen.&lt;br&gt;&lt;br&gt;DEWALT ønsker deg velkommen til stand E03-13. Her deltar vi med en 210kvm stand hvor du kan se og teste våre seneste nyheter innen el-verktøy.&lt;br&gt;&lt;br&gt;For gratis inngangsbillett, besøk vår hjemmeside:&lt;br&gt;www.dewalt.no/bygg-reis-deg/&lt;br&gt;&lt;br&gt;#GUARANTEEDTOUGH &lt;br&gt;&lt;br&gt;https://www.facebook.com/events/2325127061072311/</t>
  </si>
  <si>
    <t>https://www.google.com/calendar/event?eid=Xzc0cGo2YzlwNWtwajZjMWo2Z3AzZ2MyMGM1bzZpYmprZDVtbWFiamNmNCA1bmpucWVvMmN0cTMzb3Y0MG4zaWxiZzdtc0Bn&amp;ctz=Europe/Oslo</t>
  </si>
  <si>
    <t>Hvordan kan grønne midler bidra til bærekraftig omstilling?</t>
  </si>
  <si>
    <t>Sagene samfunnshus</t>
  </si>
  <si>
    <t>Velkommen til workshop og erfaringsseminar om grønne midler i Oslo. &lt;br&gt;I det grønne skiftet er grønne midler et godt verktøy for å løfte frem lokale miljø- og klimainitiativ og engasjere byens befolkning. &lt;br&gt;&lt;br&gt;Grønne midler er tilskuddsmidler fra Oslos bydeler til innbyggere, næringsliv og frivillige organisasjoner. &lt;br&gt;Som en del av markeringen av Oslo som europeisk miljøhovedstad og Nabolagsprogrammet har flere av bydelene prøvd ut grønne midler for første gang. &lt;br&gt;&lt;br&gt;Noen spørsmål vi skal diskutere:&lt;br&gt;- Hvilke muligheter gir grønne midler?&lt;br&gt;- Hvilke muligheter og utfordringer møter innbyggere, organisasjoner og næringsliv når de jobber for å skape et godt og grønt bærekraftig liv i de enkelte bydelene i Oslo? &lt;br&gt;- Hvordan kan kommunen støtte opp under initiativer og prosjekter som innbyggerne ønsker å sette i gang med? &lt;br&gt;- På hvilken måte kan grønne midler bidra til nye former for samarbeid og mer engasjement i befolkningen?&lt;br&gt; &lt;br&gt;Arrangementet ønsker å samle politikere, offentlig ansatte, organisasjoner, innbyggere og &lt;br&gt;aktiviteter og initiativer som er støttet med grønne midler, midler fra Nabolagsprogrammet eller tilskuddsmidler fra Oslo europeisk miljøhovedstad. &lt;br&gt;&lt;br&gt;Seminaret er en del av programmet for Oslo europeisk miljøhovedstad og Nabolagsprogrammet: www.miljohovedstaden.no &lt;br&gt;&lt;br&gt;Arrangementet og matservering er gratis, men krever påmelding: https://bit.ly/2lD6sBx&lt;br&gt;&lt;br&gt;Seminaret er et samarbeid mellom ByKuben - Oslo senter for byøkologi, PS Paaby Prosess – Edu-Action, Wiese Wettre konsulenttjenester og Bydel Sagene.&lt;br&gt;&lt;br&gt;Det er mulig å delta på deler av arrangementet. For spørsmål kontakt ByKuben ved Halfrid.hagemoen@pbe.oslo.kommune.no&lt;br&gt;&lt;br&gt;https://www.facebook.com/events/485798055302162/</t>
  </si>
  <si>
    <t>https://www.google.com/calendar/event?eid=Xzc0cGo2YzlwNWtwajZjMWo2Z3AzZ2NhMGM1bzZpYmprZDVtbWFiamNmNCA1bmpucWVvMmN0cTMzb3Y0MG4zaWxiZzdtc0Bn&amp;ctz=Europe/Oslo</t>
  </si>
  <si>
    <t>Introduksjon til helheltig og proaktiv risikostyring</t>
  </si>
  <si>
    <t>Kjernen i god governance er risikostyring. Med risikostyring forstår vi prosesser for å identifisere, evaluere og håndtere risiko i virksomheten. En sentral utfordring i virksomheten er å ha god forståelse for risikobildet og finne den rette balansen mellom hensynet til effektivitet og kontroll, samt kunne gripe muligheter identifisert gjennom denne prosessen.&lt;br&gt;&lt;br&gt;God risikostyring skal skape trygghet for at virksomhetens strategi operasjonaliseres på best mulig vis samtidig som gjeldende interne og eksterne krav ivaretas. Funksjoner som compliance, risiko og internrevisjon opererer alle ut fra en risikobasert tilnærming.&lt;br&gt;&lt;br&gt;Kurset gir en innføring i proaktiv og helhetlig risikostyring og består av praktiske foredrag samt caser fra privat og offentlig sektor.&lt;br&gt;&lt;br&gt;&lt;br&gt;https://www.facebook.com/events/379682829386679/</t>
  </si>
  <si>
    <t>https://www.google.com/calendar/event?eid=Xzc0cGo2YzlwNWtwajZjMWo2Z3AzZ2NpMGM1bzZpYmprZDVtbWFiamNmNCA1bmpucWVvMmN0cTMzb3Y0MG4zaWxiZzdtc0Bn&amp;ctz=Europe/Oslo</t>
  </si>
  <si>
    <t>Digital transformasjon og ledelse</t>
  </si>
  <si>
    <t>Den digitale transformasjonen handler om den digitale reisen til bedriften; en reise der nye løsninger utforskes, nye forretningsmodeller blir bestemt og konkurransefortrinn oppdages. Men er din bedrift klar for den digitale transformasjonen? Er endringsviljen og visjonen tilstede for virkelig å utnytte seg fullt av digitaliseringen?&lt;br&gt;&lt;br&gt;Digital transformasjon finnes i grenselandet mellom IT og forretning, noe som også påvirker kultur og måten vi legger planer for fremtiden. Det finnes ingen bryter for digital transformasjon, men det finnes verktøy, gode partnere og interne ressurser som gjør reisen lettere. For å se prosessen må man kanskje heve blikket, men å forstå viktigheten av den digitale transformasjonen vil være forretningskritisk om du vil lede bedriften til nye høyder.&lt;br&gt;&lt;br&gt;https://event.cw.no/Digitrans19 &lt;br&gt;&lt;br&gt;https://www.facebook.com/events/2394182654143092/</t>
  </si>
  <si>
    <t>https://www.google.com/calendar/event?eid=Xzc0cGo2YzlwNWtwajZjMWo2Z3AzZ2NxMGM1bzZpYmprZDVtbWFiamNmNCA1bmpucWVvMmN0cTMzb3Y0MG4zaWxiZzdtc0Bn&amp;ctz=Europe/Oslo</t>
  </si>
  <si>
    <t>Scienza Senza Confini OSLO</t>
  </si>
  <si>
    <t>Evangelische Gemeinde deutscher Sprache in Norwegen</t>
  </si>
  <si>
    <t>L´11 ottobre il Comites di Oslo organizzerà il sesto incontro a Oslo nell'ambito del progetto SCIENZA SENZA CONFINI&lt;br&gt;Si parlerà delle esperienze lavorative e di ricerca degli italiani in Norvegia.&lt;br&gt;L'evento si terrà presso i locali della Tyske Menigheten in Eilert Sundts gate 37 a Oslo con inizio alle 17.30.&lt;br&gt;Tutti sono invitati e l'ingresso è libero.&lt;br&gt;L'evento verrà anche trasmesso su Facebook Live&lt;br&gt;Nei prossimi giorni pubblicheremo l'agenda dell'incontro e le biografie degli speaker.&lt;br&gt;&lt;br&gt;Per ulteriori informazioni: ssc@comitesoslo.org&lt;br&gt;&lt;br&gt;https://www.facebook.com/events/2163373013962219/</t>
  </si>
  <si>
    <t>https://www.google.com/calendar/event?eid=Xzc0cGo2YzlwNWtwajZjMWo2Z3AzZ2QyMGM1bzZpYmprZDVtbWFiamNmNCA1bmpucWVvMmN0cTMzb3Y0MG4zaWxiZzdtc0Bn&amp;ctz=Europe/Oslo</t>
  </si>
  <si>
    <t>Faglig Frokost</t>
  </si>
  <si>
    <t>Velkommen til Faglig Frokost   –   «Aktuelle tema innen faget renhold»&lt;br&gt;Dato og tidspunkt: torsdag 10.oktober 2019, kl 08.00- 11.00 (Frokost fra kl 08.15)&lt;br&gt;Sted: Det Norske Teatret, Kristian IV`s gate 8, 0164 OSLO, Bikuben, 2 etg i foajeen.&lt;br&gt;&lt;br&gt;Kl 08.30: «Renholdere på fastlønn/i heltidsstilling.» Ved Michel Berglund Managing Director, &lt;br&gt;Mitie International. Mitie ønsker å være en forkjemper for et trygt og stabilt arbeidsmiljø med mennesket i fokus. Slik det fungerer i dag bruker mange renholdere mye tid på reise mellom ulike oppdrag. Ubetalt tid, som gjør til at arbeidsdagen brått blir veldig lang om man ønsker en fulltidsjobb med tilsvarende inntekt. Mitie ønsker snu på dette og vil gå mer og mer over til renholdere på fastlønn/i heltidsstilling. &lt;br&gt;&lt;br&gt;Kl 08.50: «Er danske mopper og kluter renere enn de norske?» Ved AB Solutions og salgsdirektør Erik Rødder, og Roger Lindborg Didriksen, Enhetsleder Klinisk Service ved Diakonhjemmet Sykehus. Vi får vite litt om bakgrunnen for valget av Viima Rengjøringssystem fra De Forende Dampvaskerier og om hvordan dette fungerer i praksis. &lt;br&gt;Kl 09.10: 'Vår erfaring med Orbio.' ved Wenche Høgalmen (DSS)&lt;br&gt;Hva er Orbio: ' On-Site Generation (OSG) er en innovativ teknologi som gjør det mulig å produsere rengjøringsløsninger på stedet. OSG-teknologien bruker en elektrolyse prosess for å konvertere vann, elektrisitet og en liten mengde salt til effektive rengjørings- og desinfeksjonsløsninger.&lt;br&gt;&lt;br&gt;Kl 09.30: «Optimalisere rengjøringsresultatet og forlenge holdbarheten for mopper og kluter.» Ved Eivind Haugseth Daglig leder i Systemrent AS. Renhold i dag har rutiner som er blitt så innarbeidet at de oppfattes som en «sannhet». Det er en utbredt oppfatning i bransjen at tekstilene blir rene såfremt de er vasket i maskin. Vi får vite mer om utfordringer, krav og løsninger og en kort innføring i  FRT-Guiden, som tar for seg behandling av tekstiler til renhold.&lt;br&gt;&lt;br&gt;Kl 09.50:  Håndtørkere – og den skjulte hemmeligheten. Ved Lena Furuberg og Georg Blomberg fra Bygg og Facility Consult AS. Håndtørkere på offentlige toalett, gjør de mer skade enn nytte? Hvilke rutiner må vi ha på plass for å sikre brukerne mot farlige bakterier?&lt;br&gt;&lt;br&gt;Kl 10.10: «Siste nytt innen bekjempelse av skjeggkre, sølvkre og andre skadedyr.» Ved Johan Mattsson &lt;br&gt;Fagsjef, Dr. philos fra MYCOTEAM AS. Godkjent skadedyrbekjemper. Med flere gjennomførte forskningsprosjekter, har vi rukket å lære og forstå nokså mye om forutsetninger for skjeggkre i bygninger (ikke minst næringsbygg) samt hvilke tiltak som fungerer og hvilke som ikke gjør det.&lt;br&gt;&lt;br&gt;Kl 10.30: «Fagbrev som renholdsoperatør – et blikk på status ift opplæring og fagets fremtid.» Ved Tommy Harsvik, Fagsjef renhold Lilleborg og styremedlem i NFSR. Det er stor etterspørsel etter fagkompetanse innen renhold. Hvordan sikrer vi som bransje at faget består? Er det mulig og er det vilje? Arbeidsgiverens viktige rolle.&lt;br&gt;&lt;br&gt;Pris medlemmer: kr 400,-. Ikke medlemmer: kr 600,-. Innbetaling til VippsGO nr: 538605 (10.10.2019), eller kontonr: 1503.18.01424. MERKES: «Faglig frokost 10.10.2019» og ditt navn. Vi har ikke anledning til å sende faktura. Bindende påmelding og innbetaling innen 2.10.2019 til Elisabeth Enger: elisabeth.enger@maske.no Deltagerlisten vil bli distribuert, meld fra dersom du vil reserver deg mot dette. Arrangementet streames direkte via facebook. Følg oss gjerne. Velkommen!&lt;br&gt;&lt;br&gt;Med vennlig hilsen Elisabeth Enger, nettverkskontakt i NFSR. www.nfsr.no&lt;br&gt;&lt;br&gt;&lt;br&gt;https://www.facebook.com/events/386033022025314/</t>
  </si>
  <si>
    <t>https://www.google.com/calendar/event?eid=Xzc0cGo2YzlwNWtwajZjMWo2Z3AzZ2RhMGM1bzZpYmprZDVtbWFiamNmNCA1bmpucWVvMmN0cTMzb3Y0MG4zaWxiZzdtc0Bn&amp;ctz=Europe/Oslo</t>
  </si>
  <si>
    <t>FRI Oslo og Akershus starter opp samtalegruppe for transpersoner over 25 år. Bindende påmelding. Les mer!&lt;br&gt;&lt;br&gt;Gruppen vil møtes åtte ganger med oppstart onsdag 25. september 2019 og møtes annenhver onsdag til og med onsdag 18. desember (pluss en ikke fastlagt dato i januar) &lt;br&gt;&lt;br&gt;► Gruppen er for voksne transpersoner over 25 år som vil utveksle erfaringer og utforske identiteten sin i trygge omgivelser.&lt;br&gt;► Dette er en likepersonbasert gruppe som drives av frivillige transpersoner i FRI.&lt;br&gt;► Det er ikke helsepersonell involvert, og vi vil derfor ikke diskutere helserelaterte spørsmål.&lt;br&gt;► Dette er et sted for å dele erfaringer og diskutere aktuelle problemstillinger.&lt;br&gt;►Samtalene vil foregå på norsk i denne runde.&lt;br&gt;&lt;br&gt;Oppmøte klokken 17:30, og vi holder på til 19:30. Det blir også servert en lett middag (Meld inn matbehov).&lt;br&gt;&lt;br&gt;Vi har lagt opp til at det er et tema som tas opp hver gang:&lt;br&gt;&lt;br&gt;►25. september – Forventninger og regler – Hva ønsker vi å få ut av tilbudet?&lt;br&gt;►9. oktober– «Komme ut»&lt;br&gt;►23. oktober – Familie og venner.&lt;br&gt;►6. november – Verbalt selvforsvar – Hvordan besvare «dumme» spørsmål med verdighet?&lt;br&gt;►20. november– Arbeidsliv.&lt;br&gt;► 4. desember– Seksualitet, dating og sex.&lt;br&gt;►18. desember – Åpent tema.&lt;br&gt;► Januar 2020 – Avslutning med sosialt samvær.&lt;br&gt;&lt;br&gt;Vi er Fredrik og Koyote som driver gruppa. &lt;br&gt;&lt;br&gt;Høres dette spennende ut? Kontakt Luca Dalen Espseth for mer informasjon.&lt;br&gt;&lt;br&gt;Frist for påmelding er 11 september.&lt;br&gt;&lt;br&gt;Bindende påmelding: luca@foreningenfri.no.&lt;br&gt;(Vi prioriterer folk som ikke har deltatt før)&lt;br&gt;&lt;br&gt;https://www.facebook.com/events/408417503126246/?event_time_id=408417513126245</t>
  </si>
  <si>
    <t>https://www.google.com/calendar/event?eid=Xzc0cGo2YzlwNWtwajZjMWo2Z3AzZ2RpMGM1bzZpYmprZDVtbWFiamNmNCA1bmpucWVvMmN0cTMzb3Y0MG4zaWxiZzdtc0Bn&amp;ctz=Europe/Oslo</t>
  </si>
  <si>
    <t>B2B event and Forum in Oslo | B2B nettverkstreff og Forum</t>
  </si>
  <si>
    <t>Meet 15 leading Ukrainian exporters of IT services during B2B Norwegian-Ukrainian Business Forum and B2B matchmaking event!&lt;br&gt;&lt;br&gt;The event provides a unique opportunity to explore Ukrainian IT industry by innovative products and services from the largest exporters of IT services in Europe within Norwegian-Ukrainian Business Forum and pre-scheduled B2B meetings that will take place on October 9th in Oslo!&lt;br&gt;&lt;br&gt;Find more information about each participant here: www.itb2bnorway.com/profiles&lt;br&gt;Participation: Free of charge&lt;br&gt;Register here: www.itb2bnorway.com/registration&lt;br&gt;For more information contact olga.shvetsova@gatewaypartners.net&lt;br&gt;&lt;br&gt;The event is organized by:&lt;br&gt;• Export Promotion Office of Ukraine&lt;br&gt;• Embassy of Ukraine to the Kingdom of Norway&lt;br&gt;• Ministry of Economic Development, Trade and Agriculture of Ukraine &lt;br&gt;• IT Ukraine Association&lt;br&gt;• Gateway &amp; Partners&lt;br&gt;• Norwegian-Ukrainian Chamber of Commerce&lt;br&gt;• Enterprise Europe Network&lt;br&gt;&lt;br&gt;---------------------------------------------------------------------------------------&lt;br&gt;&lt;br&gt;Møt 15 ledende ukrainske selskaper innen IT-outsourcing feltet, i et Norsk-Ukrainsk Business Forum og B2B matchmaking-arrangement! &lt;br&gt;&lt;br&gt;Arrangementet gir deg en unik mulighet til å få innsikt og bli kjent med ukrainsk IT-industri som tilbyr innovative produkter og tjenester. Deltagende selskaper er de største eksportørene av IT-tjenester i Europa.  Norsk-Ukrainsk Business Forum og forhåndsplanlagte B2B-møter finner sted den 9. oktober, i Oslo!&lt;br&gt;&lt;br&gt;Mer info om selskapene som blir med finner du her: www.itb2bnorway.com/profiles. &lt;br&gt;Arrangementet er gratis.&lt;br&gt;Registrer deg og reserver møtene på forhånd her: www.itb2bnorway.com/registration. &lt;br&gt;For mer informasjon, ta kontakt med olga.shvetsova@gatewaypartners.net&lt;br&gt;&lt;br&gt;Arrangementet organiseres av: &lt;br&gt;• Export Promotion Office of Ukraine&lt;br&gt;• Ukrainas ambassade i Norge&lt;br&gt;• Departementet for Økonomisk Utvikling, Handel og Jordbruk i Ukraina&lt;br&gt;• Gateway&amp;Partners&lt;br&gt;• Norsk-Ukrainsk Handelskammer &lt;br&gt;• Enterprise Europe Network&lt;br&gt;&lt;br&gt;https://www.facebook.com/events/2095426154093120/</t>
  </si>
  <si>
    <t>https://www.google.com/calendar/event?eid=Xzc0cGo2YzlwNWtwajZjMWo2Z3AzZ2RxMGM1bzZpYmprZDVtbWFiamNmNCA1bmpucWVvMmN0cTMzb3Y0MG4zaWxiZzdtc0Bn&amp;ctz=Europe/Oslo</t>
  </si>
  <si>
    <t>Explore the Future of Finance &amp; Technology &lt;br&gt;&lt;br&gt;Explore how Transformative Technologies, Regulatory Directives, Sustainable Digital Finance and the Digitalization of Money, Banking &amp; Assets is transforming the world of finance, fueling the Financial Services revolution ahead. Hear 10+ keynote presentations from global thought-leaders, expert speakers and executives from industry leaders.&lt;br&gt;&lt;br&gt;Understand how 5G, new Real-time Internet, Quantum Computing, AI, Blockchain, Distributed Ledger Technologies, and the PSD2 to PSD3 evolution is about to revolutionize the Financial Services industries. Check out the Investment PitchStage where five Fintech-startups will be pitching, and learn best practices from investors on Investing in Disruptive Finance.&lt;br&gt;&lt;br&gt;The aim of the conference is to give a clear, comprehensive and global-level understanding of the major technological transformations and immense opportunities within the finance industries for the upcoming decade, and how to take action on the Sustainable Development Goals Agenda 2030 set by United Nations. Identify new opportunities as inspiration to practical knowledge to potential investments and industry networking.&lt;br&gt;&lt;br&gt;Welcome to the Future of Finance &amp; Technology!&lt;br&gt;&lt;br&gt;&lt;br&gt;&lt;br&gt;&lt;br&gt;https://www.facebook.com/events/441267689808074/</t>
  </si>
  <si>
    <t>https://www.google.com/calendar/event?eid=Xzc0cGo2YzlwNWtwajZjMWo2Z3AzaWNhMGM1bzZpYmprZDVtbWFiamNmNCA1bmpucWVvMmN0cTMzb3Y0MG4zaWxiZzdtc0Bn&amp;ctz=Europe/Oslo</t>
  </si>
  <si>
    <t>Bydelsfedre Norge starter opp igjen med dialogkafé for menn. Vi ønsker menn med ulik etnisk bakgrunn velkommen til å samles til dialog om temaer som er aktuelle for menn i deres ulike roller - som fedre, ektefeller, arbeidstakere og samfunnsborgere. Kafeen er åpen for menn fra hele Oslo hver fredag mellom 19:30-21:30. &lt;br&gt;&lt;br&gt;Gratis servering av kjeks, te/ kaffe.&lt;br&gt;&lt;br&gt;Formålet med dialogkaféen er å bidra til bedre levekår og styrke fedres deltakelse i lokalsamfunnet. &lt;br&gt;&lt;br&gt;Dersom du har MerÅpent-kort på Deichmanske bibliotek, kan du låse deg inn på baksiden av bygget selv. Har du ikke dette, kan du ringe tlf.nr: 406 25 904 eller 993 18 935 for å komme inn. Dialogkafeen er i første etasje i møterom Mauren. &lt;br&gt;&lt;br&gt;Hjertelig velkommen! &lt;br&gt;&lt;br&gt;https://www.facebook.com/events/435426150410320/</t>
  </si>
  <si>
    <t>https://www.google.com/calendar/event?eid=Xzc0cGo2YzlwNWtwajZjMWo2Z3AzaWRhMGM1bzZpYmprZDVtbWFiamNmNCA1bmpucWVvMmN0cTMzb3Y0MG4zaWxiZzdtc0Bn&amp;ctz=Europe/Oslo</t>
  </si>
  <si>
    <t>Hvordan skyteknologi har gitt energibransjen helt nye muligheter</t>
  </si>
  <si>
    <t>Innofactor Norge</t>
  </si>
  <si>
    <t>Innofactor (Årets Microsoft Sikkerhetspartner), eSmart Systems og Microsoft ønsker deg velkommen til frokostseminar!&lt;br&gt;​&lt;br&gt;Energisektoren står overfor både utfordringer og muligheter i tiden som kommer. Bransjen er preget av et høyt kostnadsnivå og utfordringer knyttet til overgangen til lavere CO2-alternativer og fornybare energikilder.​&lt;br&gt;​&lt;br&gt;Ledende aktører i bransjen har adoptert eller er i ferd med å adoptere skyteknologi som utløser nye muligheter. ​&lt;br&gt;​&lt;br&gt;I samarbeid med Microsoft og eSmart Systems inviterer vi deg til et seminar der du vil lære og oppleve hva som rører seg innen skyteknologi og energibransjen.​&lt;br&gt;​&lt;br&gt;Seminaret er gratis, og passer for både merkantile og tekniske deltakere.​&lt;br&gt;​&lt;br&gt;Agenda og påmelding finner du her: https://lp.innofactor.com/no/frokostseminaromskyteknologiogenergibransjen&lt;br&gt;&lt;br&gt;https://www.facebook.com/events/368874957087598/</t>
  </si>
  <si>
    <t>https://www.google.com/calendar/event?eid=Xzc0cGo2YzlwNWtwajZjMWo2Z3AzaWRpMGM1bzZpYmprZDVtbWFiamNmNCA1bmpucWVvMmN0cTMzb3Y0MG4zaWxiZzdtc0Bn&amp;ctz=Europe/Oslo</t>
  </si>
  <si>
    <t>DigitalBar oktober 2019</t>
  </si>
  <si>
    <t>Vi ønsker alle digitale hoder velkommen til et nytt DigitalBar. Tema denne gang er AI. DigitalBar er gratis, usponset, uavhengig og fri for reklame.&lt;br&gt;&lt;br&gt;Kvelden starter med to lynforedrag, etterfulgt av øl, mingling, nettverksbygging og utveksling av erfaringer. &lt;br&gt;&lt;br&gt;Program:&lt;br&gt;18.00: Dørene åpner - fyll inn din egen navnelapp&lt;br&gt;18.30: Velkommen ved Lise Fimreite Simensen (Digital Heads) og Alexander Haneng&lt;br&gt;18.50: «Norsk næringsliv - på vei baklengs inn i framtiden?» v/Elin Hauge&lt;br&gt;19.10: Pause&lt;br&gt;19.40: «Det er vanskelig å bygge kunstig intelligens på menneskelig dårskap» v/Pål Haugen, Driw&lt;br&gt;20.00 - 22.00: Mingling&lt;br&gt;&lt;br&gt;Vi har hele 'The Lounge' i annen etasje på MESH for oss selv, med egen bar og laid back stemning. Vi har også booket bakgården dersom vi skulle trenge mere plass.&lt;br&gt;&lt;br&gt;Ta med deg en kollega eller venn og møt opp!&lt;br&gt;&lt;br&gt;-Alexander Haneng &amp; Lise Fimreite Simensen (organisatorene av DigitalBar)&lt;br&gt;&lt;br&gt;Takk til MESH som låner oss lokalet denne kvelden!&lt;br&gt;&lt;br&gt;https://www.facebook.com/events/720554975112711/</t>
  </si>
  <si>
    <t>https://www.google.com/calendar/event?eid=Xzc0cGo2YzlwNWtwajZjMWo2Z3AzaWUyMGM1bzZpYmprZDVtbWFiamNmNCA1bmpucWVvMmN0cTMzb3Y0MG4zaWxiZzdtc0Bn&amp;ctz=Europe/Oslo</t>
  </si>
  <si>
    <t>Veiledning - Sentralen UNG Gründer</t>
  </si>
  <si>
    <t>Er du mellom 16 og 25 år og har du en forretningsidé? Eller vil se kanskje se nærmere på mulighetene for å starte din egen virksomhet? Vi tilbyr veiledning i Vinterhagen på Sentralen. &lt;br&gt;Dette er gratis, velkommen!&lt;br&gt;------------------------------------------------------------&lt;br&gt;Sentralen UNG Gründer gir unge mellom 16 og 25 veiledning, tilbyr pitchekonkurranser og mulighet til å søke en gave fra Sparebankstiftelsen DNB for å komme i gang med sin forretningsidé.&lt;br&gt;&lt;br&gt;&lt;br&gt;https://www.facebook.com/events/449503932500514/</t>
  </si>
  <si>
    <t>https://www.google.com/calendar/event?eid=Xzc0cGo2YzlwNWtwajZjMWo2Z3AzaWVhMGM1bzZpYmprZDVtbWFiamNmNCA1bmpucWVvMmN0cTMzb3Y0MG4zaWxiZzdtc0Bn&amp;ctz=Europe/Oslo</t>
  </si>
  <si>
    <t>https://www.google.com/calendar/event?eid=Xzc0cGo2YzlwNWtwajZkMW82OHIzaWVhMGM1bzZpYmprZDVtbWFiamNmNCA1bmpucWVvMmN0cTMzb3Y0MG4zaWxiZzdtc0Bn&amp;ctz=Europe/Oslo</t>
  </si>
  <si>
    <t>Kollokvie: Mot en sosial kommunal tomtepolitikk?</t>
  </si>
  <si>
    <t>Oslo kommune ønsker en mer progressiv sosial boligpolitikk med etablering av en ikke-kommersiell boligsektor, i samarbeid med ideelle stiftelser o.a. Hvordan kan ikke-kommersielle boligutviklere sikre seg tomter med prisene vi ser i dag? Finnes det rom for andre løsninger, som langvarig leie, tomtefeste, rimelig salg med spesielle vilkår eller konseptkonkurranser der prisen ikke er den avgjørende faktor? &lt;br&gt;&lt;br&gt;Arkitekt og medforfatter av Pilotbydel for gode boligsosiale løsninger Arild Eriksen i samtale med forsker ved By- og regionforskningsinstituttet NIBR Gro Sandkjær Hanssen, advokat og politiker Pål Martin Sand og prosektleder for Reinventing Cities på Stovner og Furuset for Eiendoms- og byfornyelsesetaten, Oslo kommune Gard Skoe Fredriksen. &lt;br&gt;&lt;br&gt;Arrangeres i samarbeid med Storbykonferansen 2019&lt;br&gt;&lt;br&gt;Illustrasjon: MAD as&lt;br&gt;&lt;br&gt;https://www.facebook.com/events/2378535555749431/</t>
  </si>
  <si>
    <t>https://www.google.com/calendar/event?eid=Xzc0cGo2YzlwNWtwajZkOWg2NHAzMGNpMGM1bzZpYmprZDVtbWFiamNmNCA1bmpucWVvMmN0cTMzb3Y0MG4zaWxiZzdtc0Bn&amp;ctz=Europe/Oslo</t>
  </si>
  <si>
    <t>Abelia/NHO Gründer: Finansieringsdagen 2019</t>
  </si>
  <si>
    <t>Ønsker du å lære mer om hva som skal til for å lykkes med finansiering av egen virksomhet?&lt;br&gt;&lt;br&gt;På Finansieringsdagen får du både oversikt over tilbud fra offentlige og private aktører, og du vil få innsikt i praktiske grep som sikrer at du unngår feil i dag som vil koste deg dyrt senere. &lt;br&gt;&lt;br&gt;Du vil blant annet møte investor Geir Førre, administrerende direktør i NVCA, Rikke Eckhoff Høvding, administrerende direktør i Rebel, Carl Onstad og partner i advokatfirmaet Selmer DA, Remi Dramstad.&lt;br&gt;&lt;br&gt;Se programmet og meld deg på her: https://www.abelia.no/arrangementer/2019/kvartal-4/finansieringsdagen-2019/&lt;br&gt;&lt;br&gt;https://www.facebook.com/events/1607254252737874/</t>
  </si>
  <si>
    <t>https://www.google.com/calendar/event?eid=Xzc0cGo2YzlwNWtwajZkOWg2NHAzMGNxMGM1bzZpYmprZDVtbWFiamNmNCA1bmpucWVvMmN0cTMzb3Y0MG4zaWxiZzdtc0Bn&amp;ctz=Europe/Oslo</t>
  </si>
  <si>
    <t>Smarthotel</t>
  </si>
  <si>
    <t>JOIN OUR NEXT BUSINESS BREAKFAST&lt;br&gt;&lt;br&gt;🌎 Be a part of a global network with likeminded people &lt;br&gt;💃🏻 Be empowered to be yourself &lt;br&gt;🌟 Be inspired to grow &lt;br&gt;🔝 Take your life and your business to the next level &lt;br&gt;&lt;br&gt;&lt;br&gt;❤️❤️❤️EARLYBIRD PRICE UNTIL OCTOBER 11th ❤️❤️❤️ &lt;br&gt;&lt;br&gt;***Limited space so make sure to secure your ticket in time***&lt;br&gt;&lt;br&gt;GWC are a global network for women in business with the vision to unify professional women of the world. The mission is to empower women in business. &lt;br&gt;&lt;br&gt;Famously relaxed and informal, our events attract women who are ready to reach the next level in business and life. There is a rich mix of women from a variety of industries, entrepreneurs, business owners, directors, senior management and women who are ready to take the first steps into a new path. At the events, we actively facilitate business to business connections, helping your company raise its profile and increase its valuable contacts.&lt;br&gt;&lt;br&gt;I hope to see you there!&lt;br&gt;&lt;br&gt;https://www.facebook.com/events/377375006520730/</t>
  </si>
  <si>
    <t>https://www.google.com/calendar/event?eid=Xzc0cGo2YzlwNWtwajZkOWg2NHAzMGQyMGM1bzZpYmprZDVtbWFiamNmNCA1bmpucWVvMmN0cTMzb3Y0MG4zaWxiZzdtc0Bn&amp;ctz=Europe/Oslo</t>
  </si>
  <si>
    <t>Tøyen Podcast Village - Kaffeprat: third wave coffee</t>
  </si>
  <si>
    <t>Tøyen Startup Village</t>
  </si>
  <si>
    <t>Vi er sykt stolte av å introdusere Tøyen Podcast Village, vår nye plattform som skal brukes til å dele ideer, både live og som podkast. Den skal selvfølgelig være gratis og tilgjengelig for alle. &lt;br&gt;&lt;br&gt;Til vår aller første episode har vi invitert noen av Oslos flinkeste fra bransjen og snakker om hva 'third-wave coffee' er, hva det var og hva det kommer til å bli. &lt;br&gt;De tre såkalte kaffebølgene har i historien utviklet seg fra å produsere rimelig og bryggeklar kaffe for rent konsum i husholdninger rundt om i verden, til å ville kjøpe bedre kaffe. Starbucks og andre store kafékjeder kjennetegner denne andre bølgen. Hovedfokuset for vår prat den 25. september skal handle om den tredje bølgen, som blant annet går ut på å kjøpe kaffe basert på egenarten som opprinnelseslandet gir til bønnene. &lt;br&gt;&lt;br&gt;Her i Oslo kan man finne fantastisk kaffe overalt, men vi snakker aldri om hva den egentlig er, hvordan den er annerledes fra 'vanlig kaffe', hvordan fellesskapet rundt er og hvor viktig Oslo er som kaffeby på verdensbasis. Vi får besøk av Erik Rosendahl fra KAFFA Oslo  Jamie Jongkind  fra Nordic Approach, Anton Söderman fra Neon Grut og Matt Haw fra Fuglen. &lt;br&gt;&lt;br&gt;Ta turen! Det blir en interessant prat for både nybegynnere og godt herdede kaffenerder. &lt;br&gt;We´ll be recording in English and Norwegian&lt;br&gt;&lt;br&gt;&lt;br&gt;https://www.facebook.com/events/386331805366016/</t>
  </si>
  <si>
    <t>https://www.google.com/calendar/event?eid=Xzc0cGo2YzlwNWtwajZkOWg2NHAzMGRhMGM1bzZpYmprZDVtbWFiamNmNCA1bmpucWVvMmN0cTMzb3Y0MG4zaWxiZzdtc0Bn&amp;ctz=Europe/Oslo</t>
  </si>
  <si>
    <t>Meet And Talk: Autumn Språkkafe</t>
  </si>
  <si>
    <t>After the huge interest of over 600 students during our Summer Språkkafe events, WE ARE BACK!&lt;br&gt;Join OUR AUTUMN SPRÅKKAFE to practice and learn Norwegian by chatting with Speak Norsk students and teachers!&lt;br&gt;&lt;br&gt;-Day and time: Every second Friday, 17:00 - 18:30&lt;br&gt;-Location: Rådhusgata 26, second floor.&lt;br&gt;&lt;br&gt;IMPORTANT: You need to register to join! Register here: https://share.hsforms.com/1D7g298xlRr-ueg5OKvBaiQ3rt7g&lt;br&gt;&lt;br&gt;Språkkafe program:&lt;br&gt;&lt;br&gt;-Materials will be provided&lt;br&gt;-Opportunity to meet teachers and ask any question you like &lt;br&gt;-Games and quizzes&lt;br&gt;-Free language consultation and level evaluation&lt;br&gt;-Coffee and talk &lt;br&gt;-Meeting new internationals&lt;br&gt;-Get to know more about Speak Norsk courses&lt;br&gt;-Drinks and snacks&lt;br&gt;&lt;br&gt;See you soon and get ready to Speak Norsk :D &lt;br&gt;&lt;br&gt;Our website: https://www.speaknorsk.no/&lt;br&gt;Email: information@speaknorsk.no&lt;br&gt;Phone: 94080049&lt;br&gt;&lt;br&gt;https://www.facebook.com/events/1389352421219614/?event_time_id=1389352434552946</t>
  </si>
  <si>
    <t>https://www.google.com/calendar/event?eid=Xzc0cGo2YzlwNWtwajZkOWg2NHAzMGRpMGM1bzZpYmprZDVtbWFiamNmNCA1bmpucWVvMmN0cTMzb3Y0MG4zaWxiZzdtc0Bn&amp;ctz=Europe/Oslo</t>
  </si>
  <si>
    <t>Swedbank Energy Summit 2019 - The transition</t>
  </si>
  <si>
    <t>Grand Hotel Oslo</t>
  </si>
  <si>
    <t>At this year’s 24th annual Swedbank Energy Summit, we will examine how far the global  energy transition has come and discuss the opportunities and the obstacles it generates:&lt;br&gt;&lt;br&gt;- In what areas are Scandinavian companies leading in the energy transition and where are we lagging behind?&lt;br&gt;- What will the energy industry look like in terms of production, distribution and disruption during the next decade?&lt;br&gt;- What are the strategic challenges facing the oil and gas industry and how are they handling them?&lt;br&gt;- What will different forms of transportation look like in a couple of years?&lt;br&gt;&lt;br&gt;Michael Liebreich, one of the world’s leading experts on renewable energy and CEO of Liebreich Associates and Founder of Bloomberg New Energy Finance, will give a keynote addressing how far the transition has come as well as moderate the day’s panel sessions.   &lt;br&gt;&lt;br&gt;Company presentations&lt;br&gt;In addition to the conference track, there will be a parallel track with company presentations. Companies presenting have listed equity, outstanding bonds, or are cases relevant for future capital transactions. All being part of the energy transition in one or the other way. Most of these companies will also be available for 1-1 meetings upon request. In connection with these company presentations, we will also touch upon the frameworks for green bonds and ESG topics within the equity markets.&lt;br&gt;&lt;br&gt;Visit the event webiste for details about the program and speakers:&lt;br&gt;http://www.swedbankenergysummit.com/&lt;br&gt;&lt;br&gt;&lt;br&gt;NB! Limited seats available. Attendance is free of charge and priority will be given to Swedbank / Kepler Cheuvreux clients and associates. &lt;br&gt;&lt;br&gt;https://www.facebook.com/events/507513503376051/</t>
  </si>
  <si>
    <t>https://www.google.com/calendar/event?eid=Xzc0cGo2YzlwNWtwajZkOWg2NHAzMGRxMGM1bzZpYmprZDVtbWFiamNmNCA1bmpucWVvMmN0cTMzb3Y0MG4zaWxiZzdtc0Bn&amp;ctz=Europe/Oslo</t>
  </si>
  <si>
    <t>Endringskonferansen 2019</t>
  </si>
  <si>
    <t>OsloMet @ Oslo Metropolitan University</t>
  </si>
  <si>
    <t>Velkommen til Endringskonferansen 2019!&lt;br&gt;&lt;br&gt;Vi kan by på et spennende og variert program med interessante foredragsholdere og sirkeltrening i endringsledelse for å trene endringsmuskelen. &lt;br&gt;&lt;br&gt;For mer informasjon om programmet og påmelding, se her: http://www.acmpnorge.org/2019/09/10/endringskonferansen-2019/ &lt;br&gt;&lt;br&gt;Endringskonferansen er en årlig konferanse hvor personer som arbeider med endring møtes for å dele erfaringer, lytte og lære. Det er sjette gang denne konferansen avholdes og ACMP er vertskap dette året også. De siste årene har det deltatt 120-130 personer fra offentlig og privat sektor på konferansen.  &lt;br&gt;&lt;br&gt;Tilbakemeldingene fra deltagerne har vært gode og her er noen av dem:&lt;br&gt;'Inspirasjon og ideer tilbake til arbeidsplassen'&lt;br&gt;'Faglig nettverk + spennende og inspirerende foredrag'&lt;br&gt;'Ny kunnskap om elementer i endringsledelse'&lt;br&gt;'Lære av hverandre og høre hvordan andre har lykkes/mislykkes'&lt;br&gt;&lt;br&gt;https://www.facebook.com/events/446054019510968/</t>
  </si>
  <si>
    <t>https://www.google.com/calendar/event?eid=Xzc0cGo2YzlwNWtwajZkOWg2NHAzMGUyMGM1bzZpYmprZDVtbWFiamNmNCA1bmpucWVvMmN0cTMzb3Y0MG4zaWxiZzdtc0Bn&amp;ctz=Europe/Oslo</t>
  </si>
  <si>
    <t>Oktobergass</t>
  </si>
  <si>
    <t>Amerikalinjen</t>
  </si>
  <si>
    <t>Velkommen til nyskapningen Oktobergass; et nytt, årlig arrangement i oktober som tar for seg aktuelle spørsmål om energi, klima og miljø.&lt;br&gt;&lt;br&gt;Årets tema er PENGENE OG KLIMA! Avgifter som klimapolitisk virkemiddel?&lt;br&gt;&lt;br&gt;&lt;br&gt;https://www.facebook.com/events/946525882360627/</t>
  </si>
  <si>
    <t>https://www.google.com/calendar/event?eid=Xzc0cGo2YzlwNWtwajZkOWg2NHAzMGVhMGM1bzZpYmprZDVtbWFiamNmNCA1bmpucWVvMmN0cTMzb3Y0MG4zaWxiZzdtc0Bn&amp;ctz=Europe/Oslo</t>
  </si>
  <si>
    <t>After the huge interest of over 600 students during our Summer Språkkafe events, WE ARE BACK!&lt;br&gt;Join OUR AUTUMN SPRÅKKAFE to practice and learn Norwegian by chatting with Speak Norsk students and teachers!&lt;br&gt;&lt;br&gt;-Day and time: Every second Friday, 17:00 - 18:30&lt;br&gt;-Location: Rådhusgata 26, second floor.&lt;br&gt;&lt;br&gt;IMPORTANT: You need to register to join! Register here: https://share.hsforms.com/1D7g298xlRr-ueg5OKvBaiQ3rt7g&lt;br&gt;&lt;br&gt;Språkkafe program:&lt;br&gt;&lt;br&gt;-Materials will be provided&lt;br&gt;-Opportunity to meet teachers and ask any question you like &lt;br&gt;-Games and quizzes&lt;br&gt;-Free language consultation and level evaluation&lt;br&gt;-Coffee and talk &lt;br&gt;-Meeting new internationals&lt;br&gt;-Get to know more about Speak Norsk courses&lt;br&gt;-Drinks and snacks&lt;br&gt;&lt;br&gt;See you soon and get ready to Speak Norsk :D &lt;br&gt;&lt;br&gt;Our website: https://www.speaknorsk.no/&lt;br&gt;Email: information@speaknorsk.no&lt;br&gt;Phone: 94080049&lt;br&gt;&lt;br&gt;https://www.facebook.com/events/1389352421219614/</t>
  </si>
  <si>
    <t>https://www.google.com/calendar/event?eid=Xzc0cGo2YzlwNWtwajZkOWg2NHAzMmMyMGM1bzZpYmprZDVtbWFiamNmNCA1bmpucWVvMmN0cTMzb3Y0MG4zaWxiZzdtc0Bn&amp;ctz=Europe/Oslo</t>
  </si>
  <si>
    <t>POL Pop-Up Shop</t>
  </si>
  <si>
    <t>POL</t>
  </si>
  <si>
    <t>Vi i Pol vil slå et slag for både miljø og årets TV-aksjon. &lt;br&gt;Selve kvelden går av stabelen torsdag 17.oktober, men du kan allerede nå donere klær. Ta med neste gang du er innom Pol, eller ta kontakt med Ina, Tone, Thea, Thorbjørn eller Andrea inne på gruppa, så kan vi være behjelpelig med å hente etter avtale. Vi vil deretter sortere det som kommer inn, og prise de i ulike kategorier. Alle klær som blir til overs denne kvelden, doneres Fretex. &lt;br&gt;&lt;br&gt;Alle pengene vi får inn denne kvelden går til årets TV-aksjon og Care som i år skal gi 400 000 kvinner mulighet til å tjene sine egne penger, bestemme over egen kropp og få sin stemme hørt. Kom og gjør et scoop, og bidra til en bedre verden i dobbel forstand!&lt;br&gt;&lt;br&gt;Enkel servering og noe i glasset så langt det rekker. Velkommen!&lt;br&gt;&lt;br&gt;https://www.facebook.com/events/388865088463363/</t>
  </si>
  <si>
    <t>https://www.google.com/calendar/event?eid=Xzc0cGo2YzlwNWtwajZkOWg2NHAzMmNpMGM1bzZpYmprZDVtbWFiamNmNCA1bmpucWVvMmN0cTMzb3Y0MG4zaWxiZzdtc0Bn&amp;ctz=Europe/Oslo</t>
  </si>
  <si>
    <t>FRAM: Alumnikonferansen 2019</t>
  </si>
  <si>
    <t>Velkommen til årets alumnibegivenhet! Inviter dine NHH-venner og meld dere på hele eller deler av programmet. &lt;br&gt;&lt;br&gt;For at vi skal kunne registrere deg som deltaker må du følge billett-lenken til Eventbrite. &lt;br&gt;&lt;br&gt;Alumnikonferansen er NHHs fremste møteplass for våre tidligere studenter. Bli inspirert og oppdatert på det siste innen forskning og næringsliv. Møt toneangivende forskere, sentrale agendasettere og - ikke minst - flere hundre andre alumner.&lt;br&gt;&lt;br&gt;To alternativer ved registrering:&lt;br&gt;- Konferanse m/tapasbuffet kr 280,-&lt;br&gt;- Konferanse u/tapasbuffet kr 0,-&lt;br&gt;&lt;br&gt;https://www.facebook.com/events/366389090957779/</t>
  </si>
  <si>
    <t>https://www.google.com/calendar/event?eid=Xzc0cGo2YzlwNWtwajZkOWg2NHAzMmNxMGM1bzZpYmprZDVtbWFiamNmNCA1bmpucWVvMmN0cTMzb3Y0MG4zaWxiZzdtc0Bn&amp;ctz=Europe/Oslo</t>
  </si>
  <si>
    <t>Eksklusivt kurs i presentasjonsteknikk 29. og 30. oktober</t>
  </si>
  <si>
    <t>Bedre Kommunikasjon AS @ Nils M. Apeland</t>
  </si>
  <si>
    <t>Vinn ditt publikum: Bli hørt, husket og forstått!&lt;br&gt;&lt;br&gt;Eksklusivt kurs i presentasjonsteknikk med Nils Apeland29. og 30. Oktober på Støtvig hotell, Larkollen &lt;br&gt;&lt;br&gt;Vil du ha økt gjennomslag? Vil du overbevise bedre? Skape bedre relasjoner? &lt;br&gt;&lt;br&gt;Måten du fremfører ditt budskap på kan avgjøre om du får oppdraget, vinner sjefenes tillit eller får kunder og kolleger med deg på din idé.  &lt;br&gt;&lt;br&gt;Er du god til å presentere, vil folk lytte, lære og stole på deg. Er du dårlig, vil de kjede seg og miste interessen for ditt budskap.  &lt;br&gt;&lt;br&gt;På dette kurset vil du lære hvordan du overbeviser et publikum.&lt;br&gt;&lt;br&gt;Den erfarne foredragsholderen og presentasjonstreneren Nils Apeland lærer deg sine beste tricks, og gir deg konkrete og personlige råd om hvordan du kan bli bedre til å presentere, slik at du blir hørt, husket og forstått. &lt;br&gt;&lt;br&gt;Innhold i kurset:·     &lt;br&gt;- Retorikkens byggeklosser: Hva skaper din troverdighet, og hvordan påvirker du?&lt;br&gt;- Du og ditt publikum: Hvordan møter du salen og få deres oppmerksomhet?   &lt;br&gt;- Hvordan bygger du opp en god presentasjon? Starten, midten og avslutningen.   &lt;br&gt;- Bevis, argumenter og motargumenter - hva sier du og hvorfor?&lt;br&gt;- Bruk av bilder og språkbilder – blomstene i din forestilling&lt;br&gt;- Elefanten i rommet – hvordan å få den til å vandre ut så du får formidlet det du vil?&lt;br&gt;- Hvordan involvere tilhørerne på en god måte?&lt;br&gt;- Historiefortelling: Lær en enkel oppskrift og tren på å fortelle historier bedre&lt;br&gt;- Kroppsspråk og bevegelse – bli bevisst dine vaner og uvaner&lt;br&gt;Øvelser, diskusjon, tilbakemeldinger &lt;br&gt;&lt;br&gt;Kurset passer for deg som holder presentasjoner og foredrag og ønsker å bli bedre, tryggere og mer proff.&lt;br&gt;&lt;br&gt;Alle deltakerne får prøve seg flere ganger i praksis med små øvingsoppgaver både i plenum og 2 og 2.&lt;br&gt;&lt;br&gt;Det er plass til maks 15 deltakere.  &lt;br&gt;&lt;br&gt;Nils er kommunikasjonsrådgiver i Bedre Kommunikasjon og eier og toastmaster i Talerlisten. Han ble kåret til Årets formidler blant 130 faglig ansatte ved Høyskolen Kristiania i 2014 og har holdt hundrevis av kurs og foredrag. De siste årene har han holdt mange kurs i presentasjonsteknikk.  &lt;br&gt;&lt;br&gt;Sagt om tilsvarende kurs:&lt;br&gt;«Nils Apeland var konkret, effektiv og utrolig inspirerende. Jeg har brukt hans teknikker aktivt og jeg har blitt en bedre formidler takket være han.» &lt;br&gt;&lt;br&gt;«Inspirerende, fikk mange gode tips jeg kan bruke for å forbedre meg videre» &lt;br&gt;&lt;br&gt;«Fin størrelse på gruppe, engasjert kursholder, inspirerende, gode eksempler»  &lt;br&gt;&lt;br&gt;Se flere vurderinger av Nils her:https://talerlisten.no/profil/nils-apeland/&lt;br&gt;&lt;br&gt;Kun 9 plasser igjen, meld deg på nå! &lt;br&gt;Pris: 12 500,- + mva. &lt;br&gt;&lt;br&gt;Prisen inkluderer 2 dagers kurs med overnatting og frokost på Støtvig hotell på Larkollen, lunsj 2 dager, pausemat, kaffe/te og inngang til spa. Middag og drikke kommer i tillegg.&lt;br&gt;&lt;br&gt;Foto: Trond Heggelund / NettCoach.no &lt;br&gt;&lt;br&gt;For spørsmål: Send en e-post til nils@talerlisten.no&lt;br&gt;&lt;br&gt;https://www.facebook.com/events/398639340861870/</t>
  </si>
  <si>
    <t>https://www.google.com/calendar/event?eid=Xzc0cGo2YzlwNWtwajZkOWg2NHAzMmQyMGM1bzZpYmprZDVtbWFiamNmNCA1bmpucWVvMmN0cTMzb3Y0MG4zaWxiZzdtc0Bn&amp;ctz=Europe/Oslo</t>
  </si>
  <si>
    <t>LO IKT-konferansen 2019</t>
  </si>
  <si>
    <t>Oslo Kongressenter Folkets Hus</t>
  </si>
  <si>
    <t>𝗞𝘂𝗻𝘀𝘁𝗶𝗴 𝗶𝗻𝘁𝗲𝗹𝗹𝗶𝗴𝗲𝗻𝘀 - 𝗺𝘂𝗹𝗶𝗴𝗵𝗲𝘁𝗲𝗿 𝗼𝗴 𝘂𝘁𝗳𝗼𝗿𝗱𝗿𝗶𝗻𝗴𝗲𝗿.&lt;br&gt;Bli med på en spennende dag med debatter og diskusjon!&lt;br&gt;Trykk på 'Billetter'  for program, påmelding og mer informasjon.&lt;br&gt;&lt;br&gt;Konferansen er gratis for medlemmer av LO, studenter og lærlinger.&lt;br&gt;Konferansen koster 500,- for ikke-medlemmer. Lunsj er inkludert.&lt;br&gt;Eventuelle reisekostnader og overnatting må dekkes selv.&lt;br&gt;&lt;br&gt;&lt;br&gt;https://www.facebook.com/events/689377754897033/</t>
  </si>
  <si>
    <t>https://www.google.com/calendar/event?eid=Xzc0cGo2YzlwNWtwajZkOWg2NHAzMmRhMGM1bzZpYmprZDVtbWFiamNmNCA1bmpucWVvMmN0cTMzb3Y0MG4zaWxiZzdtc0Bn&amp;ctz=Europe/Oslo</t>
  </si>
  <si>
    <t>Unges psykiske helseutfordringer - kan roboter på nett hjelpe?</t>
  </si>
  <si>
    <t>Kan chatboter hjelpe ungdom i fremtiden? Velkommen til åpent fagseminar arrangert av prosjektet Social Health Bots. &lt;br&gt;&lt;br&gt;Seminaret er åpent for alle. NB! Kun 40 plasser.&lt;br&gt;&lt;br&gt;Hvor: Litteraturhuset i Oslo. &lt;br&gt;Når: 23.oktober kl 09:00&lt;br&gt;&lt;br&gt;Meld deg på her: https://forms.office.com/Pages/ResponsePage.aspx?id=OQ_w4UFgsEWzCeAhDYsyr6k1NKauvvVNj6iMn49KKANUQlpBODlMTkhIS1VQWDhRU0FFVFRXTURPNC4u&lt;br&gt;&lt;br&gt;Målet med seminaret i er å vise frem forskning i prosjektet Social Health Bots, som etablerer ny kunnskap for å gi bedre og mer effektive informasjon til ungdom (alder 16-26 år) om psykisk helse gjennom smart bruk av roboter på nett, såkalte chatbots. &lt;br&gt;&lt;br&gt;Studier viser at ungdom i økende grad rapporterer om psykiske problemer som sosial isolasjon, angst, depresjon og spiseforstyrrelser. Samtidig er det en rivende utvikling innen kunstig intelligens, og store datasett som gjør automatiserte tjenester som chatbots til et lovende supplement til mer kostbare og tidkrevende tiltak innenfor helse- og velferdstjenester. &lt;br&gt;&lt;br&gt;Foreløpig program&lt;br&gt;•	09:00: Kaffe, registering&lt;br&gt;•	09:30: Key note/innledning – Charles Melvin Ess, professor ved Universitetet i Oslo: 'Offloading moral agency and choice to robots: promises and perils'&lt;br&gt;•	10:00: Eva Lassemo og Kari Sand ved SINTEF Helse: 'Hvordan lage mening i store mengder tekstdata om hva unge spør om? Funn fra Ung.no undersøkelsen' &lt;br&gt;•	10:20: Kim Dysthe PhD -stipendiat ved Universitetet i Oslo: 'Kan man forutsi unges problemer basert på hva de skriver på nett?'&lt;br&gt;•	10:40: Marita Skjuve, PhD-stipendiat SINTEF Digital: 'Nettroboter som nye venner -en studie av Replikabrukere'&lt;br&gt;•	11:00: Camilla Gudmundsen Høiland, Universitetet i Oslo: ' Chatbots i skolehelsetjenesten? Erfaringer fra et utforskende designprosjekt'&lt;br&gt;•	11:20: Petter Bae Brandtzæg, SINTEF Digital og Universitetet i Oslo: 'Opplever unge chatbots som sosial støttende?' &lt;br&gt;•	11: 40 Lunsj (gratis)&lt;br&gt;•	12:30: Monica Manalo Torgersen, Universitetet i Oslo: ' Unges søk etter helserelatert informasjon og støtte på nett'&lt;br&gt;•	12:15: Ole-Christoffer Granmo, professor ved Universitetet i Agder: 'Maskinlæring for chatbots som støtter helseinformasjon til unge'&lt;br&gt;•	12:40: Avslutning. &lt;br&gt;&lt;br&gt;https://www.facebook.com/events/515665902533155/</t>
  </si>
  <si>
    <t>https://www.google.com/calendar/event?eid=Xzc0cGo2YzlwNWtwajZkOWg2NHAzMmRpMGM1bzZpYmprZDVtbWFiamNmNCA1bmpucWVvMmN0cTMzb3Y0MG4zaWxiZzdtc0Bn&amp;ctz=Europe/Oslo</t>
  </si>
  <si>
    <t>LS Retail Unified Commerce Cloud Tour in Oslo, Norway</t>
  </si>
  <si>
    <t>Microsoft Norway</t>
  </si>
  <si>
    <t>Join Microsoft and LS Retail for a short seminar about the future of Retail and Unified Commerce at Microsoft Offices in Oslo. Full address: Dronning Eufemias gate 71, 0194 Oslo&lt;br&gt;&lt;br&gt;𝗣𝗮𝗿𝘁𝗶𝗰𝗶𝗽𝗮𝘁𝗶𝗼𝗻 𝗶𝘀 𝗳𝗿𝗲𝗲, 𝗯𝘂𝘁 𝗽𝗹𝗲𝗮𝘀𝗲 𝗿𝗲𝗴𝗶𝘀𝘁𝗲𝗿 𝗮𝘀 𝘀𝗲𝗮𝘁𝘀 𝗮𝗿𝗲 𝗹𝗶𝗺𝗶𝘁𝗲𝗱 =&gt; https://www.lsretail.com/event-unified-commerce&lt;br&gt;&lt;br&gt;https://www.facebook.com/events/1498545753618681/</t>
  </si>
  <si>
    <t>https://www.google.com/calendar/event?eid=Xzc0cGo2YzlwNWtwajZkOWg2NHAzMmRxMGM1bzZpYmprZDVtbWFiamNmNCA1bmpucWVvMmN0cTMzb3Y0MG4zaWxiZzdtc0Bn&amp;ctz=Europe/Oslo</t>
  </si>
  <si>
    <t>University of Oslo Data Science Day 2019</t>
  </si>
  <si>
    <t>On 16 October BigInsight, SIRIUS, and DataScience@UiO welcome the data science community to an evening of socialisation, learning and entertainment. &lt;br&gt;&lt;br&gt;This year, we have three exciting talks lined up. Christos Dimitrakakis and Geir Storvik from the University of Oslo, and Lauren Edelson from Workplace by Facebook will talk about different aspects of data science. Before and after the talks we gather in the Science Library foyer for mingling and refreshments.&lt;br&gt;Continuing the success from the last two years, we invite interested parties from industry to set up stands where they can present themselves to the rest of our guests. Our goal is to bring all parts of the data science community together for a unique networking opportunity.&lt;br&gt;&lt;br&gt;Data Science Day is an event for everyone, whether you are familiar with data science practices, or you are simply curious what data science is all about.&lt;br&gt;The event is free, open for all audiences, and requires no registration. There will be served some food, snacks and soft drinks.&lt;br&gt;&lt;br&gt;Program&lt;br&gt;17:30 Doors open, finger food and soft drinks served&lt;br&gt;18:00 'Social aspects of AI: Privacy, Fairness and Safety' by Christos Dimitrakakis&lt;br&gt;18:30 'On the use of Bayesian methods in machine learning' by Geir Storvik&lt;br&gt;19:00 'How to Use Data to Reduce Bias' by Lauren Edelson&lt;br&gt;20:00 Socialisation and refreshments&lt;br&gt;&lt;br&gt;&lt;br&gt;https://www.facebook.com/events/710789006014988/</t>
  </si>
  <si>
    <t>https://www.google.com/calendar/event?eid=Xzc0cGo2YzlwNWtwajZkOWg2NHAzMmUyMGM1bzZpYmprZDVtbWFiamNmNCA1bmpucWVvMmN0cTMzb3Y0MG4zaWxiZzdtc0Bn&amp;ctz=Europe/Oslo</t>
  </si>
  <si>
    <t>LandTek 2019</t>
  </si>
  <si>
    <t>Thon Hotel Storo</t>
  </si>
  <si>
    <t>LandTek 2019 er en teknologikonferanse for aktører i og rundt norsk matproduksjon.&lt;br&gt;&lt;br&gt;Konferansen er et samarbeid mellom Norsk Landbrukssamvirke, Norges forskningsråd, Innovasjon Norge og Norsk Forening for Elektro og Automatisering.&lt;br&gt;&lt;br&gt;LandTek er en årlig arena for kompetanseutveksling og utvikling av nettverk mellom teknologibrukere i jordbruket, produktutviklere og akademia. På konferansen får vi høre innlegg som viser bruken av og mulighetene til automatisering og robotisering i norsk matproduksjon. Hovedtyngden av innleggene vil være om teknologiutviklingen på norske gårdsbruk.&lt;br&gt;&lt;br&gt;Årets konferanse vil ha vekt på nye teknologiske innovasjoner i fjøs og ute på beite. Første dag av konferansen blir viet til hvordan norske innovasjoner kan redusere klimagassutslippene fra våre husdyr. På dag to vil det bli vist hvordan nyheter på teknologifronten kan bedre dyrehelsen og dyrevelferden.&lt;br&gt;&lt;br&gt;LandTek 2019 er en møteplass for alle som er opptatt teknologiutviklingen i norsk matproduksjon. Konferansen er en arena hvor teknologer, bønder, forskere, matindustrien og andre interesserte får kunnskap om og diskuterer teknologiløsninger for et fremtidsrettet og bærekraftig norsk jordbruk.&lt;br&gt;&lt;br&gt;Når LandTek 2019 avsluttes, starter en nyvinning: LandTek Investments. Arrangørene bak LandTek 2019 ser behovet for kapital og investeringer til oppskalering og industrialisering innenfor denne sektoren og har derfor utvidet årets konferanse med en egen sesjon som tar for seg finansiering.&lt;br&gt;&lt;br&gt;Se event-siden for mer info!&lt;br&gt;&lt;br&gt;https://www.facebook.com/events/589869114843473/</t>
  </si>
  <si>
    <t>https://www.google.com/calendar/event?eid=Xzc0cGo2YzlwNWtwajZkOWg2NHAzMmVhMGM1bzZpYmprZDVtbWFiamNmNCA1bmpucWVvMmN0cTMzb3Y0MG4zaWxiZzdtc0Bn&amp;ctz=Europe/Oslo</t>
  </si>
  <si>
    <t>Aksjekaffe, del 5</t>
  </si>
  <si>
    <t>Brygg Oslo</t>
  </si>
  <si>
    <t>En uformell møteplass for alle jenter/kvinner som ønsker å møte andre som er interessert i aksjer og fond og andre økonomiske tema - her kan du komme enten du kan ingenting eller mye fra før☺️&lt;br&gt;&lt;br&gt;Vi starter med en presentasjonsrunde der alle som vil forteller litt om hva de ønsker å lære mer om, så hjelper vi hverandre og utveksler erfaring etterpå☺️&lt;br&gt;&lt;br&gt;Initativtaker og kontaktperson er Ida Bergitte Andersen Hundvebakke&lt;br&gt;&lt;br&gt;https://www.facebook.com/events/445764242959157/</t>
  </si>
  <si>
    <t>https://www.google.com/calendar/event?eid=Xzc0cGo2YzlwNWtwajZkOWg2NHAzNGMyMGM1bzZpYmprZDVtbWFiamNmNCA1bmpucWVvMmN0cTMzb3Y0MG4zaWxiZzdtc0Bn&amp;ctz=Europe/Oslo</t>
  </si>
  <si>
    <t>Anskaffelseskonferansen 2019 - Sammen om smartere innkjøp!</t>
  </si>
  <si>
    <t>I 2019 har vi fått ny Stortingsmelding som staker ut kursen for offentlige anskaffelser, der innovasjon, effektivisering og profesjonalisering er viktige tiltak og mål. Hvilke konsekvenser får meldingen for innkjøpere og leverandører?  &lt;br&gt; &lt;br&gt;På årets konferanse setter vi søkelyset på hvordan vi sammen kan få til smartere innkjøp. Hvordan utvikler vi offentlige anskaffelser som et viktig virkemiddel for å løse samfunnsøkonomiske utfordringer? Hvordan løser vi behovet for økt styring, profesjonalisering og effektivisering? &lt;br&gt; &lt;br&gt;Det vil være mange spennende temaer for alle deler av anskaffelsesprosessen. Vi legger til rette for at du kan møte virksomheter du kan lære og dele erfaringer med, kanskje møte nye samarbeidspartnere og ikke minst møte sentrale aktører som påvirker utviklingen av vårt fagfelt. Kanskje er din virksomhet også kandidat til å vinne årets gjeveste pris, nemlig Anskaffelsesprisen?  &lt;br&gt; &lt;br&gt;Vi ønsker å bryte ned siloer, introduserer nye stemmer og oppmuntre til et nettverk som deler og lærer av hverandre. Bli med og bli inspirert!   &lt;br&gt; &lt;br&gt;Vi gleder oss til å treffe deg.&lt;br&gt;&lt;br&gt;https://www.facebook.com/events/687839124963803/</t>
  </si>
  <si>
    <t>https://www.google.com/calendar/event?eid=Xzc0cGo2YzlwNWtwajZkOWg2NHAzNGNhMGM1bzZpYmprZDVtbWFiamNmNCA1bmpucWVvMmN0cTMzb3Y0MG4zaWxiZzdtc0Bn&amp;ctz=Europe/Oslo</t>
  </si>
  <si>
    <t>Medienettverkets høstmøte</t>
  </si>
  <si>
    <t>Schibsted, Akersgata 55, 10. etasje</t>
  </si>
  <si>
    <t>Årets viktigste lederkonferanse for kvinner i media! Vi lover en innholdsrik dag med masse inspirerende påfyll, og vi skal selvfølgelig kåre Årets kvinnelige medieleder og Årets talent.&lt;br&gt;&lt;br&gt;Drypp fra programmet:&lt;br&gt;* Innovasjonsworkshop med Lucy Kueng&lt;br&gt;* Topplederdebatt med Tine Austvoll Jensen, Nina Vesterby og Gard Steiro. De intervjues av Erik Waatland.&lt;br&gt;* Mitt lederskap-foredrag med Kirsti Husby&lt;br&gt;* Damene bak Alla våra ligg - en bokstavelig talt heftig podcast-suksess fra vårt naboland Sverige&lt;br&gt;* Tomm Kristiansen snakker om hva som har motivert ham gjennom et arbeidsliv med flere titalls sjefer&lt;br&gt;&lt;br&gt;MELD DEG PÅ HER: https://events.provisoevent.no/nho/events/Medienettverket/register&lt;br&gt;&lt;br&gt;https://www.facebook.com/events/302575117077940/</t>
  </si>
  <si>
    <t>https://www.google.com/calendar/event?eid=Xzc0cGo2YzlwNWtwajZkOWg2NHAzNGNpMGM1bzZpYmprZDVtbWFiamNmNCA1bmpucWVvMmN0cTMzb3Y0MG4zaWxiZzdtc0Bn&amp;ctz=Europe/Oslo</t>
  </si>
  <si>
    <t>BA Speaking at IDEAS REV UP Oslo</t>
  </si>
  <si>
    <t>FREE Event&lt;br&gt;&lt;br&gt;What is REV UP about?&lt;br&gt;REV UP is a revenue-focused educational, thought-provoking and networking event where you can find answers to industry's most relevant questions, such as: &lt;br&gt;&lt;br&gt;► What does Revenue Science mean for hotels and revenue management?&lt;br&gt;&lt;br&gt;► Why should we move beyond revenue-only approach?&lt;br&gt;&lt;br&gt;► How should we optimise profit in the meeting &amp; event (M&amp;E) area?&lt;br&gt;&lt;br&gt;► How should we price rooms around Major Events? &lt;br&gt;&lt;br&gt;Join IDeaS in Oslo and find answers to these questions and more and discover if you are making the most profitable decisions about your rooms revenue and auxiliary business.&lt;br&gt; &lt;br&gt;&lt;br&gt;https://www.facebook.com/events/1755479938084349/</t>
  </si>
  <si>
    <t>https://www.google.com/calendar/event?eid=Xzc0cGo2YzlwNWtwajZkOWg2NHAzNGNxMGM1bzZpYmprZDVtbWFiamNmNCA1bmpucWVvMmN0cTMzb3Y0MG4zaWxiZzdtc0Bn&amp;ctz=Europe/Oslo</t>
  </si>
  <si>
    <t>Karrièreveiledning og informasjon om 2 Chance</t>
  </si>
  <si>
    <t>Wayback, livet etter soning</t>
  </si>
  <si>
    <t>2 Chance informerer om dagens arbeidsmuligheter, hvordan 2 Chance arbeider m.m.&lt;br&gt;&lt;br&gt;https://www.facebook.com/events/359655144935671/?event_time_id=359655154935670</t>
  </si>
  <si>
    <t>https://www.google.com/calendar/event?eid=Xzc0cGo2YzlwNWtwajZkOWk2MHJqOGQyMGM1bzZpYmprZDVtbWFiamNmNCA1bmpucWVvMmN0cTMzb3Y0MG4zaWxiZzdtc0Bn&amp;ctz=Europe/Oslo</t>
  </si>
  <si>
    <t>From a Conscious Design Process to a Meaningful Product</t>
  </si>
  <si>
    <t>Startup Norway</t>
  </si>
  <si>
    <t>❗️ This event requires registration - Get your ticket here: http://bit.ly/SG201910 💡&lt;br&gt;&lt;br&gt;NB: This event has a presentation and a LIVE DEMO with an idea from the audience! 🙌🙌🙌&lt;br&gt;&lt;br&gt;🔷 Want to find out what UX is really about (no buzzwords!) and how Fortune 500 companies use it as their competitive advantage?&lt;br&gt;🔶 Wonder how even the most visually attractive apps fail sometimes?&lt;br&gt;🔷 Curious to see a well-structured design process and how it can be applied into practice?&lt;br&gt;&lt;br&gt;Do you know that around 70% of users ditch an app within the first 90 days after opening it up only once? Yeah, once. Your project idea is just the beginning of a long, yet quite wonderful journey of making your final product successful. 📱&lt;br&gt;&lt;br&gt;User Experience Design is more of a science than an art. Creativity plays a crucial role in it, but with the right tools and methods you can strategically improve your #market-fit and address the real needs of your future users (and not the ones you think they have). Reduced business risk, saved budget, satisfied clients - sounds great, doesn’t it? 😄&lt;br&gt;&lt;br&gt;Startup Grind Oslo has the pleasure of hosting 2 amazing experts from EL Passion on this topic to show you how to do it! 💥&lt;br&gt;&lt;br&gt;👨 Michal Mazur is a senior UX Designer at EL Passion, where since 2017 he has been working on developing design processes and leading UX in projects for clients from a variety of industries. Before EL Passion, Michal spent 3 years in London practising the craft of UX design in Pomegranate Media and Kurt Geiger. His favourite elements of UX are user research and workshops. Outside of the day-to-day, he is also a keen speaker, trainer and author of 4 online courses.&lt;br&gt;&lt;br&gt;👨 Piotr Kmita, a designer with more than 10 years of experience in a wide scope of industries: from fitness, through healthtech up to real-estate. A strong believer that product design is more of a science than art and that function should always outbalance beautiful appearance. For the last two years, as a Head of Design at EL Passion, he supports and mentors the efforts of 13 amazing designers on a mission to restore harmony between the two worlds: the world of users’ needs and one of our clients’ business requirements.&lt;br&gt;&lt;br&gt;Piotr and Michal are coming to Oslo to show how, as a founder, product owner or anyone thinking about running your own business, you can benefit from a conscious design process. They will use real-life examples based on the projects they realized with their international and Norwegian partners. In the first part of the event, they will give you a sneak peek into how they approach building digital products at EL Passion after 9+ years market experience. And in the second part, they will guide you through the actual (just speeded up a bit) design process of a project idea elicited from the audience. 💬👋💡&lt;br&gt;&lt;br&gt;Join us at Startup Campus, for an evening full of UX/UI knowledge and inspiration. And who knows, your idea might be picked for the live demo! 💡💡&lt;br&gt;&lt;br&gt;Get your ticket here: http://bit.ly/SG201910 💡&lt;br&gt;&lt;br&gt;See you there! ❤️&lt;br&gt;&lt;br&gt;-------------------------------------------------------------------------------------------&lt;br&gt;Startup Grind is a #global startup #community designed to #educate, #inspire, and #connect #entrepreneurs. We host monthly events in more than 500 cities and 125+ countries featuring successful local #founders, #innovators, #educators and #investors who share personal #stories and lessons learned on the road to building great companies. Our monthly #fireside chat interviews, #startup mixers and annual conferences provide ample opportunities to connect with amazing startups and the people behind them, tap into a strong support #network, form meaningful #connections and gain #inspiration for the startup journey ahead.&lt;br&gt;&lt;br&gt;EL Passion is responsible for 300+ top-notch web and mobile applications for fast-moving companies, fuelled with the best UX &amp; UI design. Over the course of 9 years they came up with their version of the Design Process, which they’ve applied to dozens of their clients from all over the world such as Polaroid Originals, DocPlanner and Varner-Gruppen.&lt;br&gt;&lt;br&gt;https://www.facebook.com/events/366325890975463/</t>
  </si>
  <si>
    <t>https://www.google.com/calendar/event?eid=Xzc0cGo2YzlwNWtwajZkOWo2Z29qZ2RhMGM1bzZpYmprZDVtbWFiamNmNCA1bmpucWVvMmN0cTMzb3Y0MG4zaWxiZzdtc0Bn&amp;ctz=Europe/Oslo</t>
  </si>
  <si>
    <t>Arbeidsrett for statsansatte</t>
  </si>
  <si>
    <t>Arbeidsforhold i staten reguleres dels av statsansatteloven og dels av arbeidsmiljøloven. I tillegg stiller forvaltningsloven, offentlighetsloven og ulovfestede forvaltningsrettslige prinsipper krav til saksbehandlingen. Sammen med tariffavtaler, personalreglement og andre interne føringer kan regelverket for statlige ansettelsesforhold virke overveldende.&lt;br&gt;&lt;br&gt;Dette kurset gjør deg godt kjent med arbeidslivets spilleregler i staten.&lt;br&gt;&lt;br&gt;Kurset dekker:&lt;br&gt;&lt;br&gt;- Oversikt over de viktigste lover, rettskilder og prinsipper for statlige arbeidsforhold&lt;br&gt;- Ansettelse, herunder fast og midlertidig ansettelse, prøvetid, kvalifikasjonsprinsippet, mangfold og fortrinnsrett, utlysning, søkerlister, intervju, bakgrunnssjekk, innstilling, ansettelse og stansing av ansettelsesprosessen.&lt;br&gt;- Arbeidsgivers styringsrett i staten&lt;br&gt;- Arbeidstid&lt;br&gt;- Ferie og feriepenger&lt;br&gt;- Oversikt over regler for lønn og forhandlinger, herunder opprykk&lt;br&gt;- Korrigering og advarsel&lt;br&gt;- Ordensstraff&lt;br&gt;- Oppsigelse på grunn av arbeidstakers forhold, herunder oppsigelse på grunn av sykdom, kvalifikasjonsmangler, underprestering og krenkelse av tjenesteplikt&lt;br&gt;- Opphør på grunn av alder&lt;br&gt;- Suspensjon og avskjed&lt;br&gt;- Omorganisering og nedbemanning i staten, herunder interne omorganiseringer, sammenslåing og overføring mellom statlige virksomheter og overføring av oppgaver ut av staten eller inn i staten&lt;br&gt;- Domstolenes overprøving av vedtak om ordensstraff, oppsigelse, suspensjon og avskjed&lt;br&gt;&lt;br&gt;Du vil få praktiske råd om hvordan typiske problemstillinger kan løses. Kurset er rettet mot arbeidsgiver- og arbeidstakerrepresentanter i statlig sektor som reguleres av statsansatteloven.&lt;br&gt;&lt;br&gt;https://www.facebook.com/events/2116141818471952/</t>
  </si>
  <si>
    <t>https://www.google.com/calendar/event?eid=Xzc0cGo2YzlwNWtwajZkOWo2Z29qZ2RpMGM1bzZpYmprZDVtbWFiamNmNCA1bmpucWVvMmN0cTMzb3Y0MG4zaWxiZzdtc0Bn&amp;ctz=Europe/Oslo</t>
  </si>
  <si>
    <t>Insj at Cutting Edge: Future Technologies</t>
  </si>
  <si>
    <t>Insj UiO</t>
  </si>
  <si>
    <t>Cutting edge festival is Norway biggest technology festival at Oslo Science park. Join Insj on our event where we will show future technologies. &lt;br&gt;&lt;br&gt;More information on: https://cuttingedgefestival.no/&lt;br&gt;&lt;br&gt;https://www.facebook.com/events/694136740998526/</t>
  </si>
  <si>
    <t>https://www.google.com/calendar/event?eid=Xzc0cGo2YzlwNWtwajZkOWo2Z29qZ2RxMGM1bzZpYmprZDVtbWFiamNmNCA1bmpucWVvMmN0cTMzb3Y0MG4zaWxiZzdtc0Bn&amp;ctz=Europe/Oslo</t>
  </si>
  <si>
    <t>Relevans 2019</t>
  </si>
  <si>
    <t>Vil du vite hvordan man skaper bedre og mer relevante digitale tjenester? &lt;br&gt;&lt;br&gt;Vi i Forte_ Digital arrangerer den årlige konferansen RELEVANS 2019 24. oktober på Radisson Blu Scandinavia Hotel i Oslo. &lt;br&gt;&lt;br&gt;Vi har fått med oss fantastiske foredragsholdere fra norske og internasjonale selskaper. Du vil høre blant annet NorgesGruppen, Norwegian, OBOS og Flokk, fortelle om sine erfaringer med å utvikle bedre og mer relevante produkter/tjenester for sine kunder. &lt;br&gt;&lt;br&gt;Bli med på en spennende dag den 24. oktober. Billetter er tilgjengelig her: https://events.fortedigital.no/relevans-2019&lt;br&gt;&lt;br&gt;https://www.facebook.com/events/2309603295969536/</t>
  </si>
  <si>
    <t>https://www.google.com/calendar/event?eid=Xzc0cGo2YzlwNWtwajZkOWo2Z29qZ2UyMGM1bzZpYmprZDVtbWFiamNmNCA1bmpucWVvMmN0cTMzb3Y0MG4zaWxiZzdtc0Bn&amp;ctz=Europe/Oslo</t>
  </si>
  <si>
    <t>Filia: Abort: mitt liv - mitt valg?</t>
  </si>
  <si>
    <t>Filadelfiakirken Oslo</t>
  </si>
  <si>
    <t>Abort: mitt liv, mitt valg?&lt;br&gt;&lt;br&gt;Å snakke om abort er vanskelig. Likevel må vi ta stilling til det. Vi bestemmer over vårt eget liv; men hva med livet i magen? Har vi rett til å bestemme over det også? &lt;br&gt;&lt;br&gt;Sammen med undervisningskonsulent i Menneskeverd, Ingrid Vatnar Olsen, vil Kristin Rudstaden (37) og Natalie Rønhovde (25) fortelle sin historie. Hva tenker, føler og mener man når man står ovenfor et umulig valg?&lt;br&gt;&lt;br&gt;Arrangementet starter i storsalen i Filadelfiakirken kl.19, og kaféen er åpen frem til kl. 21.30.&lt;br&gt;&lt;br&gt;Filia er et Filadelfiakirkens kvinnenettverk. Vi ønsker å løfte frem dagsaktuelle saker og se disse i lys av et kristent perspektiv. &lt;br&gt;Vi tør å stille de vanskelige spørsmålene og ønsker å ta kvinner på alvor. Kom som du er! &lt;br&gt;&lt;br&gt;&lt;br&gt;https://www.facebook.com/events/360486841524240/</t>
  </si>
  <si>
    <t>https://www.google.com/calendar/event?eid=Xzc0cGo2YzlwNWtwajZkOWo2Z29qZ2VhMGM1bzZpYmprZDVtbWFiamNmNCA1bmpucWVvMmN0cTMzb3Y0MG4zaWxiZzdtc0Bn&amp;ctz=Europe/Oslo</t>
  </si>
  <si>
    <t>Oslo: Euro-CASE - The Future of Work</t>
  </si>
  <si>
    <t>What will the workplace look like in ten or twenty years? How do we create the workforce of tomorrow? &lt;br&gt;&lt;br&gt;- Towards an inclusive robot society. Robotisation, automatisation and employment&lt;br&gt;- Artificial Intelligence in Education: Promises and Implications for Teaching and Learning&lt;br&gt;- Employee 2030 – Required knowledge, skills and motivations&lt;br&gt;- Trust in a time of transition – Cases from the Norwegian private and public sector&lt;br&gt;- Policies for the transition to the digital workplace&lt;br&gt;&lt;br&gt;Full programme: www.ntva.no/eurocase2019/&lt;br&gt;&lt;br&gt;This year’s Euro-CASE conference is hosted by The Norwegian Academy of Technological Sciences (NTVA), in collaboration with&lt;br&gt;LO, NHO - Næringslivets Hovedorganisasjon, Tekna – Teknisk-naturvitenskapelig forening, Universitetet i Oslo (UiO) and NTNU - Norges teknisk-naturvitenskapelige universitet&lt;br&gt;&lt;br&gt;https://www.facebook.com/events/2164086727034955/</t>
  </si>
  <si>
    <t>https://www.google.com/calendar/event?eid=Xzc0cGo2YzlwNWtwajZkOWo2Z29qaWMyMGM1bzZpYmprZDVtbWFiamNmNCA1bmpucWVvMmN0cTMzb3Y0MG4zaWxiZzdtc0Bn&amp;ctz=Europe/Oslo</t>
  </si>
  <si>
    <t>Samfunnet, det er oss!</t>
  </si>
  <si>
    <t>Menneskerettighetsakademiet</t>
  </si>
  <si>
    <t>Samfunnet, det er oss! &lt;br&gt;er et pilotprosjekt med mål å styrke demokratisk kompetanse og mestringsfølelse for unge voksne i Oslo gjennom praktiske øvelser i menneskerettigheter og flerkulturell forståelse. Samarbeidspartnere er Afghansk Kulturell forening i Oslo, Somalisk Velferdsforening, Mødre for fred (det eritreiske kvinnenettverk) og OXLO Oslo Extra Large-en by for alle &lt;br&gt;&lt;br&gt;https://www.facebook.com/events/412228256150480/?event_time_id=412228269483812</t>
  </si>
  <si>
    <t>https://www.google.com/calendar/event?eid=Xzc0cGo2YzlwNWtwajZkOWo2Z29qaWNhMGM1bzZpYmprZDVtbWFiamNmNCA1bmpucWVvMmN0cTMzb3Y0MG4zaWxiZzdtc0Bn&amp;ctz=Europe/Oslo</t>
  </si>
  <si>
    <t>Women Let's Connect</t>
  </si>
  <si>
    <t>Schneider Electric @ Norway Headquarter</t>
  </si>
  <si>
    <t>Velkommen til Women Let’s Connect hos Schneider Electric torsdag 17. oktober. &lt;br&gt;&lt;br&gt;I samarbeid med Elektroforeningen, EFO og Oda-Nettverk inviterer Schneider Electric til en after work med faglig påfyll for kvinner i bransjen. Med foredrag fra Benedicte Økland fra OBOS Construction City, Yrja Oftedahl fra Power Ladies Podcast, Karoline Nystrøm fra Schneider Electric og paneldebatt som fokuserer på kvinner, ledelse og grønn teknologi vil det bli utveksling av kunnskap, erfaringer og ideer. &lt;br&gt;&lt;br&gt;Kl. 15:00 møtes vi til enkel servering og mingling i Schneider Electric sine lokaler, Sandstuveien 68 som ligger 10 minutters gange fra Ryen T-banestasjon. Det faglige begynner kl. 16:00.  &lt;br&gt;&lt;br&gt;Se fullt program her: https://www.se.com/no/no/about-us/events/women-lets-connect.jsp&lt;br&gt;&lt;br&gt;Vi gleder oss til å se deg, velkommen! &lt;br&gt;&lt;br&gt;https://www.facebook.com/events/512904599521509/</t>
  </si>
  <si>
    <t>https://www.google.com/calendar/event?eid=Xzc0cGo2YzlwNWtwajZkOWo2Z29qaWNpMGM1bzZpYmprZDVtbWFiamNmNCA1bmpucWVvMmN0cTMzb3Y0MG4zaWxiZzdtc0Bn&amp;ctz=Europe/Oslo</t>
  </si>
  <si>
    <t>Online Christmas Gift Campaign and Product Launch!</t>
  </si>
  <si>
    <t>Better Living Projects</t>
  </si>
  <si>
    <t>On September 16th we will launch new textile products as part of our online christmas gift campaign named 'Together, We Create Opportunities'.&lt;br&gt;&lt;br&gt;&lt;br&gt;What we offer: &lt;br&gt;&lt;br&gt;- 10% discount on your purchase&lt;br&gt;&lt;br&gt;- Red bow wrapping and Christmas card included&lt;br&gt;&lt;br&gt;- Per 100 products, you create 1 month of work for one woman &lt;br&gt;&lt;br&gt;&lt;br&gt;By purchasing our sustainable and ethical products, you provide jobs for women in India, who would otherwise not have had this opportunity. &lt;br&gt;&lt;br&gt;&lt;br&gt;Join this event and invite your friends to get frequent updates about the campaign and our offers. &lt;br&gt;&lt;br&gt;&lt;br&gt;The campaign will last for 1 month. Your business will have the opportunity to purchase our new products.  &lt;br&gt;&lt;br&gt;&lt;br&gt;We are a small-scale startup. By helping us to make this campaign a success, you will be part of uplifting the women, as well as their entire families. &lt;br&gt;&lt;br&gt;https://www.facebook.com/events/1640776399392045/?event_time_id=1640776426058709</t>
  </si>
  <si>
    <t>https://www.google.com/calendar/event?eid=Xzc0cGo2YzlwNWtwajZkOWo2Z29qaWNxMGM1bzZpYmprZDVtbWFiamNmNCA1bmpucWVvMmN0cTMzb3Y0MG4zaWxiZzdtc0Bn&amp;ctz=Europe/Oslo</t>
  </si>
  <si>
    <t>Crafting Circular Futures</t>
  </si>
  <si>
    <t>Pure Consulting and EGGS Design are excited to welcome you to a free business breakfast with a focus on the circular economy in the Nordics, followed up by an exclusive Circulab course. Both have limited spaces and requires registration to participate.&lt;br&gt;&lt;br&gt;Buy your ticket for the Circulab course here:&lt;br&gt;https://www.eventbrite.co.uk/e/crafting-circular-futures-market-insights-and-circulab-course-tickets-73241777127?aff=ebdssbdestsearch&lt;br&gt;&lt;br&gt;Learn to craft Circular Futures: Circulab course in the circular economy&lt;br&gt;10:30 – 14:00&lt;br&gt;Get a glimpse into the circular economy to empower you with perspectives within circular approaches. You will have been introduced to methods and tools and have a gained a stronger understanding of circular business models enabling you to apply techniques in your innovation work.  &lt;br&gt;The course is for leaders with innovation, service and product development, business development and strategy in the private or public sector. &lt;br&gt;The certified Circulab instructors, Helle Moen in EGGS Design, Kia and Ellen from Pure Consulting, will be running the course. &lt;br&gt;- Max 30 participants.&lt;br&gt;- Price: NOK 1790&lt;br&gt;- Lunch included.&lt;br&gt;&lt;br&gt;Payment&lt;br&gt;We use PayPal as the payment platform for our events. In Paypal, you can choose to pay using your account or you can pay directly with your debit/credit card. For the last option, you do not need to have a PayPal account.&lt;br&gt;&lt;br&gt;Crafting Circular Futures - Business breakfast seminar and report launch on the circular economy in the Nordics&lt;br&gt;0800-1000&lt;br&gt; &lt;br&gt;Join us for breakfast, where you will learn the most exciting insights on circular behaviours and market developments of 2019 in the Nordic countries!&lt;br&gt;The survey and report, conducted by SB Insight, is a mapping of the maturity of the market for a circular economy from the Nordic consumer perspective. SB Insight based the survey on the principles of a circular economy stipulated by The Ellen MacArthur Foundation.&lt;br&gt;&lt;br&gt; You will get insight on:&lt;br&gt;•	The Nordic 'consumers' attitudes, behaviours and knowledge about the circular economy&lt;br&gt;•	Leading international 'experts' view of circular markets and business opportunities&lt;br&gt;•	The potential and opportunity for circular business models and market solutions related to circularity&lt;br&gt;&lt;br&gt;Also, Pure Consulting and EGGS Design will share circular business models, tools and some Norwegian cases exemplifying the excellent practice of circular economy in Norway.&lt;br&gt;- Max 80 participants&lt;br&gt;- Free&lt;br&gt;- We'll serve you a light breakfast.&lt;br&gt;&lt;br&gt; &lt;br&gt;Welcome!&lt;br&gt;&lt;br&gt;https://www.facebook.com/events/466480027293998/</t>
  </si>
  <si>
    <t>https://www.google.com/calendar/event?eid=Xzc0cGo2YzlwNWtwajZkOWo2Z29qaWRpMGM1bzZpYmprZDVtbWFiamNmNCA1bmpucWVvMmN0cTMzb3Y0MG4zaWxiZzdtc0Bn&amp;ctz=Europe/Oslo</t>
  </si>
  <si>
    <t>Lær å beregne verdien av nyskaping</t>
  </si>
  <si>
    <t>Patentstyret</t>
  </si>
  <si>
    <t>Hvordan vurderer du verdien av innovasjon i en virksomhet og hva er riktig pris? Vi ser nærmere på fire metoder for å beregne verdien. &lt;br&gt;&lt;br&gt;Dette lærer du på kurset&lt;br&gt;💰 Hva som kan bidra til å øke verdien i bedriften&lt;br&gt;💰 Hva investorer ser etter&lt;br&gt;💰 Verktøy for å beregne verdien av innovasjon&lt;br&gt;💰 Hvorfor levetid for bedriftens immaterielle eiendeler er viktig &lt;br&gt;💰 Forklaring av spesielle begrep&lt;br&gt;&lt;br&gt;Ofte kan det være vanskelig å sette en sum på bedriften og eiendelene. Det er viktig å kunne beregne verdien når bedriften ser etter investorer, vurderer sammenslåing med andre eller ønsker å investere i andres forskning og utvikling.&lt;br&gt;&lt;br&gt;Kurset strømmes direkte 🎥.&lt;br&gt;&lt;br&gt;https://www.facebook.com/events/361233664596419/</t>
  </si>
  <si>
    <t>https://www.google.com/calendar/event?eid=Xzc0cGo2YzlwNWtwajZkOWo2Z29qaWRxMGM1bzZpYmprZDVtbWFiamNmNCA1bmpucWVvMmN0cTMzb3Y0MG4zaWxiZzdtc0Bn&amp;ctz=Europe/Oslo</t>
  </si>
  <si>
    <t>MAKE-dagene</t>
  </si>
  <si>
    <t>Hei, alle realfagsentusiaster🤩 Gjør dere klare for en meget spennende og innholdsrik uke, nemlig MAKE-uka! Mer info kommer etter hvert, men vær smarte og sett av uke 43 (21-26. oktober)🎉😎 &lt;br&gt;&lt;br&gt;https://www.facebook.com/events/2354037824713321/</t>
  </si>
  <si>
    <t>https://www.google.com/calendar/event?eid=Xzc0cGo2YzlwNWtwajZkOWo2Z29qaWUyMGM1bzZpYmprZDVtbWFiamNmNCA1bmpucWVvMmN0cTMzb3Y0MG4zaWxiZzdtc0Bn&amp;ctz=Europe/Oslo</t>
  </si>
  <si>
    <t>C1 Courses: Advanced Norwegian level</t>
  </si>
  <si>
    <t>Speak Norsk ́s C1 level courses consist of two parts, C1.1. and C1.2 and are specially designed for advanced users of the Norwegian language who would like to enrich their vocabulary, cultural understanding of the language, as well as their writing skills on an academic level.&lt;br&gt;&lt;br&gt;Schedule options:&lt;br&gt;&lt;br&gt;-Daytime 9:00-13:00&lt;br&gt;-Evening 17:00-18:50&lt;br&gt;-Weekend 10:00-14:00&lt;br&gt;&lt;br&gt;Conversation part&lt;br&gt;During each session, the teacher together with the class will debate, comment on and read multiple subject topics from Norway’s historical moments to current international news. Long, demanding texts will no more be a challenge, as the student will develop the ability and skill to recognise implicit meaning in them effortlessly.&lt;br&gt;&lt;br&gt;&lt;br&gt;Writing part&lt;br&gt;One of the main purposes of the writing part of the C1 course is to study the morphology, syntax and aspects of complex phrases of the Norwegian language, in order to provide the students with the means to express themselves in an elevated register.&lt;br&gt;&lt;br&gt;Besides class hours, students will produce multiple texts, such as essays, proposals, articles, reports, reviews and emails. This way, they will get familiar with producing clear, well-structured, detailed sentences, showing controlled use of connectors. Main outcome – students will gain a solid linguistic competence, using the language flexibly and effectively for social, academic and professional purposes.&lt;br&gt;&lt;br&gt;All course packages include:&lt;br&gt;&lt;br&gt;&lt;br&gt;Writing and conversation classes&lt;br&gt;&lt;br&gt;-All materials and additional handouts will be provided to the student on the first day of class and are included in the price&lt;br&gt;&lt;br&gt;-The guarantee of a unique, advanced course taught by native Norwegian teachers&lt;br&gt;&lt;br&gt;-Joint study zone in our school between 13:00-17:00 Monday to Friday that is open for our students to learn and socialize &lt;br&gt;&lt;br&gt;-Coffee and snacks&lt;br&gt;&lt;br&gt;-Online follow up platform with teachers outside course time&lt;br&gt;&lt;br&gt;-The  promise of friendly environment and supportive team&lt;br&gt;&lt;br&gt;What you will learn/ Course results:&lt;br&gt;&lt;br&gt;-Speak fluently with the Norwegian families without having to work hard on your listening abilities but to actually have a great and enjoyable discussion &lt;br&gt;&lt;br&gt;-Understand your Norwegian superior and colleagues at business meetings, corporate presentations&lt;br&gt;&lt;br&gt;-Differentiate and practice multiple Norwegian dialects, such as Bergen, Stavanger etc.&lt;br&gt;&lt;br&gt;-Write professional letters and emails, reports, reviews &lt;br&gt;&lt;br&gt;-Develop and present business presentations&lt;br&gt;&lt;br&gt;-Understand challenging/demanding texts, conversations, dialogues &lt;br&gt;&lt;br&gt;-Express ideas and use the language in an academic/professional environment  of texts with different subjects and with a different complexity range&lt;br&gt;&lt;br&gt;Express ideas and use the language in an academic/professional environment &lt;br&gt;&lt;br&gt;-Understand particular nuances of the Norwegian language and authentic word phrases, unknown to the beginner/intermediate student and usually used exclusively by the native Norwegian community&lt;br&gt;&lt;br&gt;------&lt;br&gt;More info about this course https://www.speaknorsk.no/norwegian-course-c/&lt;br&gt;For more information call 94080049 or email to information@speaknorsk.no&lt;br&gt;&lt;br&gt;https://www.facebook.com/events/496722517815237/</t>
  </si>
  <si>
    <t>https://www.google.com/calendar/event?eid=Xzc0cGo2YzlwNWtwajZkOWo2Z29qaWVhMGM1bzZpYmprZDVtbWFiamNmNCA1bmpucWVvMmN0cTMzb3Y0MG4zaWxiZzdtc0Bn&amp;ctz=Europe/Oslo</t>
  </si>
  <si>
    <t>Vi bringer Nord Kypros til Oslo</t>
  </si>
  <si>
    <t>Thon Hotel Arena, Nesgata 1, 2004 Lillestrøm</t>
  </si>
  <si>
    <t>⚜️Freedom sammen med Cyprus Contruction vil presentere hvorfor nettopp Nord Kypros kan være det rette valget.&lt;br&gt;⚜️Lave priser på eiendom, over 300 soldager i året, ingen kriminalitet, ingen charter turisme, stort potensiale for investering og økonomisk vekst.&lt;br&gt;⚜️Vi inviterer deg og dine til en uformell hyggelig presentasjon av vår favoritt øy i middelhavet. Dere er hjertelig velkommen til en inspirerende samling i Oslo/Lillestrøm☀️🌴🥂⛱&lt;br&gt;⚜️www.freedom-group.net&lt;br&gt;&lt;br&gt;https://www.facebook.com/events/747892298972990/</t>
  </si>
  <si>
    <t>https://www.google.com/calendar/event?eid=Xzc0cGo2YzlwNWtwajZkOWo2Z3AzMGMyMGM1bzZpYmprZDVtbWFiamNmNCA1bmpucWVvMmN0cTMzb3Y0MG4zaWxiZzdtc0Bn&amp;ctz=Europe/Oslo</t>
  </si>
  <si>
    <t>Fagkonferansen i styring og ledelse 2019</t>
  </si>
  <si>
    <t>Velkommen til Fagkonferansen i styring og ledelse 2019. Tema for årets konferanse er endringsledelse. &lt;br&gt;&lt;br&gt;Vi opplever stadig nye reformer og omstillinger i offentlig sektor. Ofte er reformene sammensatte og resultater av politiske kompromisser, og ofte blir virkningene forskjellige fra det som var tiltenkt. For å møte de omstillingene disse reformene fører med seg, bruker mange organisasjoner endringsledelse og innleide konsulenter. Men endringsledelse har også vært kritisert de siste årene.&lt;br&gt; &lt;br&gt;Vi spør:&lt;br&gt;- Hva vet vi om endringsledelse og er det forskjell på utøvelsen i privat og offentlig sektor?&lt;br&gt;- Hvilken rolle spiller endringsledelse når man skal iverksette politiske reformer og organisasjoners strategier til handling?&lt;br&gt;- Hvordan blir endringsledelse utøvet i store og komplekse organisasjoner som sykehus, forsvaret og universiteter og høyskoler?&lt;br&gt;- Hvordan brukes endringsledelse i kommunesammenslåinger, og hvordan virker endringsledelsen på forpliktelse til endring i disse prosessene?&lt;br&gt;&lt;br&gt;https://www.facebook.com/events/2548524925205629/</t>
  </si>
  <si>
    <t>https://www.google.com/calendar/event?eid=Xzc0cGo2YzlwNWtwajZkOWo2Z3AzMGNhMGM1bzZpYmprZDVtbWFiamNmNCA1bmpucWVvMmN0cTMzb3Y0MG4zaWxiZzdtc0Bn&amp;ctz=Europe/Oslo</t>
  </si>
  <si>
    <t>LunchIn Oslo</t>
  </si>
  <si>
    <t>Royal Gastropub</t>
  </si>
  <si>
    <t>Bli med på nettverkslunch og knytt flere kontakter. Hver torsdag, fritt oppmøte, du betaler kun for din egen lunch. &lt;br&gt;&lt;br&gt;https://www.facebook.com/events/385168398810828/?event_time_id=385174088810259</t>
  </si>
  <si>
    <t>https://www.google.com/calendar/event?eid=Xzc0cGo2YzlwNWtwajZkOWo2Z3AzMGNpMGM1bzZpYmprZDVtbWFiamNmNCA1bmpucWVvMmN0cTMzb3Y0MG4zaWxiZzdtc0Bn&amp;ctz=Europe/Oslo</t>
  </si>
  <si>
    <t>Design &amp; Manufacturing Day</t>
  </si>
  <si>
    <t>Do you want to learn who can be your partner in design and/or manufacturing of your product? Join us and meet some of the premium design -and manufacturing experts available to you.&lt;br&gt;&lt;br&gt;https://www.facebook.com/events/2125297324432047/</t>
  </si>
  <si>
    <t>https://www.google.com/calendar/event?eid=Xzc0cGo2YzlwNWtwajZkOWo2Z3AzMGNxMGM1bzZpYmprZDVtbWFiamNmNCA1bmpucWVvMmN0cTMzb3Y0MG4zaWxiZzdtc0Bn&amp;ctz=Europe/Oslo</t>
  </si>
  <si>
    <t>De vanskelige sykefraværssakene</t>
  </si>
  <si>
    <t>Hvordan bør arbeidsgivere håndtere kompliserte sykefraværssaker?&lt;br&gt;&lt;br&gt;Håndtering av langvarige eller gjentagende sykefravær, eller sykefravær i kombinasjon med lave prestasjoner og konflikt, er blitt en økende utfordring for mange virksomheter. Både lange og gjentatte sykefravær fører til vanskelig grensesetting når arbeidsgivers og arbeidstakers behov kolliderer. Andre konflikter, som samarbeidsproblemer eller mangelfulle prestasjoner, kan igjen føre til langvarige sykefravær.&lt;br&gt;&lt;br&gt;Regelverket har i en årrekke fokusert på arbeidsgiveres omfattende tilretteleggingsansvar. Samtidig viser praksis at arbeidsgivere må kunne kreve at arbeidstakere skal kunne komme tilbake til sitt arbeid etter en viss tid. Det er grenser for hvor høyt gjennomsnittlig fravær som skal kunne aksepteres, selv om denne grensen er utydelig.&lt;br&gt;&lt;br&gt;Kurset vil fokusere på:&lt;br&gt;&lt;br&gt;- Hvor går grensen for arbeidsgivers tilretteleggingsplikt og arbeidstakeres medvirkningsplikt?&lt;br&gt;- Utfordringer knyttet til krav om tilrettelegging&lt;br&gt;- Hvor lenge må arbeidsgiver la en stilling stå åpen?&lt;br&gt;- Når er grensen nådd? Grunnlag for oppsigelse ved ulike typer sykefravær &lt;br&gt;&lt;br&gt;https://www.facebook.com/events/1233161686852203/</t>
  </si>
  <si>
    <t>https://www.google.com/calendar/event?eid=Xzc0cGo2YzlwNWtwajZkOWo2Z3AzMGRpMGM1bzZpYmprZDVtbWFiamNmNCA1bmpucWVvMmN0cTMzb3Y0MG4zaWxiZzdtc0Bn&amp;ctz=Europe/Oslo</t>
  </si>
  <si>
    <t>Slektforsknings cruise</t>
  </si>
  <si>
    <t>Stena Line Norge</t>
  </si>
  <si>
    <t>Vil du lære mer om røttene dine og hvor du kommer fra?&lt;br&gt; &lt;br&gt;15. oktober arrangerer Stena Line slektsforskercruise i samarbeid med Slekt og Data, Norges største organisasjon for alle som er interessert i slektsforskning. &lt;br&gt;&lt;br&gt;Cruiset er åpent for både helt ferske slektsforskere og de mer erfarne. Her vil du få god, individuell hjelp fra Slekt og Datas flinke slektsforskere til å finne ut mer om familiehistorien din. Det er også mulig å få hjelp til å tyde gammel skrift og få svar på spørsmål hvordan du kan bruke DNA-testing i slektsforskningen din.&lt;br&gt;&lt;br&gt;Det vil også bli en rekke foredrag med spennende tema:&lt;br&gt;• Kom i gang med slektsforskning v/ Sigbjørn Elvebakken&lt;br&gt;• Så lett finner du oldemor på nett v/ Sigbjørn Elvebakken&lt;br&gt;• Slik finner du slekt i USA v/ Sigbjørn Elvebakken&lt;br&gt;• Slik samler du alle opplysningene du finner i et slektsprogram v/Else Edvinsen Granum&lt;br&gt;• Få tips til hvordan du kan bruke DNA-testing i slektsforskningen din v/Carl Birger van der Hagen&lt;br&gt;&lt;br&gt;Vil du lese litt om slektsforskning og hvordan du kan finne ut mer om familiehistorien din før cruiset? &lt;br&gt;&lt;br&gt;&lt;br&gt;Åpent for alle og krever ikke egen påmelding og at det er gratis utover billetten&lt;br&gt; &lt;br&gt; &lt;br&gt;&lt;br&gt;Foredragene vil holdes i auditoriet som er reservert hele cruiset.&lt;br&gt;&lt;br&gt;Tor Erik Gunstrøm, kjent fra Dizzie Tunes underholder også ombord tirsdag 15. oktober.&lt;br&gt; &lt;br&gt;Velkommen om bord på Stena Saga 15. oktober.&lt;br&gt;&lt;br&gt;https://www.facebook.com/events/2071957653100056/</t>
  </si>
  <si>
    <t>https://www.google.com/calendar/event?eid=Xzc0cGo2YzlwNWtwajZkOWo2Z3AzMGRxMGM1bzZpYmprZDVtbWFiamNmNCA1bmpucWVvMmN0cTMzb3Y0MG4zaWxiZzdtc0Bn&amp;ctz=Europe/Oslo</t>
  </si>
  <si>
    <t>Profile[me] Oslo</t>
  </si>
  <si>
    <t>Profileme @ Mini portrait shoots for women in business.</t>
  </si>
  <si>
    <t>Are you a female founder or woman in business? Are you ready to show up? To be seen, to be found, to be discovered, to be recognised? To be visible?&lt;br&gt;&lt;br&gt;WHY VISIBILITY MATTERS? &lt;br&gt;&lt;br&gt;We all know that a picture speaks a thousands words, that most of us, for better or for worst, form our first impressions of someone in the first few seconds of seeing them. And even on professional platforms such as LinkedIn, simply having a profile photo results in up to 21x more profile views and 9x more connection requests. Yet, so many of us still undervalue the power that a portrait picture can have on elevating our profile. Couple the above stats with the following compelling facts: Only 24% of the people heard, read about or seen in newspaper, television and radio news are women and this figure is exactly the same as it was 10 years ago. That’s why we created Profile[me]. &lt;br&gt;&lt;br&gt;ABOUT PROFILEME&lt;br&gt;Profile[me] was launched in 2016 as an initiative by The Next Billion to celebrate International Women’s Day. After successful editions in Oslo, Trondheim, Auckland (New Zealand) and Copenhagen the initiative was expanded into a daily service in January of 2019 for female entrepreneurs and women business leaders in Oslo. &lt;br&gt;&lt;br&gt;“Profile[me] was born from our desire to help female entrepreneurs and women in business raise their visibility by offering them the opportunity to book mini portrait photo sessions with our very talented crowdsourced network of photographers at a great price. To help them take control of how they want to be portrayed. In short, Profile[me] is an invitation to show up, not show off. To be seen, to be discovered, to be recognised. It’s definitely not about vanity, but rather about visibility.”&lt;br&gt;&lt;br&gt;ABOUT THE SHOOT&lt;br&gt;Location: Spaces Calmeyers &lt;br&gt;Duration: 20-minute mini sessions&lt;br&gt;Investment: 899 NOK&lt;br&gt;&lt;br&gt;YOUR SHOOT PACKAGE&lt;br&gt;✓ 3 high-res, digital profile portraits. Chosen by you from an edited gallery of 10 images.&lt;br&gt;✓ Exclusive usage rights for social, media usage and print. &lt;br&gt;✓Tech enabled image protection: All images are embedded with an invisible watermark that protects your images, tracking unlicensed usage and monitoring your visibility. &lt;br&gt;✓ Own online client Gallery &lt;br&gt;✓ Complementary tea &amp; coffee upon arrival &lt;br&gt;✓Complimentary co-working Day Pass at Spaces Calmeyers.&lt;br&gt;&lt;br&gt;HOW TO BOOK YOUR SHOOT &lt;br&gt;↪ Go to bit.ly/BookProfileme&lt;br&gt;&lt;br&gt;We look forward to shooting your profile!&lt;br&gt;&lt;br&gt;&lt;br&gt;https://www.facebook.com/events/349462015943892/?event_time_id=349462049277222</t>
  </si>
  <si>
    <t>https://www.google.com/calendar/event?eid=Xzc0cGo2YzlwNWtwajZkOWo2Z3AzMGUyMGM1bzZpYmprZDVtbWFiamNmNCA1bmpucWVvMmN0cTMzb3Y0MG4zaWxiZzdtc0Bn&amp;ctz=Europe/Oslo</t>
  </si>
  <si>
    <t>Nordnet investorkveld Oslo</t>
  </si>
  <si>
    <t>OBS: begrensede plasser. Påmelding gjøres gjennom billettlenken 'Billetter' ovenfor.&lt;br&gt;&lt;br&gt;Velkommen til Nordnet investorkveld i Oslo! I løpet av kvelden får du en markedsoppdatering fra Nordnets investeringsøkonom Mads Johannesen og høre vår aksjeanalytiker Roger Berntsen prate om markedspsykologi. Audun Iversen fra DNB kommer for å gi deg et innblikk i fremtidens megatrender innen teknologi, og Sissener AS gir deg sitt syn på et spennende aksjecase og rentemarkedet. Sist men ikke minst kommer Jon André Løkke fra Nel for å dele sine tanker om fremtidens hydrogenløsninger.&lt;br&gt;&lt;br&gt;Arrangementet er kostnadsfritt og du kan gjerne ta med en venn eller bekjent. Husk at hver gjest må meldes på separat via påmeldingsskjemaet.&lt;br&gt;&lt;br&gt;Vennligst merk at det blir ikke servering av mat under arrangementet. Kaffe, te, vann og frukt vil blir servert før arrangementet starter og i pausene.&lt;br&gt;&lt;br&gt;https://www.facebook.com/events/909696159411901/</t>
  </si>
  <si>
    <t>https://www.google.com/calendar/event?eid=Xzc0cGo2YzlwNWtwajZkOWo2Z3AzMGVhMGM1bzZpYmprZDVtbWFiamNmNCA1bmpucWVvMmN0cTMzb3Y0MG4zaWxiZzdtc0Bn&amp;ctz=Europe/Oslo</t>
  </si>
  <si>
    <t>Drikkemesse for Horeca-bransjen</t>
  </si>
  <si>
    <t>NHO Reiseliv Innkjøpskjeden inviterer øl-, vin- og brennevinentusiaster i Horeca til messe den 14. oktober.&lt;br&gt;&lt;br&gt;25 utstillere er klare for å ønske deg velkommen fra klokken 13.00-18.00. Det blir premier, show og haugevis av inspirasjon!&lt;br&gt;&lt;br&gt;&lt;br&gt;12.45-13.15     'Gjærets rolle i øl' v/ Amund Polden Andersen.*&lt;br&gt;                         &lt;br&gt;13.00                Dørene åpner!&lt;br&gt;&lt;br&gt;13:45-14:15      Sett strek v/ LDO*&lt;br&gt;&lt;br&gt;14.30-16.30       Blindsmaking* - her har du mulighet for å vinne en &lt;br&gt;                          tur utenfor Norden sammen med Solera eller &lt;br&gt;                          Vinestor!&lt;br&gt;&lt;br&gt;16.45-17.00       Cocktail &amp; Music Pairing v/ Mr. Jensen&lt;br&gt;&lt;br&gt;18.00                 Dørene lukkes.&lt;br&gt;&lt;br&gt;&lt;br&gt;*Begrenset med plasser. Premiering for blindsmaking forutsetter medlemskap i NHO Reiseliv Innkjøpskjeden. Egen påmelding gjøres her: https://events.provisoevent.no/nho/events/sesjoner-under-drikkemessen/registe&lt;br&gt;&lt;br&gt;https://www.facebook.com/events/2150224501755261/</t>
  </si>
  <si>
    <t>https://www.google.com/calendar/event?eid=Xzc0cGo2YzlwNWtwajZkOWo2Z3AzMmNhMGM1bzZpYmprZDVtbWFiamNmNCA1bmpucWVvMmN0cTMzb3Y0MG4zaWxiZzdtc0Bn&amp;ctz=Europe/Oslo</t>
  </si>
  <si>
    <t>https://www.google.com/calendar/event?eid=Xzc0cGo2YzlwNWtwM2djcGo2Y3BqZWQyMGM1bzZpYmprZDVtbWFiamNmNCB6enplcm9jYWwub3Nsb3NlbDFAbQ&amp;ctz=Europe/Oslo</t>
  </si>
  <si>
    <t>Oslo Project Symposium</t>
  </si>
  <si>
    <t>Ingeniørenes Hus Møtesenter (Kronprinsens gate 17, Oslo, Norway 0251)</t>
  </si>
  <si>
    <t>PMI Norway Chapter
Monday, August 26 at 12:00 PM
Very large projects have a significant impact - both political and economic - on the countries and communities involved or affected by the projects. T...
https://www.meetup.com/PMI-Norway-Chapter/events/263977629/</t>
  </si>
  <si>
    <t>08/14/2019 03:39:31.000Z</t>
  </si>
  <si>
    <t>https://www.google.com/calendar/event?eid=MHA0cDk4cGFrNnQxazlmYThpbWk0cDZsODMgc2Vsb3BzZXUub3NsbzFAbQ&amp;ctz=Europe/Oslo</t>
  </si>
  <si>
    <t xml:space="preserve">Welcome to the next Open Infra Forum! 4/9, 14:00 to 17:00. </t>
  </si>
  <si>
    <t>Meteorologisk Institutt (Henrik Mohns plass 1, Oslo, Norway)</t>
  </si>
  <si>
    <t>Oslo OpenStack Forum
Wednesday, September 4 at 2:00 PM
Hej alle! Det var ett tag sen sist och mycket har hänt inom OpenStack de senaste åren, så varför inte ta en sväng förbi Meteorologisk institutt för en...
https://www.meetup.com/Oslo-OpenStack-Forum/events/262442666/</t>
  </si>
  <si>
    <t>08/14/2019 03:49:19.000Z</t>
  </si>
  <si>
    <t>https://www.google.com/calendar/event?eid=MGxiMGJjY3ZlaXBrZTV1N3ZqcDNxMGd0MTkgc2Vsb3BzZXUub3NsbzFAbQ&amp;ctz=Europe/Oslo</t>
  </si>
  <si>
    <t>Oppsummering av GTD Summit. + GTD Nivå 3</t>
  </si>
  <si>
    <t>Oslo GTD gathering
Wednesday, August 28 at 5:00 PM
Nytt møte i Oslo GTD Gathering! Dagens tema:O ppsummering av GTD Summit. + GTD Nivå 3Agenda: 17:00 Registrering/mingling17:25 Velkommen17:30 Siste nyt...
https://www.meetup.com/Oslo-GTD-gathering/events/256523781/</t>
  </si>
  <si>
    <t>08/14/2019 03:49:25.000Z</t>
  </si>
  <si>
    <t>https://www.google.com/calendar/event?eid=N200cTd2MzBvanJkN3ZuaG1zdGVvdDRiNWsgc2Vsb3BzZXUub3NsbzFAbQ&amp;ctz=Europe/Oslo</t>
  </si>
  <si>
    <t>Ideathon "Ny i Norge" i regi av Innovation@altinn &amp; Difi</t>
  </si>
  <si>
    <t>Innovation@altinn
Thursday, September 26 at 9:30 AM
I denne Ideathon ønsker vi ideer til tverrgående tjenestekjeder. Temaet "Ny i Norge" er knyttet til «samhandling på tvers» og tar utgangspunkt i en av...
https://www.meetup.com/Innovation-altinn/events/262505722/</t>
  </si>
  <si>
    <t>08/14/2019 03:49:27.000Z</t>
  </si>
  <si>
    <t>https://www.google.com/calendar/event?eid=M3MzcjUxbGNoY3ZxbWI2c2dubHVmZjk3Y2sgc2Vsb3BzZXUub3NsbzFAbQ&amp;ctz=Europe/Oslo</t>
  </si>
  <si>
    <t>Modern Windows Management with Michael Niehaus &amp; MVP stars</t>
  </si>
  <si>
    <t>Microsoft Norway  (Dronning Eufemias Gate 71, 0194, Oslo, Norway)</t>
  </si>
  <si>
    <t>SCUG Norway
Tuesday, October 22 at 9:00 AM
Join this one-day event to learn new ways to manage Windows 10 devices. The topics cover Autopilot, Intune, Desktop Analytics, Microsoft Advanced Thre...
https://www.meetup.com/SCUGno/events/262878187/</t>
  </si>
  <si>
    <t>08/14/2019 03:49:30.000Z</t>
  </si>
  <si>
    <t>https://www.google.com/calendar/event?eid=N3NiaGpxMTZzNWRsbm5uMTkzbTlpNGkxZGsgc2Vsb3BzZXUub3NsbzFAbQ&amp;ctz=Europe/Oslo</t>
  </si>
  <si>
    <t>Le Wagon Demo Day - Batch #269 (June-August 2019)</t>
  </si>
  <si>
    <t>Le Wagon (Christian Krohgs gate 1, Oslo, Norway)</t>
  </si>
  <si>
    <t>Le Wagon Oslo - Coding Bootcamp
Friday, August 2 at 6:00 PM
**Registration required on Eventbrite** -&gt;https://www.eventbrite.com/e/le-wagon-demo-day-batch-269-june-august-2019-tickets-64955945983 Speakers: The ...
https://www.meetup.com/Le-Wagon-Oslo-Coding-Bootcamp/events/262962351/</t>
  </si>
  <si>
    <t>08/14/2019 03:49:32.000Z</t>
  </si>
  <si>
    <t>https://www.google.com/calendar/event?eid=NnZia2lnM2tyZGNmaTdzYW9waHZybW5uYm8gc2Vsb3BzZXUub3NsbzFAbQ&amp;ctz=Europe/Oslo</t>
  </si>
  <si>
    <t>Learn to Code: Functions in JavaScript</t>
  </si>
  <si>
    <t>Kongsberg (, Kongsberg, Norway)</t>
  </si>
  <si>
    <t>WebValley: Learn to Code
Wednesday, September 11 at 5:00 PM
Welcome to WebValley! A community for passionate web developers located at the heart of the Norwegian technology town, Kongsberg. Event description:  ...
https://www.meetup.com/WebValley/events/263729026/</t>
  </si>
  <si>
    <t>08/14/2019 03:49:36.000Z</t>
  </si>
  <si>
    <t>https://www.google.com/calendar/event?eid=M3BldjJjbjl2MWFnN2dtbTQ3cjJmc3YwZnQgc2Vsb3BzZXUub3NsbzFAbQ&amp;ctz=Europe/Oslo</t>
  </si>
  <si>
    <t>Vi inviterer til fagkveld om kvalitetssikring og deployment til Azure</t>
  </si>
  <si>
    <t>Uhørt (Torggata 11, Oslo, Norway 0181)</t>
  </si>
  <si>
    <t>Novanets arrangementer (Oslo)
Thursday, September 5 at 2:00 PM
Vi byr på lett matservering og fem lynforedrag. Program14:00 – Dørene åpner og det serveres mat og drikke 14:30 – Lynforedragene starter. Vi deler vår...
https://www.meetup.com/Novanets-arrangementer-Oslo/events/263768967/</t>
  </si>
  <si>
    <t>08/14/2019 03:49:38.000Z</t>
  </si>
  <si>
    <t>https://www.google.com/calendar/event?eid=M2FwcXQwY2g4bzdxMmNnN2JuNGk1cTNzYmYgc2Vsb3BzZXUub3NsbzFAbQ&amp;ctz=Europe/Oslo</t>
  </si>
  <si>
    <t>Introduction to Tailwind CSS</t>
  </si>
  <si>
    <t>Sanity (Thorvald Meyers gate 49, Oslo, Norway 0555)</t>
  </si>
  <si>
    <t>JAMstack Oslo
Tuesday, August 27 at 7:00 PM
This month's topic is TailWind CSS presented by Magnus Holm. # #  Abstract Tailwind is a utility-first CSS framework for rapidly building custom designs...
https://www.meetup.com/JAMstack-Oslo/events/263625758/</t>
  </si>
  <si>
    <t>08/14/2019 03:49:41.000Z</t>
  </si>
  <si>
    <t>https://www.google.com/calendar/event?eid=NGw5NmR1aWRvNjBrbDFtdGdhZjIxbzlwcDQgc2Vsb3BzZXUub3NsbzFAbQ&amp;ctz=Europe/Oslo</t>
  </si>
  <si>
    <t>APEX Day 2019</t>
  </si>
  <si>
    <t>Park Inn By Radisson Oslo Airport, Gardermoen Hotel (Henrik Ibsens veg, Gardermoen, Norway 2060)</t>
  </si>
  <si>
    <t>OUGN - Oracle User Group Norway
Wednesday, September 4 at 9:00 AM
Welcome to register for this years APEX Day, at Gardermoen, Oslo Airport   We starts the registration at 8:15 but the seminar starts at 9:00Event fee ...
https://www.meetup.com/OUGN-Oracle-User-Group-Norway/events/263802464/</t>
  </si>
  <si>
    <t>08/14/2019 03:49:44.000Z</t>
  </si>
  <si>
    <t>https://www.google.com/calendar/event?eid=MWVrZXJiNTYyMHI0N2pxNHJ2OHI1OXYzajAgc2Vsb3BzZXUub3NsbzFAbQ&amp;ctz=Europe/Oslo</t>
  </si>
  <si>
    <t xml:space="preserve">GraphQL in Kotlin </t>
  </si>
  <si>
    <t>Oslo Kotlin Meetup
Tuesday, August 20 at 5:30 PM
Arnab Datta will present GraphQL in Kotlin for us! We will start by introducing GraphQL:- A brief history of GraphQL- Advantages over traditional REST...
https://www.meetup.com/meetup-group-nWeRbyMu/events/263745514/</t>
  </si>
  <si>
    <t>08/14/2019 03:49:46.000Z</t>
  </si>
  <si>
    <t>https://www.google.com/calendar/event?eid=MjdqNW9xa2JoY2Frc21jMjZnZTNqY2cwaGogc2Vsb3BzZXUub3NsbzFAbQ&amp;ctz=Europe/Oslo</t>
  </si>
  <si>
    <t>Oslo WordPress Meetup September edition</t>
  </si>
  <si>
    <t>Dekode Interaktiv AS (Tollbugata 11, Oslo, Norway)</t>
  </si>
  <si>
    <t>Oslo WordPress Meetup
Tuesday, September 10 at 5:00 PM
Welcome to the monthly WordPress Oslo meetup held this time at Dekode office (Tollbugata 12) on the 12th og September. The WordPress Meetup is for eve...
https://www.meetup.com/Oslo-WordPress-Meetup-Group/events/263803514/</t>
  </si>
  <si>
    <t>08/14/2019 03:49:49.000Z</t>
  </si>
  <si>
    <t>https://www.google.com/calendar/event?eid=MGozMWQycHI3Nm5hMjZxOTc5NHBmaHYya24gc2Vsb3BzZXUub3NsbzFAbQ&amp;ctz=Europe/Oslo</t>
  </si>
  <si>
    <t>Indie Hackers Oslo – August Meetup</t>
  </si>
  <si>
    <t>Den Gode (Fredensborgveien 13, Oslo, Norway 0177)</t>
  </si>
  <si>
    <t>Indie Hackers Oslo
Wednesday, August 28 at 7:00 PM
Welcome to the 2nd Indie Hackers Oslo meetup! We're still going with no fixed schedule – the conversation is the main thing – but this time we'll make...
https://www.meetup.com/Indie-Hackers-Oslo/events/263946363/</t>
  </si>
  <si>
    <t>08/14/2019 03:49:52.000Z</t>
  </si>
  <si>
    <t>https://www.google.com/calendar/event?eid=MWpvaTMxYXBrM3RyZ3Eya21vZWg4ODJhaDEgc2Vsb3BzZXUub3NsbzFAbQ&amp;ctz=Europe/Oslo</t>
  </si>
  <si>
    <t>Git and GitHub for Beginners</t>
  </si>
  <si>
    <t>Le Wagon Oslo - Coding Bootcamp
Wednesday, September 4 at 6:00 PM
**Registration required on Eventbrite** -&gt;https://www.eventbrite.com/e/git-and-github-for-beginners-tickets-69169522905 You've heard about Git and Git...
https://www.meetup.com/Le-Wagon-Oslo-Coding-Bootcamp/events/263993520/</t>
  </si>
  <si>
    <t>08/21/2019 16:51:59.000Z</t>
  </si>
  <si>
    <t>https://www.google.com/calendar/event?eid=NTM0ZWtyZmhjbGlrM2s5Z2RtNDc1cjhvc3Qgc2Vsb3BzZXUub3NsbzFAbQ&amp;ctz=Europe/Oslo</t>
  </si>
  <si>
    <t>Women in Dynamics - Fall edition</t>
  </si>
  <si>
    <t>Point Taken AS (Arbeidersamfunnets plass 1, Oslo, Norway 0181)</t>
  </si>
  <si>
    <t>Women in Dynamics
Thursday, September 12 at 5:00 PM
Høsten er over oss og det er på tide å møtes igjen! Agenda: Kate Vikjord starter med foredraget: Snacks og hormoner - Lifehacks for travle IT-hjerner!...
https://www.meetup.com/Women-in-Dynamics/events/263936994/</t>
  </si>
  <si>
    <t>08/21/2019 16:52:02.000Z</t>
  </si>
  <si>
    <t>https://www.google.com/calendar/event?eid=Nmk4N3Y0ZnBiNGx0OTZzZGU1bWNyZWE5Mjcgc2Vsb3BzZXUub3NsbzFAbQ&amp;ctz=Europe/Oslo</t>
  </si>
  <si>
    <t>Hacktogether #6</t>
  </si>
  <si>
    <t>Reason Oslo
Thursday, August 29 at 6:30 PM
Hi Reason Oslo! 👋 We're planning a new hacktogether for Thursday August 29th! At this Hacktogether we'll take a look at the new ReasonReact (v0.7.0, t...
https://www.meetup.com/Reason-Oslo/events/264123658/</t>
  </si>
  <si>
    <t>08/21/2019 16:52:04.000Z</t>
  </si>
  <si>
    <t>https://www.google.com/calendar/event?eid=MXNrdWZhaGRmNGViNmEyZ3JmdGFyZWU0ZGogc2Vsb3BzZXUub3NsbzFAbQ&amp;ctz=Europe/Oslo</t>
  </si>
  <si>
    <t>Hva er trygt og lovlig i nettskyen?</t>
  </si>
  <si>
    <t>Webstep Påfyll
Wednesday, September 18 at 8:00 AM
Velkommen til nok et Påfyll Frokostseminar arrangert av Webstep! Dato: Onsdag 18. septemberTid: 08-10 (inkludert frokost)Sted: Epicenter. Edvard Storm...
https://www.meetup.com/Webstep-Pafyll/events/264182061/</t>
  </si>
  <si>
    <t>08/21/2019 16:52:07.000Z</t>
  </si>
  <si>
    <t>https://www.google.com/calendar/event?eid=N212ajZqNXIxZWZhMDNuZGFqb3U1dWh2MmIgc2Vsb3BzZXUub3NsbzFAbQ&amp;ctz=Europe/Oslo</t>
  </si>
  <si>
    <t>SuperCollider meetup at NOTAM</t>
  </si>
  <si>
    <t>SCOslo - SuperCollider Users Group Oslo
Monday, September 9 at 7:00 PM
SuperCollider is an open source framework for audio synthesis and algorithmic composition. It's one of the most popular and widely used programming en...
https://www.meetup.com/SCOslo-SuperCollider-Users-Group-at-NOTAM/events/264190489/</t>
  </si>
  <si>
    <t>08/21/2019 16:52:10.000Z</t>
  </si>
  <si>
    <t>https://www.google.com/calendar/event?eid=MWFoY3E2NjNoMzFvZGlqNGowN2FzaGExdDQgc2Vsb3BzZXUub3NsbzFAbQ&amp;ctz=Europe/Oslo</t>
  </si>
  <si>
    <t>Data tidying with dplyr and tidyr - with Athanasia Monika Mowinckel</t>
  </si>
  <si>
    <t>R-Ladies Oslo
Monday, September 30 at 5:00 PM
• What we'll doThis meetup we will go through some data tidying with the {dplyr} and {tidyr} packages from the {tidyverse}. Athanasia (Mo) works a lot...
https://www.meetup.com/rladies-oslo/events/264422950/</t>
  </si>
  <si>
    <t>09/05/2019 05:53:21.000Z</t>
  </si>
  <si>
    <t>https://www.google.com/calendar/event?eid=M2N0M3Jzdmg1ZXNxZGdrcm5lMG92czRhcDggc2Vsb3BzZXUub3NsbzFAbQ&amp;ctz=Europe/Oslo</t>
  </si>
  <si>
    <t>How Insight helps businesses increase productivity</t>
  </si>
  <si>
    <t>Atlassian Community Events | Oslo
Wednesday, October 9 at 5:00 PM
The presentation will highlight how Insight helps businesses increase productivity in Enterprise Service Management by managing all assets within Jira...
https://www.meetup.com/Atlassian-Community-Oslo/events/264423667/</t>
  </si>
  <si>
    <t>09/05/2019 05:53:36.000Z</t>
  </si>
  <si>
    <t>https://www.google.com/calendar/event?eid=MWlxa25kb3Jmc2c1ampidWsxOGZjZTQ1cDIgc2Vsb3BzZXUub3NsbzFAbQ&amp;ctz=Europe/Oslo</t>
  </si>
  <si>
    <t>Safe event processing + Kafka at Norsk Tipping</t>
  </si>
  <si>
    <t>SALT (Langkaia 1, Oslo, Norway 0150)</t>
  </si>
  <si>
    <t>Oslo Apache Kafka® Meetup by Confluent
Tuesday, September 10 at 5:00 PM
Welcome to a joint Meetup with Apache Kafka Oslo and Data Engineering Oslo! The event will be held at Salt (salted.no), in Langhuset not the Sauna :) ...
https://www.meetup.com/Oslo-Kafka/events/264216098/</t>
  </si>
  <si>
    <t>09/05/2019 06:01:51.000Z</t>
  </si>
  <si>
    <t>https://www.google.com/calendar/event?eid=NnVzZmdtOHJuZjZvMmJrNzZuZWw0NGVtbmwgc2Vsb3BzZXUub3NsbzFAbQ&amp;ctz=Europe/Oslo</t>
  </si>
  <si>
    <t>Elm Hack Night (with some Haskell as well!)</t>
  </si>
  <si>
    <t>Blank (Youngs gate 7, Oslo, Norway 0181)</t>
  </si>
  <si>
    <t>Osλo Haskell
Tuesday, September 24 at 6:00 PM
This evening, we join our friends at Oslo Elm Meetup, at Folq/Blank. Folq writes their platform in Elm and Haskell, and they will give a short talk ab...
https://www.meetup.com/Oslo-Haskell/events/264243301/</t>
  </si>
  <si>
    <t>09/05/2019 06:01:57.000Z</t>
  </si>
  <si>
    <t>https://www.google.com/calendar/event?eid=MnFnYWxzbW5jcnNrajRoMms5NDBqOTAyaDYgc2Vsb3BzZXUub3NsbzFAbQ&amp;ctz=Europe/Oslo</t>
  </si>
  <si>
    <t>How Do Modern Tech Companies Work?</t>
  </si>
  <si>
    <t>Le Wagon Oslo - Coding Bootcamp
Tuesday, September 17 at 6:00 PM
**Registration required on Eventbrite** -&gt;https://www.eventbrite.com/e/how-do-modern-tech-companies-work-tickets-70280142799 You’d like to work in a t...
https://www.meetup.com/Le-Wagon-Oslo-Coding-Bootcamp/events/264245555/</t>
  </si>
  <si>
    <t>09/05/2019 06:02:01.000Z</t>
  </si>
  <si>
    <t>https://www.google.com/calendar/event?eid=MGRsZWJtYnE0Mjc1ZHZwMDFpZDhtMW9vZGYgc2Vsb3BzZXUub3NsbzFAbQ&amp;ctz=Europe/Oslo</t>
  </si>
  <si>
    <t>Design Sprint Breakfast - How to run sprints in 2019</t>
  </si>
  <si>
    <t>Skatten Oslo (Hagegata 22-24, Oslo, Norway 0653)</t>
  </si>
  <si>
    <t>Design Sprint Norway
Tuesday, September 10 at 8:00 AM
Welcome to Design Sprint Breakfast with Løpe!  Join us this morning and learn about Design Sprint while being served breakfast and coffee. Viljar from...
https://www.meetup.com/Design-Sprint-Norway/events/264310412/</t>
  </si>
  <si>
    <t>09/05/2019 06:02:04.000Z</t>
  </si>
  <si>
    <t>https://www.google.com/calendar/event?eid=NHZqbTFibjhoYWdodmtjbWNqZ2FxZTZkcDkgc2Vsb3BzZXUub3NsbzFAbQ&amp;ctz=Europe/Oslo</t>
  </si>
  <si>
    <t>First meetup!</t>
  </si>
  <si>
    <t>Hackeriet (Hausmanns gate 34, Oslo, Norway 0182)</t>
  </si>
  <si>
    <t>Oslo NixOS User Group
Saturday, September 21 at 3:00 PM
Welcome to the first meetup of Oslo NixOS User Group! We thought we'd keep it simple the first time around, so this is a social event. There will be s...
https://www.meetup.com/Oslo-NixOS-User-Group/events/263524045/</t>
  </si>
  <si>
    <t>09/05/2019 06:02:08.000Z</t>
  </si>
  <si>
    <t>https://www.google.com/calendar/event?eid=MWR0MjEzMjlmOGUyN2w1ZDA2aWUwZ2Q4cnQgc2Vsb3BzZXUub3NsbzFAbQ&amp;ctz=Europe/Oslo</t>
  </si>
  <si>
    <t>After Ignite - What's new in the System Center Universe</t>
  </si>
  <si>
    <t>SCUG Norway
Thursday, November 28 at 9:00 AM
Join this one-day event where we will share with you all the System Center news from Microsoft Ignite 2019. We share new features, fixes and all the r...
https://www.meetup.com/SCUGno/events/263862753/</t>
  </si>
  <si>
    <t>09/05/2019 06:02:13.000Z</t>
  </si>
  <si>
    <t>https://www.google.com/calendar/event?eid=MXJya3BnZmVydjJnZXR1NWxla3VvZXBzZm4gc2Vsb3BzZXUub3NsbzFAbQ&amp;ctz=Europe/Oslo</t>
  </si>
  <si>
    <t>Transportation and mobility: Research stories from Ruter and Bysykkel</t>
  </si>
  <si>
    <t>Netlife Design (Youngstorget 3, Oslo, Norway 0184)</t>
  </si>
  <si>
    <t>Research Ring
Thursday, September 12 at 5:00 PM
We're kicking off the autumn with an event on transportation and mobility! This is something we can all relate to, as we all have personal experiences...
https://www.meetup.com/research-ring/events/264371201/</t>
  </si>
  <si>
    <t>09/05/2019 06:02:18.000Z</t>
  </si>
  <si>
    <t>https://www.google.com/calendar/event?eid=NHY4MHVocmVkczg5cWphcGh2bGU5Mzg1a2ggc2Vsb3BzZXUub3NsbzFAbQ&amp;ctz=Europe/Oslo</t>
  </si>
  <si>
    <t>Le Wagon Oslo - Coding Bootcamp
Wednesday, September 11 at 6:30 PM
**Registration required on Eventbrite** -&gt;https://www.eventbrite.com/e/ui-design-crash-course-tickets-71249141099 Learn to quickly build a set of icon...
https://www.meetup.com/Le-Wagon-Oslo-Coding-Bootcamp/events/264491352/</t>
  </si>
  <si>
    <t>09/05/2019 06:02:23.000Z</t>
  </si>
  <si>
    <t>https://www.google.com/calendar/event?eid=NjByZDFsZmhjdjMzcjFib2FnZmZrMTNobWEgc2Vsb3BzZXUub3NsbzFAbQ&amp;ctz=Europe/Oslo</t>
  </si>
  <si>
    <t>The Rise of Digital Twins: Promising new HPC, VR, AR and MR Insights</t>
  </si>
  <si>
    <t>Oslo Technology &amp; Innovation Meetup
Tuesday, September 24 at 5:30 PM
Welcome to our first meetup promising new insights, new technologies &amp; potential innovations! Our first meetup is together with In-Virtualis (another ...
https://www.meetup.com/Oslo-Technology-and-Innovation-Meetup-Group/events/264494137/</t>
  </si>
  <si>
    <t>09/05/2019 06:02:26.000Z</t>
  </si>
  <si>
    <t>https://www.google.com/calendar/event?eid=MjNzZ3Roa2RyMTRzZWExZ2tpdjg0bTFtOWYgc2Vsb3BzZXUub3NsbzFAbQ&amp;ctz=Europe/Oslo</t>
  </si>
  <si>
    <t>Microsoft Norway (Dronning Eufemias gate 71, Oslo, Norway 0194)</t>
  </si>
  <si>
    <t>Oslo Artificial Intelligence Meetup
Thursday, September 26 at 5:00 PM
This is a special event organized by Oslo.AI. We kindly ask you to register and secure your ticket (free of charge) following the link below.https://w...
https://www.meetup.com/Oslo-Applied-Artificial-Intelligence-Meetup/events/264495682/</t>
  </si>
  <si>
    <t>09/05/2019 06:02:31.000Z</t>
  </si>
  <si>
    <t>https://www.google.com/calendar/event?eid=MDc0NXUwOWtucGdiZjFqdDdoY2ZuYXNmN3Mgc2Vsb3BzZXUub3NsbzFAbQ&amp;ctz=Europe/Oslo</t>
  </si>
  <si>
    <t>My JS framework is better than yours!</t>
  </si>
  <si>
    <t>CTO - Creative Technology Oslo
Monday, October 7 at 6:00 PM
We all have a favorite JS framework, but why is it the favorite? Is it the ease of use? The module ecosystem?Intuitive databinding? Or is it just beca...
https://www.meetup.com/CTO-Oslo/events/264506073/</t>
  </si>
  <si>
    <t>09/05/2019 06:02:35.000Z</t>
  </si>
  <si>
    <t>https://www.google.com/calendar/event?eid=NnBuMjRwcGVvcDkyOGxpdnFhNjM3MnRtaWMgc2Vsb3BzZXUub3NsbzFAbQ&amp;ctz=Europe/Oslo</t>
  </si>
  <si>
    <t>Svelte, Cybernetically Enhanced Web Apps</t>
  </si>
  <si>
    <t>JAMstack Oslo
Monday, September 23 at 7:00 PM
This month's topic is Svelte presented by Devlin Duldulao. # #  Abstract Svelte is a radical new approach to building user interfaces. Whereas framework...
https://www.meetup.com/JAMstack-Oslo/events/264518795/</t>
  </si>
  <si>
    <t>09/05/2019 06:02:39.000Z</t>
  </si>
  <si>
    <t>https://www.google.com/calendar/event?eid=MmluODJjZTVpMnFra2UxcG5iZzZuZGFiMTIgc2Vsb3BzZXUub3NsbzFAbQ&amp;ctz=Europe/Oslo</t>
  </si>
  <si>
    <t>Full Stack Developer del 2: Mobil med Flutter</t>
  </si>
  <si>
    <t>javaBin Vestfold
Wednesday, October 2 at 7:00 PM
I del 2 av vår full stack developer serie vil Sondre Olsen bygge en mobilapp for iOS/Android ved hjelp av Flutter. Flutter er Googles nye open source ...
https://www.meetup.com/javaBin-Vestfold/events/264608453/</t>
  </si>
  <si>
    <t>10/06/2019 19:02:05.000Z</t>
  </si>
  <si>
    <t>https://www.google.com/calendar/event?eid=MGhwNzZsMXVwa2tjdjd2ZW9qZDJ2dWZuZ28gc2Vsb3BzZXUub3NsbzFAbQ&amp;ctz=Europe/Oslo</t>
  </si>
  <si>
    <t>Cyberon Security Meetup
Tuesday, October 8 at 6:00 PM
We value sharing of knowledge and experience on IT–security trends, threats and hot topics. We invite you to join us at this meetup and enjoy a good t...
https://www.meetup.com/Cyberon-Security-Meetup/events/264519816/</t>
  </si>
  <si>
    <t>10/06/2019 19:02:13.000Z</t>
  </si>
  <si>
    <t>https://www.google.com/calendar/event?eid=MXBkMGtjaGEzOGtoMDhvaDh0Ym9sczk5NmIgc2Vsb3BzZXUub3NsbzFAbQ&amp;ctz=Europe/Oslo</t>
  </si>
  <si>
    <t>Lightning talks with RLadies Oslo - inspire and be inspired!</t>
  </si>
  <si>
    <t>R-Ladies Oslo
Monday, October 28 at 5:00 PM
• What we'll doThis meetup will be jam packed with shorter talks highlighting what people use R for, either at work or just for fun. R has become so v...
https://www.meetup.com/rladies-oslo/events/264432409/</t>
  </si>
  <si>
    <t>10/06/2019 19:02:16.000Z</t>
  </si>
  <si>
    <t>https://www.google.com/calendar/event?eid=M3Q1ZHRtcmRqb2tuaHI3Njg3cjhnMDhpYjUgc2Vsb3BzZXUub3NsbzFAbQ&amp;ctz=Europe/Oslo</t>
  </si>
  <si>
    <t>Redhat Forum 2019</t>
  </si>
  <si>
    <t>Oslo Kongressenter (Youngsgaten 11, Oslo, Norway)</t>
  </si>
  <si>
    <t>Red Hat User Group Oslo
Thursday, October 17 at 8:30 AM
https://events.redhat.com/profile/form/index.cfm?PKformID=0x65646abcd
https://www.meetup.com/RedHatOslo/events/264748413/</t>
  </si>
  <si>
    <t>10/06/2019 19:02:20.000Z</t>
  </si>
  <si>
    <t>https://www.google.com/calendar/event?eid=MzQ4czNnMXQwdjg5NzM2Nm1lM3Q4Y2swam8gc2Vsb3BzZXUub3NsbzFAbQ&amp;ctz=Europe/Oslo</t>
  </si>
  <si>
    <t xml:space="preserve">Vue.js #7: Raffle MobileEra conference free ticket + great sessions </t>
  </si>
  <si>
    <t>Bouvet ASA (Sørkedalsveien 8, Oslo, Norway 0369)</t>
  </si>
  <si>
    <t>VueJS Oslo
Wednesday, October 9 at 5:00 PM
Hi, fellow Vue-ers and Js-lovers! Let's have another great event! We are going to have great sessions,  plus, there will be an announcement of MobileE...
https://www.meetup.com/VueJS-Oslo/events/264887641/</t>
  </si>
  <si>
    <t>10/06/2019 19:02:24.000Z</t>
  </si>
  <si>
    <t>https://www.google.com/calendar/event?eid=MDVwYmpkNTdvb2x2c2o0aTJhdHR0Z3E4b20gc2Vsb3BzZXUub3NsbzFAbQ&amp;ctz=Europe/Oslo</t>
  </si>
  <si>
    <t>Hacktoberfest 2019 – Oslo</t>
  </si>
  <si>
    <t>Bouvet deler
Friday, October 18 at 5:00 PM
Bouvet welcomes you to join Hacktoberfest '19 to celebrate open source software! Read more about Hacktoberfest at...
https://www.meetup.com/Bouvet-Oslo-Tech/events/264905782/</t>
  </si>
  <si>
    <t>10/06/2019 19:02:27.000Z</t>
  </si>
  <si>
    <t>https://www.google.com/calendar/event?eid=NTAyN2g3azlyNG9kaTkyMnNucjY5NWE5bm0gc2Vsb3BzZXUub3NsbzFAbQ&amp;ctz=Europe/Oslo</t>
  </si>
  <si>
    <t xml:space="preserve">Hosted breakfast seminar: VR collab tools in construction and manufacturing  </t>
  </si>
  <si>
    <t>Pakkhuset Oslo (Nedre Slottsgate 2C, Oslo, Norway 0153)</t>
  </si>
  <si>
    <t>In Virtualis - Intelligent Virtual Labs and Cyber-Tools
Tuesday, October 15 at 8:30 AM
Upon request from Jan Øystein Thorsnæs: A breakfast seminar by the "VR collaboration tools in construction and manufacturing" for contractors, archite...
https://www.meetup.com/In-Virtualis-Intelligent-Virtual-Labs-and-Cyber-Tools/events/264948463/</t>
  </si>
  <si>
    <t>10/06/2019 19:02:31.000Z</t>
  </si>
  <si>
    <t>https://www.google.com/calendar/event?eid=MXM1OWdtZHM0Y3NuMzF0dW1xZmg5MW9xaWsgc2Vsb3BzZXUub3NsbzFAbQ&amp;ctz=Europe/Oslo</t>
  </si>
  <si>
    <t>Autumn Ruby Meetup</t>
  </si>
  <si>
    <t>Oslo House of Innovation (OHOI) (Chr. Krohgs gate 1, Oslo, Norway 0154)</t>
  </si>
  <si>
    <t>Ruby Meetup Oslo
Thursday, October 17 at 6:00 PM
Hi fellow Rubyists!  It's about time for a new meetup, right? As usual: we'd love to have some short talks, business presentations, job opportunities ...
https://www.meetup.com/Ruby-Meetup-Oslo/events/264952883/</t>
  </si>
  <si>
    <t>10/06/2019 19:02:34.000Z</t>
  </si>
  <si>
    <t>https://www.google.com/calendar/event?eid=Nm9ib2ozZnUwc3Voam5oZmdkODI0MzNpa24gc2Vsb3BzZXUub3NsbzFAbQ&amp;ctz=Europe/Oslo</t>
  </si>
  <si>
    <t>Kriterier för kognitiv tillgänglighet i digitala gränssnitt​</t>
  </si>
  <si>
    <t>Universell utforming &amp; digital inkludering
Thursday, October 10 at 4:30 PM
AAP Nordic deltar i ett spännande projekt som kan påverka framtidens lagstiftning i hela EU. Hur ställer man krav på tillgänglighet för personer som h...
https://www.meetup.com/Universell-utforming-og-digital-inkludering/events/262476888/</t>
  </si>
  <si>
    <t>10/06/2019 19:02:37.000Z</t>
  </si>
  <si>
    <t>https://www.google.com/calendar/event?eid=MWp1YmhlMmF2dnVudGZhcm8xdGpkZGdoaWIgc2Vsb3BzZXUub3NsbzFAbQ&amp;ctz=Europe/Oslo</t>
  </si>
  <si>
    <t>Graph Databases - Oslo
Thursday, October 10 at 2:00 PM
REGISTER NOW!https://neo4j.com/online-summit/ ----------------------------------------------------ABOUT THE ONLINE SUMMIT-----------------------------...
https://www.meetup.com/graphdb-oslo/events/265020300/</t>
  </si>
  <si>
    <t>10/06/2019 19:02:40.000Z</t>
  </si>
  <si>
    <t>https://www.google.com/calendar/event?eid=Mm9kNXA2MjRvNjg4ODJybG0yaWJkcWRrc24gc2Vsb3BzZXUub3NsbzFAbQ&amp;ctz=Europe/Oslo</t>
  </si>
  <si>
    <t>Le Wagon Demo Day - Batch 299 - Oslo</t>
  </si>
  <si>
    <t>Le Wagon Oslo - Coding Bootcamp
Friday, October 11 at 6:00 PM
**Registration required on Eventbrite** -&gt;https://www.eventbrite.com/e/le-wagon-demo-day-batch-299-oslo-tickets-73799122161 Speakers: The students of ...
https://www.meetup.com/Le-Wagon-Oslo-Coding-Bootcamp/events/265089359/</t>
  </si>
  <si>
    <t>10/06/2019 19:02:42.000Z</t>
  </si>
  <si>
    <t>https://www.google.com/calendar/event?eid=NjRqMDRuNWxsYXYza2FwZ3U5OGJicGl1c2ggc2Vsb3BzZXUub3NsbzFAbQ&amp;ctz=Europe/Oslo</t>
  </si>
  <si>
    <t>Episerver meetup #19</t>
  </si>
  <si>
    <t>Episerver developers in Oslo
Wednesday, November 20 at 5:30 PM
Velkommen til en ny Episerver Meetup i Oslo! Epinova står for arrangering med lokale, mat og program. Mat &amp; drikke serveres fra 17.30, så kjører vi fa...
https://www.meetup.com/Episerver-Oslo/events/265086398/</t>
  </si>
  <si>
    <t>10/06/2019 19:02:45.000Z</t>
  </si>
  <si>
    <t>https://www.google.com/calendar/event?eid=MzNzNjd0anZoYWtiMm5wN2ttZnZjMWF0ZW8gc2Vsb3BzZXUub3NsbzFAbQ&amp;ctz=Europe/Oslo</t>
  </si>
  <si>
    <t>Isaac Abraham: SAFE Stack - The Pit of Success for Functional Web Programming</t>
  </si>
  <si>
    <t>OsloFSharp
Wednesday, October 23 at 6:00 PM
SAFE stack is an free, open-source, flexible end-to-end, functional-first stack for cloud-ready web applications that emphasizes type-safe programming...
https://www.meetup.com/OsloFSharp/events/265123426/</t>
  </si>
  <si>
    <t>10/06/2019 19:02:48.000Z</t>
  </si>
  <si>
    <t>https://www.google.com/calendar/event?eid=MGRsMW1oMHN0cjRpcjlrYjNldGlvMTNkZ2Egc2Vsb3BzZXUub3NsbzFAbQ&amp;ctz=Europe/Oslo</t>
  </si>
  <si>
    <t>Go Oslo User Group October 2019</t>
  </si>
  <si>
    <t>Go Oslo User Group
Wednesday, October 9 at 6:00 PM
Welcome to our October meetup! This time we will be giving lightning talks of 5-10 minutes, and there is still room for more speakers. Get in touch if...
https://www.meetup.com/Go-Oslo-User-Group/events/265143218/</t>
  </si>
  <si>
    <t>10/06/2019 19:02:53.000Z</t>
  </si>
  <si>
    <t>https://www.google.com/calendar/event?eid=Nm03ZW9uNm9tZ2xndnRlMDFvbGcyNDkwdDYgc2Vsb3BzZXUub3NsbzFAbQ&amp;ctz=Europe/Oslo</t>
  </si>
  <si>
    <t>Cybersecurity. How to protect yourself from hackers.</t>
  </si>
  <si>
    <t>Le Wagon Oslo - Coding Bootcamp
Tuesday, October 15 at 6:00 PM
**Registration required on Eventbrite** -&gt;https://www.eventbrite.com/e/cybersecurity-how-to-protect-yourself-from-hackers-tickets-74084455601 Every da...
https://www.meetup.com/Le-Wagon-Oslo-Coding-Bootcamp/events/265144475/</t>
  </si>
  <si>
    <t>10/06/2019 19:02:55.000Z</t>
  </si>
  <si>
    <t>https://www.google.com/calendar/event?eid=M2k3Z3QzN2E4Z3M5ZDQ1ODJ0a3NudnRvOTEgc2Vsb3BzZXUub3NsbzFAbQ&amp;ctz=Europe/Oslo</t>
  </si>
  <si>
    <t xml:space="preserve">Is your privacy a right or a commodity? </t>
  </si>
  <si>
    <t>Your Digital Identity
Thursday, October 10 at 5:30 PM
Have you ever asked yourself the question if your digital privacy acctually something you have a right to, or if it has just become a commodity? With ...
https://www.meetup.com/didnorway/events/264715109/</t>
  </si>
  <si>
    <t>10/06/2019 19:03:00.000Z</t>
  </si>
  <si>
    <t>https://www.google.com/calendar/event?eid=MHZ2dTgwNXMzMm42aWt2OHYzdmI2ODJrOTkgc2Vsb3BzZXUub3NsbzFAbQ&amp;ctz=Europe/Oslo</t>
  </si>
  <si>
    <t>Consul &amp; consul-template</t>
  </si>
  <si>
    <t>Oslo HashiCorp User Group
Monday, October 14 at 5:30 PM
Welcome to our next HashiCorp User Group Oslo meetup! This time we will be discussing Consul. As the next step after creating an infrastructure (Day 1...
https://www.meetup.com/Oslo-HashiCorp-User-Group/events/265206658/</t>
  </si>
  <si>
    <t>10/06/2019 19:03:03.000Z</t>
  </si>
  <si>
    <t>https://www.google.com/calendar/event?eid=Njc5a2NzYm5rMjVkbW85a2xlZ2FkMXByZW0gc2Vsb3BzZXUub3NsbzFAbQ&amp;ctz=Europe/Oslo</t>
  </si>
  <si>
    <t>Gratis seminar i Oslo: Få den beste webløsningen – Bli en god bestiller</t>
  </si>
  <si>
    <t>InCreo Interactive Creation (Pilestredet 17, Oslo, Norway 0164)</t>
  </si>
  <si>
    <t>Digitalukeslutt
Friday, October 25 at 2:00 PM
“Vi trenger en bedre nettbutikk – kan den være ferdig neste måned og hva koster det?” Hvis du tenker at dette er jo en god start på å bestille en webl...
https://www.meetup.com/Digitalukeslutt/events/265208038/</t>
  </si>
  <si>
    <t>10/06/2019 19:03:06.000Z</t>
  </si>
  <si>
    <t>https://www.google.com/calendar/event?eid=NjNidTdkZDVrZDh2aTV1MGk5YmwybGc2Nm0gc2Vsb3BzZXUub3NsbzFAbQ&amp;ctz=Europe/Oslo</t>
  </si>
  <si>
    <t>The product &amp; tech people behind brands such as Aftenposten, VG and Finn</t>
  </si>
  <si>
    <t>Schibsted eiendom A/S (Akersgata 34, Oslo, Norway 0180)</t>
  </si>
  <si>
    <t>TechShock
Tuesday, October 22 at 6:00 PM
Welcome to an evening at our offices at Akersgata 55, Oslo, where we will hear from some senior figures from Schibsted which work to improve our produ...
https://www.meetup.com/TechShock/events/265337944/</t>
  </si>
  <si>
    <t>10/06/2019 19:03:08.000Z</t>
  </si>
  <si>
    <t>https://www.google.com/calendar/event?eid=NXFpMjJkNGlqZGFzbWp1dnM3aTRwMWdmZXMgc2Vsb3BzZXUub3NsbzFAbQ&amp;ctz=Europe/Oslo</t>
  </si>
  <si>
    <t>Fagprat med Ruter: fra designprosjekter til kontinuerlig design</t>
  </si>
  <si>
    <t>Fagprat hos Netlife
Wednesday, October 9 at 5:00 PM
Hvordan gå fra prosjekt til kontinuerlig arbeid med produktutvikling og designtankegang? Vi har samla duoen Beth Stensen (tidligere leder for nye kund...
https://www.meetup.com/Fagprat-hos-Netlife/events/265369099/</t>
  </si>
  <si>
    <t>10/06/2019 19:03:13.000Z</t>
  </si>
  <si>
    <t>https://www.google.com/calendar/event?eid=NDJ2ZWJvZDNycnU2bnRrbGVsZmJjbHRqZjIgc2Vsb3BzZXUub3NsbzFAbQ&amp;ctz=Europe/Oslo</t>
  </si>
  <si>
    <t>BeerJS Oslo
Thursday, October 10 at 5:00 PM
This is a stress-free, no-skill-required place to code, learn coding, share ideas and throw back a few cold ones. We're called BeerJS, but that doesn'...
https://www.meetup.com/BeerJS-Oslo/events/263829927/</t>
  </si>
  <si>
    <t>10/06/2019 19:03:16.000Z</t>
  </si>
  <si>
    <t>https://www.google.com/calendar/event?eid=MjVxbXBvY2tsN3FlOWs5MXAwNGEzOWhrMmogc2Vsb3BzZXUub3NsbzFAbQ&amp;ctz=Europe/Oslo</t>
  </si>
  <si>
    <t>Oslo WordPress Meetup October edition</t>
  </si>
  <si>
    <t>Oslo WordPress Meetup
Tuesday, October 22 at 5:00 PM
Welcome to the monthly WordPress Oslo meetup held this time at Startup Campus (Christian Kroghs Gate 1) on the 22nd of October. The WordPress Meetup i...
https://www.meetup.com/Oslo-WordPress-Meetup-Group/events/265324957/</t>
  </si>
  <si>
    <t>10/06/2019 19:03:20.000Z</t>
  </si>
  <si>
    <t>https://www.google.com/calendar/event?eid=MXFna3JkbHIzbHNpNGlkZWdjYWZrMWhlanYgc2Vsb3BzZXUub3NsbzFAbQ&amp;ctz=Europe/Oslo</t>
  </si>
  <si>
    <t>SAFe Meetup in Oslo #2</t>
  </si>
  <si>
    <t>Oslo Scaled Agile Framework (SAFe) Meetup Group
Thursday, November 7 at 5:00 PM
1: Lean Portfolio Management in SAFe: Connecting Strategy to Execution(Presented by Andrew Sales, Scaled Agile Inc.) In order to maximize the impact o...
https://www.meetup.com/Oslo-Scaled-Agile-Framework-SAFe-Meetup-Group/events/265400091/</t>
  </si>
  <si>
    <t>10/06/2019 19:03:23.000Z</t>
  </si>
  <si>
    <t>https://www.google.com/calendar/event?eid=N29uZjg2MTlsc2Y0c25scHI0Y2h2NXZiNnAgc2Vsb3BzZXUub3NsbzFAbQ&amp;ctz=Europe/Oslo</t>
  </si>
  <si>
    <t>Kubernetes i produksjon</t>
  </si>
  <si>
    <t>Drammen Software Developer Meetup
Thursday, October 17 at 7:00 PM
Program19-20: Mingling1930: Mat og drikke / evt. mat ifra ca 20:3020: Faglig opplegg Kubernetes har tatt verden med storm de siste årene.Husbanken beg...
https://www.meetup.com/DrammenSoftwareDeveloper/events/265402450/</t>
  </si>
  <si>
    <t>10/06/2019 19:03:26.000Z</t>
  </si>
  <si>
    <t>https://www.google.com/calendar/event?eid=NzdhZjAwa2RuczZibnRhMXRwOWQzYnJncmYgc2Vsb3BzZXUub3NsbzFAbQ&amp;ctz=Europe/Oslo</t>
  </si>
  <si>
    <t>Imposter Syndrome Talk</t>
  </si>
  <si>
    <t>Le Wagon Oslo - Coding Bootcamp
Wednesday, October 16 at 6:00 PM
**Registration required on Eventbrite** -&gt;https://www.eventbrite.com/e/imposter-syndrome-talk-tickets-75287780779 ‘Fake it till you make it’, as clich...
https://www.meetup.com/Le-Wagon-Oslo-Coding-Bootcamp/events/265402734/</t>
  </si>
  <si>
    <t>10/06/2019 19:03:29.000Z</t>
  </si>
  <si>
    <t>https://www.google.com/calendar/event?eid=MXZudW0xdXNyczZmY202OTY4dXNlYmZxdHYgc2Vsb3BzZXUub3NsbzFAbQ&amp;ctz=Europe/Oslo</t>
  </si>
  <si>
    <t>Find Your Tech Co-Founder</t>
  </si>
  <si>
    <t>Spaces Nydalen (3rd and 4th floor, Nydalsveien 33, Oslo, Norway)</t>
  </si>
  <si>
    <t>Le Wagon Oslo - Coding Bootcamp
Thursday, October 24 at 5:00 PM
**Registration required on Eventbrite.** NO TICKET = NO ENTRY, sorry!---&gt; https://www.eventbrite.com/e/find-your-tech-co-founder-tickets-75293770695 I...
https://www.meetup.com/Le-Wagon-Oslo-Coding-Bootcamp/events/265403677/</t>
  </si>
  <si>
    <t>10/06/2019 19:03:32.000Z</t>
  </si>
  <si>
    <t>https://www.google.com/calendar/event?eid=NTZpYWVlN3YxNGEyM24ybGdlMmFhcWFyNnIgc2Vsb3BzZXUub3NsbzFAbQ&amp;ctz=Europe/Oslo</t>
  </si>
  <si>
    <t>React for beginners</t>
  </si>
  <si>
    <t>Le Wagon Oslo - Coding Bootcamp
Monday, October 21 at 6:00 PM
**Registration required on Eventbrite** -&gt;https://www.eventbrite.com/e/react-for-beginners-tickets-75300232021 *** Pre-requisites ***- A beginner's kn...
https://www.meetup.com/Le-Wagon-Oslo-Coding-Bootcamp/events/265404488/</t>
  </si>
  <si>
    <t>10/06/2019 19:03:38.000Z</t>
  </si>
  <si>
    <t>https://www.google.com/calendar/event?eid=MTExbDBpMXB2Z2QyM25lcjI1Y2dxZGRmNDkgc2Vsb3BzZXUub3NsbzFAbQ&amp;ctz=Europe/Oslo</t>
  </si>
  <si>
    <t>AIM North (Artificial Intelligence MIND+MACHINE)</t>
  </si>
  <si>
    <t>OsloMet - Oslo Metropolitan University</t>
  </si>
  <si>
    <t xml:space="preserve">EVENT LINK:	 
https://aim2north.com/Home	 
---	 
GET INVITES:	 
Follow your city
https://www.startupeventslist.com/z/subscribe.html	 
---	 
EVENT DESCRIPTION:	 
Our aim is to become the leading community of Artificial Intelligence professionals, academia and companies along with public players. We believe the future needs to be based on different skill-sets that has been traditionally acknowledged up until now and to be successful as a nation, organization and ultimately as an individual, new fundamental approaches will be essential. Therefore, we will also focus on supporting and co-creating the Norwegian AI start-up ecosystems for global growth focusing on success criterias such as knowledge &amp; investments.
Together we will build a thriving AI eco-system and put Norway on the AI map. Join us in November 2019. AIM Norway is organized by Xplorico (The organizers behind Oslo Big Data Day with 1,200 attendees at BI Norwegian Business School)
Why you should attend:
To gain insight on the impact of technology, exponential growth, artificial intelligence, the future work &amp; education, stimulating growth, impact strategies for a better Norway and a better world.
To learn how to implement AI in your projects
To meet-face-to face with AI Professionals, innovators and thought leaders
To share emerging best practices in intelligence engineering and applications 
Who you'll meet:
National and International speakers
AI &amp; Machine learning professionals
Research and Development professionals
AI start-up &amp; Investors
Enterprise and AI Start-Up ecosystems
Academia 
---	 
SUBSCRIBE:	 
Get invites for events in your city at
https://www.startupeventslist.com
The Startup Events List is your calendar for startup and tech events. Updated daily.
Never miss another event!  </t>
  </si>
  <si>
    <t>03/26/2019 06:16:10.000Z</t>
  </si>
  <si>
    <t>https://www.google.com/calendar/event?eid=MXVhNm8wdHA1aWEzM2hzdHNvMjZzc2NzZ2cgenphZXJvY2FsLm9zbG9zZWwxQG0&amp;ctz=Europe/Oslo</t>
  </si>
  <si>
    <t>SALT, Langkaia 1, 0150 Oslo, Norway</t>
  </si>
  <si>
    <t xml:space="preserve">EVENT LINK:	 
https://www.eventbrite.com/e/earthpreneurs-2019-supported-by-storebrand-tickets-61783399812	 
---	 
GET INVITES:	 
Follow your city
https://www.startupeventslist.com/z/subscribe.html	 
---	 
EVENT DESCRIPTION:	 
Having been to a number of conferences, we are tired of wonderful people gathering only to sit and listen to others talk. Therefore, every year we organize Earthpreneurs where we want to inspire people to take action for sustainability. The event breaks up the standard template for conferences. It involves different companies, organisations and startups creating activities that require participation and creation, not just receiving information. 
You will participate in different activity rooms and see how our partners are addressing Sustainable Development Goals (SDGs) in a fun way. You will have a chance to meet the 27 participants of the YSI Innovation program, chosen amongst 12 500 applicants, that are working to achieve the SDGs. Witness them pitch their startups for the first time, give feedback and vote for your favourite.	 
---	 
SUBSCRIBE:	 
Get invites for events in your city at
https://www.startupeventslist.com
The Startup Events List is your calendar for startup and tech events. Updated daily.
Never miss another event!	 
---  </t>
  </si>
  <si>
    <t>05/15/2019 11:23:53.000Z</t>
  </si>
  <si>
    <t>https://www.google.com/calendar/event?eid=NmRqNDN2YWllcGQ0cXN1bDBraXBrMGFrcDQgenphZXJvY2FsLm9zbG9zZWwxQG0&amp;ctz=Europe/Oslo</t>
  </si>
  <si>
    <t xml:space="preserve">DIO#5 (Oslo Innovation Week edition): Human + Machine </t>
  </si>
  <si>
    <t>Digital Innovators Oslo
Tuesday, September 24 at 5:00 PM
The robots are coming. Not to take over though, but to help make our work more human. In the Age of Artificial Intelligence, we find that AI’s real po...
https://www.meetup.com/Digital-Innovators-Oslo/events/261196940/</t>
  </si>
  <si>
    <t>https://www.google.com/calendar/event?eid=MzNzYjR1dTRmMXBhMmloNHY0MDhzNjdpY3QgenphZXJvY2FsLm9zbG9zZWwxQG0&amp;ctz=Europe/Oslo</t>
  </si>
  <si>
    <t>Le Wagon Oslo - Coding Bootcamp
Tuesday, July 2 at 6:00 PM
**Registration required on Eventbrite** -&gt;https://www.eventbrite.com/e/technical-workflow-in-startups-tickets-62908529104 Working with developers is h...
https://www.meetup.com/Le-Wagon-Oslo-Coding-Bootcamp/events/262028817/</t>
  </si>
  <si>
    <t>06/19/2019 08:24:30.000Z</t>
  </si>
  <si>
    <t>https://www.google.com/calendar/event?eid=NDY3NmhzNDBoaDBoYXVlazlkN3ByaWo3cTkgenphZXJvY2FsLm9zbG9zZWwxQG0&amp;ctz=Europe/Oslo</t>
  </si>
  <si>
    <t>5 Ways to Customize your VuePress site</t>
  </si>
  <si>
    <t>JAMstack Oslo
Tuesday, July 30 at 7:00 PM
This month's topic is VuePress presented by Victoria Bergquist. Description: VuePress is a Static Site Generator powered by Vue.js, vue-router and web...
https://www.meetup.com/JAMstack-Oslo/events/262178756/</t>
  </si>
  <si>
    <t>06/19/2019 08:24:39.000Z</t>
  </si>
  <si>
    <t>https://www.google.com/calendar/event?eid=NW5kbTRzMW1nZXMwbzQxNzNmN3V0anA2YnMgenphZXJvY2FsLm9zbG9zZWwxQG0&amp;ctz=Europe/Oslo</t>
  </si>
  <si>
    <t>Le Wagon Talk with Hanne Norstrøm-Ness, Marketing Director at Vipps</t>
  </si>
  <si>
    <t>OHOI (Oslo House of Innovation) (Christian Krohgs gate 1, Oslo, Norway)</t>
  </si>
  <si>
    <t>Le Wagon Oslo - Coding Bootcamp
Wednesday, July 3 at 6:30 PM
**Registration required on Eventbrite** -&gt;https://www.eventbrite.com/e/le-wagon-talk-with-hanne-norstrm-ness-marketing-director-at-vipps-tickets-63425...
https://www.meetup.com/Le-Wagon-Oslo-Coding-Bootcamp/events/262283947/</t>
  </si>
  <si>
    <t>06/19/2019 08:25:00.000Z</t>
  </si>
  <si>
    <t>https://www.google.com/calendar/event?eid=Mm92MzUxMzd0bGw4ZjNuaTJ2MmVwMG05cmEgenphZXJvY2FsLm9zbG9zZWwxQG0&amp;ctz=Europe/Oslo</t>
  </si>
  <si>
    <t>SCOslo - SuperCollider Users Group Oslo
Monday, August 12 at 7:00 PM
SuperCollider is an open source framework for audio synthesis and algorithmic composition. It's one of the most popular and widely used programming en...
https://www.meetup.com/SCOslo-SuperCollider-Users-Group-at-NOTAM/events/262384346/</t>
  </si>
  <si>
    <t>06/19/2019 08:25:05.000Z</t>
  </si>
  <si>
    <t>https://www.google.com/calendar/event?eid=Nm1iam90cGVhdmM5dWFxOXRnbWViNDFubmogenphZXJvY2FsLm9zbG9zZWwxQG0&amp;ctz=Europe/Oslo</t>
  </si>
  <si>
    <t>Launch your Product: Tools and Metrics from idea to Product/Market fit</t>
  </si>
  <si>
    <t>Le Wagon Oslo - Coding Bootcamp
Tuesday, July 9 at 6:00 PM
**Registration required on Eventbrite** -&gt;https://www.eventbrite.com/e/launch-your-product-tools-and-metrics-from-idea-to-productmarket-fit-tickets-63...
https://www.meetup.com/Le-Wagon-Oslo-Coding-Bootcamp/events/262421908/</t>
  </si>
  <si>
    <t>06/19/2019 08:25:07.000Z</t>
  </si>
  <si>
    <t>https://www.google.com/calendar/event?eid=MThxZXE3a3R1YWUwMmxndTYwY2dtOHEzcHEgenphZXJvY2FsLm9zbG9zZWwxQG0&amp;ctz=Europe/Oslo</t>
  </si>
  <si>
    <t>Summer Ruby Meetup</t>
  </si>
  <si>
    <t>Ruby Meetup Oslo
Wednesday, July 17 at 6:00 PM
Hi Rubyists! Thanks for all the replies to my last email where I asked if it's about time for a new meetup. It seems like it is!  Unfortunately we did...
https://www.meetup.com/Ruby-Meetup-Oslo/events/262448444/</t>
  </si>
  <si>
    <t>06/25/2019 09:00:28.000Z</t>
  </si>
  <si>
    <t>https://www.google.com/calendar/event?eid=MmN0MGEwZmQ5OW9oZDQ3cjE2N3Jqb2Jva3IgenphZXJvY2FsLm9zbG9zZWwxQG0&amp;ctz=Europe/Oslo</t>
  </si>
  <si>
    <t>Research Ring
Thursday, August 8 at 5:00 PM
It’s that time of the year again 😉  Now that most of us are returning from summer vacation, we thought it high time for another Research Ring gatherin...
https://www.meetup.com/research-ring/events/262584662/</t>
  </si>
  <si>
    <t>06/25/2019 09:00:30.000Z</t>
  </si>
  <si>
    <t>https://www.google.com/calendar/event?eid=M2hyaWt0ODd0dWZnOGxvcnZ0cTVlaTZmcDEgenphZXJvY2FsLm9zbG9zZWwxQG0&amp;ctz=Europe/Oslo</t>
  </si>
  <si>
    <t>Lag ditt eget nettside!</t>
  </si>
  <si>
    <t xml:space="preserve">Har sommerferien kommet brått på? Da burde du melde deg på sommerkurs med CodeAndGo! Hva skal vi? Vi skal lage nettsider! I løpet av én uke (30 timer) vil vi lære deg grunnleggende HTML, CSS og JavaScript. Dette er kjente programmeringsspråk som brukes dag idag for å utvikle nettsider og gode å ha med seg når man skal søke jobb i fremtiden. I løpet av uken skal du lage en helt egen nettside og du får frie tøyler til å lage akkurat det du vil! Kurs har også litt historie om koding, webdesign og teknologi. Dette vil hjelpe deg å forstå mer om alt rundt deg og vi skal hjelpe deg underveis med å lage akkurat det du så for deg. Send oss en mail på &lt;a href="mailto:urte@codeandgo.no" target="_blank"&gt;urte@codeandgo.no&lt;/a&gt; eller besøk våre nettsider (&lt;a href="https://www.google.com/url?q=http://codeandgo.no&amp;amp;sa=D&amp;amp;usd=2&amp;amp;usg=AOvVaw1YGWvEORxqyAApInFj5Fvb" target="_blank"&gt;codeandgo.no&lt;/a&gt;) for mer informasjon. NB: Kurset koster 3999, - for en uke (30 timer) og du må ha med deg egen PC og matpakke
&lt;a href="https://www.google.com/url?q=https://www.eventbrite.com/e/lag-ditt-eget-nettside-tickets-63585346483?source%3Dstartupeventslist&amp;amp;sa=D&amp;amp;usd=2&amp;amp;usg=AOvVaw025iFmEga7tN1e0VVIKl4D" target="_blank"&gt;https://www.eventbrite.com/e/lag-ditt-eget-nettside-tickets-63585346483?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2:02.000Z</t>
  </si>
  <si>
    <t>https://www.google.com/calendar/event?eid=NjM4b2k5NTkwYXVyaDJrcmFmbTFic2VwcmEgenphZXJvY2FsLm9zbG9zZWwxQG0&amp;ctz=Europe/Oslo</t>
  </si>
  <si>
    <t xml:space="preserve">Event Happens on First Friday of the Month.. 
To participate:
Job Seekers must complete profile on &lt;a href="https://www.google.com/url?q=https://tao.ai/p/fff/_/osl&amp;amp;sa=D&amp;amp;usd=2&amp;amp;usg=AOvVaw15o8o1QcLMOINRKZvq9qeY" target="_blank"&gt;https://tao.ai/p/fff/_/osl&lt;/a&gt;
Recruiters must complete profile on &lt;a href="https://www.google.com/url?q=https://tao.ai/p/fff/recruit/osl&amp;amp;sa=D&amp;amp;usd=2&amp;amp;usg=AOvVaw1xgZhviMYcfL_nxXmTS0XV" target="_blank"&gt;https://tao.ai/p/fff/recruit/osl&lt;/a&gt;
#FirstFridayFair (#FFF) is World&amp;#39;s largest attended career fair with around 8,000 professionals and 500 recruiting companies. The data science and software development focussed career fair is delivered right at your desktop. No need to travel anywhere, just signup and wait for TAO.ai to organize your interactions. We&amp;#39;ve taken all the inefficiencies from the career fair and added everything that makes career fair a successful event. Just signup and experience the future of hiring delivered via TAO.ai (World&amp;#39;s fastest growing AI led career development platform).
Here&amp;#39;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amp;gt; For Job Seeker*:1. Signup &amp;amp; Complete your profile on &lt;a href="https://www.google.com/url?q=https://tao.ai/p/fff/_/osl&amp;amp;sa=D&amp;amp;usd=2&amp;amp;usg=AOvVaw15o8o1QcLMOINRKZvq9qeY" target="_blank"&gt;https://tao.ai/p/fff/_/osl&lt;/a&gt; (takes about 3min to complete the profile)2. Let TAO.ai reach-out to you via email to keep you informed on next steps.3. Attend #FirstFridayFair and provide your feedback and TAO.ai ensures it keeps bringing you in front of best opportunities it finds.
&amp;gt; For Recruiter*:1. Signup &amp;amp; Complete your profile on &lt;a href="https://www.google.com/url?q=https://tao.ai/p/fff/recruit/osl/&amp;amp;sa=D&amp;amp;usd=2&amp;amp;usg=AOvVaw33lujhgwzx_RujyTbKf9oP" target="_blank"&gt;https://tao.ai/p/fff/recruit/osl/&lt;/a&gt;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lt;a href="https://www.google.com/url?q=https://www.eventbrite.com/e/monthly-firstfridayfair-business-data-tech-virtual-event-oslo-osl-tickets-42565675080?source%3Dstartupeventslist&amp;amp;sa=D&amp;amp;usd=2&amp;amp;usg=AOvVaw1RGasa8SKc4B3nBA-Rd2Ay" target="_blank"&gt;https://www.eventbrite.com/e/monthly-firstfridayfair-business-data-tech-virtual-event-oslo-osl-tickets-42565675080?source=startupeventslist&lt;/a&gt;
Get the latest calendar at &lt;a href="https://www.google.com/url?q=https://www.startupeventslist.com&amp;amp;sa=D&amp;amp;usd=2&amp;amp;usg=AOvVaw3IfOU9f6qzsyzNYmmaGKFY"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0ycbOuogEABOMHW7yHD9Zl" target="_blank"&gt;www.startupeventslist.com&lt;/a&gt; - Never miss another event!
</t>
  </si>
  <si>
    <t>06/25/2019 09:02:25.000Z</t>
  </si>
  <si>
    <t>https://www.google.com/calendar/event?eid=MHZ2YzVobjF1NWVrNnBmYjAybXMyaWF0aGogenphZXJvY2FsLm9zbG9zZWwxQG0&amp;ctz=Europe/Oslo</t>
  </si>
  <si>
    <t>Special Friday Social - 4th floor edition</t>
  </si>
  <si>
    <t>Big news today in our Hub!Today our weekly Friday appointment will move exceptionally to the 4th floor of our building! 
https://www.eventbrite.co.uk/e/special-friday-social-4th-floor-edition-tickets-634667948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33:01.000Z</t>
  </si>
  <si>
    <t>https://www.google.com/calendar/event?eid=N3JyNGxnaGFmbTJqZXJndDkzMzA0MWtvcTIgenphZXJvY2FsLm9zbG9zZWwxQG0&amp;ctz=Europe/Oslo</t>
  </si>
  <si>
    <t>~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Welcome aboard!
https://www.eventbrite.com/e/startups-understand-lean-startup-vs-design-thinking-vs-agile-tickets-65265034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33:07.000Z</t>
  </si>
  <si>
    <t>https://www.google.com/calendar/event?eid=M2l2MWFvdDNhbGNvbDU1ZzU4aGpjamZkajIgenphZXJvY2FsLm9zbG9zZWwxQG0&amp;ctz=Europe/Oslo</t>
  </si>
  <si>
    <t>Slicing Through the Hype Around Tokenized Securities | Live Webinar | Oslo, Norway</t>
  </si>
  <si>
    <t>Dilendorf Khurdayan, together with Diginex Americas, Openfinance and Harbor, Inc. invite you to join a live educational event to discuss the biggest opportunities and challenges faced by the digital securities industry this year.
Blockchains began their journey as the foundation of peer-to-peer digital cash. It wasn’t long before entrepreneurs began to realize the potential of transcribing a richer set of financial information on distributed ledgers.
Debt, venture capital, real estate and other asset classes could now be represented by blockchain-enabled digital tokens.
However, the hype surrounding tokenization has so far outpaced its actual development. Both sponsors and investors must intelligently weigh the benefits of tokenization against the uncertainty surrounding the nascent digital assets.
This webinar is meant to slice through the hype surrounding digital securities and to develop the vision for creating a robust ecosystem for issuers, asset-managers and investors.
Max Dilendorf, Esq., Managing Partner of Dilendorf Khurdayan
Rika Khurdayan, Esq., Managing Partner of Dilendorf Khurdayan
Will McDonough, Chairman &amp; CEO of Diginex Americas 
Juan M. Hernanzez, CEO of Openfinance
Joshua Stein, CEO of Harbor
#blockchain #securitytoken #digitalsecurity #tokenization #sto #dso
[ATTORNEY ADVERTISING]
https://www.eventbrite.com/e/slicing-through-the-hype-around-tokenized-securities-live-webinar-oslo-norway-tickets-65447538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33:14.000Z</t>
  </si>
  <si>
    <t>https://www.google.com/calendar/event?eid=Mm9zYmxiOW9jbGswNjg3cWticTU0dWp1NW4genphZXJvY2FsLm9zbG9zZWwxQG0&amp;ctz=Europe/Oslo</t>
  </si>
  <si>
    <t>Let'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https://www.eventbrite.com/e/webtalk-invite-day-oslo-norway-tickets-635690958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33:19.000Z</t>
  </si>
  <si>
    <t>https://www.google.com/calendar/event?eid=NXI0c2thbW1mbWtia2swbTg2NmQyZXZvdG4genphZXJvY2FsLm9zbG9zZWwxQG0&amp;ctz=Europe/Oslo</t>
  </si>
  <si>
    <t>This course includes:
1.5 h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indshoptm-become-a-product-owner-tickets-649093405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2:13.000Z</t>
  </si>
  <si>
    <t>https://www.google.com/calendar/event?eid=MjEwZGlxaGE5NW9qcXIxOWd0bTY4Y29zbjMgenphZXJvY2FsLm9zbG9zZWwxQG0&amp;ctz=Europe/Oslo</t>
  </si>
  <si>
    <t>WomenHack - Oslo Employer Ticket August 1st, 2019</t>
  </si>
  <si>
    <t>WomenHack is a community that empowers women in tech through events, jobs, and reviews. We aim to create a more inclusive and diverse workplace for all. Our diversity recruiting events target some of the most talented women in tech which include software developers, designers, and product talent. 
Our even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Not an employer?)
WHY ATTEND?
• Showcase your company’s support and commitment to diversity and inclusion• Get the word out about your brand, technologies, and projects to the widest pool of candidates• Build strong and diverse teams without sacrificing quality and start the hiring relationship early • Get in front of handpicked female technical talents and hire women who are amazing at their job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
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I’m not a woman, can I attend?Of course! Our event promotes gender equality and inclusiveness in the workplace and supporters of this are always welcome.
Can I bring multiple people?Absolutely, but you will need to buy an additional ticket for each person attending. We highly recommend having multiple people present to be able to work the room.
Do you collect a recruiting fee?We don’t ever take a fee outside of the ticket price.
Can I hold a private event for my company only?We have worked with multiple industry players to reach their diversity hiring goals internally. Email lisa@womenhack.com for more information regarding private events. 
WomenHack Host and Sponsors: 
www.womenhack.com
Questions? Email us at lisa@womenhack.com
Refund Policy 
https://www.eventbrite.com/e/womenhack-oslo-employer-ticket-august-1st-2019-tickets-515723292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2:27.000Z</t>
  </si>
  <si>
    <t>https://www.google.com/calendar/event?eid=MDRkZWtwczhnYTUwdHYyMmJ2ZXBpdjQ0OXIgenphZXJvY2FsLm9zbG9zZWwxQG0&amp;ctz=Europe/Oslo</t>
  </si>
  <si>
    <t>Code and design your minimalistic landing Page- Interactive Workshop</t>
  </si>
  <si>
    <t>Learn React.js in Oslo
Tuesday, August 6 at 5:30 PM
Does your business have a landing page that inspires confidence?Is it up to date? Does it convert users? For most companies, a landing page can always...
https://www.meetup.com/learn-react-js-in-oslo/events/262030698/</t>
  </si>
  <si>
    <t>07/24/2019 15:52:49.000Z</t>
  </si>
  <si>
    <t>https://www.google.com/calendar/event?eid=MTlkZzJodWtydHFkZnVwN21zNjhydDZjdDQgenphZXJvY2FsLm9zbG9zZWwxQG0&amp;ctz=Europe/Oslo</t>
  </si>
  <si>
    <t>For nye brukere (og andre ringrever som ønsker en repetisjon av det grunnleggende)
Har du nye kollegaer som skal jobbe med feilretting på nettstedet ditt?
Er det en stund siden du eller de andre på teamet jobbet med Siteimprove?
Kanskje du har flyttet på deg siden sist, og ansvaret for Siteimprove ligger hos en annen kollega?
Kjenner du deg igjen? Da er vårt effektive og nyttige onboarding-program midt i blinken for deg!
Hver 14. dag setter vi av formiddagen til Siteimprove-skole! Dette er for alle som ønsker å komme i gang med målrettet og effektiv feilretting på nettsidene sine. I flunkende nye kontorer på Aker brygge i Oslo inviterer vi til grunnleggende innføring i systemet (samt boller og kaffe)!
Vi vil legge vekt på følgende:
Generell innføring: Navigasjon og funksjonalitet
Quality Assurance: Praktisk tilnærming til brutte lenker, stavekontroll og lesbarhet
Accessibility: Egeninnsats, ansvarsområder og isolering av problemer
SEO sjekk: Fokus på kontrollpunktene i SEO-modulen
Analytics: Høydepunkter fra Siteimprove Analytics og praktisk tilnærming
Policy: Hvordan jobbe med effektiv feilsøking
Innholdet er basert på hundrevis av onboarding-møter med eksisterende kunder av Siteimprove. Med deltagere fra ulike organisasjoner vil læringseffekten av diskusjon, samarbeid og gode eksempler være høy. Alle som deltar blir også invitert med i et eget forum for videre samarbeid med andre brukere i Norge.
Velkommen!
Spørsmål? Ta kontakt med Lars-Erik Hovde på leh@siteimprove.com 
https://www.eventbrite.com/e/siteimprove-skolen-registration-643513115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2:55.000Z</t>
  </si>
  <si>
    <t>https://www.google.com/calendar/event?eid=M28xaDhkN2lqbXNoZG92b2YxYWtxZjRrczEgenphZXJvY2FsLm9zbG9zZWwxQG0&amp;ctz=Europe/Oslo</t>
  </si>
  <si>
    <t>Babymessen utstillermøte</t>
  </si>
  <si>
    <t>Babymessen inspirasjonssamling.
https://www.eventbrite.se/e/babymessen-utstillermte-tickets-650689600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3:06.000Z</t>
  </si>
  <si>
    <t>https://www.google.com/calendar/event?eid=MGkyNTZmNnZva2J2M3VmcGlycmdmYWxhODQgenphZXJvY2FsLm9zbG9zZWwxQG0&amp;ctz=Europe/Oslo</t>
  </si>
  <si>
    <t>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Bruker du tiden din riktig? Tidsstyring eller Time Management som begrep kan være misvisende i og med at det ikke er tiden vi styrer, men aktivitetene i den tiden som er til rådighet. Tid er noe som opptar oss alle og de fleste er enige i at vi har mye å hente på å være mer effektive og mer produktive.
Å strukturere seg selv på en god måte er for mange en utfordring. De fleste erkjenner behovet, men kommer ikke i gang. For å få i gang en prosess er det nødvendig å gjennomføre handlinger. Det gjelder både jobborganisering, planlegging, endring av arbeidsatferd og fokusering på de mest lønnsomme aktiviteter.
Momentet “Tidsstyring: Ta kontroll over tiden!” tar tak i forestillinger, fordommer og vanlige unnskyldninger. Vi gir deg konkrete verktøy slik at du kan nå målene dine raskere, bedre og med færre omveier.
HVEM BØR DELTA 
Medarbeidere som opplever at “tiden ikke strekker til”
Medarbeidere som ønsker å glede seg til å gå på jobben
Medarbeidere som trenger et løft i hverdagen, gjennom smart planlegging
Medarbeidere som vil jobbe bedre på jobben og ha en friere fritid
TRENINGSMÅL – DELTAKERNE BEHERSKER Å
Sette seg klare mål
Prioritere riktige aktiviteter i forhold til målene som settes
Holde aktivitetsplanen oppdatert og være oppmerksom på avvik
Ta kontroll over tidsbruken i løpet av arbeidsdagen
Holde kontroll på og overholde tidsfrister
Beholde fokus og få mer gjort på kortere tid
Vi ser frem til å treffe deg på treningen.
Klikk her for mer informasjon om programmet.
Klikk her for pris og påmelding.
Klikk her for å få opp kursbeskrivelsen.
https://www.eventbrite.com/e/salgsskolen-tidsstyring-ta-kontroll-over-tiden-tickets-494208841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3:15.000Z</t>
  </si>
  <si>
    <t>https://www.google.com/calendar/event?eid=NDVkcHBqcHZiYzlrbThtZzJrYWhqNTYyaWwgenphZXJvY2FsLm9zbG9zZWwxQG0&amp;ctz=Europe/Oslo</t>
  </si>
  <si>
    <t>Salgsskolen - Styr mot resultat: Ta ledelsen i kundemøtet!</t>
  </si>
  <si>
    <t>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Blir møtene mye snakk, men få resultater? Er det tungt å få aksepter og signatur? Forskning viser at møter kommer på tredjeplass, når organisasjoner analyserer hvor tiden (mis-)brukes. Vi kaster bort stadig mer tid i møter og det virker som om møtene for mange er selve målet og ikke et verktøy for å oppnå noe mer. Når vi i dag får stilt krav knyttet til antall møter, så hjelper det lite hvis salgsresultatene uteblir.
Treningen “Styr mot resultat: Ta ledelsen i kundemøtet” setter deg i stand til å lede møtet målrettet frem til en beslutning tas. Vi trener på forberedelsen, agendaen, samt planleggingen av tid, sted og møtelengde. Vi trener også på effektive teknikker for fasilitering, som inkluderer kommunikasjonsferdigheter, lytting og en utvidet forståelse av gruppedynamikk. Dette vil samlet gi deg verktøy til å takle ethvert møte.
Målet er følgelig at du ikke skal komme hjem fra “hyggelige” møter uten kontrakten i hånden. Vi må ta kontroll for at det skal bli resultater av møtene våre.
HVEM BØR DELTA 
Medarbeidere som har stor respekt for autoriteter og engster seg for å “stramme skruen”
Medarbeidere som opplever at de går i mange møter uten å få resultater
Medarbeidere som ønsker motivasjon til å gripe an møter på en annen måte
Medarbeidere som ønsker å trene på å ta ledelsen
TRENINGSMÅL – DELTAKERNE BEHERSKER Å
Forberede seg effektivt til møtene
Sette grenser for møtet relatert til tid, agenda og målsetting
Trykke på de riktige knappene hos kunden, til riktig tidspunkt
Få flere kontrakter ut av kundemøtene og således bedre resultat
Vi ser frem til å treffe deg på treningen.
Klikk her for mer informasjon om programmet.
Klikk her for pris og påmelding.
Klikk her for å få opp kursbeskrivelsen.
https://www.eventbrite.com/e/salgsskolen-styr-mot-resultat-ta-ledelsen-i-kundemtet-tickets-494210777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3:19.000Z</t>
  </si>
  <si>
    <t>https://www.google.com/calendar/event?eid=MHZmMjRiaWNwcGkzOWUxdjk1dWwyOXR0YWMgenphZXJvY2FsLm9zbG9zZWwxQG0&amp;ctz=Europe/Oslo</t>
  </si>
  <si>
    <t>Salgsskolen - Gjensidig tillitsbygging: Skap grunnlag for samarbeid!</t>
  </si>
  <si>
    <t>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Får du lett tillit til andre? Får de tillit til deg? Kina og Japan er kjent for å legge stor vekt på tillit mellom samarbeidsparter, kunder og leverandører. Det kinesiske tegnet for tillit representerer et “mål”, noe man må strekke seg etter.
Tillitsbygging er naturligvis ikke bare viktig i det fjerne Østen. Tillit er grunnlaget for alt samarbeid og selv om vi ikke alltid har mulighet, lyst eller tid til å bli godt kjent, så er det en forutsetning at den du handler med stoler på selskapet du representerer, deg og dine motiver.
Momentet “Gjensidig tillitsbygging: Skap grunnlag for samarbeid!” gir deg som selger muligheten til raskere å komme i posisjon når du treffer kunder eller potensielle kunder. 
Vi trener isolert på de viktige første minuttene, håndtrykk, øyenkontakt og åpningstema. Hva sier du, hva gjør du, hvordan fremstår du? Målet med treningen er at du skal være oppmerksom på hvordan du fremstår i dag og hvordan du med små forandringer kan skape ro og lyst hos kunden.
HVEM BØR DELTA 
Medarbeidere som er nye i jobben, eller føler seg usikre på budskapet sitt
Medarbeidere som føler at de må snakke mye før kunden lytter
Medarbeidere som deltar på messer, møter eller arenaer for nettverk
Medarbeidere som skulle ønske at kunder er positive til dem og budskapet deres
TRENINGSMÅL – DELTAKERNE BEHERSKER Å
Fremstå som ekte, ærlig og troverdig (ord og handling)
Treffe kunden på en måte som oppleves naturlig
Strukturere innhold og kommunikasjon i de første minuttene av møtet
Skape et godt grunnlag for å diskutere og finne samarbeidsområder
Vi ser frem til å treffe deg på treningen.
Klikk her for mer informasjon om programmet.
Klikk her for pris og påmelding.
Klikk her for å få opp kursbeskrivelsen.
https://www.eventbrite.com/e/salgsskolen-gjensidig-tillitsbygging-skap-grunnlag-for-samarbeid-tickets-49421416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3:28.000Z</t>
  </si>
  <si>
    <t>https://www.google.com/calendar/event?eid=NGh0bzFvcnFtdTd1dG1lMGpqbWthbmhkMWggenphZXJvY2FsLm9zbG9zZWwxQG0&amp;ctz=Europe/Oslo</t>
  </si>
  <si>
    <t>Meet international professionals in a relaxed atmosphere, make business, make friends. We will be in our Conference room, through the entrance around the back. 1530 Mingling starts, 1730 Time to round up........for those interested Tour of Oslo International Hub - just ask one of our team members.Feel free to bring a bottle/snacks to share, your business cards and your smile - and invite your business partners, clients, and friends. 
These Friday lounges are organised jointly by Oslo International Hub, Business Angels Norway and Oslo International Club.
https://www.eventbrite.co.uk/e/internationalfriday-lounge-tickets-634678941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3:34.000Z</t>
  </si>
  <si>
    <t>https://www.google.com/calendar/event?eid=MTlkOXVydWZtYTN0djhqZjVhb3RpNzNubDAgenphZXJvY2FsLm9zbG9zZWwxQG0&amp;ctz=Europe/Oslo</t>
  </si>
  <si>
    <t>SAP Inside Track OSLO 2019</t>
  </si>
  <si>
    <t>The tech industry is in a constant state of change, and SAP is not any different than any other in this regard. For some years now, we have experienced a combination of evolutions and revolutions in the product lineup from SAP. 2018 was the year were it really came together, and the new SAP has come forward as one of the most exciting tech spaces to be in. We have S/4HANA as the new digital core, the new modern ABAP and ABAP programming model, ERP products as Software as a Service, and SAP Cloud Platform has grown into a formidable innovation platform with the Cloud Foundry environment, SCP ABAP environment, and we even got Functions as a Service now.
These are exciting times to be a SAP nörd! Please come and join us for a day of celebrating what SAP has to offer. To learn, share, and be inspired!
By registering, you confirm that you agree to comply to our code of conduct. You also comply to the possibility that you will be visible in photos or video from the event. Subjects for close ups or interviews will be asked for explicit consent from case to case. 
Venue is sponsored by:
FAQs
Where can i find more information?
You can find all information on the event Wiki.
Why are there so few tickets?
Since we have a very limited budget, we cannot afford the cost of security guards. This is a security regulation by the building owners, at events larger than a set size. We are very sorry for this.
What are my transport/parking options for getting to and from the event?
The best choice is to get to the event by public transportation. Either by train to Oslo Central Station, or Bus, tram, or subway to Jernbanetorget.
How can I contact the organiser with any questions?
Your best option is either Twitter, or e-mail at sapinsidetrackoslo@gmail.com.
Do I have to bring my printed ticket to the event?
No, but you might be asked for id, when you register at the event.
https://www.eventbrite.co.uk/e/sap-inside-track-oslo-2019-tickets-61415234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3:39.000Z</t>
  </si>
  <si>
    <t>https://www.google.com/calendar/event?eid=NWU4b2Nrb3NoaTc5MnBxbmxvZzJnNzJsYjUgenphZXJvY2FsLm9zbG9zZWwxQG0&amp;ctz=Europe/Oslo</t>
  </si>
  <si>
    <t>~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aways:
✔️1.5 - 2.00 instructor-led online masterclass using Zoom Platform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Welcome aboard!
https://www.eventbrite.com/e/startups-understand-lean-startup-vs-design-thinking-vs-agile-tickets-660740522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3:48.000Z</t>
  </si>
  <si>
    <t>https://www.google.com/calendar/event?eid=MW1uaXVhdWgzZTU0NnZrN2RsOTVyY240OWUgenphZXJvY2FsLm9zbG9zZWwxQG0&amp;ctz=Europe/Oslo</t>
  </si>
  <si>
    <t>Certent Disclosure Management forum 2019</t>
  </si>
  <si>
    <t>Agenda
Registrering og kaffe
09:00 - Oppstart faglig program
Certent Disclosure Management Roadmap
Oliver Fieldsend, Director, EMEA Business Development at Certent
Felles europeisk rapporteringsformat (ESEF) for børsnoterte selskap
Sven Ove Hølland, daglig leder i RAV
Equinors erfaringer med Certent Disclosure Management
Thor Øyvind Nilsen, Leader Accounting at Equinor
Åse Tiller Vangsnes, Principal Analyst, F&amp;C Business Architect at Equinor
Certent Disclosure Management beste praksis
Sara Bye Rønning, seniorkonsulent i RAV
11:30 - Lunsj og mingling
https://www.eventbrite.com/e/certent-disclosure-management-forum-2019-tickets-62305481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3:52.000Z</t>
  </si>
  <si>
    <t>https://www.google.com/calendar/event?eid=NGdwcWVzbGdnZzZ2NWs3ZDZjc21vMTlqdXEgenphZXJvY2FsLm9zbG9zZWwxQG0&amp;ctz=Europe/Oslo</t>
  </si>
  <si>
    <t xml:space="preserve">Sommerfest Wicklund-Hansen Intl' AS </t>
  </si>
  <si>
    <t>Wicklund Hansen International AS fyller 40 år og inviterer kunder, venner og interesserte til Sommerfest med faglig mini-seminar og enkel servering!
https://www.eventbrite.com/e/sommerfest-wicklund-hansen-intl-as-tickets-638571454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3:56.000Z</t>
  </si>
  <si>
    <t>https://www.google.com/calendar/event?eid=Nmhxa2N1N2trb2NuZnV2ZHAydTdiMTNrcWkgenphZXJvY2FsLm9zbG9zZWwxQG0&amp;ctz=Europe/Oslo</t>
  </si>
  <si>
    <t>We believe innovation and entrepreneurship can solve the global challenges. YOUTH can be the driving force behind that change if we connect it with the experienced and resourceful people.
If you are tired of sitting, a lot of talking and no action, save the date for the most engaging event in Oslo, one of the top 5 events for youth of Oslo Green Capital.You can participate in different activity rooms where companies and organisations will share how they are addressing Sustainable Development Goals (SDGs) in a fun way. You will meet the 27 participants, chosen amongst 12 500 applicants, that are working to achieve the SDGs. Witness them pitch their startups for the first time publicly, give feedback and vote for your favourite!For alternative ways to pay, you can use Vipps :) Young Sustainable Impact #121333*Stay tuned for more information about which companies and organisations will join us at Earthpreneurs though our Facebook page:https://www.facebook.com/events/591705331345918/
https://www.eventbrite.com/e/earthpreneurs-2019-supported-by-storebrand-tickets-617833998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4:01.000Z</t>
  </si>
  <si>
    <t>https://www.google.com/calendar/event?eid=MGNnYjZnODgxZXBxa25tZ3FzdDRvazc2MjcgenphZXJvY2FsLm9zbG9zZWwxQG0&amp;ctz=Europe/Oslo</t>
  </si>
  <si>
    <t>With more devices capturing every single activity starting from your smartphone to surveillance cameras with facial recognition and embedded chips in your body, everything from our actions to thoughts are being constantly recorded, analyzed and monetized.  Understand the big picture when it comes to big data and how it's turning us into the product and the technology that is enabling this, the regulations that are trying to protect our privacy and the security issues this could affect our safety.
https://www.eventbrite.com/e/big-data-the-big-picture-privacy-security-technology-and-regulatory-tickets-631093918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4:52.000Z</t>
  </si>
  <si>
    <t>https://www.google.com/calendar/event?eid=Nmd2dDVwZ2c3OTI5MHJ0Z2ExbDU3dTVjaXQgenphZXJvY2FsLm9zbG9zZWwxQG0&amp;ctz=Europe/Oslo</t>
  </si>
  <si>
    <t>Gratis frokostmøte &amp; workshop:  Hvordan øker du verdien av din kundeservice?</t>
  </si>
  <si>
    <t>God kundeopplevelse handler om hvordan kunden blir møtt. Dag Strømfors, salgsleder fra Sport 1 forteller hvordan de samarbeider med sine leverandører om å utvikle sin kundeservice.
Hvilke KPI’er skal man bruke for å måle kundeopplevelse. Hvordan strømlinjeformer, verdiøker og effektiviserer du kommunikasjon slik at det gir god kundeopplevelse? Du har ulike kunder internt, eksternt og andre partnere. Hvordan kan dine leverandører og systemer støtte prosesser som er viktig i din kundeservice? Vi tror samarbeidet mellom deg og leverandørene dine er et godt utgangspunkt for å verdiøke både kundeleveranser og kundeservice.
Hvordan setter du flere mennesker i og rundt din organisasjon bedre i stand til å bidra med god kundeservice? Hva kan du gjøre for å ta det neste skrittet i kundeservice fra der du er akkurat nå?
Bli med på vårt frokostmøte og workshop 27. august kl 08:30-10:00 og bli inspirert. Vi lover deg noen konkrete og verdifulle tips å ta med hjem til din egen kundeservice. 
Agenda:
08:00 - registrering og servering av frokost m/kaffe
08:30 - Socialboards ønsker Dag Strømfors fra Sport 1 velkommen til å snakke om kundeservice som den nye markedsføringen med sine erfaringer fra kundefront og kjededrift
09:15 - pause
09:25 - workshop
10:00 - takk for nå og mingling 
Etterpå er vi fra Socialboards tilgjengelig for spørsmål og dialog.
Hva er dine behov og hvilke krav må du stille til leverandørene dine for best mulig å hjelpe dine kunder? Hva kan du gjøre for å ta det neste skrittet i kundeservice fra der du er akkurat nå? Bli inspirert!
"Save the date" og meld deg på i dag! 
https://www.eventbrite.co.uk/e/gratis-frokostmte-workshop-hvordan-ker-du-verdien-av-din-kundeservice-tickets-645010624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4:58.000Z</t>
  </si>
  <si>
    <t>https://www.google.com/calendar/event?eid=MjlkYWdoOHJpYnBuYWVjbHJnM2J0ZHNxZmsgenphZXJvY2FsLm9zbG9zZWwxQG0&amp;ctz=Europe/Oslo</t>
  </si>
  <si>
    <t>WomenHack - Oslo Employer Ticket August 29th, 2019</t>
  </si>
  <si>
    <t>WomenHack is a community that empowers women in tech through events, jobs, and reviews. We aim to create a more inclusive and diverse workplace for all. Our diversity recruiting events target some of the most talented women in tech which include software developers, designers, and product talent. 
Our even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Not an employer?)
WHY ATTEND?
• Showcase your company’s support and commitment to diversity and inclusion• Get the word out about your brand, technologies, and projects to the widest pool of candidates• Build strong and diverse teams without sacrificing quality and start the hiring relationship early • Get in front of handpicked female technical talents and hire women who are amazing at their job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
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I’m not a woman, can I attend?Of course! Our event promotes gender equality and inclusiveness in the workplace and supporters of this are always welcome.
Can I bring multiple people?Absolutely, but you will need to buy an additional ticket for each person attending. We highly recommend having multiple people present to be able to work the room.
Do you collect a recruiting fee?We don’t ever take a fee outside of the ticket price.
Can I hold a private event for my company only?We have worked with multiple industry players to reach their diversity hiring goals internally. Email lisa@womenhack.com for more information regarding private events. 
WomenHack Host: 
WomenHack Sponsors: 
www.womenhack.com
Questions? Email us at lisa@womenhack.com
Refund Policy 
https://www.eventbrite.com/e/womenhack-oslo-employer-ticket-august-29th-2019-tickets-515723292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5:04.000Z</t>
  </si>
  <si>
    <t>https://www.google.com/calendar/event?eid=NGh2bXM1M2JobHJhM2ZrczM0NWdlMmlkdmcgenphZXJvY2FsLm9zbG9zZWwxQG0&amp;ctz=Europe/Oslo</t>
  </si>
  <si>
    <t>Måling og Analyse</t>
  </si>
  <si>
    <t>Nettverkstreff: Måling &amp; Analyse
https://www.eventbrite.com/e/maling-og-analyse-tickets-644105346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5:10.000Z</t>
  </si>
  <si>
    <t>https://www.google.com/calendar/event?eid=MmsxOWt1MnNyMnN1a3E0ZWJjbDducjVndnIgenphZXJvY2FsLm9zbG9zZWwxQG0&amp;ctz=Europe/Oslo</t>
  </si>
  <si>
    <t>Azure Data Factory Deep Dive with Cathrine Wilhelmsen</t>
  </si>
  <si>
    <t>Azure Data Factory Deep Dive with Cathrine Wilhelmsen
DescriptionLevel 300 - Intermediate
With the ever-increasing volume, variety, and velocity of data, it can feel like a daunting task to create and maintain modern data integration solutions. This full-day workshop will arm you with the skills you need to build and orchestrate hybrid, complex and scalable data pipelines using Azure Data Factory (ADF).
We will start with a conceptual overview and cover the fundamentals of Azure Data Factory, including source control, security, and pricing. Then, we will build a metadata-driven solution to move data between on-premises and cloud sources. As we evaluate different design patterns and architectures for big data pipelines and modern data warehouses, we will continue to improve on our solution to make it more robust, dynamic and reusable. We will dive deep into the newly released Mapping Data Flows capability, and look at how to leverage SSIS lift and shift to gradually modernize existing solutions while retaining investments already made. Finally, we will configure monitoring, logging, and alerting, as well as review options for CI/CD using Azure DevOps.
If that's not enough content for one day, you will also get access to a set of hands-on labs that you can work through at your own pace. Whether you are new to Azure Data Factory or have some experience, you will leave this workshop with new skills and ideas for your projects.
Speaker
Cathrine loves teaching and sharing knowledge. She is based in Norway and works as a consultant, focusing on Business Intelligence and Data Warehouse projects. Her core skills are ETL, SSIS, Biml and T-SQL development, but she enjoys everything from programming to data visualization. Outside of work she's active in the SQL Server community as a Microsoft Data Platform MVP, BimlHero Certified Expert, author, speaker, blogger, organizer and chronic volunteer. 
Additional informationLunch, snacks is included. Registration for the free SQLSaturday event on August 31st must be done through the SQLSaturday #854 Oslo website.
https://www.eventbrite.com/e/azure-data-factory-deep-dive-with-cathrine-wilhelmsen-tickets-623758177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5:15.000Z</t>
  </si>
  <si>
    <t>https://www.google.com/calendar/event?eid=MXRpcWFyMHFybWx0Z3Q3NDRpdWRzY21oaGYgenphZXJvY2FsLm9zbG9zZWwxQG0&amp;ctz=Europe/Oslo</t>
  </si>
  <si>
    <t>Speed up database performance with the magic of Service Broker with Allen White</t>
  </si>
  <si>
    <t>Speed up database performance with the magic of Service Broker with Allen White
DescriptionLevel 300 - Intermediate
Remember when your application was new and shiny? All queries finished execution instantly and not a single performance issue in sight. All was well with the world.Roll forward to today, your application has a lot more users than you started with and you experience concurrency issues due to resource contention. Just as common you have a few of those “problem”-tables. Yeah, you know them. The now very large tables which have historic data where maybe only 5-10% is actually used on a daily basis and you have exhausted the possibilities to performance tune more with indexes, but management says that we cannot purge the historic data. What to do?
Enter the magic of Service Broker!
With Service Broker it gives you the ability to architect near real-time solutions to archive production data to a repository database, or to a data warehouse, allowing you to purge older data from your critical database and keep performance at its peak.For resource contention scenarios you can, without redesigning your database architecture, offload non-critical updates to run asynchronously. Service Broker provides the means to send the necessary data in messages to a separate process, which can run the updates as when resources are available.
In this full day of training we will:
Look at real-time solutions for archiving production data
See how you can reduce resource contention by offloading non-critical updates
Configure Service Broker for high availability using Availability Groups
Using Microsoft’s External Activator service to automatically run .NET programs when Service Broker messages are sent.
Are you ready to open up your eyes for the magic of Service Broker? Come and join me on Thursday 29th August in Oslo.
Speaker
Allen is a Data Platform Consultant. He's been both a developer and an administrator so understands both perspectives towards database technology, and loves sharing his experiences and helping people learn how to use SQL Server.  Allen has spent over 40 years in IT and has been using SQL Server since 1992 and is certified MCITP in SQL Server and MCT.  Allen has been awarded Microsoft’s MVP Award for the last twelve years, and was a PASS Director from 2016 - 2018. 
Additional informationLunch, snacks is included. Registration for the free SQLSaturday event on August 31st must be done through the SQLSaturday #854 Oslo website.
https://www.eventbrite.com/e/speed-up-database-performance-with-the-magic-of-service-broker-with-allen-white-tickets-623334450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5:20.000Z</t>
  </si>
  <si>
    <t>https://www.google.com/calendar/event?eid=MWNlczJoa29xaGpjaGcyYzJmODhyNmsxbmogenphZXJvY2FsLm9zbG9zZWwxQG0&amp;ctz=Europe/Oslo</t>
  </si>
  <si>
    <t>Work@Meet fredag 30. august</t>
  </si>
  <si>
    <t>Sosial og effektiv kontordag med faglig påfyll på Meet Ullevaal
https://www.eventbrite.com/e/workmeet-fredag-30-august-registration-638512949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5:27.000Z</t>
  </si>
  <si>
    <t>https://www.google.com/calendar/event?eid=NmwzM2RocWtsNDAxdXJoMTVraDdkMzJxbGEgenphZXJvY2FsLm9zbG9zZWwxQG0&amp;ctz=Europe/Oslo</t>
  </si>
  <si>
    <t>GLOBAL WOMAN CLUB OSLO: BUSINESS WORKSHOP - AUGUST</t>
  </si>
  <si>
    <t>Empowering Women Locally - Connecting Women Globally
Join us after the breakfast networking event on Friday 30th August, for our business workshop from 12.30pm to 2.30pm on the topic: How to attract perfect customers!  
(If you are unable to attend the breakfast, you are also welcome, as a member or non member to attend this workshop).     
Every minute of every day you attract what you experience, no exceptions. How would your life change if you could learn how to use this valuable insight to attract all the perfect clients who are out there waiting for your message? 
The clients who would love to pay YOU for your valuable expertise? Your tribe!                                                       
In this 2- hour workshop you will learn just that! I will teach you how the LOA is working, which is important to understand why we do what we do.  Then we will do some processes that will make you a magnet for your dream customers. There will also be time for Q%A and discussion. This is an ideal opportunity to learn the essentials in a 2 hour content packed workshop, with your host, Tove Lovisa Bergkvist.         
More about Global Woman -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Tove Lovisa Bergkvist is your host and organiser and you can see more about Tove and why she became part of the Global Woman family here: http://globalwomanclub.com/oslo
What makes the Global Woman Club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Club helps women to build their confidence and belief that they can be successful in whatever they do. We help them build their brand and create awareness about their projects through our media platform.
If you are interested to join our Global Woman Club, please send us an email to club@globalwoman.co
We are now in London, Paris, Amsterdam, Antwerp, Stockholm, Gothenburg, Oslo, Milan, Vienna, Frankfurt, Brussles, Bucharest, Los Angeles, New York, Chicago, Nottingham, and Birmingham UK, Johannesburg South Africa, with 24 clubs in 16 countries by the end of 2018 and many more opening in 2019, including Dubai, Copenhagen,Singapore, San Francisco and Miami.
You can see Global Woman breakfast and evening dates in all locations and countries, and other Global Woman events at http://globalwomanclub.com/events
We do take pictures and share on Facebook (join us and see them on the Global Woman Club Public group) and on the Global Woman websites: globalwoman.co and globalwomanclub.com
We will contact you about this and other events after you have booked your ticket. You may unsubscribe at any time and can view our privacy policy at https://globalwomanclub.com/privacy-policy
https://www.eventbrite.com/e/global-woman-club-oslo-business-workshop-august-tickets-62165864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5:32.000Z</t>
  </si>
  <si>
    <t>https://www.google.com/calendar/event?eid=MTY4YTBzMTRoZzZlMWcycW12dWw0MHR0ZGIgenphZXJvY2FsLm9zbG9zZWwxQG0&amp;ctz=Europe/Oslo</t>
  </si>
  <si>
    <t>Finance Breakfast</t>
  </si>
  <si>
    <t>NHH Alumni: Finance Breakfast
We welcome you to Finance Breafast in Oslo with Associate Professor Aksel Mjøs and Assistant Professor José Albuquerque de Sousa in our NHH Oslo Campus.
08.00 - 08.30   Doors open, registration and light breakfast
08.30 - 09.10   The returns to early-stage investments
                        Associate Professor Aksel Mjøs
09.10 - 09.50   Long-term finance in developing economies: trends and challenges
                        Assistant Professor José Albuquerque de Sousa
09.50 - 10.00   End of programme - updates from NHH
https://www.eventbrite.com/e/finance-breakfast-tickets-645261735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5:39.000Z</t>
  </si>
  <si>
    <t>https://www.google.com/calendar/event?eid=NWRuYzZ1ZjJvNjlzb3FvMnByanE4ODB0c2cgenphZXJvY2FsLm9zbG9zZWwxQG0&amp;ctz=Europe/Oslo</t>
  </si>
  <si>
    <t>GLOBAL WOMAN CLUB OSLO: BUSINESS NETWORKING BREAKFAST - AUGUST</t>
  </si>
  <si>
    <t>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Global Woman Club Oslo Business Networking Breakfast on Friday 30 August 2019 from 08.30am to 11.30am.
Buy your early bird ticket by 23 August to save money!
Tove Lovisa Bergkvist is your host and organiser and you can see more about Tove and why she became part of the Global Woman family here: http://globalwomanclub.com/oslo
On arrival, help yourself to a lovely breakfast buffet and meet and greet with each other. Tove will open with a welcome and introduction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and more from the buffet selectio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a Global Woman Club business networking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Club and City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Frankfurt, Brussles, Bucharest, Los Angeles, New York, Chicago, Nottingham, and Birmingham UK, Johannesburg South Africa, with 24 clubs in 16 countires by the end of 2018 and many more opening in 2019, including Dubai, Copenhagen,Singapore, San Francisco and Miami.
You can see Global Woman breakfast and evening dates in all locations and countries, and other Global Woman events at http://globalwomanclub.com/events
We do take pictures and share on Facebook (join us and see them on the Global Woman Club Public group) and on the Global Woman websites: globalwoman.co and globalwomanclub.com
We will contact you about this and other events after you have booked your ticket. You may unsubscribe at any time and can view our privacy policy at https://globalwomanclub.com/privacy-policy
https://www.eventbrite.com/e/global-woman-club-oslo-business-networking-breakfast-august-tickets-60904508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5:45.000Z</t>
  </si>
  <si>
    <t>https://www.google.com/calendar/event?eid=NGJwZXZnZnM2cWhqMDNsdWtnMGZ2dTF0djIgenphZXJvY2FsLm9zbG9zZWwxQG0&amp;ctz=Europe/Oslo</t>
  </si>
  <si>
    <t>BI in the cloud on the menu – Select your dish of the day with Alexander Klein &amp; Gabi Münster</t>
  </si>
  <si>
    <t>BI in the cloud on the menu – Select your dish of the day with Alexander Klein &amp; Gabi Münster
DescriptionLevel 300 - Intermediate
You are already using a BI solution and are interested in moving into the cloud? Or a BI solution is on your roadmap and you are not sure if cloud or on-prem is the right strategy for you? Then choose this session to gather new ideas and real-life experiences.We will cover possibilities and challenges of the following topics:
Overview of the current services in Azure and why you might need to rethink your solution
ETL in Azure with Azure Data Factory, Logic Apps, Stream Analytics and Data Gateway for on-prem data sources
Data Warehouse in Azure MPP, Polybase and the Analysis Services
Data Mining / AI with Cognitive Services and Azure ML
Reporting in Azure with Power BI + Reporting Services
Look into possibilities for maintenance and automation
Prerequisites
Basic knowledge in databases, analysis services (tabular model), ETL process
A prior knowledge of traditional data warehousing is assumed, but not strictly necessary
Speakers
Alexander Klein is a senior Business Intelligence consultant with more than 15 years of experience. He focuses on Business Intelligence and Data Warehouse projects with Microsoft technologies like SQL Server, Power BI, Azure ML or Cortana Intelligence. Since 2008, he has been a self-employed consultant in large and medium-sized projects in all sectors across Europe. He has been visiting SQL Saturdays and other Data Conference all over Europe since 2013. Speaker at national and international events since 2017.
Gabi Münster is working as a Business Intelligence consultant and teamlead and brings in her experience with SQL Server, data warehousing, relational and multidimensional database design and implementation, report and dashboard design, Master Data Services as well as project management into the community as a regional chapter lead. She also is passionate about motivating other women to start a technical career and therefore initiates and supports "Women in Technology" events. Apart from SQL Saturdays she also spoke at SQLBits, SQL Nexus, Tuga IT and 2015's and 2017's PASS Summit. In October 2017 Gabi received her first Data Platform MVP award.
Additional informationLunch, snacks is included. Registration for the free SQLSaturday event on August 31st must be done through the SQLSaturday #854 Oslo website.
https://www.eventbrite.com/e/bi-in-the-cloud-on-the-menu-select-your-dish-of-the-day-with-alexander-klein-gabi-munster-tickets-614887304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5:52.000Z</t>
  </si>
  <si>
    <t>https://www.google.com/calendar/event?eid=NGczbW9zZ3ZuMWxwbGlzcmdnNTE4aDk4cGcgenphZXJvY2FsLm9zbG9zZWwxQG0&amp;ctz=Europe/Oslo</t>
  </si>
  <si>
    <t>Salgsskolen - Tenn kunden: Skap lyst til å handle! (Coachende salg)</t>
  </si>
  <si>
    <t>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Det er sååå mange som kontakter oss og vi får sååå mange tilbud. Hva er det du vil?””Det er få mennesker som liker å bli solgt til, men mange liker å bli hjulpet til å kjøpe”.
Denne påstanden er nok de fleste kunder enige i og de fleste selgere synes nok at det høres rett ut. Som selgere opplever vi ofte at vi blir møtt med skepsis og misnøye. Alle har opplevd selgere som er villig til å gå over lik for å bli kvitt det de har å tilby av varer og tjenester.
Til tross for at vi ikke ønsker å bli oppfattet som ”push”-selgere, er det svært mange som er nettopp det. Vi utøver i for stor grad et ”push” salg, hvor hensikten er å sette kunden i en situasjon hvor han må si ja. Å hjelpe kunden til å kjøpe handler om en annen salgsmetodikk: Coaching. Hjelp til selvhjelp. Kundene skal oppleve at det er i deres interesse å handle og ikke bare i din interesse å selge.
I treningen ”Tenn kunden: Skap lyst til å handle!” gjennomgår vi filosofien bak denne ideen, oppbygning av salgsprosessen og teknikker for å skape lyst. Vi gir deg grunnlaget for Coaching i salg. Det er ingen lett trening, men effekten kan være stor når du behersker det.
HVEM BØR DELTA 
Medarbeidere som jobber proaktivt med kunder
Medarbeidere som selger i konkurranse med andre
Medarbeidere som ønsker å ta en posisjon som verdiskaper
Medarbeidere som ønsker å finne en kortere vei til kjøpsbeslutning
TRENINGSMÅL – DELTAKERNE BEHERSKER Å
Forstå prinsippene rundt PULL salg
Benytte konkrete verktøy for å gjennomføre denne type salg
Treffe kunden på en god måte, som oppleves naturlig
Gjennomføre salgsprosesser hvor kunden ber om endring
Vi ser frem til å treffe deg på treningen.
Klikk her for mer informasjon om programmet.
Klikk her for pris og påmelding.
Klikk her for å få opp kursbeskrivelsen.
https://www.eventbrite.com/e/salgsskolen-tenn-kunden-skap-lyst-til-a-handle-coachende-salg-tickets-494225892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7:06.000Z</t>
  </si>
  <si>
    <t>https://www.google.com/calendar/event?eid=MWgwNnQ1MWxuNzUwNnJ2YXA1ZGc1cHFrZnUgenphZXJvY2FsLm9zbG9zZWwxQG0&amp;ctz=Europe/Oslo</t>
  </si>
  <si>
    <t>Grand Prix V.I.E. Norway 2019</t>
  </si>
  <si>
    <t>Pierre-Mathieu DUHAMEL, Ambassador of France to Norway, invites you to the award ceremony of the Grand Prix V.I.E Norway 2019.
The ceremony will start at 17.00 and will be followed by a cocktail between 18.00 and 19.00.
https://www.eventbrite.co.uk/e/grand-prix-vie-norway-2019-tickets-634223960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7:12.000Z</t>
  </si>
  <si>
    <t>https://www.google.com/calendar/event?eid=N2swYmJyYmhmb2wwc3M0dXMxMnN1N2ZlamkgenphZXJvY2FsLm9zbG9zZWwxQG0&amp;ctz=Europe/Oslo</t>
  </si>
  <si>
    <t>Salgsskolen - Storytelling: Skap engasjement!</t>
  </si>
  <si>
    <t>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Det var en gang… Du husker sikkert noen av historiene du ble fortalt som liten og du hører kanskje fortsatt gode fortellinger fra tid til annen. Noen historier er bedre enn andre og noen er bedre til å fortelle dem enn andre. – Hvorfor?
Storytelling har de senere år vært et hett tema. Men hva er det egentlig - gammelt nytt, døgnflue eller et viktig strategisk verktøy som er kommet for å bli? Og ikke minst, hvordan kan det brukes bevisst i arbeidet? Ved hjelp av storytelling kan man skape et helhetsbilde av bedriftens konsept, fylle varemerket med liv og skape en opplevelse for kundene. Kundenes fantasi stimuleres og slik legges grunnlaget for effektiv markedsføring via jungeltelegrafen. Det å lage historier er en teknikk som kan læres!
Det viser seg gang på gang at produkter/tjenester oppfattes av kunder som like. Den som berører følelsen har et fortrinn. Den som forteller den beste historien vinner salget. Momentet “Storytelling: Skap engasjement!” gir deg muligheten til å trene på å lage den ”gode historien” slik at den påvirker følelser og skaper engasjement.
HVEM BØR DELTA 
Medarbeidere som ønsker et nytt virkningsfullt verktøy til bruk i salgsprosessen
Medarbeidere som har god produktforståelse, men fremstår som tekniske i møtet med kunden
Medarbeidere som ønsker å engasjere kundene og bli husket
Medarbeidere som ønsker å utvikle sin presentasjonsteknikk
TRENINGSMÅL – DELTAKERNE BEHERSKER Å
Identifisere det som er viktig for at historien skal skille seg ut
Bygge opp en god historie (dramaturgi)
Få deltakerne involvert og til å bli delaktige i historien (improvisasjon)
Skape en historie som skal kunne gjenfortelles internt hos kunden og derved skape mersalg
Vi ser frem til å treffe deg på treningen.
Klikk her for mer informasjon om programmet.
Klikk her for pris og påmelding.
Klikk her for å få opp kursbeskrivelsen.
https://www.eventbrite.com/e/salgsskolen-storytelling-skap-engasjement-tickets-494215862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7:18.000Z</t>
  </si>
  <si>
    <t>https://www.google.com/calendar/event?eid=MW5naHEzNGNraTFjbWlnY29hYjQ5OG9wY2cgenphZXJvY2FsLm9zbG9zZWwxQG0&amp;ctz=Europe/Oslo</t>
  </si>
  <si>
    <t>Produktlansering og sommerfest</t>
  </si>
  <si>
    <t>Velkommen til årets produktlansering!
Vi inviterer til en ettermiddag spekket av nyheter og gode diskusjoner hvor vi byr på årets produktnyheter, kald drikke, god mat og spennende diskusjoner. 
Hvor: Produktlansering 1. etg i Verkstedveien1, 0277 Oslo. Kald drikke: takterrassen 7 etg
Når: Tirsdag 3 September kl 15:00 - 16:30 før vi flytter opp opp og ut. 
Meld deg på!
https://www.eventbrite.com/e/produktlansering-og-sommerfest-tickets-637390542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7:23.000Z</t>
  </si>
  <si>
    <t>https://www.google.com/calendar/event?eid=MDBnOXI3MGFlcTNsZGlnNHNnaXZ2YXZ0NGsgenphZXJvY2FsLm9zbG9zZWwxQG0&amp;ctz=Europe/Oslo</t>
  </si>
  <si>
    <t>Innovasjonsdagen 2019</t>
  </si>
  <si>
    <t>Det er i 2019 ti år siden vi startet opp det som har blitt den kanskje ledende konferansen innen området. Konferansen ser nærmere på hvor Norge er på vei, hvor utviklingen vil ta oss, og hvordan hverdagen kan se ut i «nær» fremtid. Dette er en arena for nytenking hvor vi inviterer ledende nasjonale og internasjonale foredragsholdere som bidrar til å sette fokus på de mest spennende og aktuelle temaene som påvirker samfunnet - og opptar folks hverdag.
For oppdatert informasjon, talerliste og agenda:se www.inspirator.com/innovasjonsdagen
https://www.eventbrite.co.uk/e/innovasjonsdagen-2019-tickets-565603515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7:29.000Z</t>
  </si>
  <si>
    <t>https://www.google.com/calendar/event?eid=NjFiYmo1YzY3dTM0b3JyY2l2azhnbnA3YmIgenphZXJvY2FsLm9zbG9zZWwxQG0&amp;ctz=Europe/Oslo</t>
  </si>
  <si>
    <t>Alumnisamling - Valgkomitéenes rolle og oppgaver</t>
  </si>
  <si>
    <t>Velkommen til høstens Alumnisamling med Styrelederskolen. 
Temaet for samlingen er valgkomitéenes rolle og oppgaver, og vi har vært så heldige at vi har fått meget erfarne og kompetente foredragsholdere med oss denne ettermiddagen. Styrets arbeid og ansvar har fått mer oppmerksomhet de siste årene. Kanskje spesielt når det går galt rettes søkelyset – ofte med rette – mot styret. Det er styret som skal ivareta selskapets og aksjonærenes interesser, og styrets sammensetning er avgjørende for hvor godt et styre fungerer og utfører sine oppgaver.
Økt fokus på hva som er gode prinsipper for eierstyring og selskapsledelse har gjort at mange virksomheter oppretter en valgkomité. For børsnoterte selskaper er det i dag forventet at de har en slik komité. Det å komponere et velfungerende styre krever en grundig prosess. Valgkomitéen må forstå selskapets behov og sette sammen et team med riktig erfaring, kunnskap, kapasitet og personlige egenskaper slik at selskapets og aksjonærenes interesser ivaretas på best mulig måte.
Denne ettermiddagen skal våre foredragsholdere ta dere med på en slik prosess, og forklare valgkomitéenes rolle, men også hva som er beste praksis når det gjelder valgkomitéenes arbeid.Introduksjon av foredragsholderne:Terje Venold har vært toppleder i Veidekke i over 20 år og har fått flere utmerkelser for sitt lederskap. Han har blant annet fått prisen for Årets leder av Økonomisk Rapport (1998), arbeidsmiljøprisen (2000) og Kunsten å lede av HR Norge (2007). Venold sitter i dag som leder i Hydros valgkomité. Dag Erik Rasmussen er partner i advokatfirmaet Wikborg Rein og er leder av firmaets fagområde kapitalmarked. Han er styremedlem i Oslo Børs ASA og representerer Norske Finansanalytikeres Forening i Norsk utvalg for eierskap og selskapsledelse (utgiver av den norske anbefalingen om eierstyring og selskapsledelse).Widar Salbuvik er en av grunnleggerne av Pareto og var også den som i sin tid startet Styrelederskolen. Widar solgte seg ut av Pareto på 90-tallet, og har siden den gang vært en betydelig investor innen eiendom, hotell, PE og verdipapirer. Widar har bred erfaring som rådgiver innen styrearbeid, corporate governance og risiko- og porteføljestyring, og sitter i en rekke styrer. Program:16:00 – 16:30: Registrering og enkel bevertning16:30 – 16:40: Velkommen v/Styrelederskolen16:40 – 17:25: Eierperspektivet: Valgkomitéens rolle og oppgaver – Dag Erik Rasmussen, partner Wikborg Rein17:25 – 18:00: Valgkomitéens arbeid – hva er beste praksis? Terje Venold, leder av valgkomitéen i Hydro18:00 – 18:20: Paneldiskusjon med W. Salbuvik, Dag Erik Rasmussen og T. Venold – spørsmål fra publikum18:20 – 18:30: Avslutning v/Capus
Vi i Capus og Styrelederskolen ser stort frem til nok en hyggelig og lærerik ettermiddag med dere!
https://www.eventbrite.co.uk/e/alumnisamling-valgkomiteenes-rolle-og-oppgaver-registration-64721531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7:36.000Z</t>
  </si>
  <si>
    <t>https://www.google.com/calendar/event?eid=Nmxpc2NiYXZlYm1odm92cDQ5YjgzczI5MDcgenphZXJvY2FsLm9zbG9zZWwxQG0&amp;ctz=Europe/Oslo</t>
  </si>
  <si>
    <t>InnoZone Workshop</t>
  </si>
  <si>
    <t>InnoZone - Kunsten å spille hverandre bedre og lykkes raskere!
Kunsten å koble de rette kombinasjoner av kunnskap og kreativitet i forskjellige miljøer og mellom ulike aktører har aldri vært mer verdifull enn i dag!
Resultatet kan skape nye innovative tverrfaglige verdier svært raskt. Denne tilnærmingen legger vekt på mangfold og må ses på som en skapende prosess som kombinerer prøving og feiling, læring og fornyelse. Dette er per definisjon en ikke-lineær og til en viss grad uforutsigbar prosess, men den kan definitivt stimuleres og fremmes, - eller hemmes…
For å møte nåværende og fremtidige utfordringer, må vi som dyktige innovasjons-ledere være oppdatert på hvilke muligheter og trusler som banebrytende nye teknologier og spennende nye innovasjonsmetoder og modeller byr på.
IMed noen av verdens ledende innovatører i Oslo benytter vi anledningen til å utfordre de og oss selv. Bli med og dentifiser din virksomhets vekstpotensial!
https://www.eventbrite.co.uk/e/innozone-workshop-tickets-64367724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8:16.000Z</t>
  </si>
  <si>
    <t>https://www.google.com/calendar/event?eid=M2ZhbDZ2dWhkaGJ2bnYwN2JhMmY2dGF2M2EgenphZXJvY2FsLm9zbG9zZWwxQG0&amp;ctz=Europe/Oslo</t>
  </si>
  <si>
    <t>Google Analytics Training Course - 1 Day Intensive, Oslo</t>
  </si>
  <si>
    <t>Google Analytics Training - 1-day Intensive 
Master the most powerful platform in your digital marketing toolkit.
Expert-Led training delivered by Certified Google Analytics Partners - learn from the analytics experts! 
Whether you're a beginner or an advanced user of Google Analytics, our training courses will help you get more value from the platform. Learn from senior professionals how to uncover the insights in your data.
Hands-on training that you can apply the next day
Real-world examples and practical tips
Fresh, regularly updated content
Small class sizes (12 max) 
Comprehensive notes
Lunch and coffee included
This hands-on, intensive course is suited to beginners and intermediate users of Google Analytics.
What you will learn: 
Understand the capabilities of Google Analytics
Understand visitor behaviour on your site
Identify the reports that matter for your business; audience, aquasition, behaviour and conversions 
Align business goals with metrics
Configure your account for performance growth 
Create advance segments, custom reports and dashboards
Why choose adaptive? 
Hands-on training - We focus on the practical stuff you need to hit the ground running when you're back in the office. Bring your laptop!
Expert practitioners - We’ve implemented data strategies for some of the worlds biggest brands. Learn the skills that we practice every day.
Real-world examples - We keep things relevant by using case studies and examples from real business scenarios.
Fresh content - We constantly update our content to reflect changes in Google Analytics. If it's in the platform, it's in the course.
Comprehensive notes - Notes come with handy references and cheatsheets so that you won't be stuck once you've left the classroom.
Small class sizes - Classes are limited to 10 participants to ensure a rich and engaging experience 
In-house Training: 
Looking to upskill a number of members of your team? Ask about our bespoke in-house training courses. We deliver them for companies onsite all over Europe. 
Invoice options available. 
Please email us on info@adaptive.ie or visit our website www.adaptive.ie
https://www.eventbrite.ie/e/google-analytics-training-course-1-day-intensive-oslo-tickets-644169949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8:20.000Z</t>
  </si>
  <si>
    <t>https://www.google.com/calendar/event?eid=MWFlZnZiMmFodm1vZ3Znb2pnN2QyZ21sMTQgenphZXJvY2FsLm9zbG9zZWwxQG0&amp;ctz=Europe/Oslo</t>
  </si>
  <si>
    <t>Symetri BIM Forum 2019 - Oslo</t>
  </si>
  <si>
    <t>Velkommen til BIM-Forum i Oslo 5. september!
BIM har allerede endret byggebransjen. Det er på tide å rette fokus mot tettere samhandling og bedre integrering av BIM-verktøyene ved hjelp av skyen. Velkommen til vårt årlige "roadshow" BIM-FORUM 2019. Vi gleder oss til å besøke 7 NORSKE BYER for å dele nyheter og beste praksis. Få inspirasjon til hvordan du benytter deg av mulighetene digitaliseringen gir. 
Her er noe av det du kan se og oppleve under årets BIM-Forum:
10:00 Velkommen til BIM-Forum 2019! Trender og utfordringer i bransjen11:00 Nyheter: Naviate Landuse, Daylight og Rebar Extension (Rex)12:00 Ekstern foredragsholder (mer info kommer)13:00 Introduksjon til BIM 360 med moduler14:00 Lansering av BIMeye 3.014:30 Opplev kraften i visualisering i prosjektets beslutningsfaser. Knut Ramstad, Nordic Office of Architecture. Professor NTNU.15:00 Oppsummering og avslutning. BIMling med forfriskninger.
Utnytt denne muligheten til å møte ekspertene og diskutere med personene bak utviklingen av våre løsninger. 
Vi gleder oss til å se deg under BIM-Forum i Oslo!
Og ja; det er GRATIS å delta på BIM-Forum.Det serveres enkel fingermat og drikke.
Hilsen oss i Symetri 
https://www.eventbrite.co.uk/e/symetri-bim-forum-2019-oslo-tickets-61485807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8:25.000Z</t>
  </si>
  <si>
    <t>https://www.google.com/calendar/event?eid=MG03Z2IwNHBmNWM5cHZrM3EyYTlyaXFibmQgenphZXJvY2FsLm9zbG9zZWwxQG0&amp;ctz=Europe/Oslo</t>
  </si>
  <si>
    <t>DevOps for Executives - Oslo</t>
  </si>
  <si>
    <t>This seminar will show you how to make strategic choices in recruitment, training, organization, culture, and technology to best situate an organization for success in DevOps.
We will explain the roots of DevOps through the history of software, and how DevOps is the realization of the promise of Agile.
We will show you how to build from your existing resources and grow the skills and capabilities internally in your organization to win in the new DevOps paradigm.
This is a free event for Executives, Project or QA Managers and similar profiles. Make sure to sign up!
Want to know more about DevOps? Read about the meaning and benefits of DevOps.
https://www.eventbrite.co.uk/e/devops-for-executives-oslo-tickets-61089945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8:29.000Z</t>
  </si>
  <si>
    <t>https://www.google.com/calendar/event?eid=Mm5uNDhuZDk5YXJpN3Iwc3JnZWMwajJhZWsgenphZXJvY2FsLm9zbG9zZWwxQG0&amp;ctz=Europe/Oslo</t>
  </si>
  <si>
    <t>RAV Inspirasjonsforum 2019</t>
  </si>
  <si>
    <t>Se www.rav.no/rav-inspirasjonsforum-2019 for agenda
https://www.eventbrite.com/e/rav-inspirasjonsforum-2019-tickets-64226350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8:52.000Z</t>
  </si>
  <si>
    <t>https://www.google.com/calendar/event?eid=M25uNTZyNTBwN2ZxNG4wNTJoamEwNTFhZ2wgenphZXJvY2FsLm9zbG9zZWwxQG0&amp;ctz=Europe/Oslo</t>
  </si>
  <si>
    <t>Energy Transition Conference 2019</t>
  </si>
  <si>
    <t>A full-day conference on the pace, technologies, opportunities and challenges of the energy transition. By 2050 the energy mix will be equally supplied by fossil and renewable sources. How will this change the energy industry? How is electrification shaping the future of sectors such as transport? These are just some of the topics we will cover.
Join the conversation with senior executives of industry-leading companies, organisations, and policy makers.
PROGRAMME:
The Energy Transition Outlook towards 2050
08.30   REGISTRATION &amp; LIGHT BREAKFAST
09.00   HIGHLIGHTS FROM DNV GL'S 2019 ENERGY TRANSITION OUTLOOK            (Remi Eriksen, Group CEO, DNV GL)
09.25   TRANSFORMATION OF THE EU ENERGY SYSTEM             (Bernd Biervert, deputy head of cabinet for EU Energy Commissioner)
09.40   REFLECTIONS ON THE ENERGY OUTLOOK TOWARDS 2050            (Auke Lont, CEO of Statnett, Kristin Færøvik, Man. Dir of Lundin Norway)
Electrifying the future
10.20   ELECTRIFICATION OF EVERYTHING             (Ditlev Engel, CEO of DNV GL - Energy)
10.30   POWERING TRANSPORT            (Marcus Ekman, SVP Global Product Development, Volvo Buses)
10.45   OPPORTUNITIES IN NEW ENERGY INFRASTRUCTURE             (Jannicke Hilland, CEO of BKK)
11.00   ENERGY STORAGE             (Michael Lippert, Marketing &amp; Business Development Manager, Saft)
11.15   STRATEGY CHOICES IN AN ENERGY TRANSITION CONTEXT           (Xabier Viteri Solaun, Director of Renewables, Iberdrola)
11.30   LUNCH &amp; NETWORKING
The role of gas
12.45   NATURAL AND GREEN GAS            (Irene Rummelhoff, Executive Vice President, Equinor)
13.00   ZERO EMISSION SHIPPING - A UTOPIA?             (Lasse Kristoffersen, CEO of Torvald Klaveness)
13.15   HYDROGEN - WHERE WILL IT SCALE?             (Jon André Løkke, CEO of Nel)
13.30   PANEL DEBATE ON THE ROLE OF GAS
Well below 2⁰C?
14.35  A FUTURE MISSING THE TARGET            (Sverre Alvik, Energy Transition Programme Director, DNV GL)
14.45   THE FEAR OF STRANDED ASSETS             (Nick Stansbury, Legal &amp; General Investment Management)
15.00   CIRCULAR PLASTIC AND THE IMPACT ON PETROCHEMICALS             (Adrian Griffiths, CEO, Recycling Technologies)
15.15   CLIMATE CRISIS: MEETING THE CHALLENGE            (Amy Luers, Executive Director, Future Earth)
15.50   CLOSING REFLECTIONS by Silvija Seres
16.00   Conference ends
NB. Limited seating! 
*Changes to the programme may occur.
https://www.eventbrite.co.uk/e/energy-transition-conference-2019-tickets-62462211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9:02.000Z</t>
  </si>
  <si>
    <t>https://www.google.com/calendar/event?eid=M3ZpYjNwNGprOG1vOHY3dDExdDNjNm9iYnYgenphZXJvY2FsLm9zbG9zZWwxQG0&amp;ctz=Europe/Oslo</t>
  </si>
  <si>
    <t>RamBase Inspiration Day</t>
  </si>
  <si>
    <t>Det er på tide å la seg inspirere! Under årets første RamBase Inspiration Day 2019 inviterer vi deg til deilig lunch og faglig påfyll.Ila 2 timer skal vi snakke om tjenesteutvikling og digitalisering i praksis. I tillegg krydrer vi formiddagen med et innlegg fra CompEdge som gir sine beste råd til markedsføring av tjenester.
Vi anbefaler at du melder deg på med det samme - her blir det bokstavlig talt førstemann til mølla!
Agenda:
09.00 - 09.30: Mingling og frokost
09.30 - 10.00: Velkommen m/ Odd Magne
10.00 - 11.00: 2x Rullerende Workshops
Workshop 1: Hvordan finne verdien av dine data? Speaker: RamBaseI alle virksomheter flyter det data som kan benyttes til å drive smartere forretning. Vi gir deg noen konkrete tips til hvordan man kan dra verdi ut av disse dataene. 
Workshop 2: Slik digitaliserer du i praksis – drivere, suksessfaktorer og konsekvenser!Speaker: Trygve C. Moe, EVP Strategy &amp; Business Development, EMBRON Group AS
Et konkret eksempel på digital produktutvikling og hva godt samarbeid mellom forretning, fagfolk og teknologi kan lede til. Hvilke elementer på må plass for at digitaliseringsprosessen skal gi verdi, og hvordan gjennomføre i praksis? Hvilke grep må teknologileverandørene ta for å «henge med» i utviklingen?
Trygve Christian Moe fra Embron viser hvordan de jobber sammen med forretningsutvikling og teknologileverandører for å realisere et konkret prosjekt med IoT, Product Lifecycle Management, Azure og forretningssystemet RamBase og hvilke muligheter dette åpner for i markedet.
11.00 - 11.30 Tips til å markedsføre nye tjenester Speaker: Norges Råeste Markedsbyrå, CompEdge
Når du ser, hører eller føler noe godt så kickstarter lystsenteret ditt. Det gjør deg mer fokusert og alle sansene dine blir skjerpet. Dette kjemikaliet er også ekstremt avhengighetsskapende - det er derfor du “binge watcher” en hel sesong av favorittserien din på Netflix. Eller, i denne konteksten; hvorfor reklame ikke føles som reklame.  
Målet er ikke å selge nå, men å bli husket senere. Det er på tide å skape innhold som gjør at noen har lyst til å følge med over tid.
11.30 - 12.00 FAQ &amp; minglingHar du spørsmål rettet noen av foredragsholderne eller bare ønsker å snakke litt legger vi tilrette for dette den siste halvtimen. Du kan få hjelp av konsulenter i RamBase, tips til markedsføring fra CompEdge Digitale Rådigvere eller bare bli for en liten kaffe.
Vennlig hilsen, RamBase 
https://www.eventbrite.com/e/rambase-inspiration-day-tickets-645232798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9:08.000Z</t>
  </si>
  <si>
    <t>https://www.google.com/calendar/event?eid=N3JicjltYWJza2lkZzU5MmpnaGk2MmZsN2UgenphZXJvY2FsLm9zbG9zZWwxQG0&amp;ctz=Europe/Oslo</t>
  </si>
  <si>
    <t>WASTELAND OPENING</t>
  </si>
  <si>
    <t>VELKOMMEN TIL WASTELAND I LILLEAKERBYEN - OPPLEV FREMTIDENS BYER GRO FREM AV NÅTIDENS  AVFALL
https://www.eventbrite.com/e/wasteland-opening-registration-642981234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9:19.000Z</t>
  </si>
  <si>
    <t>https://www.google.com/calendar/event?eid=MThrMTdvMGxyOXVwZmhiYmVoZzY0cGw2c28genphZXJvY2FsLm9zbG9zZWwxQG0&amp;ctz=Europe/Oslo</t>
  </si>
  <si>
    <t>Digitalt lederskap</t>
  </si>
  <si>
    <t>Digitalt lederskap med mennesker i fokusForedragsholdere: Silvia Seres, LØRN • Torgeir Waterhouse, IKT Norge • Ellen Strålberg, Difi, Espen Karlsen, Jernia • Cathrine Børsand, Deloitte Consulting • Eirik Norman Hansen • Julia Paulsen, DNB • Trond Winther, Proactima.
Mer info og påmelding –&gt; digitaltlederskap.no
https://www.eventbrite.co.uk/e/digitalt-lederskap-tickets-621321459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9:28.000Z</t>
  </si>
  <si>
    <t>https://www.google.com/calendar/event?eid=M2tlMzBtMHNhZGd2aGdtampiZWNsdW9jaXYgenphZXJvY2FsLm9zbG9zZWwxQG0&amp;ctz=Europe/Oslo</t>
  </si>
  <si>
    <t>Wedel IT - Citrix Seminar</t>
  </si>
  <si>
    <t>09:00-09:30 - Enkel servering
09:30-09:45 - Velkommen v/Wedel IT09:45-10:30 - Remko Weijnen – Security in Citrix Environments10:30-10:45 - Pause10:45-11:30 - Wedel IT – Citrix with FSLogix11:30-12:30 - Lunsj12:30-13:15 – Citrix Norge - Citrix Workspace, en arbeidsflate for alle13:15-13:30 - Pause13:30-14:15 – Remko Weijnen - Live hacking session14:15-14:30 - Pause14:30-15:10 – Wedel IT - Tips from the field15:10-15:30 - Dell/Wyse - The Latest and greatest15:30-15:45 - Pause15:45-16:30 - Nordcloud -  Hvordan lykkes med migreringsprosjekter til AWS og Azure16:30-16:45 - Pause16:45-17:30 - Wedel IT - Citrix Secure Web Gateway
17:30-18:00 - Wedel IT - Quiz
https://www.eventbrite.com/e/wedel-it-citrix-seminar-registration-62441637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9:33.000Z</t>
  </si>
  <si>
    <t>https://www.google.com/calendar/event?eid=NWsxa2U0OHQyYnBjNGpkNWY5dmoxZjBkczggenphZXJvY2FsLm9zbG9zZWwxQG0&amp;ctz=Europe/Oslo</t>
  </si>
  <si>
    <t>Fremtidens utslippsfrie transportsystemer styres av mobilen</t>
  </si>
  <si>
    <t>Den norske dataforening faggruppe for Mobil Strategi inviterer til gratis seminar!
Måten vi kommer oss fra A til B er i rivende utvikling. Vi reiser elektrisk med buss, tog, bil, el-sykkel og el-sparkesykler som vi setter fra oss hvor vi vil. Vi regner med at egnet transportmiddel skal være tilgjengelig der vi er og når vi trenger det. Vi søker opp, bestiller, betaler og kontrollerer alt med mobilen.
Kom og hør hvordan VY og flere andre, framtidsrettede transportaktører ser for seg framtiden, på Mesh onsdag 18 september kl 1730
=========Program:17:30 Dørene åpner17:50 Innledning av konferansier18:00 Sponsorens 10 minutter18:10 TBA18:35 Kort pause18:45 TBA19:10 TBA19:35 TBA=================
Praktiske opplysninger
Tid: Onsdag 8. mai kl 17:50-20:00 (dørene åpner 17:30)
Sted: MESH, Tordenskioldsgt. 3, 0160 OSLO
Nettverksmøtet er GRATIS for alle. Mulighet for kjøp av mat og drikke i første etasje.
Arrangør: Faggruppen Mobil Strategi
Kontaktperson: Elisabeth Kras 
elisabeth.kras@dataforeningen.no
=================
https://www.eventbrite.com/e/fremtidens-utslippsfrie-transportsystemer-styres-av-mobilen-registration-64507443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9:38.000Z</t>
  </si>
  <si>
    <t>https://www.google.com/calendar/event?eid=MG8yaG82ODk5OHIzaWMyNXM4MDdldWpndXAgenphZXJvY2FsLm9zbG9zZWwxQG0&amp;ctz=Europe/Oslo</t>
  </si>
  <si>
    <t>GLOBAL WOMAN CLUB OSLO: BUSINESS NETWORKING BREAKFAST - SEPTEMBER</t>
  </si>
  <si>
    <t>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Join us for the Global Woman Club Oslo Business Networking Breakfast on Friday 20 September 2019 from 08.30am to 11.30am.
Buy your early bird ticket by 13 September to save money!
Tove Lovisa Bergkvist is your host and organiser and you can see more about Tove and why she became part of the Global Woman family here: http://globalwomanclub.com/oslo
On arrival, help yourself to a lovely breakfast buffet and meet and greet with each other. Tove will open with a welcome and introduction at around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and more from the buffet selectio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a Global Woman Club business networking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Club and City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Milan, Vienna, Frankfurt, Brussles, Bucharest, Los Angeles, New York, Chicago, Nottingham, and Birmingham UK, Johannesburg South Africa, with 24 clubs in 16 countires by the end of 2018 and many more opening in 2019, including Dubai, Copenhagen,Singapore, San Francisco and Miami.
You can see Global Woman breakfast and evening dates in all locations and countries, and other Global Woman events at http://globalwomanclub.com/events
We do take pictures and share on Facebook (join us and see them on the Global Woman Club Public group) and on the Global Woman websites: globalwoman.co and globalwomanclub.com
We will contact you about this and other events after you have booked your ticket. You may unsubscribe at any time and can view our privacy policy at https://globalwomanclub.com/privacy-policy
https://www.eventbrite.com/e/global-woman-club-oslo-business-networking-breakfast-september-tickets-609201026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9:43.000Z</t>
  </si>
  <si>
    <t>https://www.google.com/calendar/event?eid=NWhub2c0NjM4c3NuNmZrdWRyN20wYm9ranYgenphZXJvY2FsLm9zbG9zZWwxQG0&amp;ctz=Europe/Oslo</t>
  </si>
  <si>
    <t>Bridging the gap between African and Norwegian Innovators</t>
  </si>
  <si>
    <t>Bridging the gap between African and Norwegian Innovators
https://www.eventbrite.com/e/bridging-the-gap-between-african-and-norwegian-innovators-tickets-619288759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9:54.000Z</t>
  </si>
  <si>
    <t>https://www.google.com/calendar/event?eid=MTlhbDJyaTQ0NmVodGY1MnN1NjNxYTNucWogenphZXJvY2FsLm9zbG9zZWwxQG0&amp;ctz=Europe/Oslo</t>
  </si>
  <si>
    <t>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Bla-bla-bla... Har du vært vitne til uklare og ustrukturerte presentasjoner? Har du selv holdt en tale eller en salgspresentasjon og merket at du har mistet tilhørernes oppmerksomhet? Ja, vi er sikre på at du har hørt på mange intetsigende presentasjoner! Hva er det som gjør at noen presentasjoner oppleves som mer interessante enn andre? Er det innholdet som avgjør, strukturen eller måten det blir presentert?
Vi husker det første vi hører, det siste vi hører… og det som skiller seg ut. Kampen om oppmerksomheten er tøff og skal du vinne salget må du først vinne oppmerksomheten.
Virkningen av en presentasjon kan ofte avgjøres av hvordan presentasjonen struktureres og presenteres. Oldtidens retorikk snakker om 3 mål: behage, belære eller bevege. Salg dreier seg om den tredje, hvor vi beveger kunden mot en beslutning. Det er åpenbart målet når vi bygger opp presentasjoner i dag, uavhengig av hva du måtte ønske å selge. Hvilke argumenter kommer først? Når skal du komme til saken? Denne treningen hjelper deg med å identifisere hvilke mål du har med presentasjonen og hvordan du når dem – gjennom en bevisst disposisjon.
Når vi skal definere hva som utgjør en god presentasjon, er det naturlig å ta tak i tre elementer: innhold, utforming og fremføring. Det kan umiddelbart slås fast at disse tre delene henger nøye sammen. Hvis en av dem svikter, svikter den totale fremføringen. For å komme i dybden er det likevel viktig å dele det opp. 
Treningen “Levende fremføring: Bruk språklige virkemidler!” fokuserer på innholdet og strukturen.
Hvordan gjør du presentasjonen levende gjennom språklige virkemidler? Retorikken tilskrives grekerne og med litt hjelp kan gammel visdom omsettes til praktisk bruk. Retorikken inneholder en rekke begreper og teknikker som vi hjelper deg med å trene på. Du vil lære 8 klassiske teknikker og få språklige verktøy som kan brukes i det daglige salgsarbeidet når du kommuniserer med enkeltpersoner og grupper.
HVEM BØR DELTA 
Medarbeidere som presenterer budskap i kundemøter, på messer eller utstillinger
Medarbeidere som ønsker mer oppmerksomhet og gjennomslagskraft når de snakker
Medarbeidere som ikke føler seg trygge på egne presentasjonsferdigheter
Medarbeidere som ønsker å få bedre gjennomslag med sine presentasjoner
TRENiNGSMÅL – DELTAKERNE BEHERSKER Å
Revidere de presentasjonene de holder i dag
Ta i bruk ulike språklige virkemidler som en integrert del av presentasjonene de holder
Holde tilhørernes oppmerksomhet bedre, gjennom variert innhold i presentasjonen
Planlegge presentasjoner i forhold til både hva som presenteres og hvordan det presenteres
Vi ser frem til å treffe deg på treningen.
Klikk her for mer informasjon om programmet.
Klikk her for pris og påmelding.
Klikk her for å få opp kursbeskrivelsen.
https://www.eventbrite.com/e/salgsskolen-levende-fremfring-bruk-spraklige-virkemidler-presentasjonsteknikk-retorikk-tickets-49422901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5:59:59.000Z</t>
  </si>
  <si>
    <t>https://www.google.com/calendar/event?eid=Nmd0MmExMTI5ZjZ2ajh0bXVjMXFndHYza2QgenphZXJvY2FsLm9zbG9zZWwxQG0&amp;ctz=Europe/Oslo</t>
  </si>
  <si>
    <t>Continuous Delivery Academy - Oslo</t>
  </si>
  <si>
    <t>The Continuous Delivery Academy at OsloMet
During 4 days, you will learn cutting edge tools and do hands-on exercises on the best practices of the modern era of Continuous Delivery and DevOps in a fun and relaxed atmosphere.
You will learn tips and tricks from professionals about how to use Git, Docker, Jenkins… but also do some testing and problem-solving. And yes, some Lego games will be part of the training course!
On the last day, you will work in teams to put your new learnings into practice and get a CoDe Academy diploma that you can add to your CV.
Who can sign up to this free course?
You’re eligible to enroll for free if you are either a student or an unemployed recent graduate in a software development discipline. We simply expect participants to be familiar with the Linux command line and utilities and have a basic understanding of coding.
https://www.eventbrite.co.uk/e/continuous-delivery-academy-oslo-tickets-596956683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09:35.000Z</t>
  </si>
  <si>
    <t>https://www.google.com/calendar/event?eid=NDJkN2Q5MmgybzR1MWsxcmx1ZTRubGc2NmsgenphZXJvY2FsLm9zbG9zZWwxQG0&amp;ctz=Europe/Oslo</t>
  </si>
  <si>
    <t xml:space="preserve">Workshop - Open Innovation Best Practices </t>
  </si>
  <si>
    <t>Er du blant de som tror at innovasjon ikke kan måles?
Identifiser din virksomhets vekstpotensial ved å delta på workshop! 
Er du på jakt etter;
Raskere resultater og hyppigere lansering av mer innovative nye produkter og tjenester?
Høyere suksessgrad takket være bedre samsvar mellom mål, innovasjonsprosess og sentrale KPI’er
Redusert risiko grunnet bedre struktur, riktige verktøy og kombinatoriske effekter
Nye kulturelle grep som øker omstillingsevnen
Dagens hurtige teknologiske utvikling endrer fundamentalt innovasjons perspektivet. Vi ser en klar trend i retning av at innovasjon og verdiskapning i økende grad finner sted i samhandlende økosystemer, og gevinstene er store for de som lykkes. Utfordringen er at gevinstene forutsetter at man måler det de færreste så langt måler.
Truls Berg, leder av Open Innovation Lab of Norway deler verktøy, metoder, rammeverk og konkrete tips s
PS! Du får med deg resultatet av OIA- testen hjem, og har dermed spart 8.500,-
Agenda;
Introduksjon og litt om forskjellene mellom Innovasjon 1.0 og 2.0
Grunnlaget for gode digitale KPI’er
OIA – Open Innovation Assessment test – en øvelse
Et eksempel på et Innovation Executive Dashboard – og effektene en slik løsning vil ha på organisasjonen
Kunsten å fange kunnskapen om hva som fungerer og hva som ikke fungerte – en demo og noen betraktinger
Oppsummering og Key Take Aways
https://www.eventbrite.co.uk/e/workshop-open-innovation-best-practices-tickets-644017222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0:36.000Z</t>
  </si>
  <si>
    <t>https://www.google.com/calendar/event?eid=MTRza2I4cnAxNTc2MmduYjc0cWR2bjcxZDAgenphZXJvY2FsLm9zbG9zZWwxQG0&amp;ctz=Europe/Oslo</t>
  </si>
  <si>
    <t>JavaScript for Developers - 21-23 August 2019</t>
  </si>
  <si>
    <t>As Douglas Crockford once said, JavaScript is the world's most misunderstood programming language. It is also one of the world's most popular programming languages and one of the cornerstones of a modern web application development. With web clients becoming thicker and more complex, it is no longer easy to get away with sloppy, ad-hoc JavaScript programming style. In this JavaScript hands-on workshop you will learn how to write good code (by employing its good features and avoiding quirks and common pitfalls).
Learn how to
Apply best practices and avoid quirks and common pitfalls
Use modern language features
Take advantage of JavaScript's functional and dynamic nature
Understand lexical scope and closure
Unit test JavaScript code
Write clean, well-structured, object-oriented code
Apply asynchronous and event-driven patterns
Programme
Introduction to unit testing (Jasmine)
Objects
object literal
default &amp; guard operators
updating properties &amp; property attributes
property enumeration
removing properties
Functions
declaration hoisting
function literal
arguments
invocation patterns and this
return
prototype
Arrays
array literals
length &amp; delete
for vs. for in
arrays vs. associative arrays
filter/map/reduce &amp; co
Functions, part two
lexical scope
closure
revealing module pattern
bind
Unit testing asynchronous code
OOP
constructor and factory functions
classes
inheritance
mixins
ES6
const &amp; let
template strings
object literals
default parameters
fat-arrow functions
destructuring objects and arrays
spread &amp; rest operator
Asynchronous programming patterns
callbacks
promises
observables
Functions, part three
are first-class
partial application
Audience This JavaScript workshop is designed for experienced Web Developers designing, creating and maintaining rich web applications. It will help you tackle the complexity and challenges of the modern Web Development.
Prerequisites To get the most out of the workshop, you should have hands-on experience with JavaScript and be familiar with HTML, DOM, CSS and Ajax.
Labs &amp; Exercises This workshop is a combination of lectures, discussions and practical exercise
Computer SetupYou need to bring your own laptop with the following installed:
Git client
NodeJS 8
Google Chrome (or any other modern browser)
Visual Studio Code (or any other text-editor/IDE)
This is a BYOD (bring your own device) workshop.
About the Instructor
The passion for programming and making new discoveries took me from unlocking the secrets of C=64 machine language to all things web. Today, after 20 years of professional experience, the sheer excitement and pride of making a new technologies "work" is still driving me every day.
I've worked on various domains in different industries (e-government, fixed-odds betting, online gaming, social networks, investment banking) and with different technology stacks. Designed and helped building several scalable, high-throughput, low-latency transaction processing systems. One of the founding fathers of MindMup.
Today, I'm helping ambitious teams achieve their goals and improve how they build software.
Regularly giving talks at various meetups and software development conferences.
https://www.eventbrite.co.uk/e/javascript-for-developers-21-23-august-2019-tickets-54921252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2:03.000Z</t>
  </si>
  <si>
    <t>https://www.google.com/calendar/event?eid=MWttbWptbGFpYmMxZnFuajFsdjFpMTY2aTggenphZXJvY2FsLm9zbG9zZWwxQG0&amp;ctz=Europe/Oslo</t>
  </si>
  <si>
    <t>JavaZone 2019</t>
  </si>
  <si>
    <t>Join us for JavaZone 2019!
Around 200 speakers, 3100 participants, over 50 partners, 200 students, 50,000 portions of food, great conversations and great fun! What's not to like?
Got questions? We got answers!
Is my ticket transferrable?
You can update the name/email on the ticket right up until the conference. As soon as you have collected your badge at the door, the ticket is personal for you and non-transferable.
Where is the program, the schedule, more information?
Everything you need to know is on https://javazone.no. You will also get email updates from us with important information (for example the dates for when the workshop registration opens).
Need to pay by invoice?
You will receive a receipt which can be used for reimbursements when paying with credit card through this web shop. If you need multiple tickets and want to receive an invoice for paying with bank transfer, we can accommodate that. Please fill in this invoice request form, and we'll get in touch.
Included in the ticket: a membership in the Norwegian Java User Group
JavaZone is organized for and by the community. Your ticket includes a membership in javaBin, giving you access to all the javaBin community events and voting rights for a full year after buying the ticket.
https://www.eventbrite.com/e/javazone-2019-tickets-559887197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3:03.000Z</t>
  </si>
  <si>
    <t>https://www.google.com/calendar/event?eid=NDhrZjM2MXRqczFpbnVzOXVpYzd2aW5wYzQgenphZXJvY2FsLm9zbG9zZWwxQG0&amp;ctz=Europe/Oslo</t>
  </si>
  <si>
    <t>The future of health tech: User-centered and tech enabled (OIW 2019)</t>
  </si>
  <si>
    <t>An event for leaders within the health tech industry
This event is for leaders working in the health care industries, either public or private sector. Your interest lies in health tech innovation and how being user-centric and tech-enabled can contribute to more sustainable healthcare services.
The future of health tech: User-centered and tech-enabled
Technology alone will not ensure that new health tech will succeed sustainably. Endorsing the user perspective and safeguarding a careful consideration of the ethical impacts of new solutions are critical for successful sustainable health tech. Tech-enabled and user-centric, that’s the typical mindset of design thinkers. So we at EGGS design will share and discuss this topic with you at OIW.
Designing for trust in a complex domain
Healthcare is a domain of extreme contrast and complexity: The public sector meets the private. Skin meets technology. Life and death meet vanity. As the pace of change keeps picking up, we must get better at bridging the gap between the overwhelming possibilities and people’s best interests. We need to put people at the centre of the innovation process. We must ensure that users can and will trust the services. We must be aware of the possible ethical implications of innovation. So we need to use tech as an enabler and not as the definer of change. The future of successful health tech solutions summed up?  It’s about bridging the gap between complexity and vulnerability.
A combination of presentations and workshop activities
The event will be in a combination of presentations and workshop activities. The guests will be seated in groups at tables with designated table captains. Between each presentation the guests will be given workshop activities to collaborate on at their table, filling out sections on a pre-made plotted paper table cloth. The guests will not only get to know their tables mates professionally but will also get an impression of what it’s like to work with design methods; exchanging ideas, collaborating and co-creating together.
https://www.eventbrite.co.uk/e/the-future-of-health-tech-user-centered-and-tech-enabled-oiw-2019-tickets-63753458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3:41.000Z</t>
  </si>
  <si>
    <t>https://www.google.com/calendar/event?eid=MjFjNTB1YW1uYThvdWNjOGJwYzZsbDNxcnEgenphZXJvY2FsLm9zbG9zZWwxQG0&amp;ctz=Europe/Oslo</t>
  </si>
  <si>
    <t>Salgsskolen - Tja til ja: Hvordan du takler innvendinger! (Selgende argumentasjon)</t>
  </si>
  <si>
    <t>Denne Treningen er en del av Training Academy, som arrangeres av Training Norge AS.Salgsskolen gir deg tilgang til 12 måneder med målrettet trening, og du er nå på god vei til å bli sertifisert selger. Du kan trene på det du trenger, når du ønsker. Velkommen til å melde deg på, så tar vi kontakt med deg. 
HVA MED DEG?
De fleste selgere er vant til å bli møtt med sunn skepsis. Det er ikke alltid like lett å vite hvordan du skal overbevise en skeptisk kunde om at det er trygt å handle med deg. Hva skal du si, hvilke argumenter skal du bruke og hvordan skal du reagere når kunden kommer med innvendinger og motargumenter?
Håndtering av innvendinger er definert som et kritisk moment i salgsforløpet, i og med at det ofte er i denne fasen man mister salget. Når kunden er uenig eller usikker, vil mange selgere gå hardere til verks for å overbevise eller presse frem en beslutning. I stedet finnes det enkle og svært e�ektive teknikker som kan berolige kunden og øke sannsynligheten for signert avtale.
På treningen “Tja til ja: Hvordan du takler innvendinger!” trener vi på disse teknikkene, for å få kundene positive til oss og det vi har å tilby. Hvis du takler innvendinger på en god og selvsikker måte, er du nesten i mål.
HVEM BØR DELTA 
Medarbeidere som er nye i jobben eller føler seg usikre på budskapet sitt
Medarbeidere som ønsker å lære å snu minusargumenter til plussargumenter
Medarbeidere som har behov for å trene argumentasjonsteknikk
Medarbeidere som ønsker å finne en kortere vei til kjøpsbeslutning
TRENINGSMÅL – DELTAKERNE BEHERSKER Å
Beholde roen overfor skeptiske eller avventende kunder
Lytte til innvendinger og søke de bakenforliggende årsakene
Gi kunden trygghet og gradvis fjerne hindrene for kjøp
Hjelpe kunden i prosessen fra skepsis til overbevisning
Vi ser frem til å treffe deg på treningen.
Klikk her for mer informasjon om programmet.
Klikk her for pris og påmelding.
Klikk her for å få opp kursbeskrivelsen.
https://www.eventbrite.com/e/salgsskolen-tja-til-ja-hvordan-du-takler-innvendinger-selgende-argumentasjon-tickets-49422405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3:46.000Z</t>
  </si>
  <si>
    <t>https://www.google.com/calendar/event?eid=NnB2bThrNnQ4am80dTNzY2o5a29iaGYwdjMgenphZXJvY2FsLm9zbG9zZWwxQG0&amp;ctz=Europe/Oslo</t>
  </si>
  <si>
    <t>50 to 100 Startup Booster</t>
  </si>
  <si>
    <t>Welcome to this event at Oslo Innovation Week focusing on the pool of experience and knowledge of people 50 to 100 years. This event gathers Startups, Corporates, NGO’s, Governmental agencies and other organization working towards a more active, sustainable and international startup ecosystem. 
Norway has one of the world's fastest growing start-up arenas today. It is a thriving environment of entrepreneurs, investors and public support. At the same time, the companies often lack experience, expertise and network. We see a large unused resource of experienced people between 50 and 100 years; that can strengthen start-up businesses.
The experienced and competent group of people over the age of 50 is an unused resource that we cannot waste. This group has knowledge, wisdom and experience that can solve challenges. At the same time, not everyone in this group is aware of how much they can actually contribute. Mature people are often more innovative than the younger ones, and plan holistic solutions. According to a study by all businesses that started in the United States between 2007 and 2014, a 50-year-old entrepreneur is 1.8 times better off creating a growth company than a similar 30 year old. In Norway, 1 out of 4 entrepreneurs are over the age of 50 and have higher success rates than the younger ones.
https://www.eventbrite.co.uk/e/50-to-100-startup-booster-tickets-644106389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3:51.000Z</t>
  </si>
  <si>
    <t>https://www.google.com/calendar/event?eid=N2szM3NwZW9pbTh1aG0xcWc3M212cGpqZ3MgenphZXJvY2FsLm9zbG9zZWwxQG0&amp;ctz=Europe/Oslo</t>
  </si>
  <si>
    <t>OSLO Innovation Week, Startup to Scaleup: One Step At A Time</t>
  </si>
  <si>
    <t>Corporate workshop exclusively available to 60 Norwegian scaleups.
Tickets are available free of charge to Norwegian startup CEO &amp; Founders. To request your free tickets please contact the organiser directly on james.service@goodwille.com for a discount code.
Norwegian explorer, Liv Arnesen, made international headlines by becoming the first woman in the world to ski solo and unsupported to the South pole – a 50-day expedition that took her 745 miles.
Join our seminar, part of OSLO Innovation Week, exclusively available to the CEOs &amp; Founders of 60 Norwegian scaleups looking to expand internationally, where one of Norway's greatest ever female explorers, Liv, shares the battles and rewards when you dare to dream. It can be a lonely world when you work in a startup, and it can be a really lonely world when you travel 50 days unsupported to the South Pole.
In this powerful conference, TedX speaker, Liv, will share and discuss leadership in small teams, risk management and how to find the courage in yourself when the going gets tough. All startups will hit hurdles, especially when so many dream of going to new countries. Join this conference to find out more about the challenges you will face when you dare to explore outside of Norway.
     10:00 - Registration     10:30 - Liv Arnesen Startup to Scaleup Workshop     11:30 - Mingle &amp; Nibbles
Covering #startup, #leadership, #internationalexpansion, #riskmanagement, #companyculture
https://www.eventbrite.co.uk/e/oslo-innovation-week-startup-to-scaleup-one-step-at-a-time-tickets-608147184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4:01.000Z</t>
  </si>
  <si>
    <t>https://www.google.com/calendar/event?eid=MXE0MGtqb2hycWVxMmRoY3NzMHFyYmxtNGUgenphZXJvY2FsLm9zbG9zZWwxQG0&amp;ctz=Europe/Oslo</t>
  </si>
  <si>
    <t>The Future of Work: Leadership in the Post-Digital Age</t>
  </si>
  <si>
    <t>Join as as we deep dive into how leadership and the work environment is being transformed by technology in this attention based economy. The role of artificial intelligence and machine learning in improving business communications, collaboration, customer service, user journey experiences and conversions. We will also feature a panel discussion to discuss how technology can enhance the business knowledge worker experience, and help marketing and sales teams be more efficient and effective. The role of physical space vs visual space for companies and how we are moving towards a fixed global workplace that transcends borders.
Organizer Name: Founder Institute OsloOrganizer Description: Founder Institute began in Silicon Valley after Adeo Ressi, Silicon Valley entrepreneur and investor decided to offer structure, mentorship and network to help startups succeed. The first class graduated in Silicon Valley in October 2009. Since then Founder Institute has expanded to all six continents and is in several dozen countries.
In the winter of 2018, Dimitris Polychronopoulos, worked to build the local team to recruit mentors and partners to run free startup events in Oslo as a lead up to the launch of the Oslo chapter of Founder Institute. More than 90 people applied to attend, 26 people enrolled in the Oslo launch of the accelerator, April through June 2018, and 8 people graduated. Several of those graduates are working on companies that meet some of the 17 UN sustainabiity goals.
The top candidate of the class is the startup TotalCtrl founded by Charlotte Aschim who saw wasted food first-hand while working in the grocery industry. So she created TotalCtrl to handle inventory and to reduce large amounts of food waste. With TotalCtrl, it is possible to map, organise and streamline sales and use of goods that are approaching the expiration date.
https://www.eventbrite.com/e/the-future-of-work-leadership-in-the-post-digital-age-tickets-62375471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4:15.000Z</t>
  </si>
  <si>
    <t>https://www.google.com/calendar/event?eid=MjBwZHAydDNsdm84cGczYWRjcWVtdmVvdXQgenphZXJvY2FsLm9zbG9zZWwxQG0&amp;ctz=Europe/Oslo</t>
  </si>
  <si>
    <t>The Future of Work: Living Authentically While Abroad</t>
  </si>
  <si>
    <t>The world is moving towards a fixed global workplace that transcends borders. We have many global talents working in foreign countries. Join us as we explore what it means to live authentically while abroad. The struggles and the triumphs that creates a journey beyond diversity and inclusion, a journey that needs to be told to inspire others that it is okay to pursue  life and work outside of your comfort zone.
https://www.eventbrite.com/e/the-future-of-work-living-authentically-while-abroad-tickets-617538805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4:22.000Z</t>
  </si>
  <si>
    <t>https://www.google.com/calendar/event?eid=NTk0Zm5rODIzZTZvZzlrdGRjbmlhbGViamQgenphZXJvY2FsLm9zbG9zZWwxQG0&amp;ctz=Europe/Oslo</t>
  </si>
  <si>
    <t>The Future of Work: Leadership in the Post Digital Age</t>
  </si>
  <si>
    <t>Join as as we deep dive into how leadership and the work environment is being transformed by technology in this attention based economy. The role of artificial intelligence and machine learning in improving business communications, collaboration, customer service, user journey experiences and conversions. 
We will also feature a panel discussion to discuss how technology can enhance the business knowledge worker experience, and help marketing and sales teams be more efficient and effective. The role of physical space vs visual space for companies and how we are moving towards a fixed global workplace that transcends borders.
https://www.eventbrite.com/e/the-future-of-work-leadership-in-the-post-digital-age-tickets-617538544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12/2019 20:14:31.000Z</t>
  </si>
  <si>
    <t>https://www.google.com/calendar/event?eid=MWZzYm01cXZ1Y2xrMDZkMjhnZmUxcDUzcjkgenphZXJvY2FsLm9zbG9zZWwxQG0&amp;ctz=Europe/Oslo</t>
  </si>
  <si>
    <t>Champagne Coding: Sentiment Analysis &amp; Topic Modeling of App Reviews</t>
  </si>
  <si>
    <t>Dronning Eufemias gate 30 (Dronning Eufemias gate 30, Oslo, Norway 0191)</t>
  </si>
  <si>
    <t>Women in Data Science - Oslo
Tuesday, September 24 at 5:00 PM
DNB is Norway’s leading financial services group with 2.1 million personal customers and 222 000 corporate customers. 1.3 million of those customers u...
https://www.meetup.com/Women-in-Data-Science-Oslo/events/264055216/</t>
  </si>
  <si>
    <t>08/19/2019 08:58:37.000Z</t>
  </si>
  <si>
    <t>https://www.google.com/calendar/event?eid=NWZ2dmQ4Z3RzMnY3dW05NmJobzRzaWc5cGogenphZXJvY2FsLm9zbG9zZWwxQG0&amp;ctz=Europe/Oslo</t>
  </si>
  <si>
    <t>Oslo Speaking Club (Toastmasters)
Tuesday, August 20 at 5:45 PM
Welcome to the Oslo Toastmasters meeting in English! The meeting will be held at Engineerium, Innovation Forum. The address is Snarøyveien 20, 1360 Fo...
https://www.meetup.com/Oslo-Speaking-Club-Toastmasters/events/264091763/</t>
  </si>
  <si>
    <t>08/19/2019 08:58:41.000Z</t>
  </si>
  <si>
    <t>https://www.google.com/calendar/event?eid=MWZuMzE0c2VscG5pOGs2Z2piMWRibW90MDYgenphZXJvY2FsLm9zbG9zZWwxQG0&amp;ctz=Europe/Oslo</t>
  </si>
  <si>
    <t>08/28/2019 09:37:47.000Z</t>
  </si>
  <si>
    <t>https://www.google.com/calendar/event?eid=NGU2MnAybGVsMThjc2VwaW0yN2gydmJ0MWYgenphZXJvY2FsLm9zbG9zZWwxQG0&amp;ctz=Europe/Oslo</t>
  </si>
  <si>
    <t>SuperCollider workshop: A gentle introduction</t>
  </si>
  <si>
    <t>SCOslo - SuperCollider Users Group Oslo
Thursday, August 22 at 7:00 PM
Learning SuperCollider - or any new technology - can be hard and frustrating. But it does not have to be like that! In this workshop you will learn th...
https://www.meetup.com/SCOslo-SuperCollider-Users-Group-at-NOTAM/events/264190395/</t>
  </si>
  <si>
    <t>08/28/2019 09:37:49.000Z</t>
  </si>
  <si>
    <t>https://www.google.com/calendar/event?eid=MG83cWxnYjAzZnBuaXRmdnYzNWIxODhiMDUgenphZXJvY2FsLm9zbG9zZWwxQG0&amp;ctz=Europe/Oslo</t>
  </si>
  <si>
    <t>The State of Web Technologies</t>
  </si>
  <si>
    <t>WebValley: Learn to Code
Wednesday, September 4 at 3:00 PM
Welcome to WebValley, a community for passionate web developers located at the heart of the Norwegian technology town, Kongsberg. WebValley offers fre...
https://www.meetup.com/WebValley/events/264055844/</t>
  </si>
  <si>
    <t>08/28/2019 09:37:50.000Z</t>
  </si>
  <si>
    <t>https://www.google.com/calendar/event?eid=N2d1NHA0dmNsb3E4bTU0MmluMjR0b2FzZWEgenphZXJvY2FsLm9zbG9zZWwxQG0&amp;ctz=Europe/Oslo</t>
  </si>
  <si>
    <t xml:space="preserve">	From a Conscious Design Process to a Meaningful Product</t>
  </si>
  <si>
    <t>Startup Campus, Chr. Krohgs gate 1, 0186 Oslo, Norway</t>
  </si>
  <si>
    <t xml:space="preserve">EVENT LINK:	 
http://bit.ly/SG201910	 
---	 
EVENT DESCRIPTION:	 
❗️ This event requires registration - Get your ticket here: http://bit.ly/SG201910 💡
NB: This event has a presentation and a LIVE DEMO with an idea from the audience! 🙌🙌🙌
🔷 Want to find out what UX is really about (no buzzwords!) and how Fortune 500 companies use it as their competitive advantage?
🔶 Wonder how even the most visually attractive apps fail sometimes?
🔷 Curious to see a well-structured design process and how it can be applied into practice?
Do you know that around 70% of users ditch an app within the first 90 days after opening it up only once? Yeah, once. Your project idea is just the beginning of a long, yet quite wonderful journey of making your final product successful. 📱
User Experience Design is more of a science than an art. Creativity plays a crucial role in it, but with the right tools and methods you can strategically improve your #market-fit and address the real needs of your future users (and not the ones you think they have). Reduced business risk, saved budget, satisfied clients - sounds great, doesn’t it? 😄
Startup Grind Oslo has the pleasure of hosting 2 amazing experts from EL Passion on this topic to show you how to do it! 💥
👨 Michal Mazur is a senior UX Designer at EL Passion, where since 2017 he has been working on developing design processes and leading UX in projects for clients from a variety of industries. Before EL Passion, Michal spent 3 years in London practising the craft of UX design in Pomegranate Media and Kurt Geiger. His favourite elements of UX are user research and workshops. Outside of the day-to-day, he is also a keen speaker, trainer and author of 4 online courses.
👨 Piotr Kmita, a designer with more than 10 years of experience in a wide scope of industries: from fitness, through healthtech up to real-estate. A strong believer that product design is more of a science than art and that function should always outbalance beautiful appearance. For the last two years, as a Head of Design at EL Passion, he supports and mentors the efforts of 13 amazing designers on a mission to restore harmony between the two worlds: the world of users’ needs and one of our clients’ business requirements.
Piotr and Michal are coming to Oslo to show how, as a founder, product owner or anyone thinking about running your own business, you can benefit from a conscious design process. They will use real-life examples based on the projects they realized with their international and Norwegian partners. In the first part of the event, they will give you a sneak peek into how they approach building digital products at EL Passion after 9+ years market experience. And in the second part, they will guide you through the actual (just speeded up a bit) design process of a project idea elicited from the audience. 💬👋💡
Join us at Startup Campus, for an evening full of UX/UI knowledge and inspiration. And who knows, your idea might be picked for the live demo! 💡💡
Get your ticket here: http://bit.ly/SG201910 💡
See you there! ❤️	 
---	 
GET INVITES:	 
Get invites for events in your city
https://www.startupeventslist.com/z/subscribe.html
The Startup Events List is your calendar for startup and tech events. Updated daily.
Never miss another event!	 
---  </t>
  </si>
  <si>
    <t>10/07/2019 15:41:26.000Z</t>
  </si>
  <si>
    <t>https://www.google.com/calendar/event?eid=NHZsMW8zMm9tODU4ZGowOWVqcTg1MzVwZG0genphZXJvY2FsLm9zbG9zZWwxQG0&amp;ctz=Europe/Oslo</t>
  </si>
  <si>
    <t xml:space="preserve"> TensorFlow.js workshop</t>
  </si>
  <si>
    <t>Skills Matter (10 South Pl, London, United Kingdom EC2M 7EB)</t>
  </si>
  <si>
    <t>London TensorFlow.js
Thursday, June 20 at 6:00 PM
A practical class to help beginners learn TensorFlow.js.Please bring a laptop to get the most from this session. Structure of the evening Networking: ...
https://www.meetup.com/London-tensorflowjs/events/261252523/</t>
  </si>
  <si>
    <t>selopseu.london1@gmail.com</t>
  </si>
  <si>
    <t>06/04/2019 04:38:14.000Z</t>
  </si>
  <si>
    <t>https://www.google.com/calendar/event?eid=MzZwOXVtcTVqN2kzYWVlZm91ajlqMDhtZjEgc2Vsb3BzZXUubG9uZG9uMUBt&amp;ctz=Europe/London</t>
  </si>
  <si>
    <t>freeCodeCamp June meetup</t>
  </si>
  <si>
    <t>CodeNode - Skills Matter  (10 South Place, London, EC2M 7EB, GB, London, United Kingdom)</t>
  </si>
  <si>
    <t>freeCodeCamp London
Monday, June 10 at 6:30 PM
You MUST register on the Skills Matter website here: https://skillsmatter.com/meetups/12340-free-code-camp-june#community Places are limited so please...
https://www.meetup.com/freeCodeCamp-London/events/261573474/</t>
  </si>
  <si>
    <t>06/04/2019 04:38:31.000Z</t>
  </si>
  <si>
    <t>https://www.google.com/calendar/event?eid=NHA0bGE0YzhqNjlmMGYxZ2t0ODAwb2Y4OTggc2Vsb3BzZXUubG9uZG9uMUBt&amp;ctz=Europe/London</t>
  </si>
  <si>
    <t>Node.js Masterclass by Benoit Fillon, CTO SkillValue</t>
  </si>
  <si>
    <t>Second Home Spitalfields (68 Hanbury St, London, United Kingdom E1 5JL)</t>
  </si>
  <si>
    <t>WildCodeSchool_London
Wednesday, June 12 at 6:00 PM
DetailsBenoit Fillon, CTO of SkillVallue (IT testing platform), is offering a special NodeJS Masterclass. 🔜 Save the date! Wednesday, June 12th 2019 T...
https://www.meetup.com/WildCodeSchool_London/events/261447025/</t>
  </si>
  <si>
    <t>06/04/2019 04:38:44.000Z</t>
  </si>
  <si>
    <t>https://www.google.com/calendar/event?eid=MmoxM3A1bXZlaG1vanJjNWlhOG44NzVtcGYgc2Vsb3BzZXUubG9uZG9uMUBt&amp;ctz=Europe/London</t>
  </si>
  <si>
    <t>Data Science at the Core of Predictive Services!</t>
  </si>
  <si>
    <t>WildCodeSchool_London
Wednesday, June 12 at 6:00 PM
Details Are you a CTO or a Tech Specialist interested in finding out more about how to work better with AI and Data Science? 👉 Join us on June 12th, 2...
https://www.meetup.com/WildCodeSchool_London/events/261447097/</t>
  </si>
  <si>
    <t>06/04/2019 04:38:46.000Z</t>
  </si>
  <si>
    <t>https://www.google.com/calendar/event?eid=Njh0djhvbWJvMmk5OGtnMThzZ3BscHJpaDEgc2Vsb3BzZXUubG9uZG9uMUBt&amp;ctz=Europe/London</t>
  </si>
  <si>
    <t>⚛️  Introduction to React API - Beginners ⚛️ </t>
  </si>
  <si>
    <t>Tripod (1 Brixton Hill, London, United Kingdom SW2 1RW)</t>
  </si>
  <si>
    <t>The London Social Coding School
Friday, June 7 at 10:00 AM
Included Topics---------------------- - We will cover how to use APIs with your react project.- What is React made up of (Props &amp; State)- Classes Vs. ...
Price: 10.00 GBP
https://www.meetup.com/The-London-Social-Coding-School/events/260535514/</t>
  </si>
  <si>
    <t>06/04/2019 04:39:11.000Z</t>
  </si>
  <si>
    <t>https://www.google.com/calendar/event?eid=NmpzZDNuOTQzMXN1a3UxNXAxMzJ1N3ZpNDEgc2Vsb3BzZXUubG9uZG9uMUBt&amp;ctz=Europe/London</t>
  </si>
  <si>
    <t xml:space="preserve">Need Advice For Creating a Business Website? Ask The Expert! Join Us! </t>
  </si>
  <si>
    <t>London (, London, United Kingdom)</t>
  </si>
  <si>
    <t>Intro Into Web Development Workshops! HTML, CSS, &amp; MORE!
Wednesday, June 12 at 6:30 PM
How will I benefit from this day? 1. Learn How the internet works 2. Learn the benefits and draw backs of different Content Management Systems for you...
https://www.meetup.com/Web-development-workshops-Intro-to-HTML-Java-and-Css/events/261656742/</t>
  </si>
  <si>
    <t>06/04/2019 04:44:03.000Z</t>
  </si>
  <si>
    <t>https://www.google.com/calendar/event?eid=MDh0aDNhanFjOXMxaTNuYnEzZmVwcHZnMXQgc2Vsb3BzZXUubG9uZG9uMUBt&amp;ctz=Europe/London</t>
  </si>
  <si>
    <t>Data Storytelling Foundations: Movies - blockbusters vs flops!</t>
  </si>
  <si>
    <t>IDEAL (69 Wilson St, London EC2A 2BB, UK, London, United Kingdom)</t>
  </si>
  <si>
    <t>Open Data Hackathons @ London
Tuesday, June 18 at 6:30 PM
This month's topic: Movies! 🎬🍿 Join us as we explore movie ratings, cast and crew, and awards data to look into what makes a box office success.  ----...
https://www.meetup.com/London-Open-Data-Hackathons/events/261640654/</t>
  </si>
  <si>
    <t>06/04/2019 04:44:12.000Z</t>
  </si>
  <si>
    <t>https://www.google.com/calendar/event?eid=NmN1bWg3bzkyb2VscnEzZzF0Z3RmNTExcmYgc2Vsb3BzZXUubG9uZG9uMUBt&amp;ctz=Europe/London</t>
  </si>
  <si>
    <t xml:space="preserve">#LeadDevMeetup </t>
  </si>
  <si>
    <t>Cloudflare (Belvedere Rd, London, United Kingdom SE1 7GP)</t>
  </si>
  <si>
    <t>The Lead Developer Meetup - London
Monday, June 10 at 6:30 PM
Join us at the meetup for tech leaders! 🎟 RSVP here: https://ti.to/the-lead-developer-meetup/london-june-2019 🎟 ⏰ SCHEDULE ⏰6:30pm - Arrive, refreshme...
https://www.meetup.com/The-Lead-Developer-Meetup-London/events/261669498/</t>
  </si>
  <si>
    <t>06/04/2019 04:44:16.000Z</t>
  </si>
  <si>
    <t>https://www.google.com/calendar/event?eid=MWozODl2aGlkcHNnZnNtZWg3bm5ncnBtbWEgc2Vsb3BzZXUubG9uZG9uMUBt&amp;ctz=Europe/London</t>
  </si>
  <si>
    <t>TechClub S01-E02: 'Mac Essentials' Masterclass</t>
  </si>
  <si>
    <t>Brixton Pound Cafe (77 Atlantic Rd, London, United Kingdom SW9 8PU)</t>
  </si>
  <si>
    <t>Tech Club
Thursday, June 27 at 6:30 PM
For ticket bookings: https://techclub.eventbrite.co.uk About the Event : Join AGT's TechClub, where we will have our Mac specialist to show you his ti...
https://www.meetup.com/Tech-Club/events/261418570/</t>
  </si>
  <si>
    <t>06/04/2019 04:44:20.000Z</t>
  </si>
  <si>
    <t>https://www.google.com/calendar/event?eid=MmdoZzIwbHJ2Z3ZmNTl2b2dmNzduMGt1ZTcgc2Vsb3BzZXUubG9uZG9uMUBt&amp;ctz=Europe/London</t>
  </si>
  <si>
    <t xml:space="preserve">Scrum Master Clinic #2 - Reading </t>
  </si>
  <si>
    <t>Reading Town Hall (Blagrave St, Reading, United Kingdom RG1 1QH)</t>
  </si>
  <si>
    <t>Scrum Master Clinics - Reading, UK
Thursday, June 13 at 3:00 PM
Hello Agilists!After much deliberation and feedback from yourselves we have decided to move this session to 3pm - hopefully this will accommodate most...
https://www.meetup.com/Scrum-Master-Clinics-Reading-UK/events/261670911/</t>
  </si>
  <si>
    <t>06/04/2019 04:44:22.000Z</t>
  </si>
  <si>
    <t>https://www.google.com/calendar/event?eid=MzY0MGp1Yjdvb2t1MWg0Z3RhcTAwc2RwZTAgc2Vsb3BzZXUubG9uZG9uMUBt&amp;ctz=Europe/London</t>
  </si>
  <si>
    <t>The Cloud is Other People's Computers</t>
  </si>
  <si>
    <t>7digital Offices (69 Wilson Street, 3rd Floor, London EC2A 2BB, London, United Kingdom)</t>
  </si>
  <si>
    <t>Devs in the 'ditch
Wednesday, June 12 at 7:00 PM
Lightning talks -- Andy Duncan, ITV - The Cloud is Other People's Computers A frequent criticism of The Cloud is that is only other people's computers...
https://www.meetup.com/devs-in-the-ditch/events/261422495/</t>
  </si>
  <si>
    <t>06/04/2019 04:44:28.000Z</t>
  </si>
  <si>
    <t>https://www.google.com/calendar/event?eid=NzR0NXY5cHBjMXZyZ2N1cGY1c3M4Nm9ocjcgc2Vsb3BzZXUubG9uZG9uMUBt&amp;ctz=Europe/London</t>
  </si>
  <si>
    <t>Introductory class on HTML and CSS with React 101</t>
  </si>
  <si>
    <t>Wild Code School (68 Hanbury St, London, United Kingdom E1 5JL)</t>
  </si>
  <si>
    <t>London Tech Meetups
Wednesday, June 12 at 4:00 PM
🔜 Save the date! Wednesday, June 12th 2019 During this masterclass, you will be able to build a React Client App from the ground up. Our CTO, Benoit F...
https://www.meetup.com/London-Growth-Hacking-Technology/events/261645021/</t>
  </si>
  <si>
    <t>06/04/2019 04:44:30.000Z</t>
  </si>
  <si>
    <t>https://www.google.com/calendar/event?eid=NDFhOGQ1ZDNxY2lua2E3NmIxbG5pZ2U1ODcgc2Vsb3BzZXUubG9uZG9uMUBt&amp;ctz=Europe/London</t>
  </si>
  <si>
    <t>JavaScript Tech Talks @ OVO Energy</t>
  </si>
  <si>
    <t>OVO Energy (33 Notting Hill Gate, London, United Kingdom W11 3JQ)</t>
  </si>
  <si>
    <t>West London Coders
Wednesday, June 19 at 6:15 PM
Join us for some tech talks, relaxed networking and some all round typical West London Coders fun at OVO Energy. Announced speakers:Luke Jackson (Form...
https://www.meetup.com/West-London-Coders/events/261702200/</t>
  </si>
  <si>
    <t>06/04/2019 04:44:32.000Z</t>
  </si>
  <si>
    <t>https://www.google.com/calendar/event?eid=NHA5MWdvdHZpYjlpb3ZqcDFibmVnMTh0dGwgc2Vsb3BzZXUubG9uZG9uMUBt&amp;ctz=Europe/London</t>
  </si>
  <si>
    <t>ReactJS Girls London #18</t>
  </si>
  <si>
    <t>Which? Limited (2 Marylebone Rd, London, United Kingdom NW1 4DF)</t>
  </si>
  <si>
    <t>React.JS Girls London
Tuesday, June 25 at 6:00 PM
Hi, We're back for your last meetup before our summer break! ReactJS Girls London meetup will be on the 25th June at Which?. SPEAKERSTo be Announced _...
https://www.meetup.com/ReactJS-Girls-London/events/261610924/</t>
  </si>
  <si>
    <t>06/04/2019 04:44:39.000Z</t>
  </si>
  <si>
    <t>https://www.google.com/calendar/event?eid=NzY5cGc0amI5OHZvM3Vta2RncXU5OG51Y2Ygc2Vsb3BzZXUubG9uZG9uMUBt&amp;ctz=Europe/London</t>
  </si>
  <si>
    <t>Women in Data unite! A re-launch for the group</t>
  </si>
  <si>
    <t>Pivigo (181 Queen Victoria St, London, United Kingdom EC4V 4EG)</t>
  </si>
  <si>
    <t>Women in Data
Thursday, June 20 at 6:00 PM
Dear WiD group members, Welcome back!! This group changed ownership a few months ago, and has been dormant for a while. We are really excited to pick ...
https://www.meetup.com/Women-in-Data/events/261640214/</t>
  </si>
  <si>
    <t>06/04/2019 04:44:48.000Z</t>
  </si>
  <si>
    <t>https://www.google.com/calendar/event?eid=MWlrcDV2ODBtc3R2dHZjYm5mM2NtbmloZDMgc2Vsb3BzZXUubG9uZG9uMUBt&amp;ctz=Europe/London</t>
  </si>
  <si>
    <t>How Does a Tech PM Differ From a Non-Tech PM by Thunderhead PM</t>
  </si>
  <si>
    <t>Huckletree Shoreditch, 18 Finsbury Square (Huckletree Shoreditch, 18 Finsbury Square, The Alphabeta Building, EC2A 1AH London, London, United Kingdom)</t>
  </si>
  <si>
    <t>Coding and Data for Non-Engineers London
Thursday, June 20 at 6:30 PM
***RSVP on EventBrite: https://prdct.school/2Qgw2ru *** As a Product Manager, you’re responsible for delivering products and features that both deligh...
https://www.meetup.com/Coding-and-Data-London/events/261639626/</t>
  </si>
  <si>
    <t>06/04/2019 04:44:50.000Z</t>
  </si>
  <si>
    <t>https://www.google.com/calendar/event?eid=MGlzYXE0OXVqbTNhcWczZWttMG8waWdkaWsgc2Vsb3BzZXUubG9uZG9uMUBt&amp;ctz=Europe/London</t>
  </si>
  <si>
    <t>How Agile has been scaled in a large complex organisation</t>
  </si>
  <si>
    <t>WeWork (30 Stamford St, London, United Kingdom SE1 9LQ)</t>
  </si>
  <si>
    <t>London Scaled Agile Framework® (SAFe ™) Meetup
Tuesday, June 11 at 6:30 PM
Description:The event will consist of 3 lightening talks from 3 different organisations plus a panel session. Each talk will tell the story of how Agi...
https://www.meetup.com/meetup-group-WVWEkLgb/events/261643030/</t>
  </si>
  <si>
    <t>06/04/2019 04:44:55.000Z</t>
  </si>
  <si>
    <t>https://www.google.com/calendar/event?eid=NXF2MXZkYmU2dTRlbzA2amptcmlnbDI2dDIgc2Vsb3BzZXUubG9uZG9uMUBt&amp;ctz=Europe/London</t>
  </si>
  <si>
    <t>The Art and Science of Modelling</t>
  </si>
  <si>
    <t xml:space="preserve"> WBB 207, Brunel University, London (Uxbridge, Middx, UB8 3PH, London, United Kingdom)</t>
  </si>
  <si>
    <t>Analytics Network
Friday, June 8 at 1:00 PM
UK Operational Research Society Simulation SIG Roadtrip with Paul Fishwick Hosted by the Modelling &amp; Simulation Group, Brunel University London IMPORT...
https://www.meetup.com/AnalyticsNetwork/events/250423443/</t>
  </si>
  <si>
    <t>london.startupeventlist@gmail.com</t>
  </si>
  <si>
    <t>05/03/2018 20:51:05.000Z</t>
  </si>
  <si>
    <t>https://www.google.com/calendar/event?eid=X2NscjZhcmprYnNwM2FjMWs2OHBqOGQxajgxbW1hcGJrZWxvMnNvcmZkayBsb25kb24uc3RhcnR1cGV2ZW50bGlzdEBt&amp;ctz=Europe/London</t>
  </si>
  <si>
    <t>Data Sciences Speakers Special Club Meeting at QuantumBlack</t>
  </si>
  <si>
    <t>QuantumBlack (Kinnaird House, 1 Pall Mall E, London SW1Y 5AU, UK, London, United Kingdom)</t>
  </si>
  <si>
    <t>Analytics Network
Monday, June 4 at 6:00 PM
For this event please register to the following Eventbrite ...
https://www.meetup.com/AnalyticsNetwork/events/250424058/</t>
  </si>
  <si>
    <t>05/03/2018 20:47:53.000Z</t>
  </si>
  <si>
    <t>https://www.google.com/calendar/event?eid=X2NscjZhcmprYnNwM2FjMWs2OHEzMGQ5bzgxbW1hcGJrZWxvMnNvcmZkayBsb25kb24uc3RhcnR1cGV2ZW50bGlzdEBt&amp;ctz=Europe/London</t>
  </si>
  <si>
    <t>Data Science Speakers Club
Monday, June 4 at 6:00 PM
For this event please register to the following Eventbrite...
https://www.meetup.com/datasciencespeakers/events/248920530/</t>
  </si>
  <si>
    <t>05/03/2018 20:48:18.000Z</t>
  </si>
  <si>
    <t>https://www.google.com/calendar/event?eid=X2NscjZhcmprYnRtNjZxajJlNW83aXUzYWM5am00ZzNkY2xpbjh0Ymc1cGhtdXI4IGxvbmRvbi5zdGFydHVwZXZlbnRsaXN0QG0&amp;ctz=Europe/London</t>
  </si>
  <si>
    <t>2018 Game Changer Drop In</t>
  </si>
  <si>
    <t>GROW@ Green Park, ( 250 South Oak Way, Green Park, RG2 6UG, Reading, United Kingdom)</t>
  </si>
  <si>
    <t>Thames Valley Tech &amp; Digital Community
Wednesday, June 6 at 2:00 PM
Come and learn about our Game Changers initiative. Could you be one? Do you know one? Now in it's third year we are significantly kicking it up a gear...
https://www.meetup.com/ThamesValleyTechEntrepreneurs/events/250482029/</t>
  </si>
  <si>
    <t>06/05/2018 07:42:19.000Z</t>
  </si>
  <si>
    <t>https://www.google.com/calendar/event?eid=X2NscjZhcmprYnNwM2FjMWs3MHAzMGNocDgxbW1hcGJrZWxvMnNvcmZkayBsb25kb24uc3RhcnR1cGV2ZW50bGlzdEBt&amp;ctz=Europe/London</t>
  </si>
  <si>
    <t>Lean Startup basics - October edition</t>
  </si>
  <si>
    <t>Central Working (80 Wood Lane, White City, London, United Kingdom W12 0BZ)</t>
  </si>
  <si>
    <t>Lean Startup Night London
Tuesday, October 16 at 6:00 PM
Where do you start with a new business idea? What is the right process to succeed and to avoid waste of time and money?Lean Startup is the globally re...
https://www.meetup.com/lean-startup-london/events/255057117/</t>
  </si>
  <si>
    <t>09/30/2018 03:37:57.000Z</t>
  </si>
  <si>
    <t>https://www.google.com/calendar/event?eid=NXVmcTh1b3Q2ZXZhaWJrM3JkcmZrNXRnZmkgbG9uZG9uLnN0YXJ0dXBldmVudGxpc3RAbQ&amp;ctz=Europe/London</t>
  </si>
  <si>
    <t>Quantum Finance - The Road To Business Applications</t>
  </si>
  <si>
    <t>Skills Matter CodeNode, 10 South Place (London, EC2M 2RB, GB, London, United Kingdom)</t>
  </si>
  <si>
    <t>London Quantum Computing Meetup
Monday, October 22 at 6:30 PM
Leading global banks like UBS, JP Morgan, Barclays, Mitsubishi UFJ, Goldman Sachs, Citigroup and the Commonwealth Bank of Australia are investing or e...
https://www.meetup.com/London-Quantum-Computing-Meetup/events/255097947/</t>
  </si>
  <si>
    <t>09/30/2018 03:38:00.000Z</t>
  </si>
  <si>
    <t>https://www.google.com/calendar/event?eid=NmJkbzB2dmZvdnY3aXZya21idDY3ZmdrbWggbG9uZG9uLnN0YXJ0dXBldmVudGxpc3RAbQ&amp;ctz=Europe/London</t>
  </si>
  <si>
    <t>London SAS Meetup</t>
  </si>
  <si>
    <t>199 Bishopsgate (London, EC1V 4PW, United Kingdom)</t>
  </si>
  <si>
    <t>SAS User Group UK &amp; Ireland
Thursday, October 4 at 6:00 PM
Where better to learn more about SAS, and meet fellow SAS professionals, than at the SAS office?  This month we're back at 199! • 18:00 - Arrive • 18:...
https://www.meetup.com/SUGUKI/events/247371402/</t>
  </si>
  <si>
    <t>09/30/2018 03:38:04.000Z</t>
  </si>
  <si>
    <t>https://www.google.com/calendar/event?eid=MnVsZjVjaG1nMnM4bWVmNXQ4aXVscmczczEgbG9uZG9uLnN0YXJ0dXBldmVudGxpc3RAbQ&amp;ctz=Europe/London</t>
  </si>
  <si>
    <t>Kubernetes 101</t>
  </si>
  <si>
    <t>IBM Code London
Tuesday, November 6 at 7:00 PM
---------------PLEASE NOTE: This a rerun of the Kubernetes 101 workshop earlier in 2018. The content will be identical.--------------- Kubernetes is o...
https://www.meetup.com/IBM-Code-London/events/255088924/</t>
  </si>
  <si>
    <t>09/30/2018 03:38:06.000Z</t>
  </si>
  <si>
    <t>https://www.google.com/calendar/event?eid=NWk2ZWxqdW84anFrZnZlZ2g5aHNhcW1uaWIgbG9uZG9uLnN0YXJ0dXBldmVudGxpc3RAbQ&amp;ctz=Europe/London</t>
  </si>
  <si>
    <t>Reactivate X Lightning: An evening for short attention spans</t>
  </si>
  <si>
    <t>Trainline Office (120 Holborn, EC1N 2TD, United Kingdom)</t>
  </si>
  <si>
    <t>Reactivate London
Monday, October 8 at 6:30 PM
After a LONG summer break we are back, baby! It's our 10th edition (so we stole a bit from iPhone there, it's Reactivate Ten 😉) This time around we ar...
https://www.meetup.com/Reactivate-London/events/255057192/</t>
  </si>
  <si>
    <t>09/30/2018 03:38:08.000Z</t>
  </si>
  <si>
    <t>https://www.google.com/calendar/event?eid=NGQ5MnIxM2d0bjVuNnBlbXY4ajhqZ2EyZG8gbG9uZG9uLnN0YXJ0dXBldmVudGxpc3RAbQ&amp;ctz=Europe/London</t>
  </si>
  <si>
    <t>Fintech [Hot topic] Zero to 1M customers</t>
  </si>
  <si>
    <t>Baker Botts (41 Lothbury,, London EC2R 7HF, United Kingdom)</t>
  </si>
  <si>
    <t>Crowdfunding, Accelerators &amp; Investment London
Tuesday, October 9 at 6:30 PM
Hi Rebels,     Gartner’s Hype Cycle for Digital Banking Transformation 2017 agrees with this finding. Most segments in FinTech have already made it pa...
https://www.meetup.com/Crowdfunding-Accelerators-Investment-London/events/255088010/</t>
  </si>
  <si>
    <t>09/30/2018 03:38:09.000Z</t>
  </si>
  <si>
    <t>https://www.google.com/calendar/event?eid=NWc2ZTUwZzdqa20xNDNtZXQzYTVmMW51ZnQgbG9uZG9uLnN0YXJ0dXBldmVudGxpc3RAbQ&amp;ctz=Europe/London</t>
  </si>
  <si>
    <t>Cloud Native Angular Applications with Jan-Niklas Wortmann EXTERNAL REGISTRATION</t>
  </si>
  <si>
    <t>Skills Matter | CodeNode (10 South Place, EC2M 7EB, London, United Kingdom)</t>
  </si>
  <si>
    <t>Angular London
Wednesday, October 31 at 7:00 PM
We are excited to be welcoming Jan-Niklas to our meetup this month. *********************Please sign up athttps://skillsmatter.com/meetups/11300-angul...
https://www.meetup.com/Angular-London/events/255006187/</t>
  </si>
  <si>
    <t>09/30/2018 03:38:11.000Z</t>
  </si>
  <si>
    <t>https://www.google.com/calendar/event?eid=MnVrMDBzOGYyMXRldGY1dTd2MTI3Mm1xNWggbG9uZG9uLnN0YXJ0dXBldmVudGxpc3RAbQ&amp;ctz=Europe/London</t>
  </si>
  <si>
    <t>Launch your startup to the press (2 of 2)</t>
  </si>
  <si>
    <t>WeWork Soho - Sheraton House (16 Great Chapel St, London, United Kingdom E1 1AQ)</t>
  </si>
  <si>
    <t>Driving awareness for your app, startup or tech
Tuesday, October 16 at 11:00 AM
This is a unique opportunity to understand an area that is rarely featured in the startup community. This is the second in the two part series. You ha...
https://www.meetup.com/Driving-awareness-for-your-startup/events/255085624/</t>
  </si>
  <si>
    <t>09/30/2018 03:38:12.000Z</t>
  </si>
  <si>
    <t>https://www.google.com/calendar/event?eid=NmVrOXBlNnVic2xybmtxbXMwbHFiY3FwMDAgbG9uZG9uLnN0YXJ0dXBldmVudGxpc3RAbQ&amp;ctz=Europe/London</t>
  </si>
  <si>
    <t xml:space="preserve">How to Ace your Flatiron School Interview + Pizza + Code 🍕 </t>
  </si>
  <si>
    <t>WeWork Finsbury Pavement (131 Finsbury, London, United Kingdom EC2A 1NT)</t>
  </si>
  <si>
    <t>Flatiron School London Coding Community
Thursday, October 11 at 6:30 PM
Ready to take the next step in your coding journey? Join us for our next 'How to Ace Your Flatiron Interview' &amp; Pizza + Code session. Ryan, Admissions...
https://www.meetup.com/Flatiron-School-London-Coding-Community/events/255052165/</t>
  </si>
  <si>
    <t>09/30/2018 03:38:14.000Z</t>
  </si>
  <si>
    <t>https://www.google.com/calendar/event?eid=NWQxNDBvMjltYzk1MmowZnFhNWRvZ2RuYmcgbG9uZG9uLnN0YXJ0dXBldmVudGxpc3RAbQ&amp;ctz=Europe/London</t>
  </si>
  <si>
    <t xml:space="preserve">Women's Only Study Session </t>
  </si>
  <si>
    <t>Flatiron School London Coding Community
Thursday, October 11 at 6:30 PM
Want to meet other women coders leaning online in London? Look no further! Join us for our next Women’s Only Study Session where you'll have the oppor...
https://www.meetup.com/Flatiron-School-London-Coding-Community/events/253778501/</t>
  </si>
  <si>
    <t>09/30/2018 03:38:16.000Z</t>
  </si>
  <si>
    <t>https://www.google.com/calendar/event?eid=NjhxZDg3bGoxc3U3bnFqaXBmbW84ZGw3bjUgbG9uZG9uLnN0YXJ0dXBldmVudGxpc3RAbQ&amp;ctz=Europe/London</t>
  </si>
  <si>
    <t>Flatiron School Study Session: Pizza &amp; Code 🍕</t>
  </si>
  <si>
    <t>Flatiron School London Coding Community
Thursday, October 11 at 6:30 PM
Ready to take the next step in your coding journey? Join us for our next On-Campus Study Session! This will be your opportunity to be mentored by one ...
https://www.meetup.com/Flatiron-School-London-Coding-Community/events/252903227/</t>
  </si>
  <si>
    <t>09/30/2018 03:38:18.000Z</t>
  </si>
  <si>
    <t>https://www.google.com/calendar/event?eid=NjloN2RxZzduOWlxc2NqcTdnYmFoZ2YzMWogbG9uZG9uLnN0YXJ0dXBldmVudGxpc3RAbQ&amp;ctz=Europe/London</t>
  </si>
  <si>
    <t>How low can you go? Ultra low latency Java in the real world</t>
  </si>
  <si>
    <t>Sign up on Eventbrite for Location (Sign up on Eventbrite for Location, London, United Kingdom)</t>
  </si>
  <si>
    <t>LJC - London Java Community
Wednesday, October 31 at 6:00 PM
How low can you go? Ultra low latency Java in the real world Join us for a state of the world update on the latest technologies used in high frequency...
https://www.meetup.com/Londonjavacommunity/events/255084682/</t>
  </si>
  <si>
    <t>09/30/2018 03:38:19.000Z</t>
  </si>
  <si>
    <t>https://www.google.com/calendar/event?eid=MXQzOG5pZzVlcGZlY3BkdjhtOWQ5MTNwYTkgbG9uZG9uLnN0YXJ0dXBldmVudGxpc3RAbQ&amp;ctz=Europe/London</t>
  </si>
  <si>
    <t>Ada Lovelace Day: Free React Native Workshop 📱</t>
  </si>
  <si>
    <t>Flatiron School London Coding Community
Saturday, October 6 at 11:30 AM
*RSVP VIA EVENTBRITE LINK* - https://www.eventbrite.com/e/ada-lovelace-day-weekend-workshop-flatiron-school-london-tickets-50691318097?aff=Meetup Join...
https://www.meetup.com/Flatiron-School-London-Coding-Community/events/255052149/</t>
  </si>
  <si>
    <t>09/30/2018 03:38:21.000Z</t>
  </si>
  <si>
    <t>https://www.google.com/calendar/event?eid=Nmw4dDZxN3JocGNmcjY1OTVmZjBxamgwcHIgbG9uZG9uLnN0YXJ0dXBldmVudGxpc3RAbQ&amp;ctz=Europe/London</t>
  </si>
  <si>
    <t xml:space="preserve">#Back2Code Study Session </t>
  </si>
  <si>
    <t>Flatiron School London Coding Community
Thursday, October 4 at 6:30 PM
Join us for a special #Back2Code group coding session! This is a great chance to meet fellow coders, hear more about Flatiron School's London courses,...
https://www.meetup.com/Flatiron-School-London-Coding-Community/events/255052111/</t>
  </si>
  <si>
    <t>09/30/2018 03:38:24.000Z</t>
  </si>
  <si>
    <t>https://www.google.com/calendar/event?eid=NmFrcjlxamd1Z29pMXV1NHJrNjdtOXMwcGsgbG9uZG9uLnN0YXJ0dXBldmVudGxpc3RAbQ&amp;ctz=Europe/London</t>
  </si>
  <si>
    <t>Finding the shortest path to growth</t>
  </si>
  <si>
    <t>startup growth marketing group -London
Wednesday, October 17 at 7:00 PM
A meet-up to understand how: 1.           Formulate a value proposition that makes your offer irresistible.2.          Stop spending time and money ma...
Price: 4.00 GBP
https://www.meetup.com/startup-growth-marketing-group-London/events/255069081/</t>
  </si>
  <si>
    <t>09/30/2018 03:38:30.000Z</t>
  </si>
  <si>
    <t>https://www.google.com/calendar/event?eid=NW51aTk2anA4Z2RodG1sbnJuN204MDN1M20gbG9uZG9uLnN0YXJ0dXBldmVudGxpc3RAbQ&amp;ctz=Europe/London</t>
  </si>
  <si>
    <t>A behind the scenes look at ASOS's quality focused teams.</t>
  </si>
  <si>
    <t>Greater London House (Hampstead Rd, Kings Cross, London NW1 7FB, London, United Kingdom)</t>
  </si>
  <si>
    <t>ASOS Technology
Thursday, October 18 at 6:00 PM
Join us in two engaging talks delving into the testing behaviours and practices driving our QA Competency. Talk 1 : A behind the scenes look at ASOS's...
https://www.meetup.com/ASOS-Engineering/events/255059359/</t>
  </si>
  <si>
    <t>09/30/2018 03:39:49.000Z</t>
  </si>
  <si>
    <t>https://www.google.com/calendar/event?eid=MWRqcmZxcnA0aDJlbDFjZ2dsb28wYjF2dWsgbG9uZG9uLnN0YXJ0dXBldmVudGxpc3RAbQ&amp;ctz=Europe/London</t>
  </si>
  <si>
    <t>Customer Success at Seenit and secondary topic will be "Metrics"</t>
  </si>
  <si>
    <t>Mindspace Shoreditch (9 Appold St, London, United Kingdom EC2A 2AP)</t>
  </si>
  <si>
    <t>London Customer Success Meetup
Thursday, October 18 at 6:00 PM
Hello Everyone! Our October MeetUp will feature our lovely hosts giving us some insight into what Customer Success looks like at Seenit! We will touch...
https://www.meetup.com/CSM-london/events/255052376/</t>
  </si>
  <si>
    <t>09/30/2018 03:39:50.000Z</t>
  </si>
  <si>
    <t>https://www.google.com/calendar/event?eid=NzB2aTRxZmJuZmM2MGowNmliMnMybzNub3IgbG9uZG9uLnN0YXJ0dXBldmVudGxpc3RAbQ&amp;ctz=Europe/London</t>
  </si>
  <si>
    <t>Technology, Power and the Workplace</t>
  </si>
  <si>
    <t>Space4 (149 Fonthill Rd, 1st Floor, N4 3HF, London, United Kingdom)</t>
  </si>
  <si>
    <t>London CoTech Meetup
Wednesday, October 3 at 7:00 PM
We are living in a time of significant change in terms of the work that we do. Traditional forms of work-based organising are being eroded and unions ...
https://www.meetup.com/London-CoTech-Meetup/events/254815995/</t>
  </si>
  <si>
    <t>09/30/2018 03:39:51.000Z</t>
  </si>
  <si>
    <t>https://www.google.com/calendar/event?eid=NWQ0bGUyNmZnN2I4NXQ5MDNkZ2ZkZjdhMmcgbG9uZG9uLnN0YXJ0dXBldmVudGxpc3RAbQ&amp;ctz=Europe/London</t>
  </si>
  <si>
    <t>Lean Thinking: Applying Lean Now</t>
  </si>
  <si>
    <t>WeWork Paddington (2 Eastbourne Terrace, London W2 6LG, London, United Kingdom)</t>
  </si>
  <si>
    <t>Lean Startup Night London
Tuesday, November 6 at 6:30 PM
This month's Lean Startup Night London is themed "Applying Lean Thinking" Our speakers will dive into the details of how Lean Thinking can change comp...
https://www.meetup.com/lean-startup-london/events/255056902/</t>
  </si>
  <si>
    <t>09/30/2018 03:39:53.000Z</t>
  </si>
  <si>
    <t>https://www.google.com/calendar/event?eid=MWszY3I5NnN2MDF1ZzhtcTNuajI4cTc2NTYgbG9uZG9uLnN0YXJ0dXBldmVudGxpc3RAbQ&amp;ctz=Europe/London</t>
  </si>
  <si>
    <t>Happy Hour with Jesse Freeman</t>
  </si>
  <si>
    <t>Scenario Bar (97 Stoke Newington Road, N16 8BX London, United Kingdom)</t>
  </si>
  <si>
    <t>London Indie Game Developers
Monday, October 1 at 6:00 PM
This day's coworking will slowly turn into a social / indie showcase, so come early to get the most of it! Officially kicking at 6:30 with Jesse Freem...
https://www.meetup.com/London-Indie-Game-Developers/events/255056547/</t>
  </si>
  <si>
    <t>09/30/2018 03:39:54.000Z</t>
  </si>
  <si>
    <t>https://www.google.com/calendar/event?eid=MjAzYXZ0a2wxMHBhbDdrc2cxNWJxN2pkMjcgbG9uZG9uLnN0YXJ0dXBldmVudGxpc3RAbQ&amp;ctz=Europe/London</t>
  </si>
  <si>
    <t>Late Summer Social Evening</t>
  </si>
  <si>
    <t>The Banker (2 Cousin Lane, , EC4R 3TE, London, United Kingdom)</t>
  </si>
  <si>
    <t>London Systematic Traders
Friday, September 28 at 6:00 PM
Hi Everyone,  we're meeting up at the Banker for a late summer social event to discuss all things trading.  As well as the normal trading conversation...
https://www.meetup.com/London-Systematic-Traders/events/254389078/</t>
  </si>
  <si>
    <t>09/30/2018 03:39:56.000Z</t>
  </si>
  <si>
    <t>https://www.google.com/calendar/event?eid=MDFhdmlxMnUyYjF0Zjc2dmI2bG42NnVrdmQgbG9uZG9uLnN0YXJ0dXBldmVudGxpc3RAbQ&amp;ctz=Europe/London</t>
  </si>
  <si>
    <t>Student Events: Introduction to Python Workshop - Cambridge</t>
  </si>
  <si>
    <t>Cambridge (Cambridge , Cambridge, United Kingdom)</t>
  </si>
  <si>
    <t>Cambridge Spark
Thursday, October 25 at 5:30 PM
What is Python? Python is a widely used multi-purpose programming language with which you can build web applications, automate routines, analyse data ...
https://www.meetup.com/Cambridge-Spark/events/255053021/</t>
  </si>
  <si>
    <t>09/30/2018 03:39:57.000Z</t>
  </si>
  <si>
    <t>https://www.google.com/calendar/event?eid=NWRwM2kxNW02cmJiMmp2bWU3aG85MDMxOWUgbG9uZG9uLnN0YXJ0dXBldmVudGxpc3RAbQ&amp;ctz=Europe/London</t>
  </si>
  <si>
    <t>Ticket Event – Cyber Security GDPR networking – Pizza &amp; Drinks &amp; Nibbles</t>
  </si>
  <si>
    <t>Photobox (Herbal House, 10 Back Hill, EC1R 5EN, London, United Kingdom EC1R 5EN)</t>
  </si>
  <si>
    <t>Cybersecurity Talks
Thursday, October 18 at 6:00 PM
WELCOME! TO OUR CYBER SECURITY GDPR TALKS &amp; NETWORKING EVENT Tickets:https://www.eventbrite.com/e/cybertalks-cyber-security-talks-networking-free-pizz...
https://www.meetup.com/CyberSecurity-Talks/events/251748883/</t>
  </si>
  <si>
    <t>09/30/2018 03:39:59.000Z</t>
  </si>
  <si>
    <t>https://www.google.com/calendar/event?eid=NXYwbG05YmZlaXQ5bnBxbzh2N3Zscms1dmIgbG9uZG9uLnN0YXJ0dXBldmVudGxpc3RAbQ&amp;ctz=Europe/London</t>
  </si>
  <si>
    <t>October CyberTech</t>
  </si>
  <si>
    <t>Huckletree Shoreditch (18 Finsbury Square,  London,  EC2A 1AH , London, United Kingdom)</t>
  </si>
  <si>
    <t>London CyberTech
Thursday, October 18 at 6:30 PM
Join us on Thursday 18th October to hear from cyber experts Sarka Pekarova and Nick Drage, and catch up with the CyberTech community over beers and pi...
https://www.meetup.com/LondonCyberTech/events/254608755/</t>
  </si>
  <si>
    <t>09/30/2018 03:40:01.000Z</t>
  </si>
  <si>
    <t>https://www.google.com/calendar/event?eid=Mmpkc3Fpa3U0MjZndHEyMWJsbW90aXZlNzAgbG9uZG9uLnN0YXJ0dXBldmVudGxpc3RAbQ&amp;ctz=Europe/London</t>
  </si>
  <si>
    <t>Kingston Jelly - A free monthly co-working day (come any time)</t>
  </si>
  <si>
    <t>Canbury Works (Units  5-7, Canbury Business Park, Elm Crescent, KT2 6HL, Kingston upon Thames, United Kingdom)</t>
  </si>
  <si>
    <t>South West London Tech Cluster
Wednesday, October 3 at 8:45 AM
You are welcome to the Kingston Jelly! Open from 8.45 am but come anytime. A Jelly is a FREE informal co-working day that offers home-based and flexib...
https://www.meetup.com/SWLondonTechCluster/events/254342060/</t>
  </si>
  <si>
    <t>09/30/2018 03:42:16.000Z</t>
  </si>
  <si>
    <t>https://www.google.com/calendar/event?eid=MXBpNGlodTN2ODY4MWs2YzcwaWphbmFuamkgbG9uZG9uLnN0YXJ0dXBldmVudGxpc3RAbQ&amp;ctz=Europe/London</t>
  </si>
  <si>
    <t>Open Charity Unconference</t>
  </si>
  <si>
    <t>Parkinson's UK (215 Vauxhall Bridge Road, Pimlico, London, United Kingdom SW1V 1EJ)</t>
  </si>
  <si>
    <t>Open Charity
Friday, September 28 at 8:30 AM
We are extremely excited to announce the first Open Charity Unconference! The theme is all things digital charity with a focus on openness; ideas, cha...
https://www.meetup.com/Open-Charity/events/253454630/</t>
  </si>
  <si>
    <t>09/30/2018 03:42:17.000Z</t>
  </si>
  <si>
    <t>https://www.google.com/calendar/event?eid=MjE5M2h2cTRyaHJjMG0xOWVzcHZvOWxtcHIgbG9uZG9uLnN0YXJ0dXBldmVudGxpc3RAbQ&amp;ctz=Europe/London</t>
  </si>
  <si>
    <t>Discussion - Which certification ?</t>
  </si>
  <si>
    <t>WeWork Mansion House (33 Queen St, London EC4R 1AP, London, United Kingdom E1 1AQ)</t>
  </si>
  <si>
    <t>Lean Agile Delivery &amp; Coaching Network
Tuesday, October 16 at 7:00 PM
Withe so any courses and certifications some times it is confusing to decide where to invest our time and money. This session will try to address some...
https://www.meetup.com/Lean-Agile-Coaching-Meetup/events/255036174/</t>
  </si>
  <si>
    <t>09/30/2018 03:42:30.000Z</t>
  </si>
  <si>
    <t>https://www.google.com/calendar/event?eid=NHVoYXNibzBuMnZqOWJmZmg3a2EyOTJwcm4gbG9uZG9uLnN0YXJ0dXBldmVudGxpc3RAbQ&amp;ctz=Europe/London</t>
  </si>
  <si>
    <t>Chi-Coins - Crypto-currency Tech Enthusiasts</t>
  </si>
  <si>
    <t>BrewDog, Clapham Junction (11-13 Battersea Rise,, SW11 1HG, United Kingdom)</t>
  </si>
  <si>
    <t>Crypto-currency Tech Enthusiasts
Tuesday, October 2 at 7:00 PM
Informal gathering where we can discuss emerging currencies, product ideas, development skills and have opportunity to showcase tech. Let me know in a...
https://www.meetup.com/chi-coins-crypto-currency-tech-enthusiasts/events/254223092/</t>
  </si>
  <si>
    <t>09/30/2018 03:42:31.000Z</t>
  </si>
  <si>
    <t>https://www.google.com/calendar/event?eid=M3NqcTB1NmQycHFhdTc1cDc2dnQwanZvYXQgbG9uZG9uLnN0YXJ0dXBldmVudGxpc3RAbQ&amp;ctz=Europe/London</t>
  </si>
  <si>
    <t>The UX Crunch - Creating a Culture of Design</t>
  </si>
  <si>
    <t>WeWork Moorgate (1 Fore St, London, United Kingdom)</t>
  </si>
  <si>
    <t>UX Crunch - London, No1 UX meetup in Europe
Tuesday, October 23 at 6:00 PM
"Design Is One of the Most Powerful Forces in Our Lives".  In an organisation with a healthy design culture, design is applied to the organization as ...
https://www.meetup.com/UXcrunch/events/255023599/</t>
  </si>
  <si>
    <t>09/30/2018 03:42:34.000Z</t>
  </si>
  <si>
    <t>https://www.google.com/calendar/event?eid=NjVsZDNvN25kcGRxcHVvdHIzNTUwczFjNTYgbG9uZG9uLnN0YXJ0dXBldmVudGxpc3RAbQ&amp;ctz=Europe/London</t>
  </si>
  <si>
    <t>PowerShell in the Enterprise / Mutually Exclusive Azure Automation Runbooks</t>
  </si>
  <si>
    <t>DotMailer (No.1 London Bridge London SE1 9BG, London, United Kingdom)</t>
  </si>
  <si>
    <t>PowerShell London UK
Thursday, October 18 at 6:30 PM
18:30 - 19:00: Arrival and Welcome drinks 19:00 - 19:15: Organiser team - Group introduction and PowerShell News 19:15 - 20:00: Rhys Evans - PowerShel...
https://www.meetup.com/PowerShell-London-UK/events/248201513/</t>
  </si>
  <si>
    <t>09/30/2018 03:42:35.000Z</t>
  </si>
  <si>
    <t>https://www.google.com/calendar/event?eid=NTRlb3Mybmw5dmEycDlta2JqY2RhdHRhN2UgbG9uZG9uLnN0YXJ0dXBldmVudGxpc3RAbQ&amp;ctz=Europe/London</t>
  </si>
  <si>
    <t>8:30am - AI in Food &amp; Food Tech</t>
  </si>
  <si>
    <t>WeWork Shoreditch (1 Mark Square, EC2A 4EG, London, United Kingdom)</t>
  </si>
  <si>
    <t>London Automation &amp; AI Meetup
Tuesday, October 2 at 8:30 AM
Speakers TBA!
https://www.meetup.com/London-Automation-AI-Meetup/events/253209445/</t>
  </si>
  <si>
    <t>09/30/2018 03:42:38.000Z</t>
  </si>
  <si>
    <t>https://www.google.com/calendar/event?eid=M3ViYTQ5bGllZHFmcDJua25yNjQwOGFsOGMgbG9uZG9uLnN0YXJ0dXBldmVudGxpc3RAbQ&amp;ctz=Europe/London</t>
  </si>
  <si>
    <t>[Free Drinks] The 80/20 Rule for SEO &amp; How to Build an in-house SEO strategy</t>
  </si>
  <si>
    <t>WeWork Tower Bridge (1 St. Katherine’s Way   London E1W 1UN, London, United Kingdom)</t>
  </si>
  <si>
    <t>London SEO Meetup
Tuesday, October 9 at 6:30 PM
After a successful first official Beta Launch night we are excited to bring you the next official London SEO meetup! We have some amazing speakers alr...
https://www.meetup.com/London-SEO-Meetup/events/255017706/</t>
  </si>
  <si>
    <t>09/30/2018 03:42:42.000Z</t>
  </si>
  <si>
    <t>https://www.google.com/calendar/event?eid=NmMyZGdqbzkxamkxYTEyMmsyaWtvMWE4a2UgbG9uZG9uLnN0YXJ0dXBldmVudGxpc3RAbQ&amp;ctz=Europe/London</t>
  </si>
  <si>
    <t>BBC ML Fireside Chats presents: The Price of Convenience</t>
  </si>
  <si>
    <t>BBC (BBC, Broadcast Centre, Media Village, London, W12 7TQ, London, United Kingdom)</t>
  </si>
  <si>
    <t>BBC Machine Learning Fireside Chats
Wednesday, October 10 at 6:30 PM
**IMPORTANT NOTICE PLEASE READ**Please register and download your tickets for this event here:https://www.eventbrite.co.uk/e/bbc-machine-learning-fire...
https://www.meetup.com/Machine-learning-Fireside-Talks/events/254989496/</t>
  </si>
  <si>
    <t>09/30/2018 03:42:44.000Z</t>
  </si>
  <si>
    <t>https://www.google.com/calendar/event?eid=N3J2djBmOHR0ZXU0MWpzbWprc2JxZTdlcjAgbG9uZG9uLnN0YXJ0dXBldmVudGxpc3RAbQ&amp;ctz=Europe/London</t>
  </si>
  <si>
    <t>Growth Hackers Meetup V2</t>
  </si>
  <si>
    <t>WeWork Hammersmith Grove (12 Hammersmith Grove, London, United Kingdom W6 0NW)</t>
  </si>
  <si>
    <t>London Growth Hackers
Thursday, November 15 at 7:00 PM
More details are to come shortly but expect some awesome speakers, interesting Q&amp;A and actionable techniques to help scale your startup in 2019 and be...
https://www.meetup.com/London-Growth-Hackers/events/254992796/</t>
  </si>
  <si>
    <t>09/30/2018 03:42:48.000Z</t>
  </si>
  <si>
    <t>https://www.google.com/calendar/event?eid=NWJrMGQyNmg2bWNuMWkxNDBrbDJoczVjMjYgbG9uZG9uLnN0YXJ0dXBldmVudGxpc3RAbQ&amp;ctz=Europe/London</t>
  </si>
  <si>
    <t>Formidable &amp; Friends Birthday Bash!</t>
  </si>
  <si>
    <t>The Den at the Collective (14 Bedford Square, Bloomsbury, London WC1B 3JA, London, United Kingdom)</t>
  </si>
  <si>
    <t>Formidable &amp; Friends
Friday, October 5 at 6:30 PM
Hi there! You are hereby invited to join Formidable London's 2nd annual Birthday Party 🎉. Think of it like a meetup, but with cake. We will be having ...
https://www.meetup.com/formidable-london/events/254845342/</t>
  </si>
  <si>
    <t>09/30/2018 03:42:50.000Z</t>
  </si>
  <si>
    <t>https://www.google.com/calendar/event?eid=Njdra25qNDllcGdsMWV1aGYxdGU0OWFrM3YgbG9uZG9uLnN0YXJ0dXBldmVudGxpc3RAbQ&amp;ctz=Europe/London</t>
  </si>
  <si>
    <t>LondonCV - London's Computer Vision Meetup</t>
  </si>
  <si>
    <t>RocketSpace  (40 Islington High St, N1 8XB, London, United Kingdom)</t>
  </si>
  <si>
    <t>LondonCV
Wednesday, September 26 at 6:00 PM
Hi again! We are ready to restart our meetups after the summer break! Our first post-summer meetup is coming next week, with a strong lineup. Please m...
https://www.meetup.com/LondonCV/events/254754811/</t>
  </si>
  <si>
    <t>09/30/2018 03:42:54.000Z</t>
  </si>
  <si>
    <t>https://www.google.com/calendar/event?eid=MnNlNGh0ZGZxcnFncmZhZnFmaGs3M3Zrcm0gbG9uZG9uLnN0YXJ0dXBldmVudGxpc3RAbQ&amp;ctz=Europe/London</t>
  </si>
  <si>
    <t>Breakfast &amp; Catch-up</t>
  </si>
  <si>
    <t>Pivotal Labs (The Warehouse, 211 Old Street, 2nd Floor, London EC1V 9NR, London, United Kingdom)</t>
  </si>
  <si>
    <t>Queer Code London
Tuesday, October 9 at 8:00 AM
Socialise and chat over a free-of-charge buffet breakfast. You can arrive and leave any time between 8am and 9:30am, and a hot and cold buffet breakfa...
https://www.meetup.com/Queer-Code-London/events/254984971/</t>
  </si>
  <si>
    <t>09/30/2018 03:42:56.000Z</t>
  </si>
  <si>
    <t>https://www.google.com/calendar/event?eid=NmVraDlqZjhqYm5zb29hZzRqb2lrdmVwcG0gbG9uZG9uLnN0YXJ0dXBldmVudGxpc3RAbQ&amp;ctz=Europe/London</t>
  </si>
  <si>
    <t>Functional Tic-Tac-Toe: Speedrun &amp; Java EE: Ah, Ah, Ah, Ah! Stayin Alive!</t>
  </si>
  <si>
    <t>LJC - London Java Community
Tuesday, October 16 at 6:30 PM
Functional Tic-Tac-Toe: Speedrun Most of us are familiar with the game tic-tac-toe. It is used frequently as a coding exercise, to implement the rules...
https://www.meetup.com/Londonjavacommunity/events/254984874/</t>
  </si>
  <si>
    <t>09/30/2018 03:45:49.000Z</t>
  </si>
  <si>
    <t>https://www.google.com/calendar/event?eid=MGxiYWQ4OGhkNWM1aXUyZjFncGcybXYxbDggbG9uZG9uLnN0YXJ0dXBldmVudGxpc3RAbQ&amp;ctz=Europe/London</t>
  </si>
  <si>
    <t>The Junior UX Crunch: Conversation UI - A Cyber-Duck Workshop</t>
  </si>
  <si>
    <t>WeWork Aldgate Tower ( 2 Leman St, London E1 8FA, London, United Kingdom)</t>
  </si>
  <si>
    <t>Junior UX Crunch - No1 UX meetup in Europe
Tuesday, October 2 at 6:00 PM
The Junior UX Crunch: Conversation UI - A Cyber-Duck Workshop With all of our Junior UX Crunch events, we try and shape the content to directly help j...
https://www.meetup.com/JuniorUXCrunch/events/254965962/</t>
  </si>
  <si>
    <t>09/30/2018 03:45:51.000Z</t>
  </si>
  <si>
    <t>https://www.google.com/calendar/event?eid=M2l0aDAxbHZkMjluZXJidHE1ODBub3JqcWEgbG9uZG9uLnN0YXJ0dXBldmVudGxpc3RAbQ&amp;ctz=Europe/London</t>
  </si>
  <si>
    <t>Collusion Seminar: More Data than we can Handle</t>
  </si>
  <si>
    <t>Anglia Ruskin University, Cambridge Campus (East Road, Cambridge, CB1 1PT, Cambridge, United Kingdom)</t>
  </si>
  <si>
    <t>in_collusion: Cambridge arts &amp; technology meetup
Monday, October 29 at 6:00 PM
We will be in Lab006 in the Lord Ashcroft building, just off Broad Street! OR ask reception for directions. We invite artists and tech people to gathe...
https://www.meetup.com/Cambridge-arts-tech-meetup-in_collusion/events/253642217/</t>
  </si>
  <si>
    <t>09/30/2018 03:45:52.000Z</t>
  </si>
  <si>
    <t>https://www.google.com/calendar/event?eid=NnFiYzNpbW5pM29wYjQwdjNsN20wc2QwN2UgbG9uZG9uLnN0YXJ0dXBldmVudGxpc3RAbQ&amp;ctz=Europe/London</t>
  </si>
  <si>
    <t>The NEO London End of Summer Meetup</t>
  </si>
  <si>
    <t>The Tokenhouse, 4 Moorgate (EC2R 6DA, London, United Kingdom)</t>
  </si>
  <si>
    <t>NEO London
Tuesday, September 25 at 6:30 PM
Dear NEO London Community, We are delighted to welcome you to our End of Summer Welcome Event! Before we kick start our event series, we would like to...
https://www.meetup.com/NEO-London/events/254648212/</t>
  </si>
  <si>
    <t>09/30/2018 03:46:06.000Z</t>
  </si>
  <si>
    <t>https://www.google.com/calendar/event?eid=NWZsMGx2dGRpN2dsa2ljZDQ3NHFmZWs4YzMgbG9uZG9uLnN0YXJ0dXBldmVudGxpc3RAbQ&amp;ctz=Europe/London</t>
  </si>
  <si>
    <t>Workshop: unite content skills and agile methods to improve people’s lives</t>
  </si>
  <si>
    <t>1 Primrose St, London EC2A 2EX (1 Primrose St, London EC2A 2EX, London, United Kingdom)</t>
  </si>
  <si>
    <t>London Agile Content Meetup
Wednesday, November 21 at 1:00 PM
At this half-day workshop you’ll learn to unite your content skills with agile methods from the world of product design. Across corporations, charitie...
Price: 60.00 GBP
https://www.meetup.com/agile-content/events/254762210/</t>
  </si>
  <si>
    <t>09/30/2018 03:46:20.000Z</t>
  </si>
  <si>
    <t>https://www.google.com/calendar/event?eid=MDdscW5zOWR1MDQ2OGRkOWlvMWJoOGJhbXIgbG9uZG9uLnN0YXJ0dXBldmVudGxpc3RAbQ&amp;ctz=Europe/London</t>
  </si>
  <si>
    <t>October UX &amp; Design Pub Quiz</t>
  </si>
  <si>
    <t>The Angel Pub (upstairs in angel room, city road- near to Old street Station) (73 City Road, London, Greater London, EC1Y 1BD, London, United Kingdom)</t>
  </si>
  <si>
    <t>Red Badger UX &amp; Design Pub Quiz
Wednesday, October 10 at 6:30 PM
Join us at the The Angel Pub (upstairs) in Old Street for our UX and Design pub quiz (including and Agile and Engineering rounds) The quiz is free to ...
https://www.meetup.com/Red-Badger-User-Experience-Pub-Quiz/events/254614497/</t>
  </si>
  <si>
    <t>09/30/2018 03:46:30.000Z</t>
  </si>
  <si>
    <t>https://www.google.com/calendar/event?eid=NDVuYTc2bGd0ZWhvM2ZlbHRkZWE0Mm5sMnYgbG9uZG9uLnN0YXJ0dXBldmVudGxpc3RAbQ&amp;ctz=Europe/London</t>
  </si>
  <si>
    <t>October London #PowerBI User Group with Susie Bentley</t>
  </si>
  <si>
    <t>Code Node (10 South Place EC2M 2RB, London, United Kingdom)</t>
  </si>
  <si>
    <t>London Power BI Users Group
Tuesday, October 23 at 6:00 PM
Please only register, if you can make it!  Also please register on the skills matter event page (https://skillsmatter.com/groups/10620-power-bi-meetup...
https://www.meetup.com/London-PUG/events/254955383/</t>
  </si>
  <si>
    <t>09/30/2018 03:46:36.000Z</t>
  </si>
  <si>
    <t>https://www.google.com/calendar/event?eid=NWtkbG1zcXY1anZtaDdrMDJtNTViaWZiNWggbG9uZG9uLnN0YXJ0dXBldmVudGxpc3RAbQ&amp;ctz=Europe/London</t>
  </si>
  <si>
    <t>The Agile Data Meet Up</t>
  </si>
  <si>
    <t>46 Colebrooke Row (N1 8AF, London, United Kingdom)</t>
  </si>
  <si>
    <t>The Agile Data® Meetup
Thursday, October 11 at 6:30 PM
We're delighted to see that the meet up is growing and gaining more momentum as the months go on. Our last events have been a great example of how wid...
https://www.meetup.com/The-Agile-Data-Meetup/events/252356135/</t>
  </si>
  <si>
    <t>09/30/2018 03:46:42.000Z</t>
  </si>
  <si>
    <t>https://www.google.com/calendar/event?eid=M2lpb3RmY2UwbGJhdGVlZG1uNGE3amMwdjkgbG9uZG9uLnN0YXJ0dXBldmVudGxpc3RAbQ&amp;ctz=Europe/London</t>
  </si>
  <si>
    <t>Learn to develop Android app using Kotlin</t>
  </si>
  <si>
    <t>London Mobile &amp; Web App Development Meetup
Wednesday, December 5 at 5:00 PM
Topic will be covered :1. What is Kotlin?2. Tools required to develop3. Getting Started With Kotlin!4. Programming basic with Kotlin -a. Conditional s...
Price: 30.00 GBP
https://www.meetup.com/Mobile-Web-App-Development-Meetup/events/254628955/</t>
  </si>
  <si>
    <t>09/30/2018 03:46:55.000Z</t>
  </si>
  <si>
    <t>https://www.google.com/calendar/event?eid=NGhwMmQ4OWxjcTFubGFnNTQ3MDhibzYxZm4gbG9uZG9uLnN0YXJ0dXBldmVudGxpc3RAbQ&amp;ctz=Europe/London</t>
  </si>
  <si>
    <t>London Mobile &amp; Web App Development Meetup
Wednesday, November 7 at 5:00 PM
Topic will be covered :1. What is Kotlin?2. Tools required to develop3. Getting Started With Kotlin!4. Programming basic with Kotlin -a. Conditional s...
Price: 30.00 GBP
https://www.meetup.com/Mobile-Web-App-Development-Meetup/events/254628943/</t>
  </si>
  <si>
    <t>09/30/2018 03:46:59.000Z</t>
  </si>
  <si>
    <t>https://www.google.com/calendar/event?eid=NTUzMHI5cDI2NGxyYmFmMGk2MXN1MXA4OW4gbG9uZG9uLnN0YXJ0dXBldmVudGxpc3RAbQ&amp;ctz=Europe/London</t>
  </si>
  <si>
    <t>*Special Event* A DevSecOps evening in partnership with DevSecCon</t>
  </si>
  <si>
    <t>White Collar Factory (Old Street Roundabout, London, United Kingdom)</t>
  </si>
  <si>
    <t>London Cyber Security Meet Up hosted by Capital One
Wednesday, October 17 at 6:30 PM
We're excited to announce we're hosting a one off event in partnership with DevSecCon (https://www.devseccon.com/london-2018/) where we're  planning s...
https://www.meetup.com/London-Cyber-Capital-One/events/254945288/</t>
  </si>
  <si>
    <t>09/30/2018 03:47:03.000Z</t>
  </si>
  <si>
    <t>https://www.google.com/calendar/event?eid=NThqYzE5ZTQyajBibXBsYjJic29wMGVtYm8gbG9uZG9uLnN0YXJ0dXBldmVudGxpc3RAbQ&amp;ctz=Europe/London</t>
  </si>
  <si>
    <t>London Bitcoin Cash Speaker Series II [OCTOBER]</t>
  </si>
  <si>
    <t>HUCKLETREE SHOREDITCH (Alphabeta Building 18 Finsbury Square, London, EC2A 1AH, United Kingdom, London, United Kingdom)</t>
  </si>
  <si>
    <t>Bitcoin Cash - London Meetup
Thursday, October 25 at 6:00 PM
Our second London Bitcoin Cash Speaker Series event is now LIVE!We’re proud to announce that we are partnering with CoinGeek.com for this event. As us...
https://www.meetup.com/Bitcoin-Cash-London-Meetup/events/254936167/</t>
  </si>
  <si>
    <t>09/30/2018 03:47:08.000Z</t>
  </si>
  <si>
    <t>https://www.google.com/calendar/event?eid=MnJuOWh0cjM0a2hqaHJqNWZnaGQ0Y29rYWogbG9uZG9uLnN0YXJ0dXBldmVudGxpc3RAbQ&amp;ctz=Europe/London</t>
  </si>
  <si>
    <t>The Conscious Business Network - Making Our Introductions Stand Out</t>
  </si>
  <si>
    <t>The Anthologist (58 Gresham Street, EC2V 7BB, London, United Kingdom)</t>
  </si>
  <si>
    <t>The Conscious Business Network (TheCBN)
Friday, October 19 at 10:30 AM
We meet in person on the 3rd Friday of each month at 10.30am down the stairs near the main bar. On arrival we meet, we say Hello, we get into little c...
Price: 15.00 GBP
https://www.meetup.com/thecbn/events/254912452/</t>
  </si>
  <si>
    <t>09/30/2018 03:47:11.000Z</t>
  </si>
  <si>
    <t>https://www.google.com/calendar/event?eid=MHNwcXByazMwdHJvaXZjY3MzMGw4dTdjYzEgbG9uZG9uLnN0YXJ0dXBldmVudGxpc3RAbQ&amp;ctz=Europe/London</t>
  </si>
  <si>
    <t>Founders &amp; Coders Info Session</t>
  </si>
  <si>
    <t>Founders &amp; Coders
Thursday, October 18 at 6:30 PM
This week we will be holding a information sessions for anyone interested in learning more about Founders &amp; Coders. The evening will have two sections...
https://www.meetup.com/founderscoders/events/254885971/</t>
  </si>
  <si>
    <t>09/30/2018 03:47:15.000Z</t>
  </si>
  <si>
    <t>https://www.google.com/calendar/event?eid=MDEwcXZodmZhMWo5aWdtYnE5NmJoMmpmNHQgbG9uZG9uLnN0YXJ0dXBldmVudGxpc3RAbQ&amp;ctz=Europe/London</t>
  </si>
  <si>
    <t>MiniBar x Future of Money</t>
  </si>
  <si>
    <t>9 Devonshire Square, London, EC2M 2YF (9 Devonshire Square, London, EC2M 2YF, London, United Kingdom)</t>
  </si>
  <si>
    <t>MiniBar
Wednesday, October 10 at 6:30 PM
Hi all MiniBar is back on the 10th of October at a new and superb venue. The newly opened WeWork campus at Devonshire Square. We will have some big an...
https://www.meetup.com/minibar/events/254200227/</t>
  </si>
  <si>
    <t>09/30/2018 03:47:19.000Z</t>
  </si>
  <si>
    <t>https://www.google.com/calendar/event?eid=N3BvbGdiZzMyZmUzOGtqbzRxZDNvbHRrbGEgbG9uZG9uLnN0YXJ0dXBldmVudGxpc3RAbQ&amp;ctz=Europe/London</t>
  </si>
  <si>
    <t>**BONUS MEETUP** Tom's Secret SEO system</t>
  </si>
  <si>
    <t>YouTube &amp; Online Video Pros London
Wednesday, October 3 at 6:30 PM
**PLEASE READ BEFORE RSVP** This is not one of our regular meetups so will follow a slightly shorter and more formal format. I will be running through...
https://www.meetup.com/youtube-online-video-pros-london/events/254881012/</t>
  </si>
  <si>
    <t>09/30/2018 03:47:22.000Z</t>
  </si>
  <si>
    <t>https://www.google.com/calendar/event?eid=NHUwYnVhZXY4dHZvZzBnb25idDljcHI3MXIgbG9uZG9uLnN0YXJ0dXBldmVudGxpc3RAbQ&amp;ctz=Europe/London</t>
  </si>
  <si>
    <t>AI Startups In Health</t>
  </si>
  <si>
    <t>IDEALondon (69 Wilson St, EC2A 2BB , London, United Kingdom)</t>
  </si>
  <si>
    <t>MedTech Campus
Thursday, October 4 at 5:30 PM
The MedTech Campus Meetup Network, the NHS Clinical Entrepreneur Programme and Capital Enterprise are hosting an evening for tech entrepreneurs, clini...
https://www.meetup.com/Med-Tech-Campus/events/254879564/</t>
  </si>
  <si>
    <t>09/30/2018 03:47:26.000Z</t>
  </si>
  <si>
    <t>https://www.google.com/calendar/event?eid=M25tMzRtaWptanZjdG1lOG8xNm1iMHFwNjcgbG9uZG9uLnN0YXJ0dXBldmVudGxpc3RAbQ&amp;ctz=Europe/London</t>
  </si>
  <si>
    <t>Cloud Native, Agile Metrics, and Turtles</t>
  </si>
  <si>
    <t>Pivotal Software (211 Old St, London EC1V 9NR, London, United Kingdom)</t>
  </si>
  <si>
    <t>Pivotal London - Cloud Native Apps Meetup
Tuesday, October 2 at 6:00 PM
Overview Talk 1: your Cloud Native and Agile metrics, based on current reality.If you ask people for good DevOps and agile metrics, they tell you “it ...
https://www.meetup.com/London-Pivotal-Cloud-Native-Apps-Meetup/events/254877801/</t>
  </si>
  <si>
    <t>09/30/2018 03:49:04.000Z</t>
  </si>
  <si>
    <t>https://www.google.com/calendar/event?eid=MWpxdXExazBndDVtN3JmcWxtMm0wbzM5NTUgbG9uZG9uLnN0YXJ0dXBldmVudGxpc3RAbQ&amp;ctz=Europe/London</t>
  </si>
  <si>
    <t>Understanding Blockchain with Consensys</t>
  </si>
  <si>
    <t xml:space="preserve"> Techhub London:  20 Ropemaker St, London EC2Y 9AR ( Techhub London:  20 Ropemaker St, London EC2Y 9AR, London, United Kingdom)</t>
  </si>
  <si>
    <t>London Women in Blockchain
Wednesday, October 17 at 6:30 PM
Please register on eventbrite: https://www.eventbrite.co.uk/e/understanding-blockchain-with-consensys-tickets-50378742174 For this month's meetup, Wom...
https://www.meetup.com/London-Women-in-Blockchain/events/254864397/</t>
  </si>
  <si>
    <t>09/30/2018 03:49:07.000Z</t>
  </si>
  <si>
    <t>https://www.google.com/calendar/event?eid=N2Q3NDBmNHZsc3ZqcjFmdWRjMXI3dTFwaTEgbG9uZG9uLnN0YXJ0dXBldmVudGxpc3RAbQ&amp;ctz=Europe/London</t>
  </si>
  <si>
    <t>Crunching 'real-life stories' with EventStorming and combining with BDD</t>
  </si>
  <si>
    <t>Domain-Driven Design London / DDD London
Thursday, November 8 at 6:00 PM
Kenny Baas Schwegler will be running the following session... To really understand what our users will need, we want to have a first-hand experience f...
https://www.meetup.com/dddlondon/events/254864307/</t>
  </si>
  <si>
    <t>09/30/2018 03:49:11.000Z</t>
  </si>
  <si>
    <t>https://www.google.com/calendar/event?eid=Nzc0Y3JqcGtnYXJtb2duOGQwZm5pNTVsZzIgbG9uZG9uLnN0YXJ0dXBldmVudGxpc3RAbQ&amp;ctz=Europe/London</t>
  </si>
  <si>
    <t>Digital Leadership - Driving innovation excellence with DesignOps</t>
  </si>
  <si>
    <t>Skills Matter | Code Node (10 South Place EC2M 2RB, London, United Kingdom)</t>
  </si>
  <si>
    <t>Digital Leadership
Monday, January 14 at 6:30 PM
New dates have been added with SkillsMatter. We will confirm the theme of this meet-up once we secure the speakers.
https://www.meetup.com/DigitalLeadership/events/253430070/</t>
  </si>
  <si>
    <t>09/30/2018 03:49:15.000Z</t>
  </si>
  <si>
    <t>https://www.google.com/calendar/event?eid=NzFjbGQzbDh0bTZvMG9oYTFjYWJlaXVqZHAgbG9uZG9uLnN0YXJ0dXBldmVudGxpc3RAbQ&amp;ctz=Europe/London</t>
  </si>
  <si>
    <t>Round 14: Vacuum Cleaner of Destiny</t>
  </si>
  <si>
    <t>Google Campus London (4-5 Bonhill Street, London EC2A 4BX, London, United Kingdom)</t>
  </si>
  <si>
    <t>London Hack&amp;&amp;Tell
Tuesday, October 9 at 6:30 PM
Everyone is looking forward to hearing about *your* cool hack! The format is informal, engaging, and friendly: presenters have *5* minutes to show off...
https://www.meetup.com/London-Hack-and-Tell/events/254682187/</t>
  </si>
  <si>
    <t>09/30/2018 03:49:19.000Z</t>
  </si>
  <si>
    <t>https://www.google.com/calendar/event?eid=M2draGhldjgydGllMTdpYmZsaXU0YjRmaWIgbG9uZG9uLnN0YXJ0dXBldmVudGxpc3RAbQ&amp;ctz=Europe/London</t>
  </si>
  <si>
    <t>Careers and Recruiters Pavilion At the GIANT Health Event</t>
  </si>
  <si>
    <t>Stamford Bridge ( Fulham Rd, Fulham, London, United Kingdom)</t>
  </si>
  <si>
    <t>Careers and Recruiters Pavilion at GIANT Health Event 2018
Wednesday, November 21 at 9:00 AM
At the event Expect to connect with
https://www.meetup.com/Careers_at_GIANT_Health_Event/events/254831531/</t>
  </si>
  <si>
    <t>09/30/2018 03:49:22.000Z</t>
  </si>
  <si>
    <t>https://www.google.com/calendar/event?eid=Mm43dm1zODkwdDlybTZpaHVsbXVvZGk4YzUgbG9uZG9uLnN0YXJ0dXBldmVudGxpc3RAbQ&amp;ctz=Europe/London</t>
  </si>
  <si>
    <t>LDN Show and Tell 2018-2</t>
  </si>
  <si>
    <t>Made Tech Ltd (136 Southwark Street, SE10SW, London, United Kingdom SE1 0SW)</t>
  </si>
  <si>
    <t>Rust London User Group
Monday, October 29 at 6:30 PM
Please add your details to this GitHub issue if you plan to participate: https://github.com/rust-community/talks/issues/84 Agenda: • Welcome &amp; network...
https://www.meetup.com/Rust-London-User-Group/events/254824566/</t>
  </si>
  <si>
    <t>09/30/2018 03:49:26.000Z</t>
  </si>
  <si>
    <t>https://www.google.com/calendar/event?eid=NWwxMDhiMWFqbjB1OWhuZ2EzanRhazdhcjIgbG9uZG9uLnN0YXJ0dXBldmVudGxpc3RAbQ&amp;ctz=Europe/London</t>
  </si>
  <si>
    <t>How to Develop New Products by Financial Times Head of Product</t>
  </si>
  <si>
    <t>Huckletree alp ( Alphabeta Building 18 Finsbury Square  EC2A 1AH, London, United Kingdom)</t>
  </si>
  <si>
    <t>Product Management London
Wednesday, December 19 at 6:30 PM
***RSVP via Eventbrite https://prdct.school/2DcSmiF*** There are many pitfalls and 'traps' a Product Manager falls into when developing new products. ...
https://www.meetup.com/product-management-london/events/254817687/</t>
  </si>
  <si>
    <t>09/30/2018 03:49:33.000Z</t>
  </si>
  <si>
    <t>https://www.google.com/calendar/event?eid=M2dpOW5sNnRzM3RhZGJzbGk2dWlpc29hdmIgbG9uZG9uLnN0YXJ0dXBldmVudGxpc3RAbQ&amp;ctz=Europe/London</t>
  </si>
  <si>
    <t>How to Cultivate Leadership Principles by Amazon Senior PM</t>
  </si>
  <si>
    <t>Product Management London
Wednesday, October 10 at 6:30 PM
***RSVP on EventBrite: https://prdct.school/2PNCDbi *** This session will cover the complexities of working with products across the physical and soft...
https://www.meetup.com/product-management-london/events/254815686/</t>
  </si>
  <si>
    <t>09/30/2018 03:49:35.000Z</t>
  </si>
  <si>
    <t>https://www.google.com/calendar/event?eid=MWZncjUxb21raTlobTE1a3NtYWYyajU0MzcgbG9uZG9uLnN0YXJ0dXBldmVudGxpc3RAbQ&amp;ctz=Europe/London</t>
  </si>
  <si>
    <t xml:space="preserve">How to Build International Product by Mastercard Dir. Product </t>
  </si>
  <si>
    <t>Product Management London
Wednesday, October 3 at 6:30 PM
***RSVP on EventBrite: https://prdct.school/2DnbbzZ *** This session will cover the complexities of working with products across the physical and soft...
https://www.meetup.com/product-management-london/events/254815120/</t>
  </si>
  <si>
    <t>09/30/2018 03:49:38.000Z</t>
  </si>
  <si>
    <t>https://www.google.com/calendar/event?eid=NTF1MWVzM2ttY2IxbnY4bjE1bjAxcGtiN28gbG9uZG9uLnN0YXJ0dXBldmVudGxpc3RAbQ&amp;ctz=Europe/London</t>
  </si>
  <si>
    <t>How to Learn Programming in 2018</t>
  </si>
  <si>
    <t>Central Working Victoria (Eccleston Yards, 25 Eccleston Pl, London, United Kingdom SW1W 9NF)</t>
  </si>
  <si>
    <t>London App Brewery
Wednesday, October 24 at 6:30 PM
***Tickets via Eventbrite http://bit.ly/2prumOV Admission ONLY with Eventbrite Tickets*** Want to learn to programming, but don't know where to start?...
https://www.meetup.com/LondonAppBrewery/events/254822581/</t>
  </si>
  <si>
    <t>09/30/2018 03:49:41.000Z</t>
  </si>
  <si>
    <t>https://www.google.com/calendar/event?eid=MGltZHMwYXU0dmFyZGloOXFoaGZrdnM4bWwgbG9uZG9uLnN0YXJ0dXBldmVudGxpc3RAbQ&amp;ctz=Europe/London</t>
  </si>
  <si>
    <t>An Evening with Ray Tsang and Marcus Biel</t>
  </si>
  <si>
    <t>LJC - London Java Community
Monday, October 8 at 6:00 PM
Troubleshooting &amp; Debugging Microservices in Kubernetes Debugging applications in production is like being the detective in a crime movie. Especially ...
https://www.meetup.com/Londonjavacommunity/events/254851642/</t>
  </si>
  <si>
    <t>09/30/2018 03:49:44.000Z</t>
  </si>
  <si>
    <t>https://www.google.com/calendar/event?eid=NnZ2YTRsazZjcWgyYjVuZnRlaDJxbmZodGsgbG9uZG9uLnN0YXJ0dXBldmVudGxpc3RAbQ&amp;ctz=Europe/London</t>
  </si>
  <si>
    <t>ad:tech Marketing and Advertising technology conference (London Olympia, FREE)</t>
  </si>
  <si>
    <t>London Olympia (London Olympia, Hammersmith Rd, London W14 8UX, London, United Kingdom)</t>
  </si>
  <si>
    <t>Londonpreneurs Network
Wednesday, September 26 at 9:30 AM
250+ Expert Speakers, 250+ Educational Sessions, 11 Theatres  - Get the inside-track on how industry frontrunners are utilising the latest performance...
https://www.meetup.com/londonpreneurs/events/254851042/</t>
  </si>
  <si>
    <t>09/30/2018 03:49:47.000Z</t>
  </si>
  <si>
    <t>https://www.google.com/calendar/event?eid=NWxiN2o5Y2IyNW03amtxbzBlbWpjMnNsaDAgbG9uZG9uLnN0YXJ0dXBldmVudGxpc3RAbQ&amp;ctz=Europe/London</t>
  </si>
  <si>
    <t>Creating Powerful Teams</t>
  </si>
  <si>
    <t>Dragon Court,  (27-29 Macklin Street, London, WC2B 5LX, London, United Kingdom)</t>
  </si>
  <si>
    <t>Tech Women London
Tuesday, October 2 at 6:00 PM
We all know the old adage that no wo(man) is an island and that, to overcome some of the most challenging problems we face in the world today, teamwor...
https://www.meetup.com/Tech-Women-London/events/254849779/</t>
  </si>
  <si>
    <t>09/30/2018 03:49:49.000Z</t>
  </si>
  <si>
    <t>https://www.google.com/calendar/event?eid=N2xuNnEzOTdzajNzYnFkNTBzOTY1bDI2aW4gbG9uZG9uLnN0YXJ0dXBldmVudGxpc3RAbQ&amp;ctz=Europe/London</t>
  </si>
  <si>
    <t>SEAM #19 - Humans vs Machines</t>
  </si>
  <si>
    <t>Rise London (41 Luke St, London EC2A, London, United Kingdom)</t>
  </si>
  <si>
    <t>Study Of Enterprise Agility Meetup (SEAM) - London
Thursday, October 11 at 6:00 PM
Love him or hate him, Elon Musk is never out of the spotlight for very long. Things don't seem to be going too well for him at the moment, when you re...
https://www.meetup.com/Study-Of-Enterprise-Agility-Meetup/events/254752102/</t>
  </si>
  <si>
    <t>09/30/2018 03:52:58.000Z</t>
  </si>
  <si>
    <t>https://www.google.com/calendar/event?eid=MXE5am45MzVsbTRncWZoYjhqbGxwcjIwYzQgbG9uZG9uLnN0YXJ0dXBldmVudGxpc3RAbQ&amp;ctz=Europe/London</t>
  </si>
  <si>
    <t>Managing a digital product delivery the Agile way</t>
  </si>
  <si>
    <t>Agile Leadership Works!
Tuesday, November 20 at 6:30 PM
Managing a digital product delivery the Agile way An Agile introduction for traditional Project Managers What is Agile and why is becoming increasingl...
https://www.meetup.com/AgileLeadershipWorks/events/254771669/</t>
  </si>
  <si>
    <t>09/30/2018 03:53:02.000Z</t>
  </si>
  <si>
    <t>https://www.google.com/calendar/event?eid=MjV1Z3RudW9vbDE5YnM0aXJxMjRsdG8xYm0gbG9uZG9uLnN0YXJ0dXBldmVudGxpc3RAbQ&amp;ctz=Europe/London</t>
  </si>
  <si>
    <t>Roy Marriott presents: Generating change without generating resistance</t>
  </si>
  <si>
    <t>WeWork Soho - Medius House (2 Sheraton St, London, United Kingdom)</t>
  </si>
  <si>
    <t>Agile Leadership Works!
Tuesday, October 30 at 6:30 PM
In your work as an Agile Leader, Agile Coach or Scrum Master, do people ever resist change? Perhaps they just want things to stay the same, or they’re...
https://www.meetup.com/AgileLeadershipWorks/events/254663928/</t>
  </si>
  <si>
    <t>09/30/2018 03:53:04.000Z</t>
  </si>
  <si>
    <t>https://www.google.com/calendar/event?eid=NWVlNnJkYmYwdmhnZ2Nqb2phcWloMWUwOWogbG9uZG9uLnN0YXJ0dXBldmVudGxpc3RAbQ&amp;ctz=Europe/London</t>
  </si>
  <si>
    <t>Mini-hack to support gender diverse children &amp; their parents</t>
  </si>
  <si>
    <t>UX for Change
Thursday, September 20 at 6:00 PM
The Facebook Design Team are partnering with UX for Change and Mermaids next Thursday at one of our London offices! We are teaming up to throw a mini-...
https://www.meetup.com/UX-for-Change/events/254830887/</t>
  </si>
  <si>
    <t>09/30/2018 03:53:07.000Z</t>
  </si>
  <si>
    <t>https://www.google.com/calendar/event?eid=N3RlYWRjMDBtdmdpb2cxcjZhaXRvYjk5amEgbG9uZG9uLnN0YXJ0dXBldmVudGxpc3RAbQ&amp;ctz=Europe/London</t>
  </si>
  <si>
    <t>Networking for Young Entrepreneurs</t>
  </si>
  <si>
    <t>79-81 Paul St (79-81 Paul St, Old Street Station - Campfire Coworking Space, London, United Kingdom EC2A 4NQ)</t>
  </si>
  <si>
    <t>YENA - Young Entrepreneur Networking London
Tuesday, October 30 at 6:30 PM
YENA is a membership community for young entrepreneurs and ambitious professionals across the UK. We connect you to resources, people and opportunitie...
https://www.meetup.com/YENA-Young-Entrepreneur-Networking-London/events/254815186/</t>
  </si>
  <si>
    <t>09/30/2018 03:53:12.000Z</t>
  </si>
  <si>
    <t>https://www.google.com/calendar/event?eid=N2kza2VjbW43aGRta29lcHZoNWhqbWpuaWkgbG9uZG9uLnN0YXJ0dXBldmVudGxpc3RAbQ&amp;ctz=Europe/London</t>
  </si>
  <si>
    <t xml:space="preserve">From Spare Bedroom to Dragons' Den: Deepak Tailor </t>
  </si>
  <si>
    <t>WeWork Tower Bridge (1 Saint Katharine's Way, E1W 1UN, London, United Kingdom)</t>
  </si>
  <si>
    <t>Entrepreneur Jam London
Tuesday, October 23 at 6:00 PM
I can't wait to introduce you to Deepak Tailor - who launched his website (LatestFreeStuff) a few years ago at this meetup and went on to Dragons' Den...
https://www.meetup.com/entrepreneurjam/events/254753152/</t>
  </si>
  <si>
    <t>09/30/2018 03:53:15.000Z</t>
  </si>
  <si>
    <t>https://www.google.com/calendar/event?eid=NnBnYTh0djM4OXA1MTJrbTBvcmF2dmFvY3EgbG9uZG9uLnN0YXJ0dXBldmVudGxpc3RAbQ&amp;ctz=Europe/London</t>
  </si>
  <si>
    <t xml:space="preserve">Webinar: How to Create New Products by LaunchDarkly PM </t>
  </si>
  <si>
    <t>Product Management London
Thursday, January 10 at 11:30 AM
***RSVP on EventBrite: https://prdct.school/2PNRbb1 ***  Product Management today is the hot trend that everyone wants to be a part of. And there's lo...
https://www.meetup.com/product-management-london/events/254783970/</t>
  </si>
  <si>
    <t>09/30/2018 03:53:18.000Z</t>
  </si>
  <si>
    <t>https://www.google.com/calendar/event?eid=NjlrbTVtNmxhZWJpa2gzYjU1aDZjMTBwN2UgbG9uZG9uLnN0YXJ0dXBldmVudGxpc3RAbQ&amp;ctz=Europe/London</t>
  </si>
  <si>
    <t xml:space="preserve">How to thrive in a creative business. </t>
  </si>
  <si>
    <t>Allia Future Business Centre Cambridge (Kings Hedges Rd, Cambridge, United Kingdom)</t>
  </si>
  <si>
    <t>CamCreatives : Creative Thinkers and Doers of Cambridgeshire
Wednesday, October 24 at 8:30 AM
Join Allia Serious Impact for a free day of creative thinking in October. Building a business is tough and sometimes lonely. So often we have to keep ...
https://www.meetup.com/camcreatives/events/254787836/</t>
  </si>
  <si>
    <t>09/30/2018 03:53:21.000Z</t>
  </si>
  <si>
    <t>https://www.google.com/calendar/event?eid=MXBhMmttZWhkbnRwaWw4Y25ucGJyMzRoYWEgbG9uZG9uLnN0YXJ0dXBldmVudGxpc3RAbQ&amp;ctz=Europe/London</t>
  </si>
  <si>
    <t>Blockchain 101 – Build Your First Network</t>
  </si>
  <si>
    <t>IBM Code London
Wednesday, November 28 at 6:30 PM
Blockchain can do for business what the internet did for communication. Powering that transformation is Hyperledger, hosted by The Linux Foundation, f...
https://www.meetup.com/IBM-Code-London/events/254787468/</t>
  </si>
  <si>
    <t>09/30/2018 03:53:24.000Z</t>
  </si>
  <si>
    <t>https://www.google.com/calendar/event?eid=N29qMTQzcjdjaG43aDBmZ2Q3ZjlzMmdvYjggbG9uZG9uLnN0YXJ0dXBldmVudGxpc3RAbQ&amp;ctz=Europe/London</t>
  </si>
  <si>
    <t>Deep Learning 101 – (The rise of the GPU)</t>
  </si>
  <si>
    <t>IBM Code London
Thursday, November 22 at 7:00 PM
This series gives you a quick overview of several deep learning frameworks. With each framework, you’ll learn about the framework’s benefits, supporte...
https://www.meetup.com/IBM-Code-London/events/254766647/</t>
  </si>
  <si>
    <t>09/30/2018 03:53:30.000Z</t>
  </si>
  <si>
    <t>https://www.google.com/calendar/event?eid=N2EzajV2dmI0N29wbWs4Z3FtOGNpODRsZW0gbG9uZG9uLnN0YXJ0dXBldmVudGxpc3RAbQ&amp;ctz=Europe/London</t>
  </si>
  <si>
    <t xml:space="preserve">December: Large scale refactoring with code mods </t>
  </si>
  <si>
    <t>Skills Matter CodeNode (10 South Place, London, United Kingdom)</t>
  </si>
  <si>
    <t>London HalfStack
Tuesday, December 11 at 6:30 PM
Our December meetup is planned for the 11th of December at Skills Matter CodeNode. We usually skip December, but this year we have Edd Yerburgh of the...
https://www.meetup.com/halfstack/events/254766786/</t>
  </si>
  <si>
    <t>09/30/2018 03:53:36.000Z</t>
  </si>
  <si>
    <t>https://www.google.com/calendar/event?eid=MzV1NWhoa2w2NWFsbnE0ZnBkNHZxMTg1NXYgbG9uZG9uLnN0YXJ0dXBldmVudGxpc3RAbQ&amp;ctz=Europe/London</t>
  </si>
  <si>
    <t>October: TBD</t>
  </si>
  <si>
    <t>London HalfStack
Tuesday, October 9 at 6:30 PM
Our October meetup is planned for the 9th of October at Skills Matter CodeNode. This will be our last meetup before HalfStack.  Please remember to als...
https://www.meetup.com/halfstack/events/254765686/</t>
  </si>
  <si>
    <t>09/30/2018 03:53:38.000Z</t>
  </si>
  <si>
    <t>https://www.google.com/calendar/event?eid=N2k0N2k2dGM1b284aDdoaHIxb2djZHRuNmogbG9uZG9uLnN0YXJ0dXBldmVudGxpc3RAbQ&amp;ctz=Europe/London</t>
  </si>
  <si>
    <t>How to Solve Customer Problems by Farewill Head of Product</t>
  </si>
  <si>
    <t>Product Management London
Wednesday, October 24 at 6:30 PM
***RSVP on EventBrite: https://prdct.school/2D3KHTQ *** Being a Product Manager requires structured and organized thinking. Frameworks and toolkits ar...
https://www.meetup.com/product-management-london/events/254755013/</t>
  </si>
  <si>
    <t>09/30/2018 03:53:42.000Z</t>
  </si>
  <si>
    <t>https://www.google.com/calendar/event?eid=MGt0bThjMnA1b2NhZnMyZjVmZmQ2cjJpdjEgbG9uZG9uLnN0YXJ0dXBldmVudGxpc3RAbQ&amp;ctz=Europe/London</t>
  </si>
  <si>
    <t>Chatbots: hot or not?</t>
  </si>
  <si>
    <t>Entrepreneur First, L block, The Biscuit Factory (100 Clements Road, London, SE16 4DG, United Kingdom)</t>
  </si>
  <si>
    <t>DataKind UK
Wednesday, October 3 at 6:30 PM
For our October DataKind meetup, we’re talking all things chatbot. You may have an Alexa at home, or manage your bank account via online chat, but wha...
https://www.meetup.com/DataKind-UK/events/254755206/</t>
  </si>
  <si>
    <t>09/30/2018 03:53:46.000Z</t>
  </si>
  <si>
    <t>https://www.google.com/calendar/event?eid=Njd0b3BobGoza3U4czdlMTJqM2o5aG90amogbG9uZG9uLnN0YXJ0dXBldmVudGxpc3RAbQ&amp;ctz=Europe/London</t>
  </si>
  <si>
    <t>#LondonAI Meetup @ Big Data LDN 2018</t>
  </si>
  <si>
    <t>West Hall, Olympia (Olympia, Kensington, London, United Kingdom)</t>
  </si>
  <si>
    <t>London Artificial Intelligence &amp; Deep Learning
Tuesday, November 13 at 7:00 PM
We will be hosting our November meetup in conjunction with Big Data LDN conference ( https://bigdataldn.com/) again this year. Please note that all me...
https://www.meetup.com/London-Artificial-Intelligence-Deep-Learning/events/254754332/</t>
  </si>
  <si>
    <t>09/30/2018 03:55:52.000Z</t>
  </si>
  <si>
    <t>https://www.google.com/calendar/event?eid=MHZoZnJoZTR2anZoOGFsNDlwNTB0ZHR2MzkgbG9uZG9uLnN0YXJ0dXBldmVudGxpc3RAbQ&amp;ctz=Europe/London</t>
  </si>
  <si>
    <t>Founders &amp; Coders
Monday, September 17 at 6:30 PM
Info Session This week we will be holding a information sessions for anyone interested in learning more about Founders &amp; Coders. Please sign up here: ...
https://www.meetup.com/founderscoders/events/254753411/</t>
  </si>
  <si>
    <t>09/30/2018 03:55:55.000Z</t>
  </si>
  <si>
    <t>https://www.google.com/calendar/event?eid=NGZoY2lpNTg0czZsYXJodXMxbjVxcGh0aDggbG9uZG9uLnN0YXJ0dXBldmVudGxpc3RAbQ&amp;ctz=Europe/London</t>
  </si>
  <si>
    <t xml:space="preserve">Soft-skills are core to effective change by design/innovation </t>
  </si>
  <si>
    <t>Design Thinking London
Wednesday, October 10 at 7:00 PM
As designers/researchers we need to deal not only with the resistance to change of the product/service target audience but the very own companies we w...
Price: 5.00 GBP
https://www.meetup.com/DesignThinkingLondon/events/254734219/</t>
  </si>
  <si>
    <t>09/30/2018 03:55:58.000Z</t>
  </si>
  <si>
    <t>https://www.google.com/calendar/event?eid=NjdoN3FnZmo3NG1mcmg2NnVzMmwzZXE5MGUgbG9uZG9uLnN0YXJ0dXBldmVudGxpc3RAbQ&amp;ctz=Europe/London</t>
  </si>
  <si>
    <t>A Gentle Introduction to Creative Coding for Complete Beginners</t>
  </si>
  <si>
    <t>Royal Cornwall Museum (25 River Street, Truro, United Kingdom TR1 2SJ)</t>
  </si>
  <si>
    <t>Algorithmic Art
Thursday, November 22 at 6:30 PM
A hands-on beginner-friendly tutorial on creating visual digital art with code. --- The 1960s saw early explorations of computers and algorithms to cr...
https://www.meetup.com/Algorithmic-Art/events/254711498/</t>
  </si>
  <si>
    <t>09/30/2018 03:56:02.000Z</t>
  </si>
  <si>
    <t>https://www.google.com/calendar/event?eid=NmVkam90ODFtZ2tiZmxzb2hmdGduZm4xazcgbG9uZG9uLnN0YXJ0dXBldmVudGxpc3RAbQ&amp;ctz=Europe/London</t>
  </si>
  <si>
    <t>Corda one-day Bootcamp</t>
  </si>
  <si>
    <t>R3 (2 London Wall Place, London, United Kingdom EC2M 5PP)</t>
  </si>
  <si>
    <t>Corda Blockchain London
Friday, October 5 at 9:30 AM
Get Corda trained in a day! This free Corda Bootcamp is led by the Corda developer relations team, and will take place right in the heart of business ...
https://www.meetup.com/London-Corda-Meetup/events/254685075/</t>
  </si>
  <si>
    <t>09/30/2018 03:56:05.000Z</t>
  </si>
  <si>
    <t>https://www.google.com/calendar/event?eid=N2w4bjlpYWNtMXJlbDQ0OTJnMzU3djZiNmQgbG9uZG9uLnN0YXJ0dXBldmVudGxpc3RAbQ&amp;ctz=Europe/London</t>
  </si>
  <si>
    <t>Creative Funding</t>
  </si>
  <si>
    <t>Reading Town Hall (Blagrave Stree, Reading, United Kingdom)</t>
  </si>
  <si>
    <t>Thames Valley Tech &amp; Digital Community
Thursday, November 22 at 1:00 PM
An afternoon of speakers sharing their funding stories. We're connecting with the finance community for this one. We'll have talks from VC's and angel...
Price: 99.00 GBP
https://www.meetup.com/ThamesValleyTechEntrepreneurs/events/254684224/</t>
  </si>
  <si>
    <t>09/30/2018 03:56:09.000Z</t>
  </si>
  <si>
    <t>https://www.google.com/calendar/event?eid=MzVwbWRqaTFla2xuMzNwYmt0YmRlc3VvNXQgbG9uZG9uLnN0YXJ0dXBldmVudGxpc3RAbQ&amp;ctz=Europe/London</t>
  </si>
  <si>
    <t>Tech For Good Conference</t>
  </si>
  <si>
    <t>Thames Valley Tech &amp; Digital Community
Wednesday, November 21 at 1:00 PM
Join us for an afternoon of speakers talking tech for good. Instead of vilifying tech we aim to inspire about the good that tech can do. We will have ...
Price: 99.00 GBP
https://www.meetup.com/ThamesValleyTechEntrepreneurs/events/254683460/</t>
  </si>
  <si>
    <t>09/30/2018 03:56:12.000Z</t>
  </si>
  <si>
    <t>https://www.google.com/calendar/event?eid=NmlkdmxtbjlvYmFoNnEzbzJlbGUxNXVrcjcgbG9uZG9uLnN0YXJ0dXBldmVudGxpc3RAbQ&amp;ctz=Europe/London</t>
  </si>
  <si>
    <t>ReactJS Girls London #13 - The philosophy of testing with Cypress</t>
  </si>
  <si>
    <t>MOO.com (2nd Floor, 20 Farringdon Road, London, EC1M 3AF, London, United Kingdom)</t>
  </si>
  <si>
    <t>React.JS Girls London
Tuesday, October 23 at 6:00 PM
Hi everyone! 👋 Are you ready for another ReactJS Girls London? Because we are! Thanks to YLD for organizing and MOO for hosting and providing the food...
https://www.meetup.com/ReactJS-Girls-London/events/254584645/</t>
  </si>
  <si>
    <t>09/30/2018 03:56:15.000Z</t>
  </si>
  <si>
    <t>https://www.google.com/calendar/event?eid=MWRvZGlkcXIyNWN0NG82MHFxY2JsNzZxa2UgbG9uZG9uLnN0YXJ0dXBldmVudGxpc3RAbQ&amp;ctz=Europe/London</t>
  </si>
  <si>
    <t>Manchester Sitecore User Group October 2018</t>
  </si>
  <si>
    <t>Valtech (Basil Chambers. 65 High Street. M4 1FS, Manchester, United Kingdom)</t>
  </si>
  <si>
    <t>Sitecore User Group UK
Friday, October 26 at 6:00 PM
Following Symposium we've got another great line-up in for the Sitecore User Group in Manchester. This time we have bagged 4 MVPs: &gt; Jason Wilkerson, ...
https://www.meetup.com/sug-uk/events/254680966/</t>
  </si>
  <si>
    <t>09/30/2018 03:56:19.000Z</t>
  </si>
  <si>
    <t>https://www.google.com/calendar/event?eid=MTZidGwybzU4djAwM2Zra25saTRmb290dHQgbG9uZG9uLnN0YXJ0dXBldmVudGxpc3RAbQ&amp;ctz=Europe/London</t>
  </si>
  <si>
    <t>Spark + AI Meetup @ ExceL Center</t>
  </si>
  <si>
    <t>The Excel Exhibition &amp; Conference Centre (1 Western Gateway, E16 1XL, London, United Kingdom)</t>
  </si>
  <si>
    <t>Spark London
Tuesday, October 2 at 6:00 PM
Spark + AI Summit Organizing Committee, Databricks, and Apache Spark London Meetup are sponsoring and hosting this meetup on the eve of Spark + AI Sum...
https://www.meetup.com/Spark-London/events/254679118/</t>
  </si>
  <si>
    <t>09/30/2018 03:56:22.000Z</t>
  </si>
  <si>
    <t>https://www.google.com/calendar/event?eid=NDNoa3RxcTdnbXVvMWloOGc0M283aGYzN2IgbG9uZG9uLnN0YXJ0dXBldmVudGxpc3RAbQ&amp;ctz=Europe/London</t>
  </si>
  <si>
    <t>Corda London - Weds, 03 October 2018</t>
  </si>
  <si>
    <t>Skills Matter at CodeNode  10 South Place, EC2M 7EB, London (CodeNode  10 South Place, , EC2M 7EB, United Kingdom)</t>
  </si>
  <si>
    <t>Corda Blockchain London
Wednesday, October 3 at 6:30 PM
The Corda team welcomes you to our next Corda Meetup in London. Food and drinks will be provided, and we'll keep the presentations brief to allow plen...
https://www.meetup.com/London-Corda-Meetup/events/247868604/</t>
  </si>
  <si>
    <t>09/30/2018 03:56:25.000Z</t>
  </si>
  <si>
    <t>https://www.google.com/calendar/event?eid=MXFycmcxN3Bzcm0xY290aGk5cmlxMzJxZWsgbG9uZG9uLnN0YXJ0dXBldmVudGxpc3RAbQ&amp;ctz=Europe/London</t>
  </si>
  <si>
    <t>Software Testing Clinic London - Taking Notes</t>
  </si>
  <si>
    <t>Equal Experts Offices  (30 Brock St, London NW1 3FG, London, United Kingdom)</t>
  </si>
  <si>
    <t>Software Testing Clinic
Friday, September 14 at 6:00 PM
Come join us back in our usual home of Equal Experts for a session on note taking! Learning objectives: By the end of the session students will be abl...
https://www.meetup.com/Software-Testing-Clinic/events/254664207/</t>
  </si>
  <si>
    <t>09/30/2018 03:56:28.000Z</t>
  </si>
  <si>
    <t>https://www.google.com/calendar/event?eid=MDY4bHRkZjk4Z3A4NWd2MGI0NHI5ZjM5a3MgbG9uZG9uLnN0YXJ0dXBldmVudGxpc3RAbQ&amp;ctz=Europe/London</t>
  </si>
  <si>
    <t>From Idea to Plan - using Lean Startup</t>
  </si>
  <si>
    <t>Lean Startup Night London
Wednesday, October 17 at 9:30 AM
Ever wondered what is the most efficient way to test ideas that you expect will solve a business challenge?How to prioritise them, how to demonstrate ...
https://www.meetup.com/lean-startup-london/events/254651354/</t>
  </si>
  <si>
    <t>09/30/2018 03:56:32.000Z</t>
  </si>
  <si>
    <t>https://www.google.com/calendar/event?eid=MjBmczFuZjIwa2pxNW85Y3J1b3RiZXRoMWUgbG9uZG9uLnN0YXJ0dXBldmVudGxpc3RAbQ&amp;ctz=Europe/London</t>
  </si>
  <si>
    <t>Lessons from a successful agile adoption outside of IT</t>
  </si>
  <si>
    <t>Barclays (1 Churchill Place, Canary Wharf, E14 5HP, London, United Kingdom E14)</t>
  </si>
  <si>
    <t>Agile Outside IT
Thursday, November 15 at 6:30 PM
You must hear the fascinating story of a multi-year agile adoption across a community of eighty people. What they have achieved is utterly remarkable ...
https://www.meetup.com/Agile-Outside-IT/events/254577362/</t>
  </si>
  <si>
    <t>09/30/2018 03:56:35.000Z</t>
  </si>
  <si>
    <t>https://www.google.com/calendar/event?eid=Nm5uNTVxc3JvOXY4YWYwYnBiZTdidG1rNWggbG9uZG9uLnN0YXJ0dXBldmVudGxpc3RAbQ&amp;ctz=Europe/London</t>
  </si>
  <si>
    <t>Grange St. Paul’s Hotel (10 Godliman St, EC4V 5AJ, London, United Kingdom)</t>
  </si>
  <si>
    <t>London Data Professionals
Thursday, October 25 at 8:30 AM
Join us in London on 25th October for our “Breakfast Insights” event with TI Media and notonthehighstreet.com. Together with TI Media and notonthehigh...
https://www.meetup.com/Snowflake-London/events/254654101/</t>
  </si>
  <si>
    <t>09/30/2018 03:56:39.000Z</t>
  </si>
  <si>
    <t>https://www.google.com/calendar/event?eid=MXU5ZHQ4aG44ZjMzNG03am5zbHY4MThnZDggbG9uZG9uLnN0YXJ0dXBldmVudGxpc3RAbQ&amp;ctz=Europe/London</t>
  </si>
  <si>
    <t>The London HR and People Analytics Meetup - Big Data Week Edition</t>
  </si>
  <si>
    <t>Runway East (Lower Ground) (10 FINSBURY SQUARE, LONDON, EC2A 1AF, London, United Kingdom)</t>
  </si>
  <si>
    <t>London Big Data Analytics Meet-up
Tuesday, October 2 at 6:00 PM
Everyone is using data and analytics to improve the way they make decisions - and the world of work, HR and management is no different. Tools now exis...
https://www.meetup.com/LondonDataAnalytics/events/254617154/</t>
  </si>
  <si>
    <t>09/30/2018 03:57:36.000Z</t>
  </si>
  <si>
    <t>https://www.google.com/calendar/event?eid=MWR1NGtzcWtidWlsYnZ1YmFocG1qczcxdnIgbG9uZG9uLnN0YXJ0dXBldmVudGxpc3RAbQ&amp;ctz=Europe/London</t>
  </si>
  <si>
    <t>De(v)Central during Blockchain Solutions World Congress (Oct 16-18 - Barcelona)</t>
  </si>
  <si>
    <t>Recinto Gran Via de Fira de Barcelona (Av. Joan Carles I, 64 08908, L'Hospitalet De Llobregat, Spain)</t>
  </si>
  <si>
    <t>Blockchain London
Tuesday, October 16 at 9:00 AM
Sign up for free for the De(v)Central sessions during Blockchain Solutions World Congress, and receive full access to the Crypto Economy conference as...
https://www.meetup.com/blockchain-London/events/254651505/</t>
  </si>
  <si>
    <t>09/30/2018 03:57:38.000Z</t>
  </si>
  <si>
    <t>https://www.google.com/calendar/event?eid=NTdhODBsMWhlaTkzMGdqbmptamZiMTAyajQgbG9uZG9uLnN0YXJ0dXBldmVudGxpc3RAbQ&amp;ctz=Europe/London</t>
  </si>
  <si>
    <t>How much Kafka do you need? The art and science of capacity planning</t>
  </si>
  <si>
    <t>Apache Kafka London
Thursday, October 4 at 6:00 PM
ADDRESS: Confluent London Office - 1 Bedford St - WC2E 9HGNearest Station: Charing Cross Join us for our next Apache Kafka® meetup on October 4th from...
https://www.meetup.com/Apache-Kafka-London/events/254610038/</t>
  </si>
  <si>
    <t>09/30/2018 06:09:03.000Z</t>
  </si>
  <si>
    <t>https://www.google.com/calendar/event?eid=MWQ0dmp0YnVpa3ZhYm84ZGNwdXVoM3VzdTYgbG9uZG9uLnN0YXJ0dXBldmVudGxpc3RAbQ&amp;ctz=Europe/London</t>
  </si>
  <si>
    <t xml:space="preserve">React Native Revisited - JS Roundabout #16 @ Moonpig </t>
  </si>
  <si>
    <t>The JS Roundabout
Tuesday, October 9 at 6:00 PM
**You must additionally sign-up to Eventbrite to attend this event. This is because we need everyone's full names for security purposes which Meetup d...
https://www.meetup.com/The-JS-Roundabout/events/254610104/</t>
  </si>
  <si>
    <t>09/30/2018 06:09:05.000Z</t>
  </si>
  <si>
    <t>https://www.google.com/calendar/event?eid=NzFmMjNyb2hiaTdrMmh1ODRxM2VsbWJzZ3AgbG9uZG9uLnN0YXJ0dXBldmVudGxpc3RAbQ&amp;ctz=Europe/London</t>
  </si>
  <si>
    <t>FREE: Coffee Morning at the Business &amp; IP Centre</t>
  </si>
  <si>
    <t>British Library Business &amp; IP Centre (96 Euston Rd, NW1 2DB, London, United Kingdom)</t>
  </si>
  <si>
    <t>Business &amp; IP Centre
Friday, October 5 at 9:30 AM
Meet, network and find out more… Have you always wondered how the Business &amp; IP Centre can help you turn your business idea into a reality, but weren’...
https://www.meetup.com/BusinessIPCentre/events/253644943/</t>
  </si>
  <si>
    <t>09/30/2018 06:09:36.000Z</t>
  </si>
  <si>
    <t>https://www.google.com/calendar/event?eid=NmNxMGowOXVlNjFyOGJ1ZGhqN2lnYWszdTAgbG9uZG9uLnN0YXJ0dXBldmVudGxpc3RAbQ&amp;ctz=Europe/London</t>
  </si>
  <si>
    <t>FREE: Introduction to using the Business &amp; IP Centre</t>
  </si>
  <si>
    <t>Business &amp; IP Centre
Monday, October 8 at 10:30 AM
Find out how the Business &amp; IP Centre can help you achieve business success. The Business &amp; IP Centre is a first step to business success. Our Centre ...
https://www.meetup.com/BusinessIPCentre/events/253645092/</t>
  </si>
  <si>
    <t>09/30/2018 06:09:37.000Z</t>
  </si>
  <si>
    <t>https://www.google.com/calendar/event?eid=MTl2bDJ0a2Y4aGk1Z2Y5Mzk5YmxvZTB2dTEgbG9uZG9uLnN0YXJ0dXBldmVudGxpc3RAbQ&amp;ctz=Europe/London</t>
  </si>
  <si>
    <t>Alex Osterwalder: Building Invincible Businesses</t>
  </si>
  <si>
    <t>Sir Alexander Fleming Building (SAF) LT1 G16 (Imperial College London, London SW7 2AZ, United Kingdom)</t>
  </si>
  <si>
    <t>Lean Startup Night London
Wednesday, October 3 at 6:00 PM
A special event in association with Imperial Enterprise Lab and Imperial College London featuring Alex Osterwalder. **** please register on this event...
https://www.meetup.com/lean-startup-london/events/253610814/</t>
  </si>
  <si>
    <t>09/30/2018 06:09:40.000Z</t>
  </si>
  <si>
    <t>https://www.google.com/calendar/event?eid=MW1uNTkyOHA5c2w3ZWtibWNjOTF1b3BlMWggbG9uZG9uLnN0YXJ0dXBldmVudGxpc3RAbQ&amp;ctz=Europe/London</t>
  </si>
  <si>
    <t>Ticket event: Data Protection World Forum ExCel London</t>
  </si>
  <si>
    <t>ExCeL London (One Western Gateway, Royal Victoria Dock, London, United Kingdom)</t>
  </si>
  <si>
    <t>GDPR UK
Tuesday, November 20 at 9:00 AM
Welcome to the Data Protection World Forum. A landmark event for a landmark year in data protection and privacy. The inaugural Data Protection World F...
https://www.meetup.com/GDPRUK/events/254270220/</t>
  </si>
  <si>
    <t>09/30/2018 06:09:49.000Z</t>
  </si>
  <si>
    <t>https://www.google.com/calendar/event?eid=MmFja2JydnZlYzEwcHZ2cXU0M2VkajJyZnMgbG9uZG9uLnN0YXJ0dXBldmVudGxpc3RAbQ&amp;ctz=Europe/London</t>
  </si>
  <si>
    <t>PSDay.UK 2018 Post-Event Social with PowerShell, Automation or DevOps Talk</t>
  </si>
  <si>
    <t>The William Blake Pub (in the function room at the back of the pub) (174-180 Old Street, London, United Kingdom EC1V 9RQ)</t>
  </si>
  <si>
    <t>PowerShell London UK
Wednesday, October 10 at 6:30 PM
We'd like to invite you to our PSDay.UK 2018 post-event social where you'll be able to continue your conversations, get to know each other better over...
https://www.meetup.com/PowerShell-London-UK/events/254583810/</t>
  </si>
  <si>
    <t>09/30/2018 06:09:52.000Z</t>
  </si>
  <si>
    <t>https://www.google.com/calendar/event?eid=MjE1NDE1Z2ZvNGtqdWlkbWMybGJlYjN1ODcgbG9uZG9uLnN0YXJ0dXBldmVudGxpc3RAbQ&amp;ctz=Europe/London</t>
  </si>
  <si>
    <t xml:space="preserve">Prop tech [Hot Topic] The opportunity with generation </t>
  </si>
  <si>
    <t>Crowdfunding, Accelerators &amp; Investment London
Wednesday, October 3 at 6:30 PM
Hi Rebels,The rental market is changing rapidly, driven by government legislation and a shift towards meeting the growing demand for life-long and lon...
https://www.meetup.com/Crowdfunding-Accelerators-Investment-London/events/254582002/</t>
  </si>
  <si>
    <t>09/30/2018 06:09:55.000Z</t>
  </si>
  <si>
    <t>https://www.google.com/calendar/event?eid=M2l1bnB0bnZudmdxNmk3MDg4cjd1cTl1NWggbG9uZG9uLnN0YXJ0dXBldmVudGxpc3RAbQ&amp;ctz=Europe/London</t>
  </si>
  <si>
    <t>Impactful Storytelling</t>
  </si>
  <si>
    <t>Skills Matter at CodeNode (10 South Place, London, EC2M 2RB, United Kingdom)</t>
  </si>
  <si>
    <t>London Tech Ladies
Wednesday, October 10 at 6:15 PM
Adele King Founder of Transcendence Coaching Limited will be delivering this workshop on how to authentically use the power of stories to persuade, bu...
https://www.meetup.com/London-Tech-Ladies/events/253126937/</t>
  </si>
  <si>
    <t>09/30/2018 06:09:57.000Z</t>
  </si>
  <si>
    <t>https://www.google.com/calendar/event?eid=NGdpbGMwaXRuNGJocXFpZHZjazl1ZDVrcmIgbG9uZG9uLnN0YXJ0dXBldmVudGxpc3RAbQ&amp;ctz=Europe/London</t>
  </si>
  <si>
    <t>Enrol for the ICAgile-Agile Coaching course and get certified in 3 days!!</t>
  </si>
  <si>
    <t>LONDON, london  (london, London, United Kingdom)</t>
  </si>
  <si>
    <t>Agile Practitioners
Monday, October 1 at 9:00 AM
ICAgile Certified Agile CoachingPresenter: Graham Dick  The course is aligned with the ICAgile Agile Facilitation and Coaching specialty track, which ...
https://www.meetup.com/agilepractitioners/events/254553967/</t>
  </si>
  <si>
    <t>09/30/2018 06:10:17.000Z</t>
  </si>
  <si>
    <t>https://www.google.com/calendar/event?eid=MDcyaWxtMm5pcHEyOGt0Z2s0OTFxOTRtcjcgbG9uZG9uLnN0YXJ0dXBldmVudGxpc3RAbQ&amp;ctz=Europe/London</t>
  </si>
  <si>
    <t>Automata, Chaos and Emergent Behaviour</t>
  </si>
  <si>
    <t>Skills Matter, CodeNode ( 10 South Pl, London EC2M 7BT, London, United Kingdom)</t>
  </si>
  <si>
    <t>Algorithmic Art
Monday, October 22 at 7:00 PM
This month we're very lucky to have Peter Marks talk to us about the surprising patterns and behaviour that can emerge from collections of even very s...
https://www.meetup.com/Algorithmic-Art/events/253943298/</t>
  </si>
  <si>
    <t>09/30/2018 06:10:19.000Z</t>
  </si>
  <si>
    <t>https://www.google.com/calendar/event?eid=NTd0a2YyMzBydGFsanRrZ2tzM3Izc2RhZmcgbG9uZG9uLnN0YXJ0dXBldmVudGxpc3RAbQ&amp;ctz=Europe/London</t>
  </si>
  <si>
    <t>October Meetup - Exploring Game Theory &amp; Implementing Cardano in a scalable way</t>
  </si>
  <si>
    <t>Room G29 (JZ Young Lecture Theater) (Anatomy Building, University College London, Gower St, London, United Kingdom WC1E 6XA)</t>
  </si>
  <si>
    <t>Cardano Blockchain London
Tuesday, October 9 at 6:30 PM
We are delighted to invite you to the next Cardano London Blockchain Meetup on Tuesday the 9th October at 6.30pm.  The location is: Room G29 (JZ Young...
https://www.meetup.com/Cardano-Blockchain-London/events/254550840/</t>
  </si>
  <si>
    <t>09/30/2018 06:10:22.000Z</t>
  </si>
  <si>
    <t>https://www.google.com/calendar/event?eid=MnFlN2dpNTVyYjBzbHJpcDFqbW5hYTd1OTMgbG9uZG9uLnN0YXJ0dXBldmVudGxpc3RAbQ&amp;ctz=Europe/London</t>
  </si>
  <si>
    <t>Find your Java Voice: New Speaker Night</t>
  </si>
  <si>
    <t>LJC - London Java Community
Tuesday, October 2 at 6:00 PM
This event is part of the Up Next initiative. Speaking at conferences, meetups and the like can be a major boost to your career. Getting started thoug...
https://www.meetup.com/Londonjavacommunity/events/254475028/</t>
  </si>
  <si>
    <t>09/30/2018 06:10:25.000Z</t>
  </si>
  <si>
    <t>https://www.google.com/calendar/event?eid=N3VnNnEzcThuZGI5azUyNzNnYm5qMXI1bW4gbG9uZG9uLnN0YXJ0dXBldmVudGxpc3RAbQ&amp;ctz=Europe/London</t>
  </si>
  <si>
    <t>Reserve: A Digital Currency Built to Replace the British Pound</t>
  </si>
  <si>
    <t>LSE Hong Kong Theatre, Clement House (99 Aldwych, London, WC2B 4JF, United Kingdom)</t>
  </si>
  <si>
    <t>London Blockchain Labs
Tuesday, October 2 at 7:00 PM
A Digital Currency Built to Replace the British Pound--------------------------------------------------------------------------------------------About...
https://www.meetup.com/lbl-events/events/254494690/</t>
  </si>
  <si>
    <t>09/30/2018 06:10:29.000Z</t>
  </si>
  <si>
    <t>https://www.google.com/calendar/event?eid=NTlzOG5nbG9iMnIxdmJ0OWUzZGJwMTVvdnYgbG9uZG9uLnN0YXJ0dXBldmVudGxpc3RAbQ&amp;ctz=Europe/London</t>
  </si>
  <si>
    <t>VCN LapJam #11: Film, animation and design throwdown. Watch or take part.</t>
  </si>
  <si>
    <t>Strong Room Bar &amp; Kitchen (120-124 Curtain Road, EC2A 3SQ, London, United Kingdom)</t>
  </si>
  <si>
    <t>Visual Content Network, London
Tuesday, October 2 at 7:00 PM
The famous LapJam returns. Meet film makers, animators, designers and more in this melting pot of creative talent – all while watching insightful talk...
https://www.meetup.com/Visual-Content-Network-London/events/254486996/</t>
  </si>
  <si>
    <t>09/30/2018 06:10:33.000Z</t>
  </si>
  <si>
    <t>https://www.google.com/calendar/event?eid=MmcxYjE0dXEwamNrYmpvdmg1ZGdvOW1iMnIgbG9uZG9uLnN0YXJ0dXBldmVudGxpc3RAbQ&amp;ctz=Europe/London</t>
  </si>
  <si>
    <t>Clickstream Processing at the Financial Times</t>
  </si>
  <si>
    <t>Financial Times - 6th Floor Conference Suite (1 Southwark Bridge, SE1 9HL, London, United Kingdom)</t>
  </si>
  <si>
    <t>Apache Flink London Meetup
Thursday, October 25 at 6:30 PM
The Financial Times process millions of customer events per day. Theability to monitor such events in real-time is crucial for attracting newcustomers...
https://www.meetup.com/Apache-Flink-London-Meetup/events/254473865/</t>
  </si>
  <si>
    <t>09/30/2018 06:10:36.000Z</t>
  </si>
  <si>
    <t>https://www.google.com/calendar/event?eid=NWJudGZzMTlnMzJ0ZWE3a2RiZjBkMzcycG4gbG9uZG9uLnN0YXJ0dXBldmVudGxpc3RAbQ&amp;ctz=Europe/London</t>
  </si>
  <si>
    <t>Istio London: (our fourth) production (is) ready</t>
  </si>
  <si>
    <t>Capital One  ( 1 Old Street Yard, , London, United Kingdom)</t>
  </si>
  <si>
    <t>Istio London
Monday, October 1 at 6:00 PM
Welcome back to all things Istio after the summer break! Istio is 1.0, and we're ready to go. For those of you who are new, a big welcome to the burge...
https://www.meetup.com/Istio-London/events/254443195/</t>
  </si>
  <si>
    <t>09/30/2018 06:14:49.000Z</t>
  </si>
  <si>
    <t>https://www.google.com/calendar/event?eid=NnNrazViaDFiMjdxbmM2bzUxaTE2dnVsdGsgbG9uZG9uLnN0YXJ0dXBldmVudGxpc3RAbQ&amp;ctz=Europe/London</t>
  </si>
  <si>
    <t>FREE: How to protect your IP abroad</t>
  </si>
  <si>
    <t>Business &amp; IP Centre
Thursday, October 25 at 2:00 PM
Aimed at exporters this free workshop gives an overview of intellectual property both at home and abroad. Foreign trade has been a cornerstone of the ...
https://www.meetup.com/BusinessIPCentre/events/254440483/</t>
  </si>
  <si>
    <t>09/30/2018 06:14:52.000Z</t>
  </si>
  <si>
    <t>https://www.google.com/calendar/event?eid=MmRrMzJpZXNxaG4zaGRhajRpbWlhZTNnN2ogbG9uZG9uLnN0YXJ0dXBldmVudGxpc3RAbQ&amp;ctz=Europe/London</t>
  </si>
  <si>
    <t>One Day Course - Overcoming the Fear of Public Speaking</t>
  </si>
  <si>
    <t>Academy Mews Dance Studios (15 Pratt Mews, Camden, Greater London NW1 0AD, London, United Kingdom)</t>
  </si>
  <si>
    <t>London Public Speaking for Software Engineers Meetup
Wednesday, October 24 at 9:30 AM
Does the idea of public speaking fill you with dread? Is fear holding you back? Is it stopping you from letting people see the real you? It doesn’t ha...
https://www.meetup.com/London-Public-Speaking-for-Software-Engineers-Meetup/events/254440300/</t>
  </si>
  <si>
    <t>09/30/2018 06:14:55.000Z</t>
  </si>
  <si>
    <t>https://www.google.com/calendar/event?eid=NHNoZ3VrYmQwZzQ0c2V2YjVlZm1tbjIyNXQgbG9uZG9uLnN0YXJ0dXBldmVudGxpc3RAbQ&amp;ctz=Europe/London</t>
  </si>
  <si>
    <t>PyPA Sprint - October</t>
  </si>
  <si>
    <t>GA London, The Relay Building  (1st Floor, 114 Whitechapel High Street , London, United Kingdom)</t>
  </si>
  <si>
    <t>London Python Sprints
Saturday, October 27 at 9:30 PM
Join Bloomberg's engineering team and experts from the PyPA community for a weekend of hacking on the Python packaging tools (setuptools, pip, venv, w...
https://www.meetup.com/Python-Sprints/events/254439247/</t>
  </si>
  <si>
    <t>09/30/2018 06:14:58.000Z</t>
  </si>
  <si>
    <t>https://www.google.com/calendar/event?eid=MDduNDE1NGNoaDQ0M2tndWoyZWRtMjBkczAgbG9uZG9uLnN0YXJ0dXBldmVudGxpc3RAbQ&amp;ctz=Europe/London</t>
  </si>
  <si>
    <t>Start your datacentre transformation journey with Azure Migrate</t>
  </si>
  <si>
    <t>WeWork Waterhouse Square (Building 3, 138 Holborn, London, EC1N 2SW, United Kingdom)</t>
  </si>
  <si>
    <t>UK Cloud Infrastructure User Group
Monday, October 15 at 6:30 PM
18:30 - 19:00: Arrival and Welcome drinks 19:00 - 20:00: Sarah Lean - Start your datacentre transformation journey with Azure Migrate Have you ever wo...
https://www.meetup.com/UK-Cloud-Infrastructure-User-Group/events/254334597/</t>
  </si>
  <si>
    <t>09/30/2018 06:15:01.000Z</t>
  </si>
  <si>
    <t>https://www.google.com/calendar/event?eid=MHFxNXQyNzg2ZmU2cWtlY3NjaGwzbzBkYjAgbG9uZG9uLnN0YXJ0dXBldmVudGxpc3RAbQ&amp;ctz=Europe/London</t>
  </si>
  <si>
    <t>FREE TWO-DAY hands on Blockchain Developer Workshop. SIGN UP ASAP on Eventbrite</t>
  </si>
  <si>
    <t>King's College London (Strand, London, United Kingdom)</t>
  </si>
  <si>
    <t>Enterprise Blockchain
Saturday, October 13 at 10:00 AM
This workshop is like no other. We provide plenty of support during and after the workshop. Date: October 13th &amp; 14th plus one month on-line support. ...
https://www.meetup.com/Enterprise-Blockchain/events/254408077/</t>
  </si>
  <si>
    <t>09/30/2018 06:15:05.000Z</t>
  </si>
  <si>
    <t>https://www.google.com/calendar/event?eid=NGdxZGl1c21naTJna2NwdmVtZ2swNjkxZ2IgbG9uZG9uLnN0YXJ0dXBldmVudGxpc3RAbQ&amp;ctz=Europe/London</t>
  </si>
  <si>
    <t>Rust learning and hacking evening #13</t>
  </si>
  <si>
    <t>Mozilla (Suite 441, 30 Great Guildford Street, SE1 0HS, London, United Kingdom)</t>
  </si>
  <si>
    <t>Rust London User Group
Monday, October 8 at 6:30 PM
NOTE: This evening will take place at the Mozilla offices, not Skills Matter! Make sure to RSVP so that the guard at the reception will have you on hi...
https://www.meetup.com/Rust-London-User-Group/events/254389119/</t>
  </si>
  <si>
    <t>09/30/2018 06:15:11.000Z</t>
  </si>
  <si>
    <t>https://www.google.com/calendar/event?eid=M2xrdDRzcmJrc29zcnE0MGlkZ3Zoa2ZhOG4gbG9uZG9uLnN0YXJ0dXBldmVudGxpc3RAbQ&amp;ctz=Europe/London</t>
  </si>
  <si>
    <t>Cloud Native London, October 2018</t>
  </si>
  <si>
    <t>Entrepreneur First  ( Entrepreneur First      , Tower Bridge Business, Complex  Clements Rd, London , United Kingdom SE16 4DG)</t>
  </si>
  <si>
    <t>Cloud Native London
Tuesday, October 9 at 6:30 PM
Hi folks! We're full on into Autumn now with our October Cloud Native London meetup, Halloween edition! Unfortunately we don't have any ghosts, ghouls...
https://www.meetup.com/Cloud-Native-London/events/253873072/</t>
  </si>
  <si>
    <t>09/30/2018 06:15:14.000Z</t>
  </si>
  <si>
    <t>https://www.google.com/calendar/event?eid=N2o2cGoybDNmNm05am9yZXQ0OWc0bTlkcmggbG9uZG9uLnN0YXJ0dXBldmVudGxpc3RAbQ&amp;ctz=Europe/London</t>
  </si>
  <si>
    <t>Puppetize Live (Amsterdam) - 10 October 2018</t>
  </si>
  <si>
    <t>Het Compagnietheater (Kloveniersburgwal 50, Amsterdam, Netherlands)</t>
  </si>
  <si>
    <t>London Puppet User Group
Wednesday, October 10 at 7:45 AM
Why should you attend Puppetize Live in Amsterdam? A full day of DevOps and automation talks—showcasing experts from BT, CERN, Splunk, example42 and K...
https://www.meetup.com/LONPUG/events/254265265/</t>
  </si>
  <si>
    <t>09/30/2018 06:15:17.000Z</t>
  </si>
  <si>
    <t>https://www.google.com/calendar/event?eid=N2g0MDhlZHE3Zm5xNDVzdGRhaWliMHZjYTQgbG9uZG9uLnN0YXJ0dXBldmVudGxpc3RAbQ&amp;ctz=Europe/London</t>
  </si>
  <si>
    <t>UX LIVE 2018</t>
  </si>
  <si>
    <t>The Crystal (1 Siemens Brothers Way, Royal Victoria Dock, London E16 1GB , London, United Kingdom)</t>
  </si>
  <si>
    <t>UX Crunch - London, No1 UX meetup in Europe
Thursday, October 25 at 8:00 AM
Welcome to UX LIVE! www.ux-live.co.uk We're excited to announce that the UX LIVE conference will be returning bigger and better this October, to bring...
https://www.meetup.com/UXcrunch/events/254350101/</t>
  </si>
  <si>
    <t>09/30/2018 06:15:21.000Z</t>
  </si>
  <si>
    <t>https://www.google.com/calendar/event?eid=MThpNmJuMGRjajFrbGV1Y2E2MGxsMzgzNWEgbG9uZG9uLnN0YXJ0dXBldmVudGxpc3RAbQ&amp;ctz=Europe/London</t>
  </si>
  <si>
    <t>The Power of Collusion</t>
  </si>
  <si>
    <t>Cambridge Junction (Clifton Way, Cambridge, United Kingdom CB1 7GX)</t>
  </si>
  <si>
    <t>in_collusion: Cambridge arts &amp; technology meetup
Thursday, October 18 at 6:00 PM
“Alone we can do so little; together we can do so much.”  Helen Keller Be in collusion! Join us for a first look at emerging new artworks working with...
https://www.meetup.com/Cambridge-arts-tech-meetup-in_collusion/events/254346341/</t>
  </si>
  <si>
    <t>09/30/2018 06:15:24.000Z</t>
  </si>
  <si>
    <t>https://www.google.com/calendar/event?eid=N2FsdjJsamZvcDE2M2U0MHZuam50dGdwaHMgbG9uZG9uLnN0YXJ0dXBldmVudGxpc3RAbQ&amp;ctz=Europe/London</t>
  </si>
  <si>
    <t>FREE for software engineers &gt;&gt; 1 DAY Workshop/Tech Conference &amp; 1 DAY Hackathon!</t>
  </si>
  <si>
    <t>Room K4U.12 (King's College London, Strand, London, United Kingdom)</t>
  </si>
  <si>
    <t>Enterprise Blockchain
Saturday, October 6 at 10:00 AM
Please register here to attend this workshop:https://www.eventbrite.com/o/the-blockchain-connector-12888307012 workonblockchain.com are pleased to ann...
https://www.meetup.com/Enterprise-Blockchain/events/254344517/</t>
  </si>
  <si>
    <t>09/30/2018 06:15:27.000Z</t>
  </si>
  <si>
    <t>https://www.google.com/calendar/event?eid=NG9ocGw3bTE5YTZoN2JwODFxdWNwbmMzNWsgbG9uZG9uLnN0YXJ0dXBldmVudGxpc3RAbQ&amp;ctz=Europe/London</t>
  </si>
  <si>
    <t>March Meetup - Need 1 more speaker</t>
  </si>
  <si>
    <t>Elastic London User Group
Thursday, March 28 at 6:30 PM
The March meetup will be hosted by Beamery, at their offices on the 8th floor at the WeWork space on 131 Finsbury pavement, EC2A 1NT. Please arrive at...
https://www.meetup.com/London-Elastic-Fantastics/events/254296794/</t>
  </si>
  <si>
    <t>09/30/2018 06:15:30.000Z</t>
  </si>
  <si>
    <t>https://www.google.com/calendar/event?eid=NmNncjVsZjJhYzdkcWVvdGJyNzQ3MzVvMDcgbG9uZG9uLnN0YXJ0dXBldmVudGxpc3RAbQ&amp;ctz=Europe/London</t>
  </si>
  <si>
    <t>London Sitecore User Group October 2018</t>
  </si>
  <si>
    <t>Forge &amp; Co (154 -158 Shoreditch High Street, E1 6HU, London, United Kingdom)</t>
  </si>
  <si>
    <t>Sitecore User Group UK
Tuesday, October 30 at 6:30 PM
London's Sitecore Technical User Group is back bursting with post Symposium content sponsored by Sagittarius! Join us on Tuesday 30th October from 6pm...
https://www.meetup.com/sug-uk/events/253094253/</t>
  </si>
  <si>
    <t>09/30/2018 06:15:34.000Z</t>
  </si>
  <si>
    <t>https://www.google.com/calendar/event?eid=MW0wM2oyNG9hNHRobTdob2xkanY1bzVvdGogbG9uZG9uLnN0YXJ0dXBldmVudGxpc3RAbQ&amp;ctz=Europe/London</t>
  </si>
  <si>
    <t>Post PCM overview and pizza!</t>
  </si>
  <si>
    <t>Skillsmatter (CodeNode) (CodeNode, 10 South Place, London, EC2M 2RB, GB , London, United Kingdom)</t>
  </si>
  <si>
    <t>Pentaho London Usergroup
Wednesday, November 28 at 6:00 PM
At our final meetup of 2018 we will cover all the juicy goodness that occurred at #PCM18 for those that could not attend. There will also be a talk fr...
https://www.meetup.com/Pentaho-London-User-Group/events/254265057/</t>
  </si>
  <si>
    <t>09/30/2018 06:15:37.000Z</t>
  </si>
  <si>
    <t>https://www.google.com/calendar/event?eid=M2tndTUzMHI1MjhydDdqazMwdGc3a2ptZWcgbG9uZG9uLnN0YXJ0dXBldmVudGxpc3RAbQ&amp;ctz=Europe/London</t>
  </si>
  <si>
    <t>London Mobile &amp; Web App Development Meetup
Wednesday, October 3 at 5:00 PM
Topic will be covered :1. What is Kotlin?2. Tools required to develop3. Getting Started With Kotlin!4. Programming basic with Kotlin -a. Conditional s...
Price: 30.00 GBP
https://www.meetup.com/Mobile-Web-App-Development-Meetup/events/254241421/</t>
  </si>
  <si>
    <t>09/30/2018 06:15:41.000Z</t>
  </si>
  <si>
    <t>https://www.google.com/calendar/event?eid=M3NsNm5uZzM1dGdxM2c5bnZyM2MwM3R2bTkgbG9uZG9uLnN0YXJ0dXBldmVudGxpc3RAbQ&amp;ctz=Europe/London</t>
  </si>
  <si>
    <t xml:space="preserve">Introduction to Particle Filters </t>
  </si>
  <si>
    <t>Bayesian Mixer London
Tuesday, October 9 at 7:00 PM
Dominic Steinitz (https://idontgetoutmuch.wordpress.com) will give an introduction to particle filters. More details to follow. Thanks again to Quantu...
https://www.meetup.com/Bayesian-Mixer-London/events/254234565/</t>
  </si>
  <si>
    <t>09/30/2018 06:18:47.000Z</t>
  </si>
  <si>
    <t>https://www.google.com/calendar/event?eid=MmtxZDlsYzVvZHZ1NHQ5cjhvYmpmZW1xbWUgbG9uZG9uLnN0YXJ0dXBldmVudGxpc3RAbQ&amp;ctz=Europe/London</t>
  </si>
  <si>
    <t>MongoDB London (16 Hatfields, London, United Kingdom SE1 8DJ)</t>
  </si>
  <si>
    <t>London MongoDB User Group
Thursday, October 4 at 6:30 PM
We will be running our next meetup on the 4th October (Thursday) at our London office at 16 Hatfields, London. This is a great chance to catch up on a...
https://www.meetup.com/London-MongoDB-User-Group/events/254173895/</t>
  </si>
  <si>
    <t>09/30/2018 06:18:49.000Z</t>
  </si>
  <si>
    <t>https://www.google.com/calendar/event?eid=NW1qaXYzZDM1ZzA0M2FkZWs2YzFnN3ZrdDEgbG9uZG9uLnN0YXJ0dXBldmVudGxpc3RAbQ&amp;ctz=Europe/London</t>
  </si>
  <si>
    <t>Lunch with an Expert</t>
  </si>
  <si>
    <t>Funding for SMEs
Thursday, October 11 at 12:00 PM
Please note! It is required that you book your tickets through the following link: https://bit.ly/2MEzCw7 (RSVP is not enough) The most successful peo...
https://www.meetup.com/Business-Funding-Events/events/254003298/</t>
  </si>
  <si>
    <t>09/30/2018 06:18:51.000Z</t>
  </si>
  <si>
    <t>https://www.google.com/calendar/event?eid=MmN1dDUzaDdoZG8yc3Ntb28zbHZraDlrbXQgbG9uZG9uLnN0YXJ0dXBldmVudGxpc3RAbQ&amp;ctz=Europe/London</t>
  </si>
  <si>
    <t>FREE: How can I protect a business idea?</t>
  </si>
  <si>
    <t>Business &amp; IP Centre
Friday, October 26 at 2:00 PM
Learn how intellectual property can protect you and help you profit from your business idea. An understanding of intellectual property and its protect...
https://www.meetup.com/BusinessIPCentre/events/253645184/</t>
  </si>
  <si>
    <t>09/30/2018 06:18:54.000Z</t>
  </si>
  <si>
    <t>https://www.google.com/calendar/event?eid=N2RjMDh0OXQ0ZnZlZ3RoOG1hMDZqY3EyZXAgbG9uZG9uLnN0YXJ0dXBldmVudGxpc3RAbQ&amp;ctz=Europe/London</t>
  </si>
  <si>
    <t>Business &amp; IP Centre
Friday, October 26 at 10:30 AM
Find out how the Business &amp; IP Centre can help you achieve business success. The Business &amp; IP Centre is a first step to business success. Our Centre ...
https://www.meetup.com/BusinessIPCentre/events/253645252/</t>
  </si>
  <si>
    <t>09/30/2018 06:18:57.000Z</t>
  </si>
  <si>
    <t>https://www.google.com/calendar/event?eid=M2VxN2Y0cDk5NTNoam11Ymp0cHFzNWxpNXYgbG9uZG9uLnN0YXJ0dXBldmVudGxpc3RAbQ&amp;ctz=Europe/London</t>
  </si>
  <si>
    <t>FREE: Get Started</t>
  </si>
  <si>
    <t>Business &amp; IP Centre
Wednesday, October 10 at 10:00 AM
Get the knowledge and information you need to successfully launch a business. In this full day workshop we will cover the essentials of what you need ...
https://www.meetup.com/BusinessIPCentre/events/253971250/</t>
  </si>
  <si>
    <t>09/30/2018 06:18:59.000Z</t>
  </si>
  <si>
    <t>https://www.google.com/calendar/event?eid=NmZpNnZ0MmNuaXBhbmN1MTNjaXNmZWxlanMgbG9uZG9uLnN0YXJ0dXBldmVudGxpc3RAbQ&amp;ctz=Europe/London</t>
  </si>
  <si>
    <t>Quantum Computing Hack Day</t>
  </si>
  <si>
    <t>ThoughtWorks London office (First Floor  76-78 Wardour Street  London, W1F 0UR , London, United Kingdom)</t>
  </si>
  <si>
    <t>London Quantum Computing Meetup
Saturday, October 6 at 10:00 AM
Quantum computers have the potential to solve certain problems dramatically faster than conventional computers, with applications in areas such as mac...
https://www.meetup.com/London-Quantum-Computing-Meetup/events/254156028/</t>
  </si>
  <si>
    <t>09/30/2018 06:19:02.000Z</t>
  </si>
  <si>
    <t>https://www.google.com/calendar/event?eid=MmljYWo4czkwOWhmMW9wOGtzN2hnaXFkc2IgbG9uZG9uLnN0YXJ0dXBldmVudGxpc3RAbQ&amp;ctz=Europe/London</t>
  </si>
  <si>
    <t>Black HUX Down - A Paintball Experience</t>
  </si>
  <si>
    <t>Upminster Paintball Centre (Aveley Road, Upminster, RM14 2TN, London, United Kingdom)</t>
  </si>
  <si>
    <t>UX Connect London
Saturday, October 13 at 9:00 AM
Come join us for a full day of paintball action! Inspired by the award winning movie Black Hawk Down, we are hosting the first of its kind UX Paintbal...
https://www.meetup.com/uxconnect/events/253903839/</t>
  </si>
  <si>
    <t>09/30/2018 06:19:05.000Z</t>
  </si>
  <si>
    <t>https://www.google.com/calendar/event?eid=NDFqNGdnaGF0cGI4N20yMzdiNm5wZHZkdGYgbG9uZG9uLnN0YXJ0dXBldmVudGxpc3RAbQ&amp;ctz=Europe/London</t>
  </si>
  <si>
    <t>Hedera18 Hackathon - London</t>
  </si>
  <si>
    <t>Wallacespace Spitalfields (15 Artillery Lane, London, United Kingdom)</t>
  </si>
  <si>
    <t>Hashgraph - London United Kingdom
Monday, October 15 at 9:00 AM
THIS EVENT IS FREE BUT REQUIRES REGISTRATIONhttps://www.hedera18.com/hackathon/ The Hedera18 hackathon is our first global, decentralized hashgraph ha...
https://www.meetup.com/Hashgraph-London-United-Kingdom/events/254085054/</t>
  </si>
  <si>
    <t>09/30/2018 06:19:08.000Z</t>
  </si>
  <si>
    <t>https://www.google.com/calendar/event?eid=M25haGJrOWV0amtvbXAzYjRmam9haHZoM2kgbG9uZG9uLnN0YXJ0dXBldmVudGxpc3RAbQ&amp;ctz=Europe/London</t>
  </si>
  <si>
    <t>Hashgraph - London United Kingdom
Tuesday, October 16 at 9:00 AM
This event requires a purchased ticket:https://www.hedera18.com/ Get ready to code, network and learn! Join us for Hedera18, the inaugural hashgraph d...
https://www.meetup.com/Hashgraph-London-United-Kingdom/events/254082080/</t>
  </si>
  <si>
    <t>09/30/2018 06:19:10.000Z</t>
  </si>
  <si>
    <t>https://www.google.com/calendar/event?eid=NmNhNGJha2pubzJvZjZnNTh0YjFjNGpkMWwgbG9uZG9uLnN0YXJ0dXBldmVudGxpc3RAbQ&amp;ctz=Europe/London</t>
  </si>
  <si>
    <t>Why the Data Layer Matters for Microservices</t>
  </si>
  <si>
    <t>Curtain Hotel (45 Curtain Road, EC2A 4PJ, London, United Kingdom)</t>
  </si>
  <si>
    <t>London MongoDB User Group
Thursday, October 4 at 9:30 AM
Register: https://www.mongodb.com/events/why-the-date-layer-matters-for-microservices-0 Join us at this Breakfast Seminar to learn how multinational t...
https://www.meetup.com/London-MongoDB-User-Group/events/254069349/</t>
  </si>
  <si>
    <t>09/30/2018 06:19:14.000Z</t>
  </si>
  <si>
    <t>https://www.google.com/calendar/event?eid=M3NubWR1NXM5Mzl0cnFvY3RuOGh1aWZiNjcgbG9uZG9uLnN0YXJ0dXBldmVudGxpc3RAbQ&amp;ctz=Europe/London</t>
  </si>
  <si>
    <t>Allan Hirt "Always On Availability Groups Boot Camp" 3-Days, Central London</t>
  </si>
  <si>
    <t>London SQL Server User Group
Monday, October 22 at 9:00 AM
Always On Availability Groups Boot Camp 3-Days (22-24th Oct), Central London  Always On Availability Groups (AGs) is a popular choice for SQL Server d...
Price: 1,200.00 GBP
https://www.meetup.com/London-SQL-Server-User-Group/events/254068499/</t>
  </si>
  <si>
    <t>09/30/2018 06:19:17.000Z</t>
  </si>
  <si>
    <t>https://www.google.com/calendar/event?eid=NWtrbm9kYnMzODh2M3VjbWhkZWZxZ3RsY3AgbG9uZG9uLnN0YXJ0dXBldmVudGxpc3RAbQ&amp;ctz=Europe/London</t>
  </si>
  <si>
    <t>Am I doing deployments right? Advanced deployment patterns made easy</t>
  </si>
  <si>
    <t>UK Cloud Infrastructure User Group
Thursday, November 8 at 6:30 PM
18:30 - 19:00: Arrival and Welcome drinks 19:00 - 20:00: Matteo Emili - Am I doing deployments right? Today's speaker is Microsoft MVP, London Microso...
https://www.meetup.com/UK-Cloud-Infrastructure-User-Group/events/254044147/</t>
  </si>
  <si>
    <t>09/30/2018 06:19:21.000Z</t>
  </si>
  <si>
    <t>https://www.google.com/calendar/event?eid=NDc1OTQ5djZpZTQ2N21mbmY4b2tpZmJoczIgbG9uZG9uLnN0YXJ0dXBldmVudGxpc3RAbQ&amp;ctz=Europe/London</t>
  </si>
  <si>
    <t>UXhibition 3 - Startups meet Designers</t>
  </si>
  <si>
    <t>Oxford House  (Derbyshire Street, Bethnal Green, Hackney, United Kingdom)</t>
  </si>
  <si>
    <t>UX Connect London
Wednesday, October 10 at 1:00 PM
This is a paid event. Please get your ticket here https://uxhibition3.eventbrite.com******************************POSITION YOURSELF FOR GROWTH IN THE ...
https://www.meetup.com/uxconnect/events/253932849/</t>
  </si>
  <si>
    <t>09/30/2018 06:19:25.000Z</t>
  </si>
  <si>
    <t>https://www.google.com/calendar/event?eid=NzY0ajA0NTAzN25zaWU3a2h0OWRraGF2MTUgbG9uZG9uLnN0YXJ0dXBldmVudGxpc3RAbQ&amp;ctz=Europe/London</t>
  </si>
  <si>
    <t xml:space="preserve">Talent Dynamics Workshop 3 October 2018 Roger Hamilton LIVE in London </t>
  </si>
  <si>
    <t>Business Talks and Workshops
Wednesday, October 3 at 8:00 AM
Thsi is a one off - once in a lifetime event that I am sponsering  WHAT IS TALENT DYNAMICS? Team dynamics is one of the overlooked parts of a business...
https://www.meetup.com/Business-Talks-and-Workshops-London/events/254014880/</t>
  </si>
  <si>
    <t>09/30/2018 06:19:28.000Z</t>
  </si>
  <si>
    <t>https://www.google.com/calendar/event?eid=MHRuMG40cnJnN2w5cWFoNXNxYnRyaW1idHMgbG9uZG9uLnN0YXJ0dXBldmVudGxpc3RAbQ&amp;ctz=Europe/London</t>
  </si>
  <si>
    <t>Update on Kx AI/ML, Space and more!</t>
  </si>
  <si>
    <t>Hackney House (25-27 Curtain Road, EC2A 3LT, United Kingdom)</t>
  </si>
  <si>
    <t>Analytics At Speed London
Thursday, October 4 at 6:30 PM
Hi all, We are excited to announce we will be hosting our next meetup on Thursday, October 4th. More details and speakers to be announced. Looking for...
https://www.meetup.com/kx-london/events/254006116/</t>
  </si>
  <si>
    <t>09/30/2018 06:19:32.000Z</t>
  </si>
  <si>
    <t>https://www.google.com/calendar/event?eid=Mm91N3Z1MmozMXNyM3JoMDRkampuMWJobDEgbG9uZG9uLnN0YXJ0dXBldmVudGxpc3RAbQ&amp;ctz=Europe/London</t>
  </si>
  <si>
    <t>Evening with Angels</t>
  </si>
  <si>
    <t>WeWork Aldwych House ( 71 - 91 Aldwych WC2B 4HN, London, United Kingdom)</t>
  </si>
  <si>
    <t>Funding for SMEs
Tuesday, October 2 at 5:30 PM
Please note! It is required that you book your tickets through the following link: https://bit.ly/2JvmFjV (RSVP is not enough) Wondering where to find...
https://www.meetup.com/Business-Funding-Events/events/249574963/</t>
  </si>
  <si>
    <t>09/30/2018 06:19:35.000Z</t>
  </si>
  <si>
    <t>https://www.google.com/calendar/event?eid=MHRqanUxdmdxMGJmN2RjNmpiZ2lpbWNocWEgbG9uZG9uLnN0YXJ0dXBldmVudGxpc3RAbQ&amp;ctz=Europe/London</t>
  </si>
  <si>
    <t xml:space="preserve">Microsoft and Pivotal JUG Tour with Bruno Borges &amp; Jakub Pilimon </t>
  </si>
  <si>
    <t>LJC - London Java Community
Tuesday, October 9 at 6:00 PM
Bruno Borges (@brunoborges) from Microsoft and Jakub Pilimon (@jakobpilimon) from Pivotal are coming together for a round of cloud education followed ...
https://www.meetup.com/Londonjavacommunity/events/254002891/</t>
  </si>
  <si>
    <t>09/30/2018 06:24:16.000Z</t>
  </si>
  <si>
    <t>https://www.google.com/calendar/event?eid=MGtpbmxsa25oYmtmdmRlOXF0ZzE2NG9zMXMgbG9uZG9uLnN0YXJ0dXBldmVudGxpc3RAbQ&amp;ctz=Europe/London</t>
  </si>
  <si>
    <t>Instagram Marketing Workshop - How To Grow Your First 1000 Followers</t>
  </si>
  <si>
    <t>WeWork South Bank (22 Upper Ground, London, United Kingdom)</t>
  </si>
  <si>
    <t>London Digital Marketing Meetup
Tuesday, December 4 at 6:00 PM
With over 1 billion monthly active users on Instagram, your business has the potential to reach, engage, and build a massive community on Instagram. I...
Price: 87.00 GBP
https://www.meetup.com/london-digital-marketing/events/254000354/</t>
  </si>
  <si>
    <t>09/30/2018 06:24:18.000Z</t>
  </si>
  <si>
    <t>https://www.google.com/calendar/event?eid=NTVmaTR1Zzl2c2Nha2k5MG9zcTBjdDFzaWsgbG9uZG9uLnN0YXJ0dXBldmVudGxpc3RAbQ&amp;ctz=Europe/London</t>
  </si>
  <si>
    <t>London Digital Marketing Meetup
Tuesday, November 20 at 6:00 PM
With over 1 billion monthly active users on Instagram, your business has the potential to reach, engage, and build a massive community on Instagram. I...
Price: 87.00 GBP
https://www.meetup.com/london-digital-marketing/events/254000293/</t>
  </si>
  <si>
    <t>09/30/2018 06:24:20.000Z</t>
  </si>
  <si>
    <t>https://www.google.com/calendar/event?eid=Mzc5aGM0MDA4dWtjaDZvZDFmYzNpdjQydWwgbG9uZG9uLnN0YXJ0dXBldmVudGxpc3RAbQ&amp;ctz=Europe/London</t>
  </si>
  <si>
    <t>London Digital Marketing Meetup
Wednesday, October 17 at 6:00 PM
With over 1 billion monthly active users on Instagram, your business has the potential to reach, engage, and build a massive community on Instagram. I...
Price: 87.00 GBP
https://www.meetup.com/london-digital-marketing/events/254000155/</t>
  </si>
  <si>
    <t>09/30/2018 06:24:23.000Z</t>
  </si>
  <si>
    <t>https://www.google.com/calendar/event?eid=NXRsMXQ1NjE1NjZhOTJzcGFlbW1uamhwYTkgbG9uZG9uLnN0YXJ0dXBldmVudGxpc3RAbQ&amp;ctz=Europe/London</t>
  </si>
  <si>
    <t xml:space="preserve">Question-storming </t>
  </si>
  <si>
    <t>Design Thinking London
Friday, October 12 at 6:30 PM
I came across this technique in the book A More Beautiful Question: The Power of Inquiry to Spark Breakthrough Ideas...
Price: 5.00 GBP
https://www.meetup.com/DesignThinkingLondon/events/253957604/</t>
  </si>
  <si>
    <t>09/30/2018 06:24:26.000Z</t>
  </si>
  <si>
    <t>https://www.google.com/calendar/event?eid=NDltb2lhNnYyZW90MHJlYjRrODZ1NHNzbHUgbG9uZG9uLnN0YXJ0dXBldmVudGxpc3RAbQ&amp;ctz=Europe/London</t>
  </si>
  <si>
    <t>Designing for Emerging Technologies: Ep2</t>
  </si>
  <si>
    <t>WeWork Waterhouse Square (138 Holborn, London, EC1N 2SW, London, United Kingdom)</t>
  </si>
  <si>
    <t>UX Connect London
Wednesday, November 7 at 6:00 PM
This is a paid event. Please get your ticket here...
https://www.meetup.com/uxconnect/events/253517817/</t>
  </si>
  <si>
    <t>09/30/2018 06:24:31.000Z</t>
  </si>
  <si>
    <t>https://www.google.com/calendar/event?eid=MzE0dGppcDBpaGo4aGtxMzNsbWoyYzBmMm8gbG9uZG9uLnN0YXJ0dXBldmVudGxpc3RAbQ&amp;ctz=Europe/London</t>
  </si>
  <si>
    <t>Be Brave, Be Bold, Belong</t>
  </si>
  <si>
    <t>NBC Universal  (Central St. Giles, St. Giles High Street, London, United Kingdom WC2H 8AG)</t>
  </si>
  <si>
    <t>London Women in Tech &amp; Digital #YouEqualTech
Thursday, October 4 at 6:30 PM
We’re thrilled to be partnering with NBC Universal for our next #YouEqualTech event on Thursday 4th October. Join us at NBC Universal’s stunning offic...
https://www.meetup.com/Women-in-Technology-Digital-London/events/253845788/</t>
  </si>
  <si>
    <t>09/30/2018 06:24:35.000Z</t>
  </si>
  <si>
    <t>https://www.google.com/calendar/event?eid=MDgybm81MWNjYTVic2txYnM3MjE3ZHFsMHUgbG9uZG9uLnN0YXJ0dXBldmVudGxpc3RAbQ&amp;ctz=Europe/London</t>
  </si>
  <si>
    <t>Investment Conference</t>
  </si>
  <si>
    <t>Funding for SMEs
Wednesday, November 14 at 12:00 PM
In celebration of Global Entrepreneurship Week, the Business Funding Show presents the Investment Conference 2018. Secure your tickets here:...
https://www.meetup.com/Business-Funding-Events/events/253640643/</t>
  </si>
  <si>
    <t>09/30/2018 06:24:39.000Z</t>
  </si>
  <si>
    <t>https://www.google.com/calendar/event?eid=MzhscXMzbWptZjIxY2gzaG00MWhvMThjdXYgbG9uZG9uLnN0YXJ0dXBldmVudGxpc3RAbQ&amp;ctz=Europe/London</t>
  </si>
  <si>
    <t>Quantum Computing Startup Pub Meet</t>
  </si>
  <si>
    <t>London Quantum Computing Meetup
Wednesday, October 17 at 6:30 PM
IMPORTANT NOTE: This event is by invitation only - if you fulfil the criteria listed below please apply for an invitation by answering the questions y...
https://www.meetup.com/London-Quantum-Computing-Meetup/events/253766098/</t>
  </si>
  <si>
    <t>09/30/2018 06:24:42.000Z</t>
  </si>
  <si>
    <t>https://www.google.com/calendar/event?eid=N2IydWE4cTYybWxqMG10dmNoazM5a2k0Y2QgbG9uZG9uLnN0YXJ0dXBldmVudGxpc3RAbQ&amp;ctz=Europe/London</t>
  </si>
  <si>
    <t>Collusion Workshop: Augmented Reality</t>
  </si>
  <si>
    <t>Cambridge Junction (Clifton Way, Cambridge, CB1 7GX, Cambridge, United Kingdom CB1 7GX)</t>
  </si>
  <si>
    <t>in_collusion: Cambridge arts &amp; technology meetup
Thursday, October 11 at 10:30 AM
PLEASE NOTE: To book a place on this workshop please visit www.collusion.org.uk/events We’ve built up significant in-house knowledge of developing aug...
https://www.meetup.com/Cambridge-arts-tech-meetup-in_collusion/events/253747079/</t>
  </si>
  <si>
    <t>09/30/2018 06:25:09.000Z</t>
  </si>
  <si>
    <t>https://www.google.com/calendar/event?eid=MnY5dTFxbDIzZ2FwZDhxMHNwbHZkM2owc3QgbG9uZG9uLnN0YXJ0dXBldmVudGxpc3RAbQ&amp;ctz=Europe/London</t>
  </si>
  <si>
    <t>Collusion Workshop: A-Frame</t>
  </si>
  <si>
    <t>in_collusion: Cambridge arts &amp; technology meetup
Tuesday, October 9 at 10:30 AM
PLEASE NOTE: To book a place on this workshop please visit www.collusion.org.uk/events Explore A-Frame, the increasingly popular open source framework...
https://www.meetup.com/Cambridge-arts-tech-meetup-in_collusion/events/253747049/</t>
  </si>
  <si>
    <t>09/30/2018 06:25:19.000Z</t>
  </si>
  <si>
    <t>https://www.google.com/calendar/event?eid=M3VpYnRua28xdmowM2kyMWNsbHM3NG0yNTIgbG9uZG9uLnN0YXJ0dXBldmVudGxpc3RAbQ&amp;ctz=Europe/London</t>
  </si>
  <si>
    <t>in_collusion: Cambridge arts &amp; technology meetup
Wednesday, October 10 at 10:30 AM
PLEASE NOTE: To book a place on this workshop please visit www.collusion.org.uk/events We’ve built up significant in-house knowledge of developing aug...
https://www.meetup.com/Cambridge-arts-tech-meetup-in_collusion/events/253747075/</t>
  </si>
  <si>
    <t>09/30/2018 06:25:22.000Z</t>
  </si>
  <si>
    <t>https://www.google.com/calendar/event?eid=NTQ0cjkzaDhzOWJ0MTdjb2YxdmxjOHNlN24gbG9uZG9uLnN0YXJ0dXBldmVudGxpc3RAbQ&amp;ctz=Europe/London</t>
  </si>
  <si>
    <t>Collusion Workshop: VR Authoring</t>
  </si>
  <si>
    <t>in_collusion: Cambridge arts &amp; technology meetup
Tuesday, October 9 at 10:30 AM
PLEASE NOTE: To book a place on this workshop please visit www.collusion.org.uk/events This workshop is suitable for beginners, artists, animators and...
https://www.meetup.com/Cambridge-arts-tech-meetup-in_collusion/events/253747014/</t>
  </si>
  <si>
    <t>09/30/2018 06:25:34.000Z</t>
  </si>
  <si>
    <t>https://www.google.com/calendar/event?eid=MnFldHUwOG00OGxqbDFlZTAwZTQxMXMyN2sgbG9uZG9uLnN0YXJ0dXBldmVudGxpc3RAbQ&amp;ctz=Europe/London</t>
  </si>
  <si>
    <t>AN EVENING FOCUSING ON BLOCKCHAIN ADOPTION!</t>
  </si>
  <si>
    <t>WeWork Moorgate (1 Fore St, London EC2Y 9DT, UK, London, United Kingdom)</t>
  </si>
  <si>
    <t>SVK CRYPTO - LDN -  DIGITAL CURRENCY COMMUNITY
Wednesday, August 22 at 6:00 PM
*** Event location is WeWork Moorgate *** Come and join SVK Crypto LDN for the evening and learn from our guest speakers getting the inside track on w...
https://www.meetup.com/London-Virtual-Currency-Meetup/events/253750234/</t>
  </si>
  <si>
    <t>09/30/2018 06:25:38.000Z</t>
  </si>
  <si>
    <t>https://www.google.com/calendar/event?eid=MDBsNmt0OHFodjhiZW5mM3ZkZzQ2bmVlMGYgbG9uZG9uLnN0YXJ0dXBldmVudGxpc3RAbQ&amp;ctz=Europe/London</t>
  </si>
  <si>
    <t>Newbies - Investing for Financial Independence</t>
  </si>
  <si>
    <t>WeWork Chancery Lane: Fox Court (14 Gray's Inn Road, London, United Kingdom)</t>
  </si>
  <si>
    <t>London Value Investing Club
Tuesday, October 9 at 6:30 PM
Hello everyone, As a reminder, we are re-initiating our Newbies session to help people to start thinking about saving, investing and ultimately financ...
Price: 3.00 GBP
https://www.meetup.com/london-investing/events/254880612/</t>
  </si>
  <si>
    <t>10/12/2018 16:13:06.000Z</t>
  </si>
  <si>
    <t>https://www.google.com/calendar/event?eid=NmlibG9wdW41dDR2bmpsbTZhOWMxa2xxYW0gbG9uZG9uLnN0YXJ0dXBldmVudGxpc3RAbQ&amp;ctz=Europe/London</t>
  </si>
  <si>
    <t>Multimodal Skills with Alexa Presentation Language</t>
  </si>
  <si>
    <t>Amazon HQ (Principal Place, Worship St, London , EC2A 2BA, London, United Kingdom)</t>
  </si>
  <si>
    <t>London Alexa Devs
Tuesday, October 16 at 6:30 PM
This is an update I know we've all been waiting for! The Alexa Presentation Language (APL) enables you to build interactive voice experiences that inc...
https://www.meetup.com/London-Alexa-Devs/events/255136625/</t>
  </si>
  <si>
    <t>10/12/2018 16:13:08.000Z</t>
  </si>
  <si>
    <t>https://www.google.com/calendar/event?eid=MTRvOTlnanQ0djdpdGdrbnM0N2NwMmI1OTIgbG9uZG9uLnN0YXJ0dXBldmVudGxpc3RAbQ&amp;ctz=Europe/London</t>
  </si>
  <si>
    <t>Investors &amp; Entrepreneurs in the CIty</t>
  </si>
  <si>
    <t>Entrepreneurs &amp; Investors Pitching Events
Wednesday, October 24 at 6:00 PM
We are holding a networking event for entrepreneurs, private investors and corporate finance professionals. Startup companies pitch for investment and...
Price: 19.00 GBP
https://www.meetup.com/Entrepreneurs-Investors-Pitching-Event/events/255137667/</t>
  </si>
  <si>
    <t>10/12/2018 16:13:11.000Z</t>
  </si>
  <si>
    <t>https://www.google.com/calendar/event?eid=MG51NnY5ODZqZGl0MXU0dXMyNm4xMWVwcjQgbG9uZG9uLnN0YXJ0dXBldmVudGxpc3RAbQ&amp;ctz=Europe/London</t>
  </si>
  <si>
    <t xml:space="preserve">fgc x wealthsimple // make your money work for you </t>
  </si>
  <si>
    <t>Huckletree Building, 18 Finsbury Square, London, EC2A 1AH (EC2A 1AH, London, United Kingdom)</t>
  </si>
  <si>
    <t>futuregirlcorp
Wednesday, October 24 at 6:45 PM
Ever wonder if you’re doing money right?  Whether running your own business or working that freelance life, it’s just as important to make sure you un...
https://www.meetup.com/futuregirlcorp/events/255082268/</t>
  </si>
  <si>
    <t>10/12/2018 16:13:14.000Z</t>
  </si>
  <si>
    <t>https://www.google.com/calendar/event?eid=MXZnNmo1dW9uNjIza3ZmcGU5djZ2a2ZycG8gbG9uZG9uLnN0YXJ0dXBldmVudGxpc3RAbQ&amp;ctz=Europe/London</t>
  </si>
  <si>
    <t>Autumn Kubernetes huddle</t>
  </si>
  <si>
    <t>Net A Porter (White City Place, 201 Wood Ln, White City, London, United Kingdom W12 7TU)</t>
  </si>
  <si>
    <t>Kubernetes London
Tuesday, October 9 at 6:30 PM
London Kubernauts, We know you have all been eagerly waiting for the next Meetup announcement and the moment has finally arrived. We've got absolutely...
https://www.meetup.com/Kubernetes-London/events/255161117/</t>
  </si>
  <si>
    <t>10/12/2018 16:13:19.000Z</t>
  </si>
  <si>
    <t>https://www.google.com/calendar/event?eid=Mm12MDNtZTMybGQ3bHVxMWRmbGc1ajE0ajYgbG9uZG9uLnN0YXJ0dXBldmVudGxpc3RAbQ&amp;ctz=Europe/London</t>
  </si>
  <si>
    <t>Business &amp; IP Centre
Friday, November 2 at 9:30 AM
Meet, network and find out more… Have you always wondered how the Business &amp; IP Centre can help you turn your business idea into a reality, but weren’...
https://www.meetup.com/BusinessIPCentre/events/255161488/</t>
  </si>
  <si>
    <t>10/12/2018 16:13:26.000Z</t>
  </si>
  <si>
    <t>https://www.google.com/calendar/event?eid=NWExYWd0Z2xuNGVrcTIwbmYwZXZhYm8zZzUgbG9uZG9uLnN0YXJ0dXBldmVudGxpc3RAbQ&amp;ctz=Europe/London</t>
  </si>
  <si>
    <t>Flatiron School London Coding Community
Thursday, October 4 at 6:30 PM
* RSVP VIA EVENTBRITE LINK* - https://www.eventbrite.com/e/back2code-coding-session-flatiron-school-london-tickets-50688441493?aff=Meetup Join us for ...
https://www.meetup.com/Flatiron-School-London-Coding-Community/events/255052111/</t>
  </si>
  <si>
    <t>10/12/2018 16:16:41.000Z</t>
  </si>
  <si>
    <t>https://www.google.com/calendar/event?eid=Njd1bjY2dWpwNmtuMXQwZzk2cWtnZ3RrdmogbG9uZG9uLnN0YXJ0dXBldmVudGxpc3RAbQ&amp;ctz=Europe/London</t>
  </si>
  <si>
    <t>Agile HR Meetup Paris | Agile Transformation</t>
  </si>
  <si>
    <t>Murex (43 rue vineuse, Paris, France)</t>
  </si>
  <si>
    <t>Agile HR Meetup
Tuesday, November 6 at 5:45 PM
** BOOKING INFORMATION: In order to reserve your place please register in Eventbrite here &gt;...
https://www.meetup.com/Agile-HR-Meetup/events/255259547/</t>
  </si>
  <si>
    <t>10/12/2018 16:16:47.000Z</t>
  </si>
  <si>
    <t>https://www.google.com/calendar/event?eid=Mm01NWprdjE0ZWFodnVzN2tmMTVsbzgyMnIgbG9uZG9uLnN0YXJ0dXBldmVudGxpc3RAbQ&amp;ctz=Europe/London</t>
  </si>
  <si>
    <t>VCN: Future Creative Content</t>
  </si>
  <si>
    <t>WeWork 1 Primrose St. (1 Primrose Street, London, United Kingdom EC2A 2JN)</t>
  </si>
  <si>
    <t>Visual Content Network, London
Tuesday, October 30 at 6:30 PM
Future Creative Content will be exploring how technology is expanding the creative landscape, disrupting how content is created, where it lives and ho...
https://www.meetup.com/Visual-Content-Network-London/events/255263955/</t>
  </si>
  <si>
    <t>10/12/2018 16:16:49.000Z</t>
  </si>
  <si>
    <t>https://www.google.com/calendar/event?eid=N3NzN2xjNWQybGJnYW1tNGtqNWtnMjA0NzMgbG9uZG9uLnN0YXJ0dXBldmVudGxpc3RAbQ&amp;ctz=Europe/London</t>
  </si>
  <si>
    <t>News UK Tech: Business Analysts in the Digital Economy</t>
  </si>
  <si>
    <t>The News Building (1 London Bridge Street, London, United Kingdom)</t>
  </si>
  <si>
    <t>News UK Technology Events
Thursday, November 15 at 6:00 PM
Overview: We love our Business Analysts at News UK Technology. The community has grown over the past year and a half and currently we are about 20 and...
https://www.meetup.com/News-UK-Technology-Events/events/255261295/</t>
  </si>
  <si>
    <t>10/12/2018 16:16:51.000Z</t>
  </si>
  <si>
    <t>https://www.google.com/calendar/event?eid=N2Rsb29oZm11ZjJubDZ1dGYxaHNlaWU3NWcgbG9uZG9uLnN0YXJ0dXBldmVudGxpc3RAbQ&amp;ctz=Europe/London</t>
  </si>
  <si>
    <t>IWDS 14: Intro to Machine Learning with R: Linear Regression</t>
  </si>
  <si>
    <t>Inspiring Women in Data Science
Wednesday, October 10 at 6:30 PM
Hello Inspiring Women! We continue with our Data Science series, and this time we will start with the next stages of the CRISP-DM cycle: Modeling and ...
https://www.meetup.com/IWDSuk/events/255266474/</t>
  </si>
  <si>
    <t>10/12/2018 16:16:54.000Z</t>
  </si>
  <si>
    <t>https://www.google.com/calendar/event?eid=MG9jMDFvaHBtbnF1bDAxZTZxcGpnOG4yYzIgbG9uZG9uLnN0YXJ0dXBldmVudGxpc3RAbQ&amp;ctz=Europe/London</t>
  </si>
  <si>
    <t>Harriet Kelsall: The Creative’s Guide to Starting a Business</t>
  </si>
  <si>
    <t>The Bradfield Centre,  (184 Cambridge Science Park, Milton Road, Cambridge CB4 0GF, United Kingdom)</t>
  </si>
  <si>
    <t>CamCreatives : Creative Thinkers and Doers of Cambridgeshire
Thursday, October 25 at 7:30 PM
Harriet Kelsall: The Creative’s Guide to Starting a Business Harriet Kelsall founded her business – Harriet Kelsall Bespoke Jewellery –from her kitche...
https://www.meetup.com/camcreatives/events/255268692/</t>
  </si>
  <si>
    <t>10/12/2018 16:18:54.000Z</t>
  </si>
  <si>
    <t>https://www.google.com/calendar/event?eid=N2MydjJnODlwZTEwZTRnNjN0NG05dnAycXYgbG9uZG9uLnN0YXJ0dXBldmVudGxpc3RAbQ&amp;ctz=Europe/London</t>
  </si>
  <si>
    <t>UK Sports Analytics Conference (26th October 2018)</t>
  </si>
  <si>
    <t>KPMG (15 Canada Square  E14 5GL London, London, United Kingdom)</t>
  </si>
  <si>
    <t>London Sports Analytics Meetup
Friday, October 26 at 9:00 AM
We're excited to announce the launch of this year's Sports Analytics &amp; Technology Conference UK, returning to KPMG Canary Wharf on Friday 26th October...
https://www.meetup.com/LondonSportsAnalyticsMeetup/events/255274604/</t>
  </si>
  <si>
    <t>10/12/2018 16:18:55.000Z</t>
  </si>
  <si>
    <t>https://www.google.com/calendar/event?eid=NGVrazh1dDYyaHAzdmFyYWJvcjZ0M3JqOW8gbG9uZG9uLnN0YXJ0dXBldmVudGxpc3RAbQ&amp;ctz=Europe/London</t>
  </si>
  <si>
    <t>Key HR Themes for Agile Enterprises</t>
  </si>
  <si>
    <t>WorldPay UK (25 Walbrook, London EC4N 8AF, London , United Kingdom)</t>
  </si>
  <si>
    <t>London Scaled Agile Framework® (SAFe ™) Meetup
Wednesday, October 10 at 6:30 PM
Really excited to have Fabiola over in the UK to present at our Meetup. Places will be limited so sign up early: Scaling agile and business agility is...
https://www.meetup.com/meetup-group-WVWEkLgb/events/248254632/</t>
  </si>
  <si>
    <t>10/12/2018 16:18:59.000Z</t>
  </si>
  <si>
    <t>https://www.google.com/calendar/event?eid=NGNpamlwbHVzZjlscjJwZmhiNXBicGNxZXAgbG9uZG9uLnN0YXJ0dXBldmVudGxpc3RAbQ&amp;ctz=Europe/London</t>
  </si>
  <si>
    <t>Effective Digital Storytelling</t>
  </si>
  <si>
    <t>London CoTech Meetup
Wednesday, October 10 at 7:00 PM
What makes an effective digital story? What tools do you need to win people over to your cause of campaign? How can we keep the stories we tell fresh ...
https://www.meetup.com/London-CoTech-Meetup/events/254821620/</t>
  </si>
  <si>
    <t>10/12/2018 16:19:02.000Z</t>
  </si>
  <si>
    <t>https://www.google.com/calendar/event?eid=M205YXVvMDdlN3Z1c200M3VxbHMxaXRldjggbG9uZG9uLnN0YXJ0dXBldmVudGxpc3RAbQ&amp;ctz=Europe/London</t>
  </si>
  <si>
    <t>10/12/2018 16:19:09.000Z</t>
  </si>
  <si>
    <t>https://www.google.com/calendar/event?eid=N2c4aHVrcjAzb2tkNmd2dnJzaHNmNzZocWcgbG9uZG9uLnN0YXJ0dXBldmVudGxpc3RAbQ&amp;ctz=Europe/London</t>
  </si>
  <si>
    <t>Skyscanner - Open office</t>
  </si>
  <si>
    <t>Skyscanner (Károly krt 6., Budapest, Hungary)</t>
  </si>
  <si>
    <t>Skyscanner Tech Talks
Thursday, November 15 at 6:00 PM
Come and meet engineers from Skyscanner. Based in Budapest and rated by Glassdoor as one of the best employers. With an average of 70M+ monthly unique...
https://www.meetup.com/skyscanner/events/255193927/</t>
  </si>
  <si>
    <t>10/12/2018 16:19:11.000Z</t>
  </si>
  <si>
    <t>https://www.google.com/calendar/event?eid=NnN1dnNqZ2NnMTNvY2NtNWNsbW81YTBjMmcgbG9uZG9uLnN0YXJ0dXBldmVudGxpc3RAbQ&amp;ctz=Europe/London</t>
  </si>
  <si>
    <t>South by South Tech Meetup</t>
  </si>
  <si>
    <t>TMRW Hub (75 High St, Croydon, Greater London CR0, UK, Croydon, United Kingdom)</t>
  </si>
  <si>
    <t>South by South Tech Meetup
Tuesday, November 20 at 7:00 PM
More information to follow shortly.
https://www.meetup.com/South-by-South-Tech-Meetup/events/250070429/</t>
  </si>
  <si>
    <t>10/12/2018 16:19:14.000Z</t>
  </si>
  <si>
    <t>https://www.google.com/calendar/event?eid=NWJpZnZyMHZydjhlaTk1dTZiZjhzNGhoN3UgbG9uZG9uLnN0YXJ0dXBldmVudGxpc3RAbQ&amp;ctz=Europe/London</t>
  </si>
  <si>
    <t>How small businesses &amp; startups can grow online with low budgets</t>
  </si>
  <si>
    <t>South by South Tech Meetup
Thursday, October 25 at 7:00 PM
Have you fallen into any of the following traps when trying to promote your business? 1. Spent 1000’s of £’s on a website 2. Focused on traditional ad...
https://www.meetup.com/South-by-South-Tech-Meetup/events/255292243/</t>
  </si>
  <si>
    <t>10/12/2018 16:19:16.000Z</t>
  </si>
  <si>
    <t>https://www.google.com/calendar/event?eid=MmQ1dDdqMXQzcTc3bDM4cmtxZ3VnOHAyZmcgbG9uZG9uLnN0YXJ0dXBldmVudGxpc3RAbQ&amp;ctz=Europe/London</t>
  </si>
  <si>
    <t>The Charity Data Breakfast</t>
  </si>
  <si>
    <t>London CoTech Meetup
Thursday, October 11 at 8:45 AM
What’s your data challenge?Is your non-profit collecting supporter data, fundraising data, or programme reporting data? What can be done with it all? ...
https://www.meetup.com/London-CoTech-Meetup/events/254681155/</t>
  </si>
  <si>
    <t>10/12/2018 16:19:21.000Z</t>
  </si>
  <si>
    <t>https://www.google.com/calendar/event?eid=NjBnbTVpZm83cjV2cDJlMWd2MDNlam1yNnIgbG9uZG9uLnN0YXJ0dXBldmVudGxpc3RAbQ&amp;ctz=Europe/London</t>
  </si>
  <si>
    <t xml:space="preserve">Applying AI and deep learning to real-world enterprise challenges </t>
  </si>
  <si>
    <t>Hilton London Metropole Hotel (225 Edgeware Road, London W2 1JU, Paddington, United Kingdom)</t>
  </si>
  <si>
    <t>IBM Code London
Tuesday, October 9 at 7:00 PM
THIS MEETUP IS CO-HOSTED BY O'REILLY MEDIA AND IBM PLEASE REGISTER USING THE BELOW LINKhttps://oreil.ly/2DeGvk7 Agenda : Join us for an in-depth meetu...
https://www.meetup.com/IBM-Code-London/events/255261166/</t>
  </si>
  <si>
    <t>10/12/2018 16:19:25.000Z</t>
  </si>
  <si>
    <t>https://www.google.com/calendar/event?eid=NnU4dmRmY2duYWY1NmJxbXFxcnZvNDRwZWsgbG9uZG9uLnN0YXJ0dXBldmVudGxpc3RAbQ&amp;ctz=Europe/London</t>
  </si>
  <si>
    <t>Autumn Online Seller Network Meetup 15th Nov to focus on Black Friday</t>
  </si>
  <si>
    <t>The Amazon Seller (UK)
Thursday, November 15 at 6:00 PM
REGISTER HERE - https://onlinesellernetwork.co.uk/ With summer over it's time for the Autumn Online Seller Network meetup which will take place on Thu...
https://www.meetup.com/TheAmazonSeller_UK/events/255292932/</t>
  </si>
  <si>
    <t>10/12/2018 16:19:29.000Z</t>
  </si>
  <si>
    <t>https://www.google.com/calendar/event?eid=MnF1cWIwdjVqcGdoN2hlZnJqODNoY2gyaWQgbG9uZG9uLnN0YXJ0dXBldmVudGxpc3RAbQ&amp;ctz=Europe/London</t>
  </si>
  <si>
    <t>Rails Girls London Winter :: 30 November - 1 December 2018 @Deliveroo offices</t>
  </si>
  <si>
    <t>Deliveroo (The River Building), 1 Cousin Lane (EC4R 3TE, London, United Kingdom)</t>
  </si>
  <si>
    <t>Rails Girls London
Friday, November 30 at 6:30 PM
Want to learn to code? We can teach you, and we do this for free 😃 All, to make technology more approachable for women. Rails Girls London workshops a...
https://www.meetup.com/Rails-Girls-London/events/255292930/</t>
  </si>
  <si>
    <t>10/12/2018 16:32:25.000Z</t>
  </si>
  <si>
    <t>https://www.google.com/calendar/event?eid=MTkxOHFuOGFza3FhdG4xcTg4YmQ0cDgybm0gbG9uZG9uLnN0YXJ0dXBldmVudGxpc3RAbQ&amp;ctz=Europe/London</t>
  </si>
  <si>
    <t xml:space="preserve">October design lab </t>
  </si>
  <si>
    <t>Design Lab London
Wednesday, October 17 at 6:20 PM
Welcome to design lab London. A community of designers that get together each month to talk shop, share ideas and designs, and get to know one another...
https://www.meetup.com/DesignLabLondon/events/255292910/</t>
  </si>
  <si>
    <t>10/12/2018 16:32:28.000Z</t>
  </si>
  <si>
    <t>https://www.google.com/calendar/event?eid=Nmc2dTRxZHU3Nm5ybXZtajVjbDJiM2Zzc2YgbG9uZG9uLnN0YXJ0dXBldmVudGxpc3RAbQ&amp;ctz=Europe/London</t>
  </si>
  <si>
    <t>October D3.js meetup</t>
  </si>
  <si>
    <t>Royal Society of Arts (RSA)  ( 8 John Adam St, London WC2N 6EZ, 8 John Adam Street, WC2N 6EZ, London, United Kingdom)</t>
  </si>
  <si>
    <t>London d3js meetup
Friday, October 26 at 6:30 PM
The October meetup is being held as part of MozFest House, an extension of Mozfest in central London (https://mozillafestival.org/house). Alison Benja...
https://www.meetup.com/London-d3js/events/255039604/</t>
  </si>
  <si>
    <t>10/12/2018 16:32:32.000Z</t>
  </si>
  <si>
    <t>https://www.google.com/calendar/event?eid=MDZxOXFzdnNrY2dlbHZxcmw5czNodTV2NHQgbG9uZG9uLnN0YXJ0dXBldmVudGxpc3RAbQ&amp;ctz=Europe/London</t>
  </si>
  <si>
    <t>AI in Media and Entertainment</t>
  </si>
  <si>
    <t>Skills Matter at CodeNode (10 South Place, EC2M 7EB, London, United Kingdom)</t>
  </si>
  <si>
    <t>IBM PowerAI London
Monday, November 12 at 6:30 PM
In this meetup we're focusing on how AI and Machine Learning are going to transform the Media and Entertainment industries. We've got a variety of tal...
https://www.meetup.com/powerailondon/events/255165521/</t>
  </si>
  <si>
    <t>10/12/2018 16:32:35.000Z</t>
  </si>
  <si>
    <t>https://www.google.com/calendar/event?eid=N2xzZjZuOWt0YnZsbGRzdmxiNmVzZjVwZmsgbG9uZG9uLnN0YXJ0dXBldmVudGxpc3RAbQ&amp;ctz=Europe/London</t>
  </si>
  <si>
    <t>Free Webinar - Getting Started with Online Surveys</t>
  </si>
  <si>
    <t>NetSquared Cambridge
Tuesday, October 9 at 10:00 AM
Why watch this webinar? Did you know that you can get to know your customer better by using online surveys? Online surveys are a good way to collect f...
https://www.meetup.com/Net2Camb/events/255295686/</t>
  </si>
  <si>
    <t>10/12/2018 16:32:38.000Z</t>
  </si>
  <si>
    <t>https://www.google.com/calendar/event?eid=MnQ0MmQxdXE3cHZybzYzcWZuYzBxanUxZm0gbG9uZG9uLnN0YXJ0dXBldmVudGxpc3RAbQ&amp;ctz=Europe/London</t>
  </si>
  <si>
    <t>3 Week UX/UI Practical User Experience Meetup For Beginners</t>
  </si>
  <si>
    <t>Marylebone - North West House (119 Marylebone Road, London, United Kingdom)</t>
  </si>
  <si>
    <t>User Experience Meetup - For Beginners in London
Thursday, November 29 at 6:20 PM
NOTE: THIS MEETUP IS 3 CONSECUTIVE EVENINGS FOR 2 HOURS 6:20PM-8:30PM EACH.EVENING 1: THURS 29TH NOV 2018 - user researchEVENING 2: THURS 6TH DEC 2018...
Price: 105.00 GBP
https://www.meetup.com/User-Experience-Master-Class-For-Beginners/events/255296679/</t>
  </si>
  <si>
    <t>10/12/2018 16:32:40.000Z</t>
  </si>
  <si>
    <t>https://www.google.com/calendar/event?eid=MDhwbW1paWRmcmRiZW9tY2lsajY1bDJzbjEgbG9uZG9uLnN0YXJ0dXBldmVudGxpc3RAbQ&amp;ctz=Europe/London</t>
  </si>
  <si>
    <t>Pair programming activity - bring a laptop</t>
  </si>
  <si>
    <t>Raspberry Pi Foundation (new HQ) (37 Hills Road, Cambridge, United Kingdom CB2 1NF)</t>
  </si>
  <si>
    <t>Cambridge Python User Group (CamPUG)
Tuesday, November 13 at 7:00 PM
NOTE:- New venue- Date change (2nd Tuesday in the month this time)- Bring a laptop with Python 3 installed if possible (but don't not come if you can'...
https://www.meetup.com/CamPUG/events/254812813/</t>
  </si>
  <si>
    <t>10/12/2018 16:32:43.000Z</t>
  </si>
  <si>
    <t>https://www.google.com/calendar/event?eid=NjR1ZmFla2lvZ2ZzcG9qcG0yY3MwN25zbGggbG9uZG9uLnN0YXJ0dXBldmVudGxpc3RAbQ&amp;ctz=Europe/London</t>
  </si>
  <si>
    <t>Third London HTF pitch event</t>
  </si>
  <si>
    <t>Health Technology Forum: London
Thursday, November 29 at 6:15 PM
Baker Botts (UK) LLP, in partnership with the Health Technology Forum (HTF), invites you to join us for our third pitch event evening. The evening wil...
https://www.meetup.com/HealthTechnologyForum-London/events/255300250/</t>
  </si>
  <si>
    <t>10/12/2018 16:32:50.000Z</t>
  </si>
  <si>
    <t>https://www.google.com/calendar/event?eid=Mmg5NzNlOHZraTRsa21lZXVoZzdzdTdudTMgbG9uZG9uLnN0YXJ0dXBldmVudGxpc3RAbQ&amp;ctz=Europe/London</t>
  </si>
  <si>
    <t xml:space="preserve">Introduction to Machine Learning using H2O at O'Reilly AI Conference London </t>
  </si>
  <si>
    <t>Hilton Metropole Hotel (Edgeware Road, London, United Kingdom)</t>
  </si>
  <si>
    <t>London Artificial Intelligence &amp; Deep Learning
Thursday, October 11 at 6:00 PM
H2O.ai is a visionary Silicon Valley open source software company. We are the makers of, H2O, the leading open source data science and machine learnin...
https://www.meetup.com/London-Artificial-Intelligence-Deep-Learning/events/255279015/</t>
  </si>
  <si>
    <t>10/12/2018 16:32:52.000Z</t>
  </si>
  <si>
    <t>https://www.google.com/calendar/event?eid=MnFmajhlZDlhMTMybWppZ3BvZG4wYzc2MWUgbG9uZG9uLnN0YXJ0dXBldmVudGxpc3RAbQ&amp;ctz=Europe/London</t>
  </si>
  <si>
    <t>Scrum at Scale Origins, Implementations, and Learnings with Jeff Sutherland</t>
  </si>
  <si>
    <t>Wallace Space Clerkenwell (18 Clerkenwell Green, London, United Kingdom)</t>
  </si>
  <si>
    <t>Agile Leadership London
Thursday, October 11 at 6:30 PM
Offered as a Joint Meetup with the Scrum@Scale Meetup Group. Please RSVP on that Meetup group Jeff Sutherland and Ken Schwaber started scaling Scrum i...
https://www.meetup.com/Spotlight-On-Successful-Agile-Leadership-London/events/254069442/</t>
  </si>
  <si>
    <t>10/12/2018 16:32:54.000Z</t>
  </si>
  <si>
    <t>https://www.google.com/calendar/event?eid=NTN2ODF2cmQxMjlkMTNoNmxhdDZzY3RyZzUgbG9uZG9uLnN0YXJ0dXBldmVudGxpc3RAbQ&amp;ctz=Europe/London</t>
  </si>
  <si>
    <t>The Agile Data® Meetup
Thursday, October 11 at 6:30 PM
This month we're lucky to have a selection of great speakers that we'll announce as we get closer to the event. Our first speaker is Mark Green, Indus...
https://www.meetup.com/The-Agile-Data-Meetup/events/252356135/</t>
  </si>
  <si>
    <t>10/12/2018 16:32:56.000Z</t>
  </si>
  <si>
    <t>https://www.google.com/calendar/event?eid=Nzh1dXZmMmg3Z2doaXRzM3UyZGVpdXRrc20gbG9uZG9uLnN0YXJ0dXBldmVudGxpc3RAbQ&amp;ctz=Europe/London</t>
  </si>
  <si>
    <t>Dealing with Difficult People</t>
  </si>
  <si>
    <t>London Tech Ladies
Wednesday, November 7 at 6:30 PM
Aggressive (or passive aggressive), negative, controlling, judgmental, unreliable, inflexible, not a team player, prone to losing it, talks too much /...
https://www.meetup.com/London-Tech-Ladies/events/254554933/</t>
  </si>
  <si>
    <t>10/12/2018 16:34:53.000Z</t>
  </si>
  <si>
    <t>https://www.google.com/calendar/event?eid=NnY2NzNucjQ2MWZtNW90b3VvNmUxbjdudmwgbG9uZG9uLnN0YXJ0dXBldmVudGxpc3RAbQ&amp;ctz=Europe/London</t>
  </si>
  <si>
    <t>[Free Drinks] The 80/20 Rule for SEO, High PR Backlinks &amp; Future Thoughts on SEO</t>
  </si>
  <si>
    <t>10/12/2018 16:34:56.000Z</t>
  </si>
  <si>
    <t>https://www.google.com/calendar/event?eid=NmpoYjdhZGhpcnRkNHJ1ODlkdHM0YzFwbG8gbG9uZG9uLnN0YXJ0dXBldmVudGxpc3RAbQ&amp;ctz=Europe/London</t>
  </si>
  <si>
    <t>Cambridge Wordpress: Creating Video For Your WordPress Site</t>
  </si>
  <si>
    <t>The Bradfield Centre, Central Working Cambridge (184, Cambridge Science Park, Cambridge CB4 0GF, United Kingdom)</t>
  </si>
  <si>
    <t>WordPress Cambridge Meetup
Monday, November 12 at 6:45 PM
Want to know how to create beautiful videos for your business quickly and easily on a shoestring budget? This is the meetup for you. We'll look into c...
https://www.meetup.com/wordpress-cambridge/events/252158218/</t>
  </si>
  <si>
    <t>10/12/2018 16:34:58.000Z</t>
  </si>
  <si>
    <t>https://www.google.com/calendar/event?eid=NzVrcHU4cWlwaGpqNW5wYWhrcXIwNDlrOTQgbG9uZG9uLnN0YXJ0dXBldmVudGxpc3RAbQ&amp;ctz=Europe/London</t>
  </si>
  <si>
    <t>Gold Model – Innovative Time Management Tool For Your Life And Career -Workshop</t>
  </si>
  <si>
    <t>WeWork - The Cursitor (38 Chancery Lane, London, United Kingdom)</t>
  </si>
  <si>
    <t>Business Workshops, Training and Networking
Wednesday, October 10 at 6:30 PM
The Gold Model is an innovative task productivity tool which improves drastically the productivity and clarity of your daily tasks. The Model is prese...
Price: 20.00 GBP
https://www.meetup.com/Business-Workshops-Training-and-Networking/events/255388566/</t>
  </si>
  <si>
    <t>10/12/2018 16:35:01.000Z</t>
  </si>
  <si>
    <t>https://www.google.com/calendar/event?eid=MzlrMDFsanB2MjdhbTloampxc2hlMTQ1ajcgbG9uZG9uLnN0YXJ0dXBldmVudGxpc3RAbQ&amp;ctz=Europe/London</t>
  </si>
  <si>
    <t>Show me the Value</t>
  </si>
  <si>
    <t>London Value Investing Club
Tuesday, November 6 at 6:30 PM
Hi All, Please note that this is a NEW venue. This is our monthly event for those looking for value investing opportunities. Even newbies can join and...
Price: 5.00 GBP
https://www.meetup.com/london-investing/events/255185864/</t>
  </si>
  <si>
    <t>10/12/2018 16:35:03.000Z</t>
  </si>
  <si>
    <t>https://www.google.com/calendar/event?eid=MGlqa3RzZGJ1ZTQ0c2VvaDAwMmJvY28xOW4gbG9uZG9uLnN0YXJ0dXBldmVudGxpc3RAbQ&amp;ctz=Europe/London</t>
  </si>
  <si>
    <t xml:space="preserve">LEGO® SERIOUS PLAY® Taster workshop </t>
  </si>
  <si>
    <t>15 Canal Building (135 Shepherdess Walk, London, United Kingdom)</t>
  </si>
  <si>
    <t>LEGO® SERIOUS PLAY® London
Friday, October 26 at 3:00 PM
A fun and hands on introduction to LEGO® SERIOUS PLAY® (LSP), ideal for those who have not experienced the method before. After being welcomed by expe...
Price: 10.00 GBP
https://www.meetup.com/Lego-Serious-Play/events/255386462/</t>
  </si>
  <si>
    <t>10/12/2018 16:35:06.000Z</t>
  </si>
  <si>
    <t>https://www.google.com/calendar/event?eid=MGNtNXRrOHI3MTJrczN2ZzEwNjVqYjNoNDAgbG9uZG9uLnN0YXJ0dXBldmVudGxpc3RAbQ&amp;ctz=Europe/London</t>
  </si>
  <si>
    <t>Searching and Testing</t>
  </si>
  <si>
    <t>C++ London
Wednesday, October 17 at 7:00 PM
This month we have talks from Ervin Bosenbacher and Phil Nash. Ervin Bosenbacher: "C++17 and the New Searchers" tba... Phil Nash: "Modern C++ Testing ...
https://www.meetup.com/CppLondon/events/254786461/</t>
  </si>
  <si>
    <t>10/12/2018 16:35:09.000Z</t>
  </si>
  <si>
    <t>https://www.google.com/calendar/event?eid=NjVkbXQ2azlidGcycm1saTY5MWNkbzUxaWEgbG9uZG9uLnN0YXJ0dXBldmVudGxpc3RAbQ&amp;ctz=Europe/London</t>
  </si>
  <si>
    <t>Free Webinar - Social Media Content Planning</t>
  </si>
  <si>
    <t>NetSquared Cambridge
Tuesday, October 30 at 10:00 AM
Why watch this webinar? We know that Online Marketing is a huge and confusing maze! That’s why we’re here to help you find your way around social medi...
https://www.meetup.com/Net2Camb/events/255362231/</t>
  </si>
  <si>
    <t>10/12/2018 16:35:11.000Z</t>
  </si>
  <si>
    <t>https://www.google.com/calendar/event?eid=MXI0bmNldWJhamw1dDE5MHJxM2kzM2Y0ODggbG9uZG9uLnN0YXJ0dXBldmVudGxpc3RAbQ&amp;ctz=Europe/London</t>
  </si>
  <si>
    <t>Social Media Surgery - hands on help with social media</t>
  </si>
  <si>
    <t>The Meadows Community Centre (1 St Catherine's Road, Arbury, Cambridge CB4 3XJ, Cambridgeshire, United Kingdom)</t>
  </si>
  <si>
    <t>NetSquared Cambridge
Friday, October 19 at 10:00 AM
Are you confused by Facebook, Twitter, Linked In and all of those social media terms? Is it all just a confusing new world for you and you feel like t...
https://www.meetup.com/Net2Camb/events/255114921/</t>
  </si>
  <si>
    <t>10/12/2018 16:35:47.000Z</t>
  </si>
  <si>
    <t>https://www.google.com/calendar/event?eid=MWNlOTYyam1tamlhZzhxcGluYWo4cW0zZTggbG9uZG9uLnN0YXJ0dXBldmVudGxpc3RAbQ&amp;ctz=Europe/London</t>
  </si>
  <si>
    <t>NetSquared Cambridge
Tuesday, October 16 at 10:00 AM
Are you confused by Facebook, Twitter, Linked In and all of those social media terms? Is it all just a confusing new world for you and you feel like t...
https://www.meetup.com/Net2Camb/events/255361950/</t>
  </si>
  <si>
    <t>10/12/2018 16:35:49.000Z</t>
  </si>
  <si>
    <t>https://www.google.com/calendar/event?eid=NzlsbHM2MGw4b2xvNHNjOG9jNWV2MmdvZjggbG9uZG9uLnN0YXJ0dXBldmVudGxpc3RAbQ&amp;ctz=Europe/London</t>
  </si>
  <si>
    <t>How to Start Trading the Financial Market !!</t>
  </si>
  <si>
    <t>131 Finsbury Pavement (131 Finsbury Pavement, London, United Kingdom EC2A 1NT)</t>
  </si>
  <si>
    <t>City of London Financial Markets Trading Meetup
Wednesday, October 24 at 6:00 PM
Perhaps you’re a fantastically talented trader but you just don’t know it yet! Are you keen to get into the financial industry and start working as a ...
https://www.meetup.com/City-of-London-Financial-Markets-Trading-Meetup/events/255361304/</t>
  </si>
  <si>
    <t>10/12/2018 16:35:52.000Z</t>
  </si>
  <si>
    <t>https://www.google.com/calendar/event?eid=MTA5amFhcGducWtiM2dsY3Y2ZHV1cHExOTYgbG9uZG9uLnN0YXJ0dXBldmVudGxpc3RAbQ&amp;ctz=Europe/London</t>
  </si>
  <si>
    <t>The UX Crunch: Complex Design with Tobias &amp; Tobias</t>
  </si>
  <si>
    <t>Tobias &amp; Tobias (151-153 Farringdon Rd  , Clerkenwell  , London  , United Kingdom EC1R 3AF)</t>
  </si>
  <si>
    <t>UX Crunch - London, No1 UX meetup in Europe
Thursday, October 18 at 6:00 PM
New computational capabilities, data science, smart automation and machine learning are transforming the experiences we design and our work as designe...
https://www.meetup.com/UXcrunch/events/255361235/</t>
  </si>
  <si>
    <t>10/12/2018 16:35:55.000Z</t>
  </si>
  <si>
    <t>https://www.google.com/calendar/event?eid=NHI1dG1yOXVub3NzZTJwNjVtZjNscTkwMmogbG9uZG9uLnN0YXJ0dXBldmVudGxpc3RAbQ&amp;ctz=Europe/London</t>
  </si>
  <si>
    <t>Relaunch Meeting of Wordpress User Group London</t>
  </si>
  <si>
    <t>WeWork Moorgate (1 Fore Street Avenue, Moorgate, London, United Kingdom EC2Y 5EJ)</t>
  </si>
  <si>
    <t>WordPress User Group London
Tuesday, October 9 at 6:00 PM
First meeting, for a long time, to relaunch the WordPress User Group London. The agenda is...  1. Peter James will give a guided tour of the 'inside' ...
https://www.meetup.com/WordPress-User-Group-London/events/254004028/</t>
  </si>
  <si>
    <t>10/12/2018 16:35:58.000Z</t>
  </si>
  <si>
    <t>https://www.google.com/calendar/event?eid=MWw5OGgwY3RicDRjMTM2MGQxNmQ2b24waWwgbG9uZG9uLnN0YXJ0dXBldmVudGxpc3RAbQ&amp;ctz=Europe/London</t>
  </si>
  <si>
    <t>Easy and Fast Stream Processing</t>
  </si>
  <si>
    <t>LJC - London Java Community
Wednesday, November 7 at 6:00 PM
Tonight in conjunction with Hazelcast (https://www.hazelcast.com) and the Hazelcast User Group (https://www.meetup.com/Hazelcast-User-Group-London-HUG...
https://www.meetup.com/Londonjavacommunity/events/255359959/</t>
  </si>
  <si>
    <t>10/12/2018 16:36:58.000Z</t>
  </si>
  <si>
    <t>https://www.google.com/calendar/event?eid=NG8zanFyMGFicTVhbWI1cDhtZjIxam1tdXMgbG9uZG9uLnN0YXJ0dXBldmVudGxpc3RAbQ&amp;ctz=Europe/London</t>
  </si>
  <si>
    <t>Extremely Successful Series: How to Invest and Build World-class Companies</t>
  </si>
  <si>
    <t>WeWork (1 FORE STREET, LONDON, EC2Y 5EJ, London, United Kingdom)</t>
  </si>
  <si>
    <t>London Startups
Wednesday, October 17 at 6:00 PM
THIS IS A TICKETED EVENT. BOOK YOUR TICKET HERE:...
https://www.meetup.com/startups-london/events/255359919/</t>
  </si>
  <si>
    <t>10/12/2018 16:37:01.000Z</t>
  </si>
  <si>
    <t>https://www.google.com/calendar/event?eid=NG0zZXNkb2JobGI4NnNla2VzdXRwcTQybXIgbG9uZG9uLnN0YXJ0dXBldmVudGxpc3RAbQ&amp;ctz=Europe/London</t>
  </si>
  <si>
    <t>CRYPTOWEEN - MEGA HALLOWEEN PARTY</t>
  </si>
  <si>
    <t>Hoxton 7 (66-68 Great Eastern Street, EC2A 3JT, London, United Kingdom)</t>
  </si>
  <si>
    <t>EOS London
Wednesday, October 31 at 6:00 PM
We are proud to be co-organising a halloween party for everyone in the blockchain community in London!   IMPORTANT POINTS:1. This is social event, not...
https://www.meetup.com/EOSLONDON/events/255359892/</t>
  </si>
  <si>
    <t>10/12/2018 16:37:03.000Z</t>
  </si>
  <si>
    <t>https://www.google.com/calendar/event?eid=MGRvNDlocXA1ZXI1cjl0cG0yYXRmYTlnYW8gbG9uZG9uLnN0YXJ0dXBldmVudGxpc3RAbQ&amp;ctz=Europe/London</t>
  </si>
  <si>
    <t>Board with Tech - Come and play games with us!</t>
  </si>
  <si>
    <t>Basingstoke Makerspace (Maritime House, 65 New Road, Basingstoke, United Kingdom)</t>
  </si>
  <si>
    <t>The Basingstoke Tech Scene
Wednesday, October 24 at 7:00 PM
The concept is simple, turn up, bring a game if you would like, and we all sit down and have some fun. We can't promise everyone's game will be played...
https://www.meetup.com/thebasingstoketechscene/events/255359675/</t>
  </si>
  <si>
    <t>10/12/2018 16:37:07.000Z</t>
  </si>
  <si>
    <t>https://www.google.com/calendar/event?eid=N2swODhtMjFrMTNlb3BrbThsNTJwM3RvOXMgbG9uZG9uLnN0YXJ0dXBldmVudGxpc3RAbQ&amp;ctz=Europe/London</t>
  </si>
  <si>
    <t>"How SEIS can kill the startups it's trying to help" by Mathias Pastor</t>
  </si>
  <si>
    <t>Huckletree Shoreditch (18 Finsbury Square,  London, EC2A 1AH, United Kingdom)</t>
  </si>
  <si>
    <t>The Family Startup Lovers in London
Monday, October 15 at 6:30 PM
---------------------------------------------------------------------👉🏽👉🏽👉🏽 To save your spot, please register through this link:...
https://www.meetup.com/TheFamily-Meetups-London/events/255358945/</t>
  </si>
  <si>
    <t>10/12/2018 16:37:10.000Z</t>
  </si>
  <si>
    <t>https://www.google.com/calendar/event?eid=NmQ2cTR2aDkxNDBxNGVsYjllcmFrN29hMTQgbG9uZG9uLnN0YXJ0dXBldmVudGxpc3RAbQ&amp;ctz=Europe/London</t>
  </si>
  <si>
    <t>Scripting Project Set Ups</t>
  </si>
  <si>
    <t xml:space="preserve"> Doggetts Coat and Badge (1 Blackfriars Bridge, SE1 9UD, London, United Kingdom EC4V 4)</t>
  </si>
  <si>
    <t>WP_Hooked
Tuesday, October 9 at 7:00 PM
This month we are going to be discussing Scripting Project Set Ups. To kick off the discussion, Jenny will be sharing her recent experience of writing...
https://www.meetup.com/wp-admin/events/255316900/</t>
  </si>
  <si>
    <t>10/12/2018 22:03:57.000Z</t>
  </si>
  <si>
    <t>https://www.google.com/calendar/event?eid=MDZuMzY5NDg1bnNyMmNuMmxvdGd1dXQzYzcgbG9uZG9uLnN0YXJ0dXBldmVudGxpc3RAbQ&amp;ctz=Europe/London</t>
  </si>
  <si>
    <t>Ionic Team In London</t>
  </si>
  <si>
    <t>Ionic UK Meetup Group
Wednesday, November 7 at 6:00 PM
Its Angula Connect Week &amp; The Lads From USA Are Coming. More Details Coming Soon At This Point
https://www.meetup.com/Ionic-UK/events/255327083/</t>
  </si>
  <si>
    <t>10/12/2018 22:04:01.000Z</t>
  </si>
  <si>
    <t>https://www.google.com/calendar/event?eid=MDltbTRhNGdtN2Q3NzVwN3Q3YnVydDI1N2EgbG9uZG9uLnN0YXJ0dXBldmVudGxpc3RAbQ&amp;ctz=Europe/London</t>
  </si>
  <si>
    <t>The value of fan opinions</t>
  </si>
  <si>
    <t>RocketSpace, 40 Islington High St (London , N1 8EQ, United Kingdom)</t>
  </si>
  <si>
    <t>London Sports Analytics Meetup
Tuesday, November 13 at 5:30 PM
Hear from Dan Bedi, co-founder and CEO at JAFA.  JAFA is an award winning digital home for sports fans providing fans personalised sports news and fan...
https://www.meetup.com/LondonSportsAnalyticsMeetup/events/255336935/</t>
  </si>
  <si>
    <t>10/12/2018 22:04:04.000Z</t>
  </si>
  <si>
    <t>https://www.google.com/calendar/event?eid=MTVjMmIwNzgyMWVoZjdqazI1a3Y5NnZsc3QgbG9uZG9uLnN0YXJ0dXBldmVudGxpc3RAbQ&amp;ctz=Europe/London</t>
  </si>
  <si>
    <t>October Hackfest</t>
  </si>
  <si>
    <t>Microsoft Reactor (70 Wilson Street, EC2A 2DB, London, United Kingdom)</t>
  </si>
  <si>
    <t>London Julia User Group
Monday, October 8 at 6:15 PM
October is the month for Hactoberfest (https://hacktoberfest.digitalocean.com/), a celebration of open source software and communities. It's a fun way...
https://www.meetup.com/London-Julia-User-Group/events/255194452/</t>
  </si>
  <si>
    <t>10/12/2018 22:04:08.000Z</t>
  </si>
  <si>
    <t>https://www.google.com/calendar/event?eid=N3F1bHFjY2txZ2w2YWswZTV1ZWRqbTJzdXAgbG9uZG9uLnN0YXJ0dXBldmVudGxpc3RAbQ&amp;ctz=Europe/London</t>
  </si>
  <si>
    <t xml:space="preserve">Win a free ticket to Agile Tour London 2018 on 19th Oct </t>
  </si>
  <si>
    <t>Radisson Blu Portman Hotel, London 22 Portman Square London W1H 7BG United Kingdom (Radisson Blu Portman Hotel, London 22 Portman Square London W1H 7BG United Kingdom, London, United Kingdom)</t>
  </si>
  <si>
    <t>Agile in Covent Garden
Sunday, October 7 at 8:00 PM
Agile Tour London is a one-day conference for practitioners of agile from the novice to the specialist, from coach to manager to developer. From exper...
https://www.meetup.com/Agile-in-Covent-Garden/events/255345365/</t>
  </si>
  <si>
    <t>10/12/2018 22:04:15.000Z</t>
  </si>
  <si>
    <t>https://www.google.com/calendar/event?eid=MjJxNGxtZGFzdmdybTk0bnFuNHJ1Zmowa3EgbG9uZG9uLnN0YXJ0dXBldmVudGxpc3RAbQ&amp;ctz=Europe/London</t>
  </si>
  <si>
    <t>SVK CRYPTO - BLOCKCHAIN AN OPEN PANEL INDUSTRY INSIGHT DISCUSSION</t>
  </si>
  <si>
    <t>De Vere Grand Connaught Rooms (61-65 Great Queen Street, London, United Kingdom)</t>
  </si>
  <si>
    <t>SVK CRYPTO - LDN -  DIGITAL CURRENCY COMMUNITY
Wednesday, October 24 at 6:00 PM
*** Event location - the De Vere Grand Connaught Rooms*** Come and join SVK Crypto LDN in association with EOS 42, in our largest event to date in an ...
https://www.meetup.com/London-Virtual-Currency-Meetup/events/255345394/</t>
  </si>
  <si>
    <t>10/12/2018 22:04:20.000Z</t>
  </si>
  <si>
    <t>https://www.google.com/calendar/event?eid=MzJ1ZGxubGRicW1laWthcTFqc3RkNHBkYXIgbG9uZG9uLnN0YXJ0dXBldmVudGxpc3RAbQ&amp;ctz=Europe/London</t>
  </si>
  <si>
    <t>8:30am - Will AI replace lawyers? The Future of AI in the legal world"</t>
  </si>
  <si>
    <t>FORA  (71 Central St, Clerkenwell, , London, United Kingdom EC1V 8AB)</t>
  </si>
  <si>
    <t>London Automation &amp; AI Meetup
Tuesday, October 9 at 8:30 AM
Our session on AI in law will feature several speakers from a range of law firms in London who are leading not only the digitalisation of legal practi...
https://www.meetup.com/London-Automation-AI-Meetup/events/251712125/</t>
  </si>
  <si>
    <t>10/12/2018 22:04:24.000Z</t>
  </si>
  <si>
    <t>https://www.google.com/calendar/event?eid=M3NpazVudmlzb2E4dmhydXY3cnRtNDU5b3EgbG9uZG9uLnN0YXJ0dXBldmVudGxpc3RAbQ&amp;ctz=Europe/London</t>
  </si>
  <si>
    <t>10/12/2018 22:05:44.000Z</t>
  </si>
  <si>
    <t>https://www.google.com/calendar/event?eid=Nm41NGp2Z2tvNjBqdnQzajAzbTRicXRnNjIgbG9uZG9uLnN0YXJ0dXBldmVudGxpc3RAbQ&amp;ctz=Europe/London</t>
  </si>
  <si>
    <t>Hammer time with TIBCO at Barclays Rise</t>
  </si>
  <si>
    <t>Rise London, The Home of FinTech
Tuesday, October 16 at 6:00 PM
“To win you need to understand what’s important, and what’s not. We need to make sure we’re adapting to the situation.” —James Vowles, Chief Strategis...
https://www.meetup.com/Rise-London-The-Home-of-FinTech/events/255358133/</t>
  </si>
  <si>
    <t>10/12/2018 22:05:45.000Z</t>
  </si>
  <si>
    <t>https://www.google.com/calendar/event?eid=NG50aGhzYzJjYm1tY3FkYnBmaXFqZnVjZ2IgbG9uZG9uLnN0YXJ0dXBldmVudGxpc3RAbQ&amp;ctz=Europe/London</t>
  </si>
  <si>
    <t>Digital Planet: How Tomorrow's Technology is Reshaping Innovation</t>
  </si>
  <si>
    <t>SODA Social
Thursday, November 8 at 6:00 PM
Sustainability is a key driver for innovation. Organisations with successful sustainability strategies are profitable, as they combine consideration o...
https://www.meetup.com/Soda-Social-London/events/255358471/</t>
  </si>
  <si>
    <t>10/12/2018 22:05:48.000Z</t>
  </si>
  <si>
    <t>https://www.google.com/calendar/event?eid=MzkydWt2Y2trbnZmdjU1ajllZGt0dGpiajQgbG9uZG9uLnN0YXJ0dXBldmVudGxpc3RAbQ&amp;ctz=Europe/London</t>
  </si>
  <si>
    <t>IBM Developer - Open Source Night</t>
  </si>
  <si>
    <t>IBM Code London
Thursday, October 25 at 6:30 PM
Join us at an Open source evening for developers with parallel tracks on Cloud,Containers, BlockChain and Data Science. Agenda for the evening Track 1...
https://www.meetup.com/IBM-Code-London/events/255266112/</t>
  </si>
  <si>
    <t>10/12/2018 22:05:51.000Z</t>
  </si>
  <si>
    <t>https://www.google.com/calendar/event?eid=MjRxM2FpOWVwNzVuZ3JzMjdqMTF1OWYzczkgbG9uZG9uLnN0YXJ0dXBldmVudGxpc3RAbQ&amp;ctz=Europe/London</t>
  </si>
  <si>
    <t>10/12/2018 22:06:02.000Z</t>
  </si>
  <si>
    <t>https://www.google.com/calendar/event?eid=MzhtNG12c3J0bDl1NXM3bmNrOXJnbnNkMjkgbG9uZG9uLnN0YXJ0dXBldmVudGxpc3RAbQ&amp;ctz=Europe/London</t>
  </si>
  <si>
    <t>Enrol for the ICAgile-Agile Coaching course and get certified in 3 days!</t>
  </si>
  <si>
    <t>Agile Practitioners
Wednesday, November 7 at 9:00 AM
ICAgile Certified Agile CoachingPresenter: Graham Dick The course is aligned with the ICAgile- Agile Facilitation and Coaching specialty track, which ...
https://www.meetup.com/agilepractitioners/events/255390603/</t>
  </si>
  <si>
    <t>10/12/2018 22:06:05.000Z</t>
  </si>
  <si>
    <t>https://www.google.com/calendar/event?eid=NTY1dHZxcmNvZWhlYjdtM25oa2F2NzMyMWggbG9uZG9uLnN0YXJ0dXBldmVudGxpc3RAbQ&amp;ctz=Europe/London</t>
  </si>
  <si>
    <t>TechItalia London Meetup</t>
  </si>
  <si>
    <t>eOffice Soho - Oxford Street (5th floor, Holden House, 57 Rathbone Place, W1T 1JU, London, United Kingdom)</t>
  </si>
  <si>
    <t>TechItalia London
Wednesday, October 17 at 6:30 PM
TechItalia is creating the largest community and tech ecosystem of Italian tech professionals, startups, scale-ups and professionals interested in the...
https://www.meetup.com/TechItaliaLondon/events/254830213/</t>
  </si>
  <si>
    <t>10/12/2018 22:06:09.000Z</t>
  </si>
  <si>
    <t>https://www.google.com/calendar/event?eid=NW1mYnVmcXNlZXQxOWxuMjJvOXVxaWw1Y2YgbG9uZG9uLnN0YXJ0dXBldmVudGxpc3RAbQ&amp;ctz=Europe/London</t>
  </si>
  <si>
    <t>10/12/2018 22:06:16.000Z</t>
  </si>
  <si>
    <t>https://www.google.com/calendar/event?eid=NGxlYnVoZXVlb3ZxNzhmcmRpYmRvZGc4MmkgbG9uZG9uLnN0YXJ0dXBldmVudGxpc3RAbQ&amp;ctz=Europe/London</t>
  </si>
  <si>
    <t>100 deployments a day</t>
  </si>
  <si>
    <t>Vodafone  (Vodafone House, Newbury, United Kingdom RG14 2FN)</t>
  </si>
  <si>
    <t>Agile Valley
Wednesday, October 10 at 7:00 PM
We’re excited to announce our upcoming Agile Valley summit to be hosted by Vodafone at their HQ in Newbury. Join us for a unique opportunity to get an...
https://www.meetup.com/Reading-Agile-Valley-Meetup/events/255391416/</t>
  </si>
  <si>
    <t>10/12/2018 22:06:22.000Z</t>
  </si>
  <si>
    <t>https://www.google.com/calendar/event?eid=MjhmZnBmcWtkbmtvM3Q5NGNjMzZkcTEzbWogbG9uZG9uLnN0YXJ0dXBldmVudGxpc3RAbQ&amp;ctz=Europe/London</t>
  </si>
  <si>
    <t>Everyday TensorFlow.js</t>
  </si>
  <si>
    <t>AI JavaScript London
Monday, October 15 at 6:00 PM
Fellow JavaScripters! Whilst our last Meetup covered the creative side of AI and JS, our next event will be around how you can use TensorFlow.js in pr...
https://www.meetup.com/AI-JavaScript-London/events/255200826/</t>
  </si>
  <si>
    <t>10/12/2018 22:15:02.000Z</t>
  </si>
  <si>
    <t>https://www.google.com/calendar/event?eid=NnVxc3ZzaG9odjk0azNqcW44Z3AxMnBlbjUgbG9uZG9uLnN0YXJ0dXBldmVudGxpc3RAbQ&amp;ctz=Europe/London</t>
  </si>
  <si>
    <t>Ansible London Mon 15th October meetup</t>
  </si>
  <si>
    <t>Sainsbury's (33 Holborn, EC1N 2HT, London, United Kingdom)</t>
  </si>
  <si>
    <t>Ansible London
Monday, October 15 at 6:00 PM
Hello! We've got talks, beer and pizza, so come along and mingle with fellow Ansiblers :-) Thank you to cumulusnetworks.com for providing the pizza an...
https://www.meetup.com/Ansible-London/events/254403376/</t>
  </si>
  <si>
    <t>10/12/2018 22:15:16.000Z</t>
  </si>
  <si>
    <t>https://www.google.com/calendar/event?eid=NXI2YTZpNW9tM3RwYzYxM3U3ZWt1b2lzYmggbG9uZG9uLnN0YXJ0dXBldmVudGxpc3RAbQ&amp;ctz=Europe/London</t>
  </si>
  <si>
    <t>The London Traders Network November 2018 Social</t>
  </si>
  <si>
    <t>The New Moon (88 Gracechurch Street, EC3V 0DN, City of London, United Kingdom)</t>
  </si>
  <si>
    <t>The London Traders Network
Wednesday, November 21 at 6:30 PM
• What we'll do Fellow traders,  You know the drill by now: The beer-call is just that. A chance for you to get out from behind your screens and come ...
https://www.meetup.com/TheLondonTradersNetwork/events/247082896/</t>
  </si>
  <si>
    <t>10/12/2018 22:15:18.000Z</t>
  </si>
  <si>
    <t>https://www.google.com/calendar/event?eid=MTdpZmRjNHZtaGljcmlybnZ2bTA1Z3E3ZzQgbG9uZG9uLnN0YXJ0dXBldmVudGxpc3RAbQ&amp;ctz=Europe/London</t>
  </si>
  <si>
    <t>C4D London users</t>
  </si>
  <si>
    <t>Spice Of Life Pub, Tel: 020 7437 7013 (6 Moor Street, Cambridge Circus, Soho, London, W1D 5NA, United Kingdom)</t>
  </si>
  <si>
    <t>London Cinema 4D Meetup
Wednesday, October 24 at 5:00 PM
https://www.meetup.com/London-Cinema-4D-Meetup/events/255397723/</t>
  </si>
  <si>
    <t>10/12/2018 22:15:21.000Z</t>
  </si>
  <si>
    <t>https://www.google.com/calendar/event?eid=N20zczdwaTBwNmo2OGpuZ3FwcjkyYnBwOHMgbG9uZG9uLnN0YXJ0dXBldmVudGxpc3RAbQ&amp;ctz=Europe/London</t>
  </si>
  <si>
    <t>Agile Valley
Thursday, November 29 at 6:00 PM
We’re excited to announce our upcoming Agile Valley summit to be hosted by Vodafone at their HQ in Newbury. Join us for a unique opportunity to get an...
https://www.meetup.com/Reading-Agile-Valley-Meetup/events/255391452/</t>
  </si>
  <si>
    <t>10/12/2018 22:15:25.000Z</t>
  </si>
  <si>
    <t>https://www.google.com/calendar/event?eid=MzdlYmVyMWd0MGtlZjBwMWwxbjlmbzAwNHQgbG9uZG9uLnN0YXJ0dXBldmVudGxpc3RAbQ&amp;ctz=Europe/London</t>
  </si>
  <si>
    <t>MiniBar Devonshire Square</t>
  </si>
  <si>
    <t>MiniBar
Friday, November 2 at 6:30 PM
Hi all MiniBar is proud to announce that we are partnering with the newest and biggest WeWork Campus at Devonshire Square for 'Start-Up Everything' pi...
https://www.meetup.com/minibar/events/255392048/</t>
  </si>
  <si>
    <t>10/12/2018 22:15:27.000Z</t>
  </si>
  <si>
    <t>https://www.google.com/calendar/event?eid=NTBlMjM4cXQ3b280bnEyOGgydjljM2JlNW8gbG9uZG9uLnN0YXJ0dXBldmVudGxpc3RAbQ&amp;ctz=Europe/London</t>
  </si>
  <si>
    <t>Ethics and innovation in health technology</t>
  </si>
  <si>
    <t>London CoTech Meetup
Wednesday, November 7 at 7:00 PM
Yasmine Boudiaf Yasmine makes virtual reality experiences that change people’s behaviour. She uses VR as a training tool to immerse people in challeng...
https://www.meetup.com/London-CoTech-Meetup/events/255248430/</t>
  </si>
  <si>
    <t>10/12/2018 22:15:40.000Z</t>
  </si>
  <si>
    <t>https://www.google.com/calendar/event?eid=NXBicjFrYjh2NzkzOG5oZ2I4a3J2ZjhnbDUgbG9uZG9uLnN0YXJ0dXBldmVudGxpc3RAbQ&amp;ctz=Europe/London</t>
  </si>
  <si>
    <t>Get certified in Android Embedded System design and boost your Résumé</t>
  </si>
  <si>
    <t>Churchill College, Wolfson Lecture Theatre, Storeys Way, CB3 0DS (Storeys Way, CB3 0DS, Cambridge, United Kingdom)</t>
  </si>
  <si>
    <t>Cambridge Game Creators
Saturday, November 24 at 10:00 AM
This is a unique and rare opportunity to meet like minded technology professionals or enthusiasts who share an interest in Embedded System Design and,...
https://www.meetup.com/Cambridge-Game-Creators/events/255392747/</t>
  </si>
  <si>
    <t>10/12/2018 22:15:45.000Z</t>
  </si>
  <si>
    <t>https://www.google.com/calendar/event?eid=NGZocjNxMnNjY29kNDI3MnAxdG91ZjVzNmcgbG9uZG9uLnN0YXJ0dXBldmVudGxpc3RAbQ&amp;ctz=Europe/London</t>
  </si>
  <si>
    <t>Vue.js London #10 - 5th November 2018</t>
  </si>
  <si>
    <t>Vue.js London Meetup
Monday, November 5 at 6:30 PM
We have hit double digits! Join us for the 10th edition! More international speakers... Want to speak at this meetup? Post your talk and we will consi...
https://www.meetup.com/vuejs-london/events/255394428/</t>
  </si>
  <si>
    <t>10/12/2018 22:15:48.000Z</t>
  </si>
  <si>
    <t>https://www.google.com/calendar/event?eid=NGY2OGc0a2ZuOXBvZWFoZDQwNHE3aGxodGcgbG9uZG9uLnN0YXJ0dXBldmVudGxpc3RAbQ&amp;ctz=Europe/London</t>
  </si>
  <si>
    <t>Cloud Native London, November 2018</t>
  </si>
  <si>
    <t>Cloud Native London
Wednesday, November 7 at 6:30 PM
Hi folks! We're getting ever closer to end of 2018 with our November Cloud Native London meetup. We've got the usual free food, drink, networking, and...
https://www.meetup.com/Cloud-Native-London/events/253873162/</t>
  </si>
  <si>
    <t>10/12/2018 22:15:51.000Z</t>
  </si>
  <si>
    <t>https://www.google.com/calendar/event?eid=MWgwaTg0bm9hc2JubmFidDJucmNlZG9hanQgbG9uZG9uLnN0YXJ0dXBldmVudGxpc3RAbQ&amp;ctz=Europe/London</t>
  </si>
  <si>
    <t>Frog Valley + Seedrs = Pitch My Wallet</t>
  </si>
  <si>
    <t>Churchill House (Seedrs HQ) (142-146 , Old Street, London, United Kingdom W1G 7LF)</t>
  </si>
  <si>
    <t>Frog Valley
Thursday, October 18 at 6:30 PM
Pitch My Wallet is back with a bang for its 7th edition !!! We are very excited to hold this event at Seedrs, the leading UK-based equity crowdfunding...
Price: 5.00 GBP
https://www.meetup.com/frog-valley/events/255397509/</t>
  </si>
  <si>
    <t>10/12/2018 22:15:54.000Z</t>
  </si>
  <si>
    <t>https://www.google.com/calendar/event?eid=MmIzNzBscjF2ZTVnZTZjNDI4OXIwN2M0bGggbG9uZG9uLnN0YXJ0dXBldmVudGxpc3RAbQ&amp;ctz=Europe/London</t>
  </si>
  <si>
    <t>Live Webinar: “What To Do Before Machine Learning” with Dr. Ernie Chan</t>
  </si>
  <si>
    <t>London Algorithmic Trading
Friday, October 19 at 7:00 PM
Please join us for the next Quantopian webinar, “What To Do Before Machine Learning” at 2pm ET on October 19th. This webinar will be hosted by Dr. Ern...
https://www.meetup.com/London-Algorithmic-Trading/events/255428006/</t>
  </si>
  <si>
    <t>10/12/2018 22:18:01.000Z</t>
  </si>
  <si>
    <t>https://www.google.com/calendar/event?eid=NGQ1b25tcDRzNGF0Y2ppcmE0ZXIya2pwcnQgbG9uZG9uLnN0YXJ0dXBldmVudGxpc3RAbQ&amp;ctz=Europe/London</t>
  </si>
  <si>
    <t>Hi Bob event</t>
  </si>
  <si>
    <t>Barclays Rise London Accelerator  (41 Luke St, London EC2A, London, United Kingdom)</t>
  </si>
  <si>
    <t>Rise London, The Home of FinTech
Tuesday, October 23 at 6:30 PM
What initiatives can you take to attract new talent to your FinTech? How’s technology helping FinTech streamline its recruitment processes? Don't miss...
https://www.meetup.com/Rise-London-The-Home-of-FinTech/events/255401187/</t>
  </si>
  <si>
    <t>10/12/2018 22:18:05.000Z</t>
  </si>
  <si>
    <t>https://www.google.com/calendar/event?eid=MmRzYTZvdG5hZmhwc2VxOWpyZnM0MmdjYmsgbG9uZG9uLnN0YXJ0dXBldmVudGxpc3RAbQ&amp;ctz=Europe/London</t>
  </si>
  <si>
    <t>Round 15: V for Virtual Machine</t>
  </si>
  <si>
    <t>London Hack&amp;&amp;Tell
Tuesday, November 13 at 6:30 PM
Everyone is looking forward to hearing about *your* cool hack! The format is informal, engaging, and friendly: presenters have *5* minutes to show off...
https://www.meetup.com/London-Hack-and-Tell/events/255402919/</t>
  </si>
  <si>
    <t>10/12/2018 22:18:08.000Z</t>
  </si>
  <si>
    <t>https://www.google.com/calendar/event?eid=Nzc3ZDk5NW1scmZ1cXA3Mmc1YWYyOTc0bWEgbG9uZG9uLnN0YXJ0dXBldmVudGxpc3RAbQ&amp;ctz=Europe/London</t>
  </si>
  <si>
    <t>10/12/2018 22:18:13.000Z</t>
  </si>
  <si>
    <t>https://www.google.com/calendar/event?eid=M3RmamdtbXR1MTd0ZWE1ZzlvOGxsOXRncnMgbG9uZG9uLnN0YXJ0dXBldmVudGxpc3RAbQ&amp;ctz=Europe/London</t>
  </si>
  <si>
    <t>London Accessibility Meetup #19</t>
  </si>
  <si>
    <t>Sainsbury's Supermarkets Ltd (33 Holborn, London, EC1N 2HT, United Kingdom)</t>
  </si>
  <si>
    <t>London Accessibility Meetup
Tuesday, October 23 at 6:00 PM
We're really excited to have Paul Bepey and Derek Featherstone speaking at October's Meetup. Paul Bepey will be talking about how accessibility is emb...
Price: 1.50 GBP
https://www.meetup.com/London-Accessibility-Meetup/events/255392865/</t>
  </si>
  <si>
    <t>10/12/2018 22:18:18.000Z</t>
  </si>
  <si>
    <t>https://www.google.com/calendar/event?eid=MmY0OXVqODdtdDEyMXJuZG9mNWwyZTV0dXEgbG9uZG9uLnN0YXJ0dXBldmVudGxpc3RAbQ&amp;ctz=Europe/London</t>
  </si>
  <si>
    <t>A Very Human Future, with Rohit Talwar and Steve Wells</t>
  </si>
  <si>
    <t>Birkbeck College (Torrington Square, WC1E 7HX, LONDON, United Kingdom)</t>
  </si>
  <si>
    <t>London Futurists
Saturday, November 17 at 2:00 PM
With powerful technological shifts reshaping our world and straining the old social fabric, how can we keep humanity at the centre of the story? What ...
Price: 7.00 GBP
https://www.meetup.com/London-Futurists/events/255402909/</t>
  </si>
  <si>
    <t>10/12/2018 22:18:20.000Z</t>
  </si>
  <si>
    <t>https://www.google.com/calendar/event?eid=MjdqbzRzOHJ1OHYzZTY4bzg5ZjZwbDg4aTcgbG9uZG9uLnN0YXJ0dXBldmVudGxpc3RAbQ&amp;ctz=Europe/London</t>
  </si>
  <si>
    <t>London Circular Economy Club (CEC) Partner event</t>
  </si>
  <si>
    <t>Level 10, 1 Stratford Place  (Montfichet Road, E20 1EJ, London, United Kingdom)</t>
  </si>
  <si>
    <t>Circular Economy Club | London
Friday, October 26 at 9:00 AM
CEC London are a Supporter and Outreach Partner for the London 2018 Climathon: Creating Innovative Solutions for London's Environmental Challenges How...
https://www.meetup.com/CECLondon/events/255417038/</t>
  </si>
  <si>
    <t>10/12/2018 22:18:26.000Z</t>
  </si>
  <si>
    <t>https://www.google.com/calendar/event?eid=NzBvZDl2bWJhNHVoZGxvdnRicmNmbnE5ZjQgbG9uZG9uLnN0YXJ0dXBldmVudGxpc3RAbQ&amp;ctz=Europe/London</t>
  </si>
  <si>
    <t>Introduction to Deep Learning with Keras</t>
  </si>
  <si>
    <t>IBM Code London
Wednesday, October 31 at 6:30 PM
Deep learning is becoming increasingly powerful in its applications, from speech recognition to dog recognition, from AlphaGo to self-driving cars. It...
https://www.meetup.com/IBM-Code-London/events/255417147/</t>
  </si>
  <si>
    <t>10/12/2018 22:18:31.000Z</t>
  </si>
  <si>
    <t>https://www.google.com/calendar/event?eid=NGk2N28ybWN0YzgxdGEzNTIza2UwamJsbWsgbG9uZG9uLnN0YXJ0dXBldmVudGxpc3RAbQ&amp;ctz=Europe/London</t>
  </si>
  <si>
    <t xml:space="preserve">Find A Tech Job November! </t>
  </si>
  <si>
    <t>Find a Tech Job
Wednesday, November 7 at 6:30 PM
**NB: For security, we need EVERYONE to sign up for an eventbrite ticket. No ticket, no entry! http://bit.ly/FATJNov2018 **Address in Eventbrite page ...
https://www.meetup.com/Find-A-tech-Job-In-London/events/255387403/</t>
  </si>
  <si>
    <t>10/12/2018 22:18:35.000Z</t>
  </si>
  <si>
    <t>https://www.google.com/calendar/event?eid=M3JjZ29jbms1cWE0YnRzbGMxbXQza3Q2MTUgbG9uZG9uLnN0YXJ0dXBldmVudGxpc3RAbQ&amp;ctz=Europe/London</t>
  </si>
  <si>
    <t>#LTM - December Meetup!</t>
  </si>
  <si>
    <t>#LTM — London TensorFlow Meetup
Tuesday, December 4 at 6:00 PM
Hi everyone,  We're happy to announce our December meetup. Come to celebrate the end of 2018 with us! We already have one speaker confirmed:  1) Zack ...
https://www.meetup.com/London-TensorFlow-Meetup/events/255418880/</t>
  </si>
  <si>
    <t>10/12/2018 22:18:37.000Z</t>
  </si>
  <si>
    <t>https://www.google.com/calendar/event?eid=M25xdHZpaHVrYTJpa3Nua2w4NDZrb3U1bDMgbG9uZG9uLnN0YXJ0dXBldmVudGxpc3RAbQ&amp;ctz=Europe/London</t>
  </si>
  <si>
    <t>Build your first Neural Network in JavaScript - No Experience Required</t>
  </si>
  <si>
    <t>Monzo Bank HQ (38 Finsbury Square, London, United Kingdom EC2A 2EP)</t>
  </si>
  <si>
    <t>AI JavaScript London
Monday, October 22 at 6:45 PM
We are running a workshop! Learn how to build the most impressive Neural Network in the world. In just 2 hours I'm going to show you how to build &amp; tr...
https://www.meetup.com/AI-JavaScript-London/events/255390426/</t>
  </si>
  <si>
    <t>10/12/2018 22:18:40.000Z</t>
  </si>
  <si>
    <t>https://www.google.com/calendar/event?eid=NWZ2b2x0dXJrNWkwZXI2YzlqOHUwMWo1Nm4gbG9uZG9uLnN0YXJ0dXBldmVudGxpc3RAbQ&amp;ctz=Europe/London</t>
  </si>
  <si>
    <t>Beer &amp; Tech: TypeScript Night</t>
  </si>
  <si>
    <t>Futurice Ltd. (Turnpoint Building, 5th floor) ( 26-28 Underwood street, N1 7JQ, London, United Kingdom)</t>
  </si>
  <si>
    <t>Futurice London Beer &amp; Tech
Thursday, November 8 at 6:30 PM
Futurice Beer&amp;Tech is back! On 8th November it's gonna be all about TypeScript ✨ We will have two exciting talks by two amazing speakers. David Sheldr...
https://www.meetup.com/Futurice-London-Beer-Tech/events/255295412/</t>
  </si>
  <si>
    <t>10/12/2018 22:18:46.000Z</t>
  </si>
  <si>
    <t>https://www.google.com/calendar/event?eid=N2RsOW5nMG44Nm1oazBqNDI4YzgzNWYwdnEgbG9uZG9uLnN0YXJ0dXBldmVudGxpc3RAbQ&amp;ctz=Europe/London</t>
  </si>
  <si>
    <t>10/12/2018 22:18:48.000Z</t>
  </si>
  <si>
    <t>https://www.google.com/calendar/event?eid=MWFubmlnZ3M2dWd1bmdwczAyYTBuZTN1YjkgbG9uZG9uLnN0YXJ0dXBldmVudGxpc3RAbQ&amp;ctz=Europe/London</t>
  </si>
  <si>
    <t>AWS - ECS Fargate Hands-on-Lab with XebiaLabs</t>
  </si>
  <si>
    <t>Backspace, CodeNode, SkillsMatter (Near Moorgate) (10 South Pl, London,  EC2M 7EB, London, United Kingdom)</t>
  </si>
  <si>
    <t>DevOps Underground
Tuesday, October 23 at 7:00 PM
Please do not forget to register to SkillsMatter on:https://skillsmatter.com/meetups/11298-devops-underground In this talk you can join us as we take ...
https://www.meetup.com/DevOps-Underground/events/255420392/</t>
  </si>
  <si>
    <t>10/12/2018 22:18:51.000Z</t>
  </si>
  <si>
    <t>https://www.google.com/calendar/event?eid=MTJpYzJxOWZzYnFyNWJxdDJqNzYxaDhrcDAgbG9uZG9uLnN0YXJ0dXBldmVudGxpc3RAbQ&amp;ctz=Europe/London</t>
  </si>
  <si>
    <t xml:space="preserve">Blockchain Breakfast: Stablecoin Special </t>
  </si>
  <si>
    <t>Pillar Project
Friday, October 26 at 7:00 AM
Start your day with an engaging discussion on stablecoins with Pillar Project CEO David Siegel, whose prolific work on blockchain and entrepreneurship...
https://www.meetup.com/Pillar-Project/events/255421864/</t>
  </si>
  <si>
    <t>10/12/2018 22:18:54.000Z</t>
  </si>
  <si>
    <t>https://www.google.com/calendar/event?eid=NnJnaWYyc3RodWpxbDRicm84NHY5anNzY3AgbG9uZG9uLnN0YXJ0dXBldmVudGxpc3RAbQ&amp;ctz=Europe/London</t>
  </si>
  <si>
    <t>Free Coworking Day + Beer &amp; Pizza Social for Entrepreneurs</t>
  </si>
  <si>
    <t>Central Research Laboratory (252 Blyth Road, Hayes, United Kingdom UB3 1BW)</t>
  </si>
  <si>
    <t>CRL, West London's Creative Entrepreneurs, Founders &amp; Makers
Thursday, October 25 at 9:00 AM
PLEASE SIGN UP VIA EVENTBRITE : ) : )...
https://www.meetup.com/Home-of-Hardware/events/254913475/</t>
  </si>
  <si>
    <t>10/12/2018 22:18:59.000Z</t>
  </si>
  <si>
    <t>https://www.google.com/calendar/event?eid=MzZtaGFqbTA1Y21qZmVycGc5bW1scnM5b3YgbG9uZG9uLnN0YXJ0dXBldmVudGxpc3RAbQ&amp;ctz=Europe/London</t>
  </si>
  <si>
    <t>Focussed group - time to work on your projects!</t>
  </si>
  <si>
    <t>The Basingstoke Tech Scene
Wednesday, November 7 at 7:00 PM
Got a project you’ve wanted to do for a while, but just don’t seem to be able to make time for it? This meetup is for those who would find it benefici...
https://www.meetup.com/thebasingstoketechscene/events/255428665/</t>
  </si>
  <si>
    <t>10/12/2018 22:20:42.000Z</t>
  </si>
  <si>
    <t>https://www.google.com/calendar/event?eid=NTkzdm10NGppdWVscTVudXY3MTY1czd1OTQgbG9uZG9uLnN0YXJ0dXBldmVudGxpc3RAbQ&amp;ctz=Europe/London</t>
  </si>
  <si>
    <t>Free Workshop - Code Your 1st Game  🖥 🕹️ 👾</t>
  </si>
  <si>
    <t>Flatiron School London Coding Community
Tuesday, October 16 at 6:30 PM
* RSVP VIA EVENTBRITE LINK * - https://www.eventbrite.com/e/free-workshop-code-your-1st-game-flatiron-school-london-tickets-50777333371?aff=Meetup Joi...
https://www.meetup.com/Flatiron-School-London-Coding-Community/events/255052174/</t>
  </si>
  <si>
    <t>10/12/2018 22:20:50.000Z</t>
  </si>
  <si>
    <t>https://www.google.com/calendar/event?eid=NTUxZTBiMm01cWU2cjFicWptZzdydjBxZTcgbG9uZG9uLnN0YXJ0dXBldmVudGxpc3RAbQ&amp;ctz=Europe/London</t>
  </si>
  <si>
    <t>Pragmatic Product Management: Hints and Tips from the Feature Coal Face</t>
  </si>
  <si>
    <t>London Scaled Agile Framework® (SAFe ™) Meetup
Thursday, November 15 at 6:30 PM
Presentation &amp; Workshop by Ian Spence, Chief Scientist at Ivar Jacobson International, SAFe Fellow and SPCT Even a framework as good as SAFe suffers f...
https://www.meetup.com/meetup-group-WVWEkLgb/events/255430286/</t>
  </si>
  <si>
    <t>10/12/2018 22:20:52.000Z</t>
  </si>
  <si>
    <t>https://www.google.com/calendar/event?eid=N2QxcW0zODd1ZTUyb2VhZnQxcTYxdHJzamMgbG9uZG9uLnN0YXJ0dXBldmVudGxpc3RAbQ&amp;ctz=Europe/London</t>
  </si>
  <si>
    <t>Decentralised Drinks</t>
  </si>
  <si>
    <t>The Rising Sun (46 Tottenham Court Road, W1T 2ED, London, United Kingdom)</t>
  </si>
  <si>
    <t>London Blockchain Labs
Thursday, October 18 at 6:00 PM
DECENTRALISED DRINKS Weekly Thursday drinks in London for those with an interest in Blockchain and cryptocurrencies. Zero obligations – just show up a...
https://www.meetup.com/lbl-events/events/255448246/</t>
  </si>
  <si>
    <t>10/12/2018 22:20:54.000Z</t>
  </si>
  <si>
    <t>https://www.google.com/calendar/event?eid=N2NtYTAxZWlmNnFxcDk4Y2w4M3Y3dmtqY3UgbG9uZG9uLnN0YXJ0dXBldmVudGxpc3RAbQ&amp;ctz=Europe/London</t>
  </si>
  <si>
    <t>TapasValley de Octubre 2018</t>
  </si>
  <si>
    <t>The Parcel Yard (Kings Cross Station, London, United Kingdom)</t>
  </si>
  <si>
    <t>TapasValley Londres
Friday, October 12 at 6:30 PM
Apúntate y vente a tomar unas cervezas con otros españoles que trabajan en el mundo de la economía digital. Diseñadores, desarrolladores, gente de Már...
https://www.meetup.com/TapasValley/events/253013526/</t>
  </si>
  <si>
    <t>10/12/2018 22:20:58.000Z</t>
  </si>
  <si>
    <t>https://www.google.com/calendar/event?eid=M3I3amhla3QyMTRwNnVvZ2E5ZmU5bGttamcgbG9uZG9uLnN0YXJ0dXBldmVudGxpc3RAbQ&amp;ctz=Europe/London</t>
  </si>
  <si>
    <t>Fundraising made simpler with SeedLegals + CRL social</t>
  </si>
  <si>
    <t>CRL, West London's Creative Entrepreneurs, Founders &amp; Makers
Thursday, October 25 at 5:00 PM
** please sign up via Eventbrite: https://www.eventbrite.co.uk/e/fundraising-made-simpler-with-seedlegals-crl-social-tickets-51295860299 ** Two things...
https://www.meetup.com/Home-of-Hardware/events/255454564/</t>
  </si>
  <si>
    <t>10/12/2018 22:21:01.000Z</t>
  </si>
  <si>
    <t>https://www.google.com/calendar/event?eid=MWVwbzUwaXR1OGRta3VmOWJtcGI5Z2lmOXAgbG9uZG9uLnN0YXJ0dXBldmVudGxpc3RAbQ&amp;ctz=Europe/London</t>
  </si>
  <si>
    <t>Thursday evening in a pub.</t>
  </si>
  <si>
    <t>Sekforde Arms (34 Sekforde Street, Clerkenwell, London. EC1R 0HA, London, United Kingdom)</t>
  </si>
  <si>
    <t>Long Now London
Thursday, November 1 at 7:00 PM
This is us getting the band back together. It's been a while since this group gathered, so we are going to start with something simple. A few drinks (...
https://www.meetup.com/longnowlondon/events/255320312/</t>
  </si>
  <si>
    <t>10/12/2018 22:21:08.000Z</t>
  </si>
  <si>
    <t>https://www.google.com/calendar/event?eid=MnFlYmhuaG1oNmsyZ2hqc2V2MmhlaWUyMzMgbG9uZG9uLnN0YXJ0dXBldmVudGxpc3RAbQ&amp;ctz=Europe/London</t>
  </si>
  <si>
    <t>Competitive Model Stacking (StackNet) + Auto Feature Engineering (Driverless AI)</t>
  </si>
  <si>
    <t>Turner &amp; Townsend (One New Change, London, United Kingdom)</t>
  </si>
  <si>
    <t>London Artificial Intelligence &amp; Deep Learning
Thursday, October 18 at 6:30 PM
We are pleased to announce the next London meetup on 18th October. Many thanks to Turner &amp; Townsend, we have another excellent venue in Central London...
https://www.meetup.com/London-Artificial-Intelligence-Deep-Learning/events/255456464/</t>
  </si>
  <si>
    <t>10/12/2018 22:21:11.000Z</t>
  </si>
  <si>
    <t>https://www.google.com/calendar/event?eid=Njdmc2MwOWVxZjQ2Z3Rjdm4yMXEzMmRuNGcgbG9uZG9uLnN0YXJ0dXBldmVudGxpc3RAbQ&amp;ctz=Europe/London</t>
  </si>
  <si>
    <t>Technology and International Development</t>
  </si>
  <si>
    <t>London CoTech Meetup
Wednesday, October 17 at 7:00 PM
International Development and Humanitarian Aid are huge sectors with complex requirements. It's reassuring that many development agencies are bold and...
https://www.meetup.com/London-CoTech-Meetup/events/254887014/</t>
  </si>
  <si>
    <t>10/12/2018 22:21:36.000Z</t>
  </si>
  <si>
    <t>https://www.google.com/calendar/event?eid=NjYybjRyY3FrcWpiZzQ0cjhydm0zcWw1MzMgbG9uZG9uLnN0YXJ0dXBldmVudGxpc3RAbQ&amp;ctz=Europe/London</t>
  </si>
  <si>
    <t>Flex your Sprint! - How Google runs Design Sprints!!</t>
  </si>
  <si>
    <t>Huckletree West (MediaWorks, 191 Wood Lane W12 7FP, london, United Kingdom SE1 7NX)</t>
  </si>
  <si>
    <t>Design Sprints London
Wednesday, October 17 at 6:30 PM
Brendan Kearns, Lead UX Designer at Google gives us a look into how the tech giant uses Design Sprints internally. It is probably different from how y...
https://www.meetup.com/Design-Sprints-London/events/254757009/</t>
  </si>
  <si>
    <t>10/12/2018 22:21:39.000Z</t>
  </si>
  <si>
    <t>https://www.google.com/calendar/event?eid=NTZ1YnBjbnJyZzdjaTY2bXBxNWxlOGNvOWUgbG9uZG9uLnN0YXJ0dXBldmVudGxpc3RAbQ&amp;ctz=Europe/London</t>
  </si>
  <si>
    <t>Modern Machine Learning and Deep Learning (payed event)</t>
  </si>
  <si>
    <t>London Artificial Intelligence Meetup
Thursday, November 8 at 9:30 AM
NOTE: please buy the ticket for the event here...
https://www.meetup.com/LondonArtificialIntelligence/events/255462032/</t>
  </si>
  <si>
    <t>10/12/2018 22:21:42.000Z</t>
  </si>
  <si>
    <t>https://www.google.com/calendar/event?eid=NmRxbnUzNTVjZWxmc3Q0aXIzZzF2bjk2ZG8gbG9uZG9uLnN0YXJ0dXBldmVudGxpc3RAbQ&amp;ctz=Europe/London</t>
  </si>
  <si>
    <t>Monthly Pub Social - November</t>
  </si>
  <si>
    <t>The Blue Moon (2 Norfolk Street, Cambridge, United Kingdom)</t>
  </si>
  <si>
    <t>Cambridge Game Creators
Monday, November 12 at 7:00 PM
**As the first Monday of November is the 5th, we've pushed the social to the 12th instead. Because, let's be real, we're not gonna try and compete wit...
https://www.meetup.com/Cambridge-Game-Creators/events/255476907/</t>
  </si>
  <si>
    <t>10/12/2018 22:21:45.000Z</t>
  </si>
  <si>
    <t>https://www.google.com/calendar/event?eid=NGxicml1dW5hNm1ib3NhZzY0aW1yaXE1b2IgbG9uZG9uLnN0YXJ0dXBldmVudGxpc3RAbQ&amp;ctz=Europe/London</t>
  </si>
  <si>
    <t>Resilience Testing with Pumba</t>
  </si>
  <si>
    <t>Kindred Group (London) Limited  (17-23 Hartfield Road, Wimbledon, London, United Kingdom SW19 3SE)</t>
  </si>
  <si>
    <t>Community for Engineering Excellence
Thursday, October 18 at 6:00 PM
A lot of legacy applications are being disaggregated into micro-service applications, which have services that are updated, packaged with docker and d...
https://www.meetup.com/Community-for-Engineering-Excellence/events/255453734/</t>
  </si>
  <si>
    <t>10/12/2018 22:21:48.000Z</t>
  </si>
  <si>
    <t>https://www.google.com/calendar/event?eid=NTk0a2MxZmFwNzlqbHFrczRwMTB0NWE0cGMgbG9uZG9uLnN0YXJ0dXBldmVudGxpc3RAbQ&amp;ctz=Europe/London</t>
  </si>
  <si>
    <t>Cardiff Sitecore User Group November 2018</t>
  </si>
  <si>
    <t>Confused.Com (1st floor, Greyfriars House, Greyfriars Road, Cardiff, United Kingdom CF10 3AF)</t>
  </si>
  <si>
    <t>Sitecore User Group UK
Wednesday, November 7 at 6:00 PM
Confused.com are kindly sponsoring and hosting another Cardiff Sitecore user group on Wednesday Nov 7th Talks: "Deployments in a post Helix / Cloud wo...
https://www.meetup.com/sug-uk/events/254681399/</t>
  </si>
  <si>
    <t>10/12/2018 22:21:51.000Z</t>
  </si>
  <si>
    <t>https://www.google.com/calendar/event?eid=MGNwNWJodjJoY2ZsdHRicXRzMWpzZDVqYTUgbG9uZG9uLnN0YXJ0dXBldmVudGxpc3RAbQ&amp;ctz=Europe/London</t>
  </si>
  <si>
    <t>Language &amp; Leadership: the art of communication in tech</t>
  </si>
  <si>
    <t>HomeAway (Portland House, Bressenden Place SW1E 5BH  (near Victoria Station), London, United Kingdom)</t>
  </si>
  <si>
    <t>London Women in Tech &amp; Digital #YouEqualTech
Saturday, October 13 at 6:30 PM
Whether you’re career switching, returning to work, just starting out - or even looking to progress in your current role; there are a couple of fundam...
https://www.meetup.com/Women-in-Technology-Digital-London/events/255477802/</t>
  </si>
  <si>
    <t>10/12/2018 22:21:53.000Z</t>
  </si>
  <si>
    <t>https://www.google.com/calendar/event?eid=MDl0aTNwaHM4dWF1MjhuaGNuZWNvZ3ZrYzIgbG9uZG9uLnN0YXJ0dXBldmVudGxpc3RAbQ&amp;ctz=Europe/London</t>
  </si>
  <si>
    <t>Dimos Raptis on "Dynamo: Amazon’s Highly Available Key-value Store"</t>
  </si>
  <si>
    <t>uSwitch (The Cooperage, 5 Copper Row, London, SE1 2LH , London, United Kingdom)</t>
  </si>
  <si>
    <t>Papers We Love - London
Thursday, October 25 at 6:30 PM
Dimos Raptis (https://twitter.com/dimosr7) presents the paper "Dynamo: Amazon’s Highly Available Key-value Store" by Amazon (many authors). Download t...
https://www.meetup.com/Papers-We-Love-London/events/255480742/</t>
  </si>
  <si>
    <t>10/12/2018 22:21:56.000Z</t>
  </si>
  <si>
    <t>https://www.google.com/calendar/event?eid=NmQ2bXFidGV2ZW8wdmRhcDBodDlydGk0Z3UgbG9uZG9uLnN0YXJ0dXBldmVudGxpc3RAbQ&amp;ctz=Europe/London</t>
  </si>
  <si>
    <t xml:space="preserve">Let's Talk About CyberSecurity </t>
  </si>
  <si>
    <t>Rise London, The Home of FinTech
Thursday, October 18 at 4:00 PM
4 Expert panellists in a 45 minute discussion on the subject, including benefits, challenges and where the UK stands in comparison to other nations. W...
https://www.meetup.com/Rise-London-The-Home-of-FinTech/events/249222978/</t>
  </si>
  <si>
    <t>10/12/2018 22:22:12.000Z</t>
  </si>
  <si>
    <t>https://www.google.com/calendar/event?eid=MzB2ZjBjY250ZGtvbTJwa3Zxb2FobHZkOWcgbG9uZG9uLnN0YXJ0dXBldmVudGxpc3RAbQ&amp;ctz=Europe/London</t>
  </si>
  <si>
    <t>Build something!</t>
  </si>
  <si>
    <t>Cafe in the Crypt (Trafalgar Square London WC2N 5DN, London, United Kingdom)</t>
  </si>
  <si>
    <t>London Python Project Nights
Thursday, October 18 at 7:00 PM
• What we'll doA new year, a new Projects Night meetup. Come along if you have a project you keep meaning to work on, but never quite getting around t...
https://www.meetup.com/London-Python-Project-Nights/events/252928068/</t>
  </si>
  <si>
    <t>10/12/2018 22:24:07.000Z</t>
  </si>
  <si>
    <t>https://www.google.com/calendar/event?eid=MmtvNTJsY2RubTYxZzVwNHFtZjJzaW9tYm8gbG9uZG9uLnN0YXJ0dXBldmVudGxpc3RAbQ&amp;ctz=Europe/London</t>
  </si>
  <si>
    <t>Learn Ruby on Rails by doing! From beginner to professional</t>
  </si>
  <si>
    <t>Pancras Square Library (5 Pancras Rd,  N1C 4AG, United Kingdom)</t>
  </si>
  <si>
    <t>London Learn Ruby on Rails
Thursday, October 18 at 6:30 PM
Hello future Ruby on Rails developers! at the "Learn Ruby on Rails by doing!" workshop you will learn how to build modern websites using the Rails fra...
Price: 10.00 GBP
https://www.meetup.com/London-Learn-Ruby-on-Rails/events/253710799/</t>
  </si>
  <si>
    <t>10/12/2018 22:24:11.000Z</t>
  </si>
  <si>
    <t>https://www.google.com/calendar/event?eid=MG5xOGYybTdwdXIyZnY4azliZTVpNGpxNHAgbG9uZG9uLnN0YXJ0dXBldmVudGxpc3RAbQ&amp;ctz=Europe/London</t>
  </si>
  <si>
    <t>Business Rooftop Networking @Oxford Circus</t>
  </si>
  <si>
    <t>GottaBe! Marketing , Jubilee House, 4th Floor, 197 – 213 Oxford Street, London, W1D 2LF</t>
  </si>
  <si>
    <t>Get invites for events in your city.&lt;br&gt;Follow at:&lt;br&gt;https://www.startupeventslist.com/z/subscribe.html&lt;br&gt;&lt;br&gt;PBLINK in partnership with our member, GottaBe! Marketing would like to invite you to a relaxed, evening networking on the terrace at their London’ office in the heart of Oxford Street in London.&lt;br&gt;&lt;br&gt;During this relaxed, friendly and informal event on the terrace of one of the busiest High Streets in the World – meet other like-minded entrepreneurs, professionals over a glass of wine or beer&lt;br&gt;&lt;br&gt;Everyone is welcome, no matter your role or company sector. There will be food and drink provided at the event and loads of time to mingle with fellow guests. The plan is to network on the roof of the building, however should there be rain, the event will continue inside.&lt;br&gt;&lt;br&gt;https://www.facebook.com/events/159610161625767/</t>
  </si>
  <si>
    <t>05/13/2019 06:12:19.000Z</t>
  </si>
  <si>
    <t>https://www.google.com/calendar/event?eid=Xzc0cGo2YzlwNWtwM2dlOW02Y3JqOGRxMGM1bzZpYmprZDVtbWFiamNmNCA3OGFoN2ptcWEydTJ0dnAxZzFuOW44aThnZ0Bn&amp;ctz=Europe/London</t>
  </si>
  <si>
    <t>Digital People, Digital Politics - Conference in the Digital Humanities</t>
  </si>
  <si>
    <t>Strand Bush House North East Wing, London, WC2R 2LS</t>
  </si>
  <si>
    <t>Get invites for events in your city.&lt;br&gt;Follow at:&lt;br&gt;https://www.startupeventslist.com/z/subscribe.html&lt;br&gt;&lt;br&gt;New Perspectives in the Digital Humanities is an annual conference in the King’s College London Department of Digital Humanities. This initiative started in 2016, and is typically led by first-year PhD candidates, though we boast a wide attendance by staff and external delegates from all over the UK and abroad. This year we welcome Professor Tobias Blanke for an address.&lt;br&gt;&lt;br&gt;This year's conference will explore how digital technology and particularly social media platforms have affected online dialogue and various forms of political involvement. Social media platforms and the internet have become a battleground for ideas and political discussion. With these digital tools individuals and online communities can shape their own political experiences and identities. As the world of politics has become increasingly complicated and uncertain, many questions about the role of digital technology have found new meaning, and it is clear that these digital intermediaries will continue to shape the global political paradigm in the future. &lt;br&gt;&lt;br&gt;More details can be found at http://newperspectivesdh.com/. &lt;br&gt;&lt;br&gt;https://www.facebook.com/events/324787818156449/</t>
  </si>
  <si>
    <t>https://www.google.com/calendar/event?eid=Xzc0cGo2YzlwNWtwM2dlOW02Y3JqY2MyMGM1bzZpYmprZDVtbWFiamNmNCA3OGFoN2ptcWEydTJ0dnAxZzFuOW44aThnZ0Bn&amp;ctz=Europe/London</t>
  </si>
  <si>
    <t>A Masterclass in Leadership with Eric Schmidt</t>
  </si>
  <si>
    <t>Central Hall Westminster Official</t>
  </si>
  <si>
    <t>Get invites for events in your city.&lt;br&gt;Follow at:&lt;br&gt;https://www.startupeventslist.com/z/subscribe.html&lt;br&gt;&lt;br&gt;Google’s former CEO Eric Schmidt, VP Jonathan Rosenberg and Director of Executive Communications Alan Eagle present a blueprint for farsighted leadership.&lt;br&gt;&lt;br&gt;The trio join the How to: Academy to present management lessons from legendary coach and business executive, Bill Campbell, whose mentoring of some of our most successful modern entrepreneurs has helped create well over a trillion dollars in market value.&lt;br&gt;&lt;br&gt;You’ll walk away with a blueprint for forward-thinking business leaders and managers that will help them create higher performing and faster moving cultures, teams, and companies.&lt;br&gt;&lt;br&gt;https://www.facebook.com/events/979499238920420/</t>
  </si>
  <si>
    <t>https://www.google.com/calendar/event?eid=Xzc0cGo2YzlwNWtwM2dlOW02Y3JqZ2QyMGM1bzZpYmprZDVtbWFiamNmNCA3OGFoN2ptcWEydTJ0dnAxZzFuOW44aThnZ0Bn&amp;ctz=Europe/London</t>
  </si>
  <si>
    <t>David Rowan on Innovation and the Future</t>
  </si>
  <si>
    <t>Portland hall Lecture room, Lower Ground</t>
  </si>
  <si>
    <t>Get invites for events in your city.&lt;br&gt;Follow at:&lt;br&gt;https://www.startupeventslist.com/z/subscribe.html&lt;br&gt;&lt;br&gt;Founding editor of WIRED David Rowan travels the globe in search of the bold and visionary leaders building the future. He’s got to know the founders of WhatsApp, LinkedIn, Google, Spotify, Xiaomi, Didi, Nest, Twitter and countless other ambitious entrepreneurs disrupting businesses in almost every sector.&lt;br&gt;&lt;br&gt;He’s sifted through the empty corporate jargon – the ‘ideas portals’ and ‘webinars’, ‘hackfests’ and ‘make-a-thons’ – to find the real, exciting, radical change happening in Silicon Valley and far beyond. Get ready for:&lt;br&gt;The airline that rewards passengers for walking their dog&lt;br&gt;The bank that performs surgery&lt;br&gt;The country that’s an app store&lt;br&gt;And many more.&lt;br&gt;&lt;br&gt;https://www.facebook.com/events/343924739663755/</t>
  </si>
  <si>
    <t>https://www.google.com/calendar/event?eid=Xzc0cGo2YzlwNWtwM2dlOW02Y3MzMGNxMGM1bzZpYmprZDVtbWFiamNmNCA3OGFoN2ptcWEydTJ0dnAxZzFuOW44aThnZ0Bn&amp;ctz=Europe/London</t>
  </si>
  <si>
    <t>Inspiring Entrepreneurs: Recipes for Success</t>
  </si>
  <si>
    <t>Business &amp; IP Centre</t>
  </si>
  <si>
    <t>Get invites for events in your city.&lt;br&gt;Follow at:&lt;br&gt;https://www.startupeventslist.com/z/subscribe.html&lt;br&gt;&lt;br&gt;Hear from the founders of the food sector’s tastiest business success stories.&lt;br&gt;&lt;br&gt;Hear from the names behind some of the UK’s most successful food and drink brands, including Praveen Vijn, co-founder Eat Natural, Guy Singh-Watson, founder of Riverford and Nadia Stokes, founder of Gourmet Goat and Pip Murray, founder of Pip&amp;Nut as they share stories on how they grew brands from their kitchen tables, got their products onto the supermarket shelves, developed a memorable brand and built a place for themselves in the hearts, minds and stomachs of a nation. &lt;br&gt;&lt;br&gt;The UK’s food and drinks sector is going from strength to strength. Developments in street food and markets, pop-up catering, hospitality and myriad innovative new product launches and trends all contribute to our growing reputation as a nation of foodies. &lt;br&gt;&lt;br&gt;In 2017, consumer spending in the sector exceeded £219 billion with food and drinks exports worth more than £22 million to the economy. And with almost 7,000 micro, small and medium businesses active in the sector last year, there’s certainly no shortage of new brands eager to take a bite out of the market.&lt;br&gt;&lt;br&gt;If you’re a small business owner in the food sector with big ambitions to take a piece of a profitable pie, don’t miss this opportunity to quiz our panel of foodie experts.&lt;br&gt;&lt;br&gt;This event is followed by a networking reception where drinks and (of course) canapés will be provided.&lt;br&gt;&lt;br&gt;All parts of the building are accessible by wheelchair and induction loops are installed. Assistance dogs are very welcome.&lt;br&gt;&lt;br&gt;You can also watch this event from the comfort of your home or elsewhere with our live webcast, sign up via the website.&lt;br&gt;&lt;br&gt;Food Season supported by KitchenAid&lt;br&gt;&lt;br&gt;https://www.facebook.com/events/1692470424188559/</t>
  </si>
  <si>
    <t>https://www.google.com/calendar/event?eid=Xzc0cGo2YzlwNWtwM2dlOW02b3JqOGNpMGM1bzZpYmprZDVtbWFiamNmNCA3OGFoN2ptcWEydTJ0dnAxZzFuOW44aThnZ0Bn&amp;ctz=Europe/London</t>
  </si>
  <si>
    <t>NatWest Community Banker: Staying Safe while Banking Online</t>
  </si>
  <si>
    <t>Kenton Library</t>
  </si>
  <si>
    <t>Get invites for events in your city.&lt;br&gt;Follow at:&lt;br&gt;https://www.startupeventslist.com/z/subscribe.html&lt;br&gt;&lt;br&gt;Worried about internet banking but would like to try it? Drop in and talk to a NatWest community banker to learn about alternative ways to bank, digital security and how to spot scams while banking on the internet. You will receive practical, impartial advice as part of the National Trading Standards ‘Friends against Scams Campaign’.&lt;br&gt;Admission: Free - no booking required. For adults.&lt;br&gt;&lt;br&gt;&lt;br&gt;https://www.facebook.com/events/332602344063518/?event_time_id=332602354063517</t>
  </si>
  <si>
    <t>https://www.google.com/calendar/event?eid=Xzc0cGo2YzlwNWtwajBjaGo3NHBqNGRpMGM1bzZpYmprZDVtbWFiamNmNCA3OGFoN2ptcWEydTJ0dnAxZzFuOW44aThnZ0Bn&amp;ctz=Europe/London</t>
  </si>
  <si>
    <t>EcoTech: How to Save the World by 2040</t>
  </si>
  <si>
    <t>General Assembly London</t>
  </si>
  <si>
    <t>Get invites for events in your city.&lt;br&gt;Follow at:&lt;br&gt;https://www.startupeventslist.com/z/subscribe.html&lt;br&gt;&lt;br&gt;The world is becoming a scary place, with pollution rapidly growing and our beautiful beaches consumed by rubbish, but what steps can we take to help our beautiful planet? These three local startups are taking things into their own hands and making it their life's work to help make the world a better place.&lt;br&gt;&lt;br&gt;Changing the world for good, you’ll hear from experts in environmental entrepreneurship, and sustainability who will share their insights into why their product is a must in order to save the planet, their 'started from the bottom now they're here' moment/ journey as well as inspiring and educating you on todays global issues. There will also be time for Q&amp;A with the experts and networking.&lt;br&gt;&lt;br&gt;Why It Matters: With the growing urgency to preserve our planet, it’s crucial to stay informed on the latest technology, find innovative ways to make a positive impact on the environment, be mindful of our corporate footprint, and connect with like-minded people to turn ideas into action.&lt;br&gt;&lt;br&gt;Takeaways&lt;br&gt;&lt;br&gt;• Why we need to take action and help the environment&lt;br&gt;• Each of their personal founding stories&lt;br&gt;• Challenges and learnings they've faced&lt;br&gt;• How to start your own for the environment startup&lt;br&gt;&lt;br&gt;–– &lt;br&gt;&lt;br&gt;Julieta Ose Ahmedze, Co-Founder, Branch Brush&lt;br&gt;&lt;br&gt;Julieta (23) a business student and serial entrepreneur determined to tackle the ever growing subject of plastic waste from toothbrushes with a 100% sustainable alternative. &lt;br&gt;Brush Brush is an ancient form of oral hygiene used over 7000 years ago in aid of floss, toothpaste and the brush head itself. They aim to educate and help save our beautiful planet, one mouth at a time.&lt;br&gt;&lt;br&gt;–– &lt;br&gt;&lt;br&gt;Kaydee Basson, Co-Founder, Branch Brush&lt;br&gt;&lt;br&gt;Kaydee Basson (23) an architect graduate with a heart for sustainability determined to tackle the ever growing subject of plastic waste from toothbrushes with a 100% sustainable alternative. &lt;br&gt;Brush Brush is an ancient form of oral hygiene used over 7000 years ago in aid of floss, toothpaste and the brush head itself. They aim to educate and help save our beautiful planet, one mouth at a time.&lt;br&gt;&lt;br&gt;–– &lt;br&gt;&lt;br&gt;Ruby Brown, Account Manager, OLIO&lt;br&gt;&lt;br&gt;Ruby is the Account Manager for OLIO’s Food Heroes Programme. OLIO is a free app that connects neighbours with each other, and volunteers with local businesses, so surplus food and other items can be shared, not thrown away.&lt;br&gt;&lt;br&gt;Before working at OLIO, Ruby volunteered as a Food Hero herself, regularly collecting surplus food from local businesses and sharing it with her local community via the app.&lt;br&gt;&lt;br&gt;Since joining as an Account Manager in September 2018, the OLIO team has doubled in size and all colleagues are ‘mission obsessed’ in ending food waste and building millions of hyper local food sharing networks across the world.&lt;br&gt;&lt;br&gt;&lt;br&gt;https://www.facebook.com/events/849115975427024/</t>
  </si>
  <si>
    <t>https://www.google.com/calendar/event?eid=Xzc0cGo2YzlwNWtwajBjaGo3NHBqNGRxMGM1bzZpYmprZDVtbWFiamNmNCA3OGFoN2ptcWEydTJ0dnAxZzFuOW44aThnZ0Bn&amp;ctz=Europe/London</t>
  </si>
  <si>
    <t>FEMALE ENTREPRENEUR COWORKING DAY</t>
  </si>
  <si>
    <t>Shoreditch, East London</t>
  </si>
  <si>
    <t>Get invites for events in your city.&lt;br&gt;Follow at:&lt;br&gt;https://www.startupeventslist.com/z/subscribe.html&lt;br&gt;&lt;br&gt;Don’t work alone, come and join other like-minded female business owners at our Bold &amp; Savvy pop up coworking sessions.&lt;br&gt;&lt;br&gt; &lt;br&gt;&lt;br&gt;Whether you are a freelancer or small business owner, working from home can be lonely and isolating, and you can easily get distracted by household jobs.  &lt;br&gt;&lt;br&gt; &lt;br&gt;&lt;br&gt;Our networking events are a great way to connect with other business owners and our coworking sessions are an extension of that.   A productive and supportive environment where you can get some work done.  Sharing ideas and talking through challenges can spark ideas and potential collaborations.  Bring your notebooks, laptops and your to-do list, as we recreate a mini office for you.&lt;br&gt;&lt;br&gt; &lt;br&gt;&lt;br&gt;Come and bounce ideas arounds, have general chit chat, accountability to get work done and have the feeling of work colleagues.&lt;br&gt;&lt;br&gt; &lt;br&gt;&lt;br&gt;This month we will be in the Shoreditch area.&lt;br&gt;&lt;br&gt;Space is limited, so book your seat quickly.&lt;br&gt;&lt;br&gt;&lt;br&gt;&lt;br&gt;&lt;br&gt;&lt;br&gt;https://www.facebook.com/events/2081885518594801/</t>
  </si>
  <si>
    <t>https://www.google.com/calendar/event?eid=Xzc0cGo2YzlwNWtwajBjaGo3NHBqNGUyMGM1bzZpYmprZDVtbWFiamNmNCA3OGFoN2ptcWEydTJ0dnAxZzFuOW44aThnZ0Bn&amp;ctz=Europe/London</t>
  </si>
  <si>
    <t>The Hustle: How I Grew my Business from £30k to £1m at 19 London</t>
  </si>
  <si>
    <t>The Dead Dolls House</t>
  </si>
  <si>
    <t>Get invites for events in your city.&lt;br&gt;Follow at:&lt;br&gt;https://www.startupeventslist.com/z/subscribe.html&lt;br&gt;&lt;br&gt;Multi award winning &amp; internationally recognised young entrepreneur Liv Conlon, founded ThePropertyStagers, when she was only 16. What makes the business unique, aside from its exemplary reputation in the sector, is that its young founder has grown revenue from £30k to £1m in the space of only twelve months. &lt;br&gt;Now 20, Liv’s mission is to support other female entrepreneurs turn their passion into profit &amp; scale their business. &lt;br&gt;&lt;br&gt;Join Liv for an evening of cocktails &amp; canapés as she shares her story,  how she scaled her business at such a young age &amp; reveals the launch of her new venture to help others supercharge their success!&lt;br&gt;&lt;br&gt;This ticket includes one cocktails &amp; canapés&lt;br&gt;&lt;br&gt;https://www.facebook.com/events/415903552532494/</t>
  </si>
  <si>
    <t>https://www.google.com/calendar/event?eid=Xzc0cGo2YzlwNWtwajBjaGo3NHBqNGVhMGM1bzZpYmprZDVtbWFiamNmNCA3OGFoN2ptcWEydTJ0dnAxZzFuOW44aThnZ0Bn&amp;ctz=Europe/London</t>
  </si>
  <si>
    <t>Business support and advice using social media</t>
  </si>
  <si>
    <t>Fulham Library</t>
  </si>
  <si>
    <t>Get invites for events in your city.&lt;br&gt;Follow at:&lt;br&gt;https://www.startupeventslist.com/z/subscribe.html&lt;br&gt;&lt;br&gt;If you want to know how your business can get the most out of social media, we are offering local businesses and start-ups free 30 minute one-to-one sessions with an experienced social media expert.&lt;br&gt;&lt;br&gt;These sessions are for residents and businesses based in Hammersmith &amp; Fulham.&lt;br&gt;&lt;br&gt;The last appointment available is at 7.30pm. To book a place, contact Fulham Library, email: libraries@lbhf.gov.uk &lt;br&gt;&lt;br&gt;H&amp;F Brilliant for Business&lt;br&gt;&lt;br&gt;https://www.facebook.com/events/353886431880239/?event_time_id=353886451880237</t>
  </si>
  <si>
    <t>https://www.google.com/calendar/event?eid=Xzc0cGo2YzlwNWtwajBjaGo3NHBqNmMyMGM1bzZpYmprZDVtbWFiamNmNCA3OGFoN2ptcWEydTJ0dnAxZzFuOW44aThnZ0Bn&amp;ctz=Europe/London</t>
  </si>
  <si>
    <t>BLOCKCHAIN WORLD CONFERENCE 2019</t>
  </si>
  <si>
    <t>The Great Hall</t>
  </si>
  <si>
    <t>Get invites for events in your city.&lt;br&gt;Follow at:&lt;br&gt;https://www.startupeventslist.com/z/subscribe.html&lt;br&gt;&lt;br&gt;Blockchain World Conference 2019  is based in London UK Europe as one of leading fintech events for global financial, finance and banking technology industry. Its focuses on Mobile Payments, Lending, Insurance, Blockchain, Bitcoin, Investment, Crypto, Cryptocurrencies, payments, insurtech, regtech, big data, analytics, tech, business, future, and Wealth Management. For more info visit: http://fintechconferences.com&lt;br&gt;&lt;br&gt;https://www.facebook.com/events/2263573363913769/</t>
  </si>
  <si>
    <t>https://www.google.com/calendar/event?eid=Xzc0cGo2YzlwNWtwajBjaGo3NHBqNmNhMGM1bzZpYmprZDVtbWFiamNmNCA3OGFoN2ptcWEydTJ0dnAxZzFuOW44aThnZ0Bn&amp;ctz=Europe/London</t>
  </si>
  <si>
    <t>Lean-Agile UX - A collaborative approach to maximising value</t>
  </si>
  <si>
    <t>Get invites for events in your city.&lt;br&gt;Follow at:&lt;br&gt;https://www.startupeventslist.com/z/subscribe.html&lt;br&gt;&lt;br&gt;In this highly interactive 2-day class, you will learn how teams of people harnessing Agile values and collaborating together, can better empathise with their customers, explore complexity, and react to changing markets and technology to maximise value. You will practice techniques that foster innovation and learn how to develop ideas from inception through to implementation with the end user always at the centre of the solution. &lt;br&gt;&lt;br&gt;You will explore how UX practices can be shared by the whole team, encouraging UX to become everyone’s responsibility. You will discover ways Agile, Lean UX, Lean Startup and Design Thinking allow you to go on a journey of iterative discovery with a focus on building products that rock your customers world!&lt;br&gt;&lt;br&gt;&lt;br&gt;https://www.facebook.com/events/250189192555648/</t>
  </si>
  <si>
    <t>https://www.google.com/calendar/event?eid=Xzc0cGo2YzlwNWtwajBjaGo3NHBqNmNpMGM1bzZpYmprZDVtbWFiamNmNCA3OGFoN2ptcWEydTJ0dnAxZzFuOW44aThnZ0Bn&amp;ctz=Europe/London</t>
  </si>
  <si>
    <t>Advanced Google Ads Workshop</t>
  </si>
  <si>
    <t>etc.venues 155 Bishopsgate</t>
  </si>
  <si>
    <t>Get invites for events in your city.&lt;br&gt;Follow at:&lt;br&gt;https://www.startupeventslist.com/z/subscribe.html&lt;br&gt;&lt;br&gt;Even with all of the new marketing channels that have opened up over the years, Google Ads is still the core of many companies interactive campaigns. If your PPC campaigns are not running efficiently, it can have a drastic impact on your bottom line. Join Brad Geddes for a full day of Google Ads education and discussion that will teach you not only the best practices, but also advanced concepts and strategies that are based upon a decade of research and testing.&lt;br&gt;&lt;br&gt;https://www.facebook.com/events/246304929617805/</t>
  </si>
  <si>
    <t>https://www.google.com/calendar/event?eid=Xzc0cGo2YzlwNWtwajBjaGo3NHBqNmNxMGM1bzZpYmprZDVtbWFiamNmNCA3OGFoN2ptcWEydTJ0dnAxZzFuOW44aThnZ0Bn&amp;ctz=Europe/London</t>
  </si>
  <si>
    <t>Innovation in Healthcare Technology panel session</t>
  </si>
  <si>
    <t>The Allbright</t>
  </si>
  <si>
    <t>Get invites for events in your city.&lt;br&gt;Follow at:&lt;br&gt;https://www.startupeventslist.com/z/subscribe.html&lt;br&gt;&lt;br&gt;Innovation and technology are developing at a rapid pace and healthcare is just one of the sectors benefiting from these changes. From the development of interactive surgical simulators to aid training, to the use of artificial intelligence and data analytics to improve diagnostics, patient care is becoming more efficient and effective. Hosted by the Imperial Women’s Network, this event will welcome five speakers who will each discuss innovation in their particular field of healthcare, and how this is benefiting the sector and the provision of care.&lt;br&gt;&lt;br&gt;Speaker details&lt;br&gt;&lt;br&gt;- Dr Jean Nehme – CEO and Founder of Touch Surgery and Imperial alum MSc Surgery and Cancer 2011&lt;br&gt;- Lea Yerevanian – Clinical Psychologist and Strategic Alliances Manager of Medopad&lt;br&gt;- Amber Kennard – Director, Deloitte (Deloitte UK Health Innovation team)&lt;br&gt;- Liz Shanahan, Non-Executive Director of Chelsea and Westminster Hospital NHS Foundation Trust.&lt;br&gt;- Dr Syed Jafri DPhil FRCS FRCR FRCP MBA - Global Head Clinical Ops, Development and Medical Affairs, Linde Healthcare Centre of Excellence and Imperial alum Full-Time MBA 2007&lt;br&gt;&lt;br&gt;The event will be chaired by Ian Davies, motivational speaker, coach and consultant to innovative start up companies. Ian was previously the Vice President Johnson &amp; Johnson.&lt;br&gt;&lt;br&gt;https://www.facebook.com/events/385731648936718/</t>
  </si>
  <si>
    <t>https://www.google.com/calendar/event?eid=Xzc0cGo2YzlwNWtwajBjaGo3NHBqNmQyMGM1bzZpYmprZDVtbWFiamNmNCA3OGFoN2ptcWEydTJ0dnAxZzFuOW44aThnZ0Bn&amp;ctz=Europe/London</t>
  </si>
  <si>
    <t>Meet the Founders: Start, Grow &amp; Scale Your Business</t>
  </si>
  <si>
    <t>Devonshire Club</t>
  </si>
  <si>
    <t>Get invites for events in your city.&lt;br&gt;Follow at:&lt;br&gt;https://www.startupeventslist.com/z/subscribe.html&lt;br&gt;&lt;br&gt;EVENT KLAXON! Meet the Founders, in association with Telegraph Women and in support of The Prince's Trust Women Supporting Women on 14 May from 6pm.&lt;br&gt;⠀⠀&lt;br&gt;Please join us for an exclusive evening around how to start, grow and scale your business, as well as our signature showcase of women-led brands. ⠀⠀&lt;br&gt;Our event, in association with Telegraph Women and hosted at the luxurious Devonshire Club, will feature a panel discussion with high-profile speakers Annoushka Ducas MBE, Founder of Annoushka, and Inge Theron, Founder of FaceGym, the first ever gym studio for the face. The conversation will be led by Claire Cohen, Telegraph Women's Editor and Associate Features Editor.&lt;br&gt;⠀⠀&lt;br&gt;Annoushka, who originally founded Links of London, founded her eponymous jewellery brand in 2009 and in 2012 was awarded an MBE for her services to the British jewellery industry, which has spanned three decades. Catherine, Duchess of Cambridge, for example, frequently wears Annoushka and Rihanna and Gwyneth Paltrow are loyal supporters of her layered style.&lt;br&gt;⠀⠀&lt;br&gt;FaceGym founder Inge Theron spent three years writing for the Financial Times trying out spas, fitness classes, anti-ageing treatments and detoxes which she documented in her column ‘Chronicles of a Spa Junkie’. When a face-lifting procedure left her house bound, Inge realised there must be a better way to age gracefully and channelled all her research into a unique concept of her own: a non-invasive workout for the face. FaceGym now has 5 locations in the UK, 2 in New York and a further 4 to open in this year.&lt;br&gt;⠀⠀&lt;br&gt;With experience of scaling their businesses, Annoushka and Inge will be sharing their business journeys, along with with plenty of practical advice for women at all stages of their entrepreneurial or professional career trajectories.&lt;br&gt;⠀⠀&lt;br&gt;The event will also feature a showcase of select women-led brands, which will provide a fantastic opportunity to meet the respective founders as well as experience the innovation and creativity of these fashion, beauty, wellness, and accessories brands first hand. ⠀⠀&lt;br&gt;&lt;br&gt;We are very proud to be supporting The Prince's Trust Women Support Women through this event.&lt;br&gt;&lt;br&gt;&lt;br&gt;&lt;br&gt;&lt;br&gt;&lt;br&gt;&lt;br&gt;https://www.facebook.com/events/664140000708492/</t>
  </si>
  <si>
    <t>https://www.google.com/calendar/event?eid=Xzc0cGo2YzlwNWtwajBjaGo3NHBqNmRhMGM1bzZpYmprZDVtbWFiamNmNCA3OGFoN2ptcWEydTJ0dnAxZzFuOW44aThnZ0Bn&amp;ctz=Europe/London</t>
  </si>
  <si>
    <t>Introduction to using the Business &amp; IP Centre</t>
  </si>
  <si>
    <t>Get invites for events in your city.&lt;br&gt;Follow at:&lt;br&gt;https://www.startupeventslist.com/z/subscribe.html&lt;br&gt;&lt;br&gt;Find out how the Business &amp; IP Centre can help you achieve business success.&lt;br&gt;&lt;br&gt;The Business &amp; IP Centre is a first step to business success.  Our Centre offers access to a comprehensive collection of business and intellectual property information sources, as well as practical workshops, one-to-one advice sessions and inspiring talks which can help you make informed decisions about the development of your business ideas. &lt;br&gt;&lt;br&gt;In this free workshop we provide a practical introduction to these essential resources, events and activities and tell you how they can be most effectively applied to meet the needs of your business. And ultimately help you achieve success.&lt;br&gt;&lt;br&gt;The workshop is two hours long, followed by networking and refreshments.&lt;br&gt;&lt;br&gt;https://www.facebook.com/events/2289829451290676/</t>
  </si>
  <si>
    <t>https://www.google.com/calendar/event?eid=Xzc0cGo2YzlwNWtwajBjaGo3NHBqNmRpMGM1bzZpYmprZDVtbWFiamNmNCA3OGFoN2ptcWEydTJ0dnAxZzFuOW44aThnZ0Bn&amp;ctz=Europe/London</t>
  </si>
  <si>
    <t>“Introduction to DevOps Tools” hands on training day</t>
  </si>
  <si>
    <t>61 Lincoln's Inn Fields, London, WC2A 3JW</t>
  </si>
  <si>
    <t>Get invites for events in your city.&lt;br&gt;Follow at:&lt;br&gt;https://www.startupeventslist.com/z/subscribe.html&lt;br&gt;&lt;br&gt;I started the London Infrastructure as code meetup 12 months ago to give people a way to get started with common devops tools. This course is a combination of my previous talks and sessions combined into an “Introduction to DevOps Tools” hands on training day. It will be targeted at people who are new to the tools and who want to learn about how to install and configure them to achieve a basic CI/CD workflow. The tools I’ll cover are: Vagrant, Ansible, Terraform, AWS, Gitlab, Elastic Stack and Jenkins.&lt;br&gt;&lt;br&gt;You will install, configure and use all of these applications as part of the course and I’ll run through example code with students testing your knowledge as you go to set up real servers in amazon EC2. You will use Terraform to build VMs, Ansible to push out code onto your servers, Gitlab to provide source control and collaboration, Elastic Stack to visualise what your servers are doing and Jenkins to orchestrate the CI/CD processes we need.  Places are limited to 12 people as there is a lot to cover in one day. &lt;br&gt;Important Information:&lt;br&gt;&lt;br&gt;You should be comfortable using linux from the command line.&lt;br&gt;Please bring your own laptop and power supply.&lt;br&gt;You will need to install software on your laptop so will need Admin rights.&lt;br&gt;You will setup an AWS account unless you already have one (credit/bank card will be required. less than $10 aws spend over the day)&lt;br&gt;Refreshments and biscuits are included. Lunch isn't provided.&lt;br&gt;&lt;br&gt;Address: Holborn, City of London, WC2A 3JX (3 minutes walk from Holborn underground station).&lt;br&gt;To find out more, checkout my meetup page: Meetup link&lt;br&gt;&lt;br&gt;https://www.facebook.com/events/619590005151812/</t>
  </si>
  <si>
    <t>https://www.google.com/calendar/event?eid=Xzc0cGo2YzlwNWtwajBjaGo3NHBqNmRxMGM1bzZpYmprZDVtbWFiamNmNCA3OGFoN2ptcWEydTJ0dnAxZzFuOW44aThnZ0Bn&amp;ctz=Europe/London</t>
  </si>
  <si>
    <t>Business Networking Meeting, Chiswick</t>
  </si>
  <si>
    <t>BNI Hogarth</t>
  </si>
  <si>
    <t>Get invites for events in your city.&lt;br&gt;Follow at:&lt;br&gt;https://www.startupeventslist.com/z/subscribe.html&lt;br&gt;&lt;br&gt;We’re the Chiswick-based chapter of BNI – the most successful business networking group of its kind in the world.  We support each other by passing the kind of business referrals that we are actively seeking every week.&lt;br&gt;&lt;br&gt;https://www.facebook.com/events/315640725745245/</t>
  </si>
  <si>
    <t>https://www.google.com/calendar/event?eid=Xzc0cGo2YzlwNWtwajBjaGo3NHBqNmUyMGM1bzZpYmprZDVtbWFiamNmNCA3OGFoN2ptcWEydTJ0dnAxZzFuOW44aThnZ0Bn&amp;ctz=Europe/London</t>
  </si>
  <si>
    <t>CIS Professionals Network Summer Meetup at Dion St Paul's</t>
  </si>
  <si>
    <t>Dion Bar &amp; Restaurant @ St Paul’s</t>
  </si>
  <si>
    <t>Get invites for events in your city.&lt;br&gt;Follow at:&lt;br&gt;https://www.startupeventslist.com/z/subscribe.html&lt;br&gt;&lt;br&gt;Dear Friends&lt;br&gt;&lt;br&gt;We are pleased to invite you to the ‘Summer Reception’, which is being held at Dion St Paul's restaurant - its panorama takes in much of St Paul's Cathedral.&lt;br&gt;&lt;br&gt;Dion is located just seconds walk from St Paul's underground station that will make the journey work - venue - home the most convenient and comfortable for any of us.&lt;br&gt;&lt;br&gt;CIS Professionals have reserved the whole ground floor for us with private bar, background music and great atmosphere. &lt;br&gt;&lt;br&gt;For those who would like to have private dining, restaurant operates on first floor.&lt;br&gt;&lt;br&gt;The agenda for the evening:&lt;br&gt;- Name badges&lt;br&gt;- Professional photo-shoot provided by Splento&lt;br&gt;- New contacts and friends&lt;br&gt;- Special guests&lt;br&gt;&lt;br&gt;See you all soon&lt;br&gt;&lt;br&gt;CIS Professionals Network&lt;br&gt;&lt;br&gt;&lt;br&gt;Дорогие друзья&lt;br&gt;&lt;br&gt;Мы рады пригласить вас на профессиональный нетворкинг в преддверии лета, который пройдёт в ресторане Dion St Paul's - панорама которого занимает большую часть Собора Святого Павла.&lt;br&gt;&lt;br&gt;Dion находится всего в нескольких минутах ходьбы от станции метро St Paul's, что сделает поездку работа - место встречи - дом удобную для любого из нас.&lt;br&gt;&lt;br&gt;Команда CIS Professionals зарезервировали весь первый этаж для нас с частным баром, музыкой и отличной атмосферой.&lt;br&gt;&lt;br&gt;Для тех, кто проголодается, на первом этаже открыт замечательный ресторан.&lt;br&gt;&lt;br&gt;Что нас ожидает:&lt;br&gt;- Именные бэйджи&lt;br&gt;- Профессиональная фотосессия от Splento&lt;br&gt;- Новые контакты и друзья&lt;br&gt;- Специальные гости&lt;br&gt;&lt;br&gt;Увидимся скоро&lt;br&gt;&lt;br&gt;Команда CIS Professionals Network&lt;br&gt;&lt;br&gt;https://www.facebook.com/events/2056678011127996/</t>
  </si>
  <si>
    <t>https://www.google.com/calendar/event?eid=Xzc0cGo2YzlwNWtwajBjaGo3NHBqOGNxMGM1bzZpYmprZDVtbWFiamNmNCA3OGFoN2ptcWEydTJ0dnAxZzFuOW44aThnZ0Bn&amp;ctz=Europe/London</t>
  </si>
  <si>
    <t>Young Women in Business Conference, London</t>
  </si>
  <si>
    <t>Etc.venues</t>
  </si>
  <si>
    <t>Get invites for events in your city.&lt;br&gt;Follow at:&lt;br&gt;https://www.startupeventslist.com/z/subscribe.html&lt;br&gt;&lt;br&gt;Calling all ambitious young women, from any industry, looking for inspiration, advice and skills to take your career to the next level. Come along to Management Today’s Young Women in Business conference – a one-day event jam-packed with top tips, practical advice, workshops and turbo talks to help you improve your performance at work and your prospects for the future.&lt;br&gt;&lt;br&gt;Over the course of the day, you will hear inspiring stories from leaders at the top of the corporate ladder, learn how to boost your executive presence and get advice on managing your boss, your team and yourself.&lt;br&gt;&lt;br&gt;&lt;br&gt;https://www.facebook.com/events/1096690047199064/</t>
  </si>
  <si>
    <t>https://www.google.com/calendar/event?eid=Xzc0cGo2YzlwNWtwajBjaGo3NHBqOGQyMGM1bzZpYmprZDVtbWFiamNmNCA3OGFoN2ptcWEydTJ0dnAxZzFuOW44aThnZ0Bn&amp;ctz=Europe/London</t>
  </si>
  <si>
    <t>Get ready for business (Lambeth)</t>
  </si>
  <si>
    <t>Brixton Library Brixton Oval, London SW2 1JQ</t>
  </si>
  <si>
    <t>Get invites for events in your city.&lt;br&gt;Follow at:&lt;br&gt;https://www.startupeventslist.com/z/subscribe.html&lt;br&gt;&lt;br&gt;Find out how to set up your business and avoid common start-up pitfalls in seven easy steps.&lt;br&gt;&lt;br&gt;This high energy and practical full-day, 6-hour workshop (including regular breaks with refreshments) is your practical guide to setting up your business.&lt;br&gt;&lt;br&gt;Our experts will cover the following steps to help you develop your business idea from concept to market and will include:&lt;br&gt;&lt;br&gt;Creating a robust business&lt;br&gt;* Reasons why businesses fail&lt;br&gt;&lt;br&gt;Is it for me?&lt;br&gt;* What are the characteristics of an entrepreneur&lt;br&gt;* What skills, talent or experience are required?&lt;br&gt;* Do I work 9-5 or 5-9?&lt;br&gt;&lt;br&gt;Why start a business?&lt;br&gt;* Importance of your values&lt;br&gt;&lt;br&gt;Starting a business in its simplest from – Minimum Viable Product&lt;br&gt;* What is needed for you to start your business?&lt;br&gt;* Researching the market&lt;br&gt;* Testing and validating your idea&lt;br&gt;&lt;br&gt;Getting started – Legal and operations – the things you need to know!&lt;br&gt;* Company formation&lt;br&gt;* Operations&lt;br&gt;* Finance&lt;br&gt;&lt;br&gt;Let’s build a simple but effective business plan&lt;br&gt;* Types of business plans – traditional vs modern&lt;br&gt;* The Business Model Canvas&lt;br&gt;* Time to build your plan!&lt;br&gt;&lt;br&gt;Practical advice will be enhanced by interactive exercises to embed your learning and ensure you can apply what you’ve learned. By the end of this workshop, you will have the knowledge, skills and confidence you need to successfully set up your own business.&lt;br&gt;&lt;br&gt;This workshop is part of a two day offering. So do book to attend the follow on fully funded workshop What next for my business idea? for more business information.&lt;br&gt;&lt;br&gt;https://www.facebook.com/events/449052959199987/</t>
  </si>
  <si>
    <t>https://www.google.com/calendar/event?eid=Xzc0cGo2YzlwNWtwajBjaGo3NHBqOGRhMGM1bzZpYmprZDVtbWFiamNmNCA3OGFoN2ptcWEydTJ0dnAxZzFuOW44aThnZ0Bn&amp;ctz=Europe/London</t>
  </si>
  <si>
    <t>Building Success | Inspirational Workshop | Mastering My Future</t>
  </si>
  <si>
    <t>The Avenues Youth Project</t>
  </si>
  <si>
    <t>Get invites for events in your city.&lt;br&gt;Follow at:&lt;br&gt;https://www.startupeventslist.com/z/subscribe.html&lt;br&gt;&lt;br&gt;This workshop will focus on Building Success for the future, it's an opportunity for you to do the following:&lt;br&gt;&lt;br&gt;- Start Goal Setting for the future&lt;br&gt;- Learn how to visualise and work towards your success&lt;br&gt;- Get top tips on how to get ahead in your life&lt;br&gt;&lt;br&gt;2-3 Degrees, with support from the Young Westminster Foundation, have created an exciting Employment Academy called ‘Mastering My Future’ to help you achieve your aspirations and goals.&lt;br&gt;&lt;br&gt;We want to work with young people, like you, to share information about job opportunities in the local area of Westminster. We also want to inspire and motivate you with the confidence and self-esteem you will need to improve your job opportunities.&lt;br&gt;&lt;br&gt;Free food will be provided. For any special requirement, feel free to contact us.&lt;br&gt;&lt;br&gt;If you have any accessibility requirements that we need to be aware of, please let us know in advance.&lt;br&gt;&lt;br&gt;If you haven't been to the other sessions ...&lt;br&gt;&lt;br&gt;You are still welcome to come and join us!&lt;br&gt;&lt;br&gt;This session will be about 'Building Success,' with the aim to build an understanding about the power of the mind to help young people become a happier, more resilient and focused individual. &lt;br&gt;&lt;br&gt;Remember to be early or on time, because you never know who could be in the room.&lt;br&gt;&lt;br&gt;We hope to see you there.&lt;br&gt;&lt;br&gt;&lt;br&gt;https://www.facebook.com/events/424579254994198/</t>
  </si>
  <si>
    <t>https://www.google.com/calendar/event?eid=Xzc0cGo2YzlwNWtwajBjaGo3NHBqOGRpMGM1bzZpYmprZDVtbWFiamNmNCA3OGFoN2ptcWEydTJ0dnAxZzFuOW44aThnZ0Bn&amp;ctz=Europe/London</t>
  </si>
  <si>
    <t>Twickenham Coding Evening - May 2019</t>
  </si>
  <si>
    <t>The Royal Oak</t>
  </si>
  <si>
    <t>Get invites for events in your city.&lt;br&gt;Follow at:&lt;br&gt;https://www.startupeventslist.com/z/subscribe.html&lt;br&gt;&lt;br&gt;Twickenham Coding Evening is for teachers, community members and people interested in helping to support the teaching of coding as part of the new Computing Curriculum. There is no pressure or expectations of knowledge at a Coding Evening - everyone is welcome from beginners to experts so please come along and meet some great people with wonderful ideas that may help support your teaching of computer science!&lt;br&gt;&lt;br&gt;&lt;br&gt;We're looking forward to welcoming you all with an exciting Coding Evening showcasing some of the best EdTech ideas for both primary and secondary school teachers as well as providing an opportunity  for some excellent networking!&lt;br&gt;&lt;br&gt;&lt;br&gt;The majority of the evening is given over to unscheduled talking and networking, however, we are sometimes lucky to be able to welcome some special guests who will talk for about five minutes about their chosen subjects. Please get in touch if you'd like to share something relevent to teaching CS!&lt;br&gt;&lt;br&gt;&lt;br&gt;Huge thanks to everyone attending,&lt;br&gt;&lt;br&gt;&lt;br&gt;Cat&lt;br&gt;&lt;br&gt;What sort of people attend the evenings? &lt;br&gt;We get a large range of people who come along - very often we have teachers who are complete beginners and have no idea of how to teach the coding side of the new curriculum and this is an excellent opportunity for them to discuss their ideas and gain some confidence by trying things out. We also get people involved with Code Club - an initiative to get coders to volunteer in primary schools to help run a club either after or before school (and some people looking for schools to volunteer in); we have attendees who help run Coder Dojos, which is a similar idea. We also get people who are employed in the coding industry who aren't able to volunteer in schools, but want to give something back to the community by chatting to teachers and helping to build their confidence. We get a lot of enthusiastic people who love Raspberry Pi, micro:bit, Makey Makeys or even Lego - we've even had a Lego sensor controlling a HAT on a Raspberry Pi to make lights come on controlled by Scratch. Finally, we have a core group of very enthusiastic teachers and school technicians who, like myself, have lots of ideas to share and want to show other people what they're doing in their schools and how other schools can further their computing teaching. Everything is presented in a non-threatening, informal way to help build confidence&lt;br&gt;&lt;br&gt;What sort of thing can I expect if I attend?&lt;br&gt;The event starts at 6.30, but attendees arrive anytime between then and about 9 o'clock (which is usually when we start to wind down). People tend to order food as the evening goes on and generally they gather in small group to discuss things. Usually, if a teacher is looking for something specific, we can recommend someone to speak to who can help them; however, most teachers seem to get the best out of the evening by simply chatting to each other and finding out about the resources on display. There are usually at least two Raspberry Pis set up with various HATs and things attached to the GPIO pins and some of the attendees bring their own tech to demonstrate and talk about either informally to small groups or to the group as a whole, as part of a Teach Meet style show n tell. There is no pressure to demonstrate anything or to get heavily involved, the emphasis of the evening is to feel comfortable and relaxed. So far, nearly all of the teachers who have attended one evening have signed up for the next one too because they have found it so valuable.&lt;br&gt;&lt;br&gt;If you do have something you want to demonstrate, please let me know if you can by dropping me a quick email.&lt;br&gt;&lt;br&gt;How much does it cost?&lt;br&gt;This is the best thing - the Royal Oak have generously given us their function room for free so the evening costs absolutely nothing, unless you want to get some food and drink from the bar downstairs!&lt;br&gt;&lt;br&gt;I hope you can come and join us!&lt;br&gt;&lt;br&gt;Cat&lt;br&gt;&lt;br&gt;&lt;br&gt;Coding Evening by Cat Lamin is licensed under a Creative Commons Attribution-NonCommercial 4.0 International License.&lt;br&gt;&lt;br&gt;&lt;br&gt;https://www.facebook.com/events/439534580185323/</t>
  </si>
  <si>
    <t>https://www.google.com/calendar/event?eid=Xzc0cGo2YzlwNWtwajBjaGo3NHBqOGUyMGM1bzZpYmprZDVtbWFiamNmNCA3OGFoN2ptcWEydTJ0dnAxZzFuOW44aThnZ0Bn&amp;ctz=Europe/London</t>
  </si>
  <si>
    <t>Lasers for Makers Workshop (with AILU)</t>
  </si>
  <si>
    <t>Advanced Hackspace</t>
  </si>
  <si>
    <t>Get invites for events in your city.&lt;br&gt;Follow at:&lt;br&gt;https://www.startupeventslist.com/z/subscribe.html&lt;br&gt;&lt;br&gt;Want to learn about how to get the most out of your laser cutter? Come to our the Laser for Makers workshop here at the Advanced Hackspace. &lt;br&gt;&lt;br&gt;Hosted by the Imperial College Advanced Hackspace, and the Association of Industrial Laser Users, this first of its kind event will bring together laser experts and users to explore how the desktop/compact CO2 laser cutters are being put to best use in small businesses, prototyping workshops, schools and hackspaces. &lt;br&gt;&lt;br&gt;Laser cutting using compact and affordable CO2 lasers of the plotter style is perhaps the biggest single application area and represents the biggest share of the market by number of units. This workshop will provide useful knowledge about the technology, software, materials and applications available to sole traders, small businesses, hobbyists, teachers and students.&lt;br&gt;&lt;br&gt;The modern compact laser cutter is a very low cost machine. At this workshop, we aim to help users get the most from these machines - using them more safely and achieving a better quality result.  For many people this type of laser will be the first one they will come across (in school, college or university) and the use of laser cutting and engraving allows a whole range of unique and innovative designs to be realised.&lt;br&gt;&lt;br&gt;&lt;br&gt;&lt;br&gt;&lt;br&gt;Preliminary Programme&lt;br&gt;3.00 - 4.00 pm    Registration &amp; tea/coffee &lt;br&gt;&lt;br&gt;4.00 - 4.20 pm    Welcome to event and introduction&lt;br&gt;&lt;br&gt;4.20 - 4.40 pm    Introduction to lasers – what can they do? : overview of laser processing applications (welding, cutting, marking, 3d printing, cleaning)&lt;br&gt;&lt;br&gt;4.40 - 5.00 pm    Let’s talk about laser cutting: how lasers cut, wavelength of light vs. materials&lt;br&gt;&lt;br&gt;5.00 - 5.20 pm    Keeping lasers safe: eye &amp; skin safety, cutting fumes, fire hazards&lt;br&gt;&lt;br&gt;5.20 - 5.40 pm    Case studies of successful businesses (perhaps 10 minute intro to 2 different businesses)&lt;br&gt;&lt;br&gt;5.40 - 6.00 pm    Getting the most out of your laser cutter: software, tips and techniques&lt;br&gt;&lt;br&gt;6.00 - 6.30 pm    Q &amp; A Forum (ask the experts) panel including the event speakers&lt;br&gt;&lt;br&gt;6.30 - 8.00 pm    Canapes &amp; Drinks -  Networking with suppliers/exhibitors&lt;br&gt;&lt;br&gt;8.00 - 9.00 pm    Exhibitors clear away – people can stay to chat &lt;br&gt;&lt;br&gt;9.00 pm              Close&lt;br&gt;&lt;br&gt;&lt;br&gt;&lt;br&gt;Price&lt;br&gt;General:     £10.00&lt;br&gt;&lt;br&gt;Students in full-time education:     £7.50&lt;br&gt;&lt;br&gt;&lt;br&gt;https://www.facebook.com/events/636237806823853/</t>
  </si>
  <si>
    <t>https://www.google.com/calendar/event?eid=Xzc0cGo2YzlwNWtwajBjaGo3NHBqOGVhMGM1bzZpYmprZDVtbWFiamNmNCA3OGFoN2ptcWEydTJ0dnAxZzFuOW44aThnZ0Bn&amp;ctz=Europe/London</t>
  </si>
  <si>
    <t>UX &amp; UI Design for graphic designers: 3-day course</t>
  </si>
  <si>
    <t>The School of UX</t>
  </si>
  <si>
    <t>Get invites for events in your city.&lt;br&gt;Follow at:&lt;br&gt;https://www.startupeventslist.com/z/subscribe.html&lt;br&gt;&lt;br&gt;An insightful &amp; affordable 3-day course on User Experience design run by a professional UX designer with 15+ years of experience that covers an entire UX design process: from UX research, user testing and analytics to wireframing and prototyping: https://schoolofux.com/ux-design-for-graphic-designers-3-day-course.html&lt;br&gt;&lt;br&gt;Day 1 — UX Design, How to do it Right: By the end of the day you'll know how to run user research, map user journeys, work our information card sorting, run user testing and more.&lt;br&gt;— differences between UX and UI&lt;br&gt;— carrying out user research and reporting findings&lt;br&gt;— mapping user journeys, storyboarding and experience maps&lt;br&gt;— creating information architecture, sitemaps, card sorting&lt;br&gt;— running user testing remotely and 'in the wild', A/B testing&lt;br&gt;— review of the best accessibility practices&lt;br&gt;— looking into analytics&lt;br&gt;— tools for design mockups and prototyping&lt;br&gt;— working with developers&lt;br&gt;— book recommendations and lots of QnA&lt;br&gt;&lt;br&gt;Day 2 — Designing Pixel-Perfect UI: By the end of the day you'll know the base UI design principles, how to create an icon font and optimise your graphics, and how to make your UI responsive and accessible.&lt;br&gt;— UI design principles &amp; process&lt;br&gt;— typography (faux fonts, px vs. em, n-dash vs. m-dash)&lt;br&gt;— accessibility (how to get WCAG-compliant)&lt;br&gt;— components (usability practices, affordance)&lt;br&gt;— iconography (creating icon font)&lt;br&gt;— graphics (formats comparison incl. SVG, ways to optimise)&lt;br&gt;— layout (responsive techniques, mobile first, desktop)&lt;br&gt;— interactions (prototyping, optimising for touch)&lt;br&gt;— various design tools on the market&lt;br&gt;&lt;br&gt;Day 3 — Wireframing &amp; Prototyping (using Sketch and InVision): We'll create an interactive prototype of a website in just under 3 hours, which you'll then be able to run and test on your mobile phone. Please bring your own laptops with Sketch app installed on MacOS (or Xara Designer if you're on Windows) and let's design &amp; prototype together.&lt;br&gt;— structuring content&lt;br&gt;— creating layout in Sketch app (mobile-first approach)&lt;br&gt;— embedding fonts, icons and graphics&lt;br&gt;— prototyping using InVision web app (navigation, interactions, optimising for touch)&lt;br&gt;— testing on a real device&lt;br&gt;&lt;br&gt;Who runs it: This course is run by a professional UX &amp; UI designer Sergei Golubev with 15+ years of experience working with Microsoft, Heathrow, British Gas and numerous startups. He founded The School of UX &amp; The UX Conference in London. What our students say: https://schoolofux.com/reviews.html&lt;br&gt;&lt;br&gt;https://www.facebook.com/events/287556665505988/</t>
  </si>
  <si>
    <t>https://www.google.com/calendar/event?eid=Xzc0cGo2YzlwNWtwajBjaGo3NHBqYWMyMGM1bzZpYmprZDVtbWFiamNmNCA3OGFoN2ptcWEydTJ0dnAxZzFuOW44aThnZ0Bn&amp;ctz=Europe/London</t>
  </si>
  <si>
    <t>Social Media for Business</t>
  </si>
  <si>
    <t>The Rubens at the Palace</t>
  </si>
  <si>
    <t>Get invites for events in your city.&lt;br&gt;Follow at:&lt;br&gt;https://www.startupeventslist.com/z/subscribe.html&lt;br&gt;&lt;br&gt;Social Media for Business&lt;br&gt;This training workshop will help you demystify and understand the world of social media for business in an interactive learning environment.&lt;br&gt;From the basics of Facebook, Instagram, LinkedIn, You Tube and Twitter through to advanced social media tools for monitoring and analysis, we’ll show you how social networks should fit into your online marketing strategy.&lt;br&gt;Led by one of our expert social media professionals, our course take an engaging, hands-on, interactive approach.&lt;br&gt;&lt;br&gt;The course&lt;br&gt;In this session we’ll help you understand how social media fits into your current marketing activity and will help you understand how to maximise your social media in your business.&lt;br&gt;&lt;br&gt;We’ll work with you to help you set social media objectives that tie in with your business and help you decide what platforms you should be concentrating your time on.&lt;br&gt;&lt;br&gt;We’ll explain and introduce the most popular channels such as Facebook, Instagram, Twitter, You Tube &amp; LinkedIn and give you build your brand and avoid common pitfalls.&lt;br&gt;&lt;br&gt;You will leave the day feeling inspired and excited about applying your newly acquired knowledge to create and begin implementing or maximising a social media strategy for your business.&lt;br&gt;&lt;br&gt;We will teach you how to use analyitc and reporting tools for each of the main platforms including Google Anaylitcs. We will also cover best practices and recommendations for paid advertising for social media.&lt;br&gt;&lt;br&gt;This course will empower you with a deeper knowledge and understanding of using social media.&lt;br&gt;&lt;br&gt;What we’ll cover&lt;br&gt;› What is Social Media?&lt;br&gt;› Social media best practice&lt;br&gt;› Setting your goals and objectives&lt;br&gt;› Identifying the right platform for you&lt;br&gt;› Overview of most popular Social Platforms&lt;br&gt;› Optimising your social media strategy&lt;br&gt;› Social media analytics tools&lt;br&gt;› Social media engagement &amp; monitoring tools&lt;br&gt;› Social media advertising&lt;br&gt;&lt;br&gt;How can I contact the organiser with any questions?&lt;br&gt;&lt;br&gt;Please contact Neil on 07521523326 or neil@mournedigital.com&lt;br&gt;&lt;br&gt;https://www.facebook.com/events/2073548266105273/</t>
  </si>
  <si>
    <t>https://www.google.com/calendar/event?eid=Xzc0cGo2YzlwNWtwajBjaGo3NHBqYWNhMGM1bzZpYmprZDVtbWFiamNmNCA3OGFoN2ptcWEydTJ0dnAxZzFuOW44aThnZ0Bn&amp;ctz=Europe/London</t>
  </si>
  <si>
    <t>VIDEO-MAKING FOR SOCIAL MEDIA &amp; COMMUNICATIONS™</t>
  </si>
  <si>
    <t>Lancaster Gate Hotel</t>
  </si>
  <si>
    <t>Get invites for events in your city.&lt;br&gt;Follow at:&lt;br&gt;https://www.startupeventslist.com/z/subscribe.html&lt;br&gt;&lt;br&gt;This 1-Day Workshop* shows you how to create professional NO-COST videos using only the tools you already have: your laptop and your mobile phone, saving you £000s in production costs.&lt;br&gt;Whether you're involved in media-relations, PR, HR, internal/external communications or training, Video-Making for Social Media &amp; Communications™ will help you get your message across more effectively.&lt;br&gt;Delegates will learn the skills to create a video worth £3,000+ for the outlay of just £295+vat!&lt;br&gt;Please avoid disappointment: places STRICTLY LIMITED and GO FAST.&lt;br&gt;&lt;br&gt;&lt;br&gt;&lt;br&gt;*Note: in-house and comprehensive 2-Day courses available by arrangement. See below or contact: web@micomms.co.uk&lt;br&gt;&lt;br&gt;'EXCELLENT!'&lt;br&gt;&lt;br&gt; “The Video Making for Social Media course was excellent! As well as learning how to make videos from a technical perspective, Martin (the trainer) taught us key pieces of comms theory that can be applied to all digital comms rather than just video.” - Alex Riehl, Digital Marketing Manager, Chubb Europe Ltd&lt;br&gt;&lt;br&gt;&lt;br&gt;&lt;br&gt;&lt;br&gt;'BEST STRUCTURED TRAINING SESSION I'VE EVER ATTENDED'&lt;br&gt;&lt;br&gt;“I just wanted to say thank you for yesterday. The training session was really valuable – very informative and stimulating. I now feel confident that I can apply the new skills and tricks to create quality video in-house to support our digital channels ... It was one of the best structured training sessions that I’ve ever attended.”  - Shannon Loane, Digital Brand Manager, Bayer Plc&lt;br&gt;&lt;br&gt;'A GREAT LEARNING EXPERIENCE'&lt;br&gt;&lt;br&gt;“...a very enjoyable learning experience, ranging from basic do’s and don’ts to being able to structure and produce a high quality video. With everything from scriptwriting and getting the best from sound recording, right through to mobile-phone filming and the final edit, Martin delivered this training very well, making sure we covered as much as we needed. Thanks again for this great learning experience!” - Steve Lambert, Learning &amp; Development Manager, Volvo Group UK &amp; Ireland Ltd&lt;br&gt;&lt;br&gt;&lt;br&gt;&lt;br&gt;&lt;br&gt;'AS GOOD AS AN AGENCY'&lt;br&gt;&lt;br&gt;“We definitely left the workshop with the skills we needed to create our own videos that, not only look as good as something you’d pay an agency to create, but also cost nothing more than just our own time.” - Carly Rands, internal communications business partner, British Gas plc&lt;br&gt;&lt;br&gt;&lt;br&gt;&lt;br&gt;&lt;br&gt;'MOST VALUABLE COURSE'&lt;br&gt;&lt;br&gt;“I can honestly say, without doubt, it was the most valuable course I have ever taken, based on the tangible elements I could take away, as opposed to just ideas and concepts …” - Samuel Russell, Communications  Executive, Fairfax Meadow Ltd &lt;br&gt;&lt;br&gt;&lt;br&gt;&lt;br&gt;&lt;br&gt;'FANTASTIC!'&lt;br&gt;&lt;br&gt;'It was fantastic! I would most definitely recommend the workshop to others who are looking to up skill themselves on video and audio. I can’t wait to start creating videos for my organisation!” - Ella Honey Sunley, Youth Engagement Officer, Hawk Training Ltd&lt;br&gt;&lt;br&gt;&lt;br&gt;&lt;br&gt;&lt;br&gt;&lt;br&gt;&lt;br&gt;&lt;br&gt;&lt;br&gt;WHO WILL BENEFIT FROM THIS COURSE?&lt;br&gt;&lt;br&gt;Communications professionals - Control your message without needing outside video suppliers.&lt;br&gt;&lt;br&gt;Export Promotion &amp; Event Managers -  Create your own video case-studies of exporting success stories.&lt;br&gt;&lt;br&gt;Internal &amp; Stakeholder Engagement Specialists - Keep your key audiences regularly informed by video.&lt;br&gt;&lt;br&gt;Exporters - Design product demonstrations over distances without the need to travel.&lt;br&gt;&lt;br&gt;Training Professionals - Achieve your skills development objectives for employees, agents and distributers.&lt;br&gt;&lt;br&gt;Marketing professionals - Create a constant flow of video content for lead generation&lt;br&gt;&lt;br&gt;Human Resources - Ideal for internal communications and engagement&lt;br&gt;&lt;br&gt;Small Business Owners - Save money on your marketing and gain more online presence&lt;br&gt;&lt;br&gt;Sales People - Create customer-specific video proposals and messages&lt;br&gt;&lt;br&gt;&lt;br&gt;WHAT WILL YOU LEARN ON THE DAY?&lt;br&gt;&lt;br&gt;Video marketing has come of age. With the explosion of mobile computing, everyone has access to this persuasive medium, with most people preferring to watch, not read, information.&lt;br&gt;&lt;br&gt;Video-Making for Social Media &amp; Communications™ from Micomms Ltd teaches you how to create your own professional-looking NO COST videos using only the tools you already have: your laptop and your mobile phone… while, at the same time, creating the kind of results you’d only expect from a professional video company!&lt;br&gt;&lt;br&gt;The secret is in the structuring...&lt;br&gt;&lt;br&gt;On this informative and fun training session you learn all the tricks of the trade that video companies use every day:&lt;br&gt;&lt;br&gt;            • How to structure, write and deliver your script &lt;br&gt;&lt;br&gt;            • How to conduct a filmed interview &lt;br&gt;&lt;br&gt;            • The golden rules of video and still photography &lt;br&gt;&lt;br&gt;            • How to put movement into still images &lt;br&gt;&lt;br&gt;            • How to find and use free music and special effects &lt;br&gt;&lt;br&gt;            • How to edit everything together for professional results &lt;br&gt;&lt;br&gt;            • Developing your video communication strategy … and much more!&lt;br&gt;&lt;br&gt;&lt;br&gt;&lt;br&gt;&lt;br&gt;&lt;br&gt;&lt;br&gt;&lt;br&gt;&lt;br&gt;SESSION CONTENTS&lt;br&gt;&lt;br&gt;&lt;br&gt;&lt;br&gt;&lt;br&gt;1-DAY WORKSHOP — Make a Video with your Smartphone and Laptop&lt;br&gt;&lt;br&gt;&lt;br&gt;Sessions are designed to help you plan and execute your video project, with hands-on exercises along the way:&lt;br&gt;&lt;br&gt;&lt;br&gt;SESSION 1.1  Introduction - Living in a video world &lt;br&gt;In this session we briefly look at the dramatic increase in the use of video in social media; people’s viewing habits and their expectations.&lt;br&gt;&lt;br&gt;SESSION 1.2  Structure - Planning, engagement and stakeholders &lt;br&gt;If your video doesn’t engage, viewers will click away. We show you how to avoid this by structuring your content — and planning your project for best results.&lt;br&gt;&lt;br&gt;SESSION 1.3  Words - Writing an engaging script &lt;br&gt;‘Where to start’ is the most difficult bit. We help you to decide your objectives, clearly identify your target audience and what they will want to see. Then we look at structuring and writing your script.&lt;br&gt;&lt;br&gt;&lt;br&gt;&lt;br&gt;SESSION 1.4  Sound - Recording your voice-over (coaching) &lt;br&gt;Natural performers will love this session! If you’re a little more timid, you’ll be pleased to know that you’ll get full support to build your confidence. Even if you’re not doing your own VO, you’ll learn how to direct someone else more effectively.&lt;br&gt;&lt;br&gt;SESSION 1.5  Music - Finding and mixing copyright-free music &lt;br&gt;Music can make a tremendous difference to the impact of your video, if used carefully. We show you where to find music and how to stay clear of copyright infringement dangers.&lt;br&gt;&lt;br&gt;SESSION 1.6  Visuals - Pics &amp; Clips: Golden Tips &lt;br&gt;How many pictures have you taken and forgotten about? Thousands? Still pictures are invaluable for video-making. Here, you learn golden photography rules and how to take the kind of video footage the pros would envy!&lt;br&gt;&lt;br&gt;SESSION 1.7  Filming Interviews - The ‘Happy Customer’ interview &lt;br&gt;A well-filmed interview can create a huge amount of credibility for your message. We show you how to ask the right questions and capture everything on video the way the professionals do!&lt;br&gt;&lt;br&gt;SESSION 1.8  Editing - It’s all in the edit &lt;br&gt;Editing is the make or break of any video. We introduce you to easy-to-use editing software and show you everything you need to know to edit and master your video, ready for uploading onto the web!&lt;br&gt;&lt;br&gt;SESSION 1.9  Review - Questions and Answers &lt;br&gt;This bit is short because Q&amp;A happens all day — and besides, you’ll be aching to start filming your next masterpiece!&lt;br&gt;&lt;br&gt;&lt;br&gt;&lt;br&gt;&lt;br&gt;WHAT WILL YOU NEED ON THE DAY?&lt;br&gt;&lt;br&gt;You can simply watch and take notes — or you can join in and do the exercises yourself. If so, you’ll need: &lt;br&gt;&lt;br&gt;1. Mobile phone — video-capable phone (smartphone is ideal) &lt;br&gt;2. Your Laptop — (with ideally a minimum of 2Gb RAM) &lt;br&gt;3. Free video software download (we'll provide this via email FREE)&lt;br&gt;4. Free audio software download (we'll provide this via email FREE)&lt;br&gt;&lt;br&gt;We’ll send you links to free software a week before</t>
  </si>
  <si>
    <t>https://www.google.com/calendar/event?eid=Xzc0cGo2YzlwNWtwajBjaGo3NHBqYWNpMGM1bzZpYmprZDVtbWFiamNmNCA3OGFoN2ptcWEydTJ0dnAxZzFuOW44aThnZ0Bn&amp;ctz=Europe/London</t>
  </si>
  <si>
    <t>Learn to code using Python</t>
  </si>
  <si>
    <t>Shepherd's Bush Library</t>
  </si>
  <si>
    <t>Get invites for events in your city.&lt;br&gt;Follow at:&lt;br&gt;https://www.startupeventslist.com/z/subscribe.html&lt;br&gt;&lt;br&gt;We have an exciting new coding club, especially for children aged 10 - 15 year olds. Learn how to code using the Python coding language and build your own computer program in 4 weeks.&lt;br&gt;&lt;br&gt;Free, to book a place contact Shepherds Bush Library, email: libraries@lbhf.gov.uk&lt;br&gt;&lt;br&gt;https://www.facebook.com/events/353533121812147/?event_time_id=353533125145480</t>
  </si>
  <si>
    <t>https://www.google.com/calendar/event?eid=Xzc0cGo2YzlwNWtwajBjaGo3NHBqYWNxMGM1bzZpYmprZDVtbWFiamNmNCA3OGFoN2ptcWEydTJ0dnAxZzFuOW44aThnZ0Bn&amp;ctz=Europe/London</t>
  </si>
  <si>
    <t>How to Use Linkedin to Boost Your Business</t>
  </si>
  <si>
    <t>Muswell Hill Golf Club</t>
  </si>
  <si>
    <t>Get invites for events in your city.&lt;br&gt;Follow at:&lt;br&gt;https://www.startupeventslist.com/z/subscribe.html&lt;br&gt;&lt;br&gt;In today's world online visibility became a necessity and in this new reality, your potential client or a business partner spends a substantial amount of time researching you, your experience and your company long before they reach out via email or telephone.&lt;br&gt;&lt;br&gt;Hence if you are in business LinkedIn is the key social media platform for building a solid personal brand and expanding your professional network to maximise opportunities.&lt;br&gt;&lt;br&gt;Join our hands-on practical workshop and supercharge your LinkedIn profile.&lt;br&gt;&lt;br&gt;Over the course of three hours you will learn:&lt;br&gt;&lt;br&gt;- How to create a standout profile that gets you noticed and attracts opportunities: You will learn the elements of crafting a compelling Linkedin profile, including career summary and history, using relevant keywords to maximise your visibility on the platform&lt;br&gt;&lt;br&gt;- How to expand your network and make connections effectively: You will learn best ways for growing and maintaining your professional network to build relevant business contacts and collaborations&lt;br&gt;&lt;br&gt;- How to position yourself as an expert on Linkedin: You will learn how to maintain your presence on the platform, join relevant industry groups and secure strong recommendation&lt;br&gt;&lt;br&gt;&lt;br&gt;&lt;br&gt;&lt;br&gt;Small Group Setting&lt;br&gt;&lt;br&gt;This workshop has a limited availablity (maximum 12- 15 people).&lt;br&gt;&lt;br&gt;Refreshments&lt;br&gt;&lt;br&gt;Light refreshments are included in the price.&lt;br&gt;&lt;br&gt;&lt;br&gt;&lt;br&gt;&lt;br&gt;About the trainer&lt;br&gt;&lt;br&gt;Joanna Michaels is a digital marketer and the founder of Beyond Social Buzz, a digital marketing consultancy specialising in social media marketing for startups and small &amp; medium businesses.She is one of 24 nationally accredited social media advisors for Facebook’s She Means Business Campaign. Joanna delivers regular social media talks and workshops at London based startup hubs and universities.&lt;br&gt;&lt;br&gt;&lt;br&gt;&lt;br&gt;&lt;br&gt;How can I contact the organiser with any questions?&lt;br&gt;&lt;br&gt;Email: Joanna at info@beyondsocialbuzz.co.uk or call on 07810 774906&lt;br&gt;&lt;br&gt;&lt;br&gt;&lt;br&gt;&lt;br&gt;Terms and Conditions &lt;br&gt;&lt;br&gt;By buying a ticket, you consent to being filmed, recorded and photographed at the event as a member of the audience and to footage and photographs of you being used by Beyond Social Buzz in any medium for the promotion and marketing of similar events.&lt;br&gt;&lt;br&gt;Event materials are provided on an “as is” basis and Beyond Social Buzz make no warranty regarding the accuracy or completeness of those materials.&lt;br&gt;&lt;br&gt;You attend the event at your own risk. You are responsible for safeguarding your property when attending the event. Beyond Social Buzz will have no liability for property lost, stolen or damaged at the event.&lt;br&gt;&lt;br&gt;You must be aged 16 or over to attend the event and may be asked to show photographic identification to prove your age.&lt;br&gt;&lt;br&gt;Refunds can be made once purchased as long as the claim is made 30 days before the event is due to take place.&lt;br&gt;&lt;br&gt;Is it ok if the name on my ticket or registration doesn't match the person who attends?&lt;br&gt;&lt;br&gt;Yes as long as you let us know beforehand.&lt;br&gt;&lt;br&gt;Please do let us know as far as possible in advance, of any requirements you may have in relation to access or any other disability requirements and we will do our best to accommodate your needs.&lt;br&gt;&lt;br&gt;FAQs&lt;br&gt;&lt;br&gt;Where is entrance to the Golf Club?&lt;br&gt;&lt;br&gt;From Alexandra Park road the entrance is on the right hand side as you approach the corner of Rhodes Avenue.&lt;br&gt;&lt;br&gt;From Grosvenor Road the entrance is on the left hand side.&lt;br&gt;&lt;br&gt;What are my transport/parking options for getting to and from the event?&lt;br&gt;&lt;br&gt;There is a car park on site at Muswell Hill Golf Club and there is free parking on the surround side roads.&lt;br&gt;&lt;br&gt;The 299, 184, 102 buses stop on Alexandra Park Road and the Club is a 5 minute walk.&lt;br&gt;&lt;br&gt;Bounds Green Tube is also close by; allow 20 minutes to walk from the tube to the Club.&lt;br&gt;&lt;br&gt;If you need a disabled place, there are plenty at the front of the building, so please just let us know in advance so we can reserve one for you.&lt;br&gt;&lt;br&gt;What can I bring into the event?&lt;br&gt;&lt;br&gt;Pen/paper, tablet, laptop or phone to make notes on.&lt;br&gt;&lt;br&gt;https://www.facebook.com/events/657960214660143/</t>
  </si>
  <si>
    <t>https://www.google.com/calendar/event?eid=Xzc0cGo2YzlwNWtwajBjaGo3NHBqYWRhMGM1bzZpYmprZDVtbWFiamNmNCA3OGFoN2ptcWEydTJ0dnAxZzFuOW44aThnZ0Bn&amp;ctz=Europe/London</t>
  </si>
  <si>
    <t>Innovation Bootcamp: Release your creative potential</t>
  </si>
  <si>
    <t>The Academy, A Google Space, London, SW1W 9SH</t>
  </si>
  <si>
    <t>Get invites for events in your city.&lt;br&gt;Follow at:&lt;br&gt;https://www.startupeventslist.com/z/subscribe.html&lt;br&gt;&lt;br&gt;Are you a HR or L&amp;D professional?&lt;br&gt;&lt;br&gt;Do you want to release your creative potential, to help your leaders solve the challenges that matter to them?&lt;br&gt;&lt;br&gt;Our Innovation Bootcamp could help you to drive innovation in your organisation, and lead innovation projects to success.&lt;br&gt;&lt;br&gt;Effective innovation projects depend on a clear direction, a strong process, and a team with the right mindset and behaviours. Put these in place and your innovation project will succeed. At the Innovation Bootcamp you will learn:&lt;br&gt;- How to follow the Design Thinking Process to deliver innovation projects&lt;br&gt;- How to use insight to make sure your ideas meet the needs of your end user&lt;br&gt;- How to adopt the innovator’s mindset, reflecting on your own Innovator’s Profile&lt;br&gt;- How to inspire others to join you on the innovation journey&lt;br&gt;- How to test and prototype your ideas&lt;br&gt;- How to develop action plans to ensure your innovations are implemented&lt;br&gt;&lt;br&gt;https://www.facebook.com/events/1944322529028027/</t>
  </si>
  <si>
    <t>https://www.google.com/calendar/event?eid=Xzc0cGo2YzlwNWtwajBjaGo3NHBqYWRpMGM1bzZpYmprZDVtbWFiamNmNCA3OGFoN2ptcWEydTJ0dnAxZzFuOW44aThnZ0Bn&amp;ctz=Europe/London</t>
  </si>
  <si>
    <t>Free Business Lunch for Registered Guests</t>
  </si>
  <si>
    <t>Palm Court Brasserie 39 King Street, London</t>
  </si>
  <si>
    <t>Get invites for events in your city.&lt;br&gt;Follow at:&lt;br&gt;https://www.startupeventslist.com/z/subscribe.html&lt;br&gt;&lt;br&gt;Are you an entrepreneur and your business does not bring the expected success?&lt;br&gt;https://bmrterapia.lpages.co/business-lunch-london/&lt;br&gt;Are you a successful entrepreneur and are you looking for something else, for something new?&lt;br&gt;so come talk about it...&lt;br&gt;&lt;br&gt;https://www.facebook.com/events/2195310430514916/</t>
  </si>
  <si>
    <t>https://www.google.com/calendar/event?eid=Xzc0cGo2YzlwNWtwajBjaGo3NHBqYWRxMGM1bzZpYmprZDVtbWFiamNmNCA3OGFoN2ptcWEydTJ0dnAxZzFuOW44aThnZ0Bn&amp;ctz=Europe/London</t>
  </si>
  <si>
    <t>Great British Business Show</t>
  </si>
  <si>
    <t>London ExCel Exhibition</t>
  </si>
  <si>
    <t>Get invites for events in your city.&lt;br&gt;Follow at:&lt;br&gt;https://www.startupeventslist.com/z/subscribe.html&lt;br&gt;&lt;br&gt;Hey Peeps! &lt;br&gt;&lt;br&gt;Book these dates down 15th and 16th of May as I'll be blowing the roof off at the Great British Business Show in London as a Keynote Speaker !! &lt;br&gt;&lt;br&gt;So if you are planning to start a business from home, THIS IS YOUR Chance!! &lt;br&gt;&lt;br&gt;You can get your FREE tickets here&lt;br&gt;&lt;br&gt;https://www.eventdata.co.uk/Forms/Form.aspx?FormRef=BUS59Visitor ;)&lt;br&gt;&lt;br&gt;&lt;br&gt;&lt;br&gt;https://www.facebook.com/events/820256988357910/</t>
  </si>
  <si>
    <t>https://www.google.com/calendar/event?eid=Xzc0cGo2YzlwNWtwajBjaGo3NHBqYWUyMGM1bzZpYmprZDVtbWFiamNmNCA3OGFoN2ptcWEydTJ0dnAxZzFuOW44aThnZ0Bn&amp;ctz=Europe/London</t>
  </si>
  <si>
    <t>Virgin StartUp Masterclass: How to Mastermind an Equity Crowdfunding</t>
  </si>
  <si>
    <t>179 Harrow Road W2 6NB</t>
  </si>
  <si>
    <t>Get invites for events in your city.&lt;br&gt;Follow at:&lt;br&gt;https://www.startupeventslist.com/z/subscribe.html&lt;br&gt;&lt;br&gt;How to mastermind an equity crowdfunding campaign  &lt;br&gt;&lt;br&gt;About this class: &lt;br&gt;&lt;br&gt;A successful crowdfunding campaign has the potential to fuel the growth of your business through access to capital from new investors and loyal customers. With so much at stake it’s vital you give your campaign every chance of success. This class, led by crowdfunding expert John Auckland, reveals the strategy for building a rock solid campaign. It covers what type of crowdfunding is most suited to your business idea and how to galvanise your loyal following to get your campaign over the line.&lt;br&gt;&lt;br&gt;Key takeaways: &lt;br&gt;&lt;br&gt;&lt;br&gt;What is equity crowdfunding and is it right for you? &lt;br&gt;Insight into how equity crowdfunding might work for your growth goals. &lt;br&gt;What are the available equity platforms and which is best for you? &lt;br&gt;Understanding of what works and what doesn’t – the dos and don’ts! &lt;br&gt;The key steps to take to set your campaign on the right path. &lt;br&gt;Networking with other entrepreneurs active in this space. &lt;br&gt;&lt;br&gt;Who is it for?&lt;br&gt;&lt;br&gt;&lt;br&gt;You’re new to equity crowdfunding and considering it as a funding option to grow your business&lt;br&gt;You want to learn what it takes to build and manage a successful campaign&lt;br&gt;&lt;br&gt;Preparation: &lt;br&gt;&lt;br&gt;This is a mid-level class, for entrepreneurs that are serious about taking their business to the next level using growth finance. It is best suited for those companies that have traction in their chosen market or a growing customer base. We ask that you familiarise yourself with the various growth funding options so that you can best make an informed decision on using this tool as we work through the masterclass.&lt;br&gt;&lt;br&gt;You might want to bring a laptop as well, so you can work along as you go through the course.&lt;br&gt;&lt;br&gt; &lt;br&gt;&lt;br&gt;About the instructor: &lt;br&gt;&lt;br&gt;John began his career at 16, where he spent ten years instructing, writing and event managing internal communications programmes for some of the top global brands, such as Vodafone, BP and Astra Zenica, to name a few. John left internal events to start his own copywriting agency, which supported large corporates and startups alike, with clients ranging from BT to Hello Fresh within its first two years of trading. He sold his agency before he turner 30 to Thread Media, where they then employed him as a director. &lt;br&gt;&lt;br&gt;During his time at Thread John helped conceive and run Project Brabham, at its time the biggest ever sports crowdfunding campaign. He left Thread to form TribeFirst, the first Crowdfunding agency globally to offer a risk/reward model on equity crowdfunding campaigns. &lt;br&gt;&lt;br&gt;TribeFirst is a Virgin StartUp funded business, and partners with all of the major UK platforms. John is also a published author, with his second book being recently crowdfunded on the premier book crowdfunding site, Unbound.&lt;br&gt;&lt;br&gt;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ii. Views expressed by speakers at the event may not be the views of Virgin StartUp. Event materials are provided on an “as is” basis and Virgin StartUp makes no warranty regarding the accuracy or completeness of those materials.&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iv. You attend the event at your own risk. You are responsible for safeguarding your property when attending the event. Virgin StartUp will have no liability for property lost, stolen or damaged at the event.&lt;br&gt;&lt;br&gt;v. You must be aged 18 or over to attend the event and may be asked to show photographic identification to prove your age.&lt;br&gt;&lt;br&gt;&lt;br&gt;&lt;br&gt;&lt;br&gt; &lt;br&gt;&lt;br&gt; &lt;br&gt;&lt;br&gt;&lt;br&gt;https://www.facebook.com/events/320234558635356/</t>
  </si>
  <si>
    <t>https://www.google.com/calendar/event?eid=Xzc0cGo2YzlwNWtwajBjaGo3NHBqYWVhMGM1bzZpYmprZDVtbWFiamNmNCA3OGFoN2ptcWEydTJ0dnAxZzFuOW44aThnZ0Bn&amp;ctz=Europe/London</t>
  </si>
  <si>
    <t>Rihanna changed me life - IET EngTalks:Future Science</t>
  </si>
  <si>
    <t>The Institution of Engineering and Technology (IET)</t>
  </si>
  <si>
    <t>Get invites for events in your city.&lt;br&gt;Follow at:&lt;br&gt;https://www.startupeventslist.com/z/subscribe.html&lt;br&gt;&lt;br&gt;This talk focuses on the evolving challenges required to incorporate more cyber security professionals into our industry. What is the role of professional institutions like the IET and what can each of us be doing to help demonstrate what an incredible and challenging career awaits those willing to engage.&lt;br&gt;&lt;br&gt;https://www.facebook.com/events/324490288069037/</t>
  </si>
  <si>
    <t>https://www.google.com/calendar/event?eid=Xzc0cGo2YzlwNWtwajBjaGo3NHBqY2MyMGM1bzZpYmprZDVtbWFiamNmNCA3OGFoN2ptcWEydTJ0dnAxZzFuOW44aThnZ0Bn&amp;ctz=Europe/London</t>
  </si>
  <si>
    <t>How do I protect a business idea?</t>
  </si>
  <si>
    <t>Get invites for events in your city.&lt;br&gt;Follow at:&lt;br&gt;https://www.startupeventslist.com/z/subscribe.html&lt;br&gt;&lt;br&gt;Learn how intellectual property can protect you and help you profit from your business idea.&lt;br&gt;&lt;br&gt;An understanding of intellectual property and its protection is vital for anyone with an idea, whether it’s a business, an invention, a brand name or a song.&lt;br&gt;&lt;br&gt;This session will introduce the various areas of intellectual property and help you understand which ones may apply to you and your business. The session provides a basic introduction to patents, trade marks, registered designs, copyright, know how and trade secrets.&lt;br&gt;&lt;br&gt;https://www.facebook.com/events/995989653932221/</t>
  </si>
  <si>
    <t>https://www.google.com/calendar/event?eid=Xzc0cGo2YzlwNWtwajBjaGo3NHBqY2NhMGM1bzZpYmprZDVtbWFiamNmNCA3OGFoN2ptcWEydTJ0dnAxZzFuOW44aThnZ0Bn&amp;ctz=Europe/London</t>
  </si>
  <si>
    <t>What next for my business idea? (Tower Hamlets)</t>
  </si>
  <si>
    <t>Idea Store Whitechapel 321 Whitechapel Road London E1 1BU</t>
  </si>
  <si>
    <t>Get invites for events in your city.&lt;br&gt;Follow at:&lt;br&gt;https://www.startupeventslist.com/z/subscribe.html&lt;br&gt;&lt;br&gt;Find out how the Start-ups in London Libraries programme can help you achieve business success.&lt;br&gt;&lt;br&gt;In this full-day workshop you’ll get invaluable insights into using borough library and the British Library Business &amp; IP Centre’s collection of market intelligence and business resources, including COBRA and Mintel.&lt;br&gt;&lt;br&gt;Introduction to Business Information&lt;br&gt;&lt;br&gt;In the first part of the day, learn how to use these resources to help you understand your market, develop a winning business plan and find new customers and clients. Join us and get ahead of the competition!&lt;br&gt;&lt;br&gt;How do I protect my business idea?&lt;br&gt;&lt;br&gt;In the second part of the day, your business - whether it is a new product or service, will have some form of intellectual property whether it is in the design, name, logo or brand. This workshop will help you understand what is unique in your business and how you can go about protecting it and making money from it in the future. This could be a trade mark, patent, design or copyright or a combination of all four.&lt;br&gt;&lt;br&gt;This workshop is part of a two day offering. So do book to attend the follow on fully funded workshop Get ready for business for more business information.&lt;br&gt;&lt;br&gt;https://www.facebook.com/events/642011419591793/</t>
  </si>
  <si>
    <t>https://www.google.com/calendar/event?eid=Xzc0cGo2YzlwNWtwajBjaGo3NHBqY2RpMGM1bzZpYmprZDVtbWFiamNmNCA3OGFoN2ptcWEydTJ0dnAxZzFuOW44aThnZ0Bn&amp;ctz=Europe/London</t>
  </si>
  <si>
    <t>What's Your Story?  - Employer Workshop - Careys</t>
  </si>
  <si>
    <t>Amberley Youth Project</t>
  </si>
  <si>
    <t>Get invites for events in your city.&lt;br&gt;Follow at:&lt;br&gt;https://www.startupeventslist.com/z/subscribe.html&lt;br&gt;&lt;br&gt;Inviting all young people living in Westminister&lt;br&gt;&lt;br&gt;As part of the ‘Mastering My Future’ programme created by 2-3 Degrees and Young Westminster Foundation, we are arranging exciting workshops to help young people in Westminster meet a range of businesses in the local area, to help improve access to opportunities of employment and build key skills for work.&lt;br&gt;&lt;br&gt;This exciting workshop is being delivered by Carey Group, a leading family-owned engineering and construction business across the UK. &lt;br&gt;&lt;br&gt;The workshop will entail: &lt;br&gt;&lt;br&gt;- Getting to hear personal stories of how professionals have build their career&lt;br&gt;- Insight and knowledge into this industry &lt;br&gt;- Fun and interactive activities &lt;br&gt;- A networking opportunity with employers &lt;br&gt;&lt;br&gt;This is a one day session taking place on Thursday 30th May at 6.30pm.&lt;br&gt;&lt;br&gt;So don't miss out on this opportunity!! Food will be provided. &lt;br&gt;&lt;br&gt;https://www.facebook.com/events/411437159696563/</t>
  </si>
  <si>
    <t>https://www.google.com/calendar/event?eid=Xzc0cGo2YzlwNWtwajBjaGo3NHBqY2RxMGM1bzZpYmprZDVtbWFiamNmNCA3OGFoN2ptcWEydTJ0dnAxZzFuOW44aThnZ0Bn&amp;ctz=Europe/London</t>
  </si>
  <si>
    <t>Women, Wisdom &amp; Wine - A Networking &amp; Peer Mentoring Evening</t>
  </si>
  <si>
    <t>Blooming Founders HQ</t>
  </si>
  <si>
    <t>Get invites for events in your city.&lt;br&gt;Follow at:&lt;br&gt;https://www.startupeventslist.com/z/subscribe.html&lt;br&gt;&lt;br&gt;Women, Wisdom &amp; Wine is an unique opportunity for female entrepreneurs to network, learn from each other and drink some fine wine (read: have a life and not feel guilty about it).&lt;br&gt;&lt;br&gt;It's designed to create serendipitious connections and collaborative learnings, so if you are feeling that&lt;br&gt;&lt;br&gt;- You need a new boost of energy and meet other commercially minded women&lt;br&gt;- You want to learn from others what has worked in their businesses&lt;br&gt;- You want to get feedback on your business challenges&lt;br&gt;- You are in real need of a glass of wine (don't worry, we have all been there)&lt;br&gt;... then this is the event for you! :)&lt;br&gt;&lt;br&gt;Event structure:&lt;br&gt;6.00pm - Doors open, grab a drink&lt;br&gt;6.45pm - Welcome &amp; Introductions&lt;br&gt;7.00pm - Connect, share experiences and learn from each other.&lt;br&gt;8.30pm - Wrap up&lt;br&gt;&lt;br&gt;We'll provide the wine, cheese and nibbles, you'll provide the wisdom.&lt;br&gt;Deal? If yes, then see you soon!&lt;br&gt;&lt;br&gt;https://www.facebook.com/events/821687781529199/</t>
  </si>
  <si>
    <t>https://www.google.com/calendar/event?eid=Xzc0cGo2YzlwNWtwajBjaGo3NHBqY2UyMGM1bzZpYmprZDVtbWFiamNmNCA3OGFoN2ptcWEydTJ0dnAxZzFuOW44aThnZ0Bn&amp;ctz=Europe/London</t>
  </si>
  <si>
    <t>Get ready for business (Greenwich)</t>
  </si>
  <si>
    <t>Woolwich Library 35 Wellington Street, SE18 6HQ</t>
  </si>
  <si>
    <t>Get invites for events in your city.&lt;br&gt;Follow at:&lt;br&gt;https://www.startupeventslist.com/z/subscribe.html&lt;br&gt;&lt;br&gt;Find out how to set up your business and avoid common start-up pitfalls in seven easy steps.&lt;br&gt;&lt;br&gt;This high energy and practical full-day, 6-hour workshop (including regular breaks with refreshments) is your practical guide to setting up your business.&lt;br&gt;&lt;br&gt;Our experts will cover the following steps to help you develop your business idea from concept to market and will include:&lt;br&gt;&lt;br&gt;Creating a robust business&lt;br&gt;* Reasons why businesses fail&lt;br&gt;&lt;br&gt;Is it for me?&lt;br&gt;* What are the characteristics of an entrepreneur&lt;br&gt;* What skills, talent or experience are required?&lt;br&gt;* Do I work 9-5 or 5-9?&lt;br&gt;&lt;br&gt;Why start a business?&lt;br&gt;* Importance of your values&lt;br&gt;&lt;br&gt;Starting a business in its simplest from – Minimum Viable Product&lt;br&gt;* What is needed for you to start your business?&lt;br&gt;* Researching the market&lt;br&gt;* Testing and validating your idea&lt;br&gt;&lt;br&gt;Getting started – Legal and operations – the things you need to know!&lt;br&gt;* Company formation&lt;br&gt;* Operations&lt;br&gt;* Finance&lt;br&gt;&lt;br&gt;Let’s build a simple but effective business plan&lt;br&gt;* Types of business plans – traditional vs modern&lt;br&gt;* The Business Model Canvas&lt;br&gt;* Time to build your plan!&lt;br&gt;&lt;br&gt;Practical advice will be enhanced by interactive exercises to embed your learning and ensure you can apply what you’ve learned. By the end of this workshop, you will have the knowledge, skills and confidence you need to successfully set up your own business.&lt;br&gt;&lt;br&gt;This workshop is part of a two day offering. So do book to attend the follow on fully funded workshop What next for my business idea? for more business information.&lt;br&gt;&lt;br&gt;https://www.facebook.com/events/2357372057641122/</t>
  </si>
  <si>
    <t>https://www.google.com/calendar/event?eid=Xzc0cGo2YzlwNWtwajBjaGo3NHBqZWMyMGM1bzZpYmprZDVtbWFiamNmNCA3OGFoN2ptcWEydTJ0dnAxZzFuOW44aThnZ0Bn&amp;ctz=Europe/London</t>
  </si>
  <si>
    <t>Venture Capital Conference 2019</t>
  </si>
  <si>
    <t>Cass M&amp;A and PE Society</t>
  </si>
  <si>
    <t>Get invites for events in your city.&lt;br&gt;Follow at:&lt;br&gt;https://www.startupeventslist.com/z/subscribe.html&lt;br&gt;&lt;br&gt;Join us for the Venture Capital Conference 2019!&lt;br&gt;&lt;br&gt;On the 28th May at Cass Business School, you will have the opportunity to get the best insights from leading professionals of the industry and deepen your knowledge behind the venture capital landscape.&lt;br&gt;&lt;br&gt;The event will start with an introductive overview made by Tim Hames, Director General of the British Private Equity and Venture Capital Association (BVCA). It will be followed by two panel discussions moderated by Reece Chowdhry, CEO &amp; Founder of RLC Ventures, and a keynote speech by Anne Glover, CEO and Co-founder of Amadeus Capitals Partners, both leading UK-based VC firms.&lt;br&gt;&lt;br&gt;Founders, Investors and Partners of leading VC firms such as Albion Capital, GoodSoil Venture Capital, Forward Partner, P101 Venture Capital, SuperSeed, eNTIER Capital, Frog Capital will be discussing the hottest topics of the industry. The journalistic opinion of Peter Evans, Enterprise Editor with The Sunday Times, will be an additional key element of these panels.&lt;br&gt;Time for Q&amp;A has been allocated for each panel discussion and at the end of the event, you will have the unique opportunity to network with speakers and other attendees, ask outstanding questions and deepen your knowledge behind the world of venture capital.&lt;br&gt;&lt;br&gt;Register here: &lt;br&gt;&lt;br&gt;https://www.eventbrite.com/e/cass-venture-capital-conferenc…&lt;br&gt; &lt;br&gt;Limited spaces are available! We are looking forward to seeing you there!&lt;br&gt;&lt;br&gt;&lt;br&gt;https://www.facebook.com/events/594681041043403/</t>
  </si>
  <si>
    <t>https://www.google.com/calendar/event?eid=Xzc0cGo2YzlwNWtwajBjaGo3NHBqZWNhMGM1bzZpYmprZDVtbWFiamNmNCA3OGFoN2ptcWEydTJ0dnAxZzFuOW44aThnZ0Bn&amp;ctz=Europe/London</t>
  </si>
  <si>
    <t>Hack::Soho - International Law and its Cyber Warfare Shortcoming</t>
  </si>
  <si>
    <t>IOActive</t>
  </si>
  <si>
    <t>Get invites for events in your city.&lt;br&gt;Follow at:&lt;br&gt;https://www.startupeventslist.com/z/subscribe.html&lt;br&gt;&lt;br&gt;IOActive invites you to the May edition of HACK::SOHO, a monthly event at our central London office. Join fellow hackers, tech heads, enthusiasts, and visionaries for food, cold beer, and hot cybersecurity talk.&lt;br&gt;&lt;br&gt;This edition will take place on Thursday the 23rd of May and will feature Connor Lechleitner, Associate Consultant and head of critical infrastructure &amp; government at BeecherMadden. Connor works as the US Market SME on Veteran/Transitioning Military, government, intelligence and law enforcement recruitment. &lt;br&gt;&lt;br&gt;Connor is also founder and currently leader of the Security Studies Research Group at Richmond The American International University in London. The SSRG is a student society focusing on developing and educating of students for their future careers in the broad international security field. He has worked with the British Army with the SSRG on 21st century security threats and the current UK military recruiting crisis.  &lt;br&gt;&lt;br&gt;Cyberwar challenges international state security as technological capability has improved, and access to information has become more widespread the importance of the issue in today's ever-globalizing world grows each day.&lt;br&gt;&lt;br&gt;During his talk “International Law and its Cyber Warfare Shortcomings,” Connor will discuss:&lt;br&gt;&lt;br&gt;Loopholes and shortcomings of the international laws of war regarding cyber activities.&lt;br&gt;Current and recent cyber warfare/terror events and how international law relates to them. &lt;br&gt;Possible geopolitical ramifications for changes to the current laws. &lt;br&gt;&lt;br&gt;Engage in the discussion with Connor, ask questions, learn new things, and network, all while enjoying drinks and music.&lt;br&gt;&lt;br&gt;The doors open at 18:00, the food arrives at 18.15 and the talk will start at 19:00. Don't be late! :-)&lt;br&gt;&lt;br&gt;Cheers,&lt;br&gt;The IOActive Team &lt;br&gt;&lt;br&gt;&lt;br&gt;&lt;br&gt;&lt;br&gt;Can't make it? You can now livestream the talk via YouTube here!&lt;br&gt;&lt;br&gt;Please note: The minimum age for attendees at HACK::SOHO is (18). We reserve the right to check your ID upon arrival. &lt;br&gt;&lt;br&gt;Also note that we may take photos during HACK::SOHO events for social media purposes. If you do not want your photos taken and distributed, please let us know or you are welcome to avoid the camera.&lt;br&gt;&lt;br&gt;https://www.facebook.com/events/2293973850928914/</t>
  </si>
  <si>
    <t>https://www.google.com/calendar/event?eid=Xzc0cGo2YzlwNWtwajBjaGo3NHBqZWNpMGM1bzZpYmprZDVtbWFiamNmNCA3OGFoN2ptcWEydTJ0dnAxZzFuOW44aThnZ0Bn&amp;ctz=Europe/London</t>
  </si>
  <si>
    <t>London Small Biz Network: Time to get your Customer experience in shape!...</t>
  </si>
  <si>
    <t>Dance Grooves</t>
  </si>
  <si>
    <t>Get invites for events in your city.&lt;br&gt;Follow at:&lt;br&gt;https://www.startupeventslist.com/z/subscribe.html&lt;br&gt;&lt;br&gt;It costs 5 times more to attract a new customer than to retain an existing one.  Time to get your Customer experience in shape!&lt;br&gt;&lt;br&gt;'Did you know that it costs five times as much to attract a new customer, than to keep an existing one? The first rule of any business is to retain customers and build a loyal relationship with them, and thereby avoid customer acquisition costs. It’s a well-established fact that 44% of companies have a greater focus on customer acquisition vs. 18% that focus on retention.'&lt;br&gt;&lt;br&gt;Following her 2018 session on Buyer Persona, Floriane is coming back for a session on how to maximise your customer relationship. You've signed up new customers, now it's not only time to deliver, but time to impress them with a 5 Star Customer Experience.&lt;br&gt;&lt;br&gt;In this hands-on session, you'll hear about best practices on how to build the best customer experience, and how to apply it to your own business.&lt;br&gt;&lt;br&gt;I first met Floriane Ma whilst she was running the award winning Putney Food Assembly.  Floriane has spent the last 11 years keeping customers happy and satisfied in a variety of departments ranging from sales to e-Commerce and supply chain, in companies ranging from small French start-ups, British midsize companies to an American corporation.&lt;br&gt;&lt;br&gt;&lt;br&gt;£40 per person includes networking, lunch and refreshments.&lt;br&gt;&lt;br&gt;Please book in advance as places are limited.&lt;br&gt;&lt;br&gt;No refunds once booked, but we are happy for you to transfer ticket to a friend, just let us know!&lt;br&gt;&lt;br&gt;&lt;br&gt;https://www.facebook.com/events/378279236282126/</t>
  </si>
  <si>
    <t>https://www.google.com/calendar/event?eid=Xzc0cGo2YzlwNWtwajBjaGo3NHBqZWNxMGM1bzZpYmprZDVtbWFiamNmNCA3OGFoN2ptcWEydTJ0dnAxZzFuOW44aThnZ0Bn&amp;ctz=Europe/London</t>
  </si>
  <si>
    <t>Virgin StartUp Masterclass: How to make your business famous through PR</t>
  </si>
  <si>
    <t>The Battleship Building</t>
  </si>
  <si>
    <t>Get invites for events in your city.&lt;br&gt;Follow at:&lt;br&gt;https://www.startupeventslist.com/z/subscribe.html&lt;br&gt;&lt;br&gt;About this class &lt;br&gt;&lt;br&gt;Would you like to be featured in newspaper articles, on the radio and on TV but don’t know where to start?&lt;br&gt;&lt;br&gt;If you want to get free editorial coverage in magazines, newspapers, on radio and on TV then you have to have a story that will interest the journalist, and that means finding a newsworthy or “sexy” angle to what you do.&lt;br&gt;&lt;br&gt;This is completely different from your USP and is not about what your customers like about you. It’s all about what a journalist will find interesting.&lt;br&gt;&lt;br&gt;Who is this for?&lt;br&gt;&lt;br&gt;•           Start-ups and SMEs serious about building their business and their brand&lt;br&gt;&lt;br&gt;•           Businesses looking to generate new leads and build a reputation&lt;br&gt;&lt;br&gt;•           Organisations looking to stay ahead of the competition&lt;br&gt;&lt;br&gt;•           Anyone looking to hire a PR agency&lt;br&gt;&lt;br&gt;•           Entrepreneurs looking to build a platform for themselves and their business&lt;br&gt;&lt;br&gt; &lt;br&gt;&lt;br&gt;What will you take away from it?&lt;br&gt;&lt;br&gt;•           An understanding of how the media works &lt;br&gt;&lt;br&gt;•           Clarity on what a journalist will find interesting about your business&lt;br&gt;&lt;br&gt;•           PR ideas, specifically for your business, that you can action immediately &lt;br&gt;&lt;br&gt;•           An outline structure for a press release for your business&lt;br&gt;&lt;br&gt;•          Knowing how to find contacts for journalists and how to use those contacts&lt;br&gt;&lt;br&gt;•           How to do all of this in just a few hours a month &lt;br&gt;&lt;br&gt;•           Inside knowledge to help you choose the right PR agency in the future&lt;br&gt;&lt;br&gt; &lt;br&gt;&lt;br&gt;Preparation:&lt;br&gt;&lt;br&gt;This is an entry-level class, but you should come with clarity about what your business does, who your target audience is (even if this is a very general idea), and ideally what you’d like your PR to achieve for your business. Bring notepad and pen / laptop for taking notes.&lt;br&gt;&lt;br&gt; &lt;br&gt;&lt;br&gt;About the instructor&lt;br&gt;&lt;br&gt;Chantal Cooke is an award-winning journalist and broadcaster – turned PR guru.&lt;br&gt;&lt;br&gt;Chantal has worked as journalist / presenter for the BBC, commercial radio, national newspapers and magazines for over 25 years. She has reported from Bosnia and Northern Ireland, and written travel articles for a variety of publications including the Independent on Sunday.&lt;br&gt;&lt;br&gt;In 2002 she set up the UK’s first ethical radio station; PASSION for the PLANET. The station, which broadcast on DAB and via the Internet, picked up a number of awards and attracted an audience of over 100k. During that time Chantal interviewed over 6,000 people.&lt;br&gt;&lt;br&gt;In 2010 Chantal founded Panpathic Communications – a boutique PR agency specialising in working with small business and authors.&lt;br&gt;&lt;br&gt;She is author of the book “PR Demystified – how to get free publicity by giving journalists what they really need” and “The Authority Guide to Marketing your Business Book” and has been featured in a number of business books and even a novel!&lt;br&gt;&lt;br&gt;Chantal is an expert in PR and helping businesses attract the attention of journalists. She has worked with dozens of start-up businesses help-ing them attract mainstream, national press coverage. At Panpathic Communications she offers all her clients a simple guarantee: they will get coverage every month (or they don’t pay for the following month). How can she do this? Because Chantal and her team understand what journalists want and how to deliver it to them. &lt;br&gt;&lt;br&gt;Chantal is an experienced presenter and speaker having given key notes at, among others, IdeasUK. She also regularly delivers training at the Foreign and Commonwealth Office and the British Council.&lt;br&gt;&lt;br&gt; &lt;br&gt;&lt;br&gt;&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855918028089531/</t>
  </si>
  <si>
    <t>https://www.google.com/calendar/event?eid=Xzc0cGo2YzlwNWtwajBjaGo3NHBqZWQyMGM1bzZpYmprZDVtbWFiamNmNCA3OGFoN2ptcWEydTJ0dnAxZzFuOW44aThnZ0Bn&amp;ctz=Europe/London</t>
  </si>
  <si>
    <t>The Business Girls Network London at Ooty - Baker Street</t>
  </si>
  <si>
    <t>London</t>
  </si>
  <si>
    <t>Get invites for events in your city.&lt;br&gt;Follow at:&lt;br&gt;https://www.startupeventslist.com/z/subscribe.html&lt;br&gt;&lt;br&gt;Tuesday 21st May - London - Open Networking &amp; an Introduction to The Business Girls Network&lt;br&gt;AGENDA&lt;br&gt;1000 to 1015  Arrive and Registration&lt;br&gt;&lt;br&gt;1015 to 1045  Welcome by Amanda Ayres, Founder of The Business Girls Network&lt;br&gt;&lt;br&gt;1045 to 1215  Open Networking&lt;br&gt;&lt;br&gt;We are very excited to be hosting the first Business Girls event in London at the fabulous Ooty Restaurant in Baker Street, London.  Ooty is a new concept in South Indian Cuisine.  To celebrate the first London event guests will be treated to Mini Classic Dosa which is a traditional South Indian breakfast, as well as a selection of cakes and petit four.&lt;br&gt;&lt;br&gt;The open networking events are a fantastic way to build relationships and make connections. Tell the room what you need. If you can't find someone to connect with, the room will know somebody who can.&lt;br&gt;&lt;br&gt;After the introduction by Amanda Ayres, this will be purely networking with no set topic or speakers.&lt;br&gt;&lt;br&gt;Our meet-ups are friendly and fun with an infectious vibe, fizzing around the room. When women connect, a transformation happens. We encourage women with different backgrounds, different businesses and at different stages of their business to join in. You never know who you are talking to and how they might be able to help you or indeed they might know someone who can. Our ethos is collaboration and definitely not competition. We believe you can all help each from waitress to high flying CMO. We need to work together to change the perception of how we really do business. We can learn and support each other in the process. Building relationships are what we do best! Face-to-Face networking builds deeper connections and relationships. Paid members can attend any location at the member rate. Visitors can attend twice as guests before deciding whether to sign-up as a fully- fledged member. We operate a closed membership. The exception to this is that guests have a seven-day window to sign-up as a member after an event.&lt;br&gt;&lt;br&gt;Who can attend?&lt;br&gt;Anybody who owns a business or who are thinking of setting one up.&lt;br&gt;&lt;br&gt;Interested in discovering more about The Business Girls Network?&lt;br&gt;Visit www.thebusinessgirlsnetwork.com to get the full scoop.&lt;br&gt;&lt;br&gt;Send an email to info@thebusinessgirlsnetwork.com and someone will get back to you.&lt;br&gt;&lt;br&gt;Follow @bizgirlsnetwork on Twitter and Instagram.&lt;br&gt;&lt;br&gt;Become a fan on Facebook.&lt;br&gt;&lt;br&gt;Join the Community.&lt;br&gt;&lt;br&gt;Hope to see you there!&lt;br&gt;&lt;br&gt;Amanda, Chief Business Girl&lt;br&gt;&lt;br&gt;&lt;br&gt;&lt;br&gt;https://www.facebook.com/events/2234628536865669/</t>
  </si>
  <si>
    <t>https://www.google.com/calendar/event?eid=Xzc0cGo2YzlwNWtwajBjaGo3NHBqZWRhMGM1bzZpYmprZDVtbWFiamNmNCA3OGFoN2ptcWEydTJ0dnAxZzFuOW44aThnZ0Bn&amp;ctz=Europe/London</t>
  </si>
  <si>
    <t>UK Cloud Summit 2019</t>
  </si>
  <si>
    <t>The Landmark London</t>
  </si>
  <si>
    <t>Get invites for events in your city.&lt;br&gt;Follow at:&lt;br&gt;https://www.startupeventslist.com/z/subscribe.html&lt;br&gt;&lt;br&gt;UK Cloud Summit 2019 will take businesses to the next level with the opportunities presented by disruptive, innovative, revolutionary and emerging technologies powered by CloudBlue and Advanced Solutions such as Artificial Intelligence, IoT, and Cyber Security solutions. Join over 350 executives, industry disruptors and thought leaders at an event which aims to educate partners on options for evolving and maturing their business to be more efficient and profitable. We’ll also introduce delegates to new technologies for consideration in their short- and long-term strategic planning—these technologies offer opportunities to both innovate and expand their business and bridge the gap between technological innovation and commercial success. Finding a business with the skills, expertise and resources necessary to capitalise on the promise of technology can be a challenge. Learn from industry experts with the people, platform and portfolio necessary to capitalise. Ingram Micro builds, innovates and delivers transformation in the digital world, bringing the future to our partners today.&lt;br&gt;&lt;br&gt; &lt;br&gt;&lt;br&gt;At the event you will:&lt;br&gt;&lt;br&gt;•Explore the world’s largest cloud ecosystem&lt;br&gt;&lt;br&gt;•Learn how to shift their sales, marketing and operational approaches to grow&lt;br&gt;&lt;br&gt;•Understand how to commercialise IaaS, XaaS, AI, Cyber Security and IoT solutions&lt;br&gt;&lt;br&gt;•Choose from 18 insightful sessions across two fun-packed days&lt;br&gt;&lt;br&gt;•Attend 3 unique learning tracks covering the latest innovations&lt;br&gt;&lt;br&gt;•Join technical sessions with hands-on labs designed to complement the numerous presentations, workshops and panels&lt;br&gt;&lt;br&gt;•Network and build relationships with industry influencers, experts, peers and top-level executives&lt;br&gt;&lt;br&gt;•Participate in partner awards and recognition&lt;br&gt;&lt;br&gt; &lt;br&gt;&lt;br&gt;Join Ingram Micro at the prestigious Landmark Hotel in London on 21st to 22nd May 2019 and discover the future of technology and how to build your business to succeed in the world of tomorrow.&lt;br&gt;&lt;br&gt;&lt;br&gt;&lt;br&gt;&lt;br&gt;Let us take your business to the next level with the opportunities presented to businesses by disruptive, innovative and emerging technologies powered by the Cloud and Enterprise Data Centres such as Artificial Intelligence, IoT, and Cyber Security solutions. Operating in a digital economy brings challenges which influence the way that business decision makers plan the future of their businesses. However, understanding how to tap into the infinite potential of Cloud and bring the technology of tomorrow to the customer of today is where the channel needs support. As the world’s largest global Solution Aggregator, Ingram Micro overcomes these challenges daily by innovating and developing technologies with our partners that businesses need across industries including manufacturing, retail, healthcare, education, legal and finance to name a few. &lt;br&gt;&lt;br&gt;&lt;br&gt;&lt;br&gt;&lt;br&gt;Partner with us to understand the unknown and technologies waiting to be developed. Partnerships about to be formed. New routes to market not yet discovered. And immeasurable success ready to be achieved. The intent is to multiply and accelerate your business. It can all take shape through our infinite ecosystem, hyperscale platform and proven go-to-market support. At the intersection of inspiration and innovation, partners are able to unlock the endless potential of cloud which empowers you to make it real by turning the latest technological breakthroughs into real-world solutions that generate real revenue. Make it happen at UK Cloud Summit 2019. Where the unknown becomes known. Where infinite potential becomes infinite reality. And where your business can take a massive leap forward. &lt;br&gt;&lt;br&gt;&lt;br&gt;&lt;br&gt;&lt;br&gt;At UK Cloud Summit 2019, you will learn everything you need to begin or accelerate your own journey into future technologies. Learn from industry experts and thought leaders to help find a business with the people, platform and portfolio necessary to capitalise. Ingram Micro builds, innovates and delivers transformation in the digital world, bringing the future to our partners today.&lt;br&gt;&lt;br&gt;&lt;br&gt;https://www.facebook.com/events/394251824687838/</t>
  </si>
  <si>
    <t>https://www.google.com/calendar/event?eid=Xzc0cGo2YzlwNWtwajBjaGo3NHBqZWRpMGM1bzZpYmprZDVtbWFiamNmNCA3OGFoN2ptcWEydTJ0dnAxZzFuOW44aThnZ0Bn&amp;ctz=Europe/London</t>
  </si>
  <si>
    <t>DX19 London</t>
  </si>
  <si>
    <t>The Montcalm at the Brewery London City</t>
  </si>
  <si>
    <t>Get invites for events in your city.&lt;br&gt;Follow at:&lt;br&gt;https://www.startupeventslist.com/z/subscribe.html&lt;br&gt;&lt;br&gt;Digital transformation of experiences will remain a pipe dream unless you transform not only the customer experience (CX), but also agent experience (AX) and your own business experience (BX). &lt;br&gt;&lt;br&gt;Other conferences cover only CX while ignoring or giving short shrift to AX and BX. &lt;br&gt;&lt;br&gt;Not DX19, London. &lt;br&gt;&lt;br&gt;Just take a look at the agenda to see what we mean. The event will feature thought leaders and practitioners from Gartner, our blue-chip clients, and our own organisation.&lt;br&gt;&lt;br&gt;Monday, May 13, 2019&lt;br&gt;&lt;br&gt;https://www.facebook.com/events/394825708017012/</t>
  </si>
  <si>
    <t>https://www.google.com/calendar/event?eid=Xzc0cGo2YzlwNWtwajBjaGo3NHBqZWRxMGM1bzZpYmprZDVtbWFiamNmNCA3OGFoN2ptcWEydTJ0dnAxZzFuOW44aThnZ0Bn&amp;ctz=Europe/London</t>
  </si>
  <si>
    <t>Tech &amp; Tea - Mastering your Emails</t>
  </si>
  <si>
    <t>Battersea Library</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mastering your emails.&lt;br&gt;&lt;br&gt;For more info, visit:&lt;br&gt;https://communitech.org.uk/event/mastering-your-emails-2/&lt;br&gt;&lt;br&gt;https://www.facebook.com/events/2270964769690555/</t>
  </si>
  <si>
    <t>https://www.google.com/calendar/event?eid=Xzc0cGo2YzlwNWtwajBjaGo3NHBqZWVhMGM1bzZpYmprZDVtbWFiamNmNCA3OGFoN2ptcWEydTJ0dnAxZzFuOW44aThnZ0Bn&amp;ctz=Europe/London</t>
  </si>
  <si>
    <t>TEDxGoodenoughCollege - eQuality</t>
  </si>
  <si>
    <t>Goodenough College</t>
  </si>
  <si>
    <t>Get invites for events in your city.&lt;br&gt;Follow at:&lt;br&gt;https://www.startupeventslist.com/z/subscribe.html&lt;br&gt;&lt;br&gt;TEDxGoodenoughCollege 2019 proudly presents a memorable evening of speakers, music, performances and networking, allowing you to engage and learn all about some truly innovative ideas, relating to this year’s exciting theme of ‘eQuality’.&lt;br&gt;&lt;br&gt;In rapidly changing times, we strive for accessible technology and a high quality of life, equally for all. Our amazing speakers will share their ideas, how they will make eQuality happen!&lt;br&gt;&lt;br&gt;eQuality is at the forefront of today’s thinking. eQuality represents universal access to information, advanced healthcare, quality food, good education, fulfilling jobs and decent retirement plans. Technological advancements bring the possibility of true equality ever closer. Still, the number of those who are being left behind is constantly increasing. At the same time, the quality of our relationships, spiritual life and social discussion is at risk.&lt;br&gt;&lt;br&gt;Following last year’s excursion into the future – 'What Next' – TEDxGoodenoughCollege will now explore pros and cons of eQuality, and aim to make that future better for everyone!&lt;br&gt;&lt;br&gt;Your ticket will give you access to a series of inspirational live talks, interspersed with a variety of astonishing musical and artistic performances and a number of handpicked TED-talks. A lavish buffet in the intermediate, snacks and copious drinks will be available throughout the evening as well as a number of surprises!&lt;br&gt;&lt;br&gt;Be prepared to be amazed!&lt;br&gt;&lt;br&gt;Have a look at some of our speakers on our website&lt;br&gt;&lt;br&gt;http://www.tedxgoodenoughcollege.com&lt;br&gt;&lt;br&gt;Tickets include:&lt;br&gt; - a seat at the TEDx conference&lt;br&gt; - drinks and a buffet with plenty of meat and vegetarian options&lt;br&gt; - performances and music&lt;br&gt;&lt;br&gt;Please note that content is considered appropriate for 13y+&lt;br&gt;&lt;br&gt;Venue is wheelchair accessible&lt;br&gt;&lt;br&gt;If you have any other special needs, please contact the Tickets Management Team (tickets@tedxgoodenoughcollege.com)&lt;br&gt;&lt;br&gt;Refund requests are not accepted due to personalised event badges.&lt;br&gt;&lt;br&gt;&lt;br&gt;https://www.facebook.com/events/347297599230797/</t>
  </si>
  <si>
    <t>https://www.google.com/calendar/event?eid=Xzc0cGo2YzlwNWtwajBjaGo3NHBqZ2MyMGM1bzZpYmprZDVtbWFiamNmNCA3OGFoN2ptcWEydTJ0dnAxZzFuOW44aThnZ0Bn&amp;ctz=Europe/London</t>
  </si>
  <si>
    <t>Reshape You, Your Brand and Your Business</t>
  </si>
  <si>
    <t>Crazy Bear Private Member Lounge and Restaurant, Covent Garden</t>
  </si>
  <si>
    <t>Get invites for events in your city.&lt;br&gt;Follow at:&lt;br&gt;https://www.startupeventslist.com/z/subscribe.html&lt;br&gt;&lt;br&gt;In honor of IWD please join Brenda Gabriel and I want to gather Leaders, Entrepreneurs, Brands Owners and Influencers to cover&lt;br&gt;&lt;br&gt;💡MEN &amp; WOMEN, ALL ARE WELCOME&lt;br&gt;&lt;br&gt;✴7 Powerful Conversational Lessons that will Reshape You, Your Brand and Your Business✴&lt;br&gt;&lt;br&gt;Business is rapidly changing and learning to stay relevant and continue to make $$ is becoming even more and more challenging to navigate. &lt;br&gt;&lt;br&gt;So come leverage our 20+ years of combine Global experience consulting for FTSE100 &amp; Fortune 500 brands, Scaling Start ups, creating global PR, our personal Entrepreneurial endeavours, strategic experiences and years spent advising visionary leaders to learn...&lt;br&gt;&lt;br&gt;✔ The shifting Paradigm of Economics, the world and it's overall impact on Business. Business Models of the next decade and how to capitalise that for your Brand and Business &lt;br&gt;&lt;br&gt;✔ A new breed of Leadership - Emotional Intelligence and learning the ability to Influence &lt;br&gt;&lt;br&gt;✔ Your hidden traumas and how they impact every aspect of your business. How emotional mastery and self awareness are the true tools for revolutionary leadership&lt;br&gt;&lt;br&gt;✔ A new brand of Influence- Authentically being seen and heard and create exponential impact&lt;br&gt;&lt;br&gt;✔ Leveraging the Modern age of Social Media and Brand influence in the right way &lt;br&gt;&lt;br&gt;Location: Crazy Bear Private Members Club&lt;br&gt;&lt;br&gt;Whose in?&lt;br&gt;&lt;br&gt;Pricing - £250 which includes;&lt;br&gt;- Full Day Workshop&lt;br&gt;- Breakfast on arrival&lt;br&gt;- 3 Course Lunch Menu&lt;br&gt;- Refreshments through the day&lt;br&gt;&lt;br&gt;VIP Option - £350 which includes all the above&lt;br&gt;and &lt;br&gt;-  evening event and an opportunity to spend 1:1 time with us after the workshop to work specifically on your business.&lt;br&gt;&lt;br&gt;&lt;br&gt;https://www.facebook.com/events/365468554272583/</t>
  </si>
  <si>
    <t>https://www.google.com/calendar/event?eid=Xzc0cGo2YzlwNWtwajBjaGo3NHBqZ2NhMGM1bzZpYmprZDVtbWFiamNmNCA3OGFoN2ptcWEydTJ0dnAxZzFuOW44aThnZ0Bn&amp;ctz=Europe/London</t>
  </si>
  <si>
    <t>Putney Library</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mastering your emails.&lt;br&gt;&lt;br&gt;For more info, visit:&lt;br&gt;https://communitech.org.uk/event/mastering-your-emails/&lt;br&gt;&lt;br&gt;https://www.facebook.com/events/333027730683968/</t>
  </si>
  <si>
    <t>https://www.google.com/calendar/event?eid=Xzc0cGo2YzlwNWtwajBjaGo3NHBqZ2NpMGM1bzZpYmprZDVtbWFiamNmNCA3OGFoN2ptcWEydTJ0dnAxZzFuOW44aThnZ0Bn&amp;ctz=Europe/London</t>
  </si>
  <si>
    <t>Sad by Design: On Platform Nihilism w/ Geert Lovink</t>
  </si>
  <si>
    <t>Conway Hall</t>
  </si>
  <si>
    <t>Get invites for events in your city.&lt;br&gt;Follow at:&lt;br&gt;https://www.startupeventslist.com/z/subscribe.html&lt;br&gt;&lt;br&gt;Pluto Live and Conway Hall are delighted to host the official book launch for Geert Lovink's new book 'Sad by Design: On Platform Nihilism' published by Pluto Press. Geert will be joined by chair Emily Reynolds.&lt;br&gt;&lt;br&gt;Sadness is now a design problem. The highs and lows of melancholy are coded into social media platforms. After all the clicking, browsing, swiping and liking, all we are left with is the flat and empty aftermath of time lost to the app.&lt;br&gt;&lt;br&gt;Sad by Design offers a critical analysis of the growing social media controversies such as fake news, toxic viral memes and online addiction. The failed search for a grand design has resulted in depoliticised internet studies unable to generate either radical critique or a search for alternatives.&lt;br&gt;&lt;br&gt;Geert Lovink calls for us to embrace the engineered intimacy of social media, messenger apps and selfies, because boredom is the first stage of overcoming 'platform nihilism'. Then, after the haze, we can organise to disrupt the data extraction industries at their core.&lt;br&gt;&lt;br&gt;Geert Lovink is a media theorist, internet critic and author of 'Zero Comments' (Routledge, 2007), 'Networks Without a Cause' (Polity, 2012), 'Social Media Abyss' (Polity, 2016) and 'Sad By Design' (Pluto, 2019). He founded the Institute of Network Cultures at the Amsterdam University of Applied Sciences and teaches at the European Graduate School.&lt;br&gt;&lt;br&gt;Emily Reynolds is an author and journalist from London. She writes for the Guardian, Vogue, VICE, Wired and many more on mental health, technology, intimacy and more. Her first book, 'A Beginner's Guide to Losing Your Mind', came out in 2017; she is currently working on her second, an exploration on how the internet has changed intimacy. She also has a column at Huck Magazine on this topic.&lt;br&gt;&lt;br&gt;---&lt;br&gt;&lt;br&gt;Doors open at 6.45pm for a 7pm start.&lt;br&gt;&lt;br&gt;Tickets are £3 each (plus fees) and can each be redeemed against a copy of Sad by Design (RRP: £16.99). &lt;br&gt;&lt;br&gt;Pluto Live is a specially curated series of events featuring Pluto Press authors in conversation with leading figures on the left, discussing radical politics and other big ideas. &lt;br&gt;&lt;br&gt;Please join the Pluto Press mailing list to hear about our events, new books, podcasts and videos. You'll also receive exclusive offers on books and merchandise throughout the year.&lt;br&gt;&lt;br&gt;https://www.facebook.com/events/365481394055161/</t>
  </si>
  <si>
    <t>https://www.google.com/calendar/event?eid=Xzc0cGo2YzlwNWtwajBjaGo3NHBqZ2NxMGM1bzZpYmprZDVtbWFiamNmNCA3OGFoN2ptcWEydTJ0dnAxZzFuOW44aThnZ0Bn&amp;ctz=Europe/London</t>
  </si>
  <si>
    <t>Ugenie Networking &amp; Pitch Night</t>
  </si>
  <si>
    <t>New Road Hotel</t>
  </si>
  <si>
    <t>Get invites for events in your city.&lt;br&gt;Follow at:&lt;br&gt;https://www.startupeventslist.com/z/subscribe.html&lt;br&gt;&lt;br&gt;Ugenie and Wecoffee invite you to an evening of pitching and networking! &lt;br&gt;&lt;br&gt;The evening will begin with a diverse array of start-ups giving 5 minute pitches about their businesses. It is an opportunity for founders to practice theirs pitchs in front of an expert panel and a room full of entrepreneurs. After each company presents, there will a short time for Q&amp;A from a panel of experts and the audience. &lt;br&gt;&lt;br&gt;The panel consists of  a mix of angel investors, experienced startup founders who have exited or raised capital and other experienced business or professional people, who will give feedback on content and delivery.  After the pitches, the rest of the evening will consist of networking over drinks. &lt;br&gt;&lt;br&gt;The event presents a great opportunity to learn about these amazing start-ups and meet interesting people in the London start-up scene! &lt;br&gt;&lt;br&gt;If you are interested in pitching, please send an email to susan@ugenie.io on how to get involved.&lt;br&gt;&lt;br&gt;https://www.facebook.com/events/1086422018217266/</t>
  </si>
  <si>
    <t>https://www.google.com/calendar/event?eid=Xzc0cGo2YzlwNWtwajBjaGo3NHBqZ2QyMGM1bzZpYmprZDVtbWFiamNmNCA3OGFoN2ptcWEydTJ0dnAxZzFuOW44aThnZ0Bn&amp;ctz=Europe/London</t>
  </si>
  <si>
    <t>Strategy/Businesses Meeting</t>
  </si>
  <si>
    <t>The Clapton Hart</t>
  </si>
  <si>
    <t>Get invites for events in your city.&lt;br&gt;Follow at:&lt;br&gt;https://www.startupeventslist.com/z/subscribe.html&lt;br&gt;&lt;br&gt;Come along to our monthly catch up to find out what our plans are and how you can get involved. We'll be running through our tactics to reduce business use of single-use plastics, alongside upcoming events. &lt;br&gt;&lt;br&gt;Open to everyone. If you're not able to make it but would like to find out more, email us at hello@plasticfreehackney.com&lt;br&gt;&lt;br&gt;https://www.facebook.com/events/549799199180125/</t>
  </si>
  <si>
    <t>https://www.google.com/calendar/event?eid=Xzc0cGo2YzlwNWtwajBjaGo3NHBqZ2RhMGM1bzZpYmprZDVtbWFiamNmNCA3OGFoN2ptcWEydTJ0dnAxZzFuOW44aThnZ0Bn&amp;ctz=Europe/London</t>
  </si>
  <si>
    <t>Digital Women Kent / London Meet up Bluewater</t>
  </si>
  <si>
    <t>John Lewis &amp; Partners Bluewater</t>
  </si>
  <si>
    <t>Get invites for events in your city.&lt;br&gt;Follow at:&lt;br&gt;https://www.startupeventslist.com/z/subscribe.html&lt;br&gt;&lt;br&gt;The first Digital Women Meet-up takes place at John Lewis Bluewater store in Kent.&lt;br&gt;&lt;br&gt;This meeting is a pilot that if successful we will roll out regularly and in more locations.&lt;br&gt;&lt;br&gt;format:&lt;br&gt;&lt;br&gt;Arrive 6-6:30pm and receive drinks and nibbles.&lt;br&gt;&lt;br&gt;Intro: 6:30pm we introduce ourselves to the group and share what we can bring to digital women or what we hope to learn or both! &lt;br&gt;&lt;br&gt;Skill Share: 7:00pm 20min Skill share by local expert. + 10Mins questions&lt;br&gt;&lt;br&gt;Skill share: 7:30 20min Skill share by local expert. + 10Mins question &lt;br&gt;&lt;br&gt;Mingle: 8pm Meet, discuss and network&lt;br&gt;&lt;br&gt;Finish 8:30pm &lt;br&gt;&lt;br&gt;LOCATION&lt;br&gt;John Lewis, Bluewater, DA9 9ST&lt;br&gt;&lt;br&gt;&lt;br&gt;&lt;br&gt;https://www.facebook.com/events/274220396676913/</t>
  </si>
  <si>
    <t>https://www.google.com/calendar/event?eid=Xzc0cGo2YzlwNWtwajBjaGo3NHBqZ2RpMGM1bzZpYmprZDVtbWFiamNmNCA3OGFoN2ptcWEydTJ0dnAxZzFuOW44aThnZ0Bn&amp;ctz=Europe/London</t>
  </si>
  <si>
    <t>D&amp;AD Keynote - Design 2020: Ingenuity in the Key of Industry</t>
  </si>
  <si>
    <t>D&amp;AD @ The Adobe Stage</t>
  </si>
  <si>
    <t>Get invites for events in your city.&lt;br&gt;Follow at:&lt;br&gt;https://www.startupeventslist.com/z/subscribe.html&lt;br&gt;&lt;br&gt;D&amp;AD Keynote - Design 2020: Ingenuity in the Key of Industry&lt;br&gt;From design trends composing change at the scale of the cosmos to crafting design systems, Joanna will lay the foundation for the future of design. https://www.dandad.org/en/d-ad-programme-advertising-design-festival/&lt;br&gt;----&lt;br&gt;https://joannapenabickley.com/design-2020 &lt;br&gt;&lt;br&gt;https://www.facebook.com/events/2580915351925611/</t>
  </si>
  <si>
    <t>https://www.google.com/calendar/event?eid=Xzc0cGo2YzlwNWtwajBjaGo3NHBqZ2RxMGM1bzZpYmprZDVtbWFiamNmNCA3OGFoN2ptcWEydTJ0dnAxZzFuOW44aThnZ0Bn&amp;ctz=Europe/London</t>
  </si>
  <si>
    <t>Create professional marketing videos - with your phone!</t>
  </si>
  <si>
    <t>Techuk</t>
  </si>
  <si>
    <t>Get invites for events in your city.&lt;br&gt;Follow at:&lt;br&gt;https://www.startupeventslist.com/z/subscribe.html&lt;br&gt;&lt;br&gt;Good video attracts customers to your business! If you aren't using video you are missing out.&lt;br&gt;Come and learn how to make professional-looking videos, and receive personal support while you make your own video with our 60-day support programme. All included!&lt;br&gt;&lt;br&gt;If you are:&lt;br&gt;&lt;br&gt;&lt;br&gt;Thinking about starting to use video&lt;br&gt;Worried or under-confident about using video&lt;br&gt;Using expensive video specialists to make your videos&lt;br&gt;Only making a few videos&lt;br&gt;Making your own videos but they look….meh&lt;br&gt;&lt;br&gt;…then is is the perfect day for you. Video is more more quickly assimilated and retained than other forms of communication. Make your own great videos and see the results!&lt;br&gt;&lt;br&gt;We get 10x the number of views on video compared to text.&lt;br&gt;&lt;br&gt;So come along to our workshop to learn:&lt;br&gt;&lt;br&gt;&lt;br&gt;Professional tips to make awesome videos with your smartphone&lt;br&gt;How to create a video message with impact&lt;br&gt;&lt;br&gt;Martine van Woudenberg, video sports journalist will show and guide you through the video techniques the professionals use, including how to feel relaxed on camera! Neville Merritt, marketing and communication expert will show how to turn a simple video story into a compelling Call To Action.  This one-day course provides practical tips and personal guidance so you can confidently make your own marketing videos.&lt;br&gt;&lt;br&gt;You will have plenty of  hands-on video practice followed by our 60-day support programme to help you when you make your own video.&lt;br&gt;&lt;br&gt;Watch the introductory video and meet Martine here&lt;br&gt;&lt;br&gt;&lt;br&gt;&lt;br&gt;&lt;br&gt;Learn practical camera techniques and video design&lt;br&gt;Bring your smartphone! You will learn and practice the basics of  professional filming techniques so you can  create professional video content. We will be concentrating on short 30-60 second videos for marketing content on social media, web sites, vlogs and online sharing.&lt;br&gt;&lt;br&gt;&lt;br&gt;Professional camera techniques &lt;br&gt;Simple additional equipment that will make your videos look professional&lt;br&gt;How to plan and design your video message&lt;br&gt;Composition of scenes&lt;br&gt;Camera and subject movement&lt;br&gt;How to use sound, sound-bites and music &lt;br&gt;Using natural and artificial light&lt;br&gt;Professional film editing techniques that you can use yourself&lt;br&gt;Psychology of video communication&lt;br&gt;The best ways to use video in marketing&lt;br&gt;Other uses of video&lt;br&gt;&lt;br&gt;Each workshop session includes theory and practice in the Dockyard so you can try out these techniques with our help.&lt;br&gt;&lt;br&gt;&lt;br&gt;&lt;br&gt;&lt;br&gt;Who is this course for?&lt;br&gt;Anyone with a smartphone who wants to create professional video content for marketing and communications. No experience necessary! This course is suitable for:&lt;br&gt;&lt;br&gt;&lt;br&gt;Business Owners&lt;br&gt;Marketing Professionals&lt;br&gt;PR Professionals&lt;br&gt;Communication Professionals&lt;br&gt;HR Professionals (Internal Comms and Recruitment)&lt;br&gt;Charities and Campaigners&lt;br&gt;Not for Profit and Membership organisations&lt;br&gt;Clubs and Societies&lt;br&gt;Educators and trainers&lt;br&gt;&lt;br&gt;&lt;br&gt;&lt;br&gt;&lt;br&gt;Course and Support Programme Price&lt;br&gt;Places are limited so you will receive personal support from the course leader.&lt;br&gt;&lt;br&gt;Course and 60-day support price  £295 plus VAT = £354 &lt;br&gt;&lt;br&gt;Tea, coffees and water will be provided. Lunch is not included. A VAT invoice will be provided.&lt;br&gt;&lt;br&gt;&lt;br&gt;&lt;br&gt;&lt;br&gt;About the course leaders&lt;br&gt;&lt;br&gt;&lt;br&gt;Martine van Woudenberg is a video journalist, video editor, radio reporter and voiceover professional and owner of Waves Video. With almost 10 years of experience in marketing and customer focus and over 5 years of journalism experience in both radio and television Martine combines her business and journalism knowledge in this practical valuable Masterclass. &lt;br&gt;&lt;br&gt;In 2017 her work mainly focused on mobile journalism at Videonewsreport for corporate clients in The Netherlands such as Nederlandse Spoorwegen (Dutch National Railway), The Rijksmuseum, The Red Cross and the Dutch Ministries. At the Rio Olympics she provided live and recorded reports for Allsportsradio.nl and Dutch radio. Her main interests and business partners are in sport, outdoor, health, education, events &amp; travel.&lt;br&gt;&lt;br&gt;She holds a degree in International Business Studies – Marketing and Organization at Maastricht University.&lt;br&gt;&lt;br&gt;Contact Martine van Woudenberg at martine@wavesvideo.co.uk or phone 07754 600025.&lt;br&gt;&lt;br&gt;Find out more at www.wavesvideo.co.uk&lt;br&gt;&lt;br&gt;Neville Merritt, director of Pure Potential Development Ltd. heads up Ascent Learning, the on-line learning brand where he helps growth companies develop successful marketing and sales strategies in a wide range of market sectors. He is also a specialist consultant for the Enterprise M3 Growth Hub, a Local Enterprise Partnership. &lt;br&gt;&lt;br&gt;Neville has over 35 years’ experience to Board level, covering sales, marketing, consulting and operational management. He brings a clear focus on practical solutions that have positive impact on the bottom line.&lt;br&gt;&lt;br&gt; As chairman of techUK Marketing and Sales Group, Neville promotes the introduction of new and improved sales and marketing technologies, methods and practices.&lt;br&gt;&lt;br&gt;Contact Neville at neville.merritt@pure-potential.co.uk  &lt;br&gt;&lt;br&gt;&lt;br&gt;&lt;br&gt;&lt;br&gt;Comments from previous workshops&lt;br&gt; “I had so much fun making this video, and before you ask, I thought I had no creative bone in my body. Now I might start looking at a career change with the quality of the video I have made!”  – Robin Sheppard, Portsmouth Technopole/Oxford Innovation Center Manager  &lt;br&gt;&lt;br&gt;“This is just the sort of course I like – packed in and practical. We are very conscious we need to keep pace with multimedia use and marketing and this was just the job to provide the basics, plus some more advanced tips and the steps needed to develop our own strategy – thank you both.” – Nick Moon, MD Applied Resilience&lt;br&gt;&lt;br&gt;'We got a lot out of the day and are looking forward to putting everything we’ve learnt into practice. The ground work you covered in the course is also important. Making sure the story is pitched for people at the various parts of their potential buying journey is critical to making the right bit of film. We thought both Neville and Martine had lots of tips and experience to offer us which we really appreciated, and more than happy to recommend the course.' - Clare Blatchford-Hanna, MD Anode Outlet&lt;br&gt;&lt;br&gt;'We started with lots of great tips from Martine around affordable equipment that made making the video so much easier and more professional. Neville's marketing knowledge and experience  was incredibly useful and was an essential part of the day. Not point having a great looking video unless its relevant and works for you. Anyone who has been put off trying a social media video -  get on this course! I actually feel confident about putting some videos together now as I feel they should stand out for the right reasons.' - Neil Tarbet, Director AMAC Mortgages&lt;br&gt;&lt;br&gt;“The training we undertook with Martine – Waves Video – was fantastic and has really helped us establish our business product. Our session was tailored to our needs and undertaken in a relaxed and friendly manor. The support and advice we continue to receive since our session has also been greatly appreciated”. – Vicky Howard, Director, TeachTalkLearn.&lt;br&gt;&lt;br&gt;&lt;br&gt;&lt;br&gt;&lt;br&gt;&lt;br&gt;https://www.facebook.com/events/428389594400264/</t>
  </si>
  <si>
    <t>https://www.google.com/calendar/event?eid=Xzc0cGo2YzlwNWtwajBjaGo3NHBqZ2UyMGM1bzZpYmprZDVtbWFiamNmNCA3OGFoN2ptcWEydTJ0dnAxZzFuOW44aThnZ0Bn&amp;ctz=Europe/London</t>
  </si>
  <si>
    <t>GeoDATA Forum</t>
  </si>
  <si>
    <t>GEO Business Show</t>
  </si>
  <si>
    <t>Get invites for events in your city.&lt;br&gt;Follow at:&lt;br&gt;https://www.startupeventslist.com/z/subscribe.html&lt;br&gt;&lt;br&gt;New co-located event at GEO Business! GeoDATA Forum: The leading event for data specialists focused on location intelligence. &lt;br&gt;&lt;br&gt;Sponsored by Verisk&lt;br&gt;&lt;br&gt;&lt;br&gt;https://www.facebook.com/events/2116205045093024/</t>
  </si>
  <si>
    <t>https://www.google.com/calendar/event?eid=Xzc0cGo2YzlwNWtwajBjaGo3NHBqZ2VhMGM1bzZpYmprZDVtbWFiamNmNCA3OGFoN2ptcWEydTJ0dnAxZzFuOW44aThnZ0Bn&amp;ctz=Europe/London</t>
  </si>
  <si>
    <t>Agile for Lean Six Sigma Practitioners, May - London</t>
  </si>
  <si>
    <t>Get invites for events in your city.&lt;br&gt;Follow at:&lt;br&gt;https://www.startupeventslist.com/z/subscribe.html&lt;br&gt;&lt;br&gt;The 2-day Agile for Lean Six Sigma Practitioners programme provides a route for existing Lean Six Sigma Deployment Leaders, Yellow, Green or Black Belts to learn Agile methodologies and how they can be applied to Continuous Improvement initiatives to accelerate results and make projects more impactful. &lt;br&gt;&lt;br&gt;This course is BQF Accredited.&lt;br&gt;&lt;br&gt;Perfect for deployment leaders, Yellow, Green and Black Belts, and Digital Transformation leaders who want to learn more about Agile, and how to apply it to improvement and business transformation projects.&lt;br&gt;&lt;br&gt;You can find out more about this course here.&lt;br&gt;&lt;br&gt;&lt;br&gt;https://www.facebook.com/events/288727135083379/</t>
  </si>
  <si>
    <t>https://www.google.com/calendar/event?eid=Xzc0cGo2YzlwNWtwajBjaGo3NHBqaWMyMGM1bzZpYmprZDVtbWFiamNmNCA3OGFoN2ptcWEydTJ0dnAxZzFuOW44aThnZ0Bn&amp;ctz=Europe/London</t>
  </si>
  <si>
    <t>Fintech World Congress &amp; Banking Forum Summit 2019</t>
  </si>
  <si>
    <t>Get invites for events in your city.&lt;br&gt;Follow at:&lt;br&gt;https://www.startupeventslist.com/z/subscribe.html&lt;br&gt;&lt;br&gt;FinTech World Congress and Banking Summit Forum 2019 (FinTech Conference) http://fintechconferences.com is based in London UK Europe as one of leading fintech events 2019 for global financial services, finance and banking technology industry. Its focuses on Mobile Payments, Lending, Insurance, Blockchain, Bitcoin, Investment, Money, Crypto, Cryptocurrency, Digital, Innovation, Wallet, Pensions, Funds, Payment, Tech, Technology, Bank, Wealth Management. For more info visit: http://fintechconferences.com&lt;br&gt;&lt;br&gt;&lt;br&gt;https://www.facebook.com/events/576942666084105/</t>
  </si>
  <si>
    <t>https://www.google.com/calendar/event?eid=Xzc0cGo2YzlwNWtwajBjaGo3NHBqaWNhMGM1bzZpYmprZDVtbWFiamNmNCA3OGFoN2ptcWEydTJ0dnAxZzFuOW44aThnZ0Bn&amp;ctz=Europe/London</t>
  </si>
  <si>
    <t>Free Seminar on Making Tax Digital</t>
  </si>
  <si>
    <t>The Foundry</t>
  </si>
  <si>
    <t>Get invites for events in your city.&lt;br&gt;Follow at:&lt;br&gt;https://www.startupeventslist.com/z/subscribe.html&lt;br&gt;&lt;br&gt;From 1st April 2019, VAT-registered businesses with a turnover above £85,000 will have to keep digital records and file their #VAT return using #MTD compliant software.&lt;br&gt;&lt;br&gt;The events will cover:&lt;br&gt;&lt;br&gt;What is Making Tax Digital for VAT?&lt;br&gt;Who will it impact and when?&lt;br&gt;Practical tips to prepare your small business&lt;br&gt;&lt;br&gt;If you have any questions about Making Tax Digital or our upcoming events, please contact our team on 0203 325 9825.&lt;br&gt;&lt;br&gt;https://www.facebook.com/events/437821496963515/</t>
  </si>
  <si>
    <t>https://www.google.com/calendar/event?eid=Xzc0cGo2YzlwNWtwajBjaGo3NHBqaWNpMGM1bzZpYmprZDVtbWFiamNmNCA3OGFoN2ptcWEydTJ0dnAxZzFuOW44aThnZ0Bn&amp;ctz=Europe/London</t>
  </si>
  <si>
    <t>Nova 2019 - DigItal(y)</t>
  </si>
  <si>
    <t>Sammy Ofer Centre of London Business School</t>
  </si>
  <si>
    <t>Get invites for events in your city.&lt;br&gt;Follow at:&lt;br&gt;https://www.startupeventslist.com/z/subscribe.html&lt;br&gt;&lt;br&gt;Nova 2019: DigItaly, the Italian Digital Transformation&lt;br&gt;&lt;br&gt;For the full agenda and to register, visit our website https://lbs.eventscase.com/EN/NOVA_2019&lt;br&gt;&lt;br&gt;Tickets include conference admission, lunch, morning and afternoon tea and drinks and exclusive networking dinner following the conference.&lt;br&gt;&lt;br&gt;Official Hashtag: #DigItalyNOVA2019&lt;br&gt;&lt;br&gt;https://www.facebook.com/events/1963728230422561/</t>
  </si>
  <si>
    <t>https://www.google.com/calendar/event?eid=Xzc0cGo2YzlwNWtwajBjaGo3NHBqaWNxMGM1bzZpYmprZDVtbWFiamNmNCA3OGFoN2ptcWEydTJ0dnAxZzFuOW44aThnZ0Bn&amp;ctz=Europe/London</t>
  </si>
  <si>
    <t>Tomorrow Network - 'Success Story'</t>
  </si>
  <si>
    <t>31 below</t>
  </si>
  <si>
    <t>Get invites for events in your city.&lt;br&gt;Follow at:&lt;br&gt;https://www.startupeventslist.com/z/subscribe.html&lt;br&gt;&lt;br&gt;Welcome to Tomorrow Network - Success Story. Inspiring people sharing with you the story of how they got where they are.&lt;br&gt;&lt;br&gt;Ten months ago, George Rawlings embarked on the entrepreneurial adventure of a lifetime. In this period, he has seen his crowdfunding campaign over-funded, grown a team, built a substantial audience and developed an app that features first of its kind technology.&lt;br&gt;&lt;br&gt;Honeypot, the next big dating app for London, has already sunk its teeth into the dating sector as it looks to challenge Hinge, Tinder and Bumble.&lt;br&gt;&lt;br&gt;George will be sharing his journey, how he built a start-up from nothing and how you can get your business idea off the ground, from idea to execution...&lt;br&gt;&lt;br&gt;Timings&lt;br&gt;&lt;br&gt;7pm - Doors&lt;br&gt;&lt;br&gt;7:15pm-8pm - Founder and guest speeches&lt;br&gt;&lt;br&gt;8pm-8:15pm - Q&amp;A&lt;br&gt;&lt;br&gt;8:15pm-9:30pm - Networking time.&lt;br&gt;&lt;br&gt;About Tomorrow Network&lt;br&gt;&lt;br&gt;Too many brilliant and ambitious individuals do not have access to the right network of people. Connecting with the right professionals, having a mentor, meeting that one person that could put you on the right path, give you the one right advice, should not be a privilege. Time to change that.&lt;br&gt;&lt;br&gt;https://www.facebook.com/events/301468347447836/</t>
  </si>
  <si>
    <t>https://www.google.com/calendar/event?eid=Xzc0cGo2YzlwNWtwajBjaGo3NHBqaWQyMGM1bzZpYmprZDVtbWFiamNmNCA3OGFoN2ptcWEydTJ0dnAxZzFuOW44aThnZ0Bn&amp;ctz=Europe/London</t>
  </si>
  <si>
    <t>Scaling AI in the Enterprise</t>
  </si>
  <si>
    <t>Aviation House, 125 Kingsway Holborn, London, WC2B 6NH</t>
  </si>
  <si>
    <t>Get invites for events in your city.&lt;br&gt;Follow at:&lt;br&gt;https://www.startupeventslist.com/z/subscribe.html&lt;br&gt;&lt;br&gt;Artificial Intelligence (AI), machine and deep learning continue to make great strides in the enterprise environment. Indeed, 2019 will be the year that we really start to see AI make an impact on business processes. &lt;br&gt;Join us on 15 May for the first of our four-part series of events, to discover what the end-to-end journey of successful AI adoption in your business could look like.&lt;br&gt;This event series is brought to you by 6point6 and InstaDeep.&lt;br&gt;&lt;br&gt;Agenda:&lt;br&gt;5.30 pm - 6.00 pm: Registration and welcome drinks&lt;br&gt;6.00 pm - 7.00 pm: 15 minute Lightning Talks&lt;br&gt;Without features AI won't feature&lt;br&gt;Gary Richardson, MD of Emerging Technology at 6point6 will talk about the increasingly important need to scale AI with feature stores, how to scale, govern and trace features from source to model and back. Feature stores help with the two sides of AI world model training and model serving.&lt;br&gt;AI Smorgasbord - Survey of successful applications and promising breakthroughs&lt;br&gt;Dr Marek Barwinski, Head of Machine Learning at InstaDeep, will discuss the general applicability of machine learning (ML) to solving problems in the enterprise such as automation, personalisation of user recommendations and internalisation of systems between different markets. Marek will also discuss some of the modern ML techniques to remove bias present in the training data (e.g. human operators treating minorities differently despite the same objective criteria).&lt;br&gt;The computer said something&lt;br&gt;Hani Hagras, Chief Science Officer at Logical Glue, will talk through why we believe that explainable decisions are at the core of how AI is adopted at scale in organisations. Hani will provide his in-depth views on how all model types can move toward explainability using fuzzy methods for explainability.&lt;br&gt;7.00 pm - 7.30 pm: Panel Discussion&lt;br&gt;Successfully Scaling AI in the Enterprise - going from proof to production&lt;br&gt;Panellists include:&lt;br&gt;Dr Marek Barwinski, Head of Machine Learning, InstaDeep Dr Rebecca Pope, Head of Data Science &amp; Engineering, KPMG UKGary Richardson, MD, Emerging Technology, 6point6Isha Chander, Marketing &amp; Sales Director, 6point6 (moderator)&lt;br&gt;7.30 pm - 9.00 pm: Networking over drinks and nibbles&lt;br&gt;&lt;br&gt;Speakers and Panellists Bios:&lt;br&gt;Dr Marek Barwinski, Head of Machine Learning, InstaDeep&lt;br&gt;Marek operates at an intersection of software development and research with a background in physics and computational neuroscience. As Head of Machine Learning at InstaDeep, his role is to lead the automation and scaling of AI-first solutions and accelerate the research pipeline. Prior to joining InstaDeep, Marek was the Tech Lead at Google’s DeepMind, productising machine learning models for millions of Google users. He also holds experience from DeepMind Technologies, where he as a Senior Product Engineer, led the implementation and deployment of a deep learning-based computer vision backend for e-commerce. Marek started his start-up adventures at Cortexica working as a Senior Research Scientist, delivering an innovative on-GPU visual retrieval API to UK and US retail giants. &lt;br&gt;Dr Rebecca Pope, Head of Data Science &amp; Engineering, KPMG UK&lt;br&gt;Dr Rebecca Pope is a clinical neuroscientist, TEDx speaker and part of KPMG in the UK’s leadership as its Head of Data Science and Engineering. She leads KPMG in the UK’s Centre of Excellence to build scalable, high-performing data science and AI products to help transform and drive business value across the KPMG global network’s client base and across market sectors. Rebecca is an internationally recognised thought leader and an implementation expert in how technology and data science can accelerate improvements in health and care. She has published a number of academic research papers, written several scientific commentaries in the Guardian, and is the recipient of National awards for her academic research. She has co-authored numerous KPMG Thought Leadership papers. Rebecca is an active and passionate member of various initiatives to foster diversity and inclusion in STEM, from school to the C-suite.&lt;br&gt;Hani Hagras, Chief Science Officer, Logical Glue&lt;br&gt;Hani Hagras serves as Chief Science Officer of Logical Glue Ltd. Hani is a co-founder and the mind behind the Logical Glue platform. Hani is a world leading expert in Fuzzy Logic systems and computational intelligence methods, author of several books and over 250 papers. His extensive work in computational intelligence methods, at the cutting edge of many of the advances in predictive analytics over the past decade, has led directly to the IP used in the Logical Glue platform for feature selection, neural networks, fuzzy logic and powerful ensemble models. He is a Professor and the Director of the Computational Intelligence Centre at the University of Essex and he is a Fellow of the IEEE and IET.&lt;br&gt;Gary Richardson, MD, Emerging Technology, 6point6&lt;br&gt;With over 20 years’ of consulting experience, Gary leads a team of data scientists and data engineers in the agile development of AI, Machine Learning and Blockchain solutions. The team brings a collaborative approach to analytics, underpinned by machine learning and data engineering.  &lt;br&gt;Isha Chander, Marketing &amp; Sales Director, 6point6&lt;br&gt;An MBA graduate from Melbourne Business School, Isha has over 11 years of international marketing, sales and client engagement experience in the professional services industry. Prior to joining 6point6, Isha worked with Addleshaw Goddard, an international law firm, leading Financial Services (FS) marketing and business development. Before Addleshaw Goddard, Isha was the Head of Marketing for Financial Services at PwC Singapore.&lt;br&gt;&lt;br&gt;https://www.facebook.com/events/836855333341359/</t>
  </si>
  <si>
    <t>https://www.google.com/calendar/event?eid=Xzc0cGo2YzlwNWtwajBjaGo3NHBqaWRhMGM1bzZpYmprZDVtbWFiamNmNCA3OGFoN2ptcWEydTJ0dnAxZzFuOW44aThnZ0Bn&amp;ctz=Europe/London</t>
  </si>
  <si>
    <t>Drapers Digital Festival 2019</t>
  </si>
  <si>
    <t>The Brewery</t>
  </si>
  <si>
    <t>Get invites for events in your city.&lt;br&gt;Follow at:&lt;br&gt;https://www.startupeventslist.com/z/subscribe.html&lt;br&gt;&lt;br&gt;The digital transformation of fashion retail has created a world in which the customer reigns supreme.&lt;br&gt;&lt;br&gt;In 2019, Drapers Digital Festival will delve deep into what this means for fashion businesses, and why agility and innovation are key to surviving and thriving.&lt;br&gt;&lt;br&gt;We will bring together a mix of digital-first fashion retailers, disruptors and tech giants to give a wide view of how different companies are adapting to this fast-changing climate.&lt;br&gt;&lt;br&gt;Our best programme yet will include three streams of essential content that offers practical advice, as well as power talks from industry leaders, live awards judging, competitions, networking events and much more.&lt;br&gt;&lt;br&gt;Stay ahead of the game and discover the trends that will shape the consumer experience and digital retail of tomorrow.&lt;br&gt;&lt;br&gt;https://www.facebook.com/events/588974158230342/</t>
  </si>
  <si>
    <t>https://www.google.com/calendar/event?eid=Xzc0cGo2YzlwNWtwajBjaGo3NHBqaWRpMGM1bzZpYmprZDVtbWFiamNmNCA3OGFoN2ptcWEydTJ0dnAxZzFuOW44aThnZ0Bn&amp;ctz=Europe/London</t>
  </si>
  <si>
    <t>Get invites for events in your city.&lt;br&gt;Follow at:&lt;br&gt;https://www.startupeventslist.com/z/subscribe.html&lt;br&gt;&lt;br&gt;We have an exciting new coding club, especially for children aged 10 - 15 year olds. Learn how to code using the Python coding language and build your own computer program in 4 weeks.&lt;br&gt;&lt;br&gt;Free, to book a place contact Shepherds Bush Library, email: libraries@lbhf.gov.uk&lt;br&gt;&lt;br&gt;https://www.facebook.com/events/353533121812147/</t>
  </si>
  <si>
    <t>https://www.google.com/calendar/event?eid=Xzc0cGo2YzlwNWtwajBjaGo3NHBqaWRxMGM1bzZpYmprZDVtbWFiamNmNCA3OGFoN2ptcWEydTJ0dnAxZzFuOW44aThnZ0Bn&amp;ctz=Europe/London</t>
  </si>
  <si>
    <t>BCA Conference &amp; Exhibition</t>
  </si>
  <si>
    <t>etc.venues, 155 Bishopsgate, London, EC2M 4AN</t>
  </si>
  <si>
    <t>Get invites for events in your city.&lt;br&gt;Follow at:&lt;br&gt;https://www.startupeventslist.com/z/subscribe.html&lt;br&gt;&lt;br&gt;The BCA Annual Conference &amp; Exhibition brings together the flexible workspace industry to hear about and discuss a wide range of topics relevant to the sector.  &lt;br&gt;&lt;br&gt;https://www.facebook.com/events/264844077766338/</t>
  </si>
  <si>
    <t>https://www.google.com/calendar/event?eid=Xzc0cGo2YzlwNWtwajBjaGo3NHBqaWUyMGM1bzZpYmprZDVtbWFiamNmNCA3OGFoN2ptcWEydTJ0dnAxZzFuOW44aThnZ0Bn&amp;ctz=Europe/London</t>
  </si>
  <si>
    <t>Free visit London Business SHOW® 30</t>
  </si>
  <si>
    <t>WeWork Moorgate</t>
  </si>
  <si>
    <t xml:space="preserve">Get invites for events in your city.&lt;br&gt;Follow at:&lt;br&gt;https://www.startupeventslist.com/z/subscribe.html&lt;br&gt;&lt;br&gt;This is the biggest monthly business &amp; startup gathering &amp; networking in London. Simply bring your banners, flyers, business cards etc. and sell or promote your business or receive business advice from fields' experts the heart of London.&lt;br&gt;&lt;br&gt;LEN is the inventor, leader &amp; organisor of biggest monthly business show in the UK. Everyone who becomes a member of our website - with 100% profile completion - will own &amp; receive one formal stock share of the website/company to sell or keep. Read more here: https://londonentrepreneursnetwork.com/about-us&lt;br&gt;&lt;br&gt; Exhibiting or selling SHOULD NOT COST £1000s. Book an exhibition spot (banner spot) for only £50; reserve exhibition table here; https://london-business-show-exhibiting-220.eventbrite.co.uk&lt;br&gt;&lt;br&gt;Attend for FREE; 500+ people attend, chack everyone's profile HERE; it takes place in the City of London where most of best businesses in the world, are; London Business Show. &lt;br&gt;&lt;br&gt;&lt;br&gt;Join 500+ entrepreneurs attending,&lt;br&gt;FREE entry,&lt;br&gt;Sell or promote to 500+ entrepreneur attendees&lt;br&gt;Sell or promote to 2,500 businesses with office in Moorgate WeWork office spaces,&lt;br&gt;Receive great offers,&lt;br&gt;FREE refreshment for all,&lt;br&gt;Receive investment,&lt;br&gt;FREE business advice,&lt;br&gt;50+ exhibitors,&lt;br&gt;Exhibition from only £50!&lt;br&gt;Bring &amp; distribute your flyers for FREE&lt;br&gt;Receive ONE YEAR FREE ACCOUNTING!&lt;br&gt;Free Workshops during 6pm to 9;30pm Business Show,&lt;br&gt;And much more, 5;30pm to 9;30pm Wed October 5th&lt;br&gt;&lt;br&gt;&lt;br&gt; &lt;br&gt;&lt;br&gt; London Entrepreneurs Network® aims at enhancing &amp; supporting business &amp; start-up communities, by organising monthly London Business Show® where everyone have personal, regular and secured opportunities to sell, promote and publicize their services or products as well as receiving business advice from fields' experts, freely.&lt;br&gt;&lt;br&gt; This monthly 'London Business Show®' is a great opportunity for everyone to promote businesses regularly (e.g. weekly &amp; monthly). It is a powerful &amp; productive platform for people who want to gain clients, to promote businesses &amp; projects, to create publicity or to get advice from great mentors &amp; entrepreneurs. Additionally - in the middle of the exhibition space - our regular networking continues where you can stay for hours, network, make great connection &amp; enjoy the drinks.&lt;br&gt;&lt;br&gt; Banner space is limited, book asap.&lt;br&gt;&lt;br&gt; Show's timing &amp; format; (exhibiting will be running all the time) a section of the venue is allocated to;  &lt;br&gt;&lt;br&gt;• 5;30:00 to 6:30 Initial networking  &lt;br&gt;• 6;30 to 9:30 Presentations, workshops and seminars will be running every 30 minutes.  &lt;br&gt;• 10pm Event closing &lt;br&gt;&lt;br&gt;&lt;br&gt;&lt;br&gt;&lt;br&gt;-----------------------------------------------------------------------&lt;br&gt;&lt;br&gt;FAQ&lt;br&gt;&lt;br&gt;What I will you provide for £100? A table to place marketing materials on and placing one banner next to. &lt;br&gt;&lt;br&gt;&lt;br&gt; What size is the tables? 6ft rounds&lt;br&gt; If I wanted 2 tables , do I need to purchase 2 quantities? YES please&lt;br&gt; How many banners are I limited with in the section given? one or two back to back depending on the table location.&lt;br&gt; Is there parking to bring products into the venue? disabled parking also? Please check the venues website.&lt;br&gt; I would also like to pitch for 30sec to investors if possible, is there still space? Yes from 6;30 to 7pm in one of the rooms. Moreover, there is 5-10 min presentation slots for £300. &lt;br&gt;&lt;br&gt;&lt;br&gt;&lt;br&gt;&lt;br&gt; ==========London Entrepreneurs Network======== &lt;br&gt;&lt;br&gt;&lt;br&gt;&lt;br&gt; Join 1000s of City Entrepreneurs for FREE business networking at one of the best business networking in the heart of London. Benefits include:&lt;br&gt;&lt;br&gt;&lt;br&gt;Marketing; Get in touch to provide.&lt;br&gt;Investment - Get in touch to provide.&lt;br&gt;EULaw Online Free initial consultation, Fixed Fee Commercial/IP legal advisers specialising in SMEs, Same Expert Legal Advice minus the unnecessary fees, Can assist with fundraising (SEIS/EIS), trademarks, patents, employment, and commercial contracts.&lt;br&gt;We will be providing food and refreshments to ensure you make the most of your experience and networking opportunities. That way, you can spend more time getting all the benefits from the event and less time hunting for food.&lt;br&gt; 15% discount in your printing materials (moo.com). Just enter the code LEN2015 at the checkout on moo.com. • &lt;br&gt;&lt;br&gt; Accounting (get in touch to provide)&lt;br&gt; Video;  (get in touch to provide)&lt;br&gt; AND many more at the event!&lt;br&gt;&lt;br&gt;&lt;br&gt;&lt;br&gt;------------------------------------------------------------------&lt;br&gt;&lt;br&gt; 4 reasons to attend the next business networking event:&lt;br&gt;&lt;br&gt;&lt;br&gt; Business networking with quality people in the City of London&lt;br&gt; Exclusive offers available to you to help you grow your business (mentoring, office space, funding &amp; so on)&lt;br&gt; Delicious refreshment to help you make the most of your time &amp; networking.&lt;br&gt; Potential exposure for your business on Sky TV&lt;br&gt;&lt;br&gt;&lt;br&gt;&lt;br&gt; -----------------------------------------------------------------&lt;br&gt;&lt;br&gt;reserve here on Meetup by clicking the green button on the top-right corner of this page. Tell us what you need and we'll do our best to use the network to help you. Remember!&lt;br&gt;&lt;br&gt; We will always share amazing discounts and offers with you from our trusted partners within the network.&lt;br&gt;&lt;br&gt; To make sure you're the first to know about them, come to our monthly events, and/or join our mailing list on http://www.meetup.com/LondonEntrepreneursNetwork/ or simply email us to add you to the mailing list.&lt;br&gt;&lt;br&gt; ---------------------------------------&lt;br&gt;&lt;br&gt; To make the networking efficient use the one-minute free presentation to introduce &amp; promote yourself. Past testimonials;&lt;br&gt;&lt;br&gt; 'I met with some very interesting individuals, many of which I am sure will turn into ongoing relationships. This is an event which welcomes small-medium sized companies through to those starting their own companies, clearly some talented and motivated individuals with vision&lt;br&gt;&lt;br&gt; of where they are looking to develop and grow.' — Matthew, Ablestoke&lt;br&gt;&lt;br&gt; 'It was a really useful and productive evening. Most importantly, it was unstuffy, relaxed and fun.' — Richard, Rich Allsop Fitness&lt;br&gt;&lt;br&gt; 'What a fabulous event! Thank you for putting together such a wonderful evening with such lively connections.' — Claire, Wellbeing in the City&lt;br&gt;&lt;br&gt; 'The organisers are also very approachable and do their best to ensure people feel welcome. They will help you to make the right contacts both during the evening and afterwards. From the two events I've attended so far, I have met one new client and three other people providing services which have helped me to develop my own business. I fully recommend attending an event as a way to make new connections, whether they be new clients or others who can provide services to help you grow your own business'. - Patrick&lt;br&gt;&lt;br&gt; ----------------------------------------------&lt;br&gt;&lt;br&gt;Why should you come? &lt;br&gt;&lt;br&gt;&lt;br&gt;To get the connections you need to move your business to the next level.&lt;br&gt; To meet investors.&lt;br&gt; To get and share great ideas.&lt;br&gt; Meet potential business JV partners • Meet potential suppliers and professional experters for your business&lt;br&gt; To simply have fun with great like-minded entrepreneurs.&lt;br&gt;&lt;br&gt; Taking part in LEN equals to having thousands of sales people working for you because every other member carries your business card with them. When they meet someone new who could use your products or services they hand out your card and personally recommend your services.&lt;br&gt;&lt;br&gt; Please feel free to invite your friends, colleagues and business partners to the event and tell those who you think might be interested by simply forwarding this information to them. All sectors of business welcome.&lt;br&gt;&lt;br&gt; We look forward to seeing you!&lt;br&gt;&lt;br&gt; London Entrepreneurs Network ® Limited&lt;br&gt;&lt;br&gt; Raising money is not a problem. Just fair valuation &amp; proof that people want your products or service. Get in touch.&lt;br&gt;&lt;br&gt;--------------------------------------------&lt;br&gt;&lt;br&gt;&lt;br&gt;Our Partnership &amp; Sponsorship Package, DOWNLOAD HERE.&lt;br&gt;Why to Partner </t>
  </si>
  <si>
    <t>https://www.google.com/calendar/event?eid=Xzc0cGo2YzlwNWtwajBjaGo3NHBqaWVhMGM1bzZpYmprZDVtbWFiamNmNCA3OGFoN2ptcWEydTJ0dnAxZzFuOW44aThnZ0Bn&amp;ctz=Europe/London</t>
  </si>
  <si>
    <t>Needham Lecture</t>
  </si>
  <si>
    <t>The Royal Society</t>
  </si>
  <si>
    <t>Get invites for events in your city.&lt;br&gt;Follow at:&lt;br&gt;https://www.startupeventslist.com/z/subscribe.html&lt;br&gt;&lt;br&gt;Professor Alexandra Silva, winner of the 2018 BCS Roger Needham award, leads this year’s Needham lecture.&lt;br&gt;&lt;br&gt;- Modelling and Verification using Automata Learning &lt;br&gt;&lt;br&gt;Automata are one of the simplest and pervasive structures in Computer Science. Despite their simplicity, automata play an important role in many tasks notably in modelling and verification of hardware and software systems.&lt;br&gt;In this talk, we will describe how automata learning algorithms can be used to model and verify different systems and protocols, and the challenges that we need to overcome to bring this technique to mainstream hardware (and software) verification. &lt;br&gt;&lt;br&gt;Headline speaker: Alexandra Silva&lt;br&gt;Introductory speaker: Prakash Panangaden &lt;br&gt;Vote of thanks: Peter O'Hearn &lt;br&gt;&lt;br&gt;https://www.facebook.com/events/1091090927758361/</t>
  </si>
  <si>
    <t>https://www.google.com/calendar/event?eid=Xzc0cGo2YzlwNWtwajBjaGo3NHEzMGNhMGM1bzZpYmprZDVtbWFiamNmNCA3OGFoN2ptcWEydTJ0dnAxZzFuOW44aThnZ0Bn&amp;ctz=Europe/London</t>
  </si>
  <si>
    <t>Virgin StartUp Meetup: How to Build a Brand</t>
  </si>
  <si>
    <t>Wework 12 Hammersmith Grove</t>
  </si>
  <si>
    <t>Get invites for events in your city.&lt;br&gt;Follow at:&lt;br&gt;https://www.startupeventslist.com/z/subscribe.html&lt;br&gt;&lt;br&gt;Virgin StartUp Meetup: How to build your brand!&lt;br&gt;&lt;br&gt;A brand is not just a logo. A brand encapsulates everything that your start-up is, and all that it wants to be. Your brand is what someone experiences every time they come into contact with your business, and should define how you want them to feel about it.&lt;br&gt;&lt;br&gt;At Virgin, we've built over 60 businesses off the back of our irresistible brand, taking millions of people with us along the way. Now, we want to help the entrepreneurs of the future build lasting, incredible brands of the future.Our MeetUps are a great chance to meet like-minded entrepreneurs, hear from expert speakers who've been there and done that, and network with the Virgin StartUp team and other inspiring businesses. You can also enjoy a beer thanks to our partners at WeWork too.Speakers to be announced soon....&lt;br&gt;&lt;br&gt;Speakers Include Denzel's and BOL foods&lt;br&gt;&lt;br&gt;Nathan Perry and James Lacy, Denzels&lt;br&gt;&lt;br&gt;Denzel's was founded by two friends Nathan Perry and James Lacy, who met a university studying Animal Science &amp; Nutrition. After University Nathan headed up sales for a London based Pet food startup for 5 1/2 years. Whilst James worked in sales and ended up headed export sales for a very fast growing London pet food brand. Gaining over 10 years of experience within the category.&lt;br&gt;s. Denzel's mission is to educate owners about proper nutrition and dog ownership. This is done through the products, the packaging, free educational cards in each pack and events.&lt;br&gt;&lt;br&gt;Denzel's unique products and branding have led to a large number of different distribution points in a very short amount of time (trading 9 months). Listed across the UK in Pet stores, Pet chains, Cafes, Pubs (Coppa, Fullers), Forecourts (Nisas etc), Grocery stores (independent stores and selected Budgens and Spars). Denzel's also sells on Ocado.&lt;br&gt;&lt;br&gt;As well as selling in the UK, Denzel's already sells in 8 other Countries. Ranging from being in Irelands largest Pet chain, through the Nordics biggest pet wholesaler and Spinneys/Waitrose in the UAE.&lt;br&gt;&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ii.      Views expressed by speakers at the event may not be the views of Virgin StartUp. Event materials are provided on an “as is” basis and Virgin StartUp makes no warranty regarding the accuracy or completeness of those materials.&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iv.      You attend the event at your own risk. You are responsible for safeguarding your property when attending the event. Virgin StartUp will have no liability for property lost, stolen or damaged at the event.&lt;br&gt;&lt;br&gt;v.      You must be aged 18 or over to attend the event and may be asked to show photographic identification to prove your age.&lt;br&gt;&lt;br&gt;https://www.facebook.com/events/2157280284379523/</t>
  </si>
  <si>
    <t>https://www.google.com/calendar/event?eid=Xzc0cGo2YzlwNWtwajBjaGo3NHEzMGNpMGM1bzZpYmprZDVtbWFiamNmNCA3OGFoN2ptcWEydTJ0dnAxZzFuOW44aThnZ0Bn&amp;ctz=Europe/London</t>
  </si>
  <si>
    <t>Scale Your Business - London Chapter</t>
  </si>
  <si>
    <t>The Mug House</t>
  </si>
  <si>
    <t>Get invites for events in your city.&lt;br&gt;Follow at:&lt;br&gt;https://www.startupeventslist.com/z/subscribe.html&lt;br&gt;&lt;br&gt;Scale Your Business - come along for an informal drink and chat with other business people.&lt;br&gt;&lt;br&gt;At every stage your business will need to scale, it does not matter if you are a startup, an SME or you are even larger. We all need an informal space to learn from others in an open and friendly way&lt;br&gt;&lt;br&gt;The Scale Your Business Meetup is a free informal event, no presentations, no pitches, so selling. Just turn up and network with fellow businesses in the local area who are interested in expanding and growing, share tips, get to know each other and have a nice time.&lt;br&gt;&lt;br&gt;This is an amazing way to expand your network and meet like-minded people from all business types&lt;br&gt;&lt;br&gt;We have a small fee to cover the cost of booking the venue.&lt;br&gt;&lt;br&gt;&lt;br&gt;https://www.facebook.com/events/2233860966700342/</t>
  </si>
  <si>
    <t>https://www.google.com/calendar/event?eid=Xzc0cGo2YzlwNWtwajBjaGo3NHEzMGNxMGM1bzZpYmprZDVtbWFiamNmNCA3OGFoN2ptcWEydTJ0dnAxZzFuOW44aThnZ0Bn&amp;ctz=Europe/London</t>
  </si>
  <si>
    <t>UX Design hands-on crash course</t>
  </si>
  <si>
    <t>Get invites for events in your city.&lt;br&gt;Follow at:&lt;br&gt;https://www.startupeventslist.com/z/subscribe.html&lt;br&gt;&lt;br&gt;An insightful, hands-on &amp; affordable 2-day crash course on User Experience design that covers an entire UX design process: from UX research, user testing and analytics to wireframing, prototyping in Sketch and InVision: https://schoolofux.com/ux-design-2-day-crash-course.html&lt;br&gt;&lt;br&gt;https://www.facebook.com/events/345099876133857/</t>
  </si>
  <si>
    <t>https://www.google.com/calendar/event?eid=Xzc0cGo2YzlwNWtwajBjaGo3NHEzMGQyMGM1bzZpYmprZDVtbWFiamNmNCA3OGFoN2ptcWEydTJ0dnAxZzFuOW44aThnZ0Bn&amp;ctz=Europe/London</t>
  </si>
  <si>
    <t>2/3 Day Power BI Training Schedule</t>
  </si>
  <si>
    <t>Data Bear</t>
  </si>
  <si>
    <t>Get invites for events in your city.&lt;br&gt;Follow at:&lt;br&gt;https://www.startupeventslist.com/z/subscribe.html&lt;br&gt;&lt;br&gt;Introduction to Power BI. &lt;br&gt;&lt;br&gt;In this popular 2 day Introduction to Power BI workshop, our structured course helps those with little to intermediate experience understand the fundamental concepts required for optimizing value from Power BI. All training exercises, have a relevant context, covering ‘real-life’ scenarios that require building KPIs to answers speciﬁc business questions. This training ensures that, going forward, your team has the best practice foundation to continue the process of getting the right data into the right hands. Don’t forget that power BI online training is also available.&lt;br&gt;&lt;br&gt;Here is an example of the solution you will learn how to build during this 2-day Training course: &lt;br&gt;&lt;br&gt;https://app.powerbi.com/view?r=eyJrIjoiYTA1OTFiODAtMDBkNy00ODFiLTg0OTItZDZhNTE0MDA4OGIwIiwidCI6ImUwOTY3NDNiLWMyM2QtNGVjOS1hZjI4LWViMGY5OTgxMTcwNCIsImMiOjh9&lt;br&gt;&lt;br&gt;https://www.facebook.com/events/2087387694691504/</t>
  </si>
  <si>
    <t>https://www.google.com/calendar/event?eid=Xzc0cGo2YzlwNWtwajBjaGo3NHEzMGRhMGM1bzZpYmprZDVtbWFiamNmNCA3OGFoN2ptcWEydTJ0dnAxZzFuOW44aThnZ0Bn&amp;ctz=Europe/London</t>
  </si>
  <si>
    <t>All About The Hustle - Networking Event</t>
  </si>
  <si>
    <t>Idea Space</t>
  </si>
  <si>
    <t>Get invites for events in your city.&lt;br&gt;Follow at:&lt;br&gt;https://www.startupeventslist.com/z/subscribe.html&lt;br&gt;&lt;br&gt;We are excited to bring to the SW London community an informal networking event exclusively for local businesses or for those looking to start a business/side hustle. “All about The Hustle” feature’s a different guest speaker each month to help inspire and grow your business.&lt;br&gt;&lt;br&gt;The first half of the evening is an opportunity for you to mingle and connect with other local businesses. You can utilise this hour by exchanging business cards, showing off samples of your product or just having a good natter with other local businesses/entrepreneurs.&lt;br&gt;&lt;br&gt;Our guest speaker for the evening will be the award-winning designer and Illustrator Emily Brooks. Her greeting cards and gifts can be found on the shelves of Liberty, Oliver Bonas, Paperchase, Urban Outfitters across the UK and around the world.&lt;br&gt;&lt;br&gt;Not only is she mega talented, Emily is also a mother to 2 young boys and has a 12.5k following on Instagram.&lt;br&gt;&lt;br&gt;On the evening, Emily will be sharing her tips on how to create a successful brand. This talk will be very interactive and we encourage the audience to participate by asking questions and sharing their experience.&lt;br&gt;&lt;br&gt;Itinerary for the Evening:&lt;br&gt;&lt;br&gt;19:00 - Canapés and choice of white/red wine or juice on arrival&lt;br&gt;&lt;br&gt;20:00 - Introduce yourself and your business (if you are feeling brave, no problem if you're not)&lt;br&gt;&lt;br&gt;20:15  - Talk featuring Emily Brooks&lt;br&gt;&lt;br&gt;21:30 - That's a wrap&lt;br&gt;&lt;br&gt;FAQs&lt;br&gt;&lt;br&gt;Are there ID or minimum age requirements to enter the event?&lt;br&gt;&lt;br&gt;Under 16’s must be accompanied by an adult&lt;br&gt;&lt;br&gt;How can I contact the organiser with any questions?&lt;br&gt;&lt;br&gt;Please contact us at hello@swmummy.co.uk if you have any questions. &lt;br&gt;&lt;br&gt;What is the refund policy?&lt;br&gt;&lt;br&gt;Unfortunately, no refunds can be offered however we may be able to offer you the chance to transfer your ticket to a future SW Mummy event&lt;br&gt;&lt;br&gt;https://www.facebook.com/events/2667121086695449/</t>
  </si>
  <si>
    <t>https://www.google.com/calendar/event?eid=Xzc0cGo2YzlwNWtwajBjaGo3NHEzMGRpMGM1bzZpYmprZDVtbWFiamNmNCA3OGFoN2ptcWEydTJ0dnAxZzFuOW44aThnZ0Bn&amp;ctz=Europe/London</t>
  </si>
  <si>
    <t>May Meetup - good UX design</t>
  </si>
  <si>
    <t>Oracle City Office, London</t>
  </si>
  <si>
    <t>Get invites for events in your city.&lt;br&gt;Follow at:&lt;br&gt;https://www.startupeventslist.com/z/subscribe.html&lt;br&gt;&lt;br&gt;Join us on 23 May for a jam-packed evening where we will be joined by experts from Adobe, Aviva, ELSE, Space Between, Sutherland Labs and Cyber-Duck.&lt;br&gt;&lt;br&gt;Covering topics from inclusivity to user testing, mobile user research to design systems, this will be an excellent opportunity to hear from experts across the industry, piecing together how best we can achieve good UX design.&lt;br&gt;&lt;br&gt;To attend, please book your place via Eventbrite:&lt;br&gt;https://www.eventbrite.co.uk/e/may-meetup-good-ux-design-tickets-60926663290&lt;br&gt;&lt;br&gt;&lt;br&gt;Schedule&lt;br&gt;&lt;br&gt;6.30pm – 7pm: Arrival, registration and refreshments&lt;br&gt;&lt;br&gt;Inclusive Design: using colour blind simulation. Stephanie Maier, UX / UI Evangelist at Adobe&lt;br&gt;&lt;br&gt;Design systems are not just for designers. Andry Ratovondrahona, Interaction Design Principal at ELSE&lt;br&gt;&lt;br&gt;Biometrics – How one bad experience will outweigh the previous ten good ones. Marcus Cooke, Director of Technology at Space Between.&lt;br&gt;&lt;br&gt;7.40pm – First round Q&amp;A&lt;br&gt;&lt;br&gt;How to convince your organisation accessibility is important? Rocío Calvo Martín, Senior Accessibility and usability consultant and Brian Grellmann, Senior UX Researcher at Aviva.&lt;br&gt;&lt;br&gt;Surprising undercurrents in mobile UX. Andrew Swartz, Director of Design Research at Sutherland Labs&lt;br&gt;&lt;br&gt;From Junior to UX Lead; Some things I’ve learned along the way. Sam Hooper, Lead UX / Product Designer at Cyber-Duck&lt;br&gt;&lt;br&gt;8.20pm: Second round Q&amp;A&lt;br&gt;&lt;br&gt;8.30pm – 9pm: Pizza, drinks and networking&lt;br&gt;&lt;br&gt;&lt;br&gt;Speakers&lt;br&gt;&lt;br&gt;Stephanie Maier, is a Senior Visual and User Experience Designer with a background in web and mobile design, film editing and graphic design. Before joining Adobe, she worked as a Senior UX Designer at IBM.&lt;br&gt;She will be speaking about inclusive design, and how she created a mobile app for Simon, a blind marathon runner, using the Adobe XD Stark plugin.&lt;br&gt;&lt;br&gt;Andry Ratovondrahona, is the IxD Principal at ELSE. He will be speaking about how a design system needs to be more than a collection of specification documents and asset libraries. It’s true, its main purpose is to help the product team design and build new product features. But a product, has a life beyond the end of the development cycle. What are we doing to facilitate content authoring for non-practitioners and consistent content consumption for end users?&lt;br&gt;&lt;br&gt;Marcus Cooke, Technology Director at Space Between. Responsible for coordinating the Biometric Research Team, who identify areas for improvement on eCommerce sites the use of CRO, UX and Biometrics.&lt;br&gt;Marcus will be speaking about how he uses biometrics, along with traditional moderated user research methods, to quantify the UX impact of bad design decisions.&lt;br&gt;&lt;br&gt;Rocio Calvo Martin is a Senior UX Researcher at Aviva. Her PhD research looked at how to improve chat interaction for people with disabilities, and older adults. Brian Grellmann is a Senior UX Researcher at Aviva. Prior to Aviva, he was working on the INCA project which is investigating how to empower people with aphasia to create, curate, and access digital content. Together, they will tell their story of getting organisational buy-in to accessibility research and tips on how to get started.&lt;br&gt;&lt;br&gt;Andrew Swartz is the Director of Design Research at Sutherland Labs. He began his UX career at Apple in Cupertino and now designs and runs UX research projects for brand name clients across the globe. He will be speaking about surprising undercurrents in mobile UX — the day-to-day human behaviour that should underly major product decisions and inspire innovation, but is so obvious that it is too often overlooked. &lt;br&gt;&lt;br&gt;Sam Hooper, is one of the Lead UX designers at Cyber-Duck, specialising in end-to-end digital transformation projects. He's gained extensive experience having run his own e-commerce business and has even worked for the UN.  In his talk, he will share some of the things he has learned on his journey from Junior to UX Lead. He will discuss tips on research, design, working with large organisations and multiple stakeholders, and how to progress your career.&lt;br&gt;&lt;br&gt;https://www.facebook.com/events/366430760639103/</t>
  </si>
  <si>
    <t>https://www.google.com/calendar/event?eid=Xzc0cGo2YzlwNWtwajBjaGo3NHEzMGRxMGM1bzZpYmprZDVtbWFiamNmNCA3OGFoN2ptcWEydTJ0dnAxZzFuOW44aThnZ0Bn&amp;ctz=Europe/London</t>
  </si>
  <si>
    <t>The Business Breakfast at Hunter Collective</t>
  </si>
  <si>
    <t>Hunter Collective at River House</t>
  </si>
  <si>
    <t>Get invites for events in your city.&lt;br&gt;Follow at:&lt;br&gt;https://www.startupeventslist.com/z/subscribe.html&lt;br&gt;&lt;br&gt;The Business Breakfast brings creative entrepreneurs and freelancers together to network, share experiences and chill. If you work in beauty, fashion, design, marketing etc. join us for honest conversations and some real morning pick me ups!&lt;br&gt;&lt;br&gt;HOST&lt;br&gt;&lt;br&gt;For this edition we have Jenni Retourné, founder of Willowberry, talking about how to build a beauty brand. More details to be posted soon.&lt;br&gt;&lt;br&gt;Follow Willowberry here: &lt;br&gt;&lt;br&gt;https://www.willowberry.co.uk/&lt;br&gt;&lt;br&gt;Facebook&lt;br&gt;Instagram&lt;br&gt;YouTube&lt;br&gt;&lt;br&gt;&lt;br&gt;https://www.facebook.com/events/2323693297957240/</t>
  </si>
  <si>
    <t>https://www.google.com/calendar/event?eid=Xzc0cGo2YzlwNWtwajBjaGo3NHEzMGUyMGM1bzZpYmprZDVtbWFiamNmNCA3OGFoN2ptcWEydTJ0dnAxZzFuOW44aThnZ0Bn&amp;ctz=Europe/London</t>
  </si>
  <si>
    <t>Persian Women In Tech London May 2019</t>
  </si>
  <si>
    <t>Reed Smith Graduates UK</t>
  </si>
  <si>
    <t>Get invites for events in your city.&lt;br&gt;Follow at:&lt;br&gt;https://www.startupeventslist.com/z/subscribe.html&lt;br&gt;&lt;br&gt;Join Persian Women In Tech London for our May event on Wednesday May 22, 2019 from 6:30pm - 9:30pm hosted by Reed Smith LLP.  Event is open to all (Women and Men) in Tech (STEM). Tickets: https://pwitlondonmay2019.eventbrite.com&lt;br&gt;&lt;br&gt;Agenda:&lt;br&gt;6:30pm -7:30pm: Check-in and networking &lt;br&gt;7:30pm - 7:35pm: Welcome note &lt;br&gt;7:35pm - 8:20pm: Panel: 'Internet of Things and the ever changing privacy landscape'&lt;br&gt;moderated by: Cynthia O'Donoghue, Partner (Vice Chair EMEA IP Tech &amp; Data), Reed Smith LLP&lt;br&gt;Panelists:&lt;br&gt;* Délaram Kahrobaei, Chair of Cyber Security at University of York, UK&lt;br&gt;&lt;br&gt;.... more speakers to be announced soon!&lt;br&gt;&lt;br&gt;8:20pm - 8:30pm: Q&amp;A&lt;br&gt;8:30pm - 9:30pm Networking&lt;br&gt;&lt;br&gt;https://www.facebook.com/events/1281428802014949/</t>
  </si>
  <si>
    <t>https://www.google.com/calendar/event?eid=Xzc0cGo2YzlwNWtwajBjaGo3NHEzMGVhMGM1bzZpYmprZDVtbWFiamNmNCA3OGFoN2ptcWEydTJ0dnAxZzFuOW44aThnZ0Bn&amp;ctz=Europe/London</t>
  </si>
  <si>
    <t>MBTN Networking: Meet the Angel Investors</t>
  </si>
  <si>
    <t>Get invites for events in your city.&lt;br&gt;Follow at:&lt;br&gt;https://www.startupeventslist.com/z/subscribe.html&lt;br&gt;&lt;br&gt;The MBTN Networking event series has been developed to foster relationship building and to educate entrepreneurs and other stakeholders on key aspects of the investor engagement process.&lt;br&gt;&lt;br&gt;Our “Meet the Angels” event will convene a panel of Angel investors who have previously invested in start-ups like yours.&lt;br&gt;&lt;br&gt;If you are not familiar with who Angel Investors are, they are typically affluent individuals who provide capital for business start-ups, usually in exchange for convertible debt or ownership equity.&lt;br&gt;&lt;br&gt;Angel Investing in most cases, is where start-ups begin in their fundraising journey, before graduating to raising money from Venture Capitalists and other Institutional Investors.&lt;br&gt;&lt;br&gt;Attend this event to gain first hand experience from our panel of Angels on what they look for from start-ups they invest in. They will be giving advice and tips on what you should do to successfully find Angel Investors to kick off your fundraising process.&lt;br&gt;&lt;br&gt;AGENDA&lt;br&gt;&lt;br&gt;• 6:00pm - Arrival &amp; Registration&lt;br&gt;&lt;br&gt;• 6:30pm – Panel: How to successfully raise Angel Investment&lt;br&gt;&lt;br&gt;• 7:30pm - Q&amp;A&lt;br&gt;&lt;br&gt;• 8:00pm - Networking &amp; Drinks&lt;br&gt;&lt;br&gt;• 9:00pm - Close&lt;br&gt;&lt;br&gt;Spaces are limited, hence we would advice to secure your place at your earliest convenience.&lt;br&gt;&lt;br&gt;&lt;br&gt;https://www.facebook.com/events/703866926680897/</t>
  </si>
  <si>
    <t>https://www.google.com/calendar/event?eid=Xzc0cGo2YzlwNWtwajBjaGo3NHEzMmMyMGM1bzZpYmprZDVtbWFiamNmNCA3OGFoN2ptcWEydTJ0dnAxZzFuOW44aThnZ0Bn&amp;ctz=Europe/London</t>
  </si>
  <si>
    <t>Grow your Brand, Grow your Business.</t>
  </si>
  <si>
    <t>West Dulwich, Bromley, United Kingdom</t>
  </si>
  <si>
    <t>Get invites for events in your city.&lt;br&gt;Follow at:&lt;br&gt;https://www.startupeventslist.com/z/subscribe.html&lt;br&gt;&lt;br&gt;Grow your Brand, Grow your Business, &lt;br&gt;&lt;br&gt;Business Doctors will share practical steps to help you achieve business success. By attending this event you will waste no time in realising the full potential of your business.&lt;br&gt;&lt;br&gt;At this seminar you will learn how to:&lt;br&gt;&lt;br&gt;Get clear about your business vision and its effectiveness&lt;br&gt;&lt;br&gt;&lt;br&gt;Stand out from the crowd&lt;br&gt;Find and exploit your competitive edge&lt;br&gt;Focus your marketing on the right customers&lt;br&gt; &lt;br&gt;Found Design will explain why you don’t need a logo and why it matters if you are serious about scaling your business and achieving your business vision.&lt;br&gt;&lt;br&gt; &lt;br&gt;&lt;br&gt; &lt;br&gt;&lt;br&gt;Kind regards&lt;br&gt;&lt;br&gt; &lt;br&gt;&lt;br&gt;Lawrence Wilson&lt;br&gt;&lt;br&gt;Business Doctors (Bromley)&lt;br&gt;&lt;br&gt; &lt;br&gt;&lt;br&gt;Office: 020 8001 8382&lt;br&gt;&lt;br&gt;Mobile: 07507 670867&lt;br&gt;&lt;br&gt;https://www.facebook.com/events/294266854817879/</t>
  </si>
  <si>
    <t>https://www.google.com/calendar/event?eid=Xzc0cGo2YzlwNWtwajBjaGo3NHEzMmNhMGM1bzZpYmprZDVtbWFiamNmNCA3OGFoN2ptcWEydTJ0dnAxZzFuOW44aThnZ0Bn&amp;ctz=Europe/London</t>
  </si>
  <si>
    <t>Get More Business - Weekly</t>
  </si>
  <si>
    <t>BNI Sunrise Barnet</t>
  </si>
  <si>
    <t>Get invites for events in your city.&lt;br&gt;Follow at:&lt;br&gt;https://www.startupeventslist.com/z/subscribe.html&lt;br&gt;&lt;br&gt;Local business owners getting together to refer work.&lt;br&gt;&lt;br&gt;https://www.facebook.com/events/1124701801014278/?event_time_id=1124701934347598</t>
  </si>
  <si>
    <t>https://www.google.com/calendar/event?eid=Xzc0cGo2YzlwNWtwajBjaGo3NHEzMmNpMGM1bzZpYmprZDVtbWFiamNmNCA3OGFoN2ptcWEydTJ0dnAxZzFuOW44aThnZ0Bn&amp;ctz=Europe/London</t>
  </si>
  <si>
    <t>Advanced Business Strategies</t>
  </si>
  <si>
    <t>St Mary's University, Twickenham</t>
  </si>
  <si>
    <t>Get invites for events in your city.&lt;br&gt;Follow at:&lt;br&gt;https://www.startupeventslist.com/z/subscribe.html&lt;br&gt;&lt;br&gt;Designed for more established businesses or those that have executed the strategies discussed in either the business foundations workshop or the ACA Business Acumen Course.&lt;br&gt;&lt;br&gt;The day will cover:&lt;br&gt;&lt;br&gt;Advanced scaling and marketing strategies.&lt;br&gt;&lt;br&gt;Creating secondary revenue streams.&lt;br&gt;&lt;br&gt;Business automation.&lt;br&gt;&lt;br&gt;Creating a launch strategy from inceptio&lt;br&gt;&lt;br&gt;TICKETS&lt;br&gt;Single Admission £150 (Usual Price £175)&lt;br&gt;Partner Ticket (Two Admissions) £280 (Usual Price £300)&lt;br&gt;Early Bird Ticket Prices Until April 18th 2019&lt;br&gt;&lt;br&gt;https://www.facebook.com/events/1761576357284802/</t>
  </si>
  <si>
    <t>https://www.google.com/calendar/event?eid=Xzc0cGo2YzlwNWtwajBjaGo3NHEzMmNxMGM1bzZpYmprZDVtbWFiamNmNCA3OGFoN2ptcWEydTJ0dnAxZzFuOW44aThnZ0Bn&amp;ctz=Europe/London</t>
  </si>
  <si>
    <t>Parents in Business Networking Morning</t>
  </si>
  <si>
    <t>The Trampery Tottenham 639 High Road London N17 8AA</t>
  </si>
  <si>
    <t>Get invites for events in your city.&lt;br&gt;Follow at:&lt;br&gt;https://www.startupeventslist.com/z/subscribe.html&lt;br&gt;&lt;br&gt;Our Parents in Business networking events are a chance for self-employed and parent-run business owners to come together to connect, collaborate, share and learn. &lt;br&gt;&lt;br&gt;Would you like to introduce your business to a new group of people?&lt;br&gt;&lt;br&gt;Maybe you are thinking of starting up your own business?&lt;br&gt;&lt;br&gt;Join us at Parents in Business Networking Morning! &lt;br&gt;&lt;br&gt;Everyone speaks for a minute or so introducing themselves and their business, after that it is all about the mingling!&lt;br&gt;&lt;br&gt;Our networking events are laid back, where you can talk business or parenthood. &lt;br&gt;&lt;br&gt;Come with business cards, flyers etc., and mingle with the other guests.&lt;br&gt;&lt;br&gt;This event is child-friendly!&lt;br&gt;&lt;br&gt;*Please register for a ticket via Eventbrite*&lt;br&gt;&lt;br&gt;https://www.facebook.com/events/1218839368293204/</t>
  </si>
  <si>
    <t>https://www.google.com/calendar/event?eid=Xzc0cGo2YzlwNWtwajBjaGo3NHEzMmQyMGM1bzZpYmprZDVtbWFiamNmNCA3OGFoN2ptcWEydTJ0dnAxZzFuOW44aThnZ0Bn&amp;ctz=Europe/London</t>
  </si>
  <si>
    <t>Data-driven Learning: Creating a Competitive Workforce</t>
  </si>
  <si>
    <t>Lower Ground, 10 Finsbury Square, London EC2A 1AF</t>
  </si>
  <si>
    <t>Get invites for events in your city.&lt;br&gt;Follow at:&lt;br&gt;https://www.startupeventslist.com/z/subscribe.html&lt;br&gt;&lt;br&gt;Is driving a learning strategy part of your job role? Are you considering using a learning platform at work and looking for evidence to make a data-informed choice? &lt;br&gt;&lt;br&gt;Knowledge Officer is happy to host this event for anyone interested in knowing how  data-driven learning can transform their workplace and help them grow and retain a competitive workforce.&lt;br&gt;&lt;br&gt;It will be a rich night with 3 talks (20-mins each):&lt;br&gt;&lt;br&gt;Talk #1:&lt;br&gt;The Future of Learning: Using Data to Build a Smarter Workforce&lt;br&gt;&lt;br&gt;Speaker: Nihal Salah, Product Marketer, Fuse Universal &lt;br&gt;&lt;br&gt;Keeping people’s skills aligned with the fast-changing world of work is one of the biggest challenges of our time. In this session, Nihal will explore what data can tell us about how people really learn at work, how data is used to personalise learning and how organisations are now measuring the ‘return on learning’ beyond employee engagement. &lt;br&gt;==========================&lt;br&gt;&lt;br&gt;Talk #2:&lt;br&gt;Finding the Shortest and Most Efficient Path to Career Progression&lt;br&gt;&lt;br&gt;Speaker: Ahmed El-Sharkasy, CEO &amp; Co-Founder, Knowledge Officer&lt;br&gt;&lt;br&gt;In this session, Ahmed will explore the possibilities and innovation in using data to drive personalised learning recommendations for each employee based on their skills gap, job role and career goals. He will explain how Knowledge Officer is using millions of data points to understand the most in-demand skills for each job title in the market. His startup is ultimately aiming to benchmark the skills of companies and their employees in the whole industry of tech and help companies find the shortest and most efficient path to employment and career progression!&lt;br&gt;==========================&lt;br&gt;&lt;br&gt;Talk #3:&lt;br&gt;Education Technology: An Evidence-Led Approach&lt;br&gt;Speaker: Houtan Froushan, Startup Manager, UCL EDUCATE &lt;br&gt;&lt;br&gt;Houtan will describe the EDUCATE programme with particular reference to the ways in which educational tools can be developed using evidence. He will discuss the ways in which the lessons from the programme can be applied to particular organisational contexts in order to make sure that educational technology is more effective and impactful. In particular, he will focus on the processes of choosing, using and assessing the impact of educational technologies.&lt;br&gt;&lt;br&gt;We are planning some quality networking time over pizza as well ;)&lt;br&gt;&lt;br&gt;https://www.facebook.com/events/421069262026813/</t>
  </si>
  <si>
    <t>https://www.google.com/calendar/event?eid=Xzc0cGo2YzlwNWtwajBjaGo3NHEzMmRhMGM1bzZpYmprZDVtbWFiamNmNCA3OGFoN2ptcWEydTJ0dnAxZzFuOW44aThnZ0Bn&amp;ctz=Europe/London</t>
  </si>
  <si>
    <t>BCS Insights</t>
  </si>
  <si>
    <t>The Crystal</t>
  </si>
  <si>
    <t>Get invites for events in your city.&lt;br&gt;Follow at:&lt;br&gt;https://www.startupeventslist.com/z/subscribe.html&lt;br&gt;&lt;br&gt;Our newest event, BCS Insights 2019, promises to be exciting and emotive, bringing together thought leaders, experts, and industry leaders to discuss and debate key challenges within tech. &lt;br&gt;&lt;br&gt;- Why are prejudice and bias holding IT back? &lt;br&gt;&lt;br&gt;- Why is AI in the real world not where we think it is? &lt;br&gt;&lt;br&gt;Through engaging debate and content exclusive for attendees, this one-day event will define the tech of the future - and you won't want to miss it.   &lt;br&gt;&lt;br&gt;What will you take away from the day?&lt;br&gt;+ Gain real insight into trends now and in the future&lt;br&gt;+ Network with like-minded individuals&lt;br&gt;+ Hear from industry leading futurologists and activists&lt;br&gt;+ Play your part in shaping your digital future and that of the nation, in 2019 &amp; beyond&lt;br&gt;+ Prioritise your organisations future digital strategy&lt;br&gt;+ An exclusive physical copy of the topline insights from our 2019 research&lt;br&gt;&lt;br&gt;Take part and help shape the future of tech in society.&lt;br&gt;&lt;br&gt;Keep an eye out for announcements on our speakers...&lt;br&gt;&lt;br&gt;https://www.facebook.com/events/2048733295195346/</t>
  </si>
  <si>
    <t>06/05/2019 11:29:50.000Z</t>
  </si>
  <si>
    <t>https://www.google.com/calendar/event?eid=Xzc0cGo2YzlwNWtwM2dlOW02Y3MzMGNpMGM1bzZpYmprZDVtbWFiamNmNCA3OGFoN2ptcWEydTJ0dnAxZzFuOW44aThnZ0Bn&amp;ctz=Europe/London</t>
  </si>
  <si>
    <t>SOLD OUT Get ready for business (Tower Hamlets)</t>
  </si>
  <si>
    <t>Get invites for events in your city.&lt;br&gt;Follow at:&lt;br&gt;https://www.startupeventslist.com/z/subscribe.html&lt;br&gt;&lt;br&gt;Find out how to set up your business and avoid common start-up pitfalls in seven easy steps.&lt;br&gt;&lt;br&gt;This high energy and practical full-day, 6-hour workshop (including regular breaks with refreshments) is your practical guide to setting up your business.&lt;br&gt;&lt;br&gt;Our experts will cover the following steps to help you develop your business idea from concept to market and will include:&lt;br&gt;&lt;br&gt;Creating a robust business&lt;br&gt;* Reasons why businesses fail&lt;br&gt;&lt;br&gt;Is it for me?&lt;br&gt;* What are the characteristics of an entrepreneur&lt;br&gt;* What skills, talent or experience are required?&lt;br&gt;* Do I work 9-5 or 5-9?&lt;br&gt;&lt;br&gt;Why start a business?&lt;br&gt;* Importance of your values&lt;br&gt;&lt;br&gt;Starting a business in its simplest from – Minimum Viable Product&lt;br&gt;* What is needed for you to start your business?&lt;br&gt;* Researching the market&lt;br&gt;* Testing and validating your idea&lt;br&gt;&lt;br&gt;Getting started – Legal and operations – the things you need to know!&lt;br&gt;* Company formation&lt;br&gt;* Operations&lt;br&gt;* Finance&lt;br&gt;&lt;br&gt;Let’s build a simple but effective business plan&lt;br&gt;* Types of business plans – traditional vs modern&lt;br&gt;* The Business Model Canvas&lt;br&gt;* Time to build your plan!&lt;br&gt;&lt;br&gt;Practical advice will be enhanced by interactive exercises to embed your learning and ensure you can apply what you’ve learned. By the end of this workshop, you will have the knowledge, skills and confidence you need to successfully set up your own business.&lt;br&gt;&lt;br&gt;This workshop is part of a two day offering. So do book to attend the follow on fully funded workshop What next for my business idea? for more business information.&lt;br&gt;&lt;br&gt;https://www.facebook.com/events/386539928834474/</t>
  </si>
  <si>
    <t>https://www.google.com/calendar/event?eid=Xzc0cGo2YzlwNWtwajBjaGo3NHBqNGNxMGM1bzZpYmprZDVtbWFiamNmNCA3OGFoN2ptcWEydTJ0dnAxZzFuOW44aThnZ0Bn&amp;ctz=Europe/London</t>
  </si>
  <si>
    <t>SOLD OUT Get ready for business (Haringey)</t>
  </si>
  <si>
    <t>Wood Green Central Library High Road N22 6XD</t>
  </si>
  <si>
    <t>Get invites for events in your city.&lt;br&gt;Follow at:&lt;br&gt;https://www.startupeventslist.com/z/subscribe.html&lt;br&gt;&lt;br&gt;Find out how to set up your business and avoid common start-up pitfalls in seven easy steps.&lt;br&gt;&lt;br&gt;This high energy and practical full-day, 6-hour workshop (including regular breaks with refreshments) is your practical guide to setting up your business.&lt;br&gt;&lt;br&gt;Our experts will cover the following steps to help you develop your business idea from concept to market and will include:&lt;br&gt;&lt;br&gt;Creating a robust business&lt;br&gt;* Reasons why businesses fail&lt;br&gt;&lt;br&gt;Is it for me?&lt;br&gt;* What are the characteristics of an entrepreneur&lt;br&gt;* What skills, talent or experience are required?&lt;br&gt;* Do I work 9-5 or 5-9?&lt;br&gt;&lt;br&gt;Why start a business?&lt;br&gt;* Importance of your values&lt;br&gt;&lt;br&gt;Starting a business in its simplest from – Minimum Viable Product&lt;br&gt;* What is needed for you to start your business?&lt;br&gt;* Researching the market&lt;br&gt;* Testing and validating your idea&lt;br&gt;&lt;br&gt;Getting started – Legal and operations – the things you need to know!&lt;br&gt;* Company formation&lt;br&gt;* Operations&lt;br&gt;* Finance&lt;br&gt;&lt;br&gt;Let’s build a simple but effective business plan&lt;br&gt;* Types of business plans – traditional vs modern&lt;br&gt;* The Business Model Canvas&lt;br&gt;* Time to build your plan!&lt;br&gt;&lt;br&gt;Practical advice will be enhanced by interactive exercises to embed your learning and ensure you can apply what you’ve learned. By the end of this workshop, you will have the knowledge, skills and confidence you need to successfully set up your own business.&lt;br&gt;&lt;br&gt;This workshop is part of a two day offering. So do book to attend the follow on fully funded workshop What next for my business idea? for more business information.&lt;br&gt;&lt;br&gt;https://www.facebook.com/events/999412860448055/</t>
  </si>
  <si>
    <t>https://www.google.com/calendar/event?eid=Xzc0cGo2YzlwNWtwajBjaGo3NHBqNGRhMGM1bzZpYmprZDVtbWFiamNmNCA3OGFoN2ptcWEydTJ0dnAxZzFuOW44aThnZ0Bn&amp;ctz=Europe/London</t>
  </si>
  <si>
    <t>SOLD OUT What next for my business idea? (Southwark)</t>
  </si>
  <si>
    <t>Peckham Library 122 Peckham Hill St, Peckham, London SE15 5JR</t>
  </si>
  <si>
    <t>Get invites for events in your city.&lt;br&gt;Follow at:&lt;br&gt;https://www.startupeventslist.com/z/subscribe.html&lt;br&gt;&lt;br&gt;Find out how the Start-ups in London Libraries programme can help you achieve business success.&lt;br&gt;&lt;br&gt;In this full-day workshop you’ll get invaluable insights into using borough library and the British Library Business &amp; IP Centre’s collection of market intelligence and business resources, including COBRA and Mintel.&lt;br&gt;&lt;br&gt;Introduction to Business Information&lt;br&gt;&lt;br&gt;In the first part of the day, learn how to use these resources to help you understand your market, develop a winning business plan and find new customers and clients. Join us and get ahead of the competition!&lt;br&gt;&lt;br&gt;How do I protect my business idea?&lt;br&gt;&lt;br&gt;In the second part of the day, your business - whether it is a new product or service, will have some form of intellectual property whether it is in the design, name, logo or brand. This workshop will help you understand what is unique in your business and how you can go about protecting it and making money from it in the future. This could be a trade mark, patent, design or copyright or a combination of all four.&lt;br&gt;&lt;br&gt;This workshop is part of a two day offering. So do book to attend the follow on fully funded workshop Get ready for business for more business information.&lt;br&gt;&lt;br&gt;https://www.facebook.com/events/2157424914343684/</t>
  </si>
  <si>
    <t>https://www.google.com/calendar/event?eid=Xzc0cGo2YzlwNWtwajBjaGo3NHBqOGNhMGM1bzZpYmprZDVtbWFiamNmNCA3OGFoN2ptcWEydTJ0dnAxZzFuOW44aThnZ0Bn&amp;ctz=Europe/London</t>
  </si>
  <si>
    <t>SOLD OUT Get ready for business (Southwark)</t>
  </si>
  <si>
    <t>Peckham Library</t>
  </si>
  <si>
    <t>Get invites for events in your city.&lt;br&gt;Follow at:&lt;br&gt;https://www.startupeventslist.com/z/subscribe.html&lt;br&gt;&lt;br&gt;Find out how to set up your business and avoid common start-up pitfalls in seven easy steps.&lt;br&gt;&lt;br&gt;This high energy and practical full-day, 6-hour workshop (including regular breaks with refreshments) is your practical guide to setting up your business.&lt;br&gt;&lt;br&gt;Our experts will cover the following steps to help you develop your business idea from concept to market and will include:&lt;br&gt;&lt;br&gt;Creating a robust business&lt;br&gt;* Reasons why businesses fail&lt;br&gt;&lt;br&gt;Is it for me?&lt;br&gt;* What are the characteristics of an entrepreneur&lt;br&gt;* What skills, talent or experience are required?&lt;br&gt;* Do I work 9-5 or 5-9?&lt;br&gt;&lt;br&gt;Why start a business?&lt;br&gt;* Importance of your values&lt;br&gt;&lt;br&gt;Starting a business in its simplest from – Minimum Viable Product&lt;br&gt;* What is needed for you to start your business?&lt;br&gt;* Researching the market&lt;br&gt;* Testing and validating your idea&lt;br&gt;&lt;br&gt;Getting started – Legal and operations – the things you need to know!&lt;br&gt;* Company formation&lt;br&gt;* Operations&lt;br&gt;* Finance&lt;br&gt;&lt;br&gt;Let’s build a simple but effective business plan&lt;br&gt;* Types of business plans – traditional vs modern&lt;br&gt;* The Business Model Canvas&lt;br&gt;* Time to build your plan!&lt;br&gt;&lt;br&gt;Practical advice will be enhanced by interactive exercises to embed your learning and ensure you can apply what you’ve learned. By the end of this workshop, you will have the knowledge, skills and confidence you need to successfully set up your own business.&lt;br&gt;&lt;br&gt;This workshop is part of a two day offering. So do book to attend the follow on fully funded workshop What next for my business idea? for more business information.&lt;br&gt;&lt;br&gt;https://www.facebook.com/events/2395953693970026/</t>
  </si>
  <si>
    <t>https://www.google.com/calendar/event?eid=Xzc0cGo2YzlwNWtwajBjaGo3NHBqY2NxMGM1bzZpYmprZDVtbWFiamNmNCA3OGFoN2ptcWEydTJ0dnAxZzFuOW44aThnZ0Bn&amp;ctz=Europe/London</t>
  </si>
  <si>
    <t>SOLD OUT What next for my business idea? (Haringey)</t>
  </si>
  <si>
    <t>Get invites for events in your city.&lt;br&gt;Follow at:&lt;br&gt;https://www.startupeventslist.com/z/subscribe.html&lt;br&gt;&lt;br&gt;Find out how to set up your business and avoid common start-up pitfalls in seven easy steps.&lt;br&gt;&lt;br&gt;This high energy and practical full-day, 6-hour workshop (including regular breaks with refreshments) is your practical guide to setting up your business.&lt;br&gt;&lt;br&gt;Our experts will cover the following steps to help you develop your business idea from concept to market and will include:&lt;br&gt;&lt;br&gt;Creating a robust business&lt;br&gt;* Reasons why businesses fail&lt;br&gt;&lt;br&gt;Is it for me?&lt;br&gt;* What are the characteristics of an entrepreneur&lt;br&gt;* What skills, talent or experience are required?&lt;br&gt;* Do I work 9-5 or 5-9?&lt;br&gt;&lt;br&gt;Why start a business?&lt;br&gt;* Importance of your values&lt;br&gt;&lt;br&gt;Starting a business in its simplest from – Minimum Viable Product&lt;br&gt;* What is needed for you to start your business?&lt;br&gt;* Researching the market&lt;br&gt;* Testing and validating your idea&lt;br&gt;&lt;br&gt;Getting started – Legal and operations – the things you need to know!&lt;br&gt;* Company formation&lt;br&gt;* Operations&lt;br&gt;* Finance&lt;br&gt;&lt;br&gt;Let’s build a simple but effective business plan&lt;br&gt;* Types of business plans – traditional vs modern&lt;br&gt;* The Business Model Canvas&lt;br&gt;* Time to build your plan!&lt;br&gt;&lt;br&gt;Practical advice will be enhanced by interactive exercises to embed your learning and ensure you can apply what you’ve learned. By the end of this workshop, you will have the knowledge, skills and confidence you need to successfully set up your own business.&lt;br&gt;&lt;br&gt;This workshop is part of a two day offering. So do book to attend the follow on fully funded workshop What next for my business idea? for more business information.&lt;br&gt;&lt;br&gt;https://www.facebook.com/events/1574727989331452/</t>
  </si>
  <si>
    <t>https://www.google.com/calendar/event?eid=Xzc0cGo2YzlwNWtwajBjaGo3NHBqY2QyMGM1bzZpYmprZDVtbWFiamNmNCA3OGFoN2ptcWEydTJ0dnAxZzFuOW44aThnZ0Bn&amp;ctz=Europe/London</t>
  </si>
  <si>
    <t>Business of Design UK Workshop</t>
  </si>
  <si>
    <t>Get invites for events in your city.&lt;br&gt;Follow at:&lt;br&gt;https://www.startupeventslist.com/z/subscribe.html&lt;br&gt;&lt;br&gt;This is a 5 hour workshop with Chris Do on the Business of Design: Mindset, Money, Motivation.&lt;br&gt;&lt;br&gt;Sunday June 9th. It's happening. 10 participants max.&lt;br&gt;&lt;br&gt;How do you run a design business as a freelancer, solopreneur or multi-person studio? How do you set clear, specific goals and create an action plan to achieve them? What kind of goals will inspire, drive and compel you to achieve them? What are the rules of engagement as they pertain to prospecting, bidding, pitching, booking, billing and budgeting? I’ll be sharing what I’ve learned over the last 23 years running a branding design consultancy. &lt;br&gt;&lt;br&gt;Workshop includes a mixture of open format discussion(I'llbe answering your questions and addressing your specific challenges), keynote deck, exercises and live facilitation. Bring your biggest business challenges around: pricing, negotiations, mindset, management, social media, marketing, and communication. &lt;br&gt;&lt;br&gt;Topics:&lt;br&gt;&lt;br&gt;Goal setting (Setting SMART goals)&lt;br&gt;Going beyond hourly based pricing&lt;br&gt;Bidding/Estimating Strategies&lt;br&gt;Value based pricing&lt;br&gt;Sales/Negotiations/Overcoming objections (Socratic Six)&lt;br&gt;Role Play&lt;br&gt;Q&amp;A&lt;br&gt;Live facilitation&lt;br&gt;&lt;br&gt;Schedule (to be finalized)&lt;br&gt;09:30 AM Registration, Continental Breakfast&lt;br&gt;10:00 AM Workshop&lt;br&gt;01:00 PM Lunch Break&lt;br&gt;02:00 PM Workshop&lt;br&gt;05:00 PM Conclusion + Socializing&lt;br&gt;&lt;br&gt;&lt;br&gt;Location: TBD&lt;br&gt;&lt;br&gt;About:&lt;br&gt;&lt;br&gt;&lt;br&gt;Chris Do is an Emmy award-winning designer, CEO and Chief Strategist of Blind and the founder of The Futur—an online education platform that teaches the business of design to creatives.&lt;br&gt;&lt;br&gt;He currently serves as the chairman of the board for the SPJA, and as an advisor to Saleshood. He has also served as: advisory board member for AIGA/LA, Emmys Motion &amp; Title Design Peer Group, Otis Board of Governors, Santa Monica College and Woodbury University.&lt;br&gt;&lt;br&gt;He has taught Sequential design for over a decade at the Art Center College of Design. Additionally, he has lectured all over the world including Digital Design Days Milan, Lu Xun Academy Fine Art Dalian, Motion Conference Santa Fe, MIT Boston, Bend Design Conference Bend, VMA Design Conference San Francisco, Graphika Manila, Create Philippines, Rise Up Summit Cairo, RGD Design Thinkers Toronto, California Institute of the Arts, LA Art Institute, Otis College of Design, UCLA, MGLA, Cal State Los Angeles/ Northridge, Post Production World, Adobe Video World and San Diego University.&lt;br&gt;&lt;br&gt;Mr. Do has given talks and conducted workshops on: Negotiations, Pricing &amp; Budgeting, Leadership Mindset, Branding, Graphic &amp; Motion Design, Social Media Marketing, Entrepreneurship, Business Management, and Client Relations.&lt;br&gt;&lt;br&gt;@theChrisDo (Twitter/IG)&lt;br&gt;youtube.com/c/theFuturIsHere&lt;br&gt;&lt;br&gt;&lt;br&gt;&lt;br&gt;&lt;br&gt;&lt;br&gt;&lt;br&gt;&lt;br&gt;&lt;br&gt;&lt;br&gt;&lt;br&gt;&lt;br&gt;https://www.facebook.com/events/1219966251495271/</t>
  </si>
  <si>
    <t>https://www.google.com/calendar/event?eid=Xzc0cGo2YzlwNWtwajBjaGo3NHBqY2RhMGM1bzZpYmprZDVtbWFiamNmNCA3OGFoN2ptcWEydTJ0dnAxZzFuOW44aThnZ0Bn&amp;ctz=Europe/London</t>
  </si>
  <si>
    <t>Women Of MENA In Tech Conference 2019 - London Edition</t>
  </si>
  <si>
    <t>City Hall, London</t>
  </si>
  <si>
    <t>Get invites for events in your city.&lt;br&gt;Follow at:&lt;br&gt;https://www.startupeventslist.com/z/subscribe.html&lt;br&gt;&lt;br&gt;Annual 'Women of MENA In Tech Conference' 2019 - London Edition&lt;br&gt;&lt;br&gt;THIS EVENT IS OPEN TO ALL (Women &amp; Men) In TECH (STEM)!&lt;br&gt;&lt;br&gt;Join Persian Women in Tech on Saturday June 22, 2019 for an all day conference including Keynotes, mentorship, panels and networking at our Annual 'Women Of MENA In Tech' Conference 2019 - London hosted at the iconic LONDON CITY Hall. &lt;br&gt;&lt;br&gt;Visit our website for Agenda, speakers, tickets: www.womenaintech.com &lt;br&gt;&lt;br&gt;Join us for an inspiring, empowering and 'One of Its Kind ' Conference! &lt;br&gt;&lt;br&gt;Visit conference website for more information on Agenda, Speakers, Sponsorship etc: https://pwit-womenofmenaintech.com/  &lt;br&gt;&lt;br&gt;------------------------------------------------&lt;br&gt;Join us for the Women Of MENA In Technology Conference to:&lt;br&gt;&lt;br&gt;- Connect with like-minded professionals from a range of industries within tech and build an unparalleled network&lt;br&gt;- Find mentors, investors, co-founders, employees, new clients through networking opportunities&lt;br&gt;- Meet senior executives, business leaders, experts, influencers&lt;br&gt;- Gain a deeper understanding of the skills, qualities and attributes needed to be a successful leader&lt;br&gt;- Examine the barriers currently female leaders (and future leaders) are facing in the workplace and hear how to overcome them&lt;br&gt;- Encounter brands and services targeting professional women&lt;br&gt;------------------------------------------------&lt;br&gt;PRESS Inquiries: womenaconf@persianwomenintech.com&lt;br&gt;&lt;br&gt;SPONSORSHIP:&lt;br&gt;If you or your company are interested in sponsorship or partnership opportunities, an exhibitor or demo table, recruiter table, please e-mail us at womenaintech@persianwomenintech.com for more details.&lt;br&gt;&lt;br&gt;------------------------------------------------&lt;br&gt;&lt;br&gt;**Please be advised that photographs and video will be taken at the event for use on the Persian Women In Tech websites and in the press, our marketing materials, and all other Persian Women In Tech publications. By entering this event, you consent to Persian Women In Tech photographing and/or videotaping and using your image and likeness. &lt;br&gt;&lt;br&gt;**Tickets are non-refundable and non-transferable. Persian Women In Tech reserves the right to refuse admission or entry to any (or all) Persian Women In Tech event(s).&lt;br&gt;&lt;br&gt;https://www.facebook.com/events/316517168972489/</t>
  </si>
  <si>
    <t>https://www.google.com/calendar/event?eid=Xzc0cGo2YzlwNWtwajBjaGo3NHBqZWUyMGM1bzZpYmprZDVtbWFiamNmNCA3OGFoN2ptcWEydTJ0dnAxZzFuOW44aThnZ0Bn&amp;ctz=Europe/London</t>
  </si>
  <si>
    <t>Get invites for events in your city.&lt;br&gt;Follow at:&lt;br&gt;https://www.startupeventslist.com/z/subscribe.html&lt;br&gt;&lt;br&gt;Worried about internet banking but would like to try it? Drop in and talk to a NatWest community banker to learn about alternative ways to bank, digital security and how to spot scams while banking on the internet. You will receive practical, impartial advice as part of the National Trading Standards ‘Friends against Scams Campaign’.&lt;br&gt;Admission: Free - no booking required. For adults.&lt;br&gt;&lt;br&gt;&lt;br&gt;https://www.facebook.com/events/332602344063518/</t>
  </si>
  <si>
    <t>https://www.google.com/calendar/event?eid=Xzc0cGo2YzlwNWtwajBkaG43NHMzMmUyMGM1bzZpYmprZDVtbWFiamNmNCA3OGFoN2ptcWEydTJ0dnAxZzFuOW44aThnZ0Bn&amp;ctz=Europe/London</t>
  </si>
  <si>
    <t>https://www.google.com/calendar/event?eid=Xzc0cGo2YzlwNWtwajBlMWg3MHMzaWUyMGM1bzZpYmprZDVtbWFiamNmNCA3OGFoN2ptcWEydTJ0dnAxZzFuOW44aThnZ0Bn&amp;ctz=Europe/London</t>
  </si>
  <si>
    <t>How to avoid cyber-attacks and stay productive at home and work + networking</t>
  </si>
  <si>
    <t>Victoria Embankment, London, WC2N 5DJ</t>
  </si>
  <si>
    <t>Get invites for events in your city.&lt;br&gt;Follow at:&lt;br&gt;https://www.startupeventslist.com/z/subscribe.html&lt;br&gt;&lt;br&gt;Book your seat for our June event.&lt;br&gt;Implementing good simple systems can take you a long way, whether it be in avoiding the misery and cost of a cyber-attack, or finding the right work life balance to be productive when working from home. &lt;br&gt;Delightfully, our speakers this month span both topics.  &lt;br&gt;Cyber security risks – what do business owners need to know? By Alex Stanier, IT services and security expert&lt;br&gt;In the past eighteen months, cyber attacks on SMEs have massively increased as “the bad guys” realise that rather than targeting the corporates who now have their IT security pretty well locked down, the SMEs who are growing through sapling stage (5 to 25 staff) have almost no awareness, and little or formally crystallised business processes. &lt;br&gt;In this session Alex will:&lt;br&gt;&lt;br&gt;Explain the areas of cyber security risk that small business owners need to be aware of&lt;br&gt;Give you some pointers on how to reduce your risk of attacks.&lt;br&gt;&lt;br&gt;Alex has runs IT services businesses for thirty years both in large organisations, including BBC Education and Olympic Broadcast Services and SMEs across multiple sectors.&lt;br&gt;How to organise yourself to achieve better outcomes By Vicky Silverthorn, Organisation &amp; Decluttering Professional&lt;br&gt;“It starts at home; if your home is in shape, other elements of your life will follow.” Vicky will share her experience and top tips on how to be productive and implement practical simplistic systems to achieve greater efficiency and improve your work/life balance. Her talk is bound to give you new impetus in:&lt;br&gt;&lt;br&gt;Keeping organised at home/work &amp; keeping your home life separate&lt;br&gt;Recognising the importance of your work systems and what systems to have&lt;br&gt;Avoiding wasting time with unnecessary processes.&lt;br&gt;&lt;br&gt;Vicky has appeared on ITV's This Morning numerous times and does frequent radio and media interviews. She is a published author - her book ‘Start With Your Sock Drawer’ was published in 2016 and a second edition is due to come out on audio books this summer.&lt;br&gt;Vicky started her first business in 2010. After ten years working as a PA for well-known names such as Lily Allen as well as professional sports people she decided that she wanted to concentrate on the area of Professional Organisation and Decluttering. Vicky finds herself inundated with requests from people wanting to get their homes in order. &lt;br&gt;&lt;br&gt;&lt;br&gt;+ Create your Vizzmee Video Business Card&lt;br&gt;On arrival all attendees will have the opportunity to create a video business card using the pioneering Vizzmee application, so it's easier to make connections and remember who you have spoken to. We can offer you this opportunity because Vizzmee founders, Adam Fillary and Ferenc Collins (https://vizzmee.com) are generously working with The London Group to pilot their new application. &lt;br&gt;&lt;br&gt;&lt;br&gt;Plus:&lt;br&gt;One minute Elevator Pitches and Business 2 BusinessA chance to introduce yourself, pitch your business (if you wish) and outline business opportunities that may be of interest to other attendees.&lt;br&gt;Wine and refreshmentsArrive at 6 pm to network over a complimentary glass of wine at The Captain's Table in the Officer Mess on the lower deck of the Hispaniola - yes we meet on a ship moored on the River Thames! &lt;br&gt;This event is open to all - invite your colleagues, clients and partners.&lt;br&gt;If you are planning to join us, please book your ticket (annual members free, non-members pay £10 + Eventbrite fee, total £11.25 via Eventbrite or £15 on the door).&lt;br&gt;Find out about Annual Sponsor Membership&lt;br&gt;Location:&lt;br&gt;The London Group events are run monthly, usually on the last Wednesday of the month starting at 6:00 pm in the Officers Mess below decks on board the R.S. Hispaniola - the R.S. Hispaniola is a beautiful ship moored on the river Thames. Embankment is the nearest tube, exit riverside, cross the road, turn right and go under the bridge and it’s the first ship. From Waterloo it is a pleasant walk over the Hungerford Bridge. &lt;br&gt;http://hispaniola.co.uk/location/&lt;br&gt;To get info sent to your mailbox &gt; Join The London Group-Mailing ListFollow us on Twitter &gt; @the_london_gpNetwork with us online via &gt; the 'London Group' on LinkedIn&lt;br&gt;www.TLGnetwork.co.uk&lt;br&gt;&lt;br&gt;https://www.facebook.com/events/837096133329156/</t>
  </si>
  <si>
    <t>https://www.google.com/calendar/event?eid=Xzc0cGo2YzlwNWtwajBlMWo2MHEzY2RpMGM1bzZpYmprZDVtbWFiamNmNCA3OGFoN2ptcWEydTJ0dnAxZzFuOW44aThnZ0Bn&amp;ctz=Europe/London</t>
  </si>
  <si>
    <t>Build Amazon Business from London</t>
  </si>
  <si>
    <t>London, United Kingdom</t>
  </si>
  <si>
    <t>Get invites for events in your city.&lt;br&gt;Follow at:&lt;br&gt;https://www.startupeventslist.com/z/subscribe.html&lt;br&gt;&lt;br&gt;Our Warm welcome you to this event and this is the place where you will learn about Amazon And Selling your own products from anywhere in the world. Don't worry about the products and where will you get those products from, we will show everything to you from A to Z. And if you’re looking to learn more about FBA, Amazon and building your brand and e-commerce company, you’ve come to the right place. This workshop is about achieving YOUR goals with Amazon and building saleable, scalable, profitable, passive online businesses with Amazon – businesses to fit YOUR life and fund YOUR dreams.&lt;br&gt;&lt;br&gt;***********************************************&lt;br&gt;So, let’s start at the beginning.&lt;br&gt;&lt;br&gt;Registration : 09:00 to 10:00&lt;br&gt;&lt;br&gt;Training Start: 10:00 to 1:00pm&lt;br&gt;Lunch / Networking: 1:00pm to 2:00pm&lt;br&gt;Training Resumes: 2:00pm to 4:00pm&lt;br&gt;&lt;br&gt;Date: &lt;br&gt;22 June 2019&lt;br&gt;&lt;br&gt;Venue:&lt;br&gt;Closer to London Wall or Tower Bridge, Exact venue TBC&lt;br&gt;***********************************************&lt;br&gt;here’s something SUPER EXCITING that we have to share with you in this conference…&lt;br&gt;***********************************************&lt;br&gt;Module 1, you learn which Amazon marketplace to start with, exactly how to get setup to sell on Amazon, the 7 elements of a HOT opportunity, products to absolutely AVOID, the Perfect Product Selection System, the FULL Product Selection Criteria, creating your HOT product opportunity list, and how to narrow your opportunity list down to the absolute BEST products.&lt;br&gt;***********************************************&lt;br&gt;Module 2, you discover how much you make from every sale on Amazon, all about PRODUCT TUNING, the guaranteed way to make easier sales, the 3-Step Simple Sourcing System, finding and contacting suppliers like a pro, and getting samples for your top product opportunity.&lt;br&gt;***********************************************&lt;br&gt;Module 3, you learn what to do once your samples arrive, how to choose the BEST supplier AND get the HIGHEST profit margins, the Amazing Brand Name Creation Process, the Rapid Amazon Listing Setup Method, Automatic List-Building with Package Inserts, shipping by sea and air, and placing your first inventory order.&lt;br&gt;***********************************************&lt;br&gt;Module 4, you discover the exact steps to take to prepare for massive launch success, creating your global brand image with a brand website, setting up your automatic list-building funnel.&lt;br&gt;***********************************************&lt;br&gt;Module 5, we show you how to create an irresistible Amazon product page with the Perfect Product Page system including strategic keyword research, creating a traffic-grabbing product title, crafting bullet points that SELL, closing the sale with a compelling product description, and bringing your product to life with high-quality product images. You also learn how to strategically PRICE your product for maximum sales and profit, AND how to get automatic Amazon product reviews with the perfect email autoresponder series.&lt;br&gt;***********************************************&lt;br&gt;Module 6, it’s time to LAUNCH your product to the top of Amazon with the brand-new, advanced LAUNCH AND RANK system! You learn how to get your first product reviews no matter where you live in the world and how to use Amazon coupons, Amazon advertising, and a few other powerful traffic platforms to skyrocket your product up in the Amazon rankings.&lt;br&gt;***********************************************&lt;br&gt;Module 7, you take your sales to the NEXT LEVEL with the advanced marketing system and powerful traffic tools. You learn how to advertise on Amazon like an expert, how to produce sales with a little-known secret advertising system only a fraction of Amazon Sellers know about, how to setup your Raving Fan Customer Service System, and how to measure and scale your business profits.&lt;br&gt;***********************************************&lt;br&gt;Module 8, you learn how to dramatically SCALE your business the right way. We show you how to leverage the brand you’ve built and customers you’ve acquired to double, triple, and even quadruple your business multiple times per year by strategically adding additional products to your brand. You can EASILY multiply the success of your business by doing this the RIGHT way and you learn everything in the last module of the web class!&lt;br&gt;***********************************************&lt;br&gt;This Event is 1 Full Day Seminar&lt;br&gt;Training Fee: £25.00&lt;br&gt;***********************************************&lt;br&gt;Enroll Here: https://www.enablers.pk/amazon&lt;br&gt;Email id for transaction id: info@enablers.pk &lt;br&gt;***********************&lt;br&gt;**********************&lt;br&gt;Snacks are included :)&lt;br&gt;-------------------------------------------------------&lt;br&gt;▶️ For more details, visit: https://www.enablers.pk/amazon&lt;br&gt;▶️ Join Our Facebook Group: www.facebook.com/Enablers.pk&lt;br&gt;&lt;br&gt;https://www.facebook.com/events/312465996115490/</t>
  </si>
  <si>
    <t>https://www.google.com/calendar/event?eid=Xzc0cGo2YzlwNWtwajBlMWo2MHEzZWNxMGM1bzZpYmprZDVtbWFiamNmNCA3OGFoN2ptcWEydTJ0dnAxZzFuOW44aThnZ0Bn&amp;ctz=Europe/London</t>
  </si>
  <si>
    <t>China-Britain AI Summit 2019</t>
  </si>
  <si>
    <t>China-Britain Artificial Intelligence Summit</t>
  </si>
  <si>
    <t>Get invites for events in your city.&lt;br&gt;Follow at:&lt;br&gt;https://www.startupeventslist.com/z/subscribe.html&lt;br&gt;&lt;br&gt;What is it? Following the success of the inaugural China-Britain AI Summit in 2017, working together with the world-renowned Institution of Engineering and Technology, CBBF is proud to bring you a follow-on Summit. https://bit.ly/2Hy82hc&lt;br&gt;&lt;br&gt;The 2019 summit once again presents a platform dedicated to fostering opportunities between the People's Republic of China and the United Kingdom in the AI space.&lt;br&gt;&lt;br&gt;Why? To illuminate the AI landscape in China and the UK, to identify where the opportunities lie &amp; where the key players reside and to cement truly global partnerships in the 21st Century.&lt;br&gt;&lt;br&gt;Should I come? AI is transforming our way of life, impacting every sector of the economy. If you are interested in technology, investment, technology transfer, or a corporate looking to better understand the Chinese and British AI landscape, and are looking for truly global partnerships, the China-Britain AI Summit is for you.&lt;br&gt;&lt;br&gt;https://www.facebook.com/events/696946480707749/</t>
  </si>
  <si>
    <t>https://www.google.com/calendar/event?eid=Xzc0cGo2YzlwNWtwajBlMWo2MHEzZWQyMGM1bzZpYmprZDVtbWFiamNmNCA3OGFoN2ptcWEydTJ0dnAxZzFuOW44aThnZ0Bn&amp;ctz=Europe/London</t>
  </si>
  <si>
    <t>#SheMeansBusiness presents Instagram Summer Stories School</t>
  </si>
  <si>
    <t>Get invites for events in your city.&lt;br&gt;Follow at:&lt;br&gt;https://www.startupeventslist.com/z/subscribe.html&lt;br&gt;&lt;br&gt;Join social media expert and General Assembly trainer Alison Battisby for an evening of Instagram Stories inspiration!&lt;br&gt;&lt;br&gt;Alison will be discussing the latest Stories functionality, including some tricks and hacks to get your content looking professional and to drive engagement with you community. After sharing a variety of tips, Alison will be joined by a panel of brands nailing the Instagram Stories game! &lt;br&gt;Finishing the evening with a glass of prosecco and networking with like-minded small business owners.&lt;br&gt;&lt;br&gt;Join us to pick up as many hacks as possible and learn how the latest feature can drive loyalty and conversions with a highly engaged audience. &lt;br&gt;&lt;br&gt;About the Speaker&lt;br&gt;&lt;br&gt;Alison Battisby, Social Media Consultant and Founder, Avocado Social&lt;br&gt;&lt;br&gt;Alison Battisby is a Facebook and Instagram accredited social media expert, and founded Avocado Social in 2014 having worked in the social media industry since 2008. Alison has worked with a wide range of start-ups and growing enterprises, as well as big brands including Estee Lauder, BBC, Tesco and Pringles. Alison has been praised for her friendly manner and professional approach, which suits all levels of knowledge and understanding.&lt;br&gt;&lt;br&gt;-- &lt;br&gt;&lt;br&gt;Emily Canino, Director and founder of award winning brand , Doodlemoo&lt;br&gt;&lt;br&gt;Emily is a graphic designer and Illustrator with an MA from Central St Martins and a creative business owner and founder. She runs her own successful brand, Doodlemoo where she creates high quality Art &amp; Design prints, stationery goods and Jewellery with a bold and colourful aesthetic. Emily loves to create a world of playfulness, style and fun. 'We love coming up with ideas and typographic messages to make you smile. We believe creativity and happy vibes can save the world’ &lt;br&gt;She also has a design studio, Loro Design aimed at helping small businesses with logo design, branding and Instagram content.&lt;br&gt;&lt;br&gt;About Our Partners&lt;br&gt;&lt;br&gt;Enterprise Nation&lt;br&gt;&lt;br&gt;Working out how to start a business or finding a business mentor can be tough at times. That's where we come in.&lt;br&gt;&lt;br&gt;Enterprise Nation is a network of small businesses and business advisers that has helped thousands of people achieve their goals. Whether you're starting or growing a business, we have the resources, expertise, and connections to help you get it right.&lt;br&gt;&lt;br&gt;#SheMeansBusiness&lt;br&gt;&lt;br&gt;Led by Facebook, in partnership with Enterprise Nation #SheMeansBuiness is a space for entrepreneurial women to make valuable connections, share advice and move forward, together.&lt;br&gt;&lt;br&gt;https://www.facebook.com/events/887975258261353/</t>
  </si>
  <si>
    <t>https://www.google.com/calendar/event?eid=Xzc0cGo2YzlwNWtwajBlMWo2MHEzZWRhMGM1bzZpYmprZDVtbWFiamNmNCA3OGFoN2ptcWEydTJ0dnAxZzFuOW44aThnZ0Bn&amp;ctz=Europe/London</t>
  </si>
  <si>
    <t>OGC API Hackathon</t>
  </si>
  <si>
    <t>Sutton Yard.</t>
  </si>
  <si>
    <t>Get invites for events in your city.&lt;br&gt;Follow at:&lt;br&gt;https://www.startupeventslist.com/z/subscribe.html&lt;br&gt;&lt;br&gt;** THIS EVENT IS NOW SOLD OUT!** &lt;br&gt;Spaces may become available if participants are unable to make it. If you are interested in being put on a waiting list please continue to register as a Waiting List attendee. Note: A waiting list registration does not guarantee a place at the hackathon. Do not book any travel arrangements until you have confirmation of a fully registered place. &lt;br&gt;&lt;br&gt;&lt;br&gt;&lt;br&gt;&lt;br&gt;&lt;br&gt;The Open Geospatial Consortium (OGC) is organizing a Hackathon to develop OGC Application Programming Interface (API) specifications and invites you to participate.&lt;br&gt;&lt;br&gt;This hackathon will test draft OpenAPI-based standards for coverages, map tiles, processes using a common template based on the OGC API for features, aka WFS3 [1]. &lt;br&gt;&lt;br&gt;The event will be instrumental to the evolution of the OWS standards to a modern API based approach, setting the course for open geospatial standards for the next decade. The hackathon will be organized around:&lt;br&gt;&lt;br&gt;&lt;br&gt;&lt;br&gt;Coverages&lt;br&gt;&lt;br&gt;&lt;br&gt;&lt;br&gt;Map Tiles&lt;br&gt;&lt;br&gt;&lt;br&gt;&lt;br&gt;Processing&lt;br&gt;&lt;br&gt;&lt;br&gt;&lt;br&gt;Use of the OGC API for features, aka WFS3, is anticipated during many of the hackathon activities.&lt;br&gt;&lt;br&gt;The outputs of the hackathon will inform the development of the OGC API - Common specification [2] and the OGC API - Features specification [3]. Other specifications that will benefit from the work done at the hackathon include the OGC API – Processes specification [4] and the OGC API – Coverages specification [5].&lt;br&gt;&lt;br&gt; An OGC Hackathon is a collaborative and inclusive event driven by innovative and rapid programming with minimum process and organization constraints to support the development of new applications and open standards.&lt;br&gt;&lt;br&gt; The scope of the event is proposed to include service development and testing, using one or more implementations of OpenAPI/Swagger [6]. Participants are welcome to bring partial or complete implementations of servers or clients to support the Hackathon.&lt;br&gt;&lt;br&gt; The Hackathon will begin on June 20th, 2019 at 09:00am, and end on June 21st, 2019 at 05:00pm. It will be hosted by Ordnance Survey at the Geovation Hub (https://geovation.uk/) in London. The physical address of the Geovation Hub is:&lt;br&gt;&lt;br&gt;Sutton Yard, 4th Floor&lt;br&gt;65 Goswell road&lt;br&gt;London&lt;br&gt;EC1V 7EN&lt;br&gt;&lt;br&gt;There will be opportunity for joint discussion with all participants on the goals and objectives of the event, as well as final briefing of findings and opinions of the participants. However, the majority of the time will be spent in collaboration between participants in active coding.&lt;br&gt;&lt;br&gt; The Hackathon will be run by Standards Working Group (SWG) Chairs, with support from OGC staff.&lt;br&gt;&lt;br&gt; Attendance priority will be given to those with an implementation or desire to implement the specifications.&lt;br&gt;&lt;br&gt; Register by 1st May 2019.&lt;br&gt;&lt;br&gt; We're looking forward to seeing you at the Hackathon.&lt;br&gt;&lt;br&gt; References:&lt;br&gt;&lt;br&gt; 1. WFS3 draft specification, https://cdn.rawgit.com/opengeospatial/WFS_FES/3.0.0-draft.1/docs/17-069.html&lt;br&gt;&lt;br&gt; 2. OGC API Common specification Github repository, https://github.com/opengeospatial/oapi_common&lt;br&gt;&lt;br&gt; 3. WFS3 Github repository, https://github.com/opengeospatial/WFS_FES&lt;br&gt;&lt;br&gt; 4. WPS Rest Binding Github repository, https://github.com/opengeospatial/wps-rest-binding&lt;br&gt;&lt;br&gt; 5. OGC API – Coverages Github repository, http://www.github.com/opengeospatial/ogc_api_coverages&lt;br&gt;&lt;br&gt; 6. OpenAPI Specification 3.0.1, https://github.com/OAI/OpenAPI-Specification/blob/master/versions/3.0.1.md&lt;br&gt;&lt;br&gt; Regards,&lt;br&gt;&lt;br&gt;Scott Simmons&lt;br&gt;COO &amp; Executive Director, Standards Program&lt;br&gt;&lt;br&gt;&lt;br&gt;&lt;br&gt;&lt;br&gt;&lt;br&gt;https://www.facebook.com/events/421569511998648/</t>
  </si>
  <si>
    <t>https://www.google.com/calendar/event?eid=Xzc0cGo2YzlwNWtwajBlMWo2MHEzZWRxMGM1bzZpYmprZDVtbWFiamNmNCA3OGFoN2ptcWEydTJ0dnAxZzFuOW44aThnZ0Bn&amp;ctz=Europe/London</t>
  </si>
  <si>
    <t>Out in Tech London | Speaking Our Language at Alison + Partners</t>
  </si>
  <si>
    <t>Allison+partners</t>
  </si>
  <si>
    <t>Get invites for events in your city.&lt;br&gt;Follow at:&lt;br&gt;https://www.startupeventslist.com/z/subscribe.html&lt;br&gt;&lt;br&gt;Happy Pride, Out in Tech London!&lt;br&gt;&lt;br&gt;The LGBTQ+ community has taken great strides to become much more visible, and this visibility has led to more companies, charities, political parties and brands wanting to connect and communicate with us. Meanwhile, the rise of social media, digital marketing, and hyper-specific targeting had meant people are able to pinpoint and communicate with us like never before.&lt;br&gt;&lt;br&gt;Join Out in Tech for a discussion panel on how the internet and big data has changed the way that the world seeks to communicate with the queer community, and how we now communicate with one another. Kindly hosted by Allison+Partners, a panel of industry experts from the worlds of media, charity and tech will discuss the past, present, and future of queer community communications.&lt;br&gt;&lt;br&gt;Drinks and snacks will be provided. &lt;br&gt;&lt;br&gt;&lt;br&gt;&lt;br&gt;&lt;br&gt;&lt;br&gt;Out in Tech's Code of Conduct is available and applies to all our spaces, online and IRL.&lt;br&gt;&lt;br&gt;&lt;br&gt;https://www.facebook.com/events/3314835305208603/</t>
  </si>
  <si>
    <t>https://www.google.com/calendar/event?eid=Xzc0cGo2YzlwNWtwajBlMWo2MHEzZWUyMGM1bzZpYmprZDVtbWFiamNmNCA3OGFoN2ptcWEydTJ0dnAxZzFuOW44aThnZ0Bn&amp;ctz=Europe/London</t>
  </si>
  <si>
    <t>Product Design Workshops</t>
  </si>
  <si>
    <t>Imperial College Advanced Hackspace</t>
  </si>
  <si>
    <t>Get invites for events in your city.&lt;br&gt;Follow at:&lt;br&gt;https://www.startupeventslist.com/z/subscribe.html&lt;br&gt;&lt;br&gt;PRODUCT DESIGN WORKSHOPS&lt;br&gt;With Maeve Rutten – freelance Senior Consultant who works with startups, scaleups and other fast- moving companies in Product Design, Service Design and Experience Design.&lt;br&gt;&lt;br&gt;When?&lt;br&gt;Drop in sessions every Tuesday evening from 4 June – 9 July&lt;br&gt;Time: 6 – 9pm&lt;br&gt;&lt;br&gt;What?&lt;br&gt;Learn about what it takes to design a digital product from scratch. Discover what part user research, persona creation and problem framing play and takeaway tools &amp; techniques to help you improve ideation and prototyping.&lt;br&gt;&lt;br&gt;Sessions will cover:&lt;br&gt;Ideation exercises &amp; mindset&lt;br&gt;Planning customer journeys &amp; flowchart creation&lt;br&gt;How to wireframe and why to do it&lt;br&gt;&lt;br&gt;These workshops are designed to be collaborative so bring your own ideas and challenges!&lt;br&gt;&lt;br&gt;Who?&lt;br&gt;Our product design workshops are suitable for those from all departments, and all levels whether you are at idea stage, or you have a product in early stage development, or you just want to find out more!&lt;br&gt;&lt;br&gt;Where?&lt;br&gt;Imperial College Advanced Hackspace, Stadium House, 68 Wood Lane, White City, London, W12 7TA&lt;br&gt;&lt;br&gt;Room: Enter from Door A and meet in the Challenge Room&lt;br&gt;&lt;br&gt;Limited spaces available! Register to secure your place soon. &lt;br&gt;&lt;br&gt;Product Design Workshops are open to the current Imperial College London student, staff, and academic community.&lt;br&gt;&lt;br&gt;https://www.facebook.com/events/453772611848345/?event_time_id=453772615181678</t>
  </si>
  <si>
    <t>https://www.google.com/calendar/event?eid=Xzc0cGo2YzlwNWtwajBlMWo2MHEzZWVhMGM1bzZpYmprZDVtbWFiamNmNCA3OGFoN2ptcWEydTJ0dnAxZzFuOW44aThnZ0Bn&amp;ctz=Europe/London</t>
  </si>
  <si>
    <t>Advanced Instagram Strategies for Business - South London</t>
  </si>
  <si>
    <t>Station Hall Herne Hill</t>
  </si>
  <si>
    <t>Get invites for events in your city.&lt;br&gt;Follow at:&lt;br&gt;https://www.startupeventslist.com/z/subscribe.html&lt;br&gt;&lt;br&gt;This two hour workshop is for anyone already using Instagram for their business who would like to know how to get the best from the app.&lt;br&gt;&lt;br&gt;Boosting over 1 billion monthly active users, Instagram is one of the fastest growing social media platforms and definitely not just for the kids! It's a great time to take your Instagram marketing to the next level.&lt;br&gt;&lt;br&gt;What will we cover?&lt;br&gt;&lt;br&gt;- We'll take you through some of the lesser known features of the Instagram app including IGTV.&lt;br&gt;- A look at how Insights can improve your Instagram strategy.&lt;br&gt;- Help you to understand the Instagram algorithm.&lt;br&gt;- Tips on refining your Instagram style.&lt;br&gt;- Developing your own branded hashtag and encouraging user-generated content.&lt;br&gt;- Running successful contests on the platform.&lt;br&gt;- As well as a look at some useful tools that can help improve your Instagram strategy.&lt;br&gt;&lt;br&gt;What past participants had to say&lt;br&gt;&lt;br&gt;'Not only was it great to gain some real insight and knowledge of how Instagram works but it was lovely to meet other local mums and business owners.'&lt;br&gt;&lt;br&gt;Is there a discount for Social Mums Facebook Group members?&lt;br&gt;&lt;br&gt;Yes. Any members of the Social Mums Facebook group will get a discount of £5 off the cost of the workshop. Please check the pinned post within the group for the discount code.&lt;br&gt;&lt;br&gt;Where is the workshop held?&lt;br&gt;&lt;br&gt;The workshop will be held in the newly opened Station Hall which is above Herne Hill Station. The entrance is up an outdoor staircase to the right of Jo's House homeware and lifestyle shop.&lt;br&gt;&lt;br&gt;Herne Hill Station is served by South Eastern and Thameslink railway lines. The following bus routes pass very nearby: 3, 37, 196, 201, 322, 690, 468, 68. Parking in neighbouring streets is charged 12 noon - 2pm. There are bicycle racks outside Herne Hill Station.&lt;br&gt;&lt;br&gt;What is the format of the workshop?&lt;br&gt;&lt;br&gt;Arrival from 18:45 when soft drinks will be served and you will have the chance to meet and network with the other participants. The workshop will begin at 19:00, groups will be a maximum of 10 people so you will have plenty of opportunities to ask any questions you may have. The workshop will finish around 21:00 after we've covered any additional questions you may have.&lt;br&gt;&lt;br&gt;What do you need to bring along?&lt;br&gt;&lt;br&gt;You will need to bring your Smartphone with the Instagram app dowloaded. It's also a good idea to bring along paper and a pen to take notes.&lt;br&gt;&lt;br&gt;If you have any additional questions please feel free to email hello@socialmums.uk&lt;br&gt;&lt;br&gt;https://www.facebook.com/events/350821985560836/</t>
  </si>
  <si>
    <t>https://www.google.com/calendar/event?eid=Xzc0cGo2YzlwNWtwajBlMWo2MHEzZ2NpMGM1bzZpYmprZDVtbWFiamNmNCA3OGFoN2ptcWEydTJ0dnAxZzFuOW44aThnZ0Bn&amp;ctz=Europe/London</t>
  </si>
  <si>
    <t>University of Waterloo Cybersecurity Panel and Networking Event</t>
  </si>
  <si>
    <t>Akamai Technologies, 7 Air Street, London, W1B 5, United Kingdom</t>
  </si>
  <si>
    <t>Get invites for events in your city.&lt;br&gt;Follow at:&lt;br&gt;https://www.startupeventslist.com/z/subscribe.html&lt;br&gt;&lt;br&gt;Alumni, faculty, students, and friends are invited to join the University of Waterloo for a cybersecurity panel discussion and networking event in London, UK. Hosted by the Faculty of Engineering and Faculty of Mathematics, Stephen Watt, Dean of Math will be moderate the panel of cybersecurity and policy experts.&lt;br&gt;&lt;br&gt;The event is complimentary but registration is required. Hors d'oeuvres and beverages will be served. &lt;br&gt;&lt;br&gt;https://www.facebook.com/events/333639403965551/</t>
  </si>
  <si>
    <t>https://www.google.com/calendar/event?eid=Xzc0cGo2YzlwNWtwajBlMWo2MHEzZ2NxMGM1bzZpYmprZDVtbWFiamNmNCA3OGFoN2ptcWEydTJ0dnAxZzFuOW44aThnZ0Bn&amp;ctz=Europe/London</t>
  </si>
  <si>
    <t>IoH London AGM, CPD and Networking Event</t>
  </si>
  <si>
    <t>Crowne Plaza London @ Kensington</t>
  </si>
  <si>
    <t>Get invites for events in your city.&lt;br&gt;Follow at:&lt;br&gt;https://www.startupeventslist.com/z/subscribe.html&lt;br&gt;&lt;br&gt;Insitute of Hospitality London Branch presents their annual AGM, combined with an excellent talk from Ian Sloan on AI and Emerging Digital Trends.&lt;br&gt;&lt;br&gt;Ian is VP of Avvio, helping independent hotels and small groups succeed after signing up for Artificial Intelligence-powered booking platforms, and when with IHG employed Artificial Intelligence and Machine Learning to enhance guest experience.&lt;br&gt;&lt;br&gt;This will be followed by a sociable glass and nibbles in the lovely garden of the Crowne Plaza - and a chance to meet fellow hospitality professionals...&lt;br&gt;&lt;br&gt;https://www.facebook.com/events/2409773125919802/</t>
  </si>
  <si>
    <t>https://www.google.com/calendar/event?eid=Xzc0cGo2YzlwNWtwajBlMWo2MHEzZ2QyMGM1bzZpYmprZDVtbWFiamNmNCA3OGFoN2ptcWEydTJ0dnAxZzFuOW44aThnZ0Bn&amp;ctz=Europe/London</t>
  </si>
  <si>
    <t>Founders Network London: VC Pitch Competition</t>
  </si>
  <si>
    <t>RocketSpace London</t>
  </si>
  <si>
    <t>Get invites for events in your city.&lt;br&gt;Follow at:&lt;br&gt;https://www.startupeventslist.com/z/subscribe.html&lt;br&gt;&lt;br&gt;VC Pitch Competition for our members.&lt;br&gt;&lt;br&gt;8 pitchers from our membership will pitch competition which will include 3 VC's as well as Angels in the audience. &lt;br&gt;&lt;br&gt;This will be a great event where judges will feedback on technique and content and offer advice on how to improve your pitch.  &lt;br&gt;&lt;br&gt;For details on how to apply please contact Minjung (minjung@foundersnetwork.com).&lt;br&gt;&lt;br&gt;If you are interesting to watch the other people's pitches or meet our VCs and angels, please feel free to register to attend. &lt;br&gt;&lt;br&gt;*Founders Network Members are free to attend!&lt;br&gt;&lt;br&gt;AGENDA&lt;br&gt;5:00 - 6:10 pm || Arrive and Socialise&lt;br&gt;6:10 - 6:15 pm || Opening Remarks and Speaker Introduction&lt;br&gt;6:15 - 6:40 pm || Presentation by Speakers&lt;br&gt;6:40 - 6:55 pm || Speaker Q&amp;A&lt;br&gt;6:55 - 7:30 pm || 3min Speed Pitch &amp; Feedback &lt;br&gt;(sell yourself as you please)&lt;br&gt;7:30 - 8:30 pm || Closing Remarks&lt;br&gt;&lt;br&gt;Our events are for tech startup founders only. Please only RSVP if this applies to you. Registrants will be checked.&lt;br&gt;&lt;br&gt;If you are interested in learning more about Founders Network, please request an invitation to join. And if you are not a current member or have not been nominated for a membership, please join the event to meet your potential nominator. &lt;br&gt;&lt;br&gt;Please note that pitcher registration will be closed by End of May.&lt;br&gt;Regular attendees can register until 12:00 pm, Friday, 14th of June.&lt;br&gt;&lt;br&gt;https://www.facebook.com/events/411284662783599/</t>
  </si>
  <si>
    <t>https://www.google.com/calendar/event?eid=Xzc0cGo2YzlwNWtwajBlMWo2MHEzZ2RhMGM1bzZpYmprZDVtbWFiamNmNCA3OGFoN2ptcWEydTJ0dnAxZzFuOW44aThnZ0Bn&amp;ctz=Europe/London</t>
  </si>
  <si>
    <t>Salesforce Admin and NPSP Course</t>
  </si>
  <si>
    <t>Economic Change</t>
  </si>
  <si>
    <t>Get invites for events in your city.&lt;br&gt;Follow at:&lt;br&gt;https://www.startupeventslist.com/z/subscribe.html&lt;br&gt;&lt;br&gt;Does your charity use #Salesforce? ☁ Make sure you or your team are trained and empowered to really get the most out of your CRM! 🚀&lt;br&gt;&lt;br&gt;Find out more here about our six month Salesforce Admin training and mentoring programme starting on 13th May. £1500 plus VAT. &lt;br&gt;https://www.economicchange.co.uk/salesforce-support-non-profits/#admin-course&lt;br&gt;&lt;br&gt;https://www.facebook.com/events/406134406907532/?event_time_id=406134433574196</t>
  </si>
  <si>
    <t>https://www.google.com/calendar/event?eid=Xzc0cGo2YzlwNWtwajBlMWo2MHEzZ2RpMGM1bzZpYmprZDVtbWFiamNmNCA3OGFoN2ptcWEydTJ0dnAxZzFuOW44aThnZ0Bn&amp;ctz=Europe/London</t>
  </si>
  <si>
    <t>Get invites for events in your city.&lt;br&gt;Follow at:&lt;br&gt;https://www.startupeventslist.com/z/subscribe.html&lt;br&gt;&lt;br&gt;Find out how the Business &amp; IP Centre can help you achieve business success.&lt;br&gt;&lt;br&gt;The Business &amp; IP Centre is a first step to business success.  Our Centre offers access to a comprehensive collection of business and intellectual property information sources, as well as practical workshops, one-to-one advice sessions and inspiring talks which can help you make informed decisions about the development of your business ideas. &lt;br&gt;&lt;br&gt;In this free workshop we provide a practical introduction to these essential resources, events and activities and tell you how they can be most effectively applied to meet the needs of your business. And ultimately help you achieve success.&lt;br&gt;&lt;br&gt;The workshop is two hours long, followed by networking and refreshments.&lt;br&gt;&lt;br&gt;https://www.facebook.com/events/370877330297632/</t>
  </si>
  <si>
    <t>https://www.google.com/calendar/event?eid=Xzc0cGo2YzlwNWtwajBlMWo2MHEzZ2RxMGM1bzZpYmprZDVtbWFiamNmNCA3OGFoN2ptcWEydTJ0dnAxZzFuOW44aThnZ0Bn&amp;ctz=Europe/London</t>
  </si>
  <si>
    <t>Seminar : Business – Succeeding in Africa</t>
  </si>
  <si>
    <t>Holiday Inn London Bloomsbury</t>
  </si>
  <si>
    <t>Get invites for events in your city.&lt;br&gt;Follow at:&lt;br&gt;https://www.startupeventslist.com/z/subscribe.html&lt;br&gt;&lt;br&gt;This seminar enables and provides tools to businesses and individuals to aid them succeed in Africa.&lt;br&gt;&lt;br&gt;Brexit is at the door and it would involve changes in laws, regulations, taxes and other legal conditions.It is fair to assume that these changes and uncertainty would lead to additional cost and work effort for companies. It is an opportunity to establish business ventures in Africa. Guest speakers include:Garnauld ENGADJI - Minister of labour and infrastructure in Gabon Olivier CUPERLIER - Lawyer / Paris bar Cedric LONGANGE - Chairman / CCCGB Nuno FROTA - Lawyer / Angola - Portugal - U.K&lt;br&gt;&lt;br&gt;https://www.facebook.com/events/1147518712096201/</t>
  </si>
  <si>
    <t>https://www.google.com/calendar/event?eid=Xzc0cGo2YzlwNWtwajBlMWo2MHEzZ2UyMGM1bzZpYmprZDVtbWFiamNmNCA3OGFoN2ptcWEydTJ0dnAxZzFuOW44aThnZ0Bn&amp;ctz=Europe/London</t>
  </si>
  <si>
    <t>A business growth workshop for Language Professionals</t>
  </si>
  <si>
    <t>Central London</t>
  </si>
  <si>
    <t>Get invites for events in your city.&lt;br&gt;Follow at:&lt;br&gt;https://www.startupeventslist.com/z/subscribe.html&lt;br&gt;&lt;br&gt;Hi there,&lt;br&gt;&lt;br&gt;Are you a language teacher, a speech therapist, a language trainer, tutor, perhaps a school owner or practice owner, a voice-over actor, a translator, an interpreter, or any other independent (or soon-to-be-independent) language professional?&lt;br&gt;&lt;br&gt;Would you like MORE paid clients?&lt;br&gt;BETTER quality leads? &lt;br&gt;Learn to SELL effectively?&lt;br&gt;PLAN for SUCCESS? &lt;br&gt;&lt;br&gt;I hear you. &lt;br&gt;&lt;br&gt;I spent 6 years working super hard (travelling 500 miles a week from students to students, teaching 35 hours – YES! 35!!!/! That’s not counting the preparation and the admin with 2 kids under the age of 4…) wondering why my business was doing ‘okay’ but not growing faster. &lt;br&gt;&lt;br&gt;Then I discovered business coaching. &lt;br&gt;&lt;br&gt;And that changed my business, and my personal life too. &lt;br&gt;&lt;br&gt;I discovered how to earn the same amount of money teaching half the time and having lots of flexibility with my boys.&lt;br&gt;&lt;br&gt;Business plans also scared me. I’m not a detailed person but, I’ve learnt to have a vision that excites me and plan simply and structurally for the short term. And it worked. &lt;br&gt;&lt;br&gt;And this is what I’ll be sharing with you on the 22nd of June.&lt;br&gt;&lt;br&gt;To your success,&lt;br&gt;&lt;br&gt;Nathalie &lt;br&gt;&lt;br&gt;&lt;br&gt;Nathalie Danon is an award-winning entrepreneur and a language and business coach based in the UK and France. &lt;br&gt;&lt;br&gt;As a language coach, her mission is to deliver a lifelong love of languages to everyone; child, or adult in both personal and professional worlds.&lt;br&gt;&lt;br&gt;As a business coach, she works hard to make sure life is fun and hopes that her continuous approach to learning and development inspire others.&lt;br&gt;&lt;br&gt;She started her language business journey in 2002. 11 years ago, she founded the VICI Language Academy, delivering linguistic coaching in 11 languages to clients between the ages of 2 and 92.  &lt;br&gt;&lt;br&gt;And for the last 7 years, she has also been running VICI Language Dynamics, a corporate offering designed to ensure that business organisations flourish with the right language training services. &lt;br&gt;&lt;br&gt;VICI has grown exponentially and is now an international business with offices in the UK and France.  &lt;br&gt;&lt;br&gt;Nathalie is here to help other language professionals turn their love of languages into profit by learning the skills they need to make a sustainable business using her experience, lessons learnt and highs and lows of being a modern language entrepreneur! &lt;br&gt;&lt;br&gt;&lt;br&gt;Who is this unique programme for?&lt;br&gt;✅ This is for you if you want to be surrounded by like-minded professionals who are evolving in the same industry as you. &lt;br&gt;&lt;br&gt;✅ This is for you if you want to learn more about sales and marketing in the language industry, and if you want to learn to plan for the growth of your business.&lt;br&gt;&lt;br&gt;✅ This is for you if spending a day masterminding with other ambitious language professionals sounds appealing.&lt;br&gt;&lt;br&gt;❌ It is not for you if you are looking for a quick fix!&lt;br&gt;&lt;br&gt;❌ It’s not for you if you don’t expect to put in any work and just be there to listen&lt;br&gt;&lt;br&gt;❌ It’s not for you if you are not willing to grow personally and change some of your habits&lt;br&gt;&lt;br&gt;Date: Saturday 22nd June 2019, 9.30am-5pm&lt;br&gt;Location: Central London. Venue soon to be announced.&lt;br&gt;&lt;br&gt;&lt;br&gt;Join us on the 22nd of June in Central London for an exclusive business growth workshop for language professionals only.&lt;br&gt;&lt;br&gt;Agenda:&lt;br&gt;&lt;br&gt;We will have business breakout sessions in the morning in which you will be able to upscale your sales and marketing skills and use clear and simple strategies that you can apply in your business ASAP&lt;br&gt;&lt;br&gt;After a delicious lunch, we will dedicate the afternoon session to planning for the growth of your business in a very structured manner.&lt;br&gt;&lt;br&gt;All attendees will be given a planning booklet, especially designed for this workshop.&lt;br&gt;&lt;br&gt;We will finish the day with a mastermind session … because collectively, we can answer questions and solve issues in no time! &lt;br&gt;&lt;br&gt;Then, it’s prosecco time!&lt;br&gt;&lt;br&gt;&lt;br&gt;Attend this workshop for £297 only! &lt;br&gt;It includes all the materials, snacks and lunches.&lt;br&gt;&lt;br&gt;Book your place before the 8th of June and benefit from a reduced rate: £247 only!&lt;br&gt;&lt;br&gt;Would you like to attend with a friend or colleague? &lt;br&gt;Book 2 places by the 8th June and SAVE another £20 per ticket:  £227 only! &lt;br&gt;&lt;br&gt;Act now whilst everything is in front of you.&lt;br&gt;&lt;br&gt;https://www.facebook.com/events/392576501340425/</t>
  </si>
  <si>
    <t>https://www.google.com/calendar/event?eid=Xzc0cGo2YzlwNWtwajBlMWo2MHFqMGQyMGM1bzZpYmprZDVtbWFiamNmNCA3OGFoN2ptcWEydTJ0dnAxZzFuOW44aThnZ0Bn&amp;ctz=Europe/London</t>
  </si>
  <si>
    <t>Successful Digital Marketing Strategy</t>
  </si>
  <si>
    <t>Eclat London Executive Training</t>
  </si>
  <si>
    <t>Get invites for events in your city.&lt;br&gt;Follow at:&lt;br&gt;https://www.startupeventslist.com/z/subscribe.html&lt;br&gt;&lt;br&gt;Learn: &lt;br&gt;Secrets behind modern day marketing channel.&lt;br&gt;Attracting more customers online at this actionable class. &lt;br&gt;The right strategy for your business can really make it thrive.&lt;br&gt;Leverage the power of the internet to increase brand awareness, drive traffic and sell more.&lt;br&gt;In this session with award-winning campaign strategist, you will learn how to boost your business with an eye-catching and effective digital marketing campaign. &lt;br&gt;You will get solid introduction to the various digital marketing channels, demystify the common digital jargons, and offer practical tips on how you can get started with your own future-proof strategy.&lt;br&gt;This is a straight-forward, jargon-busting and easy-to-follow session with one of the leading strategists in the field, suitable for small and medium enterprise business owners, aspiring start-up founders, corporate marketing professionals, PR professionals and graduates. If you’re looking for a sign to make 2019 the year of the successful digital marketing strategy, this is it.&lt;br&gt;Course content&lt;br&gt;Traditional marketing channels&lt;br&gt;Digital marketing channels&lt;br&gt;Social media&lt;br&gt;Search Engine Optimisation (SEO)&lt;br&gt;Paid search&lt;br&gt;Email marketing&lt;br&gt;Content marketing&lt;br&gt;Website&lt;br&gt;Getting to know your business&lt;br&gt;Defining your objectives&lt;br&gt;The Content of the program was approved by major players in the digital marketing and social media arena, the instructor is an accomplished expert on the matter. &lt;br&gt;&lt;br&gt;https://www.facebook.com/events/437563763716460/</t>
  </si>
  <si>
    <t>https://www.google.com/calendar/event?eid=Xzc0cGo2YzlwNWtwajBlMWo2MHFqMGRhMGM1bzZpYmprZDVtbWFiamNmNCA3OGFoN2ptcWEydTJ0dnAxZzFuOW44aThnZ0Bn&amp;ctz=Europe/London</t>
  </si>
  <si>
    <t>Mastering Facebook &amp; Instagram Advertising Workshop</t>
  </si>
  <si>
    <t>Georgian House Hotel</t>
  </si>
  <si>
    <t>Get invites for events in your city.&lt;br&gt;Follow at:&lt;br&gt;https://www.startupeventslist.com/z/subscribe.html&lt;br&gt;&lt;br&gt;Are you planning to invest in Facebook and Instagram advertising in 2019?&lt;br&gt;&lt;br&gt;Perhaps you have done the odd boosted post but you are not really sure how well it’s gone? &lt;br&gt;&lt;br&gt;Maybe you are completely new to paying for advertising on Facebook?&lt;br&gt;This workshop is aimed at marketing professionals and business owners who are looking to discover the potential with Facebook and Instagram Advertising.&lt;br&gt;&lt;br&gt;In the workshop you will learn:&lt;br&gt;&lt;br&gt;&lt;br&gt;&lt;br&gt;How to create an effective advertising strategy&lt;br&gt;&lt;br&gt;&lt;br&gt;What you need to get started; including admin access, The Facebook Pixel, and optimised landing pages&lt;br&gt;&lt;br&gt;&lt;br&gt;Choosing the correct objectives and budget&lt;br&gt;&lt;br&gt;&lt;br&gt;How to create an advert that converts on Facebook and Instagram &lt;br&gt;&lt;br&gt;&lt;br&gt;How to measure the success of your adverts&lt;br&gt;&lt;br&gt;&lt;br&gt;We will be demonstrating exactly how to set up an advertising campaign and there will plenty of time for a coffee and a chat about your current ads campaigns. &lt;br&gt;&lt;br&gt;&lt;br&gt;https://www.facebook.com/events/348896692639811/</t>
  </si>
  <si>
    <t>https://www.google.com/calendar/event?eid=Xzc0cGo2YzlwNWtwajBlMWo2MHFqMGRpMGM1bzZpYmprZDVtbWFiamNmNCA3OGFoN2ptcWEydTJ0dnAxZzFuOW44aThnZ0Bn&amp;ctz=Europe/London</t>
  </si>
  <si>
    <t>A Conversation About Design: Brand Strategy in a Digital Age - by...</t>
  </si>
  <si>
    <t>Rise London</t>
  </si>
  <si>
    <t>Get invites for events in your city.&lt;br&gt;Follow at:&lt;br&gt;https://www.startupeventslist.com/z/subscribe.html&lt;br&gt;&lt;br&gt;Join Experience Haus and the Matter Of Form Group on the 21st of June for the 6th Edition of A Conversation About Design: Brand Strategy In A Digital Age - proudly sponsored by Shopware.&lt;br&gt;&lt;br&gt;Hear from a selection of leading brands such as The Economist, Estée Lauder, Pernod Ricard, Kurt Geiger, Velocity Black and more who will offer their perspectives on why it’s crucial for companies to have some form of differentiation above and beyond the usage value of their product or service.&lt;br&gt;&lt;br&gt;Bring life to the inspiration, optimism and balance behind your business.&lt;br&gt;&lt;br&gt;Visit www.aconversationaboutdesign.com for more information and to secure your place. Limited spaces available.&lt;br&gt;&lt;br&gt;&lt;br&gt;&lt;br&gt;https://www.facebook.com/events/2814351718581513/</t>
  </si>
  <si>
    <t>https://www.google.com/calendar/event?eid=Xzc0cGo2YzlwNWtwajBlMWo2MHFqMGRxMGM1bzZpYmprZDVtbWFiamNmNCA3OGFoN2ptcWEydTJ0dnAxZzFuOW44aThnZ0Bn&amp;ctz=Europe/London</t>
  </si>
  <si>
    <t>How Does a Tech PM Differ From a Non-Tech PM by fmr Renault PM</t>
  </si>
  <si>
    <t>Product School London | Huckletree Shoreditch, 18 Finsbury Square, Alphabeta Building</t>
  </si>
  <si>
    <t>Get invites for events in your city.&lt;br&gt;Follow at:&lt;br&gt;https://www.startupeventslist.com/z/subscribe.html&lt;br&gt;&lt;br&gt;** RSVP on Eventbrite: http://bit.ly/30BxUzu **&lt;br&gt;&lt;br&gt;As a Product Manager, you’re responsible for delivering products and features that both delight customers and move the company closer to its top-line metrics. However, how do you know whether the individual features you ship each sprint or each quarter are successful? Learn about the most important advice here:&lt;br&gt;&lt;br&gt;- In organisations, Product Managers are there to “join the dots”.&lt;br&gt;- The tasks and skills required significantly differ between tech and non-tech.&lt;br&gt;- Process and methods are key in tech versus commercial acumen makes or breaks a non tech Product Manager&lt;br&gt;&lt;br&gt;Meet the Speaker: Xavier Legrand&lt;br&gt;&lt;br&gt;Xavier is an experienced Product Director in marketing tech and B2C marketer. He is a team leader skilled in strategy, product management, marketing, CRM and currently strengthening capabilities in software delivery.&lt;br&gt;&lt;br&gt;View Speaker's Full Profile (https://www.productschool.com/instructor/Xavier-Legrand/)&lt;br&gt;&lt;br&gt;Get the FREE Product Book here (https://prdct.school/2CMSqF1)&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lt;br&gt;- For additional info or questions, send an email to events@productschool.com&lt;br&gt;&lt;br&gt;Product School (https://www.productschool.com/?utm_source=eventbrite&amp;utm_medium=events&amp;utm_campaign=EventsPage) is the first technology business school. We provide certified courses in Product Management and other digital skills to professionals across 16 campuses worldwide. We also offer the same courses live online. All courses are taught by real-world product managers working at top technology companies such as Google, Facebook, Slack, Airbnb, LinkedIn, and Netflix.&lt;br&gt;&lt;br&gt;** RSVP on Eventbrite: http://bit.ly/30BxUzu **&lt;br&gt;&lt;br&gt;https://www.facebook.com/events/1148807325290950/</t>
  </si>
  <si>
    <t>https://www.google.com/calendar/event?eid=Xzc0cGo2YzlwNWtwajBlMWo2MHFqMGUyMGM1bzZpYmprZDVtbWFiamNmNCA3OGFoN2ptcWEydTJ0dnAxZzFuOW44aThnZ0Bn&amp;ctz=Europe/London</t>
  </si>
  <si>
    <t>Startup Marketing Workshop</t>
  </si>
  <si>
    <t>Door A</t>
  </si>
  <si>
    <t>Get invites for events in your city.&lt;br&gt;Follow at:&lt;br&gt;https://www.startupeventslist.com/z/subscribe.html&lt;br&gt;&lt;br&gt;Startup Marketing Workshop&lt;br&gt;With G.Sancho - Sales and Marketing for Startups Industry Expert&lt;br&gt;&lt;br&gt;When?&lt;br&gt;Every Thursday evening from 6 June – 27 June&lt;br&gt;Time: 5 – 8pm&lt;br&gt;&lt;br&gt;What? &lt;br&gt;During this series you will learn the basics of startup marketing and the fundamentals of how to prepare an initial pitch deck for future investment. We will be looking at practical examples and what steps to take when building a digital roadmap and marketing strategy.&lt;br&gt;&lt;br&gt;Sessions will cover topics including: &lt;br&gt;Marketing fundamentals &amp; strategy&lt;br&gt;Competitive analysis&lt;br&gt;Audience personas&lt;br&gt;Product marketing&lt;br&gt;Marketing channels (social, emails…)&lt;br&gt;Pitch deck fundamentals&lt;br&gt;&lt;br&gt;This series of workshops are designed to be attended as a complete course - each week will build on the last by exploring new topics. &lt;br&gt;&lt;br&gt;Who?&lt;br&gt;This workshop is available to all at Imperial College; whether you are looking to start a business, already run a business, or are looking to join a startup in a marketing role.&lt;br&gt;&lt;br&gt;Where?&lt;br&gt;Imperial College Advanced Hackspace, Stadium House, 68 Wood Lane, White City, London, W12 7TA&lt;br&gt;Room: Enter from Door A and meet in the Challenge Room &lt;br&gt;&lt;br&gt;Limited spaces available! Register to secure your place soon. &lt;br&gt;&lt;br&gt;Startup Marketing is open to the current Imperial College London student, staff, and academic community.&lt;br&gt;&lt;br&gt;https://www.facebook.com/events/823555421356730/?event_time_id=823555434690062</t>
  </si>
  <si>
    <t>https://www.google.com/calendar/event?eid=Xzc0cGo2YzlwNWtwajBlMWo2MHFqMGVhMGM1bzZpYmprZDVtbWFiamNmNCA3OGFoN2ptcWEydTJ0dnAxZzFuOW44aThnZ0Bn&amp;ctz=Europe/London</t>
  </si>
  <si>
    <t>Women In Business Shower—Honour Your Work Wins &amp; Build Circles of Influence</t>
  </si>
  <si>
    <t>The Tappit Hen</t>
  </si>
  <si>
    <t>Get invites for events in your city.&lt;br&gt;Follow at:&lt;br&gt;https://www.startupeventslist.com/z/subscribe.html&lt;br&gt;&lt;br&gt;When a woman starts a family we come together to congratulate and celebrate her with baby showers and wedding showers. But what do we do when she starts a business, receives a promotion or returns to work after maternity leave?&lt;br&gt;&lt;br&gt;&lt;br&gt;On 19th June —Celebrate and share your career wins with a community of likeminded women, find your next mentor, business partner or friend, and be inspired to unlock your next level of growth at PowerUp's first ever Women In Business Shower!&lt;br&gt;&lt;br&gt;----------------------------&lt;br&gt;&lt;br&gt;A G E N D A&lt;br&gt;&lt;br&gt;6:00. ARRIVAL &amp; WELCOME&lt;br&gt;&lt;br&gt;6:30. HONOURING OUR SISTERS WHO GUIDE THE WAY&lt;br&gt;PowerUp will be honouring a selective group of women who have overcome career setbacks and sabotage, turning low moments of failure into moments of personal exploration career growth.&lt;br&gt;&lt;br&gt;&lt;br&gt;7:00. HONOURING OUR SISTER FRIENDS&lt;br&gt;It's so much easier to acknowledge the successes of our friends than ourselves. To warm ourselves up to the idea of acknowledging our accomplishments as women, PowerUp sisters will be invited to share the story of a friend or woman in their lives who has inspired them personally or professionally. &lt;br&gt;&lt;br&gt;&lt;br&gt;7.30. HONOURING OURSELVES&lt;br&gt;Reflect on your personal and professional wins in intimate Sister Circles, taking a moment to honour situations that brought out your resilience and growth with interactive journaling and collective sharing. &lt;br&gt;&lt;br&gt;&lt;br&gt;8:00. SIP &amp; SOCIALISE&lt;br&gt;Find your next mentor, business partner or friend, tapping into your inner BOSS and self-confidence.&lt;br&gt;&lt;br&gt;&lt;br&gt;8.30. CLOSING&lt;br&gt;&lt;br&gt;----------------------------&lt;br&gt;&lt;br&gt;This event is for self-identifying women of all career journeys, working within an organisation, on a side hustle or on her own business. Network and connect with likeminded women in Sister Circles. Reflect on your first half of the year &amp; practice bragging about moments of professional, personal and emotional growth. Ticket price includes includes small plates and Prosecco. Capacity is limited to private room.&lt;br&gt;&lt;br&gt;&lt;br&gt;L O C A T I O N  &lt;br&gt;Hosted at one of London's longest standing wineries, The Tappit Hen, the Women In Business Shower promises to be an intimate, refined networking experience. Situated between the heart of the City and Silicon Roundabout, attendees can expect to meet women at the forefront of the tech, finance, media, creative and social sectors.&lt;br&gt;&lt;br&gt;&lt;br&gt;&lt;br&gt;&lt;br&gt;&lt;br&gt;&lt;br&gt;&lt;br&gt;&lt;br&gt;&lt;br&gt;-------------------------------------------&lt;br&gt;&lt;br&gt;DISCLAIMER&lt;br&gt;&lt;br&gt;By booking a ticket, you agree that Eventbrite will share your information with PowerUp. PowerUp will protect your information in accordance with data protection law and will only contact you in relation to PowerUp. By entering the event premises, you consent to photography or video recording and its release by PowerUp without compensation or credit for marketing purposes. &lt;br&gt;&lt;br&gt;https://www.facebook.com/events/852517865101184/</t>
  </si>
  <si>
    <t>https://www.google.com/calendar/event?eid=Xzc0cGo2YzlwNWtwajBlMWo2MHFqMmMyMGM1bzZpYmprZDVtbWFiamNmNCA3OGFoN2ptcWEydTJ0dnAxZzFuOW44aThnZ0Bn&amp;ctz=Europe/London</t>
  </si>
  <si>
    <t>Summer Business Coffee Networking in London</t>
  </si>
  <si>
    <t>The Understudy</t>
  </si>
  <si>
    <t>Get invites for events in your city.&lt;br&gt;Follow at:&lt;br&gt;https://www.startupeventslist.com/z/subscribe.html&lt;br&gt;&lt;br&gt;Join us for relaxed, friendly, informal and effective Business Networking over a cup of coffee/tea at our superb venue in Central London.&lt;br&gt;Just turn up, help yourself with refreshments and start chatting to other businesses and organisations from the London area and beyond. You can drop in and leave anytime within the 2 hours, to suit your schedule. Everyone is welcome no matter their background and sector. The event is also great chance to talk about your business plans in the New Year.&lt;br&gt;&lt;br&gt;We aim to help you meet new connections, build new relationships, possibly new customers, peer support, potential suppliers, collaborations and partnerships.&lt;br&gt;&lt;br&gt;Book your place now and give yourself the opportunity to expand your business network in a relaxed, professional setting.&lt;br&gt;&lt;br&gt;Free for members, Small fee for non-members (first 20 tickets free to non-members). Coffee and water included in the price.&lt;br&gt;&lt;br&gt;#BizCoffeeNetworking&lt;br&gt;&lt;br&gt;https://www.facebook.com/events/402519663835003/</t>
  </si>
  <si>
    <t>https://www.google.com/calendar/event?eid=Xzc0cGo2YzlwNWtwajBlMWo2MHFqMmNhMGM1bzZpYmprZDVtbWFiamNmNCA3OGFoN2ptcWEydTJ0dnAxZzFuOW44aThnZ0Bn&amp;ctz=Europe/London</t>
  </si>
  <si>
    <t>Start-Up Essentials: Business Planning Basics</t>
  </si>
  <si>
    <t>Design Museum</t>
  </si>
  <si>
    <t>Get invites for events in your city.&lt;br&gt;Follow at:&lt;br&gt;https://www.startupeventslist.com/z/subscribe.html&lt;br&gt;&lt;br&gt;How do you create an effective business plan for your creative start-up? Discover the basics in this course with Creative Entrepreneurs.&lt;br&gt;&lt;br&gt;Book tickets: https://designmuseum.digitickets.co.uk/category/21135&lt;br&gt;&lt;br&gt;What to expect&lt;br&gt;How do you turn a creative idea into a successful business? Whether it’s setting up a design studio, digital agency, photography business or running a gallery, knowing the basics of business is an essential part of creating a new venture.&lt;br&gt;&lt;br&gt;Curated by Creative Entrepreneurs, this three-part course will provide a deep-dive into the essential aspects of Business Planning. Through seminar discussions led by experts and hands-on activities, participants will cover topics including: defining your business and the market opportunity; writing and presenting a business plan and the basics of financial planning.&lt;br&gt;&lt;br&gt;Everyone is welcome to attend this course. Whether you have already started a creative business, have an idea for a new one or just want to learn more, we welcome you to join this course.&lt;br&gt;&lt;br&gt;Booking information&lt;br&gt;Adult: £90&lt;br&gt;Student/ concession: £75&lt;br&gt;Members: £45&lt;br&gt;&lt;br&gt;https://www.facebook.com/events/943068952547023/?event_time_id=943068962547022</t>
  </si>
  <si>
    <t>https://www.google.com/calendar/event?eid=Xzc0cGo2YzlwNWtwajBlMWo2MHFqMmNpMGM1bzZpYmprZDVtbWFiamNmNCA3OGFoN2ptcWEydTJ0dnAxZzFuOW44aThnZ0Bn&amp;ctz=Europe/London</t>
  </si>
  <si>
    <t>The Successful Funding Pitch. Lessons from 20,000 business plans</t>
  </si>
  <si>
    <t>Get invites for events in your city.&lt;br&gt;Follow at:&lt;br&gt;https://www.startupeventslist.com/z/subscribe.html&lt;br&gt;&lt;br&gt;We are really excited to welcome back Bill Morrow founder of the worlds biggest Angel Investor network, who has been named the most influential figure in Alternative Funding by City AM.&lt;br&gt;&lt;br&gt;Perhaps more importantly 92% of all the businesses funded by AD since that fateful day are still growing with the help of 19,000 angels.&lt;br&gt;&lt;br&gt;He is one of our highest rated speakers ever. Last time we had him people just wouldn't leave after his talk was over. He is simply a MUST to hear for ANY entrepreneur...&lt;br&gt;&lt;br&gt;Bill is a serial entrepreneur who has been creating, building and selling businesses for the last 25 years. He is also founder and CEO of Angels Den, Europe’s largest equity funding facilitators, and now the&lt;br&gt;World's First Integrated Angel and Crowdfunding Platform&lt;br&gt;&lt;br&gt;Grab your super discounted ticket today and spread the word to fellow entrepreneurs – This knowledge is a must to get out in the entrepreneurial community.&lt;br&gt;&lt;br&gt;More about Bill Morrow&lt;br&gt;Bill started his working life as an accountant with Virgin and quickly moved into investment banking in the City. He set up an international financial recruitment company which he sold to a Wall Street Bank in 2001. Since then he has been making his own investments.&lt;br&gt;&lt;br&gt;When he founded Angels Den in 2007, he chucked out the rule book on Angel investment and was determined to make things happen for small businesses. Bill is passionate that all businesses with a good idea and a sound business plan should be able to access finance to get off the ground.&lt;br&gt;&lt;br&gt;AngelsDen.com facilitates over 5000 pitches per year, across 10 countries and there are not many businesses we have not seen pitched badly.&lt;br&gt;&lt;br&gt;Angels Den now has the largest number of Angel Investors registered in Europe and is expanding into Asia and America. A TV show for budding entrepreneurs is also in the making.&lt;br&gt;&lt;br&gt;Bill is proud to be a maverick in the world of business with the strength of character to take on the dinosaurs still roaming the City&lt;br&gt;&lt;br&gt;Bill has been investing since 2007 and now advises a select bunch of start-ups as well as three Governments, including a contract with Thailand working with 5000 SME’s helping them scale.&lt;br&gt;&lt;br&gt;He is also one of the best connected people in the UK. His i-phone address book reads like a who’s who of the business world. Coupled with this, his sharp business antennae and penetrating wit are a devastatingly entertaining combination.&lt;br&gt;&lt;br&gt;I urge you... Get your super discounted ticket today... Remember price will go up the more tickets are sold and it's £28 on the door.&lt;br&gt;&lt;br&gt;Agenda for the night:&lt;br&gt;6-6.30 PM Networking&lt;br&gt;&lt;br&gt;6.30 PM: Founder of AngelsDen.com Bill Morrow&lt;br&gt;&lt;br&gt;8-10 pm: More networking&lt;br&gt;&lt;br&gt;Thanks and have a brilliant day - Patrick M. Powers&lt;br&gt;&lt;br&gt;https://www.facebook.com/events/887788694902792/</t>
  </si>
  <si>
    <t>https://www.google.com/calendar/event?eid=Xzc0cGo2YzlwNWtwajBlMWo2MHFqMmNxMGM1bzZpYmprZDVtbWFiamNmNCA3OGFoN2ptcWEydTJ0dnAxZzFuOW44aThnZ0Bn&amp;ctz=Europe/London</t>
  </si>
  <si>
    <t>How Tech Companies Are Disrupting Corporate Finance</t>
  </si>
  <si>
    <t>Get invites for events in your city.&lt;br&gt;Follow at:&lt;br&gt;https://www.startupeventslist.com/z/subscribe.html&lt;br&gt;&lt;br&gt;We are very excited to announce the 2019 M&amp;A and PE Conference. We are honoured to announce our keynote speaker will be the Lord Mayor of London, Peter Estlin. We are also very excited to have the Master of the Worshipful Company of International Bankers, Mark Sismey-Durrant as a speaker. We will be announcing our panelists in the coming days, so keep an eye out!&lt;br&gt;&lt;br&gt;Cass students, please use the below link to register: &lt;br&gt;&lt;br&gt;https://cass.campusgroups.com/MandA/rsvp_boot?id=300022767&lt;br&gt;&lt;br&gt;External attendees, please register using the following link:&lt;br&gt;&lt;br&gt;https://www.eventbrite.com/e/ma-and-pe-conference-2019-how-tech-companies-are-disrupting-corporate-finance-tickets-62657561453&lt;br&gt;&lt;br&gt;https://www.facebook.com/events/307749830158521/</t>
  </si>
  <si>
    <t>https://www.google.com/calendar/event?eid=Xzc0cGo2YzlwNWtwajBlMWo2MHFqMmQyMGM1bzZpYmprZDVtbWFiamNmNCA3OGFoN2ptcWEydTJ0dnAxZzFuOW44aThnZ0Bn&amp;ctz=Europe/London</t>
  </si>
  <si>
    <t>How to win new business</t>
  </si>
  <si>
    <t>City Business Library</t>
  </si>
  <si>
    <t>Get invites for events in your city.&lt;br&gt;Follow at:&lt;br&gt;https://www.startupeventslist.com/z/subscribe.html&lt;br&gt;&lt;br&gt;Are you new to sales?  Have you started a business and now find yourself in the lead sales role?  Or have you recently moved into sales from another function? &lt;br&gt;&lt;br&gt;Learn best practices for how to guide a sales conversation through to successful completion, while being authentic.  This is about the human element of one-to-one selling.  In business, you often only need to be 1% better than your competition to win 100% of the rewards. This seminar will help to give you that winning edge.&lt;br&gt;&lt;br&gt;This interactive workshop is packed with practical tips and advice and will cover:&lt;br&gt;&lt;br&gt;&lt;br&gt;         What sales is really about.&lt;br&gt;         Why and how people decide to buy.&lt;br&gt;         Proven frameworks for opening, progressing and closing a sales meeting. &lt;br&gt;         What to say when, how to handle objections and ultimately secure commitment.&lt;br&gt;         Role-playing exercises to practice and receive expert feedback.&lt;br&gt;&lt;br&gt;&lt;br&gt;&lt;br&gt;&lt;br&gt;&lt;br&gt;&lt;br&gt;&lt;br&gt;About Karl Rego&lt;br&gt;&lt;br&gt;Karl Rego is an investor, entrepreneur and board advisor with 20 years' experience helping companies grow. He has worked with startups, scaleups and blue-chip corporates in sectors such as technology, life sciences, finance and business &amp; professional services. He regularly appears on investor panels and is a keynote speaker on funding and technology trends. His talks have been featured on the radio and in prominent print and online media.&lt;br&gt;&lt;br&gt;Karl sees hundreds of startup pitches a year, including via prestigious angel syndicates, and he is often invited to co-invest with top venture capital firms and crowdfunding platforms. As a result, he knows what works and what doesn't, and now offers startups coaching and connections to help them grow and secure further funding.&lt;br&gt;&lt;br&gt;https://www.facebook.com/events/1024597947731364/</t>
  </si>
  <si>
    <t>https://www.google.com/calendar/event?eid=Xzc0cGo2YzlwNWtwajBlMWo2MHFqMmRhMGM1bzZpYmprZDVtbWFiamNmNCA3OGFoN2ptcWEydTJ0dnAxZzFuOW44aThnZ0Bn&amp;ctz=Europe/London</t>
  </si>
  <si>
    <t>Workshop: Computing and Online Safety</t>
  </si>
  <si>
    <t>DJ Mag</t>
  </si>
  <si>
    <t>Get invites for events in your city.&lt;br&gt;Follow at:&lt;br&gt;https://www.startupeventslist.com/z/subscribe.html&lt;br&gt;&lt;br&gt;Join Islington Council’s termly training event for School’s Computing and Digital leader teachers.&lt;br&gt;&lt;br&gt;#IslingtonComp #IslingtonSchools&lt;br&gt;&lt;br&gt;&lt;br&gt;&lt;br&gt;&lt;br&gt;Join us for an afternoon of training and networking, hosted at London Grid for Learning Head Quarters in Liverpool Street. &lt;br&gt;&lt;br&gt;There are will a range of workshops covering the latest information and resources supporting Computing and Online safety in schools including contributions from:&lt;br&gt;&lt;br&gt;- Computing at Schools, Jane Waite &lt;br&gt;&lt;br&gt;- Guardian Newspaper (foundation) News Wise, Angie Pitt &lt;br&gt;&lt;br&gt;- London Grid for Learning, Bradley Dardis&lt;br&gt;&lt;br&gt;- Discovery Education, James Massey (new free resources on fake news and digital literacy skills)&lt;br&gt;&lt;br&gt;The event is running in conjunction with Digital Leaders Week, to celebrate cross-sector activity and raise awareness of the amazing activity in schools and beyond.&lt;br&gt;&lt;br&gt;Spaces are limited and priority will be given to school teachers and leaders in the first instance and then remaining places will be allocated and hope for a fun afternoon with cross-sector collaboration.&lt;br&gt;&lt;br&gt;&lt;br&gt;https://www.facebook.com/events/2315086958584148/</t>
  </si>
  <si>
    <t>https://www.google.com/calendar/event?eid=Xzc0cGo2YzlwNWtwajBlMWo2MHFqMmRpMGM1bzZpYmprZDVtbWFiamNmNCA3OGFoN2ptcWEydTJ0dnAxZzFuOW44aThnZ0Bn&amp;ctz=Europe/London</t>
  </si>
  <si>
    <t>Hack + Snack</t>
  </si>
  <si>
    <t>Get invites for events in your city.&lt;br&gt;Follow at:&lt;br&gt;https://www.startupeventslist.com/z/subscribe.html&lt;br&gt;&lt;br&gt;Do you have a burning question for a Hackspace Fellow?&lt;br&gt;Would you like to mingle with the Hackspace community and chat about ideas?&lt;br&gt;Want to debate something inspiring/exciting/weird you saw on the internet with your peers?&lt;br&gt;&lt;br&gt;Join us on Tuesday mornings between 10-12pm in the Co-working and Learning Space (first floor) at Advanced Hackspace for caffeinated beverages, yummy snacks, and hacking! Fellows will be on hand to discuss your projects and ideas with.&lt;br&gt;&lt;br&gt;We hope to see you there!&lt;br&gt;&lt;br&gt;Hack + Snack is currently for the Imperial College London student, staff, and academic community.&lt;br&gt;&lt;br&gt;https://www.facebook.com/events/300530250835524/?event_time_id=305719926983223</t>
  </si>
  <si>
    <t>https://www.google.com/calendar/event?eid=Xzc0cGo2YzlwNWtwajBlMWo2MHFqMmRxMGM1bzZpYmprZDVtbWFiamNmNCA3OGFoN2ptcWEydTJ0dnAxZzFuOW44aThnZ0Bn&amp;ctz=Europe/London</t>
  </si>
  <si>
    <t>Artificial Intelligence- Unlock AI Potential in Business</t>
  </si>
  <si>
    <t>Ec3n 4dj</t>
  </si>
  <si>
    <t>Get invites for events in your city.&lt;br&gt;Follow at:&lt;br&gt;https://www.startupeventslist.com/z/subscribe.html&lt;br&gt;&lt;br&gt;This workshop is designed to equip participants with practical knowledge on AI within a business context and how to unlock its full potential. We will investigate how AI drives value for the business, how to formulate AI strategies and how to address AI challenges. We will also examine how AI has been applied in different sectors of the economy and how to identify the traits of a successful AI application/ opportunity. &lt;br&gt;&lt;br&gt;We received great feedback on our AI masterclass. Please some of the testimonials: &lt;br&gt;&lt;br&gt;'Mind Senses Global AI masterclass was an excellent introduction to AI techniques and applications. It focuses on practical use cases and business drivers.'- Olivia from Alphafmc.&lt;br&gt;&lt;br&gt;“Djamila is an energetic presenter who is very effective in conveying the most important elements of an AI strategy roadmap and projects.”- Dominique from 1024degrees startup.&lt;br&gt;&lt;br&gt;'As a business owner wanting to embrace AI moving forward, I can really recommend Djamila and her team of consultants.'- Paul from Lyndonenergy.&lt;br&gt;&lt;br&gt;'Djamila is an industry expert who teaches with passion and experience.'- Nitu from Vodafone.&lt;br&gt;&lt;br&gt; &lt;br&gt;&lt;br&gt;Why should you attend the workshop?&lt;br&gt; Revenues from AI enterprise applications are expected to reach the $30 billion mark by 2025 (source: statistica 2018). AI is expected to make significant impacts across the different segments of the economy. According to MIT review about 85% of companies trust that AI offers a competitive advantage, however AI adoption level is low. The lack of an AI strategy, AI capabilities and AI talent are the main obstacles for AI adoption in business.&lt;br&gt;&lt;br&gt; Who should attend?&lt;br&gt;The event is open to leaders, teams and individuals who are keen to learn how to unlock AI potential in business. This include CEOs, founders, business leaders, digital disruptors, data intelligence teams and strategists.&lt;br&gt;&lt;br&gt; What to expect?&lt;br&gt;This will be an engaging day where you will expect to attain the following:&lt;br&gt;&lt;br&gt;- Understand AI key principles.&lt;br&gt;&lt;br&gt;- Find out how to formulate a robust AI strategy and roadmap.&lt;br&gt;&lt;br&gt;- Learn how to identify and implement AI opportunities in a business context.&lt;br&gt;&lt;br&gt;- Recognise AI challenges and how to address them.&lt;br&gt;&lt;br&gt;- Learn practical lessons from other sectors and solutions. &lt;br&gt;&lt;br&gt;&lt;br&gt;Course Outline and Key topics&lt;br&gt;The workshop includes the following modules:&lt;br&gt;&lt;br&gt;&lt;br&gt;&lt;br&gt;Module 1: AI fundamentals- this module includes AI key principles, machine learnign techniques and deeplearning.&lt;br&gt;&lt;br&gt;&lt;br&gt;&lt;br&gt;Module 2: AI deep dives- this module includes deep dives on both AI in business and AI for social good. AI in business deep dives will cover AI applications and solutions in financial services, healthcare, retail and oil &amp; gas sector. AI for scocial good deep dives will cover agriculture and natural disaster response. &lt;br&gt;&lt;br&gt;&lt;br&gt;&lt;br&gt;Module3: AI business integration and strategy- this module includes how to develop a robust AI strategy and road map, how to integarte AI soltuions and set up AI governance.&lt;br&gt;&lt;br&gt;&lt;br&gt;&lt;br&gt;Module4: AI challanges and opportunities- this module includes how to address AI bias and AI ethics and discuss future AI trends and areas of improvements.&lt;br&gt;&lt;br&gt;&lt;br&gt;&lt;br&gt;Need more info on the event?&lt;br&gt;Please visit our website for more details on the event: https://mindsenses.co.uk/unlock-ai-potential-in-business/ &lt;br&gt;&lt;br&gt;&lt;br&gt;The venue&lt;br&gt;societyM Tower of London is a unique venue at a premium location. The venue offers designer meeting rooms with loads of natural light and stunning views over the Tower and the River Thames. &lt;br&gt;&lt;br&gt;Coffee and tea will be served throughout the day and lunch will provided together with mid-afternoon treats.&lt;br&gt;&lt;br&gt;The nearest tube is Tower Hill tube station.&lt;br&gt;&lt;br&gt;For more information, please visit societyM Tower of London. &lt;br&gt;&lt;br&gt;&lt;br&gt;&lt;br&gt;&lt;br&gt;&lt;br&gt;&lt;br&gt; Refund policy&lt;br&gt;Our refund policy is up to 2 weeks before event. However, discounted tickets are not refundable. &lt;br&gt;&lt;br&gt;&lt;br&gt;How to contact us?&lt;br&gt;If you have any questions/enquires about this event or if you want a bespoke inhouse masterclass delivered to your team, please contact Dr Djamila Amimer at: djamila.amimer@mindsenses.co.uk or +44 (0) 7555775619.&lt;br&gt;&lt;br&gt;https://www.facebook.com/events/858394424526520/?event_time_id=858394427859853</t>
  </si>
  <si>
    <t>https://www.google.com/calendar/event?eid=Xzc0cGo2YzlwNWtwajBlMWo2MHFqMmUyMGM1bzZpYmprZDVtbWFiamNmNCA3OGFoN2ptcWEydTJ0dnAxZzFuOW44aThnZ0Bn&amp;ctz=Europe/London</t>
  </si>
  <si>
    <t>EdTechXEurope Summit 2019 London - Exhibit at German Pavilion</t>
  </si>
  <si>
    <t>Get invites for events in your city.&lt;br&gt;Follow at:&lt;br&gt;https://www.startupeventslist.com/z/subscribe.html&lt;br&gt;&lt;br&gt;Exhibit at German Pavilion Area, GBP £1,500, exclusivly with EDUvation:&lt;br&gt;&lt;br&gt;Pre-Event:&lt;br&gt;• Exhibitor to receive prominent logo placement as an ‘Exhibitor’ on the homepage of http://www.edtechxeurope.com.&lt;br&gt;• Exhibitor logo included in an email campaign about the Event to the Organiser’s database of 35,000 subscribers&lt;br&gt;• Promotion of Exhibitor on the EdTechXEurope social media channels in the lead up to the summit.&lt;br&gt;• Access to our event app to coordinate meetings and connect with attendees, sponsors, exhibitors and speakers before the event.&lt;br&gt;&lt;br&gt;At-Event:&lt;br&gt;• A dedicated space within the German Pavilion Area (by EDUvation) in the Innovation Showcase &lt;br&gt;• Clear brand exposure of Exhibitor logo at event on venue signage&lt;br&gt;• 1 complimentary VIP all access conference tickets (EdTechXEurope &amp; London EdTechWeek)&lt;br&gt;• Inclusion of Exhibitor logo and profile within the event app.&lt;br&gt;• Promotion of the Exhibitor on social media channels during the event.&lt;br&gt;&lt;br&gt;Post-Event:&lt;br&gt;• Access to General Partner Post-Event Report.&lt;br&gt;&lt;br&gt;https://www.facebook.com/events/811920699184810/</t>
  </si>
  <si>
    <t>https://www.google.com/calendar/event?eid=Xzc0cGo2YzlwNWtwajBlMWo2MHFqMmVhMGM1bzZpYmprZDVtbWFiamNmNCA3OGFoN2ptcWEydTJ0dnAxZzFuOW44aThnZ0Bn&amp;ctz=Europe/London</t>
  </si>
  <si>
    <t>Creative Coding - Central Saint Martins</t>
  </si>
  <si>
    <t>Central Saint Martins</t>
  </si>
  <si>
    <t>Get invites for events in your city.&lt;br&gt;Follow at:&lt;br&gt;https://www.startupeventslist.com/z/subscribe.html&lt;br&gt;&lt;br&gt;Online short course on Creative Coding using Processing.&lt;br&gt;More into here:&lt;br&gt;&lt;br&gt;&lt;br&gt;https://www.facebook.com/events/324056068264678/</t>
  </si>
  <si>
    <t>https://www.google.com/calendar/event?eid=Xzc0cGo2YzlwNWtwajBlMWo2MHFqNGMyMGM1bzZpYmprZDVtbWFiamNmNCA3OGFoN2ptcWEydTJ0dnAxZzFuOW44aThnZ0Bn&amp;ctz=Europe/London</t>
  </si>
  <si>
    <t>Get invites for events in your city.&lt;br&gt;Follow at:&lt;br&gt;https://www.startupeventslist.com/z/subscribe.html&lt;br&gt;&lt;br&gt;Do you have a burning question for a Hackspace Fellow?&lt;br&gt;Would you like to mingle with the Hackspace community and chat about ideas?&lt;br&gt;Want to debate something inspiring/exciting/weird you saw on the internet with your peers?&lt;br&gt;&lt;br&gt;Join us on Tuesday mornings between 10-12pm in the Co-working and Learning Space (first floor) at Advanced Hackspace for caffeinated beverages, yummy snacks, and hacking! Fellows will be on hand to discuss your projects and ideas with.&lt;br&gt;&lt;br&gt;We hope to see you there!&lt;br&gt;&lt;br&gt;Hack + Snack is currently for the Imperial College London student, staff, and academic community.&lt;br&gt;&lt;br&gt;https://www.facebook.com/events/300530250835524/</t>
  </si>
  <si>
    <t>https://www.google.com/calendar/event?eid=Xzc0cGo2YzlwNWtwajBlMWo2MHFqNGNpMGM1bzZpYmprZDVtbWFiamNmNCA3OGFoN2ptcWEydTJ0dnAxZzFuOW44aThnZ0Bn&amp;ctz=Europe/London</t>
  </si>
  <si>
    <t>SEO basics for Creative Entrepreneurs</t>
  </si>
  <si>
    <t>Theatre Delicatessen @ Deli Studios</t>
  </si>
  <si>
    <t>Get invites for events in your city.&lt;br&gt;Follow at:&lt;br&gt;https://www.startupeventslist.com/z/subscribe.html&lt;br&gt;&lt;br&gt;Are you a creative entrepreneur or an artist and want to make sure that your website is appearing on the first page of Google Search?&lt;br&gt;&lt;br&gt;Join us in our practical SEO workshop and we will give you the skills and the tools to integrate Search Engine Optimization into your internet marketing strategy with an understanding of how search engines work, what people search for and how to target your audience.&lt;br&gt;&lt;br&gt;Thanks to our hands-on approach you will receive a step step-by-step guidance and gain the knowledge required to perfectly optimize every page on your site on your own.&lt;br&gt;&lt;br&gt;Your website is your most powerful marketing tool available to you. Thanks to your website you should have the ability to generate sales and increase business growth. But unfortunately 30% of websites are not even listed by Google, so your customer can’t even find you online. How are you going to sell your products and services? All you need to do is to learn, step-by-step, how to improve and how to achieve results straight away with Search Engine Optimization.&lt;br&gt;&lt;br&gt;TOPICS OF THE WORKSHOP:&lt;br&gt;&lt;br&gt;-WHY SEO MATTERS:&lt;br&gt;What is GOOGLE RANKING&lt;br&gt;Understanding how Search Engine Optimization works.&lt;br&gt;&lt;br&gt;-BUILDING DOMAIN AUTHORITY&lt;br&gt;Keywords search: how to select your target keywords.&lt;br&gt;Relevancy: how to use keywords in URL address, page titles, headings, page body.&lt;br&gt;Snippet and meta description.&lt;br&gt;Images: ALT tags and sizes.&lt;br&gt;Links: the importance of inbound links and how to get them.&lt;br&gt;Recommended plugins to help you with SEO.&lt;br&gt;&lt;br&gt;-MONITORING AND IMPROVING SEO&lt;br&gt;Search console and Site maps.&lt;br&gt;Google analytics.&lt;br&gt;Page Speed.&lt;br&gt;Google my Business.&lt;br&gt;&lt;br&gt;WHO IS THIS WORKSHOP FOR:&lt;br&gt;This workshop is suitable for anyone working in Creative Industries: owners of small and medium-sized businesses, start-ups, entrepreneurs, freelancers, students at their final year of University. If you need to know how to improve the ranking of your website on Google and be found by your customers, this workshop is the right place to be.&lt;br&gt;&lt;br&gt;&lt;br&gt;OUR APPROACH&lt;br&gt;The Workshop is a mix of the trainer’s presentation and group exercises. There will be the opportunity to have a look at your own website, ask questions and talk about your own situation. Workshops notes and reference materials are provided.&lt;br&gt;&lt;br&gt;This workshop is part of our “Toolkit for Creative Entrepreneurs”: a series of 10 workshops that cover everything you need to think about when setting up and running a creative, successful and sustainable business.&lt;br&gt;&lt;br&gt;&lt;br&gt;A WORD FROM THE TRAINER, MONIKA GRAVAGNO: &lt;br&gt;“In 2016, a series of unexpected events changed my perspective on life, work and creativity and I decided I was no longer going to do meaningless, boring and unsustainable work just to pay the bills. I started to wonder: HOW would I be able to build a creative business, make a website, create marketing strategies, writing a business plan! The target was clear: running a business that would add significant value to my life and give me financial rewards.&lt;br&gt;&lt;br&gt;With the help of The Prince’s Trust, I took part to their Enterprise Programme and in 2018 I got rewarded as a Young Entrepreneur with an ongoing business mentor’s support and guidance from the Trust to built and run my creative business.&lt;br&gt;&lt;br&gt;During this 2 years journey I learned so many lessons: from writing a business plan, to make my own website. Above all, I understood how to efficiently run my business with resilience and intelligence, despite the limited recourses I have.&lt;br&gt;&lt;br&gt;Now I want to support your entrepreneur adventure with a framework I created, Toolkit for Creative Entrepreneurs: a series of workshops that offer a comprehensive guide of what it means to be a freelance/entrepreneur within the Art Industries, from business plan, website making, marketing, social media and networking.&lt;br&gt;&lt;br&gt;This programme is for you, to help you build a successful business, that will be financially rewarding and creatively fulfilling.”&lt;br&gt;&lt;br&gt;&lt;br&gt;PRICE&lt;br&gt;This workshop is offered at a reduced price of £15 to assist and support new companies or individuals in the process of changing their careers.&lt;br&gt;&lt;br&gt; &lt;br&gt;LOCATION &amp; TIME&lt;br&gt;Theatre Deli in Broadgate, Liverpool Street. Sat 22nd of June. 11 - 4pm.&lt;br&gt;&lt;br&gt;Duration: 4 hours, with 1 hour lunch break.&lt;br&gt;&lt;br&gt;For more information please call us on 07429966901&lt;br&gt;&lt;br&gt;or email us at monika@facciocose.org&lt;br&gt;&lt;br&gt;&lt;br&gt;https://www.facebook.com/events/452400808903354/</t>
  </si>
  <si>
    <t>https://www.google.com/calendar/event?eid=Xzc0cGo2YzlwNWtwajBlMWo2MHFqNmQyMGM1bzZpYmprZDVtbWFiamNmNCA3OGFoN2ptcWEydTJ0dnAxZzFuOW44aThnZ0Bn&amp;ctz=Europe/London</t>
  </si>
  <si>
    <t>Business Development Seminar Kick_Off (UK)</t>
  </si>
  <si>
    <t>Thistle Hotel Heathrow Terminal 5</t>
  </si>
  <si>
    <t>Get invites for events in your city.&lt;br&gt;Follow at:&lt;br&gt;https://www.startupeventslist.com/z/subscribe.html&lt;br&gt;&lt;br&gt;UK&lt;br&gt;✅Business Development Seminars- First time in the UK😄&lt;br&gt;✅ New speakers- Special Guest: Norbert Janeczek -CEO&lt;br&gt;✅New emotions accompanying the development of your business.&lt;br&gt;✅Business Development Seminars is a one-day seminar that becomes a celebration of personal and business development. &lt;br&gt;✅An event during which you can meet eye to eye with business enthusiasts, theoreticians and practitioners. &lt;br&gt;✅Not only passionate, but above all people who willingly share their successes and knowledge, thus encouraging others to take action.&lt;br&gt;✅ Spaces Limited , get your ticket NOW.&lt;br&gt;✅ Buy 3 Tickets and you get 1 Free Ticket. (you will receive free ticket via email)&lt;br&gt;&lt;br&gt;&lt;br&gt;&lt;br&gt;&lt;br&gt;PL&lt;br&gt;✅Business Development Seminars&lt;br&gt;✅Nowi prelegenci&lt;br&gt;✅Nowe emocje towarzyszące rozwijaniu swojego biznesu.&lt;br&gt;✅Business Development Seminars to całodniowe seminarium, które staje się świętem rozwoju osobistego i biznesu. ✅Wydarzenie, podczas którego można spotkać się, oko w oko, z entuzjastami, teoretykami i praktykami biznesu. &lt;br&gt;✅Nie tylko pasjonatami, lecz przede wszystkim ludźmi, którzy chętnie dzielą się swoimi sukcesami i wiedzą, tym samym zachęcając innych do podejmowania działania.&lt;br&gt;&lt;br&gt;✅ Spaces Limited, zarezerwój swój bilet już TERAZ.&lt;br&gt;✅ Kup 3 bilety, a otrzymasz 1 darmowy bilet.(zostanie wysłany mailem)&lt;br&gt;&lt;br&gt;&lt;br&gt;&lt;br&gt;https://www.facebook.com/events/868527150158658/</t>
  </si>
  <si>
    <t>https://www.google.com/calendar/event?eid=Xzc0cGo2YzlwNWtwajBlMWo2MHFqNmRhMGM1bzZpYmprZDVtbWFiamNmNCA3OGFoN2ptcWEydTJ0dnAxZzFuOW44aThnZ0Bn&amp;ctz=Europe/London</t>
  </si>
  <si>
    <t>WordPress Website Workshop (Idea To Launch Academy)</t>
  </si>
  <si>
    <t>Charma Communications</t>
  </si>
  <si>
    <t>Get invites for events in your city.&lt;br&gt;Follow at:&lt;br&gt;https://www.startupeventslist.com/z/subscribe.html&lt;br&gt;&lt;br&gt;Website In Weekend Workshop&lt;br&gt;&lt;br&gt;&lt;br&gt;What is the Website In Weekend Workshop?&lt;br&gt;&lt;br&gt;A 6-hour workshop that allows you to get your website project up and running across the course of a weekend.&lt;br&gt;&lt;br&gt;Learn everything you need to know to quickly launch your website and get your project up and converting leads.&lt;br&gt;&lt;br&gt;Cost effective website design!&lt;br&gt;&lt;br&gt;Book Today! &lt;br&gt;&lt;br&gt;Payment Plans available via: https://ideatolaunch.academy&lt;br&gt;&lt;br&gt;This workshop has been developed to help you get ahead and stay ahead of your competition by teaching you:&lt;br&gt;&lt;br&gt;Module 1 - 7 Steps To Consider Before Starting Your Website Project&lt;br&gt;&lt;br&gt;Module 2 - Intro To WordPress&lt;br&gt;&lt;br&gt;Module 3 - Themes&lt;br&gt;&lt;br&gt;Module 4 - Media Library&lt;br&gt;&lt;br&gt;Module 5 - Pages&lt;br&gt;&lt;br&gt;Module 6 - Posts&lt;br&gt;&lt;br&gt;Module 7 - Custom Post Types&lt;br&gt;&lt;br&gt;Module 8 - Menus &amp; Plugins&lt;br&gt;&lt;br&gt;Module 9 - Sidebars &amp; Widgets&lt;br&gt;&lt;br&gt;Module 10 - Legal&lt;br&gt;&lt;br&gt;Module 11 - Google Analytics &amp; SEO&lt;br&gt;&lt;br&gt;Module 12 - Social Media&lt;br&gt;&lt;br&gt;&lt;br&gt;This is for you if: &lt;br&gt;&lt;br&gt;• You are creative but not technical;  &lt;br&gt;&lt;br&gt;• You are a complete newbie and launching your first online venture;  &lt;br&gt;&lt;br&gt;• You have tried creating your website yourself but got stuck...and don't know where to turn for help;  &lt;br&gt;&lt;br&gt;• You are an expert at your passion but not so much with the tech aspects;  &lt;br&gt;&lt;br&gt; •You want to get your web project up and running quickly and with ease. &lt;br&gt;&lt;br&gt;&lt;br&gt;If all it did for you was... &lt;br&gt;&lt;br&gt;• Meant you spent 6 hours instead of 60 or even 600 hours getting your project off the ground;  &lt;br&gt;&lt;br&gt;• Meant you skipped the frustration element of doing your own web project and just launched with ease;  &lt;br&gt;&lt;br&gt;• Meant you had someone to ask those questions that have you baffled on hand during the workshop and afterwards.&lt;br&gt;&lt;br&gt;&lt;br&gt;What would it be worth?&lt;br&gt;&lt;br&gt;Book Today!&lt;br&gt;&lt;br&gt;Payment Plans available via: https://ideatolaunch.academy&lt;br&gt;&lt;br&gt;&lt;br&gt;Get Your Business Online With This One Day Website Workshop for £299&lt;br&gt;&lt;br&gt;What do you get? &lt;br&gt;&lt;br&gt;You get a responsive website with up to 5 pages created on the day and access to premium Divi theme, with templates from Elegant Themes.  &lt;br&gt;&lt;br&gt;Backup and security installed so your new site will be secure.&lt;br&gt;&lt;br&gt;Your new site, ready to integrate Social Media and Google Analytics and begin on-page SEO.&lt;br&gt;&lt;br&gt;Ongoing support in a private group. &lt;br&gt;&lt;br&gt;What will you learn? &lt;br&gt;&lt;br&gt;- Website Basics &lt;br&gt;&lt;br&gt;- Audience Definition &lt;br&gt;&lt;br&gt;- Brand Guidelines &lt;br&gt;&lt;br&gt;- Logo and Favicon Placement &lt;br&gt;&lt;br&gt;- Theme Customisation &lt;br&gt;&lt;br&gt;- How to create and customise a Page &lt;br&gt;&lt;br&gt;- How to create a Menu &lt;br&gt;&lt;br&gt;- How to create a blog post &lt;br&gt;&lt;br&gt;- How to add and edit images &lt;br&gt;&lt;br&gt;- How to add plugins &lt;br&gt;&lt;br&gt;- How to add reviews &amp; testimonials &lt;br&gt;&lt;br&gt;- How to add videos &lt;br&gt;&lt;br&gt;- How Google can help rank your site &lt;br&gt;&lt;br&gt;- How to link social media &lt;br&gt;&lt;br&gt;What do you need? &lt;br&gt;&lt;br&gt;You will need all the content needed for your site including any copy, photos, video and pdf downloads you want to upload.&lt;br&gt;&lt;br&gt;A good attention span! This workshop runs on a Saturday, 10am-5pm with a half hour lunch and 10mins breaks.  &lt;br&gt;&lt;br&gt;Remember to bring your content (on a USB or cloud storage i.e Dropbox or Google Drive), laptop and charger and notebook ready to go on the day. &lt;br&gt;&lt;br&gt;Book Today!&lt;br&gt;&lt;br&gt;Payment Plans available via: https://ideatolaunch.academy&lt;br&gt;&lt;br&gt;&lt;br&gt;About Your Tutor&lt;br&gt;&lt;br&gt;Selina Charmaine is a mother, visionary, and serial entrepreneur - and has a passion for all things creative, tech and business!  &lt;br&gt;&lt;br&gt;She is all about inspiring and supporting women entrepreneurs (and a few men) to vanquish their limitations, so they can share their passions with the world while creating an income to live the life of their dreams.  &lt;br&gt;&lt;br&gt;She lives this out as a Business, Brand &amp; Website Architect and Idea to Launch Strategist at Charma Communications; a boutique marketing and communications agency, which supports both ambitious and aspiring entrepreneurs from idea to launch and beyond.  &lt;br&gt;&lt;br&gt;Having an aversion to the rigidity of corporate life, she is drawn more to small businesses and start-ups and worked in several of these after graduating before launching her own ventures.  &lt;br&gt;&lt;br&gt;She's a tech geek and loves sharing tech solutions with her clients, that save them both time and money.  &lt;br&gt;&lt;br&gt;Equally, she still loves getting stuck into both graphic and website design, as well as branding, digital marketing and speaking on platforms to small business owners, entrepreneurs and 'would love to be' entrepreneurs.  &lt;br&gt;&lt;br&gt;She gets especially excited when coaching one to one - or in a small group - with women that come with a vague idea for starting a business; and leading them step by step from idea to launch. It's a transformative journey that brings the most pleasure.&lt;br&gt;&lt;br&gt;https://www.facebook.com/events/551555392038533/?event_time_id=551555395371866</t>
  </si>
  <si>
    <t>https://www.google.com/calendar/event?eid=Xzc0cGo2YzlwNWtwajBlMWo2MHFqNmRpMGM1bzZpYmprZDVtbWFiamNmNCA3OGFoN2ptcWEydTJ0dnAxZzFuOW44aThnZ0Bn&amp;ctz=Europe/London</t>
  </si>
  <si>
    <t>Digital Workflow Seminar</t>
  </si>
  <si>
    <t>Grange Fitzrovia</t>
  </si>
  <si>
    <t>Get invites for events in your city.&lt;br&gt;Follow at:&lt;br&gt;https://www.startupeventslist.com/z/subscribe.html&lt;br&gt;&lt;br&gt;Come and learn if Digital Implant Workflow is for you.  Could you incorporate this into your practice? You will have a chance try your hand at the digital elements in our hands-on workshop.  In a heavily litigious industry Digital Workflow gives a much higher guarantee of a successful implant placement and one that can be reordered.  Dr Attariani will show you the different elements you can adopt in your practice to create success.&lt;br&gt;&lt;br&gt;https://www.facebook.com/events/606054429861815/</t>
  </si>
  <si>
    <t>https://www.google.com/calendar/event?eid=Xzc0cGo2YzlwNWtwajBlMWo2MHFqNmRxMGM1bzZpYmprZDVtbWFiamNmNCA3OGFoN2ptcWEydTJ0dnAxZzFuOW44aThnZ0Bn&amp;ctz=Europe/London</t>
  </si>
  <si>
    <t>SaaStock London Summer Party</t>
  </si>
  <si>
    <t>The Gherkin</t>
  </si>
  <si>
    <t>Get invites for events in your city.&lt;br&gt;Follow at:&lt;br&gt;https://www.startupeventslist.com/z/subscribe.html&lt;br&gt;&lt;br&gt;Our annual London summer party for the SaaStock community is taking place on June 20th! 🎉 Meet us at The Sterling at The Gherkin 🍸&lt;br&gt;&lt;br&gt;Co-hosted by G2 Crowd, join us for an evening of cocktails, canapés, and fabulous conversation ✨&lt;br&gt;&lt;br&gt;There will be complimentary food and drink, see you at the bar! 👋&lt;br&gt;&lt;br&gt;RSVP ➡️ http://bit.ly/319LZ7y&lt;br&gt;&lt;br&gt;https://www.facebook.com/events/355020458487253/</t>
  </si>
  <si>
    <t>https://www.google.com/calendar/event?eid=Xzc0cGo2YzlwNWtwajBlMWo2MHFqNmUyMGM1bzZpYmprZDVtbWFiamNmNCA3OGFoN2ptcWEydTJ0dnAxZzFuOW44aThnZ0Bn&amp;ctz=Europe/London</t>
  </si>
  <si>
    <t>National Digital Conference 2019 - Smart Places</t>
  </si>
  <si>
    <t>Congress Centre</t>
  </si>
  <si>
    <t>Get invites for events in your city.&lt;br&gt;Follow at:&lt;br&gt;https://www.startupeventslist.com/z/subscribe.html&lt;br&gt;&lt;br&gt;In 1950, the population living in UK cities was 79% – already a large figure – but one which is set to rise to 92.2% by 2030. The challenge to create urban areas where people, society and business can thrive in the next ten years has never been more urgent. But Digital thinking and technology will offer us the solutions we need.&lt;br&gt;&lt;br&gt;Digital transformation of these urban communities is necessary and is already underway from Belfast to Cardiff, London to Edinburgh. Whether innovation is transpiring in business space, infrastructure, public services, transport, connectivity, education or civil society, change is happening.&lt;br&gt;&lt;br&gt;“Join us, 10 UK urban areas and those leading digital innovations to hear how digital democracy, IoT, infrastructure, 5G, security, skills, geospatial data and AI and emerging technologies like blockchain are helping them innovate in our cities and urban communities to make them Smart Places”&lt;br&gt;&lt;br&gt;— Robin Knowles, Founder &amp; CEO, Digital Leaders&lt;br&gt;&lt;br&gt;Overview of the Day&lt;br&gt;The National Digital Conference 2019 will bring together those members of the Digital Leaders community leading the way in creating the UK’s smartest places. There will be keynotes from Ministers, startups and big business and an active exhibition, a chance to interact with exciting innovations and inspirational programmes on our main stage and lots of networking with delegates from across all sectors, all hosted in central London at the Congress Centre.&lt;br&gt;&lt;br&gt;Mayor of New York, Michael Bloomberg when talking about improving the city said, “In god we trust, everyone else bring data”.&lt;br&gt;&lt;br&gt;Conference Themes&lt;br&gt;The National Digital Conference: Smart Places, will hear from those leading the transformation of our urban areas using Data, IOT, Infrastructure, 5G, Security, skills, geospatial data and AI to innovate in our Cities and urban communities to make them Smart Places across the UK. The day splits into three sessions:&lt;br&gt;&lt;br&gt;Smart Living will cover how our cities and urban areas need to rethink the role of public services, blue light services, infrastructure and using data to make smart decisions.&lt;br&gt;Smart Work will consider what infrastructure, workspace, connectivity, transport and access to skills are needed to drive digital city economies&lt;br&gt;Smart Play will examine how our communities can live together, play and enjoy the city whiele minimising their impact on the planet and developing enjoyable digital places.&lt;br&gt;Audience&lt;br&gt;We are expecting our 250+ audience to be made up of central and local government, health and blue light service delegates, private sector suppliers and businesses as well as civil society and academics specialising in this complex topic.&lt;br&gt;&lt;br&gt;As always we will be ensuring a 50% gender balance from the platform.&lt;br&gt;&lt;br&gt;&lt;br&gt;&lt;br&gt;See our terms of service for event related policies&lt;br&gt;&lt;br&gt;https://www.facebook.com/events/336029003965190/</t>
  </si>
  <si>
    <t>https://www.google.com/calendar/event?eid=Xzc0cGo2YzlwNWtwajBlMWo2MHFqNmVhMGM1bzZpYmprZDVtbWFiamNmNCA3OGFoN2ptcWEydTJ0dnAxZzFuOW44aThnZ0Bn&amp;ctz=Europe/London</t>
  </si>
  <si>
    <t>Microsoft course: SQL 2016 Database Administration</t>
  </si>
  <si>
    <t>Get invites for events in your city.&lt;br&gt;Follow at:&lt;br&gt;https://www.startupeventslist.com/z/subscribe.html&lt;br&gt;&lt;br&gt;Free weekly training course for 3 months to study the Microsoft SQL 2016 Database Administration certification. Improve your skills with database installation, maintenance, configuration, and provisioning tasks such as:&lt;br&gt;•Database design&lt;br&gt;•T-SQL code&lt;br&gt;•Database backups&lt;br&gt;•Disaster recovery&lt;br&gt;•High availability&lt;br&gt;•Performance troubleshooting&lt;br&gt;&lt;br&gt;On completing the course and subject to passing the required exams you will earn the Microsoft Certified Professional Certificate.&lt;br&gt;&lt;br&gt;There are spaces for a maximum of 8 people. To register your interest, contact Shepherds Bush Library: 020 8753 3842 or email: libraries@lbhf.gov.uk &lt;br&gt;&lt;br&gt;&lt;br&gt;https://www.facebook.com/events/362844850976739/?event_time_id=362844890976735</t>
  </si>
  <si>
    <t>https://www.google.com/calendar/event?eid=Xzc0cGo2YzlwNWtwajBlMWo2MHFqOGMyMGM1bzZpYmprZDVtbWFiamNmNCA3OGFoN2ptcWEydTJ0dnAxZzFuOW44aThnZ0Bn&amp;ctz=Europe/London</t>
  </si>
  <si>
    <t>Digital Marketing 101 - Marketing Strategy Series 5.4</t>
  </si>
  <si>
    <t>Accelerator London</t>
  </si>
  <si>
    <t>Get invites for events in your city.&lt;br&gt;Follow at:&lt;br&gt;https://www.startupeventslist.com/z/subscribe.html&lt;br&gt;&lt;br&gt;Digital marketing offers a lot of great opportunities for your business but if you don’t have a strong plan in place or aren’t using the right tools for the job, it can also take up a lot of precious time, without delivering the right results. This class offers a high-level overview of the most widely used digital marketing tools, and where they serve you best in the buying cycle of your customer. Our goal is that you exit the class with an understanding of your options and tools you may use in your communication, a draft media mix and a few seedling ideas for the content of each.&lt;br&gt;&lt;br&gt;We are going to look at:&lt;br&gt;- Understanding your sales cycle&lt;br&gt;- How to move customers along the funnel&lt;br&gt;- Widely used, cost-effective digital marketing tools&lt;br&gt;- Tips, tricks and best practices&lt;br&gt;- The most important metrics to keep an eye on if you are running online advertising campaigns&lt;br&gt;- How to pick the right mix of tools for your marketing plan&lt;br&gt;&lt;br&gt;This class aims to give an overview of digital marketing tools and best practices. It is suitable for business owners with no specific marketing experience or those who are just venturing into digital marketing and would like to have a better understanding of the landscape before launching campaigns.&lt;br&gt;&lt;br&gt;&lt;br&gt;https://www.facebook.com/events/2268613143186901/</t>
  </si>
  <si>
    <t>https://www.google.com/calendar/event?eid=Xzc0cGo2YzlwNWtwajBlMWo2MHFqOGNhMGM1bzZpYmprZDVtbWFiamNmNCA3OGFoN2ptcWEydTJ0dnAxZzFuOW44aThnZ0Bn&amp;ctz=Europe/London</t>
  </si>
  <si>
    <t>London Infrastructure as Code Meetup</t>
  </si>
  <si>
    <t>Code Node</t>
  </si>
  <si>
    <t>Get invites for events in your city.&lt;br&gt;Follow at:&lt;br&gt;https://www.startupeventslist.com/z/subscribe.html&lt;br&gt;&lt;br&gt;[FREE EVENT]&lt;br&gt;A Cloud Guru is teaching the world to cloud...literally! [probably] Like you, I have sat for many hours watching Ryan going through his AWS demo's, and because of his work, I successfully passed my AWS Architect Associate exam at the first attempt.&lt;br&gt;&lt;br&gt;Faye Ellis will be joining us from A Cloud Guru to speak about the difference a cloud certification can make to your career and brings tips and tricks on how to pass your exam first time. I look forward to you joining us at the codenode on Tuesday 18th June.&lt;br&gt;&lt;br&gt;https://www.facebook.com/events/376354496422063/</t>
  </si>
  <si>
    <t>https://www.google.com/calendar/event?eid=Xzc0cGo2YzlwNWtwajBlMWo2MHFqOGNpMGM1bzZpYmprZDVtbWFiamNmNCA3OGFoN2ptcWEydTJ0dnAxZzFuOW44aThnZ0Bn&amp;ctz=Europe/London</t>
  </si>
  <si>
    <t>#ProductTalks - Growth Hacking 101</t>
  </si>
  <si>
    <t>Wework Tower Bridge</t>
  </si>
  <si>
    <t>Get invites for events in your city.&lt;br&gt;Follow at:&lt;br&gt;https://www.startupeventslist.com/z/subscribe.html&lt;br&gt;&lt;br&gt;Product Talks By Innovify&lt;br&gt;&lt;br&gt;Product Talks group, is a network of product managers and product owners where people can share ideas, and foster their own professional development. Our community is growing fast and we have an expert speaker line-up covering digital products across sectors.&lt;br&gt;&lt;br&gt;Agenda&lt;br&gt;6.00pm - Open and Networking&lt;br&gt;&lt;br&gt;6.30pm - Welcome from Innovify&lt;br&gt;&lt;br&gt;6.35pm - The Talk: 6 strategies to drive growth in a startup environment by Alizee Varloud - B2B Growth Associate at Deliveroo&lt;br&gt;&lt;br&gt;6.50pm - The Talk: Growth Hacking within Influencer Marketing - The Organic Effect of Influencer's by Ryan McKinnia - Sales Director at Influencer&lt;br&gt;&lt;br&gt;7.05pm - The Talk: How to growth hack a brand: From one-page website to About Time Magazine by Angelica Malin - Founder &amp; Editor-in-Chief at About Time Magazine&lt;br&gt;&lt;br&gt;7.20pm - The Talk: Turning community into brand advocates - How I raised £300k from crowdfunding by Aidan Cramer - Co-founder &amp; CEO at JobLab&lt;br&gt;&lt;br&gt;7.35pm  - Q&amp;A and panel discussion&lt;br&gt;&lt;br&gt;7.50pm - Close and Networking (pizza, beer &amp; cider is on the house!)&lt;br&gt;&lt;br&gt; &lt;br&gt;&lt;br&gt;The Talk: 6 strategies to drive growth in a startup environment &lt;br&gt;&lt;br&gt; Alizee will be talking about the following topics:&lt;br&gt;&lt;br&gt;&lt;br&gt;Know your personas&lt;br&gt;Tools and automation for scale&lt;br&gt;Inbound vs Outbound&lt;br&gt;Online &amp; Offline Marketing &lt;br&gt;Sales &amp; Account Management &lt;br&gt;Retention for long term growth&lt;br&gt;&lt;br&gt;About the Speaker:&lt;br&gt;&lt;br&gt;Alizee is holding a Master from ESCP Europe where she studied in France, China and Spain. She is a tech enthusiast with international past experiences including working at Apple in France for the iTunes &amp; Apple Music team, managing the Americas marketing operations for Dalet, a software company in the media industry in New York and, more recently, supporting the Global Growth of Deliveroo for Business.&lt;br&gt;&lt;br&gt; &lt;br&gt;&lt;br&gt; &lt;br&gt;&lt;br&gt;The Talk: Growth Hacking within Influencer Marketing - The Organic Effect of Influencers   &lt;br&gt;&lt;br&gt; Ryan will be discussing why brands should be engaging in influencer marketing as part of any successful growth strategy. Ryan will be highlighting those brands who have successfully utilized influencers in order to grow their social profiles, and subsequently their business, and the tips and tricks they used to do so.&lt;br&gt;&lt;br&gt;About the Speaker:&lt;br&gt;&lt;br&gt;Ryan McKinnia joined Influencer, the UK's leading influencer marketing platform, in 2019 as a Sales Director. Having graduated with a Marketing degree, Ryan has spent the beginning of his career in recruitment with a brief stint running his own business, before turning his hand to influencer marketing. Ryan heads up the automotive and travel teams at Influencer, with a client list including Mclaren, Hilton &amp; Soho House.&lt;br&gt;&lt;br&gt; &lt;br&gt;&lt;br&gt; &lt;br&gt;&lt;br&gt;The Talk: How to growth hack a brand: From one-page website to About Time Magazine    &lt;br&gt;&lt;br&gt;&lt;br&gt;Alizee will be talking about the following topics:&lt;br&gt;&lt;br&gt;&lt;br&gt;How did she attract 12,000 users on the first day of launching a £500 website&lt;br&gt;The process of building an audience of 85,000 unique visitors per month, maintaining the site’s popularity and—crucially—monetising it&lt;br&gt;The story of building up a trusted brand from scratch, from the age of 22&lt;br&gt;&lt;br&gt; About the Speaker:&lt;br&gt;&lt;br&gt;Angelica Malin is an entrepreneur, event host and broadcaster. She is the founder and Editor-in-Chief of About Time Magazine, one of the UK’s most popular lifestyle websites with a monthly readership of 85,000 and a reputation as one of London’s most influential trendsetters. It was recently featured among the top 50 female-founded companies in London. She hosts the Work Happy podcast for Work.Life, and theWork in Progress podcast for Asto. Both feature interviews with some of the most successful founders and CEOs in the UK today. &lt;br&gt;&lt;br&gt; &lt;br&gt;&lt;br&gt; &lt;br&gt;&lt;br&gt;The Talk: Turning community into brand advocates - How I raised £300k from crowdfunding  &lt;br&gt;&lt;br&gt;In this talk, JobLab co-founder Aidan Cramer will tell the story of his recent £300,000 crowdfunding raise, driven in no small part by the platform’s 32,000-strong community. Also, he will explain why taking care to build and maintain an engaged community of advocates for your business will deliver great results.&lt;br&gt;&lt;br&gt;About the Speaker:&lt;br&gt;&lt;br&gt;Aidan is the co-founder of JobLab, the platform connecting talented graduates, who are increasingly turning their back on corporate jobs and graduate schemes, with tech companies, and gives them the opportunity to 'pitch' their skills, interests and experiences. JobLab incentivises grads to engage with prospective employers in return for JobLab Tokens, which can be exchanged for cash or crypto.&lt;br&gt;&lt;br&gt; &lt;br&gt;&lt;br&gt;This event is organised by Innovify - a London-based digital product studio, proudly providing the very best in new product development for the businesses of the future.&lt;br&gt;&lt;br&gt;&lt;br&gt;&lt;br&gt;WeWork Tower Bridge&lt;br&gt;&lt;br&gt;This event is being hosted at WeWork Tower Bridge. WeWork is the platform for creators. We provide the space, community, and services you need to create your life’s work. To learn more send an email to joinuslondon@wework.com or call 0203 695 4926&lt;br&gt;&lt;br&gt;Please join our Meet-up group to hear first about our future events&lt;br&gt;&lt;br&gt;&lt;br&gt;&lt;br&gt;&lt;br&gt;&lt;br&gt;https://www.facebook.com/events/2442691392727103/</t>
  </si>
  <si>
    <t>https://www.google.com/calendar/event?eid=Xzc0cGo2YzlwNWtwajBlMWo2MHFqOGNxMGM1bzZpYmprZDVtbWFiamNmNCA3OGFoN2ptcWEydTJ0dnAxZzFuOW44aThnZ0Bn&amp;ctz=Europe/London</t>
  </si>
  <si>
    <t>Start Trading. NOW.</t>
  </si>
  <si>
    <t>TRADE the EASY WAY</t>
  </si>
  <si>
    <t>Get invites for events in your city.&lt;br&gt;Follow at:&lt;br&gt;https://www.startupeventslist.com/z/subscribe.html&lt;br&gt;&lt;br&gt;How to start trading the markets&lt;br&gt;We will show you how simple trading is and talk to you about how to start, what you need.&lt;br&gt;&lt;br&gt;https://www.facebook.com/events/431016260801209/?event_time_id=431016297467872</t>
  </si>
  <si>
    <t>https://www.google.com/calendar/event?eid=Xzc0cGo2YzlwNWtwajBlMWo2MHFqOGQyMGM1bzZpYmprZDVtbWFiamNmNCA3OGFoN2ptcWEydTJ0dnAxZzFuOW44aThnZ0Bn&amp;ctz=Europe/London</t>
  </si>
  <si>
    <t>Growing your business – a coaching approach</t>
  </si>
  <si>
    <t>Kensington Central Library</t>
  </si>
  <si>
    <t>Get invites for events in your city.&lt;br&gt;Follow at:&lt;br&gt;https://www.startupeventslist.com/z/subscribe.html&lt;br&gt;&lt;br&gt;Do you want to grow your business? The best way of doing that is to grow your most valuable asset - your people. And that includes you.&lt;br&gt;At this event, business coach and leadership and strategy consultant, R.A.Williams, will introduce a highly effective approach to investing in and developing your own capabilities and those of your team and business.&lt;br&gt;&lt;br&gt;The session offers an empowering and adaptable way of building a more responsive and resilient business able to meet current and future challenges. It will also help you explore how a coaching approach can help you as you make strategic decisions, plan for the future, look after staff and manage relationships with clients and customers.&lt;br&gt;&lt;br&gt;Ms Williams will introduce coaching techniques to help develop your business including active listening, open questioning and clear goal-setting.&lt;br&gt;&lt;br&gt;Book your free place for Growing your business – a coaching approach via Eventbrite -&lt;br&gt;&lt;br&gt;https://www.facebook.com/events/357108384943321/</t>
  </si>
  <si>
    <t>https://www.google.com/calendar/event?eid=Xzc0cGo2YzlwNWtwajBlMWo2MHFqOGRhMGM1bzZpYmprZDVtbWFiamNmNCA3OGFoN2ptcWEydTJ0dnAxZzFuOW44aThnZ0Bn&amp;ctz=Europe/London</t>
  </si>
  <si>
    <t>3 Day Business Start up Course</t>
  </si>
  <si>
    <t>Portobello Business Centre</t>
  </si>
  <si>
    <t>Get invites for events in your city.&lt;br&gt;Follow at:&lt;br&gt;https://www.startupeventslist.com/z/subscribe.html&lt;br&gt;&lt;br&gt;*This course is part of the Paving The Way project funded by NatWest Skills and Opportunities Fund. You can attend this course for free if you live in North Kensington (W10 &amp; W11) and you are a pre-start business. A £20 refundable deposit required to secure your place. The deposit is refundable only on completion of the 3-day course. Please contact us for the online code: 020 7460 5050 or info@pbc.co.uk&lt;br&gt;&lt;br&gt;✔️ *25% discount if you live in the Royal Borough of Kensington &amp; Chelsea (proof of address will be required). Please contact us for details: 020 7460 5050 or info@pbc.co.uk&lt;br&gt;&lt;br&gt;✔️ Early Bird Tickets available, 10% OFF, until 10th May at 5:00PM: use online code BEPJUNE10&lt;br&gt;&lt;br&gt;*Proof of address required.&lt;br&gt;&lt;br&gt;If you are thinking of starting your own business, this is the perfect introduction to business fundamentals and financial planning. The course will give you the tools you need before you start to trade.&lt;br&gt;&lt;br&gt;The course addresses the following questions:&lt;br&gt;&lt;br&gt;    do I have a viable business idea?&lt;br&gt;    do you want to start your own start-up?&lt;br&gt;    do you need business advice?&lt;br&gt;    which legal structure is best for me?&lt;br&gt;    how much working capital will I need?&lt;br&gt;    what about all the taxes involved?&lt;br&gt;    how can I create my own business plan? &lt;br&gt;&lt;br&gt;The course will cover the following:-&lt;br&gt;&lt;br&gt;    Your skills &amp; the business plan&lt;br&gt;    Types of legal structure&lt;br&gt;    Market research&lt;br&gt;    Marketing strategy&lt;br&gt;    Financial planning&lt;br&gt;    Business planning&lt;br&gt;    Guest speakers/entrepreneurs&lt;br&gt;    Motivation&lt;br&gt;    Sources of finance for your business&lt;br&gt;&lt;br&gt;The next 3-day Business Start Up Course will be commencing on Monday 10th June 2019, and will run on the following days with a 1 hour break for lunch:-&lt;br&gt;&lt;br&gt;Monday 10th June 2019, 10am – 4pm: LAURIE BERNARD CEO of The Business Service Partnership&lt;br&gt;&lt;br&gt;Monday 17th June 2019, 10am – 4pm: CAROLE PYKE Director of Personal Brand Hugs and Stories&lt;br&gt;&lt;br&gt;Tuesday 18th June 2019, 10am – 4pm: Tanvir Ahmed - Bank Santander, Michael Stones - Accounting, Ezra Moffatt Employ Assist –Employing People and Nina Risoli from RBKC library.&lt;br&gt;&lt;br&gt;To be held at: PORTOBELLO BUSINESS CENTRE 6 Canalside House 383 Ladbroke Grove London W10 5AA&lt;br&gt;&lt;br&gt;COST OF COURSE £120. You may be eligible for a 25% discount if you live in the Royal Borough of Kensington &amp; Chelsea (proof of address will be required).&lt;br&gt;&lt;br&gt;You can attend this course for free if you live in North Kensington (W10 &amp; W11) and you are a pre-start business. A £20 refundable deposit required to secure your place. The deposit is refundable only on completionof the 3-day course. Please contact us for the online code: 020 7460 5050 or info@pbc.co.uk&lt;br&gt;&lt;br&gt; IF YOU LIVE IN RBKC, PLEASE CONTACT JENNI BEFORE BOOKING TO RECEIVE YOUR DISCOUNT CODE.  &lt;br&gt;&lt;br&gt;Due to demand, places will be offered on a strictly first come, first served basis.  PAYMENT SECURES YOUR PLACE.&lt;br&gt;&lt;br&gt;To find out more, call 020 7460 5050 or email us.&lt;br&gt;&lt;br&gt; &lt;br&gt;&lt;br&gt;Refund Policy&lt;br&gt;&lt;br&gt;Please note – once confirmed, 7 days notice is required for a part-refund or transfer to another course if available. 30 days for full refund. No refunds, transfers or date changes will be made within 7 days of the course start date.  A £5 admin fee has been charged and is non-refundable. The £20 deposit (Paving The Way project) is refundable  only on completionof the 3-day course&lt;br&gt;&lt;br&gt;https://www.facebook.com/events/298013437785949/?event_time_id=298013441119282</t>
  </si>
  <si>
    <t>https://www.google.com/calendar/event?eid=Xzc0cGo2YzlwNWtwajBlMWo2MHFqOGRpMGM1bzZpYmprZDVtbWFiamNmNCA3OGFoN2ptcWEydTJ0dnAxZzFuOW44aThnZ0Bn&amp;ctz=Europe/London</t>
  </si>
  <si>
    <t>NewFInance Fintech Open Mic Night</t>
  </si>
  <si>
    <t>Browne Jacobson LLP 15th Floor, 6 Bevis Marks, EC3A 7BA · London</t>
  </si>
  <si>
    <t>Get invites for events in your city.&lt;br&gt;Follow at:&lt;br&gt;https://www.startupeventslist.com/z/subscribe.html&lt;br&gt;&lt;br&gt;EdgeFund are talking at the NewFinance FIntech Open Mic Night on 20th June. &lt;br&gt;&lt;br&gt;Come along and hear in more detail what we’re up to, and how you can invest with us.&lt;br&gt;&lt;br&gt;Details here: https://www.meetup.com/NewFinance/events/260242537/&lt;br&gt;&lt;br&gt;Looking forward to meeting up.&lt;br&gt;&lt;br&gt;&lt;br&gt;https://www.facebook.com/events/374749066496551/</t>
  </si>
  <si>
    <t>https://www.google.com/calendar/event?eid=Xzc0cGo2YzlwNWtwajBlMWo2MHFqYWVhMGM1bzZpYmprZDVtbWFiamNmNCA3OGFoN2ptcWEydTJ0dnAxZzFuOW44aThnZ0Bn&amp;ctz=Europe/London</t>
  </si>
  <si>
    <t>Investor Coffee Morning with Hambro Perks</t>
  </si>
  <si>
    <t>Techhub London</t>
  </si>
  <si>
    <t>Get invites for events in your city.&lt;br&gt;Follow at:&lt;br&gt;https://www.startupeventslist.com/z/subscribe.html&lt;br&gt;&lt;br&gt;THIS EVENT IS FOR TECHHUB MEMBERS ONLY&lt;br&gt;&lt;br&gt;Join us for an informal chat over coffee and cake where we will be welcoming Aris from Hambro Perks.&lt;br&gt;Hambro Perks is a Venture Firm specialising in seed stage, which backs and builds leading British technology companies with global ambitions. Hambro Perks is a long-term technology investor, committed to building great global businesses alongside outstanding management teams. Hambro Perks invests both permanent and fund capital, and is the backer of businesses such as Echo, What3Words, The Dots, Muzmatch, and many others.&lt;br&gt;&lt;br&gt;&lt;br&gt;&lt;br&gt;Aris joined Hambro Perks late 2016, to join the Investment team, where he overseas strategy, due diligence and portfolio management. He has a particular passion for B2B SaaS, which is his primary vertical at Hambro Perks. As an early stage investor, he’s able to really get to know founders, and enjoys brainstorming their business plan, roadmap and go to market strategies.&lt;br&gt;&lt;br&gt;Prior to life at Hambro Perks, Aris spent over two years at Citi as an Investment Banking Analyst, focusing on Industrials M&amp;A. Aris holds a MSc in Finance from Imperial College London and a BSc in Banking and International Finance from Cass Business School.&lt;br&gt;&lt;br&gt;NB. Investor Coffee Mornings are available to startup Founders &amp; C - level only.  For code please email perdie@techhub.com&lt;br&gt;&lt;br&gt;&lt;br&gt;https://www.facebook.com/events/398869637376780/</t>
  </si>
  <si>
    <t>https://www.google.com/calendar/event?eid=Xzc0cGo2YzlwNWtwajBlMWo2MHFqY2MyMGM1bzZpYmprZDVtbWFiamNmNCA3OGFoN2ptcWEydTJ0dnAxZzFuOW44aThnZ0Bn&amp;ctz=Europe/London</t>
  </si>
  <si>
    <t>Intertech &amp; Microsoft - Driving for Authenticity</t>
  </si>
  <si>
    <t>Microsoft Reactor</t>
  </si>
  <si>
    <t>Get invites for events in your city.&lt;br&gt;Follow at:&lt;br&gt;https://www.startupeventslist.com/z/subscribe.html&lt;br&gt;&lt;br&gt;Join us at Microsoft where we'll be joined by guest speaker Charlie Martin, a transgender racing driver and LGBTQI+ activist who started her life in the spotlight by creating videos documenting her gender transition, and since then she has been changing minds and attitudes in the racing world with her “come as you are, do what you love” attitude!&lt;br&gt;&lt;br&gt;We'll also be joined by Emily Coates, an engineer and GLEAM board member at Microsoft who will be speaking about her experiences transitioning in the work environment. The event will raise the topic of how being your authentic self can improve performance in our personal and work lives and we're so excited to be joining Microsoft once again.&lt;br&gt;&lt;br&gt;Please note sign-up for this event is handled by Microsoft at the link below and is open to members outside of Intertech.&lt;br&gt;&lt;br&gt;https://www.facebook.com/events/436309723818035/</t>
  </si>
  <si>
    <t>https://www.google.com/calendar/event?eid=Xzc0cGo2YzlwNWtwajBlMWo2MHFqY2NhMGM1bzZpYmprZDVtbWFiamNmNCA3OGFoN2ptcWEydTJ0dnAxZzFuOW44aThnZ0Bn&amp;ctz=Europe/London</t>
  </si>
  <si>
    <t>Get invites for events in your city.&lt;br&gt;Follow at:&lt;br&gt;https://www.startupeventslist.com/z/subscribe.html&lt;br&gt;&lt;br&gt;Online short course on Creative Coding using Processing.&lt;br&gt;More into here:&lt;br&gt;&lt;br&gt;&lt;br&gt;https://www.facebook.com/events/324056068264678/?event_time_id=324056071598011</t>
  </si>
  <si>
    <t>https://www.google.com/calendar/event?eid=Xzc0cGo2YzlwNWtwajBlMWo2MHFqY2NpMGM1bzZpYmprZDVtbWFiamNmNCA3OGFoN2ptcWEydTJ0dnAxZzFuOW44aThnZ0Bn&amp;ctz=Europe/London</t>
  </si>
  <si>
    <t>Python and Performance</t>
  </si>
  <si>
    <t>54 Welbeck St</t>
  </si>
  <si>
    <t>Get invites for events in your city.&lt;br&gt;Follow at:&lt;br&gt;https://www.startupeventslist.com/z/subscribe.html&lt;br&gt;&lt;br&gt;Despite being the language of choice in data science, the computing performance of the Python language and of its most common implementation (CPython), is often poorly understood.&lt;br&gt;Focused both on giving a low level understanding of the performance trade-offs involved in running Python code, and on giving concrete solutions when it matters, this hands-on talk aims to be an introduction to writing faster code for the everyday data scientist. &lt;br&gt;Suitable for those with some familiarity with Python. A notebook with concrete examples will be provided.&lt;br&gt;&lt;br&gt;&lt;br&gt;&lt;br&gt;This talk will:&lt;br&gt;&lt;br&gt;• Discuss the difference between compiled and interpreted implementation of languages&lt;br&gt;&lt;br&gt;• Compare the performance of a simple Python programme the equivalent compiled C code, and take a peek at Python opcode and the CPython source code to understand the discrepancy&lt;br&gt;&lt;br&gt;• Discuss some of the ways of speeding up Python code, including Cython, Numba and writing custom C extensions&lt;br&gt;&lt;br&gt;• Discuss parallelisation in Python&lt;br&gt;&lt;br&gt;&lt;br&gt;&lt;br&gt;&lt;br&gt;Timings:&lt;br&gt;&lt;br&gt;18:00 Event opens - beer and pizza&lt;br&gt;&lt;br&gt;18:30 Talk starts&lt;br&gt;&lt;br&gt;19:30 Networking - beer and pizza&lt;br&gt;&lt;br&gt;20:30 Event finish&lt;br&gt;&lt;br&gt;&lt;br&gt;&lt;br&gt;&lt;br&gt;&lt;br&gt;https://www.facebook.com/events/436197973607166/</t>
  </si>
  <si>
    <t>https://www.google.com/calendar/event?eid=Xzc0cGo2YzlwNWtwajBlMWo2MHFqY2NxMGM1bzZpYmprZDVtbWFiamNmNCA3OGFoN2ptcWEydTJ0dnAxZzFuOW44aThnZ0Bn&amp;ctz=Europe/London</t>
  </si>
  <si>
    <t>Grow Your Business - BizHelp Networking Ealing</t>
  </si>
  <si>
    <t>Charlotte's W5</t>
  </si>
  <si>
    <t>Get invites for events in your city.&lt;br&gt;Follow at:&lt;br&gt;https://www.startupeventslist.com/z/subscribe.html&lt;br&gt;&lt;br&gt;BizHelp London is a business networking organisation with expert support for micro businesses, SMEs and business professionals.  Building on successful networking events, we are expanding our programme and creating a platform for local businesses in London and the South East.&lt;br&gt;&lt;br&gt;We are passionate about keeping business local and helping local business owners raise their profile and promote their expertise by showcasing their products and services online and at our themed events.  &lt;br&gt;&lt;br&gt;At every meeting you will have an opportunity to present your business to others with a 90 second introduction plus members can elect to lead a full session at future events. &lt;br&gt;&lt;br&gt;We are also keen that members are able to keep abreast of important business topics and learn new skills in a safe ‘non-salesy’ environment. We have a number of business service and advice providers working with us as Affiliate members* who can bring the latest news on  topics that small business owners would benefit from.&lt;br&gt;&lt;br&gt;Unlimited breakfast and tea / coffee included in the meeting fee. Come and join like-minded local business owners over breakfast. &lt;br&gt;&lt;br&gt;How does it work and what is the benefit?&lt;br&gt;&lt;br&gt;9.45 to 10.15 am Tea/Coffee and Open Networking&lt;br&gt;&lt;br&gt;10.15 to 11.00 am Individual Introductions over breakfast&lt;br&gt;&lt;br&gt;11.00 to 11.20 am Speaker slot -Hayley Smith&lt;br&gt;&lt;br&gt;11.30 to 11.50 am Ask for help / support (Network and relationship building)&lt;br&gt;&lt;br&gt;11.50 to 12 noon Closing and Conclusion&lt;br&gt;&lt;br&gt;At BizHelp London we’re here to help you with hands-on business support, introductions and advocacy to enable the future success of your business.  We’d love you to be part of it.&lt;br&gt;&lt;br&gt;&lt;br&gt;https://www.facebook.com/events/829871227378037/</t>
  </si>
  <si>
    <t>https://www.google.com/calendar/event?eid=Xzc0cGo2YzlwNWtwajBlMWo2MHFqY2QyMGM1bzZpYmprZDVtbWFiamNmNCA3OGFoN2ptcWEydTJ0dnAxZzFuOW44aThnZ0Bn&amp;ctz=Europe/London</t>
  </si>
  <si>
    <t>China’s AI Development</t>
  </si>
  <si>
    <t>Asia House</t>
  </si>
  <si>
    <t>Get invites for events in your city.&lt;br&gt;Follow at:&lt;br&gt;https://www.startupeventslist.com/z/subscribe.html&lt;br&gt;&lt;br&gt;Beijing has set its sights on becoming an AI superpower, with a blueprint for investing in AI that would create a $150 billion industry by 2030. China has several key advantages: a large amount of data; the Chinese entrepreneurial system; and government support. According to Dr Kai-Fu Lee, Chairman and CEO of Sinovation Ventures, while the US clearly leads in technology, Chinese policies are accelerating the launch adoption of things – “And with AI, the faster you launch, the faster you use the data to improve your algorithm, the more you’ll catch up.” Nonetheless, there are also detractors who play down China’s strengths and say the country is too far behind in technology and lacks the talent to catch up, as reported by the Financial Times.&lt;br&gt;&lt;br&gt;This conference will discuss the state of AI development in China. It will look more closely at China’s key advantages vis-à-vis the US, China’s progress in AI development and where it has room for further growth, and more broadly address whether AI has been overhyped in China and beyond.&lt;br&gt;&lt;br&gt;This conference will feature a keynote speech by Xu Chenggang, Professor of Economics at Cheung Kong Graduate School of Business (CKGSB), who is revealing the results of a unique piece of research comparing the development of AI in China and the US. Through analysing indicators such as the volume of activity in academia, industry activity and open-source software, Dr Xu found that the degree of AI development in America is higher than that in China, but in recent years, China has grown faster in fields such as virtual agents, swarm intelligence, robotic process automation and natural language processing.&lt;br&gt;&lt;br&gt;Dr Xu’s presentation will be followed by a panel discussion featuring practitioners and business experts. &lt;br&gt;&lt;br&gt;Agenda:&lt;br&gt;&lt;br&gt;09:30-10:00 Registration&lt;br&gt;10:00-10:05 Introduction&lt;br&gt;10:05-10:45 Keynote Speech: AI Development in China&lt;br&gt;- Xu Chenggang, Professor of Economics, Cheung Kong Graduate School of Business (CKGSB)&lt;br&gt;10:45-11:40 Panel discussion and Q&amp;A&lt;br&gt;- Mark Purdy, Managing Director and Chief Economist, Accenture&lt;br&gt;- Xu Chenggang, Professor of Economics, Cheung Kong Graduate School of Business (CKGSB)&lt;br&gt;- Michael Lawrence, Chief Executive, Asia House&lt;br&gt;11:40-12:00 Networking&lt;br&gt;&lt;br&gt;To register your interest, please email: aini.abdullah@asiahouse.co.uk&lt;br&gt;&lt;br&gt;About Professor Xu Chenggang:&lt;br&gt;&lt;br&gt;Xu Chenggang is Professor of Economics at Cheung Kong Graduate School of Business. He is one of the first recipients (jointly with Yingyi Qian) of the China Economics Prize for contributions in understanding government and enterprise incentive mechanisms for the transition economy of China. &lt;br&gt;&lt;br&gt;Dr. Xu received his PhD in Economics from Harvard in 1991. He is currently a board member of the Ronald Coase Institute (RCI) and a research fellow of the Centre for Economic Policy Research (CEPR) at the University of Hong Kong. He has previously taught at the London School of Economics (1991-2009) as a Reader, at the University of Hong Kong (2009-2016) as Chung Hon-Dak Professor in Economic Development and as Quoin Professor in Economic Development (2008-2016), and as Special-Term Visiting Professor at Tsinghua University (2002-). He has also taught and worked at Harvard (1992-2002), the IMF (1997-1999) and the Chinese Academy of Social Sciences (1982-1992). He was the President of the Asian Law and Economics Association (2010-2012) and World-Class University Professor at Seoul National University (2009-2013). He won the Sun Yefang Economics Prize in 2013. In 2016, he was the joint winner of the China Economics Prize.&lt;br&gt;&lt;br&gt;He has served as co-editor for three major international and national journals in economics, finance and law and economics and as a member of editorial boards for more than a dozen major international and Chinese journals in economics, finance and law-and-economics. He has worked as a consultant for the Chinese State Council, PBOC, UNDP, UK HM Treasury, the World Bank and others, and has been at the forefront of Chinese reform debates since the 1980s.&lt;br&gt; &lt;br&gt;About Cheung Kong Graduate School of Business (CKGSB)&lt;br&gt;&lt;br&gt;Established in Beijing in November 2002 with support from the Li Ka Shing Foundation, CKGSB is China’s first faculty-governed and independent business school. CKGSB boasts more than 40 full-time professors, many of whom previously held tenured faculty positions at leading business schools such as Wharton and Yale. Their research has provided the basis for more than 400 case studies of both China-specific and global issues. CKGSB also stands apart for its unmatched alumni network. More than half of CKGSB’s 13,000 alumni are at the CEO or Chairman level and, collectively, they lead one fifth of China’s most valuable brands.&lt;br&gt;&lt;br&gt;Headquartered in Beijing, CKGSB is also located in Shanghai, Shenzhen, New York, Hong Kong and London. The school offers the following innovative courses: MBA, Finance MBA, Executive MBA, Master of Entrepreneurship and Technology Innovation (METI), Business Scholars Program, Chuang Community and Executive Education programs. For more information, please visit http://english.ckgsb.edu.cn/.&lt;br&gt;&lt;br&gt;https://www.facebook.com/events/558567111335450/</t>
  </si>
  <si>
    <t>https://www.google.com/calendar/event?eid=Xzc0cGo2YzlwNWtwajBlMWo2MHFqY2RhMGM1bzZpYmprZDVtbWFiamNmNCA3OGFoN2ptcWEydTJ0dnAxZzFuOW44aThnZ0Bn&amp;ctz=Europe/London</t>
  </si>
  <si>
    <t>Digital Drop-in</t>
  </si>
  <si>
    <t>Friends of Higham Hill Library</t>
  </si>
  <si>
    <t>Get invites for events in your city.&lt;br&gt;Follow at:&lt;br&gt;https://www.startupeventslist.com/z/subscribe.html&lt;br&gt;&lt;br&gt;Come in for advice or assistance with anything digital.  Set up an email address, connect with friends on social media, learn about the free online resources available to you.  Free, drop-in.&lt;br&gt;&lt;br&gt;https://www.facebook.com/events/923052721230721/?event_time_id=923052761230717</t>
  </si>
  <si>
    <t>https://www.google.com/calendar/event?eid=Xzc0cGo2YzlwNWtwajBlMWo2MHFqY2RpMGM1bzZpYmprZDVtbWFiamNmNCA3OGFoN2ptcWEydTJ0dnAxZzFuOW44aThnZ0Bn&amp;ctz=Europe/London</t>
  </si>
  <si>
    <t>Get invites for events in your city.&lt;br&gt;Follow at:&lt;br&gt;https://www.startupeventslist.com/z/subscribe.html&lt;br&gt;&lt;br&gt;Startup Marketing Workshop&lt;br&gt;With G.Sancho - Sales and Marketing for Startups Industry Expert&lt;br&gt;&lt;br&gt;When?&lt;br&gt;Every Thursday evening from 6 June – 27 June&lt;br&gt;Time: 5 – 8pm&lt;br&gt;&lt;br&gt;What? &lt;br&gt;During this series you will learn the basics of startup marketing and the fundamentals of how to prepare an initial pitch deck for future investment. We will be looking at practical examples and what steps to take when building a digital roadmap and marketing strategy.&lt;br&gt;&lt;br&gt;Sessions will cover topics including: &lt;br&gt;Marketing fundamentals &amp; strategy&lt;br&gt;Competitive analysis&lt;br&gt;Audience personas&lt;br&gt;Product marketing&lt;br&gt;Marketing channels (social, emails…)&lt;br&gt;Pitch deck fundamentals&lt;br&gt;&lt;br&gt;This series of workshops are designed to be attended as a complete course - each week will build on the last by exploring new topics. &lt;br&gt;&lt;br&gt;Who?&lt;br&gt;This workshop is available to all at Imperial College; whether you are looking to start a business, already run a business, or are looking to join a startup in a marketing role.&lt;br&gt;&lt;br&gt;Where?&lt;br&gt;Imperial College Advanced Hackspace, Stadium House, 68 Wood Lane, White City, London, W12 7TA&lt;br&gt;Room: Enter from Door A and meet in the Challenge Room &lt;br&gt;&lt;br&gt;Limited spaces available! Register to secure your place soon. &lt;br&gt;&lt;br&gt;Startup Marketing is open to the current Imperial College London student, staff, and academic community.&lt;br&gt;&lt;br&gt;https://www.facebook.com/events/823555421356730/</t>
  </si>
  <si>
    <t>https://www.google.com/calendar/event?eid=Xzc0cGo2YzlwNWtwajBlMWo2MHFqY2RxMGM1bzZpYmprZDVtbWFiamNmNCA3OGFoN2ptcWEydTJ0dnAxZzFuOW44aThnZ0Bn&amp;ctz=Europe/London</t>
  </si>
  <si>
    <t>Get invites for events in your city.&lt;br&gt;Follow at:&lt;br&gt;https://www.startupeventslist.com/z/subscribe.html&lt;br&gt;&lt;br&gt;Does your charity use #Salesforce? ☁ Make sure you or your team are trained and empowered to really get the most out of your CRM! 🚀&lt;br&gt;&lt;br&gt;Find out more here about our six month Salesforce Admin training and mentoring programme starting on 13th May. £1500 plus VAT. &lt;br&gt;https://www.economicchange.co.uk/salesforce-support-non-profits/#admin-course&lt;br&gt;&lt;br&gt;https://www.facebook.com/events/406134406907532/</t>
  </si>
  <si>
    <t>https://www.google.com/calendar/event?eid=Xzc0cGo2YzlwNWtwajBlMWo2MHFqY2UyMGM1bzZpYmprZDVtbWFiamNmNCA3OGFoN2ptcWEydTJ0dnAxZzFuOW44aThnZ0Bn&amp;ctz=Europe/London</t>
  </si>
  <si>
    <t>Start Up Right!</t>
  </si>
  <si>
    <t>Get invites for events in your city.&lt;br&gt;Follow at:&lt;br&gt;https://www.startupeventslist.com/z/subscribe.html&lt;br&gt;&lt;br&gt;When starting a new business, a myriad of questions come to mind; is my product right for this market? Is this the right time? Do I have the right strategy, the right team? How big is the risk? And occasionally we ask ourselves; do I have what it takes? &lt;br&gt;&lt;br&gt;In a time when entrepreneurship is becoming mainstream, we will hear from 3 pioneers about their inspiring stories, not just as entrepreneurs but as women entrepreneurs. &lt;br&gt;&lt;br&gt;Join us for another stimulating (BES' Professionals Network) evening of learning, inspiration and networking.  &lt;br&gt;&lt;br&gt;After the talk, there will be opportunity for having dinner at the club. &lt;br&gt;&lt;br&gt;https://www.facebook.com/events/1299484193538451/</t>
  </si>
  <si>
    <t>https://www.google.com/calendar/event?eid=Xzc0cGo2YzlwNWtwajBlMWo2MHFqZWNxMGM1bzZpYmprZDVtbWFiamNmNCA3OGFoN2ptcWEydTJ0dnAxZzFuOW44aThnZ0Bn&amp;ctz=Europe/London</t>
  </si>
  <si>
    <t>ConTech Forum 2019</t>
  </si>
  <si>
    <t>Millennium Hotel London Knightsbridge</t>
  </si>
  <si>
    <t>Get invites for events in your city.&lt;br&gt;Follow at:&lt;br&gt;https://www.startupeventslist.com/z/subscribe.html&lt;br&gt;&lt;br&gt;The ConTech Forum explores how content is being transformed through data science, AI and other emerging technologies. Get practical advice and learn from the content pioneers embracing this new technology – whether you are making decisions about strategic people and technology investments, looking to explore how data technologies can transform your business or delivering data driven content projects and products.  &lt;br&gt;&lt;br&gt;The format of this event will offer a unique means to get completely up to date with all the burning issues and challenges that were discussed at ConTech 2018 or have happened since. Additionally, the event offers an opportunity to contribute to the final development of the ConTech 2019 programme.&lt;br&gt;&lt;br&gt;All speakers and delegates from 2018 are invited to attend on a complimentary basis and will be able to discuss the progress and development of these issues.&lt;br&gt;&lt;br&gt;Brand new attendees are welcome to the ConTech Forum where they will be able to discover the questions, the issues and the opportunities the world of content is facing in 2019.&lt;br&gt;&lt;br&gt;The interactive nature of this event will enable delegates the opportunity to learn, network and share with their peers as well as gain valuable unique insights and tools of discovery from the ConTech community.  &lt;br&gt;&lt;br&gt;https://www.facebook.com/events/261653268105840/</t>
  </si>
  <si>
    <t>https://www.google.com/calendar/event?eid=Xzc0cGo2YzlwNWtwajBlMWo2MHFqZWQyMGM1bzZpYmprZDVtbWFiamNmNCA3OGFoN2ptcWEydTJ0dnAxZzFuOW44aThnZ0Bn&amp;ctz=Europe/London</t>
  </si>
  <si>
    <t>Women in Tech - Networking Talk</t>
  </si>
  <si>
    <t>ESCP Europe Business School</t>
  </si>
  <si>
    <t>Get invites for events in your city.&lt;br&gt;Follow at:&lt;br&gt;https://www.startupeventslist.com/z/subscribe.html&lt;br&gt;&lt;br&gt;ESCP Europe's mission is to inspire and educate tomorrow's business leaders. &lt;br&gt;&lt;br&gt;ESCP Europe Business School is hosting a Women in Tech event with top-tier speakers. We aim to address challenges, opportunities and successes in the Tech world. This talk touch upon several interesting topics relevant to all and you will have the change to get involved in Q&amp;A's and network with our panellists. Our aim is to provide a platform for our guest, students and faculty to explore the Tech environment from another perspective and network with our ESCP Europe community. &lt;br&gt;&lt;br&gt;Topics: &lt;br&gt;&lt;br&gt;&lt;br&gt;Fintech &lt;br&gt;Blockchain &lt;br&gt;Artificial Intelligence &lt;br&gt;Data Science &lt;br&gt;Gender Balance &lt;br&gt;Diversity and Inclusion &lt;br&gt;&lt;br&gt;Our Speakers: &lt;br&gt;&lt;br&gt;&lt;br&gt;Prof. Terence Tse, Professor of ESCP Europe Business School &amp; Co-Founder of Nexus FrontierTech &lt;br&gt;Susanne Chishti, CEO &amp; Founder of Fintech Circle &lt;br&gt;Daniella Khayat Saikaly, Founder of The Chain Economy Consultancy &lt;br&gt;Joanna Pawlik, Data Scientist, at Reckon Digital &lt;br&gt;&lt;br&gt;Agenda: &lt;br&gt;&lt;br&gt;&lt;br&gt;Registration: 7:00 - 7:30pm (welcome drinks) &lt;br&gt;Panel Discussion: 7:30-8:30pm &lt;br&gt;Networking Reception: 8:30-9:30pm &lt;br&gt;&lt;br&gt;Tickets are limited! register today! &lt;br&gt;&lt;br&gt;&lt;br&gt;https://www.facebook.com/events/2196210394043185/</t>
  </si>
  <si>
    <t>https://www.google.com/calendar/event?eid=Xzc0cGo2YzlwNWtwajBlMWo2MHFqZWRhMGM1bzZpYmprZDVtbWFiamNmNCA3OGFoN2ptcWEydTJ0dnAxZzFuOW44aThnZ0Bn&amp;ctz=Europe/London</t>
  </si>
  <si>
    <t>Social Media Intelligence (Socmint} -Training Course</t>
  </si>
  <si>
    <t>Get invites for events in your city.&lt;br&gt;Follow at:&lt;br&gt;https://www.startupeventslist.com/z/subscribe.html&lt;br&gt;&lt;br&gt;The 2 day Social Media Intelligence SOCMINT training course will equip delegates with the practical skills and confidence to search across key social networks to identify influencers, monitor key topics and extract actionable intelligence to assist decision support. The Social Media Intelligence training is also available as an onsite and client customised private course. Please contact the course administrator for details.&lt;br&gt;&lt;br&gt;Who should attend:&lt;br&gt;The programme is particularly suited for :&lt;br&gt;Analysts&lt;br&gt;Policy officers&lt;br&gt;Information professionals&lt;br&gt;Researchers&lt;br&gt;&lt;br&gt;Why you should attend:&lt;br&gt;The practical and straight-forward training will turn the complex into the simple and equip delegates with the practical skills needed to improve productivity and gain key information to assist decision support&lt;br&gt;All the social media channels and digital tools we use are free and easy to use – they are cloud services and can be accessed after the training on any PC, laptop, tablet or mobile&lt;br&gt;Gain hands-on, practical skills and the confidence to immediately use Social Media Intelligence SOCMINT in everyday work&lt;br&gt;Understand how Twitter, LinkedIn and Hootsuite can be used as well as a range of additional digital tools&lt;br&gt;Create an initial social media management dashboard (using the free version of Hootsuite) that can be used immediately for everyday work and enhanced over time&lt;br&gt;Learn how to identify influencers, enhance information gathering and improve decision support&lt;br&gt;&lt;br&gt;https://www.facebook.com/events/1831504343638594/</t>
  </si>
  <si>
    <t>https://www.google.com/calendar/event?eid=Xzc0cGo2YzlwNWtwajBlMWo2MHFqZWRpMGM1bzZpYmprZDVtbWFiamNmNCA3OGFoN2ptcWEydTJ0dnAxZzFuOW44aThnZ0Bn&amp;ctz=Europe/London</t>
  </si>
  <si>
    <t>Workshop Graph Modelling for Developers - London</t>
  </si>
  <si>
    <t>Neo4j</t>
  </si>
  <si>
    <t>Get invites for events in your city.&lt;br&gt;Follow at:&lt;br&gt;https://www.startupeventslist.com/z/subscribe.html&lt;br&gt;&lt;br&gt;Description&lt;br&gt;&lt;br&gt;&lt;br&gt;&lt;br&gt;&lt;br&gt;Workshop Name: Graph Modelling for Developers&lt;br&gt;&lt;br&gt;&lt;br&gt;&lt;br&gt;&lt;br&gt;Duration: 4-hours 1/2 day&lt;br&gt;&lt;br&gt;Skill Level: Intermediate&lt;br&gt;&lt;br&gt;Delivery Type: Classroom delivery with instructor&lt;br&gt;&lt;br&gt;&lt;br&gt;&lt;br&gt;&lt;br&gt;&lt;br&gt;Audience&lt;br&gt;&lt;br&gt;Developers, DBAs, Business Analysts and students.&lt;br&gt;&lt;br&gt;&lt;br&gt;&lt;br&gt;&lt;br&gt;Skills taught&lt;br&gt;&lt;br&gt;&lt;br&gt;&lt;br&gt;An understanding of the labeled property graph&lt;br&gt;&lt;br&gt;&lt;br&gt;&lt;br&gt;How to apply the property graph to common modeling problems&lt;br&gt;&lt;br&gt;&lt;br&gt;&lt;br&gt;Common graph structures for modeling complex, connected scenarios&lt;br&gt;&lt;br&gt;&lt;br&gt;&lt;br&gt;Criteria for choosing between different modeling options&lt;br&gt;&lt;br&gt;&lt;br&gt;&lt;br&gt;How to modify an existing model to accommodate new requirements&lt;br&gt;&lt;br&gt;&lt;br&gt;&lt;br&gt;&lt;br&gt;&lt;br&gt;&lt;br&gt;Prerequisites&lt;br&gt;&lt;br&gt;&lt;br&gt;You will need some familiarity with Neo4j, and the Cypher language in particular. The material from the Neo4j Basics Workshop or the online Introduction to Neo4j Training is sufficient knowledge to understand this workshop&lt;br&gt;&lt;br&gt;&lt;br&gt;&lt;br&gt;&lt;br&gt;Workshop Description&lt;br&gt;&lt;br&gt;This course teaches how to design and implement a graph data model and associated queries. With a mixture of instruction and hands-on practice sessions, you’ll learn how to apply the property graph model to solve common modeling problems. You’ll also learn how to evolve an existing graph in a controlled manner to support new or changed requirements.&lt;br&gt;&lt;br&gt;&lt;br&gt;&lt;br&gt;&lt;br&gt;Workshop Outline&lt;br&gt;&lt;br&gt;&lt;br&gt;&lt;br&gt;Quick review of the property graph model&lt;br&gt;&lt;br&gt;&lt;br&gt;&lt;br&gt;Graph based Modeling strategy &amp; techniques&lt;br&gt;&lt;br&gt;&lt;br&gt;&lt;br&gt;Advanced Queries with Cypher&lt;br&gt;&lt;br&gt;&lt;br&gt;&lt;br&gt;Real-world implementation use cases with Neo4j&lt;br&gt;&lt;br&gt;&lt;br&gt;&lt;br&gt;&lt;br&gt;&lt;br&gt;&lt;br&gt;Technical requirements&lt;br&gt;&lt;br&gt;You will need your own laptop. Please arrive early to quickly install the product and labs used in the class.&lt;br&gt;&lt;br&gt;Lunch is not provided.&lt;br&gt;&lt;br&gt;&lt;br&gt;Please note the number of seats is limited, please let us if you finally can't make it.&lt;br&gt;&lt;br&gt;&lt;br&gt;&lt;br&gt;&lt;br&gt;&lt;br&gt;&lt;br&gt;&lt;br&gt;Instructor&lt;br&gt;&lt;br&gt;&lt;br&gt;&lt;br&gt;&lt;br&gt;&lt;br&gt;&lt;br&gt;Mark Needham - Neo4j&lt;br&gt;&lt;br&gt;Mark is a graph advocate and software engineer for Neo4j graph database.&lt;br&gt;He previously spent time worked as a field engineer helping customers embrace graph data and Neo4j building sophisticated solutions to challenging data problems&lt;br&gt;He writes his experiences of being a graphista on a popular blog at http://markhneedham.com/blog. He tweets at @markhneedham.&lt;br&gt;&lt;br&gt;&lt;br&gt;&lt;br&gt;&lt;br&gt;Where can I contact the organizer with any questions?&lt;br&gt;&lt;br&gt;For any questions about the event, e-mail emeaevents@neo4j.com&lt;br&gt;&lt;br&gt;&lt;br&gt;&lt;br&gt;&lt;br&gt;&lt;br&gt;&lt;br&gt;&lt;br&gt;&lt;br&gt;https://www.facebook.com/events/1665262333575391/</t>
  </si>
  <si>
    <t>https://www.google.com/calendar/event?eid=Xzc0cGo2YzlwNWtwajBlMWo2MHFqZWRxMGM1bzZpYmprZDVtbWFiamNmNCA3OGFoN2ptcWEydTJ0dnAxZzFuOW44aThnZ0Bn&amp;ctz=Europe/London</t>
  </si>
  <si>
    <t>Crypto Meetups</t>
  </si>
  <si>
    <t>E-safe.io</t>
  </si>
  <si>
    <t>Get invites for events in your city.&lt;br&gt;Follow at:&lt;br&gt;https://www.startupeventslist.com/z/subscribe.html&lt;br&gt;&lt;br&gt;Learn about crypto in our Personal meetups. Soon we will provide Crypto courses about how the Crypto technology works, how to manage your private keys&lt;br&gt;&lt;br&gt;https://www.facebook.com/events/1236778836485594/?event_time_id=1236778936485584</t>
  </si>
  <si>
    <t>https://www.google.com/calendar/event?eid=Xzc0cGo2YzlwNWtwajBlMWo2MHFqZWUyMGM1bzZpYmprZDVtbWFiamNmNCA3OGFoN2ptcWEydTJ0dnAxZzFuOW44aThnZ0Bn&amp;ctz=Europe/London</t>
  </si>
  <si>
    <t>Pitching Match UK</t>
  </si>
  <si>
    <t>eOffice</t>
  </si>
  <si>
    <t>Get invites for events in your city.&lt;br&gt;Follow at:&lt;br&gt;https://www.startupeventslist.com/z/subscribe.html&lt;br&gt;&lt;br&gt;Apply and meet investors win prizes and expand your network. This is not a public event (see ticket link for details).&lt;br&gt;&lt;br&gt;https://www.facebook.com/events/1327623364060164/</t>
  </si>
  <si>
    <t>https://www.google.com/calendar/event?eid=Xzc0cGo2YzlwNWtwajBlMWo2MHFqZWVhMGM1bzZpYmprZDVtbWFiamNmNCA3OGFoN2ptcWEydTJ0dnAxZzFuOW44aThnZ0Bn&amp;ctz=Europe/London</t>
  </si>
  <si>
    <t>Get invites for events in your city.&lt;br&gt;Follow at:&lt;br&gt;https://www.startupeventslist.com/z/subscribe.html&lt;br&gt;&lt;br&gt;Learn how intellectual property can protect you and help you profit from your business idea.&lt;br&gt;&lt;br&gt;An understanding of intellectual property and its protection is vital for anyone with an idea, whether it’s a business, an invention, a brand name or a song.&lt;br&gt;&lt;br&gt;This session will introduce the various areas of intellectual property and help you understand which ones may apply to you and your business. The session provides a basic introduction to patents, trade marks, registered designs, copyright, know how and trade secrets.&lt;br&gt;&lt;br&gt;https://www.facebook.com/events/1066921430168936/</t>
  </si>
  <si>
    <t>https://www.google.com/calendar/event?eid=Xzc0cGo2YzlwNWtwajBlMWo2MHFqZ2MyMGM1bzZpYmprZDVtbWFiamNmNCA3OGFoN2ptcWEydTJ0dnAxZzFuOW44aThnZ0Bn&amp;ctz=Europe/London</t>
  </si>
  <si>
    <t>Get invites for events in your city.&lt;br&gt;Follow at:&lt;br&gt;https://www.startupeventslist.com/z/subscribe.html&lt;br&gt;&lt;br&gt;*This course is part of the Paving The Way project funded by NatWest Skills and Opportunities Fund. You can attend this course for free if you live in North Kensington (W10 &amp; W11) and you are a pre-start business. A £20 refundable deposit required to secure your place. The deposit is refundable only on completion of the 3-day course. Please contact us for the online code: 020 7460 5050 or info@pbc.co.uk&lt;br&gt;&lt;br&gt;✔️ *25% discount if you live in the Royal Borough of Kensington &amp; Chelsea (proof of address will be required). Please contact us for details: 020 7460 5050 or info@pbc.co.uk&lt;br&gt;&lt;br&gt;✔️ Early Bird Tickets available, 10% OFF, until 10th May at 5:00PM: use online code BEPJUNE10&lt;br&gt;&lt;br&gt;*Proof of address required.&lt;br&gt;&lt;br&gt;If you are thinking of starting your own business, this is the perfect introduction to business fundamentals and financial planning. The course will give you the tools you need before you start to trade.&lt;br&gt;&lt;br&gt;The course addresses the following questions:&lt;br&gt;&lt;br&gt;    do I have a viable business idea?&lt;br&gt;    do you want to start your own start-up?&lt;br&gt;    do you need business advice?&lt;br&gt;    which legal structure is best for me?&lt;br&gt;    how much working capital will I need?&lt;br&gt;    what about all the taxes involved?&lt;br&gt;    how can I create my own business plan? &lt;br&gt;&lt;br&gt;The course will cover the following:-&lt;br&gt;&lt;br&gt;    Your skills &amp; the business plan&lt;br&gt;    Types of legal structure&lt;br&gt;    Market research&lt;br&gt;    Marketing strategy&lt;br&gt;    Financial planning&lt;br&gt;    Business planning&lt;br&gt;    Guest speakers/entrepreneurs&lt;br&gt;    Motivation&lt;br&gt;    Sources of finance for your business&lt;br&gt;&lt;br&gt;The next 3-day Business Start Up Course will be commencing on Monday 10th June 2019, and will run on the following days with a 1 hour break for lunch:-&lt;br&gt;&lt;br&gt;Monday 10th June 2019, 10am – 4pm: LAURIE BERNARD CEO of The Business Service Partnership&lt;br&gt;&lt;br&gt;Monday 17th June 2019, 10am – 4pm: CAROLE PYKE Director of Personal Brand Hugs and Stories&lt;br&gt;&lt;br&gt;Tuesday 18th June 2019, 10am – 4pm: Tanvir Ahmed - Bank Santander, Michael Stones - Accounting, Ezra Moffatt Employ Assist –Employing People and Nina Risoli from RBKC library.&lt;br&gt;&lt;br&gt;To be held at: PORTOBELLO BUSINESS CENTRE 6 Canalside House 383 Ladbroke Grove London W10 5AA&lt;br&gt;&lt;br&gt;COST OF COURSE £120. You may be eligible for a 25% discount if you live in the Royal Borough of Kensington &amp; Chelsea (proof of address will be required).&lt;br&gt;&lt;br&gt;You can attend this course for free if you live in North Kensington (W10 &amp; W11) and you are a pre-start business. A £20 refundable deposit required to secure your place. The deposit is refundable only on completionof the 3-day course. Please contact us for the online code: 020 7460 5050 or info@pbc.co.uk&lt;br&gt;&lt;br&gt; IF YOU LIVE IN RBKC, PLEASE CONTACT JENNI BEFORE BOOKING TO RECEIVE YOUR DISCOUNT CODE.  &lt;br&gt;&lt;br&gt;Due to demand, places will be offered on a strictly first come, first served basis.  PAYMENT SECURES YOUR PLACE.&lt;br&gt;&lt;br&gt;To find out more, call 020 7460 5050 or email us.&lt;br&gt;&lt;br&gt; &lt;br&gt;&lt;br&gt;Refund Policy&lt;br&gt;&lt;br&gt;Please note – once confirmed, 7 days notice is required for a part-refund or transfer to another course if available. 30 days for full refund. No refunds, transfers or date changes will be made within 7 days of the course start date.  A £5 admin fee has been charged and is non-refundable. The £20 deposit (Paving The Way project) is refundable  only on completionof the 3-day course&lt;br&gt;&lt;br&gt;https://www.facebook.com/events/298013437785949/</t>
  </si>
  <si>
    <t>https://www.google.com/calendar/event?eid=Xzc0cGo2YzlwNWtwajBlMWo2MHFqZ2NhMGM1bzZpYmprZDVtbWFiamNmNCA3OGFoN2ptcWEydTJ0dnAxZzFuOW44aThnZ0Bn&amp;ctz=Europe/London</t>
  </si>
  <si>
    <t>Get invites for events in your city.&lt;br&gt;Follow at:&lt;br&gt;https://www.startupeventslist.com/z/subscribe.html&lt;br&gt;&lt;br&gt;Learn about crypto in our Personal meetups. Soon we will provide Crypto courses about how the Crypto technology works, how to manage your private keys&lt;br&gt;&lt;br&gt;https://www.facebook.com/events/1236778836485594/</t>
  </si>
  <si>
    <t>https://www.google.com/calendar/event?eid=Xzc0cGo2YzlwNWtwajBlMWo2MHFqZ2NpMGM1bzZpYmprZDVtbWFiamNmNCA3OGFoN2ptcWEydTJ0dnAxZzFuOW44aThnZ0Bn&amp;ctz=Europe/London</t>
  </si>
  <si>
    <t>Get invites for events in your city.&lt;br&gt;Follow at:&lt;br&gt;https://www.startupeventslist.com/z/subscribe.html&lt;br&gt;&lt;br&gt;How do you create an effective business plan for your creative start-up? Discover the basics in this course with Creative Entrepreneurs.&lt;br&gt;&lt;br&gt;Book tickets: https://designmuseum.digitickets.co.uk/category/21135&lt;br&gt;&lt;br&gt;What to expect&lt;br&gt;How do you turn a creative idea into a successful business? Whether it’s setting up a design studio, digital agency, photography business or running a gallery, knowing the basics of business is an essential part of creating a new venture.&lt;br&gt;&lt;br&gt;Curated by Creative Entrepreneurs, this three-part course will provide a deep-dive into the essential aspects of Business Planning. Through seminar discussions led by experts and hands-on activities, participants will cover topics including: defining your business and the market opportunity; writing and presenting a business plan and the basics of financial planning.&lt;br&gt;&lt;br&gt;Everyone is welcome to attend this course. Whether you have already started a creative business, have an idea for a new one or just want to learn more, we welcome you to join this course.&lt;br&gt;&lt;br&gt;Booking information&lt;br&gt;Adult: £90&lt;br&gt;Student/ concession: £75&lt;br&gt;Members: £45&lt;br&gt;&lt;br&gt;https://www.facebook.com/events/943068952547023/</t>
  </si>
  <si>
    <t>https://www.google.com/calendar/event?eid=Xzc0cGo2YzlwNWtwajBlMWo2MHFqZ2NxMGM1bzZpYmprZDVtbWFiamNmNCA3OGFoN2ptcWEydTJ0dnAxZzFuOW44aThnZ0Bn&amp;ctz=Europe/London</t>
  </si>
  <si>
    <t>Get ready for business (Lewisham)</t>
  </si>
  <si>
    <t>LEWISHAM LIBRARY 199 201 LEWISHAM HIGH STREET, HITHER GREEN, LONDON, SE13 6LG</t>
  </si>
  <si>
    <t>Get invites for events in your city.&lt;br&gt;Follow at:&lt;br&gt;https://www.startupeventslist.com/z/subscribe.html&lt;br&gt;&lt;br&gt;Find out how to set up your business and avoid common start-up pitfalls in seven easy steps.&lt;br&gt;&lt;br&gt;This high energy and practical full-day, 6-hour workshop (including regular breaks with refreshments) is your practical guide to setting up your business.&lt;br&gt;&lt;br&gt;Our experts will cover the following steps to help you develop your business idea from concept to market and will include:&lt;br&gt;&lt;br&gt;Creating a robust business&lt;br&gt;* Reasons why businesses fail&lt;br&gt;&lt;br&gt;Is it for me?&lt;br&gt;* What are the characteristics of an entrepreneur&lt;br&gt;* What skills, talent or experience are required?&lt;br&gt;* Do I work 9-5 or 5-9?&lt;br&gt;&lt;br&gt;Why start a business?&lt;br&gt;* Importance of your values&lt;br&gt;&lt;br&gt;Starting a business in its simplest from – Minimum Viable Product&lt;br&gt;* What is needed for you to start your business?&lt;br&gt;* Researching the market&lt;br&gt;* Testing and validating your idea&lt;br&gt;&lt;br&gt;Getting started – Legal and operations – the things you need to know!&lt;br&gt;* Company formation&lt;br&gt;* Operations&lt;br&gt;* Finance&lt;br&gt;&lt;br&gt;Let’s build a simple but effective business plan&lt;br&gt;* Types of business plans – traditional vs modern&lt;br&gt;* The Business Model Canvas&lt;br&gt;* Time to build your plan!&lt;br&gt;&lt;br&gt;Practical advice will be enhanced by interactive exercises to embed your learning and ensure you can apply what you’ve learned. By the end of this workshop, you will have the knowledge, skills and confidence you need to successfully set up your own business.&lt;br&gt;&lt;br&gt;This workshop is part of a two day offering. So do book to attend the follow on fully funded workshop What next for my business idea? for more business information.&lt;br&gt;&lt;br&gt;https://www.facebook.com/events/431610644252684/</t>
  </si>
  <si>
    <t>06/24/2019 06:59:41.000Z</t>
  </si>
  <si>
    <t>https://www.google.com/calendar/event?eid=Xzc0cGo2YzlwNWtwajBjaGo3NHBqNGNpMGM1bzZpYmprZDVtbWFiamNmNCA3OGFoN2ptcWEydTJ0dnAxZzFuOW44aThnZ0Bn&amp;ctz=Europe/London</t>
  </si>
  <si>
    <t>Property Crowdfunding - How to Raise Funds Through the Crowd</t>
  </si>
  <si>
    <t>Simple Crowdfunding</t>
  </si>
  <si>
    <t>Get invites for events in your city.&lt;br&gt;Follow at:&lt;br&gt;https://www.startupeventslist.com/z/subscribe.html&lt;br&gt;&lt;br&gt;Ever wondered how to raise funds for your property projects through the crowd? The Answer is Simple.&lt;br&gt;&lt;br&gt;This practical course will show and teach you what you need to do to raise funds through the crowd. Over the course of the day, you will learn the following:&lt;br&gt;&lt;br&gt;- Understanding the finance stack and what different finance options are open to you in property crowdfunding&lt;br&gt;- What information is needed for a successful raise; we will go step by step through the paperwork needed from you at different stages of the crowdfunding process&lt;br&gt;- Essential information you must know about regulation including collective investments schemes, financial promotions and more&lt;br&gt;- What investors are looking for when reviewing a project&lt;br&gt;- How to market your project; why and how to build your brand. What you should be doing before, during and after your raise&lt;br&gt;- You will also hear from those who have raised funds for their property projects through the crowd&lt;br&gt;- And more&lt;br&gt;&lt;br&gt;This interactive training day will give you the tools and confidence you need to raise finance from the crowd.&lt;br&gt;&lt;br&gt;Book early as the last event SOLD OUT quickly.  Ask your questions and learn from the crowdfunding experts. Simple.&lt;br&gt;&lt;br&gt;#crowdfunding #property #propertycrowdfunding #equity #peertopeer #compliance #brandbuilding&lt;br&gt;&lt;br&gt;https://www.facebook.com/events/2334837030116974/</t>
  </si>
  <si>
    <t>https://www.google.com/calendar/event?eid=Xzc0cGo2YzlwNWtwajBjaGo3NHBqNGQyMGM1bzZpYmprZDVtbWFiamNmNCA3OGFoN2ptcWEydTJ0dnAxZzFuOW44aThnZ0Bn&amp;ctz=Europe/London</t>
  </si>
  <si>
    <t>Introduction to Social Media &amp; Content Planning</t>
  </si>
  <si>
    <t>London Metropolitan University, Accelerator</t>
  </si>
  <si>
    <t>Get invites for events in your city.&lt;br&gt;Follow at:&lt;br&gt;https://www.startupeventslist.com/z/subscribe.html&lt;br&gt;&lt;br&gt;Social media presence is nothing without engaging content to share through it. Great content is worthless without ways to spread them to reach your target audience. Content and social media are inextricably connected topics which is why this practical workshop deals with them together. During the 2 hours we are going to take a bird's eye view of currently popular social media platforms and the type of content best suited for them, get you started on your content strategy based on your target audience's interest. &lt;br&gt;&lt;br&gt;Content rundown:&lt;br&gt;&lt;br&gt;&lt;br&gt;What is social media (marketing)?&lt;br&gt;The top 7 most important social media channels, demographics, new features and changes in 2018  &lt;br&gt;Strategy for social media and content&lt;br&gt;Behaviour and tone of voice &lt;br&gt;Visual language &lt;br&gt;Topics and themes&lt;br&gt;Skills&lt;br&gt;A quick note on personas and social listening&lt;br&gt;&lt;br&gt;&lt;br&gt;&lt;br&gt;&lt;br&gt;&lt;br&gt;&lt;br&gt;For the best results, we suggest you take all five classes in the course.&lt;br&gt;Of course, you can also pick any of the comprehensive and self-contained workshops that match the specific areas and challenges you are interested in or attend a whole series in order to learn all the necessary skills enabling you to create a sound, long-term marketing strategy.&lt;br&gt;&lt;br&gt;Order of weekly classes:&lt;br&gt;Week 1: Marketing Strategy for Growth&lt;br&gt;&lt;br&gt;Week 2: Building a rich &amp; helpful customer persona.&lt;br&gt;&lt;br&gt;&lt;br&gt;Week 3: Why &amp; How to Build a Meaningful Brand? Marketing Strategy&lt;br&gt;&lt;br&gt;Week 4: Understand Your Sales Cycle and Digital marketing Tools 101&lt;br&gt;&lt;br&gt;Week 5: Social media and Content marketing &lt;br&gt;&lt;br&gt;&lt;br&gt;&lt;br&gt;&lt;br&gt;&lt;br&gt;Please bring a pen, paper or another note-taking device to be able to participate in the exercises and use your time with us meaningfully and come with an open and inquisitive mind.&lt;br&gt;&lt;br&gt;&lt;br&gt;&lt;br&gt;&lt;br&gt;Doors open at 5:30 for a 5:40 start. Please try to be on time as much possible to get the most out of this session.&lt;br&gt;&lt;br&gt;&lt;br&gt;Speaker:&lt;br&gt;Orsi Toth, Marketing Advisor&lt;br&gt;&lt;br&gt;&lt;br&gt;&lt;br&gt;Orsi is a marketing and business strategist with a decade of experience in brand building, online communication, workshop facilitation and product development. Most recently author of the book The Lowest Hanging Fruit, a guide to target audience persona building.&lt;br&gt;&lt;br&gt;Over the last decade, she has transitioned from classic advertising, coordinating ATL projects and creative teams, to digital communication, product development and user experience, working with brands like Johnson &amp; Johnson, Nissan, Peugeot and Reckitt Benckiser. &lt;br&gt;&lt;br&gt;In 2012, she co-founded travel tech startup Drungli, the adventure generator for spontaneous people. As the CEO and Product Manager, she was instrumental in the growth of the site from zero to 50k unique visitors per month, mostly through social media, PR and consistent, vivid branding. &lt;br&gt;&lt;br&gt;Please be advised that while the workshop is free of charge, we will ask you to fill in a registration form and session feedback form. GetSet for Growth is a fully funded program set up to support East London entrepreneurs and these bits of paperwork enable us to track our progress, measure our impact and continue providing you free services. Please follow this link to do it in advance, saving hassle at the workshop itself: https://www.getsetforgrowth.com/london/register/ &lt;br&gt;&lt;br&gt;Registered participants based in Hackney, Newham, Tower Hamlets, Waltham Forest, Lewisham, Southwark and Lambeth are also eligible for free of charge ongoing one to one marketing or financial support with our advisers.&lt;br&gt;&lt;br&gt;&lt;br&gt;&lt;br&gt;&lt;br&gt;Accessibility&lt;br&gt;&lt;br&gt;If you would require special assistance in the event of an emergency for any reason, please let us know so we can make any necessary arrangements by calling us on 0800 121 4458 or emailing london@getsetforgrowth.com.&lt;br&gt;&lt;br&gt;&lt;br&gt;&lt;br&gt;&lt;br&gt;&lt;br&gt;&lt;br&gt;&lt;br&gt;&lt;br&gt;https://www.facebook.com/events/1182895101891290/</t>
  </si>
  <si>
    <t>https://www.google.com/calendar/event?eid=Xzc0cGo2YzlwNWtwajBjaGo3NHEzMGMyMGM1bzZpYmprZDVtbWFiamNmNCA3OGFoN2ptcWEydTJ0dnAxZzFuOW44aThnZ0Bn&amp;ctz=Europe/London</t>
  </si>
  <si>
    <t>Get Facebook Ads That Work</t>
  </si>
  <si>
    <t>Prospero House</t>
  </si>
  <si>
    <t>Get invites for events in your city.&lt;br&gt;Follow at:&lt;br&gt;https://www.startupeventslist.com/z/subscribe.html&lt;br&gt;&lt;br&gt;With 2.3 billion monthly active users and 1.5 billion mobile daily active users, Facebook is an obvious choice as a digital marketing platform for more businesses than ever.&lt;br&gt;&lt;br&gt;Provided you know a bit about your ideal clients, what their demographics are, what they're interested in and how to speak to them, Facebook's powerful advertising platform can get your business in front of the right people fast, while at the same time helping you get to know your ideal clients better every day.&lt;br&gt;&lt;br&gt;However… there are 80 million small and medium-sized businesses on Facebook vying for people's attention, and 6 million actively advertising through paid ads, so it's important to really understand what to do (and how to do it) so that you can get the best results for the time and money you put in.&lt;br&gt;&lt;br&gt;So where do you begin? What should it all look like and what kind of images should you be using for your ads? What videos get more views, and how will you know it's working once it’s off and running?&lt;br&gt;&lt;br&gt;Get to know the social media platform that your target market uses daily, and how you can leverage it to benefit your business, whether you're trying to fill an event, sell a product or service, grow a community or even just create brand awareness.&lt;br&gt;&lt;br&gt;In this 1-day Facebook ads workshop, you'll learn about:&lt;br&gt;- The fundamental laws of marketing and advertising&lt;br&gt;- Designing high conversion marketing funnels and digital sales environments&lt;br&gt;- The Facebook Ads platform, with a live platform walkthrough and tutorial&lt;br&gt;- The different Facebook Ads campaign types, and what to use where, when and why&lt;br&gt;- Facebook Ads optimisation, and how to maximise campaign performance by understanding the data&lt;br&gt;- Building digital assets that increase your business' marketing and IP asset value&lt;br&gt;&lt;br&gt;Join digital marketing experts, entrepreneurs and founders of We Fill Events and Marketing Trainers Josh Smith and Levi Sanford for the masterclass that will give you the knowledge and confidence to leverage Facebook's advertising platform for your business - fast.&lt;br&gt;&lt;br&gt;https://www.facebook.com/events/2256981197695950/</t>
  </si>
  <si>
    <t>https://www.google.com/calendar/event?eid=Xzc0cGo2YzlwNWtwajBlMWo2MHEzYWUyMGM1bzZpYmprZDVtbWFiamNmNCA3OGFoN2ptcWEydTJ0dnAxZzFuOW44aThnZ0Bn&amp;ctz=Europe/London</t>
  </si>
  <si>
    <t>Investor Coffee Morning with Grant Thornton</t>
  </si>
  <si>
    <t>Get invites for events in your city.&lt;br&gt;Follow at:&lt;br&gt;https://www.startupeventslist.com/z/subscribe.html&lt;br&gt;&lt;br&gt;THIS EVENT IS FOR TECHHUB MEMBERS ONLY&lt;br&gt;&lt;br&gt;Join us for an informal chat over coffee and cake where we will be welcoming Bradley Jones from Grant Thornton.&lt;br&gt;&lt;br&gt;Grant Thornton's industry leading G, Growth Finance team is an innovative corporate finance advisory team who specialise in supporting dynamic, early-stage companies raise equity and debt finance from alternative finance providers. Having disrupted the typical professional service model, developing fixed price engagements for start-ups and scale-ups to access alternative funding through as our Funding Ready service.&lt;br&gt;&lt;br&gt;The service supports management teams who create great businesses, who may not be experts in the early-stage funding market understand and navigate the funding landscape. Grant Thornton help them to build investment ready and FCA compliant investment documents, devise a funding strategy and provide connections to funders who like to fund businesses such as theirs. This model makes businesses more investable and has ultimately resulted in 87% of business we have worked with have been introduced to funding providers.&lt;br&gt;&lt;br&gt;They also provide a full corporate finance advisory service, aimed at supporting management teams raising larger rounds where they need further support and more involvement from an advisor.&lt;br&gt;&lt;br&gt;The funding rounds they support business with come from Angels, Family Offices, S/EIS and VCT funds, FDI providers, Venture Capital funds and early-stage Private Equity funds. They have relationships with over 700 funding providers, providing their clients with unparalleled connections into the best alternative finance sources for their businesses.&lt;br&gt;&lt;br&gt;NB. Investor Coffee Mornings are available to startup Founders/CEOs only.&lt;br&gt;&lt;br&gt;&lt;br&gt;&lt;br&gt;&lt;br&gt;&lt;br&gt;https://www.facebook.com/events/1810225915747494/</t>
  </si>
  <si>
    <t>https://www.google.com/calendar/event?eid=Xzc0cGo2YzlwNWtwajBlMWo2MHEzYWVhMGM1bzZpYmprZDVtbWFiamNmNCA3OGFoN2ptcWEydTJ0dnAxZzFuOW44aThnZ0Bn&amp;ctz=Europe/London</t>
  </si>
  <si>
    <t>Get invites for events in your city.&lt;br&gt;Follow at:&lt;br&gt;https://www.startupeventslist.com/z/subscribe.html&lt;br&gt;&lt;br&gt;Don’t work alone, come and join other like-minded female business owners at our Bold &amp; Savvy pop up coworking sessions.&lt;br&gt;&lt;br&gt; &lt;br&gt;&lt;br&gt;Whether you are a freelancer or small business owner, working from home can be lonely and isolating, and you can easily get distracted by household jobs.  &lt;br&gt;&lt;br&gt; &lt;br&gt;&lt;br&gt;Our networking events are a great way to connect with other business owners and our coworking sessions are an extension of that.   A productive and supportive environment where you can get some work done.  Sharing ideas and talking through challenges can spark ideas and potential collaborations.  Bring your notebooks, laptops and your to-do list, as we recreate a mini office for you.&lt;br&gt;&lt;br&gt; &lt;br&gt;&lt;br&gt;Come and bounce ideas arounds, have general chit chat, accountability to get work done and have the feeling of work colleagues.&lt;br&gt;&lt;br&gt; &lt;br&gt;&lt;br&gt;This month we will be in the Shoreditch area.&lt;br&gt;&lt;br&gt;Space is limited, so book your seat quickly.&lt;br&gt;&lt;br&gt;&lt;br&gt;&lt;br&gt;&lt;br&gt;&lt;br&gt;https://www.facebook.com/events/346002699456607/</t>
  </si>
  <si>
    <t>https://www.google.com/calendar/event?eid=Xzc0cGo2YzlwNWtwajBlMWo2MHEzY2MyMGM1bzZpYmprZDVtbWFiamNmNCA3OGFoN2ptcWEydTJ0dnAxZzFuOW44aThnZ0Bn&amp;ctz=Europe/London</t>
  </si>
  <si>
    <t>Blockchain Technology Masterclass- 1 Day Training Workshop</t>
  </si>
  <si>
    <t>Royal Society of Chemistry, Burlington House, Piccadilly, London, W1J 0BA</t>
  </si>
  <si>
    <t>Get invites for events in your city.&lt;br&gt;Follow at:&lt;br&gt;https://www.startupeventslist.com/z/subscribe.html&lt;br&gt;&lt;br&gt;Blockchain is an exciting decentralized, distributed ledger technology with the potential to transform business efficiency, security and transparency. Blockchain technology removes the reliance on a trusted third party to maintain a central ledger and whilst financial marketplaces have been the most widely used application at the time of writing, this is not the only type of transaction where it can improve business performance. Below lists the key benefits which will enable blockchain to potentially transform how business is done in the future:&lt;br&gt;&lt;br&gt;Faster transaction times: in the context of financial Services and banks transactions between banks can typically take days for clearing and may be reliant on when the banks are open for business. A blockchain transaction is distributed across the network in minutes and will be processed at any time throughout the day.&lt;br&gt;&lt;br&gt;Huge Cost saving for all industries: Maintaining multiple copies of the ledger across every node in the network means that the blockchain is better able to withstand attack. Even if one node was compromised by an attack, the blockchain would be maintained by every other node. In theory, this means that an attacker would need to take control of every node simultaneously in order to corrupt the ledger. &lt;br&gt;&lt;br&gt;Increasing Security and Resilience. Maintaining multiple copies of the ledger across every node in the network means that the blockchain is better able to withstand attack. Even if one node was compromised by an attack, the blockchain would be maintained by every other node. In theory, this means that an attacker would need to take control of every node simultaneously in order to corrupt the ledger. This is not the case for traditional ledger where an attack on a single trusted third party could bring down the record of transactions.&lt;br&gt;&lt;br&gt;Immutability and Unchangeable. This is seen as vital key benefits of blockchain technology. As changes to the public ledger are seen and verified by all the nodes simultaneously across multiple ledgers the transactions cannot easily be altered or deleted.&lt;br&gt;&lt;br&gt;Privacy and User anonymity. Buyers and sellers use anonymous and unique address numbers to process the transaction. Whilst this has been criticised for giving rise to the use of cryptocurrencies in illegal online marketplaces such as Silk Road, it could be seen as an advantage if used for other purposes, for example, electoral voting systems.&lt;br&gt;&lt;br&gt;Smart contracts. A blockchain may be used to distribute a smart contract across multiple parties with the execution of the contract and the monitoring of compliance with its terms being recorded across every ledger. &lt;br&gt;&lt;br&gt;https://www.facebook.com/events/928957344103051/</t>
  </si>
  <si>
    <t>https://www.google.com/calendar/event?eid=Xzc0cGo2YzlwNWtwajBlMWo2MHEzY2NhMGM1bzZpYmprZDVtbWFiamNmNCA3OGFoN2ptcWEydTJ0dnAxZzFuOW44aThnZ0Bn&amp;ctz=Europe/London</t>
  </si>
  <si>
    <t>Free Social Media &amp; Business Summit</t>
  </si>
  <si>
    <t>Holiday Inn London @ Kensington Forum</t>
  </si>
  <si>
    <t>Get invites for events in your city.&lt;br&gt;Follow at:&lt;br&gt;https://www.startupeventslist.com/z/subscribe.html&lt;br&gt;&lt;br&gt;Do the complexities of Social Media advertising drive you insane? Are you puzzled at how your competitors seem to be smashing it on social media but you’re still banging your head against a brick wall??&lt;br&gt;&lt;br&gt;Fear not!&lt;br&gt;&lt;br&gt;Our FREE Social Media &amp; Business Summit is back in London!&lt;br&gt;&lt;br&gt;We’ll be showing you how you can use the major social media networks to generate leads, increase the awareness of your brand and grow your business.&lt;br&gt;&lt;br&gt;The best bit – it’s all free!&lt;br&gt;&lt;br&gt;Your speaker for the day will be Big Business Events Head Coach and Founder, Adam Stott (Big Business Events Founder, International Speaker, and Business Coach) Adam will be sharing the skills, strategies, and secrets he’s used to generate millions in revenue for multiple businesses. Adam started his first business as a young man from his mums’ house and over the next 9 years he grew the business to a turnover of more than £25m and was included in the Financial Times Top 100 Businesses to Inspire Britain for three years in a row. During this time Adam pioneered lead generation in social media and sold more than £50m of product and services.&lt;br&gt;&lt;br&gt;Join Adam and hundreds of other forward-thinking business owners on 27th June for a truly life-changing day full of high-quality top-level content designed to help your business create more brand awareness, generate more leads, have more meaningful conversations with your desired customers, increase your profits and instill you with the success mindset that all top CEO’s possess.&lt;br&gt;&lt;br&gt;The Big Business Events team will be there to greet you at 9am for registration and the day will finish at around 5pm.&lt;br&gt;&lt;br&gt;All business owners are welcome – no matter what stage of the business journey you are at.&lt;br&gt;&lt;br&gt;Time (and seats!) are running out – save your seat today by filling out the short form below.&lt;br&gt;&lt;br&gt;See you there!&lt;br&gt;&lt;br&gt;GENERAL ADMISSION – FREE&lt;br&gt;&lt;br&gt;SPACE IS LIMITED! Seating at our free events is limited and spaces are reserved quickly – if you’d like to join us please register for the event and don’t delay.&lt;br&gt;&lt;br&gt;https://www.facebook.com/events/435723247260790/</t>
  </si>
  <si>
    <t>https://www.google.com/calendar/event?eid=Xzc0cGo2YzlwNWtwajBlMWo2MHEzY2NpMGM1bzZpYmprZDVtbWFiamNmNCA3OGFoN2ptcWEydTJ0dnAxZzFuOW44aThnZ0Bn&amp;ctz=Europe/London</t>
  </si>
  <si>
    <t>Soirée Networking Entrepreneurs #29</t>
  </si>
  <si>
    <t>Prince Alfred</t>
  </si>
  <si>
    <t>Get invites for events in your city.&lt;br&gt;Follow at:&lt;br&gt;https://www.startupeventslist.com/z/subscribe.html&lt;br&gt;&lt;br&gt;Vous êtes un entrepreneur, un professionnel francophone à Londres, ou vous avez le projet de créer votre activité prochainement ?  Venez partager et échanger avec d’autres entrepreneurs, trouver des partenaires, des réponses à vos questions, et pourquoi pas des futurs clients…. &lt;br&gt;&lt;br&gt;Dernier Meetup avant la pause estivale ! &lt;br&gt;Nous accueillerons Diane Persicot-art, fondatrice de Relax’Art Chiswick, des cours qui permettent de lier créativité et bien être. Les séances sont guidées, avec musique calme en fond, afin de vous faire découvrir différentes techniques et matériaux. Diane offrira à l’un des PIFL un cours d’essai gratuit.&lt;br&gt;&lt;br&gt;Et notre 2e intervenante, Virginie Turon, viendra nous faire partager sa passion Les Dessous de Virginie ou comment aider les femmes à Re-trouver leur féminité et bien-être au quotidien grâce à sa gamme de French Lingerie et ses conseils personnalisés. Virginie offrira a l’un des PIFL un voucher de 20% à valoir sur la lingerie. (Instagram @virginie_et_ses_dessous)_&lt;br&gt;&lt;br&gt;Apportez vos cartes de visites, leaflets, brochures… affichez votre plus beau sourire, et rejoignez-nous lors de notre prochaine Soirée Networking des Professionnels Indépendants Francophones de Londres&lt;br&gt;J’espère vous retrouver nombreux ! &lt;br&gt;&lt;br&gt;Cylia Rousset (organisatrice)&lt;br&gt;&lt;br&gt;Prix du billet : £5&lt;br&gt;Inscription sur : https://cyliacr.wixsite.com/pifl/events/soiree-networking-entrepreneurs-29&lt;br&gt;&lt;br&gt;&lt;br&gt;https://www.facebook.com/events/813930325646309/</t>
  </si>
  <si>
    <t>https://www.google.com/calendar/event?eid=Xzc0cGo2YzlwNWtwajBlMWo2MHEzY2NxMGM1bzZpYmprZDVtbWFiamNmNCA3OGFoN2ptcWEydTJ0dnAxZzFuOW44aThnZ0Bn&amp;ctz=Europe/London</t>
  </si>
  <si>
    <t>The Ultmate Business Planning Workshop - Soapbox Live Debate</t>
  </si>
  <si>
    <t>Soapbox, 69-85 Old St, London EC1V 9HX</t>
  </si>
  <si>
    <t>Get invites for events in your city.&lt;br&gt;Follow at:&lt;br&gt;https://www.startupeventslist.com/z/subscribe.html&lt;br&gt;&lt;br&gt;Calling all creative entrepreneurs and right brained thinkers!&lt;br&gt;We will be joining the Soapbox Live Debate this month.&lt;br&gt;&lt;br&gt;&lt;br&gt;&lt;br&gt;&lt;br&gt;&lt;br&gt;https://www.facebook.com/events/467776497324737/</t>
  </si>
  <si>
    <t>https://www.google.com/calendar/event?eid=Xzc0cGo2YzlwNWtwajBlMWo2MHEzY2QyMGM1bzZpYmprZDVtbWFiamNmNCA3OGFoN2ptcWEydTJ0dnAxZzFuOW44aThnZ0Bn&amp;ctz=Europe/London</t>
  </si>
  <si>
    <t>BusinessGreen Leaders Awards 2019</t>
  </si>
  <si>
    <t>Get invites for events in your city.&lt;br&gt;Follow at:&lt;br&gt;https://www.startupeventslist.com/z/subscribe.html&lt;br&gt;&lt;br&gt;The BusinessGreen Leaders Awards, now in their ninth year, are back for 2019! The Leaders Awards provide pioneering businesses with the perfect opportunity to showcase their sustainability efforts.&lt;br&gt;&lt;br&gt;The awards celebrate businesses, NGOs, public sector bodies and individuals across 25 different categories and are rigorously judged by a panel of sustainability professionals and green economy leaders. The awards ceremony will take place on Wednesday 26 June at The Brewery in London.&lt;br&gt;&lt;br&gt;https://www.facebook.com/events/2462275737221602/</t>
  </si>
  <si>
    <t>https://www.google.com/calendar/event?eid=Xzc0cGo2YzlwNWtwajBlMWo2MHEzY2RhMGM1bzZpYmprZDVtbWFiamNmNCA3OGFoN2ptcWEydTJ0dnAxZzFuOW44aThnZ0Bn&amp;ctz=Europe/London</t>
  </si>
  <si>
    <t>The creative business check-list</t>
  </si>
  <si>
    <t>Get invites for events in your city.&lt;br&gt;Follow at:&lt;br&gt;https://www.startupeventslist.com/z/subscribe.html&lt;br&gt;&lt;br&gt;Discover all you need to know to turn your creative passion into a potential business.&lt;br&gt;&lt;br&gt;The creative industries are currently the fastest growing sector in the economy, with new entrepreneurs launching businesses across diverse areas including craft, fashion, graphic design and digital at ever-increasing rates. If you want to turn your creative passion into a business, then discover with this workshop how to earn from doing what you love. We’ll cover topics on:&lt;br&gt;&lt;br&gt;•	How to test if your creative passion has revenue potential.&lt;br&gt;•	How to stand out from others in the same sector.&lt;br&gt;•	How researching your creative sector can be the key to future trends.&lt;br&gt;•	How to remain true to your personal vision and values whilst growing your business.&lt;br&gt;&lt;br&gt;https://www.facebook.com/events/611194706024144/</t>
  </si>
  <si>
    <t>https://www.google.com/calendar/event?eid=Xzc0cGo2YzlwNWtwajBlMWo2MHEzY2RxMGM1bzZpYmprZDVtbWFiamNmNCA3OGFoN2ptcWEydTJ0dnAxZzFuOW44aThnZ0Bn&amp;ctz=Europe/London</t>
  </si>
  <si>
    <t>SF's Pitch Globally Sharktank Style@Wework Water House...</t>
  </si>
  <si>
    <t>Novello Theatre</t>
  </si>
  <si>
    <t>Get invites for events in your city.&lt;br&gt;Follow at:&lt;br&gt;https://www.startupeventslist.com/z/subscribe.html&lt;br&gt;&lt;br&gt;&lt;br&gt;&lt;br&gt;Pictured above from a prior Pitch Globally event : Silicon Valley legends (from left), Vish Mishra (Clearstone VC and longterm President of TIECON); Roger Royse, Owner of large Tech Law Firm, Royse Law; Bill Sautter (Galaxy VC and first US employee of Business Objects which SAP acquired for $ 8 b), Roger King (Founder Bay Angels).&lt;br&gt;&lt;br&gt;Watch ourExperts speak on Silicon Valley Mindset : https://www.youtube.com/watch?v=OqYIMdC2mi0&amp;t=134s&lt;br&gt;&lt;br&gt;&lt;br&gt;&lt;br&gt;&lt;br&gt;SF's Pitch Globally Sharktank Style has established the reputation of bringing Silicon Valley to LA by bringing Silicon Valley stars like billionaire Naveen Jain, super connector &amp; original Keiretsu Forum member Max Shapiro, large Tech Law Firm owner Roger royse etc to every one of our LA events. Our weekly investor events in SF&amp;SV always attracts startups from London (watch the Founder of Wine Picker(www.winepicker.co.uk ), a very promising London based startup Pitch along with entrepreneurs from Ukraine, Russia, Finland etc at a recent event in SF in this promo video of Pitch Globally’s Silicon Valley Funding Week https://www.youtube.com/watch?v=pRI0bptrZr4&amp;feature=youtu.be&lt;br&gt;&lt;br&gt;Pitch Globally is now bringing Silicon Valley to London for the second time. Already we have strong interest from representatives of leading Silicon Valley Funds like Keiretsu Forum to be on the Panel on the 28th. We have secured the commitment of Fred Cohen, President of Keiretsu Forum—largest network of investors in the world-- Pebble Beach Chapter, who also will dial in couple of investors from Silicon Valley. We have Dr Juliet Singh, California&amp;London based investor with several funds&amp; entrepreneur and some other Investors&amp;Mentors with strong Silicon Valley connections.&lt;br&gt;&lt;br&gt;So Join us at 5.30 pm on Wednesday the 26th of August at Wework Water House Square, and Pitch to a Panel of Silicon Valley Super-connectors and Network with interesting people. Get to meet Pitch Globally’s London Chapter Head, Lars Ling, who is very well connected in Silicon Valley as he is the Co-Founder of Nordic Impact Week in SF; he will organize regular Pitch Globally events from Sept onwards which will bring together the Silicon Valley Community in London.&lt;br&gt;&lt;br&gt;Greg Fisher, the Founder/CEO of Berkeley Sourcing Group, will also Skype in during the event to go over some of the useful tools and resources startups can access through the Hardware Massive platform. Seeing the need for more support for hardware startups to realize success, Greg started Hardware Massive, which is now the leading Global Community/Platform for Hardware Startup Innovation, and HardwareCon, the Bay Area's premier hardware innovation conference. https://hardwaremassive.com&lt;br&gt;&lt;br&gt;Agenda:&lt;br&gt;&lt;br&gt;5.30-6.15 pm: Registration&amp; Networking&lt;br&gt;&lt;br&gt;&lt;br&gt;&lt;br&gt;&lt;br&gt;6.15-6.30 pm: Keynotes&amp; Introductions&lt;br&gt;&lt;br&gt;&lt;br&gt;6.30—7.30 pm: Startups Pitch to the Panel; brief Q&amp;A after every pitch.&lt;br&gt;&lt;br&gt;7.30- 7.45 pm: Investor Huddle.&lt;br&gt;&lt;br&gt;7.45-8 pm. Networking.&lt;br&gt;&lt;br&gt;8.15- 10 pm: After-Party Networking at the nearby Radio Bar.&lt;br&gt;&lt;br&gt;So secure a spot at this leading Pitch &amp; Networking event. Pitch Globally has brought Silicon Valley to Los Angeles and we have no doubt we are going to bring it to London. At the least, we will save you a trip to SF as you will learn by Pitching at our event whether you are ready or need more time. Any questions, feel free to email startups@pitchglobally.com&lt;br&gt;&lt;br&gt;This is a Pitch Globally event. Please join www.meetup.com/pitchglobally and www.meetup.com/pitchgloballylondon&lt;br&gt;Refund Policy: Credit may be given to a future event at the discretion of the organizer&lt;br&gt;&lt;br&gt;&lt;br&gt;https://www.facebook.com/events/655644454833042/</t>
  </si>
  <si>
    <t>https://www.google.com/calendar/event?eid=Xzc0cGo2YzlwNWtwajBlMWo2MHEzY2UyMGM1bzZpYmprZDVtbWFiamNmNCA3OGFoN2ptcWEydTJ0dnAxZzFuOW44aThnZ0Bn&amp;ctz=Europe/London</t>
  </si>
  <si>
    <t>Event of the Powerful Business Women's Network</t>
  </si>
  <si>
    <t>Embassy of the Netherlands in the United Kingdom</t>
  </si>
  <si>
    <t>Get invites for events in your city.&lt;br&gt;Follow at:&lt;br&gt;https://www.startupeventslist.com/z/subscribe.html&lt;br&gt;&lt;br&gt;At the 26th of June, there will be a big Launch-event of the Powerful Business Women's Network in The Dutch Embassy in London,UK&lt;br&gt;&lt;br&gt;Are you a serious female business owner who wants to:&lt;br&gt;&lt;br&gt;- Level with like-minded business owners.&lt;br&gt;- Extend your network with strong business women.&lt;br&gt;- Be part of a global organization.&lt;br&gt;- Employ staff, or want to or want to outsource more.&lt;br&gt;- Share your network and collaborate.&lt;br&gt;- Work internationally and/or expand&lt;br&gt;&lt;br&gt;Mission&lt;br&gt;To connect and empower strong business women all over the world, so they can grow their business to the next level and make a bigger impact on the world.&lt;br&gt;&lt;br&gt;Vision&lt;br&gt;Start PowerfulBusinessWomen's Network chapters all over the world. Which will be hosted by the local partners of Powerful Business Women's Network.&lt;br&gt;In these chapters, Women will find:&lt;br&gt;&lt;br&gt;- Knowledge and skills to accelerate their business through training, speakers, and webinars. &lt;br&gt;- A like-minded network of strong business women. &lt;br&gt;- A network to do business together.&lt;br&gt;- A mastermind group possibility.&lt;br&gt;- An international network.&lt;br&gt;- A web portal to connect with all the members of the world.&lt;br&gt;- Visit other clubs in the world.&lt;br&gt;&lt;br&gt;At the 26th of June, we would love to invite you to this event where you can have a taste of the network and see for yourself.&lt;br&gt;&lt;br&gt;If you click on the link to subscribe, you will enter a webpage with more information about the program. Then you can decide if you actually want to become a member&lt;br&gt;&lt;br&gt;https://www.facebook.com/events/511751782693498/</t>
  </si>
  <si>
    <t>https://www.google.com/calendar/event?eid=Xzc0cGo2YzlwNWtwajBlMWo2MHEzY2VhMGM1bzZpYmprZDVtbWFiamNmNCA3OGFoN2ptcWEydTJ0dnAxZzFuOW44aThnZ0Bn&amp;ctz=Europe/London</t>
  </si>
  <si>
    <t>UX Crunch: Design Systems</t>
  </si>
  <si>
    <t>Wework Moorgate</t>
  </si>
  <si>
    <t>Get invites for events in your city.&lt;br&gt;Follow at:&lt;br&gt;https://www.startupeventslist.com/z/subscribe.html&lt;br&gt;&lt;br&gt;The UX Crunch: Design Systems&lt;br&gt;&lt;br&gt;A Design System is the single source of truth which groups all the elements that will allow the teams to design, realise and develop a product. With Design Systems becoming a key part of everyday work, it is becoming more apparent that, in the future, every brand and every product will use a Design System. Whether simple or comprehensive, strict or loose, mono or cross platforms...&lt;br&gt;&lt;br&gt;Join us for a fantastic evening of theoretical insight, case studies, networking and more!&lt;br&gt;&lt;br&gt;We'll be joined by;&lt;br&gt;&lt;br&gt;Chris Thelwell - Design Director - EY Seren&lt;br&gt;&lt;br&gt;Martin Dowson - Head of Design Language and Design Operations - Lloyds Banking Group&lt;br&gt;&lt;br&gt;Damon Macklin - UX Director - Labstep&lt;br&gt;&lt;br&gt;------------------------------------------------------------------------------------&lt;br&gt;&lt;br&gt;TICKET ONLY EVENT: http://bit.ly/2FFAMTG&lt;br&gt;&lt;br&gt;Please make sure you purchased a ticket to secure your place! Price includes entry to the event, plus drinks and Pizza! Tickets are NON-REFUNDABLE as we have to purchase the correct amount of drink.&lt;br&gt;&lt;br&gt;------------------------------------------------------------------------------------&lt;br&gt;&lt;br&gt;THE UX CRUNCH&lt;br&gt;&lt;br&gt;Tech Circus is a networking and educational events company specialising in UX Design, Fintech and Search. Founded in 2015, our flagship event 'The UX Crunch' has quickly grown to become Europe's leading UX event.&lt;br&gt;&lt;br&gt;------------------------------------------------------------------------------------&lt;br&gt;&lt;br&gt;OUR PARTNERS&lt;br&gt;&lt;br&gt;TESTING TIME&lt;br&gt;&lt;br&gt;TestingTime AG has been recruiting and supplying selected test users for user tests, interviews, focus groups, diary studies and online surveys since 2014.&lt;br&gt;&lt;br&gt;There are no professional testers or “study junkies” in Testing Time's pool. Their members know that they can only take part in tests at a maximum rate of one per month and one per customer. They also validate candidates over the phone and let customers rate test users to guarantee a high-quality panel. That’s why Testing Time's online portal www.testingtime.comfrequently gets business from the likes of Zalando, Swisscom, Deloitte, UBS, AXA, Trivago and Heineken.&lt;br&gt;&lt;br&gt;Knowit&lt;br&gt;&lt;br&gt;Knowit is a niche recruitment agency that specialises in building Product, Engineering &amp; UX Design teams across London, Manchester and the USA. What makes them different? A community-driven approach, an emphasis on continuously learning about their respective markets and an unparalleled network. Knowit’s unique process doesn’t just build your team or find you the right role; they help you to develop your talent strategy and interview processes, support you with your interviews and work with you to improve your CV.&lt;br&gt;&lt;br&gt;Seamless.ly&lt;br&gt;&lt;br&gt;Seamless.ly® connects people and exchanges all relevant details with the touch of a button or by sending an invite. It's specifically designed for people that regularly attend meetups or events, meet with clients and connect with new people in the office or from behind their computer. Gone are the days of manually entering and updating contact details in your phone or searching for that business card of the person you met at an event last week.&lt;br&gt;&lt;br&gt;Download Seamless.ly today and start building real connections.&lt;br&gt;&lt;br&gt;Seamless.ly. Connected.&lt;br&gt;&lt;br&gt;If event is sold out please click here for more tickets&lt;br&gt;&lt;br&gt;------------------------------------------------------------------------------------&lt;br&gt;&lt;br&gt;AGENDA&lt;br&gt;&lt;br&gt;6.00pm - 6.30pm: Drinks and Networking&lt;br&gt;6.30pm - 7.30pm: Intro and Talks 1 &amp; 2&lt;br&gt;7.30pm - 8.00pm: Drinks and Networking&lt;br&gt;8.00pm - 8.45pm: Talk 3 and Q&amp;A Panel&lt;br&gt;8.45pm: Leave venue &amp; head to a local bar for continued networking&lt;br&gt;&lt;br&gt;------------------------------------------------------------------------------------&lt;br&gt;&lt;br&gt;TALKS AND DISCUSSIONS&lt;br&gt;&lt;br&gt;Chris Thelwell - Design Director - EY Seren&lt;br&gt;&lt;br&gt;More info to follow...&lt;br&gt;&lt;br&gt;Martin Dowson - Head of Design Language and Design Operations - Lloyds Banking Group&lt;br&gt;&lt;br&gt;More info to follow...&lt;br&gt;&lt;br&gt;Damon Macklin - UX Director - Labstep&lt;br&gt;&lt;br&gt;More info to follow...&lt;br&gt;&lt;br&gt;If event is sold out please click here for more tickets&lt;br&gt;&lt;br&gt;&lt;br&gt;https://www.facebook.com/events/2307461226238968/</t>
  </si>
  <si>
    <t>https://www.google.com/calendar/event?eid=Xzc0cGo2YzlwNWtwajBlMWo2MHEzZWMyMGM1bzZpYmprZDVtbWFiamNmNCA3OGFoN2ptcWEydTJ0dnAxZzFuOW44aThnZ0Bn&amp;ctz=Europe/London</t>
  </si>
  <si>
    <t>Navigating the Deep Web</t>
  </si>
  <si>
    <t>UKeiG</t>
  </si>
  <si>
    <t>Get invites for events in your city.&lt;br&gt;Follow at:&lt;br&gt;https://www.startupeventslist.com/z/subscribe.html&lt;br&gt;&lt;br&gt;Who should attend?&lt;br&gt;&lt;br&gt;Any library and information professional responsible for research support who needs to update their knowledge in this fast-moving area. The techniques and strategies covered in the workshop are applicable to all sectors and subjects including legal, academic, healthcare, pharmaceuticals, business, industry R&amp;D and education. &lt;br&gt;&lt;br&gt;https://www.facebook.com/events/2467647556640424/</t>
  </si>
  <si>
    <t>https://www.google.com/calendar/event?eid=Xzc0cGo2YzlwNWtwajBlMWo2MHEzZWNhMGM1bzZpYmprZDVtbWFiamNmNCA3OGFoN2ptcWEydTJ0dnAxZzFuOW44aThnZ0Bn&amp;ctz=Europe/London</t>
  </si>
  <si>
    <t>Financial Evolution: AI, Machine Learning and Sentiment Analysis</t>
  </si>
  <si>
    <t>Hilton London Kensington</t>
  </si>
  <si>
    <t>Get invites for events in your city.&lt;br&gt;Follow at:&lt;br&gt;https://www.startupeventslist.com/z/subscribe.html&lt;br&gt;&lt;br&gt;UNICOM Seminars (www.unicom.co.uk), organises this well-established conference “Financial Evolution: AI, Machine Learning &amp; Sentiment Analysis”. This conference has been running in London for the past seven years and attract 200 + attendees from 25 + countries. We have now run the event in Singapore in 2016 and in Hong Kong and Bangalore, Mumbai in 2017, 2018 and 2019.&lt;br&gt;&lt;br&gt;Audience profile&lt;br&gt;&lt;br&gt;The audience includes CEOs, Senior Quants, Senior Portfolio Managers, Global Heads of Quantitative and Derivatives, Traders and many more from Asset Management, Hedge Funds, Investment Management firms, trading, banking and insurance sectors. These delegates pay to attend so have a serious and well-defined interest in the topic.&lt;br&gt;&lt;br&gt;Artificial Intelligence and Machine Learning (AI &amp; ML) and Sentiment Analysis are said to “predict the future through analysing the past” – the Holy Grail of the finance sector. They can replicate cognitive decisions made by humans yet avoid the behavioural biases inherent in humans.&lt;br&gt;&lt;br&gt;Processing news data and social media data and classifying (market) sentiment and how it impacts Financial Markets is a growing area of research. The field has recently progressed further with many new “alternative” data sources, such as email receipts, credit/debit card transactions, weather, geo-location, satellite data, Twitter, Micro-blogs and search engine results. AI &amp; ML are gaining adoption in the financial services industry especially in the context of compliance, investment decisions and risk management.&lt;br&gt;&lt;br&gt;This is a sophisticated conference that not only interrogates and explores the implications of AI &amp; ML in the financial services industry but also goes on to identify the investment opportunities of sharing knowledge and exploiting IP in the finance domain.&lt;br&gt;&lt;br&gt;Attend this event and earn GARP/CPD credit hours.&lt;br&gt;&lt;br&gt;UNICOM has registered this program with GARP for Continuing Professional Development (CPD) credits. Attending this program qualifies for 14 credit hours. If you are a Certified ERP® or FRM®, please record this activity in your Credit Tracker.&lt;br&gt;&lt;br&gt;&lt;br&gt;&lt;br&gt;Registration Link: https://conference.unicom.co.uk/sentiment-analysis/2019/london/&lt;br&gt;&lt;br&gt;&lt;br&gt;https://www.facebook.com/events/594323041062804/</t>
  </si>
  <si>
    <t>https://www.google.com/calendar/event?eid=Xzc0cGo2YzlwNWtwajBlMWo2MHEzZWNpMGM1bzZpYmprZDVtbWFiamNmNCA3OGFoN2ptcWEydTJ0dnAxZzFuOW44aThnZ0Bn&amp;ctz=Europe/London</t>
  </si>
  <si>
    <t>Tech &amp; Tea - Connecting with Tech</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connecting with each other using technology.&lt;br&gt;&lt;br&gt;For more info, visit:&lt;br&gt;https://communitech.org.uk/event/connecting-with-tech-2/&lt;br&gt;&lt;br&gt;https://www.facebook.com/events/2118286621625866/</t>
  </si>
  <si>
    <t>https://www.google.com/calendar/event?eid=Xzc0cGo2YzlwNWtwajBlMWo2MHEzZ2VhMGM1bzZpYmprZDVtbWFiamNmNCA3OGFoN2ptcWEydTJ0dnAxZzFuOW44aThnZ0Bn&amp;ctz=Europe/London</t>
  </si>
  <si>
    <t>Get invites for events in your city.&lt;br&gt;Follow at:&lt;br&gt;https://www.startupeventslist.com/z/subscribe.html&lt;br&gt;&lt;br&gt;The Business Breakfast brings creative entrepreneurs and freelancers together to network, share experiences and chill. If you work in beauty, fashion, design, marketing etc. join us for honest conversations and some real morning pick me ups!&lt;br&gt;&lt;br&gt;For this edition, we invited executive coach and leadership accelerator Reena Dayal to talk about how can you master the art and science of effortless leadership and learn to unlock your hidden creative potential. She will bring in layers of neuroscience and tackle two topics that resonates deeply with creative professionals: Energy Leadership, a powerful concept that helps develop an agile and resilient mindset and Play to Your Strengths, a tool that leads to consistently outperforming.&lt;br&gt;&lt;br&gt;Reena is also launching her first book, “Brilliance Quotient”, which focus on these and other subjects, such as how to shift stagnating thinking patterns, how to trust your intuition and how to be a game-changer in your field.  &lt;br&gt;&lt;br&gt;Attendees will have the chance to purchase a copy of “Brilliance Quotient” for a special price: £10 (20% of all sales goes to a very special charity based out of Johannesburg - St Jane's - a group of women who look after HIV/ abandoned children.)&lt;br&gt;&lt;br&gt;Please make sure to bring cash to the event if you are interested in buying the book.&lt;br&gt;&lt;br&gt;&lt;br&gt;&lt;br&gt;HOST&lt;br&gt;&lt;br&gt;Reena Dayal is a leadership accelerator, with a global HR transformation track record of over 20 years across multiple sectors, facilitating large scale business change, including expansion, integration, restructuring, JV launch, global restructuring, leadership alignment and cultural change.&lt;br&gt;&lt;br&gt;In 2015 she transitioned from corporate life to set up a niche business supporting high performing corporate executives, business leaders and entrepreneurs achieve career and business acceleration, whilst living their dreams and aspirations.&lt;br&gt;&lt;br&gt;Her company, The Collaborators, is a boutique organisation that works only through recommendations and word of mouth. Her clients come from diverse industries based in the UK, India, Africa, Europe and USA. Clients belong to well established names like Aviva, Oxfam, Vodafone, IBM, Abbott, Google, Imperial College, FSG; as well as a suite of SME Entrepreneurs and Startups.&lt;br&gt;&lt;br&gt;Currently based in the UK, Reena is well-networked, with her pro-bono role as Chair of the Institute of Directors Central London and part of Changing the Chemistry in the Boardroom. She has mentored women in Africa and India under the Cherie Blair Foundation and Aspire Foundation for Women and is an Executive coach for UK-based Thrive, and Executive Coaching Consultancy.&lt;br&gt;&lt;br&gt;Follow The Collaborators here: &lt;br&gt;&lt;br&gt;thecollaborators.org&lt;br&gt;Facebook&lt;br&gt;Twitter&lt;br&gt;Linkedin&lt;br&gt;Instagram&lt;br&gt;YouTube&lt;br&gt;&lt;br&gt;https://www.facebook.com/events/1366973090093987/</t>
  </si>
  <si>
    <t>https://www.google.com/calendar/event?eid=Xzc0cGo2YzlwNWtwajBlMWo2MHEzaWMyMGM1bzZpYmprZDVtbWFiamNmNCA3OGFoN2ptcWEydTJ0dnAxZzFuOW44aThnZ0Bn&amp;ctz=Europe/London</t>
  </si>
  <si>
    <t>Business Debt Prevention™  Training Seminar</t>
  </si>
  <si>
    <t>Etc.venues Prospero House</t>
  </si>
  <si>
    <t>Get invites for events in your city.&lt;br&gt;Follow at:&lt;br&gt;https://www.startupeventslist.com/z/subscribe.html&lt;br&gt;&lt;br&gt;What’s the biggest killer of new businesses &amp; entrepreneurship?&lt;br&gt;Debt!&lt;br&gt;Don't let  bad debtors make your business another failed statistic&lt;br&gt;&lt;br&gt;Bad debtors don’t just rob you of time and money; they can destroy your whole business within weeks.If you’re relying on debt collection agencies and legal action to get paid, get ready to be drained of cash while you wait for the bitter taste of disappointment.Let’s save your business from filing for bankruptcy this year by getting ahead of debts with the Business Debt Prevention™ Training Course.A solid introduction to Business Debt Prevention provided by  PRMS Ltd, Business Debt Prevention™ &amp; Ethical Debt Recovery™ specialists.Whether you run your own business or want to instigate Business Debt Prevention™ as part of your current processes, this course will demystify the main reason why a number of businesses fail: DEBT. Suitable for start-ups,  established businesses or Professional Services Personnel looking to refresh their skills, the course explains how to lay the foundations required to empower and protect your business. As the one daay course progresses, you’ll learn how to implement a suitable Business Debt Prevention™ strategy. Plus, you’ll learn how to maintain good business relationships with your clients, minimising the need to resort to legal remedies. Book your place now and learn how to master Business Debt Prevention™ and put structures in place to ensure effective credit control procedures &amp; prompt payment of outstanding invoices.You Will Learn:The Importance of Good Business Debt Prevention™ Maintaining cash flowMinimising bad debtsThe high cost of overdue invoicesImproving profitabilityGood customer relationshipsThe importance of an effective credit policyEvaluating current policies &amp; proceduresEssential elements to include a credit policyBy the end of this course you will be able to:Recognise the importance of good Business Debt Prevention™ Implement good practice techniques to avoid bad business debtUnderstand the significance of contract termsUnderstand the importance of an effective credit policyReview your organisation’s credit policy &amp; create areas for improvementApply improved screening techniques to new clientsChoose the most appropriate combination of assessment tools.Decide when and how to escalate bad debt or take third party actionAvoid potential bad business debts with greater confidenceIn just one day you’ll learn how to:Apply cast-iron debt control proceduresInvoice for immediate settlementAnd eradicate existing debtAll whilst supercharging profitability and fostering exceptional client relationships.Learn from real-life examples on contracts, terms of business, invoicing and internal credit policies and processes to drag your business out of the red.Visit our website at http://bit.ly/DebtPrevention and register now before bad debtors make your business another failed statistic.#training #london #DebtPrevention #LatePayments #Cashflow #Invoices #SME #ProfessionalServices #Business #Entrepreneur #Cashflow #Debt #Startup #Marketing #SME #Networking #Leadership#Advice #Strategy #Founder #Growth #Success #Failure #Goals #Motivation #Client #Ethical #Professional #Payment# Collection# Bankruptcy #Insolvency #Profit #Loss #Factoring #InvoiceDiscounting #BadDebtor #LatePayments&lt;br&gt;&lt;br&gt;https://www.facebook.com/events/354019738776833/</t>
  </si>
  <si>
    <t>https://www.google.com/calendar/event?eid=Xzc0cGo2YzlwNWtwajBlMWo2MHEzaWNhMGM1bzZpYmprZDVtbWFiamNmNCA3OGFoN2ptcWEydTJ0dnAxZzFuOW44aThnZ0Bn&amp;ctz=Europe/London</t>
  </si>
  <si>
    <t>Instagram for Business - Beginners</t>
  </si>
  <si>
    <t>Upper Norwood Library Hub</t>
  </si>
  <si>
    <t>Get invites for events in your city.&lt;br&gt;Follow at:&lt;br&gt;https://www.startupeventslist.com/z/subscribe.html&lt;br&gt;&lt;br&gt;This course will introduce you to the key ways in which to use Instagram for your business and give you the essential tool kit to make your brand flourish. During the workshop we will translate the jargon, coach you through how to create a show stopping profile page, an optimum grid post and answer all your questions along the way.&lt;br&gt;&lt;br&gt;This workshop will cover key topics including-&lt;br&gt;&lt;br&gt;�Profile page design and set up&lt;br&gt;&lt;br&gt;�What content to post, how to create a good post and how to plan it&lt;br&gt;&lt;br&gt;�Hashtags- what are they and how to use them to your advantage&lt;br&gt;&lt;br&gt;�Understanding and engaging your followers&lt;br&gt;&lt;br&gt;�Instagram Stories- what are they and how to create them.&lt;br&gt;&lt;br&gt;�How to measure your success using Instagram insights.&lt;br&gt;&lt;br&gt;The workshop will run for 2.5 hours with a short break.&lt;br&gt;&lt;br&gt;You will come away from the workshop feeling more confident in your use of Instagram and full of ideas for your future social media marketing.&lt;br&gt;&lt;br&gt;Here's what some of our previous attendees have said:&lt;br&gt;&lt;br&gt;'Incredibly informative and succinct workshop covering all the key elements of Instagram. Would definitely recommend this workshop for new business users'&lt;br&gt;&lt;br&gt;Workshop attendee May 2019&lt;br&gt;&lt;br&gt; 'Really great course, even if you are an experienced Instagram user, there are lots of nuggets of information and helpful tips to takeaway!'&lt;br&gt;&lt;br&gt;Workshop attendee May 2019&lt;br&gt;&lt;br&gt;'I was reluctant about using Instagram , but now I can't wait to get started. I learned so many things and am looking forward to attending any further courses the girls have to offer. I definitely learned lots and will be making a video about pancake day for my new Instagram video channel.”&lt;br&gt;&lt;br&gt;Dulwich Kids Club, March 2018&lt;br&gt;&lt;br&gt;“Social Style Pro answered all my questions and more. I couldn't wait to go home and start using all the tools they had given me. Within a week of the workshop, I already had two new bookings that came through Instagram. I can't recommend this workshop enough.”&lt;br&gt;&lt;br&gt;Natasha Merchant February 2018&lt;br&gt;&lt;br&gt;&lt;br&gt;&lt;br&gt;&lt;br&gt;What can I bring into the event?&lt;br&gt;&lt;br&gt;Bring a note pad and pen and your smartphone. Ideally you will already have a personal Instagram profile or the start of a business profile . If you don't, don't worry well guide you through this. &lt;br&gt;&lt;br&gt;How can I contact the organiser with any questions?&lt;br&gt;&lt;br&gt;We would love to hear from you! Please email us at hello@socialstylepro.co.uk&lt;br&gt;&lt;br&gt;What's the refund policy?&lt;br&gt;&lt;br&gt;Refunds can only be issued up to 7 days before the event in order to allow us time to re-sell the ticket. &lt;br&gt;&lt;br&gt;&lt;br&gt;&lt;br&gt;&lt;br&gt;&lt;br&gt;https://www.facebook.com/events/795133820857135/</t>
  </si>
  <si>
    <t>https://www.google.com/calendar/event?eid=Xzc0cGo2YzlwNWtwajBlMWo2MHEzaWNxMGM1bzZpYmprZDVtbWFiamNmNCA3OGFoN2ptcWEydTJ0dnAxZzFuOW44aThnZ0Bn&amp;ctz=Europe/London</t>
  </si>
  <si>
    <t>How to grow your business with Inbound Marketing</t>
  </si>
  <si>
    <t>Get invites for events in your city.&lt;br&gt;Follow at:&lt;br&gt;https://www.startupeventslist.com/z/subscribe.html&lt;br&gt;&lt;br&gt;Inbound marketing is a marketing methodology that is designed to draw visitors and potential customers in, rather than outwardly pushing a brand, product or service onto prospects in the hope of generating leads or customers. In this seminar, you’ll learn about inbound marketing techniques, develop understanding of core tactics of inbound marketing and set your business up for hyper-growth, the smart way.&lt;br&gt;&lt;br&gt;&lt;br&gt;&lt;br&gt;&lt;br&gt;&lt;br&gt;&lt;br&gt;https://www.facebook.com/events/339140546739153/</t>
  </si>
  <si>
    <t>https://www.google.com/calendar/event?eid=Xzc0cGo2YzlwNWtwajBlMWo2MHEzaWRpMGM1bzZpYmprZDVtbWFiamNmNCA3OGFoN2ptcWEydTJ0dnAxZzFuOW44aThnZ0Bn&amp;ctz=Europe/London</t>
  </si>
  <si>
    <t>Free Business Talks at Morley</t>
  </si>
  <si>
    <t>Morley College London</t>
  </si>
  <si>
    <t>Get invites for events in your city.&lt;br&gt;Follow at:&lt;br&gt;https://www.startupeventslist.com/z/subscribe.html&lt;br&gt;&lt;br&gt;Come along to one of our monthly one hour talks on business - take a look at the topics below and register your FREE place here.&lt;br&gt;&lt;br&gt;30th April 2019&lt;br&gt;17:30 - 18:30&lt;br&gt;Setting empowering goals for success&lt;br&gt;In this reflective workshop you will understand the processes from defining, setting, controlling and reviewing your goal – a great session for stepping-up your plans for success. Register your FREE place here.&lt;br&gt;&lt;br&gt;22nd May 2019&lt;br&gt;17:30 - 18:30&lt;br&gt;How to open a business on the high street (catering)&lt;br&gt;Having trouble setting up your catering business on the high street? This session helps those by making sure you have applied to rate-rebates if your business has a low income, to thinking about the added expenses like rubbish collection and disposal, to health and safety certification. Let’s not forget building on your great customer service skills to help build a loyal customer base. Register your FREE place here.&lt;br&gt;&lt;br&gt;26th June 2019&lt;br&gt;17:30 - 18:30&lt;br&gt;How to reach more customers in five simple steps&lt;br&gt;From developing an email list (and a newsletter that customers want) to encouraging reviews, there are simple steps you can take to bolster your reputation and reach more potential customers in your industry. These tried and tested methods will help you expand your reach. Register your FREE place here.&lt;br&gt;&lt;br&gt;24 July 2019&lt;br&gt;17:30 - 18:30&lt;br&gt;Becoming an entrepreneur – Generating Ideas Workshop&lt;br&gt;Take part in our idea generating workshop to help identify and build your idea into an enterprise and turn yourself into an entrepreneur. Learn about the seven accepted entrepreneurial traits from living with ambiguity to taking measured risks, and guidance to help you refine your business idea. Register your FREE place here.&lt;br&gt;&lt;br&gt;https://www.facebook.com/events/396832404465073/?event_time_id=396832411131739</t>
  </si>
  <si>
    <t>https://www.google.com/calendar/event?eid=Xzc0cGo2YzlwNWtwajBlMWo2MHEzaWRxMGM1bzZpYmprZDVtbWFiamNmNCA3OGFoN2ptcWEydTJ0dnAxZzFuOW44aThnZ0Bn&amp;ctz=Europe/London</t>
  </si>
  <si>
    <t>UX &amp; Prototyping for graphic designers: 2-day course</t>
  </si>
  <si>
    <t>Get invites for events in your city.&lt;br&gt;Follow at:&lt;br&gt;https://www.startupeventslist.com/z/subscribe.html&lt;br&gt;&lt;br&gt;An insightful, hands-on &amp; affordable 2-day crash course on User Experience design that covers an entire UX design process: from UX research, user testing and analytics to wireframing, prototyping in Sketch and InVision: https://schoolofux.com/ux-design-for-graphic-designers-2-day-course.html&lt;br&gt;&lt;br&gt;https://www.facebook.com/events/365298184079816/</t>
  </si>
  <si>
    <t>https://www.google.com/calendar/event?eid=Xzc0cGo2YzlwNWtwajBlMWo2MHEzaWUyMGM1bzZpYmprZDVtbWFiamNmNCA3OGFoN2ptcWEydTJ0dnAxZzFuOW44aThnZ0Bn&amp;ctz=Europe/London</t>
  </si>
  <si>
    <t>Research Data Management for Information Professionals</t>
  </si>
  <si>
    <t>Get invites for events in your city.&lt;br&gt;Follow at:&lt;br&gt;https://www.startupeventslist.com/z/subscribe.html&lt;br&gt;&lt;br&gt;Who should attend?&lt;br&gt;&lt;br&gt;Information professionals and librarians with an interest/responsibility for supporting research, especially RDM, or any professional wishing to keep their skills up to date in this important field. &lt;br&gt;&lt;br&gt;https://www.facebook.com/events/310510576264922/</t>
  </si>
  <si>
    <t>https://www.google.com/calendar/event?eid=Xzc0cGo2YzlwNWtwajBlMWo2MHEzaWVhMGM1bzZpYmprZDVtbWFiamNmNCA3OGFoN2ptcWEydTJ0dnAxZzFuOW44aThnZ0Bn&amp;ctz=Europe/London</t>
  </si>
  <si>
    <t>Blockchain Summit London</t>
  </si>
  <si>
    <t>Olympia London</t>
  </si>
  <si>
    <t>Get invites for events in your city.&lt;br&gt;Follow at:&lt;br&gt;https://www.startupeventslist.com/z/subscribe.html&lt;br&gt;&lt;br&gt;Blockchain Summit London is the leading blockchain for business event in Europe.&lt;br&gt;&lt;br&gt;Connecting industry leaders, business decision makers and tech innovators, Blockchain Summit London is a 2 day conference and exhibition dedicated to the business of blockchain and distributed ledger technology (DLT).&lt;br&gt;&lt;br&gt;Based on unrivalled content, visionary speakers and exceptional networking opportunities, Blockchain Summit London is a must-attend event to understand the challenges and opportunities of our blockchain future.&lt;br&gt;&lt;br&gt;https://www.facebook.com/events/852397685094298/</t>
  </si>
  <si>
    <t>https://www.google.com/calendar/event?eid=Xzc0cGo2YzlwNWtwajBlMWo2MHFqMGMyMGM1bzZpYmprZDVtbWFiamNmNCA3OGFoN2ptcWEydTJ0dnAxZzFuOW44aThnZ0Bn&amp;ctz=Europe/London</t>
  </si>
  <si>
    <t>Digital Marketing Masterclass</t>
  </si>
  <si>
    <t>The British Library-  Business &amp; Intellectual Property Centre</t>
  </si>
  <si>
    <t>Get invites for events in your city.&lt;br&gt;Follow at:&lt;br&gt;https://www.startupeventslist.com/z/subscribe.html&lt;br&gt;&lt;br&gt;Come along to our half-day workshop at The British Library and learn how to win more business using the latest digital marketing methods.&lt;br&gt;&lt;br&gt;https://www.facebook.com/events/352653001979230/</t>
  </si>
  <si>
    <t>https://www.google.com/calendar/event?eid=Xzc0cGo2YzlwNWtwajBlMWo2MHFqMGNhMGM1bzZpYmprZDVtbWFiamNmNCA3OGFoN2ptcWEydTJ0dnAxZzFuOW44aThnZ0Bn&amp;ctz=Europe/London</t>
  </si>
  <si>
    <t>Digital Business Summit London</t>
  </si>
  <si>
    <t>Park Plaza Victoria London</t>
  </si>
  <si>
    <t>Get invites for events in your city.&lt;br&gt;Follow at:&lt;br&gt;https://www.startupeventslist.com/z/subscribe.html&lt;br&gt;&lt;br&gt;TRANSFORM YOUR BUSINESS AND CREATE DISRUPTIVE BUSINESS OPPORTUNITIES&lt;br&gt;&lt;br&gt;The 2019 Digital Business Summit will bring together the most experienced digital business strategists and technology leaders to explore how enterprises can, and are, transforming their business.&lt;br&gt;&lt;br&gt;The impact of digital has transcended all industries and global economies.  It has challenged CEOs, CIOs and business executives to rise up and lead from the front in order to remain competitive, to engage with customers in innovative ways and to optimize operational and business processes for future growth.&lt;br&gt;&lt;br&gt;The disruptive technologies that exist today and will emerge tomorrow will test all facets of business, technology and leadership capabilities. The ISG Digital Business Summit will take a practical approach to helping senior technology and business executives understand how they can emerge as leaders and be at the forefront of driving the future of business within their organization. &lt;br&gt;&lt;br&gt;https://www.facebook.com/events/2092922004125540/</t>
  </si>
  <si>
    <t>https://www.google.com/calendar/event?eid=Xzc0cGo2YzlwNWtwajBlMWo2MHFqMGNxMGM1bzZpYmprZDVtbWFiamNmNCA3OGFoN2ptcWEydTJ0dnAxZzFuOW44aThnZ0Bn&amp;ctz=Europe/London</t>
  </si>
  <si>
    <t>Oracle / SAP Licensing and Audit Issues - Thursday 27 June 2019</t>
  </si>
  <si>
    <t>Irwin Mitchell LLP</t>
  </si>
  <si>
    <t>Get invites for events in your city.&lt;br&gt;Follow at:&lt;br&gt;https://www.startupeventslist.com/z/subscribe.html&lt;br&gt;&lt;br&gt;https://www.scl.org/events/569-scl-event-oracle-sap-licensing-and-audit-issues-thursday-27-june-2019-london&lt;br&gt;&lt;br&gt;Software audits became a more and more important source of income for major software vendors. Vendors often draft imprecise licensing policies with disregard to local laws and provoke unreasonable multimillion quotes of additional fees for non-compliance with licensing requirements. Effective defence against such practices requires fusing legal and technological knowledge, allowing a counsel to contradict audit’s results on technical and contractual grounds.&lt;br&gt;&lt;br&gt;During the talk we will discuss adequate preparation for a software audit, dealing with auditors during the audit, and negotiating an audit’s outcome. The talk is based on our experience with international software audits of major software providers (SAP, Oracle, MS, IBM, VMware), executed from different jurisdictions.&lt;br&gt;&lt;br&gt;https://www.facebook.com/events/372065180324806/</t>
  </si>
  <si>
    <t>https://www.google.com/calendar/event?eid=Xzc0cGo2YzlwNWtwajBlMWo2MHFqNGNxMGM1bzZpYmprZDVtbWFiamNmNCA3OGFoN2ptcWEydTJ0dnAxZzFuOW44aThnZ0Bn&amp;ctz=Europe/London</t>
  </si>
  <si>
    <t>Facilities &amp; Workplace Networking Club</t>
  </si>
  <si>
    <t>M Restaurant</t>
  </si>
  <si>
    <t>Get invites for events in your city.&lt;br&gt;Follow at:&lt;br&gt;https://www.startupeventslist.com/z/subscribe.html&lt;br&gt;&lt;br&gt;The Facilities &amp; Workplace Networking Club is exclusively for Facilities, Workplace &amp; related professionals drawn from a broad cross section of organisations and disciplines.&lt;br&gt;No Speeches or Talks&lt;br&gt;No Membership Fees&lt;br&gt;No Sales Presentations&lt;br&gt;Meet our Chief Editor&lt;br&gt;Food &amp; Welcome Drink Provided&lt;br&gt;Expect to meet around 100 professionals, with more than 60% being Company Owners or Directors. That's almost two in every three attendees!&lt;br&gt;&lt;br&gt;https://www.facebook.com/events/1235082163327740/</t>
  </si>
  <si>
    <t>https://www.google.com/calendar/event?eid=Xzc0cGo2YzlwNWtwajBlMWo2MHFqNGQyMGM1bzZpYmprZDVtbWFiamNmNCA3OGFoN2ptcWEydTJ0dnAxZzFuOW44aThnZ0Bn&amp;ctz=Europe/London</t>
  </si>
  <si>
    <t>AI: The Future Of Work</t>
  </si>
  <si>
    <t>Inspire Saint James Clerkenwell</t>
  </si>
  <si>
    <t>Get invites for events in your city.&lt;br&gt;Follow at:&lt;br&gt;https://www.startupeventslist.com/z/subscribe.html&lt;br&gt;&lt;br&gt;An evening with Richard Sargeant on how Artificial Intelligence will effect the modern world, its implications for work, and how Christianity can help navigate the AI landscape.&lt;br&gt;&lt;br&gt;Ticket includes meal and drink.&lt;br&gt;&lt;br&gt;About Richard: &lt;br&gt;Richard is Chief Commercial Officer at Faculty. Faculty help organisations across the world develop their strategy, software, and skills to make AI real. Before Faculty he worked as Director of Digital &amp; Data Transformation at the Home Office and UK Head of Public Policy at Google.&lt;br&gt;&lt;br&gt;&lt;br&gt;&lt;br&gt;&lt;br&gt;&lt;br&gt;&lt;br&gt;&lt;br&gt;&lt;br&gt;https://www.facebook.com/events/3078314718853269/</t>
  </si>
  <si>
    <t>https://www.google.com/calendar/event?eid=Xzc0cGo2YzlwNWtwajBlMWo2MHFqNGRhMGM1bzZpYmprZDVtbWFiamNmNCA3OGFoN2ptcWEydTJ0dnAxZzFuOW44aThnZ0Bn&amp;ctz=Europe/London</t>
  </si>
  <si>
    <t>FREE Forex Training - Complimentary Chart Pattern Book</t>
  </si>
  <si>
    <t>Get invites for events in your city.&lt;br&gt;Follow at:&lt;br&gt;https://www.startupeventslist.com/z/subscribe.html&lt;br&gt;&lt;br&gt;Learn &amp; Earn with Intelligent Trading Academy.&lt;br&gt;Our Senior traders have in excess of 40+ years institutional trading experience, working within investment banks, fund managers and inter-dealer brokers.&lt;br&gt;Come and sit with us on Wednesday evening for a FREE introduction to trading Forex, Stocks &amp; Commodities. The evening will provide you with an insight and equip you with the basic knowledge &amp; skills required to trade the financial markets to make an additional income using simple &amp; structured trading strategies&lt;br&gt;Our trading day is perfect for you if you are looking to trade&lt;br&gt;&lt;br&gt;&lt;br&gt;Part time&lt;br&gt;&lt;br&gt;&lt;br&gt;Around your job&lt;br&gt;&lt;br&gt;&lt;br&gt;Seeking a career as a full time professional trader&lt;br&gt;&lt;br&gt;&lt;br&gt;or&lt;br&gt;&lt;br&gt;&lt;br&gt;&lt;br&gt;Simply looking to improve your knowledge and home in on your trading.&lt;br&gt;&lt;br&gt;&lt;br&gt;We will be covering:&lt;br&gt;&lt;br&gt;&lt;br&gt;Our institutional trading careers and backgrounds&lt;br&gt;&lt;br&gt;&lt;br&gt;Insight into our simple, proven and structured trading strategies which can be implemented within your trading immediately in just 1-2 hours per day.&lt;br&gt;&lt;br&gt;&lt;br&gt;Simple &amp; Structured Trend Following &amp; Momentum trading strategies &lt;br&gt;&lt;br&gt;&lt;br&gt;Risk management tools &amp; Psychology&lt;br&gt;&lt;br&gt;&lt;br&gt;Market Strucute, Price action, candlestick charting, technical indicators&lt;br&gt;&lt;br&gt;&lt;br&gt;&lt;br&gt;&lt;br&gt;Technical &amp; Fundamental anlaysis in Forex, Equities &amp; Commodities&lt;br&gt;&lt;br&gt;&lt;br&gt;FX Trading (Forex)&lt;br&gt;&lt;br&gt;&lt;br&gt;Stocks &amp; shares, Commodities &amp; Futures&lt;br&gt;&lt;br&gt;&lt;br&gt;Indices (FTSE100, DAX, DJIA, S&amp;P500, ASX200)&lt;br&gt;&lt;br&gt;&lt;br&gt;Cryptocurrencies - Bitcoin &amp; Altcoins&lt;br&gt;&lt;br&gt;&lt;br&gt;How to select your broker - regulations including ESMA, segregated funds, client money protection&lt;br&gt;&lt;br&gt;&lt;br&gt;Learn to trade the financial markets&lt;br&gt;&lt;br&gt;&lt;br&gt;MT4 / Platforms &amp; Charting Software&lt;br&gt;&lt;br&gt;&lt;br&gt;Expert trading algorithms / Semi-automated trading systems&lt;br&gt;&lt;br&gt;&lt;br&gt;&lt;br&gt;&lt;br&gt;FREE TICKET! The original RRP is £49!&lt;br&gt;&lt;br&gt;&lt;br&gt;BOOK TODAY AND GIVE YOURSELF THE BEST OPPORTUNITY AT CHANGING YOUR FINANCIAL FUTURE !&lt;br&gt;&lt;br&gt;&lt;br&gt;&lt;br&gt;&lt;br&gt;&lt;br&gt;Intelligent Trading Academy is a leading financial educator.&lt;br&gt;Gain access to our senior traders for questions and answers.&lt;br&gt;Discover our partnership programmes and how you can be trade our funds and keep all of the profits with structured trading analysis and education.&lt;br&gt;Alternatiely register your interest at  www.intelligenttradingacademy.com or email info@intelligenttradingacademy.com for further information.&lt;br&gt;Follow us on&lt;br&gt;&lt;br&gt;Instagram - @intelligent_trading&lt;br&gt;&lt;br&gt;Facebook - @Intelligenttradingacademy&lt;br&gt;&lt;br&gt;Twitter - @ITradingacademy&lt;br&gt;&lt;br&gt;&lt;br&gt;Getting to us:&lt;br&gt;Public Transport:- We are extremely close to many commuter links, located only a 7 minute walk from Tower Hill underground station&lt;br&gt;Road:- Secure Parking on site (a small charge applies) - Postcode E1W 1YW &lt;br&gt;visit https://secure-parking.co.uk/find-parking/&lt;br&gt;&lt;br&gt;&lt;br&gt;&lt;br&gt;&lt;br&gt;&lt;br&gt;&lt;br&gt;&lt;br&gt;&lt;br&gt;https://www.facebook.com/events/451084749041510/</t>
  </si>
  <si>
    <t>https://www.google.com/calendar/event?eid=Xzc0cGo2YzlwNWtwajBlMWo2MHFqNGRpMGM1bzZpYmprZDVtbWFiamNmNCA3OGFoN2ptcWEydTJ0dnAxZzFuOW44aThnZ0Bn&amp;ctz=Europe/London</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connecting with each other using technology.&lt;br&gt;&lt;br&gt;For more info, visit:&lt;br&gt;https://communitech.org.uk/event/connecting-with-tech/&lt;br&gt;&lt;br&gt;https://www.facebook.com/events/417376548834800/</t>
  </si>
  <si>
    <t>https://www.google.com/calendar/event?eid=Xzc0cGo2YzlwNWtwajBlMWo2MHFqNGUyMGM1bzZpYmprZDVtbWFiamNmNCA3OGFoN2ptcWEydTJ0dnAxZzFuOW44aThnZ0Bn&amp;ctz=Europe/London</t>
  </si>
  <si>
    <t>2 and 3 Day Power BI Training Schedule</t>
  </si>
  <si>
    <t>Get invites for events in your city.&lt;br&gt;Follow at:&lt;br&gt;https://www.startupeventslist.com/z/subscribe.html&lt;br&gt;&lt;br&gt;Introduction to Power BI. &lt;br&gt;&lt;br&gt;In this popular 2 day Introduction to Power BI workshop, our structured course helps those with little to intermediate experience understand the fundamental concepts required for optimizing value from Power BI. All training exercises, have a relevant context, covering ‘real-life’ scenarios that require building KPIs to answers speciﬁc business questions. This training ensures that, going forward, your team has the best practice foundation to continue the process of getting the right data into the right hands. Don’t forget that power BI online training is also available.&lt;br&gt;&lt;br&gt;Here is an example of the solution you will learn how to build during this 2-day Training course: &lt;br&gt;&lt;br&gt;https://app.powerbi.com/view?r=eyJrIjoiYTA1OTFiODAtMDBkNy00ODFiLTg0OTItZDZhNTE0MDA4OGIwIiwidCI6ImUwOTY3NDNiLWMyM2QtNGVjOS1hZjI4LWViMGY5OTgxMTcwNCIsImMiOjh9&lt;br&gt;&lt;br&gt;https://www.facebook.com/events/365456924364028/</t>
  </si>
  <si>
    <t>https://www.google.com/calendar/event?eid=Xzc0cGo2YzlwNWtwajBlMWo2MHFqNGVhMGM1bzZpYmprZDVtbWFiamNmNCA3OGFoN2ptcWEydTJ0dnAxZzFuOW44aThnZ0Bn&amp;ctz=Europe/London</t>
  </si>
  <si>
    <t>Digital Trends in 2019</t>
  </si>
  <si>
    <t>Get invites for events in your city.&lt;br&gt;Follow at:&lt;br&gt;https://www.startupeventslist.com/z/subscribe.html&lt;br&gt;&lt;br&gt;Because the digital marketing landscape is so vast it is hard to predict what trend is going to rule the upcoming year. What one aspect of your marketing strategy do you need to make a priority? What one marketing tactic is crucial for your brand to incorporate?&lt;br&gt;&lt;br&gt;Let our experts help you cut through the noise in order to spot the impactful new strategies. Join us to hear from a panel of Digital Marketers. They will predict trends and give us insight into what they believe will be most important digital marketing strategy or tactic to plan for in of 2019. Will it be integrating conversational commerce, shifting focus to Generation Z, or increasing personalization through AI? There are so many possibilities.&lt;br&gt;&lt;br&gt;We’ll dive into:&lt;br&gt;&lt;br&gt;How each marketer determines trends.&lt;br&gt;Trends from 2019 and lessons learned.&lt;br&gt;Predicted trends for 2019.&lt;br&gt;&lt;br&gt;While improving the personal connection your brand has to its customers will always be a priority in marketing; some trends will last and some will not come learn from the pros on how to set your brand up for success this year.&lt;br&gt;&lt;br&gt;By Agreeing to receiving a ticket, you'll be contacted via General Assembly&lt;br&gt;&lt;br&gt;https://www.facebook.com/events/816843778662570/</t>
  </si>
  <si>
    <t>https://www.google.com/calendar/event?eid=Xzc0cGo2YzlwNWtwajBlMWo2MHFqNmMyMGM1bzZpYmprZDVtbWFiamNmNCA3OGFoN2ptcWEydTJ0dnAxZzFuOW44aThnZ0Bn&amp;ctz=Europe/London</t>
  </si>
  <si>
    <t>Guildhall Creative Entrepreneurs: The Big Pitch</t>
  </si>
  <si>
    <t>Milton Court Theatre</t>
  </si>
  <si>
    <t>Get invites for events in your city.&lt;br&gt;Follow at:&lt;br&gt;https://www.startupeventslist.com/z/subscribe.html&lt;br&gt;&lt;br&gt;Guildhall School and Barbican are delighted to announce the 2019 Creative Entrepreneurs Big Pitch Event at 6.30pm on Tuesday 25 June.&lt;br&gt;&lt;br&gt;Join us for this exciting event which takes place in the stunning Milton Court Theatre to see the 2018/19 cohort of Entrepreneurs present their final pitches to our expert panel of judges, and a public audience. &lt;br&gt;&lt;br&gt;Stay on afterwards to discuss the entrepreneurs’ ideas – and throw in some of your own – over drinks and canapes with friends and colleagues from the entrepreneurial world, the arts and the creative industries.&lt;br&gt;&lt;br&gt;We are thrilled that the event will again be hosted by business woman and entrepreneur Maggie Semple OBE.&lt;br&gt;&lt;br&gt;Doors open at 6.00pm with the pitches beginning at 6:30pm.&lt;br&gt;&lt;br&gt;Exciting partnership&lt;br&gt;&lt;br&gt;We are also delighted to welcome three young entrepreneurs from Barbican Young Creatives, shortlisted to pitch for our Young Creative Entrepreneur prize to help jumpstart their business.&lt;br&gt;&lt;br&gt;For any enquiries, please get in touch via email or give us a call on +44 (0)20 7382 2310.&lt;br&gt;&lt;br&gt;We hope to see you there!&lt;br&gt;&lt;br&gt;To stay up to date with opportunities from Guildhall Creative Entrepreneurs, please join our mailing list. &lt;br&gt;&lt;br&gt;Guildhall School of Music &amp; Drama Privacy Policy&lt;br&gt;&lt;br&gt;Once you have registered, the Guildhall School will handle your data in accordance with its privacy policy and its Enterprise, Knowledge Exchange &amp; Research Events privacy notice.&lt;br&gt;&lt;br&gt;&lt;br&gt;https://www.facebook.com/events/839091669774971/</t>
  </si>
  <si>
    <t>https://www.google.com/calendar/event?eid=Xzc0cGo2YzlwNWtwajBlMWo2MHFqNmNhMGM1bzZpYmprZDVtbWFiamNmNCA3OGFoN2ptcWEydTJ0dnAxZzFuOW44aThnZ0Bn&amp;ctz=Europe/London</t>
  </si>
  <si>
    <t>Business Buzz London Tower Bridge</t>
  </si>
  <si>
    <t>Vapiano Tower Bridge</t>
  </si>
  <si>
    <t>Get invites for events in your city.&lt;br&gt;Follow at:&lt;br&gt;https://www.startupeventslist.com/z/subscribe.html&lt;br&gt;&lt;br&gt;Hosted By:&lt;br&gt;&lt;br&gt;Clare Gillbanks&lt;br&gt;&lt;br&gt;Contact: Email: london@business-buzz.org &lt;br&gt;&lt;br&gt;Follow Business Buzz London on Twitter and Facebook – for updates and connections.&lt;br&gt;&lt;br&gt;Clare Gillbanks runs outsourced services to businesses for networking events, operational support, marketing and business development.&lt;br&gt;&lt;br&gt;Her passions are Property, People and Party Planning. She enjoys working with interesting people and finding ways to help them get the most out of life by connecting them with others. Clare’s background in consumer marketing, business development and residential property investment spans over 25 years.&lt;br&gt;&lt;br&gt;It is a really exciting time and Clare is proud to be launching Business Buzz in London, so come and say hi and get some inspiration from the new group meeting in Soho.&lt;br&gt;&lt;br&gt;“I have been networking in London for over 10 years and I really love connecting people and watching the magic happen.  I am really excited to be joining the Business Buzz team and launching Buzz London in Soho – I can’t wait to welcome everyone to a vibrant and fast growing community”&lt;br&gt;&lt;br&gt;Details: A fresh vibe in business networking, this drop-in session is a great way to catch up with the local business community in London. There is no membership, no booking, just £10 on the door. Meeting every second Wednesday of the month between 11am – 1pm.&lt;br&gt;&lt;br&gt;https://www.facebook.com/events/368192373802926/</t>
  </si>
  <si>
    <t>https://www.google.com/calendar/event?eid=Xzc0cGo2YzlwNWtwajBlMWo2MHFqNmNpMGM1bzZpYmprZDVtbWFiamNmNCA3OGFoN2ptcWEydTJ0dnAxZzFuOW44aThnZ0Bn&amp;ctz=Europe/London</t>
  </si>
  <si>
    <t>Maritime Cyber Risk Management Forum</t>
  </si>
  <si>
    <t>Norton Rose Fulbright LLP</t>
  </si>
  <si>
    <t>Get invites for events in your city.&lt;br&gt;Follow at:&lt;br&gt;https://www.startupeventslist.com/z/subscribe.html&lt;br&gt;&lt;br&gt;The 4th Maritime Cyber Risk Management Forum provides answers and offers an unrivalled opportunity for key industry stakeholders to analyse the industry's cyber security preparedness.&lt;br&gt;&lt;br&gt;Gain exclusive insights from an unparalleled line up of experts as they tackle the issues that matter to your business now and prepare you for what’s coming next: from cyber risk management regulations and compliance to how to prevent cyber-attacks from happening.&lt;br&gt;&lt;br&gt;https://www.facebook.com/events/1051687508373702/</t>
  </si>
  <si>
    <t>https://www.google.com/calendar/event?eid=Xzc0cGo2YzlwNWtwajBlMWo2MHFqNmNxMGM1bzZpYmprZDVtbWFiamNmNCA3OGFoN2ptcWEydTJ0dnAxZzFuOW44aThnZ0Bn&amp;ctz=Europe/London</t>
  </si>
  <si>
    <t>Software Product Design/UX Workshops</t>
  </si>
  <si>
    <t>Get invites for events in your city.&lt;br&gt;Follow at:&lt;br&gt;https://www.startupeventslist.com/z/subscribe.html&lt;br&gt;&lt;br&gt;SOFTWARE PRODUCT DESIGN/UX WORKSHOPS&lt;br&gt;&lt;br&gt;With Maeve Rutten – freelance Senior Consultant who works with startups, scaleups and other fast- moving companies in Product Design, Service Design and Experience Design.&lt;br&gt;&lt;br&gt;IMPORTANT: please only register with your Imperial College London email address - registrations from external email addresses will be cancelled so we can ensure only Imperial College London members are attending the workshops. &lt;br&gt;&lt;br&gt;When?&lt;br&gt;Drop in sessions every Tuesday evening from 4 June – 9 July&lt;br&gt;&lt;br&gt;Time: 6 – 9pm&lt;br&gt;&lt;br&gt;What?&lt;br&gt;Learn about what it takes to design a digital product from scratch. Discover what part user research, persona creation and problem framing play and takeaway tools &amp; techniques to help you improve ideation and prototyping.&lt;br&gt;&lt;br&gt;Sessions will cover:&lt;br&gt;Ideation exercises &amp; mindset&lt;br&gt;Planning customer journeys &amp; flowchart creation&lt;br&gt;How to wireframe and why to do it&lt;br&gt;&lt;br&gt;Agenda:&lt;br&gt;11th June: Lean UX - Creating a Problem Statement &amp; Assessing Risk&lt;br&gt;18th June: Creating Customer Journeys, Experience Maps and Service Design Blueprints&lt;br&gt;25th June: Sketching Paper Wireframe Prototypes&lt;br&gt;2nd July: Storyboarding &amp; collaboration techniques within the wider product team&lt;br&gt;9th July: to be announced&lt;br&gt;&lt;br&gt;These workshops are designed to be collaborative so bring your own ideas and challenges!&lt;br&gt;&lt;br&gt;Who?&lt;br&gt;Our software product design/UX workshops are suitable for those from all departments, and all levels whether you are at idea stage, or you have a product in early stage development, or you just want to find out more!&lt;br&gt;&lt;br&gt;Where?&lt;br&gt;Imperial College Advanced Hackspace, Stadium House, 68 Wood Lane, White City, London, W12 7TA&lt;br&gt;&lt;br&gt;Room: Enter from Door A and meet in the Challenge Room&lt;br&gt;&lt;br&gt;Limited spaces available! Register to secure your place soon. &lt;br&gt;&lt;br&gt;Software Product Design/UX Workshops are open to the current Imperial College London student, staff, and academic community.&lt;br&gt;&lt;br&gt;IMPORTANT: please only register with your Imperial College London email address - registrations from external email addresses will be cancelled so we can ensure only Imperial College London members are attending the workshops. &lt;br&gt;&lt;br&gt;https://www.facebook.com/events/453772611848345/</t>
  </si>
  <si>
    <t>https://www.google.com/calendar/event?eid=Xzc0cGo2YzlwNWtwajBlMWo2MHFqOGRxMGM1bzZpYmprZDVtbWFiamNmNCA3OGFoN2ptcWEydTJ0dnAxZzFuOW44aThnZ0Bn&amp;ctz=Europe/London</t>
  </si>
  <si>
    <t>SAE London: Programmer's Penthouse</t>
  </si>
  <si>
    <t>297 Kingsland Road, London, E8 4DD, United Kingdom</t>
  </si>
  <si>
    <t>Get invites for events in your city.&lt;br&gt;Follow at:&lt;br&gt;https://www.startupeventslist.com/z/subscribe.html&lt;br&gt;&lt;br&gt;SAE London would like to invite you to Programmers’ Penthouse on Saturday 29 June, which is a daytime networking and co-working session with fellow game enthusiasts.&lt;br&gt;&lt;br&gt;The event is a casual gathering of like-minded individuals, specifically games developers, who want to get together and either spend time working on their existing projects in different surroundings, or join other teams working on their own developments.&lt;br&gt;&lt;br&gt;Sometimes a change in scenery is all that’s required to spark your next brilliant idea, so why not come down to SAE House and be inspired?&lt;br&gt;&lt;br&gt;This event is ideal for students working on games projects who want to meet other developers and programmers to get insight and advice, and share their own experiences and ideas. It’s the perfect opportunity for everyone to meet up, network and talk shop.&lt;br&gt;&lt;br&gt;Working collaboratively means more brain power, so whether you’ve hit a stumbling block in your project or are looking for a fresh pair of eyes to review your work, come along and there’s bound to be somebody who can help you out.&lt;br&gt;&lt;br&gt;While the workshop is aimed at all game developers, please note that it is also focused on game programming rather than animation or VFX. Future workshops may even hold guest talks and mini-lectures.&lt;br&gt;&lt;br&gt;Attendees are encouraged to bring their own laptops and chargers, please let us know in advance if they do not have one and we will organise a computer for you.&lt;br&gt;&lt;br&gt;https://www.facebook.com/events/459291234871291/</t>
  </si>
  <si>
    <t>https://www.google.com/calendar/event?eid=Xzc0cGo2YzlwNWtwajBlMWo2MHFqOGUyMGM1bzZpYmprZDVtbWFiamNmNCA3OGFoN2ptcWEydTJ0dnAxZzFuOW44aThnZ0Bn&amp;ctz=Europe/London</t>
  </si>
  <si>
    <t>London Small Biz Network: Podcast Workshop</t>
  </si>
  <si>
    <t>London Small Biz Network</t>
  </si>
  <si>
    <t>Get invites for events in your city.&lt;br&gt;Follow at:&lt;br&gt;https://www.startupeventslist.com/z/subscribe.html&lt;br&gt;&lt;br&gt;Lunch &amp; Learn: Podcast Workshop&lt;br&gt;&lt;br&gt;Following Peter's sell out iPhone Masterclass in February we are so excited to welcome Peter back not only to London Small Biz Network but to the UK as he is currently travelling abroad and returning especially to run this workshop.  &lt;br&gt;Peter has also produced podcasts for other media and corporate organisations such as; The Times, The Sunday Times, The Guardian, Burberry and Accenture PLC amongst dozens of others.&lt;br&gt;&lt;br&gt;During this podcast tutorial Peter will look at&lt;br&gt;What makes podcasts distinct from radio programmes&lt;br&gt;What content works and what doesn’t in a podcast&lt;br&gt;What equipment you need to record a podcast&lt;br&gt;How to to plan and produce a podcast&lt;br&gt;How to achieve the right sound quality&lt;br&gt;How to grow your audience&lt;br&gt;&lt;br&gt;Peter will touch on the sound mix and editing but this is a large subject area on its own.  If editing is of particular interest we shall look to run a separate workshop.&lt;br&gt;&lt;br&gt;About Peter&lt;br&gt;&lt;br&gt;Peter started his radio career in the BBC as a News Studio Manager mixing the live audio on programmes like Radio 4’s Today, The World at One, 5 Live Breakfast, Drivetime and all programmes in between on BBC Radio 1, 2, Radio 4 and Radio 5 Live.&lt;br&gt;&lt;br&gt;He spent the next 6 years as a News Producer at BBC Radio 1 Newsbeat producing and editing literally thousands of packages and long form documentaries. Following this Peter went to work in BBC TV News and travelled internationally as a shoot/edit for BBC News programmes.&lt;br&gt;In 2006, Pete produced Frank Skinner and David Baddiels Football World Cup Podcast series (from Germany) which went straight into No.1 in the iTunes chart and stayed there for 6 weeks.  Pete was subsequently nominated for a Sony Award.&lt;br&gt;&lt;br&gt;Peter also produced a 7-part podcast series with comedian Dom Joly called ‘Dom Joly Vs The World’ where they travelled the globe while Dom carried out ridiculous tasks voted on by readers of The Sunday Times.&lt;br&gt;He also spent a month in Vienna at the European Football championships producing, recording and editing The Football Daily.&lt;br&gt;&lt;br&gt;£45 per person includes networking, lunch and refreshments.&lt;br&gt;&lt;br&gt;Please book in advance as places are limited.&lt;br&gt;&lt;br&gt;No refunds once booked, but we are happy for you to transfer ticket to a friend, just let us know!&lt;br&gt;&lt;br&gt;&lt;br&gt;https://www.facebook.com/events/344128786229420/</t>
  </si>
  <si>
    <t>https://www.google.com/calendar/event?eid=Xzc0cGo2YzlwNWtwajBlMWo2MHFqYWMyMGM1bzZpYmprZDVtbWFiamNmNCA3OGFoN2ptcWEydTJ0dnAxZzFuOW44aThnZ0Bn&amp;ctz=Europe/London</t>
  </si>
  <si>
    <t>Business Breakfast Networking London</t>
  </si>
  <si>
    <t>Matt Milchard</t>
  </si>
  <si>
    <t>Get invites for events in your city.&lt;br&gt;Follow at:&lt;br&gt;https://www.startupeventslist.com/z/subscribe.html&lt;br&gt;&lt;br&gt;Breakfast Business Networking Group - London&lt;br&gt;&lt;br&gt;Dear all we are pleased to announce our next ' Business Networking Breakfast' on Thursday 27th June in Royal Arsenal 6:30-8:30am. As normal we will only allow ONE member of each trade to join the group to make sure you get the most exposure and business for your particular trade without competition. Once you join any competitors are 'locked out' from the group.&lt;br&gt;&lt;br&gt;For more details of to 'lock' your space please email info@mattmilchard.com&lt;br&gt;&lt;br&gt;https://www.facebook.com/events/362009141092447/?event_time_id=362009151092446</t>
  </si>
  <si>
    <t>https://www.google.com/calendar/event?eid=Xzc0cGo2YzlwNWtwajBlMWo2MHFqYWNhMGM1bzZpYmprZDVtbWFiamNmNCA3OGFoN2ptcWEydTJ0dnAxZzFuOW44aThnZ0Bn&amp;ctz=Europe/London</t>
  </si>
  <si>
    <t>Start-ups' pitch for Investment</t>
  </si>
  <si>
    <t>The Desk</t>
  </si>
  <si>
    <t>Get invites for events in your city.&lt;br&gt;Follow at:&lt;br&gt;https://www.startupeventslist.com/z/subscribe.html&lt;br&gt;&lt;br&gt;Please remember we take pictures and record video on our events for all of social media and event pages. &lt;br&gt;&lt;br&gt;Spaces are limited and we usually get good turnouts at our events. &lt;br&gt;&lt;br&gt;Start: 6:30 pm, this is networking time until 7:30 pm.&lt;br&gt;&lt;br&gt;From 7:30 to 7:45 pm, introduction&lt;br&gt;&lt;br&gt;From 7:45 pm to 9:00 pm: 5 fifteen Minutes Business Sales Pitches in front of panel will be presented at this time. If interested in these 15 minutes sales pitch then please email irfan@heptagonevents.com for further details and booking.&lt;br&gt;&lt;br&gt;If you are an individual investor then it is the great opportunity to watch start-ups' pitching, answering questions and listening to expert feedback.&lt;br&gt;&lt;br&gt;From 9:00 pm till 9:30 pm: Networking again.&lt;br&gt;&lt;br&gt;Why to attend?&lt;br&gt;&lt;br&gt;Answer:&lt;br&gt;&lt;br&gt;1) To raise finance or find investment opportunities;&lt;br&gt;&lt;br&gt;2) To witness the start-ups' pitch;&lt;br&gt;&lt;br&gt;3) To network;&lt;br&gt;&lt;br&gt;4) To learn Networking skills;&lt;br&gt;&lt;br&gt;5) To relax and have a chat;&lt;br&gt;&lt;br&gt;6) To learn as to what others are doing;&lt;br&gt;&lt;br&gt;7) To build or to retain old connections.&lt;br&gt;&lt;br&gt;Disclaimer: Heptagon Events are only organizing these events. We are not involved in any decisions of the start-ups or of the investors. So it is startups' and investors' own responsibility to find out more about any opportunities that are presented at this event and make their decisions accordingly.  &lt;br&gt;&lt;br&gt;&lt;br&gt;https://www.facebook.com/events/349099865925284/</t>
  </si>
  <si>
    <t>https://www.google.com/calendar/event?eid=Xzc0cGo2YzlwNWtwajBlMWo2MHFqYWNpMGM1bzZpYmprZDVtbWFiamNmNCA3OGFoN2ptcWEydTJ0dnAxZzFuOW44aThnZ0Bn&amp;ctz=Europe/London</t>
  </si>
  <si>
    <t>Investor &amp; Entrepreneur Networking Event</t>
  </si>
  <si>
    <t>Get invites for events in your city.&lt;br&gt;Follow at:&lt;br&gt;https://www.startupeventslist.com/z/subscribe.html&lt;br&gt;&lt;br&gt;We are holding a networking event for entrepreneurs, private investors and corporate finance professionals. Startup companies pitch for investment and this is followed by networking over drinks. The pitches typically cover a wide range of industries including fashion, fintech and VR. The events are always attended by leading private and institutional investors, such as Startup Funding Club, Seedrs and Syndicate Room. &lt;br&gt;&lt;br&gt;&lt;br&gt;&lt;br&gt;&lt;br&gt;&lt;br&gt;&lt;br&gt;&lt;br&gt;&lt;br&gt;&lt;br&gt;&lt;br&gt;&lt;br&gt;&lt;br&gt;&lt;br&gt;&lt;br&gt;&lt;br&gt;&lt;br&gt;&lt;br&gt;&lt;br&gt;&lt;br&gt;&lt;br&gt;&lt;br&gt;&lt;br&gt;&lt;br&gt;&lt;br&gt;&lt;br&gt;&lt;br&gt;&lt;br&gt;&lt;br&gt;&lt;br&gt;Special thanks to our sponsors:&lt;br&gt;&lt;br&gt;&lt;br&gt;&lt;br&gt;SeedLegals: The fast and easy way to do a UK funding round&lt;br&gt;&lt;br&gt;seedlegals.com&lt;br&gt;&lt;br&gt;&lt;br&gt;&lt;br&gt;&lt;br&gt;&lt;br&gt;&lt;br&gt;FairFX: The smart way to send money overseas – transfer money abroad and get currency guidance &amp; great exchange rates.&lt;br&gt;&lt;br&gt;fairfx.com&lt;br&gt;&lt;br&gt;https://www.facebook.com/events/1574103392722239/</t>
  </si>
  <si>
    <t>https://www.google.com/calendar/event?eid=Xzc0cGo2YzlwNWtwajBlMWo2MHFqYWNxMGM1bzZpYmprZDVtbWFiamNmNCA3OGFoN2ptcWEydTJ0dnAxZzFuOW44aThnZ0Bn&amp;ctz=Europe/London</t>
  </si>
  <si>
    <t>London Small Biz Network: Social Media for Small Businesses</t>
  </si>
  <si>
    <t>Get invites for events in your city.&lt;br&gt;Follow at:&lt;br&gt;https://www.startupeventslist.com/z/subscribe.html&lt;br&gt;&lt;br&gt;If you missed out on our recent Social Media workshop we have some great news ...&lt;br&gt;Beth is returning on Wednesday 26 June to run a very special and intimate Social Media Marketing for Business Workshop from 10.00 am - 12.00 pm at my home in Putney. &lt;br&gt;&lt;br&gt;If you are struggling with your Social Media or just venturing into the fast-paced world of Social come and meet Beth Howe, a qualified Digital Mum and Journalist who will help break down Social Media Marketing for Business.&lt;br&gt;After this talk you should go away with... &lt;br&gt;&lt;br&gt;&lt;br&gt;&lt;br&gt;An idea of which platforms best suit your business.&lt;br&gt;&lt;br&gt;&lt;br&gt;&lt;br&gt;How much and what to post&lt;br&gt;&lt;br&gt;&lt;br&gt;&lt;br&gt;How to create and implement an actionable social media marketing strategy for your own business&lt;br&gt;&lt;br&gt;&lt;br&gt;&lt;br&gt;About Beth:&lt;br&gt;&lt;br&gt;&lt;br&gt;&lt;br&gt;Beth started her communications career as a journalist in radio, television and online. She has worked for the BBC, ITV, Al Jazeera and CNN, where she edits a Facebook Live programme that interacts with viewers via Facebook.&lt;br&gt;&lt;br&gt;In 2017 Beth decided to pivot into digital communications and trained with Digital Mums. She currently advises individuals and organisations on digital and social media. Among her social media clients she currently works with a productivity coach, an entrepreneurs network, local newspapers, a dance company, and in Autumn 2018 she ran a very successful social media campaign for the Streatham Festival.&lt;br&gt;&lt;br&gt;&lt;br&gt;There will be a maximum of 7 people attending this workshop.&lt;br&gt;&lt;br&gt;£55 per person includes workshop and refreshments and taking away some serious knowledge about social media!&lt;br&gt;&lt;br&gt;Please book in advance as places are limited.&lt;br&gt;&lt;br&gt;No refunds once booked, but we are happy for you to transfer ticket to a friend, just let us know!&lt;br&gt;&lt;br&gt;&lt;br&gt;https://www.facebook.com/events/265008957736357/</t>
  </si>
  <si>
    <t>https://www.google.com/calendar/event?eid=Xzc0cGo2YzlwNWtwajBlMWo2MHFqYWQyMGM1bzZpYmprZDVtbWFiamNmNCA3OGFoN2ptcWEydTJ0dnAxZzFuOW44aThnZ0Bn&amp;ctz=Europe/London</t>
  </si>
  <si>
    <t>Maximise the AI opportunity with Microsoft &amp; Wirehive</t>
  </si>
  <si>
    <t>Get invites for events in your city.&lt;br&gt;Follow at:&lt;br&gt;https://www.startupeventslist.com/z/subscribe.html&lt;br&gt;&lt;br&gt;AI is changing the competitive landscape. According to recent findings by Microsoft, UK companies are at risk of falling behind due to their lack of AI strategy. Essentially if you aren’t considering AI to improve your customer experience or drive efficiencies in your internal operations, you can bet your competitors are!&lt;br&gt;&lt;br&gt;Wirehive and Microsoft have helped hundreds of organisations take advantage of data and AI capabilities to transform and stay ahead. From the likes of digital disrupter Uber to long standing mining company Rio Tinto, businesses of all shapes and sizes have started adopting these technologies. The good news is many of them are available out of the box in the cloud so getting started is much easier than you may think.&lt;br&gt;&lt;br&gt;Join us for the day to understand how you can prepare for an AI future. In the morning we’ll take you through the art of the possible with data and AI before getting stuck -in workshopping your business challenges with our experts in the afternoon. You’ll leave the day with at least one viable idea you can take back to the office to trial to see if this AI thing is all it’s cracked up to be.&lt;br&gt;&lt;br&gt;This is a must attend event for those organisations prepared to embrace the cloud and the application of AI to survive in this rapidly changing tech environment.&lt;br&gt;&lt;br&gt;Agenda&lt;br&gt;09:00 – 09:30 Arrival, tea &amp; coffee&lt;br&gt;09:30 – 09:40 Welcome &amp; introduction&lt;br&gt;09:40 – 10:20 Part 1: Cognitive Services&lt;br&gt;10:20 – 11:15 Part 2: Analytics AI &amp; Machine Learning&lt;br&gt;11:15 – 11:30 Break&lt;br&gt;11:30 – 13:00 Customer breakout part 1 – Business challenge workshop&lt;br&gt;13:00 – 14:00 Lunch&lt;br&gt;14:00 – 15:30 Customer breakout part 2 – Brainstorming and planning&lt;br&gt;15:30 – 16:00 Q&amp;A, finish&lt;br&gt;&lt;br&gt;https://www.facebook.com/events/2045247439104274/</t>
  </si>
  <si>
    <t>https://www.google.com/calendar/event?eid=Xzc0cGo2YzlwNWtwajBlMWo2MHFqYWRhMGM1bzZpYmprZDVtbWFiamNmNCA3OGFoN2ptcWEydTJ0dnAxZzFuOW44aThnZ0Bn&amp;ctz=Europe/London</t>
  </si>
  <si>
    <t>Blockchain &amp; FinTech London Meetup</t>
  </si>
  <si>
    <t>UCL Basekx</t>
  </si>
  <si>
    <t>Get invites for events in your city.&lt;br&gt;Follow at:&lt;br&gt;https://www.startupeventslist.com/z/subscribe.html&lt;br&gt;&lt;br&gt;FinTech &amp; Blockchain meetup to discuss the opportunities created by these new technologies!&lt;br&gt;&lt;br&gt;Join us for an evening discussion on how FinTech and Blockchain can help reduce the barriers between consumers and financial services!&lt;br&gt;&lt;br&gt;The meet up will bring together guest speakers with insights and news around the future of new technologies.&lt;br&gt;&lt;br&gt;Doors open at 6:30 PM! &lt;br&gt;&lt;br&gt;6:30 PM - Registration &amp; Sign-Ups&lt;br&gt;7:00 PM - Start of the event with Sami Start, CEO of Incentive &lt;br&gt;7:10 PM - 3 Guest Speakers presentations &lt;br&gt;7:30 PM - Panel Discussion with Q&amp;A (30 minutes) &lt;br&gt;8:00 PM - Networking until closing&lt;br&gt;&lt;br&gt;We look forward to seeing you here!&lt;br&gt;&lt;br&gt;For any more information, follow us on Twitter or email us at hello@incentive.direct&lt;br&gt;&lt;br&gt;https://www.facebook.com/events/634183953765916/</t>
  </si>
  <si>
    <t>https://www.google.com/calendar/event?eid=Xzc0cGo2YzlwNWtwajBlMWo2MHFqYWRpMGM1bzZpYmprZDVtbWFiamNmNCA3OGFoN2ptcWEydTJ0dnAxZzFuOW44aThnZ0Bn&amp;ctz=Europe/London</t>
  </si>
  <si>
    <t>SCL Privacy and DP Event: Ad tech: Bringing Everyone to together</t>
  </si>
  <si>
    <t>Allen and Overy Offices</t>
  </si>
  <si>
    <t>Get invites for events in your city.&lt;br&gt;Follow at:&lt;br&gt;https://www.startupeventslist.com/z/subscribe.html&lt;br&gt;&lt;br&gt;https://www.scl.org/events/571-scl-privacy-and-dp-group-event-ad-tech-bringing-everyone-to-the-table-tuesday-25-june-2019-london&lt;br&gt;&lt;br&gt;In this session we bring together participants from across the adtech spectrum to explain the way in which adtech works, and to discuss the privacy challenges that they face. Join our panel of specialists to learn about adtech (including publishers, advertisers and tech providers) and see how their organisations are tackling privacy issues in practice. &lt;br&gt;&lt;br&gt;Panellists TBC&lt;br&gt;&lt;br&gt;https://www.facebook.com/events/2851430288231754/</t>
  </si>
  <si>
    <t>https://www.google.com/calendar/event?eid=Xzc0cGo2YzlwNWtwajBlMWo2MHFqYWRxMGM1bzZpYmprZDVtbWFiamNmNCA3OGFoN2ptcWEydTJ0dnAxZzFuOW44aThnZ0Bn&amp;ctz=Europe/London</t>
  </si>
  <si>
    <t>Member Introduction to Businesses with Natwest Accelerator</t>
  </si>
  <si>
    <t>NEDonBoard</t>
  </si>
  <si>
    <t>Get invites for events in your city.&lt;br&gt;Follow at:&lt;br&gt;https://www.startupeventslist.com/z/subscribe.html&lt;br&gt;&lt;br&gt;NEDonBoard Board Member Introduction to Businesses with Natwest Accelerator&lt;br&gt;Co-hosted by NEDonBoard and Natwest’s Entrepreneur Accelerator, we are pleased to welcome NEDonBoard  NED, Board and Board Advisor members to join us for an opportunity to engage with Natwest’s current London Entrepreneur Accelerator business cohort.&lt;br&gt;&lt;br&gt;This event is open to NEDonBoard Standard and Event members only, approved by NEDonBoard.&lt;br&gt;&lt;br&gt;Companies attending TO BE CONFIRMED..&lt;br&gt;&lt;br&gt;Here is a list of companies at our previous Natwest / RBS events:&lt;br&gt;&lt;br&gt;Green Element – Green Element is a forward thinking Environmental Management Consultancy&lt;br&gt;The Property Angel – changing the way the world moves home. Connecting potential buyers with potential sellers.&lt;br&gt;Pogo Studio – a digital agency based in Edinburgh specialising in websites and mobile app development.&lt;br&gt;MoneyMatix – App to help financial literacy&lt;br&gt;Lilypads – Aiming to end period poverty through buying and gifting of sanitary product.&lt;br&gt;No Logo Sphere – Influencer driven research and interactive advertising.&lt;br&gt;Kingdom Scotland – KINGDOM Scotland Fragrance House captures stories in scent.&lt;br&gt;Renegade and Longton – Renegade &amp; Longton are purveyors of premium artisan sparkling wines. Two remarkable sparkling wines made with Elderflower and a blend of Rhubarb.&lt;br&gt;I-mate – Payment authentication technology&lt;br&gt;Ocyan – Ocyan increases the extent to which FinTech enterprises can easily and reliably integrate with decentralized networks, by providing the necessary infrastructure&lt;br&gt;Hearing Diagnostics ltd – Our Mission. We believe that everyone affected by hearing loss should have access to care. For this to happen, diagnosing hearing loss needs to be made easy.&lt;br&gt;CST Technologies – A high-performance robotic security guard.&lt;br&gt;Upload Abode – Fixed Fee, Family Run, Modern Estate Agents covering Central Scotland.&lt;br&gt;Inverroy Crisis Management – Business continuity, organisational resilience, emergency response and crisis management consultancy. Support all industries but focussed on oil and gas.&lt;br&gt;Complete Cleaning Solutions – One of the most respected independent commercial cleaning companies operating throughout Scotland and Northern England.&lt;br&gt;FUTRSMPL – An Edinburgh based consultancy keeping marketing simple and effective for growing businesses. Complementing your existing skills with an objective eye.&lt;br&gt;Matugga Beverages – Using the finest ingredients from the easterly region of Africa, our premium spirits are carefully crafted in the U.K. through small-batch copper pot distillation.&lt;br&gt;&lt;br&gt;https://www.facebook.com/events/469517847117082/</t>
  </si>
  <si>
    <t>https://www.google.com/calendar/event?eid=Xzc0cGo2YzlwNWtwajBlMWo2MHFqYWUyMGM1bzZpYmprZDVtbWFiamNmNCA3OGFoN2ptcWEydTJ0dnAxZzFuOW44aThnZ0Bn&amp;ctz=Europe/London</t>
  </si>
  <si>
    <t>Project Management &amp; Business Analysis Training</t>
  </si>
  <si>
    <t>Almond Careers</t>
  </si>
  <si>
    <t>Get invites for events in your city.&lt;br&gt;Follow at:&lt;br&gt;https://www.startupeventslist.com/z/subscribe.html&lt;br&gt;&lt;br&gt;PROJECT MANAGEMENT &amp; BUSINESS ANALYSIS TRAINING WITH UK BASED WORK EXPERIENCE&lt;br&gt;&lt;br&gt;The training is for 3 months on Project Management &amp; Business Analysis with UK work experience.&lt;br&gt;&lt;br&gt;Where you get to apply what you are being taught on a real life Project.&lt;br&gt;&lt;br&gt; The cost of the training is #150,000. This Covers:&lt;br&gt;*8 weekly online classes&lt;br&gt;*Hands on experience &lt;br&gt;*CV Workshop&lt;br&gt;*Interview Prep&lt;br&gt;*Job Reference&lt;br&gt;*A globally recognized certificate&lt;br&gt;&lt;br&gt;We are taking only 50 people for the training on first come first serve basis, if you’re interested in joining the training, you’ll pay #50,000 to register and the balance of #100,000 before the training starts or on the day of the training.&lt;br&gt;&lt;br&gt;ABUJA DATE &lt;br&gt;JUNE 29th &amp; 30th 2019&lt;br&gt;VENUE: No 8 Hombori Street Wuse 2 Premier Hotels, off Ademola Adetokunbo Abuja.&lt;br&gt;&lt;br&gt;LAGOS DATE&lt;br&gt;JULY 6th &amp; 7th 2019&lt;br&gt;VENUE: Mosesola House, 2nd Floor, 103, Allen Avenue, Ikeja Lagos&lt;br&gt;&lt;br&gt;Call:08124228004 or 08020763988&lt;br&gt;&lt;br&gt;Visit: www.almondcareers.com&lt;br&gt;&lt;br&gt;&lt;br&gt;https://www.facebook.com/events/2028889603905853/?event_time_id=2028889617239185</t>
  </si>
  <si>
    <t>https://www.google.com/calendar/event?eid=Xzc0cGo2YzlwNWtwajBlMWo2MHFqY2VhMGM1bzZpYmprZDVtbWFiamNmNCA3OGFoN2ptcWEydTJ0dnAxZzFuOW44aThnZ0Bn&amp;ctz=Europe/London</t>
  </si>
  <si>
    <t>Cash flow and Business Value Boost</t>
  </si>
  <si>
    <t>Hackney House</t>
  </si>
  <si>
    <t>Get invites for events in your city.&lt;br&gt;Follow at:&lt;br&gt;https://www.startupeventslist.com/z/subscribe.html&lt;br&gt;&lt;br&gt;Due to a high interest in this event, we are doing yet another workshop on Cash Flow and Business Value! Book now to grab your seat today!&lt;br&gt;&lt;br&gt; &lt;br&gt;&lt;br&gt;&lt;br&gt;&lt;br&gt;&lt;br&gt;Have you ever wondered what your business is worth? And do you want to find out how to increase the value of your business and make more money in the process?&lt;br&gt;&lt;br&gt;FREE workshop for CEOs of start-ups and established growing businesses with a business Cash flow expert.&lt;br&gt;&lt;br&gt;Business money expert Bibi Martin will show you how to boost your cash flow and increase the value of your business. If you want to make more money and boost the value of your business, this is a must attend. Click the button to register for attendance.&lt;br&gt;&lt;br&gt; &lt;br&gt;&lt;br&gt;This is a practical and interactive workshop, with real-life examples. You will learn the easy way of working out what your business is worth. We will show you how to boost your cash flow, and profit and your will learn how your decisions now are affecting your bank balance and business value in the future.&lt;br&gt;&lt;br&gt; &lt;br&gt;&lt;br&gt;We’ll also take you through a cash flow exercise, so you can put this into practice.&lt;br&gt;&lt;br&gt; &lt;br&gt;&lt;br&gt;CEOs of startups will learn how to optimise their business model, so they are never out of cash. CEOs of established businesses will learn how to improve their current financial position (whatever that may be) and boost the value of their business.&lt;br&gt;&lt;br&gt; &lt;br&gt;&lt;br&gt;Join us to find out the latest formula for boosting cash flow and business value!&lt;br&gt;&lt;br&gt; &lt;br&gt;&lt;br&gt;When you come to a gathering like this, you will meet fun-loving, creative and progressive leaders whom you'll develop intellectual and business relationships with. The invigoration of sharing often stimulates your desire to continue these relationships and come back for more....  &lt;br&gt;&lt;br&gt; &lt;br&gt;&lt;br&gt;We encourage optimal, energetic and pleasurable interaction between all those who participate in these thought stimulating and practical workshops.&lt;br&gt;&lt;br&gt;&lt;br&gt;&lt;br&gt;&lt;br&gt; &lt;br&gt;&lt;br&gt;WHY ATTEND?&lt;br&gt;&lt;br&gt;– Business value is a critical issue – people overvalue their business.&lt;br&gt;&lt;br&gt;– You want to increase the value of your business in the years to come and want to know HOW.&lt;br&gt;&lt;br&gt;– You want to make more money from your business.&lt;br&gt;&lt;br&gt;– Or…maybe you are just curious to find out what your business is worth right now.&lt;br&gt;&lt;br&gt;&lt;br&gt;&lt;br&gt;&lt;br&gt; &lt;br&gt;&lt;br&gt;YOU WILL LEARN:&lt;br&gt;&lt;br&gt;– How to make more money for you and create more value for your business.&lt;br&gt;&lt;br&gt;– How to work out what your business is worth,the easy way.&lt;br&gt;&lt;br&gt;– What you need to do to reach the business value ‘figure’ you have in mind.&lt;br&gt;&lt;br&gt;– Learn how much you could borrow (to support your growth).&lt;br&gt;&lt;br&gt;– Learn the key drivers of cash and business value. Discover the code of your business – your Impact of One!&lt;br&gt;&lt;br&gt;&lt;br&gt;&lt;br&gt;&lt;br&gt; &lt;br&gt;&lt;br&gt;HOW?&lt;br&gt;&lt;br&gt;– Register to secure your slot. Limited seats per workshop. To sign up easily go to Register button.&lt;br&gt;&lt;br&gt;Please note that due to the interactive and practical nature of this workshop, we have to limit the number of seats. Register now to grab your seat!&lt;br&gt;&lt;br&gt; &lt;br&gt;&lt;br&gt;“Great to see you promoting such a great workshop. I'm sure it will pay for itself a million times over for these successful CEOs!!!”&lt;br&gt;&lt;br&gt;“I've been following your posting for a while Bibi, and I always get valuable information on financial management.”&lt;br&gt;&lt;br&gt;&lt;br&gt;&lt;br&gt;&lt;br&gt; &lt;br&gt;&lt;br&gt;SPEAKER&lt;br&gt;&lt;br&gt;Bibi Martin, Business Cash Flow expert&lt;br&gt;&lt;br&gt;Bibi Martin founded BMIM in 2011 to assist established SMEs in their transition – either growth or re-invention or rescuing for better success.&lt;br&gt;&lt;br&gt;Bibi and her team have helped many CEOs improve their cash flow, profits and boost business value. We are passionate about enabling businesses to gain financial independence, and we have made this affordable. Our background is in cash flow management and finance within the fast growth SME environment. We’ve always been part of the SME world, and we know how to deliver measurable results time and time again.&lt;br&gt;&lt;br&gt;Key facts about Bibi:&lt;br&gt;&lt;br&gt;&lt;br&gt;Deep understanding of Cash Flow and Finance, HR and Operations and IT Operations.&lt;br&gt;Success record in creating momentum during scaling-up stages of organisational development 45% growth rate, compound year on year.&lt;br&gt;Driving transformational growth, restructuring and leading at times of uncertainty. From loss-making to 35% EBIT over 1 year period; cash position from -£500k to debt free and £500K cash position over 2 year period.&lt;br&gt;Masters degree in International Banking and Finance&lt;br&gt;&lt;br&gt;&lt;br&gt;&lt;br&gt;&lt;br&gt;Any questions?&lt;br&gt;&lt;br&gt;Contact Fiona on 0203 601 8475 or fionak@bmim.co.uk&lt;br&gt;&lt;br&gt; &lt;br&gt;&lt;br&gt;&lt;br&gt;&lt;br&gt;&lt;br&gt;Please note:&lt;br&gt;&lt;br&gt;Photographs and/or filming footage will be taken at the event. Should you not wish to appear in photographs and/or filming footage, please let us know by email: fionak@bmim.co.uk&lt;br&gt;&lt;br&gt;&lt;br&gt;&lt;br&gt;&lt;br&gt;&lt;br&gt;https://www.facebook.com/events/735204236837381/?event_time_id=824063121284825</t>
  </si>
  <si>
    <t>https://www.google.com/calendar/event?eid=Xzc0cGo2YzlwNWtwajBlMWo2MHFqZWMyMGM1bzZpYmprZDVtbWFiamNmNCA3OGFoN2ptcWEydTJ0dnAxZzFuOW44aThnZ0Bn&amp;ctz=Europe/London</t>
  </si>
  <si>
    <t>Entrepreneur First: Open Office (London)</t>
  </si>
  <si>
    <t>Entrepreneur First, L Block  The Biscuit Factory  Drummond Road  SE16 4DG</t>
  </si>
  <si>
    <t>Get invites for events in your city.&lt;br&gt;Follow at:&lt;br&gt;https://www.startupeventslist.com/z/subscribe.html&lt;br&gt;&lt;br&gt;At Entrepreneur First, we believe it matters what the most ambitious people do with their lives. That's why we fund exceptional individuals to build their own companies, even before they have an idea or a co-founder. Since starting in 2011, we've supported 1,000 people to launch over 200 companies valued at over $1.6bn. We're backed by Reid Hoffman, founder of LinkedIn, among others.&lt;br&gt;&lt;br&gt;Every month, the EF team opens it's doors to anyone interested in learning more about our programme. You'll hear from one of our co-founders who'll cover:&lt;br&gt;+ Why entrepreneurship is the way to scale your ambition&lt;br&gt;+ What we look for in potential founders&lt;br&gt;+ What the programme looks like in detail&lt;br&gt;&lt;br&gt;Our team will be on hand to answer your questions, and explain how to apply.&lt;br&gt;&lt;br&gt;Applications are now open for our next cohort: joinef.com/apply&lt;br&gt;&lt;br&gt;&lt;br&gt;https://www.facebook.com/events/329119041123722/?event_time_id=329119054457054</t>
  </si>
  <si>
    <t>https://www.google.com/calendar/event?eid=Xzc0cGo2YzlwNWtwajBlMWo2MHFqZWNhMGM1bzZpYmprZDVtbWFiamNmNCA3OGFoN2ptcWEydTJ0dnAxZzFuOW44aThnZ0Bn&amp;ctz=Europe/London</t>
  </si>
  <si>
    <t>Informal Networking for North London Businesswomen</t>
  </si>
  <si>
    <t>Princess of Wales Primrose Hill</t>
  </si>
  <si>
    <t>Get invites for events in your city.&lt;br&gt;Follow at:&lt;br&gt;https://www.startupeventslist.com/z/subscribe.html&lt;br&gt;&lt;br&gt;Athena North London Cappuccino Connections &lt;br&gt;&lt;br&gt;Cost&lt;br&gt;Athena members FREE&lt;br&gt;Visitors £5 ONLY (one visit only)&lt;br&gt;&lt;br&gt;Cappuccino Connections is an informal, drop in session for Athena members providing them with an opportunity to network with members from surrounding Athena groups and the flexibility of a ‘drop-in’ useful to catch up with one another.&lt;br&gt;&lt;br&gt;Typically we attract around 10-20 local business women who turn up for a coffee, for however long it suits them to network and at a time that is convenient to them.&lt;br&gt;&lt;br&gt;It’s the opportunity to make contact with local business ladies and to spend time building those all important business relationships.&lt;br&gt;&lt;br&gt;It may seem like a long time between Athena meetings and we don’t always get the opportunity for as many 1-2-1 meetings with each other that we would like. Come and have several 1-2-1 meetings under one roof!&lt;br&gt;&lt;br&gt;For those ladies who haven’t visited an Athena group, Cappuccino Connections is a great ice breaker for many new to Athena and/or to networking. Meeting many Athena members at these drop in mornings, can really help to melt the ice so you feel comfortable about attending a full on networking meeting.&lt;br&gt;&lt;br&gt;There is no structure and you are welcome to turn up at anytime, No need to book … spread the word, we would love to meet you. &lt;br&gt;&lt;br&gt;Remember to bring plenty of business cards with you!&lt;br&gt;&lt;br&gt;https://www.facebook.com/events/384400728795357/?event_time_id=384400748795355</t>
  </si>
  <si>
    <t>https://www.google.com/calendar/event?eid=Xzc0cGo2YzlwNWtwajBlMWo2MHFqZWNpMGM1bzZpYmprZDVtbWFiamNmNCA3OGFoN2ptcWEydTJ0dnAxZzFuOW44aThnZ0Bn&amp;ctz=Europe/London</t>
  </si>
  <si>
    <t>https://www.google.com/calendar/event?eid=Xzc0cGo2YzlwNWtwajBlOW42b3AzMGRhMGM1bzZpYmprZDVtbWFiamNmNCA3OGFoN2ptcWEydTJ0dnAxZzFuOW44aThnZ0Bn&amp;ctz=Europe/London</t>
  </si>
  <si>
    <t>Get invites for events in your city.&lt;br&gt;Follow at:&lt;br&gt;https://www.startupeventslist.com/z/subscribe.html&lt;br&gt;&lt;br&gt;Startup Marketing Workshop&lt;br&gt;With G.Sancho - Sales and Marketing for Startups Industry Expert&lt;br&gt;&lt;br&gt;IMPORTANT: please only register with your Imperial College London email address - registrations from external email addresses will be cancelled so we can ensure only Imperial College London members are attending the workshops. &lt;br&gt;&lt;br&gt;When?&lt;br&gt;Every Thursday evening from 6 June – 27 June&lt;br&gt;Time: 5 – 8pm&lt;br&gt;&lt;br&gt;What? &lt;br&gt;During this series you will learn the basics of startup marketing and the fundamentals of how to prepare an initial pitch deck for future investment. We will be looking at practical examples and what steps to take when building a digital roadmap and marketing strategy.&lt;br&gt;&lt;br&gt;Sessions will cover topics including: &lt;br&gt;Marketing fundamentals &amp; strategy&lt;br&gt;Competitive analysis&lt;br&gt;Audience personas&lt;br&gt;Product marketing&lt;br&gt;Marketing channels (social, emails…)&lt;br&gt;Pitch deck fundamentals&lt;br&gt;&lt;br&gt;This series of workshops are designed to be attended as a complete course - each week will build on the last by exploring new topics. &lt;br&gt;&lt;br&gt;Who?&lt;br&gt;This workshop is available to all at Imperial College; whether you are looking to start a business, already run a business, or are looking to join a startup in a marketing role.&lt;br&gt;&lt;br&gt;Where?&lt;br&gt;Imperial College Advanced Hackspace, Stadium House, 68 Wood Lane, White City, London, W12 7TA&lt;br&gt;Room: Enter from Door A and meet in the Challenge Room &lt;br&gt;&lt;br&gt;Limited spaces available! Register to secure your place soon. &lt;br&gt;&lt;br&gt;Startup Marketing is open to the current Imperial College London student, staff, and academic community.&lt;br&gt;IMPORTANT: please only register with your Imperial College London email address - registrations from external email addresses will be cancelled so we can ensure only Imperial College London members are attending the workshops. &lt;br&gt;&lt;br&gt;https://www.facebook.com/events/823555421356730/</t>
  </si>
  <si>
    <t>https://www.google.com/calendar/event?eid=Xzc0cGo2YzlwNWtwajJjMWw2OHJqNmQyMGM1bzZpYmprZDVtbWFiamNmNCA3OGFoN2ptcWEydTJ0dnAxZzFuOW44aThnZ0Bn&amp;ctz=Europe/London</t>
  </si>
  <si>
    <t>https://www.google.com/calendar/event?eid=Xzc0cGo2YzlwNWtwajJjOW82Z28zMmQyMGM1bzZpYmprZDVtbWFiamNmNCA3OGFoN2ptcWEydTJ0dnAxZzFuOW44aThnZ0Bn&amp;ctz=Europe/London</t>
  </si>
  <si>
    <t>https://www.google.com/calendar/event?eid=Xzc0cGo2YzlwNWtwajJjOW82Z28zMmRhMGM1bzZpYmprZDVtbWFiamNmNCA3OGFoN2ptcWEydTJ0dnAxZzFuOW44aThnZ0Bn&amp;ctz=Europe/London</t>
  </si>
  <si>
    <t>Get invites for events in your city.&lt;br&gt;Follow at:&lt;br&gt;https://www.startupeventslist.com/z/subscribe.html&lt;br&gt;&lt;br&gt;Learn how intellectual property can protect you and help you profit from your business idea.&lt;br&gt;&lt;br&gt;An understanding of intellectual property and its protection is vital for anyone with an idea, whether it’s a business, an invention, a brand name or a song.&lt;br&gt;&lt;br&gt;This session will introduce the various areas of intellectual property and help you understand which ones may apply to you and your business. The session provides a basic introduction to patents, trade marks, registered designs, copyright, know how and trade secrets.&lt;br&gt;&lt;br&gt;https://www.facebook.com/events/414888239365847/</t>
  </si>
  <si>
    <t>https://www.google.com/calendar/event?eid=Xzc0cGo2YzlwNWtwajJjOW83NHIzMmUyMGM1bzZpYmprZDVtbWFiamNmNCA3OGFoN2ptcWEydTJ0dnAxZzFuOW44aThnZ0Bn&amp;ctz=Europe/London</t>
  </si>
  <si>
    <t>Introduction to Forex Trading - Marble Arch</t>
  </si>
  <si>
    <t>DoubleTree by Hilton London- Marble Arch</t>
  </si>
  <si>
    <t>Get invites for events in your city.&lt;br&gt;Follow at:&lt;br&gt;https://www.startupeventslist.com/z/subscribe.html&lt;br&gt;&lt;br&g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315580206060343/</t>
  </si>
  <si>
    <t>https://www.google.com/calendar/event?eid=Xzc0cGo2YzlwNWtwajJjOW83NHIzOGRpMGM1bzZpYmprZDVtbWFiamNmNCA3OGFoN2ptcWEydTJ0dnAxZzFuOW44aThnZ0Bn&amp;ctz=Europe/London</t>
  </si>
  <si>
    <t>Get invites for events in your city.&lt;br&gt;Follow at:&lt;br&gt;https://www.startupeventslist.com/z/subscribe.html&lt;br&gt;&lt;br&gt;Find out how the Business &amp; IP Centre can help you achieve business success.&lt;br&gt;&lt;br&gt;The Business &amp; IP Centre is a first step to business success.  Our Centre offers access to a comprehensive collection of business and intellectual property information sources, as well as practical workshops, one-to-one advice sessions and inspiring talks which can help you make informed decisions about the development of your business ideas. &lt;br&gt;&lt;br&gt;In this free workshop we provide a practical introduction to these essential resources, events and activities and tell you how they can be most effectively applied to meet the needs of your business. And ultimately help you achieve success.&lt;br&gt;&lt;br&gt;The workshop is two hours long, followed by networking and refreshments.&lt;br&gt;&lt;br&gt;https://www.facebook.com/events/334951630505170/</t>
  </si>
  <si>
    <t>https://www.google.com/calendar/event?eid=Xzc0cGo2YzlwNWtwajJjOW83NHIzOGRxMGM1bzZpYmprZDVtbWFiamNmNCA3OGFoN2ptcWEydTJ0dnAxZzFuOW44aThnZ0Bn&amp;ctz=Europe/London</t>
  </si>
  <si>
    <t>Business support and advice</t>
  </si>
  <si>
    <t>Hammersmith Library</t>
  </si>
  <si>
    <t>Get invites for events in your city.&lt;br&gt;Follow at:&lt;br&gt;https://www.startupeventslist.com/z/subscribe.html&lt;br&gt;&lt;br&gt;Are you thinking about starting a business and need advice? Have you started a business and need some support? Do you want help growing your business?&lt;br&gt;&lt;br&gt;Free 30 minute appointments; the last appointment available is at 7.30pm. These sessions are for residents and businesses based in Hammersmith &amp; Fulham.&lt;br&gt;&lt;br&gt;To book an appointment, email: business-support@lbhf.gov.uk &lt;br&gt;&lt;br&gt;H&amp;F Brilliant for Business&lt;br&gt;&lt;br&gt;https://www.facebook.com/events/1148496655333339/?event_time_id=1148496658666672</t>
  </si>
  <si>
    <t>https://www.google.com/calendar/event?eid=Xzc0cGo2YzlwNWtwajJjOW83NHIzZWNxMGM1bzZpYmprZDVtbWFiamNmNCA3OGFoN2ptcWEydTJ0dnAxZzFuOW44aThnZ0Bn&amp;ctz=Europe/London</t>
  </si>
  <si>
    <t>BUSINESS START UP (Introduction to Enterprise) - 3 Day Intensive</t>
  </si>
  <si>
    <t>639 Enterprise Centre</t>
  </si>
  <si>
    <t>Get invites for events in your city.&lt;br&gt;Follow at:&lt;br&gt;https://www.startupeventslist.com/z/subscribe.html&lt;br&gt;&lt;br&gt;HAVE YOU ALWAYS WANTED TO RUN A BUSINESS AND DIDN'T KNOW HOW TO START?&lt;br&gt;&lt;br&gt;WOULD YOU LIKE TO KNOW WHAT YOU NEED TO DO TO START YOUR OWN BUSINESS?&lt;br&gt;&lt;br&gt;Then come to our three day intensive business start up course. Delivered Over Three Days: Monday 1, Tuesday 3 &amp; Wednesday 3 July 2019 (10:00am - 14:30pm each day).&lt;br&gt;&lt;br&gt;Topics Covered:&lt;br&gt;&lt;br&gt;&lt;br&gt;Business Planning&lt;br&gt;Business Name/ Status (Sole Trader/ Limited Company/ Partnership etc&lt;br&gt;Identifying The Right Product Or Service&lt;br&gt;Researching Your Market&lt;br&gt;Marketing (Including Digital Marketing)&lt;br&gt;Business Planning&lt;br&gt;Raising Finance/ Grant Funding&lt;br&gt;Networking For Success&lt;br&gt;Getting The Business Off The Ground&lt;br&gt;Moving From Unemployment To Business (Where Applicable)&lt;br&gt;&lt;br&gt; &lt;br&gt;&lt;br&gt;Post-Attendance Support Provided:&lt;br&gt;&lt;br&gt;- Business Plan Template&lt;br&gt; - Business Plan Guide&lt;br&gt; - Cashflow Forecast Guide&lt;br&gt; - Complimentary One To One Consultation&lt;br&gt;&lt;br&gt;- Telephone Support&lt;br&gt;&lt;br&gt;ABOUT THE FACILITATOR: The workshop is taught by Brenda Drummond (Small Business Mentor/Trainer and Director of MLB Learning Solutions Ltd). With many years experience working with Pre-Starts and Start-Up Business owners and providing one-to-one consultations, she has the skills for helping individuals start and run successful businesses.&lt;br&gt;&lt;br&gt;TRAVEL: Nearest Stations: Seven Sisters (Underground), Bruce Grove (Overground), Free Parking on Surronding Streets, Buses: | 259 | 149 | 279 | 341 | 476 | 349 | 243 | 123 | 318&lt;br&gt;&lt;br&gt;CONTACT: Email: mlbsolutionsuk@gmail.com, Phone: 0203 691 8488&lt;br&gt;&lt;br&gt;&lt;br&gt;https://www.facebook.com/events/759656177731730/</t>
  </si>
  <si>
    <t>https://www.google.com/calendar/event?eid=Xzc0cGo2YzlwNWtwajJjOW83NHIzZWQyMGM1bzZpYmprZDVtbWFiamNmNCA3OGFoN2ptcWEydTJ0dnAxZzFuOW44aThnZ0Bn&amp;ctz=Europe/London</t>
  </si>
  <si>
    <t>Dyson School of Design Engineering Summer Show</t>
  </si>
  <si>
    <t>Imperial College Dyson School</t>
  </si>
  <si>
    <t>Get invites for events in your city.&lt;br&gt;Follow at:&lt;br&gt;https://www.startupeventslist.com/z/subscribe.html&lt;br&gt;&lt;br&gt;Join us as we open the doors of the Dyson School of Design Engineering, Imperial College London as part of The Great Exhibition Road Festival on Saturday and Sunday 29-30th June 2019.&lt;br&gt;&lt;br&gt;Alternatively join us for our Private view on Monday 1st July or our Research showcase on Tuesday 2nd July. &lt;br&gt;&lt;br&gt;Exhibitions of work will include our cutting edge research in design engineering and innovations from students on the MEng in Design Engineering and the double masters in Global Innovation Design and Innovation Design Engineering.&lt;br&gt;&lt;br&gt;Research in the Dyson School of Design Engineering addresses challenges ranging from digital manufacturing, sustainable production, clean energy, autonomy, healthy ageing and development, user centred design and design-led innovation. Research insights, demonstrations and in-progress challenges will be presented by our PhDs and academic staff.&lt;br&gt;&lt;br&gt;The Design Engineering MEng was started in 2015 with the first students graduating this summer. This event is an opportunity to see work from first, second and third year students as well as the first ever graduating cohort.&lt;br&gt;&lt;br&gt;Global Innovation Design (GID) is a double masters programme run jointly by the Royal College of Art and Imperial College London. GID students create insightful, impactful and delightful solutions to global challenges through exploring how we will relate to each other, our planet, our objects, and the data we generate&lt;br&gt;&lt;br&gt;Innovation Design Engineering (IDE) has a 39 year heritage forming leading innovators and exploring the boundaries of technology, innovation and enterprise. IDE is a double masters programme run jointly by the Royal College of Art and Imperial College London.&lt;br&gt;&lt;br&gt;https://www.facebook.com/events/366845300611356/</t>
  </si>
  <si>
    <t>https://www.google.com/calendar/event?eid=Xzc0cGo2YzlwNWtwajJjOW83NHIzZWRhMGM1bzZpYmprZDVtbWFiamNmNCA3OGFoN2ptcWEydTJ0dnAxZzFuOW44aThnZ0Bn&amp;ctz=Europe/London</t>
  </si>
  <si>
    <t>StartUp 2019: The UK's biggest start-up show of the new year</t>
  </si>
  <si>
    <t>King's College London</t>
  </si>
  <si>
    <t>Your calendar for startup and tech events. Get invites at https://www.startupeventslist.com&lt;br&gt;&lt;br&gt;Whether you want to be your own boss, have a business idea or simply want to improve your business skills, this is the event for you.&lt;br&gt;&lt;br&gt;Join Enterprise Nation at StartUp 2019 and you will have access to over 100 inspirational entrepreneurs and small business experts across 11 different stages and interactive zones. &lt;br&gt;&lt;br&gt;Taking place on Saturday 19 January at King's College, London, StartUp 2019 is the biggest start-up show of the new year.&lt;br&gt;&lt;br&gt;Keynote stage entrepreneurs include:&lt;br&gt;✔ Steve Moore, founder and CEO of Flight Club Shoreditch which now employs over 200 people and has jumped across the pond to the US.&lt;br&gt;&lt;br&gt;✔ Lee Wilcox, founder of On The Tools, and grew his online community to over 2.2 million in just 3 years.&lt;br&gt;&lt;br&gt;✔ Mike Soutar, founder of Shortlist Media with pioneering brands like Stylist, ShortList, Emerald Street and Mr Hyde.&lt;br&gt;&lt;br&gt;✔ Professor Stefan Allesch-Taylor CBE is a British entrepreneur, philanthropist, broadcaster, and educator. He's also the founder of award-winning The Department of Coffee and Social Affairs.&lt;br&gt;&lt;br&gt;✔ Dan Beckles and Monty George, co-founders of Furniturebox, a contemporary furniture business started when they were just 19 and 20. They turned over £1m in their first year of trading.&lt;br&gt;&lt;br&gt;✔ Alex and Rupesh Thomas, the husband and wife team who turned down the Dragons to build Tuk Tuk Chai on their own terms.&lt;br&gt;&lt;br&gt;✔ Ben Towers, the 20 year old serial entrepreneur and investor on a mission to change the health outcomes of his generation.&lt;br&gt;&lt;br&gt;✔ Elizabeth Mckenna, BBC Apprentice semi-finalist and Nottingham based entrepreneur.&lt;br&gt;&lt;br&gt;✔ Plus many more! We'll also have zones focused on digital marketing, raising funds, entrepreneurial mindset, building a brand and much more!&lt;br&gt;&lt;br&gt;You can see the full agenda here: https://bit.ly/2FX496a&lt;br&gt;&lt;br&gt;Tickets cost just £10 including a free month trial of Enterprise Nation membership (new members only).&lt;br&gt;&lt;br&gt;https://www.facebook.com/events/317154352199329/</t>
  </si>
  <si>
    <t>zzzerocal.londonsel1@gmail.com</t>
  </si>
  <si>
    <t>01/08/2019 05:52:18.000Z</t>
  </si>
  <si>
    <t>https://www.google.com/calendar/event?eid=Xzc0cGo2YzlwNWtwMzZkOWc3NHMzY2NxMGM1bzZpYmprZDVtbWFiamNmNCB6enplcm9jYWwubG9uZG9uc2VsMUBt&amp;ctz=Europe/London</t>
  </si>
  <si>
    <t>Product Management Essentials 102 Training Workshop - London</t>
  </si>
  <si>
    <t>St Pancras, London</t>
  </si>
  <si>
    <t>Your calendar for startup and tech events. Get invites at https://www.startupeventslist.com&lt;br&gt;&lt;br&gt;Increasing your strategic impact as a product manager&lt;br&gt;Training Workshop Overview&lt;br&gt;Essentials 102  is an overview course intended for confident product managers who are looking to increase their strategic skills and influence. The intention of this course is to help product managers build a strategic layer onto their core product practices, and focus on the soft skills and influencing tactics that are often needed to ensure effective product delivery.  It seeks to answer the questions:&lt;br&gt;&lt;br&gt;&lt;br&gt;How can product managers increase organisational understanding of product practice?&lt;br&gt;What parts of their process can be used as tools for increased alignment?&lt;br&gt;How can product teams craft an evidence-driven product vision and ensure buy-in?&lt;br&gt;&lt;br&gt;This course is centered on the senior product manager’s role between the product team and the broader business. In order for teams to deliver effectively, they need buy-in and support from their stakeholders. Participants will gain an understanding of how to sharpen their product practice so that it becomes an alignment and educational tool.  &lt;br&gt;&lt;br&gt;&lt;br&gt;&lt;br&gt;&lt;br&gt;What we’ll cover on the day&lt;br&gt;Essentials 102 is a full-day workshop comprised of six modules. Each module includes a lecture component on theory and practice interspersed with up to three hands-on activities. This ensures that participants have an opportunity to apply and work with concepts in a setting that will answer questions and facilitate critical thinking. The following modules will be covered:&lt;br&gt;&lt;br&gt;&lt;br&gt;Evaluating opportunity: Understanding how to unpack product assumptions and line up macro data to establish product viability and the foundations for product/market fit&lt;br&gt;Implementing user research: Breaks down the components of running a user research round and what is needed to ensure maximum value of the time invested&lt;br&gt;Research techniques: Reviewing a range of research methodologies, beyond the classic interview, that help product teams validate problem and solution&lt;br&gt;Synthesis: Distilling insights from research and how to collaborate with stakeholders to deepen user understanding and influence&lt;br&gt;Prioritisation: Covering a range of techniques and their uses for alignment at points of product development lifecycle&lt;br&gt;Stakeholder management: A deep-dive into organizational relationships and understanding how to build a communication strategy&lt;br&gt;&lt;br&gt;&lt;br&gt;&lt;br&gt;&lt;br&gt;Mind the Product Trainers&lt;br&gt;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lt;br&gt;&lt;br&gt;&lt;br&gt;&lt;br&gt;&lt;br&gt;About Your Trainers&lt;br&gt;Roisi Proven, Product Leader&lt;br&gt;&lt;br&gt;Roisi is a Product Leader with over a decade of experience across the tech ecosystem, and is currently working in the media sector at Gower St Analytics. &lt;br&gt;&lt;br&gt;She previous experience within e-commerce through her work at Digital Consultancy Red Badger in London, and was also involved in their social good initiative working with companies like Haller and Mind.&lt;br&gt;&lt;br&gt;Roisi takes a very human-centered approach to her work and believes that to make products that users love, you need to empathise with people above all else. &lt;br&gt;&lt;br&gt;Roisi loves cats and hates talking about herself in the third person.&lt;br&gt;&lt;br&gt;&lt;br&gt;&lt;br&gt;&lt;br&gt;Hilary Johnson, Product Manager&lt;br&gt;&lt;br&gt;Hilary is a Product Manager, Strategist, and Researcher, helping companies build high value products for their customers. She has worked with companies across a range of industries, most recently with the Financial Times and before, Abundance, a fintech startup for socially-conscious investors, Nutmeg and Moonpig.  Prior to this, Hilary held the role of Senior Product Manager at software consultancy Pivotal Labs where she focused on mobile apps in the B2B and B2C space.&lt;br&gt;&lt;br&gt;She's a University of Oxford Internet Institute alumni and holds a law degree from McGIll University.&lt;br&gt;&lt;br&gt;&lt;br&gt;&lt;br&gt;&lt;br&gt;&lt;br&gt;&lt;br&gt;&lt;br&gt;&lt;br&gt;Agenda&lt;br&gt;&lt;br&gt;&lt;br&gt;Registration will begin at 9.00&lt;br&gt;&lt;br&gt;&lt;br&gt;&lt;br&gt;Class will start at 9.30 sharp and end at 17.00&lt;br&gt;&lt;br&gt;&lt;br&gt;&lt;br&gt;We'll also provide a light breakfast, buffet lunch and plenty of tea and coffee to fuel you through the day.&lt;br&gt;&lt;br&gt;&lt;br&gt;&lt;br&gt;&lt;br&gt;&lt;br&gt;&lt;br&gt;&lt;br&gt;&lt;br&gt;Frequently Asked Questions&lt;br&gt;Can I change the name or other details on my tickets?&lt;br&gt;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lt;br&gt;&lt;br&gt;&lt;br&gt;Can I get a refund?&lt;br&gt;We offer a full refund up to one month before the event. Simply log in to Eventbrite and request the refund following these instructions. As with changes, only the person who purchased the tickets can request a refund.&lt;br&gt;&lt;br&gt;Can I pay by invoice?&lt;br&gt;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lt;br&gt;&lt;br&gt;&lt;br&gt;&lt;br&gt;Tickets are not held until payment has been made – there are no exceptions to this.&lt;br&gt;We cannot agree to any terms and conditions associated with Purchase Order numbers or other supplier agreements.&lt;br&gt;We do not fill in supplier detail forms for ticket invoices – if you cannot find details you require on our website – please ask.&lt;br&gt;&lt;br&gt;&lt;br&gt;&lt;br&gt;&lt;br&gt;Frequently Asked Questions | Terms &amp; Conditions  |  Code of Conduct  |  Privacy Policy&lt;br&gt;&lt;br&gt;&lt;br&gt;https://www.facebook.com/events/340207870077113/</t>
  </si>
  <si>
    <t>https://www.google.com/calendar/event?eid=Xzc0cGo2YzlwNWtwMzZkOWg2Y3AzNGQyMGM1bzZpYmprZDVtbWFiamNmNCB6enplcm9jYWwubG9uZG9uc2VsMUBt&amp;ctz=Europe/London</t>
  </si>
  <si>
    <t>SEO Training For Business People In London</t>
  </si>
  <si>
    <t>Clickdo Ltd.</t>
  </si>
  <si>
    <t>Your calendar for startup and tech events. Get invites at https://www.startupeventslist.com&lt;br&gt;&lt;br&gt;&lt;br&gt;&lt;br&gt;&lt;br&gt;&lt;br&gt;&lt;br&gt;In this SEO training workshop, you will learn the fundamentals of search engine optimization and the best-kept SEO secrets practiced by the #1 SEO Consultant in London, UK.&lt;br&gt;&lt;br&gt;You will get to understand how the search engine works and dive deep into the world of search engines and how you can make sure you are where your customers are.&lt;br&gt;&lt;br&gt;This SEO training session is designed for the beginner to get the understanding of how SEO work and at the end of the session you will get the access to the ClickDo online SEO training academy so you can go home and learn everything about SEO.&lt;br&gt;&lt;br&gt;You will get the free access to the SEO training Facebook group, so you are guided to learn the SEO skills and be a master of SEO. &lt;br&gt;&lt;br&gt;&lt;br&gt;&lt;br&gt;You will learn&lt;br&gt;&lt;br&gt;&lt;br&gt;What a search engine is and how it works&lt;br&gt;How to build a website that Google loves&lt;br&gt;&lt;br&gt;The key On page and off page SEO Factors&lt;br&gt;How to get Google to rank your website higher up on the first page of Google&lt;br&gt;How to get backlinks to rank your website&lt;br&gt;&lt;br&gt;And much more.. (See below)&lt;br&gt;&lt;br&gt;&lt;br&gt;&lt;br&gt;&lt;br&gt;The session will be a 1 hour of SEO fundamentals and also cover a 1 brainstorming activity to help you put it into practice. As you will get the access to the online SEO training course, everything will be covered on it and you are welcome to ask any questions to come prepared to ask anything about SEO on at the training day.&lt;br&gt;&lt;br&gt;&lt;br&gt;&lt;br&gt;&lt;br&gt;&lt;br&gt;&lt;br&gt;&lt;br&gt;https://www.facebook.com/events/787445891605967/</t>
  </si>
  <si>
    <t>https://www.google.com/calendar/event?eid=Xzc0cGo2YzlwNWtwMzZkOWg2Y3AzNGRhMGM1bzZpYmprZDVtbWFiamNmNCB6enplcm9jYWwubG9uZG9uc2VsMUBt&amp;ctz=Europe/London</t>
  </si>
  <si>
    <t>Learn to Build Blockchain Apps in a Group with Fintech Blockchain Startup</t>
  </si>
  <si>
    <t>We Work Moorgate</t>
  </si>
  <si>
    <t>Your calendar for startup and tech events. Get invites at https://www.startupeventslist.com&lt;br&gt;&lt;br&gt;&lt;br&gt;&lt;br&gt;&lt;br&gt;&lt;br&gt;&lt;br&gt;Come and develop your skills in Blockchain with a group of like-minded Devs from a Fintech Blockchain startup.&lt;br&gt;&lt;br&gt;Benefits:&lt;br&gt;&lt;br&gt;- Get facilitated video training (remote options available - pls ask for more details )&lt;br&gt;&lt;br&gt;- Curated video content to give you the best start&lt;br&gt;&lt;br&gt;- Access to a dev environment and build your own blockchain dapp&lt;br&gt;&lt;br&gt;- Bring your laptop and practice hands-on skills&lt;br&gt;&lt;br&gt;- Support from a Blockchain start-up Dev Lead&lt;br&gt;&lt;br&gt;- Accelerate your blockchain dapp development skills&lt;br&gt;&lt;br&gt;- No loss of daily work routine as this is evening session&lt;br&gt;&lt;br&gt;- Network with other Devs in the group to pair&lt;br&gt;&lt;br&gt;- Assessment of your dev skills and get certification&lt;br&gt;&lt;br&gt;- Food will be provided&lt;br&gt;&lt;br&gt;Pls sign up for a trial session for £10 only. Door Price is £20. Please note dinner cost is included in the price.&lt;br&gt;&lt;br&gt;&lt;br&gt;&lt;br&gt;&lt;br&gt;&lt;br&gt;&lt;br&gt;&lt;br&gt;&lt;br&gt;&lt;br&gt;&lt;br&gt;https://www.facebook.com/events/438099643388848/</t>
  </si>
  <si>
    <t>https://www.google.com/calendar/event?eid=Xzc0cGo2YzlwNWtwMzZkOWg2Y3AzNGRpMGM1bzZpYmprZDVtbWFiamNmNCB6enplcm9jYWwubG9uZG9uc2VsMUBt&amp;ctz=Europe/London</t>
  </si>
  <si>
    <t>Neuroscience of digital distractions London - a talk by a TEDx speaker</t>
  </si>
  <si>
    <t>The Canvas: Cafe and Creative Venue</t>
  </si>
  <si>
    <t>Your calendar for startup and tech events. Get invites at https://www.startupeventslist.com&lt;br&gt;&lt;br&gt;In this entertaining and insightful talk TEDx speaker, Huffington Post blogger, and author of Homo Distractus Dr Anastasia Dedyukhina explores, how the internet is changing our brain. Quoting the latest neuroscience research, she explains why our devices are so irresistible, how digital distractions are preventing us from good decision making and innovative thinking and will give practical tips on how to coach your brain to stay focused in the age of digital distractions.&lt;br&gt;&lt;br&gt;Does it happen to you to go check your email or social media just for a second, and then two hours later find yourself mindlessly clicking on yet another cat video? How about reading something online, and then immediately forgetting what it was about? You are not alone.&lt;br&gt;&lt;br&gt;Our brain is undergoing a massive transformation as a result of internet penetration. We outsource our memory to our devices and are less and less able to concentrate on something for a long time (when was the last time you could read a book without being distracted?). The real cost of allowing your gadgets to dictate your agenda and behaviour is your depleted ability to take decisions, stay focused, think clearly and creatively, sleep well, and ultimately, manage your own free time and choices. In this talk, you will learn how to take back control of your time and attention without getting rid of your tech.&lt;br&gt;&lt;br&gt;Please, note this is an intro level talk to those who are getting familiarized with the topic. If you are a neuroscientist, you may want to check out our other events.&lt;br&gt;&lt;br&gt;VENUE: Canvas Cafe, Hanbury str (Old str/Shoreditch)&lt;br&gt;&lt;br&gt;Schedule&lt;br&gt;- From 18h Doors open and registration&lt;br&gt;- 18.30h - 20h Talk&lt;br&gt;&lt;br&gt;Please register and purchase your ticket prior to the event – no tickets available at the door!&lt;br&gt;&lt;br&gt;&lt;br&gt;About the speaker:&lt;br&gt;&lt;br&gt;Dr Anastasia Dedyukhina is an author, TEDx speaker, Huffington Post blogger, organizer of the first mindful tech festival Focus Inside and a former senior digital marketer. Having spent 12+ years working for global media and internet brands, she ditched her smartphone in the middle of her senior international career in London, when she realized how dependent she had become on the gadget.&lt;br&gt;&lt;br&gt;Today she acts as a business mentor, supporting ethical tech startups, and runs a tech-life balance consultancy Consciously Digital, helping companies and individuals be more productive and less stressed in an age of digital distraction.&lt;br&gt;&lt;br&gt;https://www.facebook.com/events/2058110881146665/</t>
  </si>
  <si>
    <t>https://www.google.com/calendar/event?eid=Xzc0cGo2YzlwNWtwMzZkOWg2Y3AzNGRxMGM1bzZpYmprZDVtbWFiamNmNCB6enplcm9jYWwubG9uZG9uc2VsMUBt&amp;ctz=Europe/London</t>
  </si>
  <si>
    <t>How to make infographics class: 10th January 2019</t>
  </si>
  <si>
    <t>Strand Campus, King's College London</t>
  </si>
  <si>
    <t>Your calendar for startup and tech events. Get invites at https://www.startupeventslist.com&lt;br&gt;&lt;br&gt;The team behind the award-winning Slow Journalism magazine Delayed Gratification will be running a class on Thursday 10th Janaury 2019 to introduce the key principles of infographic design and how to tell compelling stories with data.&lt;br&gt;&lt;br&gt;In this class you will: &lt;br&gt;&lt;br&gt;Learn how to find compelling stories in data&lt;br&gt;&lt;br&gt;Understand how to turn them into beautiful infographics&lt;br&gt;&lt;br&gt;Analyse examples of best and worst practice&lt;br&gt;&lt;br&gt;Be introduced to the best free infographics-creation sites&lt;br&gt;&lt;br&gt;Get an insight into the future of data visualisation&lt;br&gt;&lt;br&gt;The class will take place in a lovely 19th-century lecture theatre at King’s College London (KCL): attendees should arrive at KCL’s Strand Campus reception between 6pm and 6.25pm on the night.&lt;br&gt;&lt;br&gt;Tickets cost £15 for subscribers and £30 for non-subscribers. If you're buying a subscriber ticket we'll ask for your delivery postcode to verify your subscription when you book.&lt;br&gt;&lt;br&gt;The tutors&lt;br&gt;Eight years ago the Slow Journalism Company launched Delayed Gratification, a quarterly news magazine that returns to big events after the dust has settled. From the very first issue they have created beautiful infographics for the magazine which have won multiple awards.&lt;br&gt;&lt;br&gt;Since 2012 the team have been teaching masterclasses in how to make infographics. They have taught at the Guardian, the UNHCR, the University of Oxford, Nissan and Selfridges.&lt;br&gt;&lt;br&gt;You&lt;br&gt;This class is ideal for people with an interest in telling stories through data. No design experience is required and any practical work will be done with pen and paper – no laptops needed!&lt;br&gt;&lt;br&gt;&lt;br&gt;https://www.facebook.com/events/272929810073935/</t>
  </si>
  <si>
    <t>https://www.google.com/calendar/event?eid=Xzc0cGo2YzlwNWtwMzZkOWg2Y3AzNGUyMGM1bzZpYmprZDVtbWFiamNmNCB6enplcm9jYWwubG9uZG9uc2VsMUBt&amp;ctz=Europe/London</t>
  </si>
  <si>
    <t>The Community Code Club: Build an E-commerce App</t>
  </si>
  <si>
    <t>Flatiron School</t>
  </si>
  <si>
    <t>Your calendar for startup and tech events. Get invites at https://www.startupeventslist.com&lt;br&gt;&lt;br&gt;Join the Flatiron Community Code Club and kick-start your life-changing journey. Reap the rewards for being a loyal member of the community!&lt;br&gt;&lt;br&gt;Welcome to The Flatiron School Community Code Club! The first part of this three part series will run by our instructor Angela Branaes, who will be holding a fun workshop, where you will be building the beginnings of an E-commerce App. Gain insight of what it would be like to be a student at Flatiron School. *Attendees will receive a Flatiron School Goody Bag after the event*&lt;br&gt;&lt;br&gt; - - - - - - - - - - - - - - - - -&lt;br&gt;What is the Community Code Club? - The Flatiron School Community Code Club is a series of monthly events for passionate and aspiring coders in London to provide them with an opportunity to take the next step in creating a new life and career through software engineering. Each event will follow on from one another during the month, with repeat attendees being rewarded with incentives from SWAG to scholarships. &lt;br&gt;&lt;br&gt;Attend 1 Event - Receive Flatiron School Goodie Bag (Bag/Notepad/Stickers)&lt;br&gt;Attend 2 Events - Receive Flatiron School T-shirt&lt;br&gt;Attend 3 Events - Receive £500 off tuition if successfully enrolled onto the course&lt;br&gt;---------------------------&lt;br&gt;What is Flatiron School? We’re a global school with immersive on-campus and online programs that train passionate people to excel in rewarding, future-proof careers in software engineering&lt;br&gt;&lt;br&gt;Code now, Pay Later Only -  pay tuition once you get a job, just pay a £1,000 deposit before you start.&lt;br&gt;&lt;br&gt;Community First - Be a part of a community that supports each other in their quest to change their life for the better&lt;br&gt;&lt;br&gt;https://www.facebook.com/events/1502841809850433/</t>
  </si>
  <si>
    <t>https://www.google.com/calendar/event?eid=Xzc0cGo2YzlwNWtwMzZkOWg2Y3AzNmMyMGM1bzZpYmprZDVtbWFiamNmNCB6enplcm9jYWwubG9uZG9uc2VsMUBt&amp;ctz=Europe/London</t>
  </si>
  <si>
    <t>Bridging the digital divide: A business leaders guide</t>
  </si>
  <si>
    <t>Microsoft @ Paddington</t>
  </si>
  <si>
    <t>Your calendar for startup and tech events. Get invites at https://www.startupeventslist.com&lt;br&gt;&lt;br&gt;Join T-Tech at Microsoft London HQ where we will be having a round table with peers about the challenges and opportunities faced by business leaders around digital transformation, and how to tackle them in a realistic, and pragmatic way.&lt;br&gt;&lt;br&gt;The agenda will include addressing millennials in the workforce and blending the generational gaps, reaching your digital customer and gaining competitive edge using a virtual workforce of robotics.&lt;br&gt;&lt;br&gt;&lt;br&gt;https://www.facebook.com/events/710431366005670/</t>
  </si>
  <si>
    <t>https://www.google.com/calendar/event?eid=Xzc0cGo2YzlwNWtwMzZkOWg2Y3AzNmNhMGM1bzZpYmprZDVtbWFiamNmNCB6enplcm9jYWwubG9uZG9uc2VsMUBt&amp;ctz=Europe/London</t>
  </si>
  <si>
    <t>East London Ladies Who Latte - January 2019</t>
  </si>
  <si>
    <t>Bumpkin Westfield Stratford</t>
  </si>
  <si>
    <t>Your calendar for startup and tech events. Get invites at https://www.startupeventslist.com&lt;br&gt;&lt;br&gt;East London Ladies Who Latte&lt;br&gt; &lt;br&gt;&lt;br&gt;Thursday 10th January 2019  | 10.30am - 12.30pm &lt;br&gt;Bumpkin, The Street, Westfield Stratford City&lt;br&gt;located in The Street (outside) near John Lewis&lt;br&gt;&lt;br&gt;&lt;br&gt;&lt;br&gt;&lt;br&gt;Join us at East London Ladies Who Latte, a FREE networking group for female entrepreneurs, where you can build and develop new relationships, meet with like-minded women and grow your business.&lt;br&gt;&lt;br&gt;&lt;br&gt;&lt;br&gt;&lt;br&gt; We meet on the second Thursday of every month where you simply turn up grab yourself a coffee and network.&lt;br&gt;&lt;br&gt;&lt;br&gt;&lt;br&gt;&lt;br&gt;There is no meeting fee, so the only cost to you is your time.&lt;br&gt;&lt;br&gt;&lt;br&gt;&lt;br&gt;&lt;br&gt;2019 is our 6th year of running our networking events, so we must be doing something right!&lt;br&gt;&lt;br&gt;&lt;br&gt;&lt;br&gt;&lt;br&gt;��I hope you can make it!&lt;br&gt;&lt;br&gt;&lt;br&gt;&lt;br&gt;&lt;br&gt;&lt;br&gt;https://www.facebook.com/events/2191683611072871/</t>
  </si>
  <si>
    <t>https://www.google.com/calendar/event?eid=Xzc0cGo2YzlwNWtwMzZkOWg2Y3AzNmNxMGM1bzZpYmprZDVtbWFiamNmNCB6enplcm9jYWwubG9uZG9uc2VsMUBt&amp;ctz=Europe/London</t>
  </si>
  <si>
    <t>The Product Management Survival Guide - Evening Workshop by Experience Haus</t>
  </si>
  <si>
    <t>Experience Haus at the Matter of Form Offices</t>
  </si>
  <si>
    <t>Your calendar for startup and tech events. Get invites at https://www.startupeventslist.com&lt;br&gt;&lt;br&gt;What is the workshop about?&lt;br&gt;The Product Management Survival Guide brings together a set of tips and tricks to help you survive and thrive in your first months as a product manager.&lt;br&gt;&lt;br&gt;Drawing on real-life examples from several experts in the field, this workshop will offer helpful advice to help you manage common scenarios in the product lifecycle.&lt;br&gt;&lt;br&gt;We’ll provide a strategy, tactics, tools and and phrases to the most challenging scenarios. &lt;br&gt;&lt;br&gt;Where is it?&lt;br&gt;Experience Haus at the Matter Of Form Offices – Unit 4 - Galaxy House, 32 Leonard Street, Old Street, London, EC2A 4LZ.&lt;br&gt;&lt;br&gt;If using Old Street station, please take Subway 2 and then we are just a 2 minute walk from there.&lt;br&gt;&lt;br&gt;Who is the instructor?&lt;br&gt;Paddy Dewhurst is a freelance Product Manager with over six years of PM experience - and before that as a journalist and web developer. His recent clients have included leading publishing firms, where he has lead multidisciplinary teams in the delivery of B2B and B2C products.&lt;br&gt;&lt;br&gt;As a product consultant he has advised small and enterprise firms, and was recently a teaching assistant on General Assembly’s full-time immersive PM course. He has also completed General Assembly’s product management course and the PRINCE2 practitioner qualification.&lt;br&gt;&lt;br&gt;&lt;br&gt;What is Experience Haus?&lt;br&gt;Dedicated to delivering affordable education and spaces for self-improvement. Experience Haus provides applied learning courses for organisations and individuals covering an abundance of different digital expertise.&lt;br&gt;&lt;br&gt;In the wake of expensive living costs, low cost education is essential. Experience Haus offers practitioner taught technical skills training for high demand disciplines such as Influencer Marketing, Product and UX Design and User Research. Crucially, the company goes above and beyond the purely technical and hopes to uncover the black holes in business. The company’s offering of events, part-time courses (pairing students with start-ups) and hands-on workshops intends to bridge the gap between economical and accessible learning for the curious. Experience Haus is proudly part of the Matter Of Form Group.&lt;br&gt;&lt;br&gt;Website: http://www.experiencehaus.com&lt;br&gt;&lt;br&gt;Who are Matter Of Form?&lt;br&gt;Matter Of Form Group are an award-winning group of digital agencies with around 60 consultants brand strategists, experience designers, content producers, software engineers and trainers. We work with exceptional brands who are looking to leverage technology, generate business value and create beautiful digital experiences for their customers, all without compromising the identity that makes their brand so strong.&lt;br&gt;&lt;br&gt;Website: http://www.matterofform.com&lt;br&gt;&lt;br&gt;&lt;br&gt;&lt;br&gt;https://www.facebook.com/events/608237292943606/</t>
  </si>
  <si>
    <t>https://www.google.com/calendar/event?eid=Xzc0cGo2YzlwNWtwMzZkOWg2Y3AzNmQyMGM1bzZpYmprZDVtbWFiamNmNCB6enplcm9jYWwubG9uZG9uc2VsMUBt&amp;ctz=Europe/London</t>
  </si>
  <si>
    <t>Wall Street Meets Crypto - Security Tokens, Investors, Capital Markets 8JAN</t>
  </si>
  <si>
    <t xml:space="preserve">Your calendar for startup and tech events. Get invites at https://www.startupeventslist.com&lt;br&gt;&lt;br&gt;When Wall Street meets Crypto&lt;br&gt;&lt;br&gt;Reimagining Capital Markets&lt;br&gt;&lt;br&gt;&lt;br&gt;&lt;br&gt;This Meetup will be all about institutional capital getting into crypto, security tokens, trends, noteworthy security token offerings, and bites from media houses.&lt;br&gt;&lt;br&gt;Date : 8 JANUARY 2019&lt;br&gt;&lt;br&gt;Time : 6:30PM-9:00PM&lt;br&gt;&lt;br&gt;Venue : Rise London&lt;br&gt;41 Luke Street&lt;br&gt;London&lt;br&gt;&lt;br&gt;HTTP://STO.CAPITALEXCHANGE.TECH&lt;br&gt;&lt;br&gt;Read a primer on Security Tokens by the inventor of Security Tokens Arifa Khan&lt;br&gt;&lt;br&gt;https://www.linkedin.com/pulse/brief-history-security-tokens-arifa-khan/&lt;br&gt;&lt;br&gt; &lt;br&gt;&lt;br&gt;&lt;br&gt;&lt;br&gt;Any institutional investors interested in security tokens may get in touch.&lt;br&gt;Security tokens may pitch at this meetup. Get in touch at team@himalayalabs.com&lt;br&gt;&lt;br&gt;&lt;br&gt;&lt;br&gt;&lt;br&gt;There are over 350 registered funds established since 2017 , that are focused exclusively on investing in cryptocurrencies , alt coins, ICOs, and blockchain firms. They have funds of $7-10 billion ready to be invested in suitable crypto opportunities.&lt;br&gt;&lt;br&gt;In our continued efforts to evangelise and play a pioneering role in the crypto industry, we are hosting an Institutional Investors Pitch Day in St Moritz, Switzerland 19-20 January 2019.&lt;br&gt;&lt;br&gt;This will be an exclusive gathering of accredited funds and curated crypto projects (a mix of ICOs and STOs that want to pitch to funds). to acknowledge the evolving landscape and elevate the interactions between traditional funds and innovative crypto projects.&lt;br&gt;&lt;br&gt;Applications are now open at http://stmoritz.capitalexchange.tech&lt;br&gt;&lt;br&gt;ICOs and STOs - Submit your applications, and wait to hear from us in December, along with the terms and fees to pay.&lt;br&gt;&lt;br&gt;Get set to pitch to marquee funds and investors from around the globe.&lt;br&gt;&lt;br&gt;The Pitches will be held in Alpine settings on a relaxed weekend set to coincide with the exotic StMoritz Gourmet Festival.&lt;br&gt;&lt;br&gt;The Crypto Assets &amp; Institutional Investors Summit is being organised and hosted by HCX - Himalaya Capital Exchange -- the Home for Capital Contracts.&lt;br&gt;&lt;br&gt;Read more about HCX&lt;br&gt;http://resourcelib.capitalexchange.tech&lt;br&gt;http://sto.capitalexchange.tech&lt;br&gt;&lt;br&gt;--------------------------------------&lt;br&gt;&lt;br&gt;Notwithstanding the day to day market sentiments and prices of cryptocurrencies, it is an undeniable fact that crypto industry is set to burgeon to trillions of dollars in coming years.&lt;br&gt;&lt;br&gt;Consider the overwhelming proof in favour of the crypto industry bracing itself for tremendous growth, maturity and opportunities for all players.&lt;br&gt;&lt;br&gt;Of the over $13 billion funding that has gone into ICOs in 2018, institutional investors and crypto funds have played a significant role.&lt;br&gt;&lt;br&gt;Morgan Stanley has just published a report announcing crypto as an institutional asset class.&lt;br&gt;&lt;br&gt;Pension and Endowment funds are investing in crypto focused fund managers - like Yale University's Endowment Fund ($29 billion AUM) invested in 2 crypto funds, one being A16z fund.&lt;br&gt;&lt;br&gt;The traditional wall street incumbents NASDAQ, JP Morgan, NYSE's owner ICE group, and several others are making forays into security tokens ecosystem.&lt;br&gt;&lt;br&gt;Fidelity has just announced custody solutions for crypto with Fidelity Digital Assets.&lt;br&gt;&lt;br&gt;The gaps that crypto industry earlier had for institutional capital getting into crypto, such as institutional grade custody, AML/KYC, reconciliation and mark to market, index funds, derivatives trading, loans against crypto, fund manager talent pool etc are all set to be filled in coming years, and at a breakneck speed given the resources and capital some players are investing in this industry.&lt;br&gt;&lt;br&gt;The successful crypto pioneers such as Coinbase, Binance are acquiring spate of regulatory licenses such as Broker dealer license, Alternative Trading System License, and Exchange License in multiple jurisdictions to prepare for the coming wave of security tokens.&lt;br&gt;&lt;br&gt;With institutional capital flowing into crypto in a big way starting in 2017-18, we can expect the crypto space to get more legitimate and the ecosystem to get more robust and institutional grade.&lt;br&gt;&lt;br&gt;&lt;br&gt;&lt;br&gt;&lt;br&gt;&lt;br&gt;&lt;br&gt;&lt;br&gt;&lt;br&gt; -------------------------&lt;br&gt;&lt;br&gt;&lt;br&gt;&lt;br&gt;HONG KONG, September 12, 2018 / EINPresswire.com/ -- Himalaya Capital Exchange (HCX), a revolutionary blockchain project that is poised to occupy a pioneering position in the crypto economy particularly as the inventor of security tokens, is hosting meetings and presentations in Asia during 13 September to 30 September, to meet crypto enthusiasts, crypto funds, influencers, asset management and capital markets professionals across Asia.&lt;br&gt;&lt;br&gt;&lt;br&gt;&lt;br&gt;&lt;br&gt;“We are reimagining the capital markets, and creating the world's first automated investment bank and a stock exchange combined, using smart contracts, and AI to benefit entrepreneurs around the world.” - Arifa Khan&lt;br&gt;&lt;br&gt;RSVP to events here http://fintechstorm.eventbrite.com To get an invitation to private presentations, please email arifa@himalayalabs.com&lt;br&gt;&lt;br&gt;About HCX (Himalaya Capital Exchange): A Security Token Issuance Platform&lt;br&gt;Himalaya Capital Exchange is a project aimed at creating a tokenised platform for Initial Public Offerings (IPOs) on a global, borderless, stock exchange. The Platform As a Service eco-system would offer an alternative to investment banks that are currently mandated to lead-manage IPOs, and give corporates,governments, and other entities raising public capital a less costly, and more democratic option with instant access to global investors. We are giving entrepreneurs everywhere the chance to create their own shares and bonds, and raise money within minutes from across the world frictionlessly. The platform would run on smart contract algorithms and at a later point make use of Machine Learning and AI in matching and creating a marketplace. This will be a first of its kind securities marketplace governed by token holders. Currently HCX is backed by John Puttick (Founder and Chairman of GBST), Arun Sharma (Deputy Vice- Chancellor at Queensland University), Leanne Kemp (CEO of Everledger), Mario Pazos (Pazos Law, USA) and others. Currently in private token sale before launching the public pre sale of tokens in 4Q 18.&lt;br&gt;&lt;br&gt;HCX White Paper: http://wolfgangflatow.com/Himalaya&lt;br&gt;&lt;br&gt;Arifa Khan, CEO, is a crypto pioneer who authored the first ever Concept Paper on decentralising capital markets (June 2017) and inventor of security tokens. She later architected a platform ecosystem for capital markets participants in her revolutionary white paper published and presented to Nick Szabo on 25 May 2018. She founded&lt;br&gt;HCX in 2017 - a decentralized stock exchange that runs trustlessly on smart contracts - to bring that vision to reality and travelled the world for a full year to educate non crypto savvy people in remote corners, on the benefits of self-issuing security tokens. HCX is the first-of-its-kind disruption which automates the role of investment banks and empowers entrepreneurs around the world to issue their own security tokens. Arifa Khan is India Partner of the Ethereum Foundation and leads Ethereum’s community development efforts in India &amp; Middle East. She has an MBA from Wharton School of Business, and a B.Tech from IIT Madras. She is listed among Top 100 fintech influencers by Lattice80.&lt;br&gt;&lt;br&gt;  &lt;br&gt;&lt;br&gt;ICO aspirants join us on our epic Global Roadshow this Sep!&lt;br&gt;&lt;br&gt;Get started with your STO preparation at our workshop 'How to launch a successful STO in 3 months' 3 Nov Prague and 12 Nov London&lt;br&gt;&lt;br&gt;Join us at our exclsuive institutional investor summit 19-20 january St Moritz, Switzreland. &lt;br&gt;&lt;br&gt;&lt;br&gt;&lt;br&gt;&lt;br&gt;&lt;br&gt;&lt;br&gt;While the crypto novices debate whether crypto is headed to a singularity, we the Blockchain &amp; Smart Contract Innovators can do better - get busy building the future of crypto.&lt;br&gt;&lt;br&gt;This is a not to be missed HCX CRYPTO UTOPIA Meetup with the best futurists giving their view on where and how high crypto is headed.&lt;br&gt;&lt;br&gt;Whether it is the 312 crypto funds launched in the past 18 months alone with 7-10 billion USD AUM, </t>
  </si>
  <si>
    <t>https://www.google.com/calendar/event?eid=Xzc0cGo2YzlwNWtwMzZkOWg2Y3AzNmRhMGM1bzZpYmprZDVtbWFiamNmNCB6enplcm9jYWwubG9uZG9uc2VsMUBt&amp;ctz=Europe/London</t>
  </si>
  <si>
    <t>The 4 essential steps to starting or growing a successful business</t>
  </si>
  <si>
    <t>Your calendar for startup and tech events. Get invites at https://www.startupeventslist.com&lt;br&gt;&lt;br&gt;In this interactive workshop you will learn the 4 practical steps involved in getting your business started and thriving. How do you know if your idea is a good enough for business - or why is my business not getting enough customers? What techniques can you use to find and identify your perfect customers? What's the differences between having 100 customers and 1,000s of customers and how do you manage the transition?&lt;br&gt;&lt;br&gt;&lt;br&gt;&lt;br&gt;You will leave this workshop with a clearer understanding of the 4 fundamental stages of going from idea to business success and be ready to get your business off to a flying start or re-energised. &lt;br&gt;&lt;br&gt;This workshop is for anyone with a business idea unsure of the necessary steps to get started or for anyone that has started or running a business but stuck getting it going or profitable.&lt;br&gt;&lt;br&gt;Ongoing support available after attending this workshop. Book now to join Dwain Reid, Coach, Speaker and Entrepreneur (http://dwainreid.com)&lt;br&gt;&lt;br&gt;&lt;br&gt;&lt;br&gt;&lt;br&gt;&lt;br&gt;&lt;br&gt;&lt;br&gt;https://www.facebook.com/events/607756523015535/</t>
  </si>
  <si>
    <t>https://www.google.com/calendar/event?eid=Xzc0cGo2YzlwNWtwMzZkOWg2Y3AzNmRpMGM1bzZpYmprZDVtbWFiamNmNCB6enplcm9jYWwubG9uZG9uc2VsMUBt&amp;ctz=Europe/London</t>
  </si>
  <si>
    <t>Open Day @ Flatiron School | Flatiron School London</t>
  </si>
  <si>
    <t>Your calendar for startup and tech events. Get invites at https://www.startupeventslist.com&lt;br&gt;&lt;br&gt;Experience our campus! Join us for Talks, Tours, Workshops, Demos and find out about how Flatiron School can change your life! &lt;br&gt;&lt;br&gt;Ready to take the next step in your coding journey? Join us for a very special 'Open Day' at Flatiron School.&lt;br&gt;&lt;br&gt;&gt; Take a tour of our state-of-the-art campus&lt;br&gt;&gt; Book 1-on-1 Admissions Session&lt;br&gt;&gt; Enjoy a taster workshop&lt;br&gt;&gt; Demo some of the student projects&lt;br&gt;&lt;br&gt;We know that studying represents a significant investment for you, in time as well as financially. So, whilst you are on campus please do take the opportunity to talk to our passionate staff and student ambassadors: they will be delighted to give you their perspective on life as a student at Flatiron School. &lt;br&gt;&lt;br&gt;Complimentary refreshments will also be provided for you and your guests on the day&lt;br&gt;---------------------------&lt;br&gt;What is Flatiron School? We’re a global school with immersive on-campus and online programs that train passionate people to excel in rewarding, future-proof careers in software engineering&lt;br&gt;&lt;br&gt;Code now, Pay Later Only -  pay tuition once you get a job, just pay a £1,000 deposit before you start.&lt;br&gt;&lt;br&gt;Community First - Be a part of a community that supports each other in their quest to change their life for the better&lt;br&gt;&lt;br&gt;https://www.facebook.com/events/374983203263027/</t>
  </si>
  <si>
    <t>https://www.google.com/calendar/event?eid=Xzc0cGo2YzlwNWtwMzZkOWg2Y3AzNmRxMGM1bzZpYmprZDVtbWFiamNmNCB6enplcm9jYWwubG9uZG9uc2VsMUBt&amp;ctz=Europe/London</t>
  </si>
  <si>
    <t>Marketing With ClickFunnels Workshop London January 19 2019</t>
  </si>
  <si>
    <t>Holiday Inn</t>
  </si>
  <si>
    <t>Your calendar for startup and tech events. Get invites at https://www.startupeventslist.com&lt;br&gt;&lt;br&gt;Marketing With Clickfunnels Workshop&lt;br&gt;&lt;br&gt;London&lt;br&gt;&lt;br&gt;Saturday January 19 2019&lt;br&gt;&lt;br&gt;10:00 - 16:00  &lt;br&gt;&lt;br&gt;Holiday Inn, Kensington Forum, 97 Cromwell Road, London SW7 4DN (To Be Confirmed)&lt;br&gt;&lt;br&gt;Nearest Tube Station - Gloucester Road&lt;br&gt;&lt;br&gt;Early Bird £49 each - first 20 tickets only!!&lt;br&gt;&lt;br&gt;Otherwise £97 each&lt;br&gt;&lt;br&gt;This is a very popular workshop - Book your place early!!&lt;br&gt;&lt;br&gt;Register here&lt;br&gt;&lt;br&gt;Topics covered include&lt;br&gt;&lt;br&gt;What is Clickfunnels?&lt;br&gt;&lt;br&gt;The Anatomy Of A Sales Funnel&lt;br&gt;&lt;br&gt;Lead Generation Strategies With Clickfunnels&lt;br&gt;&lt;br&gt;How Clickfunnels can transform your business.&lt;br&gt;&lt;br&gt;How To Use Sales Funnels To 10X Your Business&lt;br&gt;&lt;br&gt;How to Build Funnels/Landing Pages in less than 30 minutes&lt;br&gt;&lt;br&gt;Integration for Email Marketing&lt;br&gt;&lt;br&gt;Methods To Generate an income with Clickfunnels&lt;br&gt;&lt;br&gt;How to market Clickfunnels to local businesses&lt;br&gt;&lt;br&gt;How to build a Clickfunnels affiliate business&lt;br&gt;&lt;br&gt;Bonus Free Gift for all registrants&lt;br&gt;&lt;br&gt;Free Funnel templates for different business niches.&lt;br&gt;&lt;br&gt;..........And many more!!!!&lt;br&gt;&lt;br&gt;Who Is This Workshop For?&lt;br&gt;&lt;br&gt;Business Owners&lt;br&gt;&lt;br&gt;Agency Owners&lt;br&gt;&lt;br&gt;Entrepreneurs&lt;br&gt;&lt;br&gt;Looking To Start A New Business&lt;br&gt;&lt;br&gt;Looking For Side Hustle ideas&lt;br&gt;&lt;br&gt;Looking For A Home Based Business&lt;br&gt;&lt;br&gt;Interested In Building An Affiliate Business&lt;br&gt;&lt;br&gt;Get more details from the link below&lt;br&gt;&lt;br&gt;http://obmworkshop.com/optin&lt;br&gt;&lt;br&gt; &lt;br&gt;&lt;br&gt; FAQs&lt;br&gt;&lt;br&gt; &lt;br&gt;&lt;br&gt;Are there ID or minimum age requirements to enter the event?&lt;br&gt;&lt;br&gt;No&lt;br&gt;&lt;br&gt; &lt;br&gt;&lt;br&gt;What are my transport/parking options for getting to and from the event?&lt;br&gt;&lt;br&gt;Venue will be accessible by bus and underground trains&lt;br&gt;&lt;br&gt; &lt;br&gt;&lt;br&gt;What can I bring into the event?&lt;br&gt;&lt;br&gt;Your laptop&lt;br&gt;&lt;br&gt;Packed lunch&lt;br&gt;&lt;br&gt;Register for Clickfunnels FREE 14 Day Trial - familiarise yourself with the software before the Workshop.&lt;br&gt;&lt;br&gt; &lt;br&gt;&lt;br&gt;How can I contact the organiser with any questions?&lt;br&gt;&lt;br&gt;http://obmworkshop.com/optin&lt;br&gt;&lt;br&gt;support@orangebarsmedia.com&lt;br&gt;&lt;br&gt;&lt;br&gt;https://www.facebook.com/events/207517603469941/</t>
  </si>
  <si>
    <t>https://www.google.com/calendar/event?eid=Xzc0cGo2YzlwNWtwMzZkOWg2Y3AzNmUyMGM1bzZpYmprZDVtbWFiamNmNCB6enplcm9jYWwubG9uZG9uc2VsMUBt&amp;ctz=Europe/London</t>
  </si>
  <si>
    <t>J.P. Morgan Day in the Bank</t>
  </si>
  <si>
    <t>JP Morgan, Canary Wharf</t>
  </si>
  <si>
    <t>Your calendar for startup and tech events. Get invites at https://www.startupeventslist.com&lt;br&gt;&lt;br&gt;Join UCL FinTech society for an informative afternoon at J.P. Morgan! &lt;br&gt;&lt;br&gt;The day will include an overview of the bank, a Q&amp;A with head of UK investment banking, how J.P. Morgan is implementing FinTech, as well as networking opportunities and insight into the recruitment process.  &lt;br&gt;&lt;br&gt;This event has a VERY LIMITED capacity. Therefore, it will be subject to a CV screening process.&lt;br&gt;&lt;br&gt;To apply for the event, submit your CV to:&lt;br&gt;&lt;br&gt;https://docs.google.com/forms/d/e/1FAIpQLSeFiF8n6kDCeF7_1uVThPJUmfXtXz7gapHZp51Sez953aCa0w/viewform?fbclid=IwAR3C2jZVgt1LrIEJ9cWszHhIf7bf9AVBy-qBlpFT-2HnGzXYsmIfkhUIhOE&lt;br&gt;&lt;br&gt;https://www.facebook.com/events/392743267934530/</t>
  </si>
  <si>
    <t>https://www.google.com/calendar/event?eid=Xzc0cGo2YzlwNWtwMzZkOWg2Y3AzNmVhMGM1bzZpYmprZDVtbWFiamNmNCB6enplcm9jYWwubG9uZG9uc2VsMUBt&amp;ctz=Europe/London</t>
  </si>
  <si>
    <t>London Startup Fair 2019</t>
  </si>
  <si>
    <t>Sir Alexander Fleming Building</t>
  </si>
  <si>
    <t>Your calendar for startup and tech events. Get invites at https://www.startupeventslist.com&lt;br&gt;&lt;br&gt;Tickets are FREE&lt;br&gt;&lt;br&gt;Interested in London's Startup scene? Join us at our annual startup fair on the 17th of January 2019 and get a chance to meet the founders of the latest and most impressive startups!&lt;br&gt;Only 100 tickets are released for the first hour 'early bird tickets', meaning you almost have one on one access to startups!&lt;br&gt;&lt;br&gt;https://www.facebook.com/events/280648116135852/</t>
  </si>
  <si>
    <t>https://www.google.com/calendar/event?eid=Xzc0cGo2YzlwNWtwMzZkOWg2Y3AzOGMyMGM1bzZpYmprZDVtbWFiamNmNCB6enplcm9jYWwubG9uZG9uc2VsMUBt&amp;ctz=Europe/London</t>
  </si>
  <si>
    <t>How to Grow and Engage Your Audience on Social Media</t>
  </si>
  <si>
    <t>Runway East Moorgate</t>
  </si>
  <si>
    <t>Your calendar for startup and tech events. Get invites at https://www.startupeventslist.com&lt;br&gt;&lt;br&gt;Who are we?&lt;br&gt;Social media strategists, Rebecca Holloway (@beccasocial) and Iain Scott (@IainGScott), started this regular meetup in May 2018, with the intention to connect like-minded savvy (and savvy-to-be) social media professionals together in real life. Whether you're a marketer, PR professional, a freelancer with a knack for social media, or strategist like us, this event is for you.&lt;br&gt;&lt;br&gt;What can you expect from this event?&lt;br&gt;At this meetup, we will have two speakers sharing their insights on our selected theme. Each talk will be around twenty minutes, and you'll have an opportunity to ask questions in a Q&amp;A afterward.&lt;br&gt;&lt;br&gt;We'll be providing brunch to all our guests, that means free tea, coffee, pastries, soft drinks, and delicious nibbles!&lt;br&gt;&lt;br&gt;Our Speakers:&lt;br&gt;Sarah Bradley&lt;br&gt;&lt;br&gt;Sonya Barlow&lt;br&gt;&lt;br&gt;Agenda:&lt;br&gt;10:15 - Doors Open&lt;br&gt;&lt;br&gt;10:30 - Welcome&lt;br&gt;&lt;br&gt;10:45 - Talk 1&lt;br&gt;&lt;br&gt;11:05 - Q&amp;A&lt;br&gt;&lt;br&gt;11:10 - Sharing Social&lt;br&gt;&lt;br&gt;11:30 - Talk 2&lt;br&gt;&lt;br&gt;11:50 - Q&amp;A&lt;br&gt;&lt;br&gt;11:55 - Networking Time&lt;br&gt;&lt;br&gt;12:00 - Close&lt;br&gt;&lt;br&gt;Where to find us:&lt;br&gt;This event will be held at Runway East Moorgate, London. Look for us and Sharing Social signs when you arrive!&lt;br&gt;&lt;br&gt;Catch us on social media:&lt;br&gt;Twitter: @ShareSocialLdn&lt;br&gt;LinkedIn group: Sharing.Social.London &lt;br&gt;&lt;br&gt;You can also find us on Meetup, if that's your thing. Become a member&lt;br&gt;&lt;br&gt;&lt;br&gt;https://www.facebook.com/events/1157834981046589/</t>
  </si>
  <si>
    <t>https://www.google.com/calendar/event?eid=Xzc0cGo2YzlwNWtwMzZkOWg2Y3AzOGNhMGM1bzZpYmprZDVtbWFiamNmNCB6enplcm9jYWwubG9uZG9uc2VsMUBt&amp;ctz=Europe/London</t>
  </si>
  <si>
    <t>Pitching Your Food &amp; Drink Products to Whole Foods Market</t>
  </si>
  <si>
    <t>Joelson</t>
  </si>
  <si>
    <t>Your calendar for startup and tech events. Get invites at https://www.startupeventslist.com&lt;br&gt;&lt;br&gt;About our workshops:&lt;br&gt;Our evening workshops are a great way to focus on a particular area of your food business. Super specific and super intimate, these workshops have limited places so that our industry experts can really hone in on the issues you're facing and give you the support you need to get your business where it deserves to be.&lt;br&gt;&lt;br&gt;About this session - Pitching Your Food &amp; Drink Products to Whole Foods Market (WFM):&lt;br&gt;- The Listing Process: What To Expect&lt;br&gt;- Doing your research - is your label compliant? What are WFM's sourcing policies? How will your range compliment what is already on the shelf?&lt;br&gt;- What is WFM's distribution model?&lt;br&gt;- What do you need to include in your presentation?&lt;br&gt;- Insider techniques, best practices and understanding the day in the life of a WFM buyer&lt;br&gt;&lt;br&gt;About the speaker - Emily Christie, EC Food Retail Consulting:&lt;br&gt;Emily has just launched her new consultancy business EC Food Retail Consulting, having left her Grocery Buyer position at Whole Foods Market in the summer of 2018. She's working with retailers on category management and merchandising, whilst also supporting brands with retail strategy: pitching, pricing, promotions and consumer marketing budgeting and spend.&lt;br&gt;&lt;br&gt;Emily has been in the food industry for over 15 years, starting out as a chef after spending 3 months at Ballymaloe Cookery School in County Cork, Ireland. Here she developed a passion for a sustainable, and holistic approach to food production and consumption, which has carried on through to buying jobs at The House of Bruar, sourcing local Scottish produce, The Savoy hotel, and most recently at Whole Foods Market. She was a Grocery Buyer for Whole Foods’ 9 UK stores from 2015 to 2018, looking after the Ambient Grocery department, Non-Alcoholic Drinks, Crisps &amp; Snacks, Loose/Bulk Ingredients, Private Label and Homewares departments.&lt;br&gt;&lt;br&gt;Emily combines her love of food with a love for spreadsheets, using data analysis and insight to drive her decisions, and ultimately get the best out of every project she’s working on.&lt;br&gt;&lt;br&gt;https://www.facebook.com/events/2137623802971996/</t>
  </si>
  <si>
    <t>https://www.google.com/calendar/event?eid=Xzc0cGo2YzlwNWtwMzZkOWg2Y3AzOGNpMGM1bzZpYmprZDVtbWFiamNmNCB6enplcm9jYWwubG9uZG9uc2VsMUBt&amp;ctz=Europe/London</t>
  </si>
  <si>
    <t>An IT Managers guide - digital strategy for today and tomorrow</t>
  </si>
  <si>
    <t>Your calendar for startup and tech events. Get invites at https://www.startupeventslist.com&lt;br&gt;&lt;br&gt;Join T-Tech at Microsoft London HQ where we will be hosting a round table with peers about the challenges and opportunities faced by IT Managers around digital transformation, getting buy in from your executive team, and how to tackle the challenges in a realistic, and pragmatic way.&lt;br&gt;&lt;br&gt;The agenda will include addressing individual items, as well as an update on Microsoft technology and using Teams to engage the millennial workforce, and an Azure technical review. We will also take a look at robotics, AI, and automation from a high level, and what the potential is for your team and the business.&lt;br&gt;&lt;br&gt;&lt;br&gt;https://www.facebook.com/events/178435746430195/</t>
  </si>
  <si>
    <t>https://www.google.com/calendar/event?eid=Xzc0cGo2YzlwNWtwMzZkOWg2Y3AzOGNxMGM1bzZpYmprZDVtbWFiamNmNCB6enplcm9jYWwubG9uZG9uc2VsMUBt&amp;ctz=Europe/London</t>
  </si>
  <si>
    <t>The Leadership Challenge' - Workshop &amp; Reception with Elizabeth Nostedt</t>
  </si>
  <si>
    <t>St James the Less Church</t>
  </si>
  <si>
    <t>Your calendar for startup and tech events. Get invites at https://www.startupeventslist.com&lt;br&gt;&lt;br&gt;The Leadership Challenge – How YOU can make a difference&lt;br&gt;In today's world there are countless opportunities to make a difference. More than ever there is a need for people of all ages, from all backgrounds, with all types of life experience to seize those opportunities that lead to greatness. More than ever, there is a need for leaders to inspire us to dream, to participate, and to persevere.&lt;br&gt;&lt;br&gt;The Leadership Challenge is about how leaders mobilize others to want to get extraordinary things done. Whether you are a leader now, or aspire to be, you can find those opportunities that will show your leadership talents. You can learn about the practices that leaders use to transform values into actions, visions into realities and obstacles into innovations. It is about how people turn challenging opportunities into remarkable successes.&lt;br&gt;&lt;br&gt;In this session, you will learn about the extraordinary experiences of ordinary people and how this lead to patterns of success. Elizabeth will share the patterns of success, and especially the five practises of exemplary leadership.&lt;br&gt;&lt;br&gt;If time allows, they will you also have the chance to share your extraordinary experiences that helped you discover your leadership.&lt;br&gt;&lt;br&gt;The Speaker - Elizabeth Nostedt&lt;br&gt;This session is conducted by Elizabeth Nostedt, Region10 Advisor. She is a company leader of Speech Express where coaches executives and senior business leaders in getting their message accross effectively. She is also a Senior manager for a Global IT company. Elizabeth has been a leader in Toastmasters for over 20 years and led her District 59 to become number 3 in the world rankings. She recognized the value in Toastmasters for both her speaking skills and leadership skills. The message of leadership is so relevant in today’s world that you will pick up at least several ideas for leading yourself or leading others.&lt;br&gt;&lt;br&gt;Buffet reception Networking&lt;br&gt;Before and after the event, you will have plenty of opportunities to network with Elizabeth and fellow like-minded professionals and Toastmasters members from all over Southern Britain. Come and learn, network and make friends on a Friday night!&lt;br&gt;&lt;br&gt;&lt;br&gt;&lt;br&gt;&lt;br&gt;&lt;br&gt;https://www.facebook.com/events/617010972086590/</t>
  </si>
  <si>
    <t>https://www.google.com/calendar/event?eid=Xzc0cGo2YzlwNWtwMzZkOWg2Y3AzOGQyMGM1bzZpYmprZDVtbWFiamNmNCB6enplcm9jYWwubG9uZG9uc2VsMUBt&amp;ctz=Europe/London</t>
  </si>
  <si>
    <t>The Perils of Technology: How Can Parents Get Back in Charge? East London</t>
  </si>
  <si>
    <t>Bread and Roses at The Chapel | 308-312 Grays Inn Road | WC1X 8DP London</t>
  </si>
  <si>
    <t>Your calendar for startup and tech events. Get invites at https://www.startupeventslist.com&lt;br&gt;&lt;br&gt;Steve Jobs did not allow his children to use iPads, and many top Silicon Valley executives send their offspring to a low-tech school. More and more people are realising that too much time in front of a screen can be damaging for kids. In early 2018 two influential investors demanded that Apple change its products to make them less addictive to kids. A few weeks later, another group of investors demanded that Facebook Kids Messenger be taken down, as social media has been shown to have a negative effect on children. How much technology is too much, and what can parents do to get back in charge?&lt;br&gt;&lt;br&gt;Join several of the UK’s leading experts on children and technology for a discussion about how technology changes us, what makes our gadgets so addictive, and how you can manage your children’s screen time. We will share practical tips to grow healthy, intelligent and creative children and teens. &lt;br&gt;&lt;br&gt;Programme:&lt;br&gt;&lt;br&gt;Doors open 7:00 pm&lt;br&gt;&lt;br&gt;7:30-8:15 pm ‘Why do we need to supervise our kids’ screen time?’: talk by Dr Anastasia Dedyukhina, who in a simple and entertaining manner will explain how technology changes our behaviour and affects our health, thinking, decision-making and creativity.&lt;br&gt;&lt;br&gt;8:15-9:00 pm Panel discussion and Q&amp;A on ‘How parents can get back in charge of technology” moderated by Anastasia Dedyukhina. Panelists are:&lt;br&gt;&lt;br&gt;&lt;br&gt;&lt;br&gt;Noel Janis-Norton (Calmer, Easier, Happier Parenting): how to establish and follow through on screen time rules and routines&lt;br&gt;&lt;br&gt;&lt;br&gt;&lt;br&gt;Isabelle Delmas (Kinfo app): What to do with kids instead of screens&lt;br&gt;&lt;br&gt;&lt;br&gt;&lt;br&gt;&lt;br&gt;&lt;br&gt;&lt;br&gt;About our participants:&lt;br&gt;&lt;br&gt;Dr Anastasia Dedyukhina is a coach, TEDx speaker, Huffington Post blogger and author of Homo Distractus. She got rid of her smartphone as well as her senior international career in digital marketing, when she realised how dependent she had become on her gadget. She eventually set up Consciously Digital, a consultancy that helps people develop a healthier relationship with technology. She is frequently quoted in the press talking about tech-life balance.&lt;br&gt;&lt;br&gt;Isabelle Delmas is a mum of 3. She used to work in the corporate world, and so had limited quality time to spend with her family. She decided to launch Kinfo together with her husband because they felt frustrated by not having easy access to the wealth of information that parents share spontaneously every day about what is good for their children, whether it is a book they loved, a toy they keep playing with, a healthy recipe they adore, etc. Isabelle believes that screen bingeing should not be the only option for kids. By sharing hundreds of other ideas that work well with other kids Kinfo helps families find alternatives to passive digital entertainment.&lt;br&gt;&lt;br&gt;Noel Janis-Norton is a learning and behaviour specialist, parenting advisor, and author of eight books, two of which have been Amazon UK bestsellers. Her latest book, ‘Calmer, Easier, Happier Screen Time’, offers parents much needed practical advice on how to wean children and teens off their screen dependency. In many families screen time is a very real cause for concern, leaving parents feeling powerless, frustrated and confused. By learning and practising the fool-proof methods that Noel has developed over many years of working with families, parents can get back in charge.&lt;br&gt;&lt;br&gt;When: Thurdsay 17th January&lt;br&gt;&lt;br&gt;Doors open 7:00, start 7:30 sharp until 9:00 pm&lt;br&gt;&lt;br&gt;Where: Bread and Roses at The Chapel | 308-312 Grays Inn Road | WC1X 8DP London (5 minutes from Kings Cross)&lt;br&gt;&lt;br&gt;&lt;br&gt;Tickets: advanced sale only, there will sadly be no tickets at the door.&lt;br&gt;&lt;br&gt;&lt;br&gt;&lt;br&gt;&lt;br&gt;&lt;br&gt;&lt;br&gt;Photo: Anastasia Dedyukhina&lt;br&gt;&lt;br&gt;&lt;br&gt;&lt;br&gt;&lt;br&gt;https://www.facebook.com/events/222521885323564/</t>
  </si>
  <si>
    <t>https://www.google.com/calendar/event?eid=Xzc0cGo2YzlwNWtwMzZkOWg2Y3AzOGRhMGM1bzZpYmprZDVtbWFiamNmNCB6enplcm9jYWwubG9uZG9uc2VsMUBt&amp;ctz=Europe/London</t>
  </si>
  <si>
    <t>Dr. Ali Parsa: CEO and Founder, Babylon Health</t>
  </si>
  <si>
    <t>Cruciform Building</t>
  </si>
  <si>
    <t>Your calendar for startup and tech events. Get invites at https://www.startupeventslist.com&lt;br&gt;&lt;br&gt;'Everything that is solid will melt into air: healthcare will become accessible and affordable to every person on Earth.'&lt;br&gt;&lt;br&gt;MedTech UCL, in collaboration with UCL Medical School, are excited to present Dr. Ali Parsa, the Founder and CEO of Babylon Health. Babylon believes it is possible to put an accessible and affordable health service in the hands of every person on earth. How? By combining the ever-growing computing power of machines with the best medical expertise of humans to create a comprehensive, immediate and personalised health service and making it universally available. Ali will be talking about his experience as Founder and CEO of one of the world's largest medical tech companies, and about his mission to bring healthcare to all.&lt;br&gt;&lt;br&gt;Please use the Eventbrite link above to get tickets - these are first come, first serve. Entry will not be granted to the venue without a valid ticket.&lt;br&gt;&lt;br&gt;https://www.facebook.com/events/288706445322397/</t>
  </si>
  <si>
    <t>https://www.google.com/calendar/event?eid=Xzc0cGo2YzlwNWtwMzZkOWg2Y3AzOGRpMGM1bzZpYmprZDVtbWFiamNmNCB6enplcm9jYWwubG9uZG9uc2VsMUBt&amp;ctz=Europe/London</t>
  </si>
  <si>
    <t>Blockchain Startup Pitch Night</t>
  </si>
  <si>
    <t>The London School of Economics and Political Science @ LSE</t>
  </si>
  <si>
    <t>Your calendar for startup and tech events. Get invites at https://www.startupeventslist.com&lt;br&gt;&lt;br&gt;London Blockchain Labs is delighted to host an exclusive invite-only blockchain startup pitch night with London's leading VCs and investors in attendance.&lt;br&gt;&lt;br&gt;&lt;br&gt;On the panel:&lt;br&gt;&lt;br&gt;Lawrence Lundy-Bryan (Outlier Ventures, Partner &amp; Head of Research)&lt;br&gt;Lester Haoda Li (Head of Huobi UK)&lt;br&gt;Lawrence Tan (Huobi, Senior Manager)&lt;br&gt;Josef Hazi (Zeroline Capital, Founding Partner)&lt;br&gt;&lt;br&gt;&lt;br&gt;Some other funds attending are: Octopus Ventures, InMotion Ventures, La Famiglia, KPMG, Point Nine Capital, Wanchain and First Minute Capital.&lt;br&gt;&lt;br&gt;&lt;br&gt;Schedule:&lt;br&gt;&lt;br&gt;6:30PM-7:00PM: Networking&lt;br&gt;7:00-7:15PM: Introduction Talk&lt;br&gt;7:15PM-9:00PM: Pitch&lt;br&gt;&lt;br&gt;&lt;br&gt;Fill out the form below for a chance to pitch your blockchain startup at LSE. Applications are open to blockchain startups created by students/professors/alumni of our partner universities (LSE, UCL, Imperial, London Business School) who are looking to raise funding (up to seed).&lt;br&gt;&lt;br&gt;Application form: http://bit.ly/LBLPitchNight&lt;br&gt;&lt;br&gt;Applications close Sunday 6th January 10:00PM. If accepted further details will be sent prior to the event.&lt;br&gt;&lt;br&gt;https://www.facebook.com/events/567653120351204/</t>
  </si>
  <si>
    <t>https://www.google.com/calendar/event?eid=Xzc0cGo2YzlwNWtwMzZkOWg2Y3AzOGRxMGM1bzZpYmprZDVtbWFiamNmNCB6enplcm9jYWwubG9uZG9uc2VsMUBt&amp;ctz=Europe/London</t>
  </si>
  <si>
    <t>TechPixies Taster Session London</t>
  </si>
  <si>
    <t>Grant Thornton</t>
  </si>
  <si>
    <t>Your calendar for startup and tech events. Get invites at https://www.startupeventslist.com&lt;br&gt;&lt;br&gt;Do you want to return to work, change careers or start a business? Make sure you join us for one of our TechPixie Taster Sessions!&lt;br&gt;&lt;br&gt;TechPixies is an award winning female-led company helping women return to work, change careers or start a business. We run online and offline courses covering Social Media, Digital Marketing, SEO and WordPress.&lt;br&gt;&lt;br&gt;In the Taster Sesssion you will:&lt;br&gt;&lt;br&gt;Find out about our course offerings both online and face-to-face&lt;br&gt;Get a walk through of our online courses so you know how they work &lt;br&gt;Get a sneak peek into our Facebook Group to find out what our TechPixies are currently up to&lt;br&gt;Get to sample a couple of our webinars (interviews with inspirational women who are using modern technology in their businesses!) &lt;br&gt;PLUS! as a THANK YOU for coming along, you'll get to walk home with your very own #BringBackTheSparkle notebook and £10 coupon&lt;br&gt;&lt;br&gt;During the taster session, we'll talk to you about our course offerings. We have both online courses and face-to-face courses and we'll help you find the right one for you. It is also a chance to meet women who are in a similar situation to yourself - you'll quickly find out that you are not alone!&lt;br&gt;&lt;br&gt;Upon completing our courses...&lt;br&gt;&lt;br&gt;95% of women feel more confident with their digital skillset. &lt;br&gt;84% of women improve their employment situation within 6 to 24 months. &lt;br&gt;79% of women are happier than when they started&lt;br&gt;64% of women are more confident about their financial worth&lt;br&gt;&lt;br&gt;TechPixie courses are unique because...&lt;br&gt;&lt;br&gt;We teach you step by step, click by click how to do everything&lt;br&gt;You do not need prior knowledge of anything we teach (you do need a computer and a smart phone though!)&lt;br&gt;We have a track record of helping women gain confidence because of our holistic approach which incorporates life coaching training into both our online and face-to-face courses&lt;br&gt;&lt;br&gt;Here's what women have to say about the TechPixies courses: &lt;br&gt;&lt;br&gt;Life changing! So much to learn from Joy's energy and innovation, access to the latest thinking, supportive coaching, real-life client experience and a group of like-minded women. Over a year later I'm still learning from this programme and the network it has given me. Best of all - I've been able to combine pre-kids career with new skills to take on a flexible role in a job I love. - Anna Meachin (cohort 1) &lt;br&gt;&lt;br&gt;3 words. Just do it. Never have I met a person with so much drive as Joy, the founder of TechPixies. She and her team put their heart and soul into this training course and you leave not just with a whole load of new relevant and marketable skills but also with a new found dose of confidence and self belief. Joy and the TechPixies team have your back all the way through the course and beyond. Most importantly of all, Joy makes you realise that investing in yourself is actually an investment in your whole family. I’ll say it again. Just do it. - Cathy Ricketts (cohort 6)&lt;br&gt;&lt;br&gt;I have found the TechPixies digital marketing course to be a wonderful experience. I have learnt a new set of skills that I initially doubted I would be able to master. But with the support of the TechPixie team, the other women on the course and the great tutoring, my confidence improved. I ended the course with a whole new skillset very relevant in today's workplace, a huge sense of achievement and a renewed belief in my abilities. I would happily recommend the TechPixies course to any ladies that have been out of work for a while and whose confidence has taken a dive. - Natalie Arif (cohort 4)&lt;br&gt;&lt;br&gt;As with many of the TechPixies, my career took a back seat because my husband’s job was inflexible, however as a freelancer, I could ‘work around the children’. As the family grew my time for work became squeezed and I was not able to maintain my client base - their needs became more demanding and technology moved faster than I could keep up. I soon felt isolated from the ‘professional world’ and faced a huge learning curve. I am now gaining valuable experience and the skills to either re-build my career… or, try something completely different - that feels good! - Mandy Miller (cohort 3)&lt;br&gt;&lt;br&gt;https://www.facebook.com/events/2147923895520275/</t>
  </si>
  <si>
    <t>https://www.google.com/calendar/event?eid=Xzc0cGo2YzlwNWtwMzZkOWg2Y3AzOGUyMGM1bzZpYmprZDVtbWFiamNmNCB6enplcm9jYWwubG9uZG9uc2VsMUBt&amp;ctz=Europe/London</t>
  </si>
  <si>
    <t>Virgin StartUp Masterclass: Marketing Strategy 101</t>
  </si>
  <si>
    <t>Virgin Startup HQ</t>
  </si>
  <si>
    <t>Your calendar for startup and tech events. Get invites at https://www.startupeventslist.com&lt;br&gt;&lt;br&gt;Virgin StartUp Masterclass – Marketing Strategy 101  &lt;br&gt;&lt;br&gt;About this class &lt;br&gt;&lt;br&gt;At Virgin we’ve built business after business off the back of our irresistible brand and we want to share our expertise with entrepreneurs and start-ups to help them create the Virgin’s of the future. &lt;br&gt;&lt;br&gt;Now is the time to take action but we all know fail to plan, plan to fail. Make your first action to create a strategy around your marketing plan. &lt;br&gt;&lt;br&gt;As Startups we have limited resources and the name of the game is to grow fast. In this class we will create a optimised plan to reaching your market.&lt;br&gt;&lt;br&gt; &lt;br&gt;&lt;br&gt;Who is this for?&lt;br&gt;&lt;br&gt;&lt;br&gt;You have a great business idea but you need help working out your go to market strategy &lt;br&gt;You have wasted money and valuable time on advertising and you want to work out what went wrong. &lt;br&gt;You could be working on your business plan but have got stuck on how to work out growth trajectory. &lt;br&gt;You already have a business but you want to grow&lt;br&gt;&lt;br&gt; &lt;br&gt;&lt;br&gt;Masterclass – Course Outline&lt;br&gt;&lt;br&gt;Part one – Your business&lt;br&gt;&lt;br&gt;- Why do Marketing?&lt;br&gt;&lt;br&gt;- Your Pitch&lt;br&gt;&lt;br&gt;- Your Values&lt;br&gt;&lt;br&gt;- Customer or Consumer?&lt;br&gt;&lt;br&gt;- Customer Personers&lt;br&gt; &lt;br&gt;&lt;br&gt;Part two – Strategy&lt;br&gt;&lt;br&gt;&lt;br&gt;- Metrics&lt;br&gt;&lt;br&gt;- Tribes&lt;br&gt;&lt;br&gt;- Distribution Channels&lt;br&gt;&lt;br&gt;- Tools&lt;br&gt;&lt;br&gt;- Planning&lt;br&gt;&lt;br&gt;&lt;br&gt;&lt;br&gt;&lt;br&gt;Part three – Content Strategy&lt;br&gt;&lt;br&gt;- Outcomes&lt;br&gt;&lt;br&gt;- Your story&lt;br&gt;&lt;br&gt;- The right channels for you&lt;br&gt;&lt;br&gt;- SEO&lt;br&gt;&lt;br&gt;- PPC&lt;br&gt;&lt;br&gt;- Present your plan&lt;br&gt;&lt;br&gt;&lt;br&gt;&lt;br&gt;&lt;br&gt;Takeaway&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lt;br&gt;Preparation&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 &lt;br&gt;&lt;br&gt;About the instructor:&lt;br&gt;&lt;br&gt; &lt;br&gt;&lt;br&gt;This course will be delivered by Matt Doyle, Matt is the CEO at Launchcloud. &lt;br&gt;&lt;br&gt;Matt is an expert in software product development. He has run product teams to build apps in Dallas, San Francisco and London.&lt;br&gt;&lt;br&gt;Matt is the CEO and founder of Launchcloud a B2B data collection and automation tool for teams. Launchcloud is used by big brands like Coke, The Woodland trust and Nintendo to collect market intelligence. Matt and the Launchcloud team attended a Techstars based business execrator in the USA so are very familiar with intense pitching and hustling. Launchcloud is a Virgin Startup funded business and Matt has continued to contribute by been at Virgin as an ambassador, speaker, mentor and writer.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301215410510108/</t>
  </si>
  <si>
    <t>https://www.google.com/calendar/event?eid=Xzc0cGo2YzlwNWtwMzZkOWg2Y3AzOGVhMGM1bzZpYmprZDVtbWFiamNmNCB6enplcm9jYWwubG9uZG9uc2VsMUBt&amp;ctz=Europe/London</t>
  </si>
  <si>
    <t>WhatsUp with WhatsApp?- Social media and employment law</t>
  </si>
  <si>
    <t>De Vere @ Holborn Bars</t>
  </si>
  <si>
    <t>Your calendar for startup and tech events. Get invites at https://www.startupeventslist.com&lt;br&gt;&lt;br&gt;Event Details:&lt;br&gt;&lt;br&gt;In this session, Loch Law will identify where we stand with social media – for instance its use in tribunal claims and data subject access requests.&lt;br&gt;&lt;br&gt;There will be an overview of recent cases and some thoughts on what might be round the corner in terms of the interaction of social media and employment law.&lt;br&gt;&lt;br&gt;&lt;br&gt;&lt;br&gt;&lt;br&gt;&lt;br&gt;&lt;br&gt;&lt;br&gt;&lt;br&gt;Speaker:&lt;br&gt;&lt;br&gt;Loch Law - further speaker details TBC&lt;br&gt;&lt;br&gt;&lt;br&gt;&lt;br&gt;&lt;br&gt;&lt;br&gt;&lt;br&gt;&lt;br&gt;Timings:&lt;br&gt;&lt;br&gt;18:00 - arrival and refreshments&lt;br&gt;18:30 - welcome and start&lt;br&gt;20:30/21:00 - finish and departure&lt;br&gt;&lt;br&gt;&lt;br&gt;Cancellations and Refunds Policy&lt;br&gt;&lt;br&gt;If you are unable to attend an event please give at least 1 working day notice and we will be happy to refund 100% of your booking fee or book you on to a subsequent event to the same value. Cancellations received after this time will be non transferable and non refundable.&lt;br&gt;&lt;br&gt;&lt;br&gt;Professional photography and video production may be taking place at the event, and these images may be used on future promotional materials for CIPD. Please note that by attending the event, you are giving your consent for your image to be used on any CIPD promotional materials.&lt;br&gt;&lt;br&gt;&lt;br&gt;https://www.facebook.com/events/213176026245870/</t>
  </si>
  <si>
    <t>https://www.google.com/calendar/event?eid=Xzc0cGo2YzlwNWtwMzZkOWg2Y3AzYWMyMGM1bzZpYmprZDVtbWFiamNmNCB6enplcm9jYWwubG9uZG9uc2VsMUBt&amp;ctz=Europe/London</t>
  </si>
  <si>
    <t>Virgin StartUp Masterclass: How to Build a Knockout Brand</t>
  </si>
  <si>
    <t>66 Porchester road</t>
  </si>
  <si>
    <t>Your calendar for startup and tech events. Get invites at https://www.startupeventslist.com&lt;br&gt;&lt;br&gt;Virgin StartUp Masterclass – How to build a knockout brand&lt;br&gt;&lt;br&gt; &lt;br&gt;&lt;br&gt;About this class &lt;br&gt;&lt;br&gt;At Virgin we’ve built business after business off the back of our irresistible brand and we want to share our expertise with entrepreneurs and start-ups to help them create the Virgin’s of the future. &lt;br&gt;&lt;br&gt;Having a great business idea alone is no longer enough. Customers now want to know the story behind the business, what it stands for and why they should care! It’s why so many of the best new businesses are putting brand front and center of what they do! &lt;br&gt;&lt;br&gt;As a startup, it’s really important to consider what your brand stands for, what your values are and what you want to present to customers… getting this right helps shape everything that you do going forward!&lt;br&gt;&lt;br&gt;You don’t need a multi-million pound budget to start building your brand either.  This master class will show you how you can start to develop a brand that’s attractive to customers on little or no budget.&lt;br&gt;&lt;br&gt;Who is this for?&lt;br&gt;&lt;br&gt;&lt;br&gt;You have a great business idea and want to develop a coherent brand before telling the world about it.&lt;br&gt;&lt;br&gt;&lt;br&gt;Or maybe, you’re creating a website, landing page or social media presence for your business and want to know what style will work. &lt;br&gt; &lt;br&gt;&lt;br&gt;You could be working on your business plan and want to know exactly what your business stands for and who it will appeal to. &lt;br&gt;&lt;br&gt;&lt;br&gt;Or perhaps you already have a product and want to create a brand brief that will help you design packaging for it. &lt;br&gt;&lt;br&gt;&lt;br&gt;You could already be running a business but want to get serious about your brand.&lt;br&gt;&lt;br&gt; &lt;br&gt;&lt;br&gt;Masterclass – Course Outline&lt;br&gt;&lt;br&gt;Part one – Brand Basics &lt;br&gt;&lt;br&gt;- What is a brand?&lt;br&gt;&lt;br&gt;- Why is a brand important?&lt;br&gt;&lt;br&gt;- What is essential to a brand?&lt;br&gt;&lt;br&gt;- What is your brand proposition?&lt;br&gt; &lt;br&gt;&lt;br&gt;Part two – Building Your Brand&lt;br&gt;&lt;br&gt;&lt;br&gt;- Brand checklist&lt;br&gt;&lt;br&gt;- Creatively designing your brand strategy&lt;br&gt;&lt;br&gt;- Building your brand&lt;br&gt;&lt;br&gt;&lt;br&gt;&lt;br&gt;&lt;br&gt;Part three – Start with ‘Why’&lt;br&gt;&lt;br&gt;- ‘Why’ do you do what you do?&lt;br&gt;&lt;br&gt;- ‘How’ do you do what you do?&lt;br&gt;&lt;br&gt;- ‘What’ do you do?&lt;br&gt;&lt;br&gt; &lt;br&gt;&lt;br&gt;Part four – Your Brand Proposition&lt;br&gt;&lt;br&gt;- What is your brands unique selling point?&lt;br&gt;&lt;br&gt;- How you can pitch your brand in 10 words? &lt;br&gt;&lt;br&gt;- What is your defining brand paragraph?&lt;br&gt;&lt;br&gt;&lt;br&gt;&lt;br&gt;&lt;br&gt;Takeaway&lt;br&gt;&lt;br&gt;You will leave knowing not only the key aspects of building a great brand but with tons of examples of other businesses that have done it successfully.&lt;br&gt;&lt;br&gt;You will also have started to develop your own coherent brand proposition - what your brand stands and how you can use this to game-changing effect.&lt;br&gt;&lt;br&gt;&lt;br&gt;Preparation&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 &lt;br&gt;&lt;br&gt;About the instructor&lt;br&gt;&lt;br&gt; &lt;br&gt;&lt;br&gt;This course will be delivered by Scott Leonard. Scott is the Creative Director at The Champion Agency, which is responsible for developing the latest Virgin StartUp brand. Here’s his bio…&lt;br&gt;&lt;br&gt;Big Issue art editor (SW) at 21. Mother’s first creative hiring – co-created Creative Circle campaign of the year and Advertising Grand Prix of the Year. Headhunted to Amsterdam and co-created the world’s first branded, global multi-platform game. Moved to Wieden+Kennedy Amsterdam to run the Nike creative team across the Mediterranean. Back to London to become the brand guardian for Wanadoo, then creative consultant at Momentum Films. Wrote the poster Make Tea Not War that is now part of the Victoria &amp; Albert museum collection. Lead creative St Luke’s, helped set up Albion London and then Creative Director at DNA. Joined Ogilvy &amp; Mather as Associate Creative Partner, developed two documentaries at More 4 and created the first personalized, digital billboard in the UK. Global Creative Director for Berghaus and Brand Director for Pfizer UK. Resigned to become Brand Director at Streetcar; successfully transitioning it through to Zipcar. Mentor on the Google digital experts programme. Founded The Champion Agency in May 2012 – the UK’s only creative agency and social enterprise championing young creative talent. Guest speaker at King’s College London, On Purpose, Social Enterprise UK and School for Social Entrepreneurs.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vi.      Tickets can be transferred, exchanged, or refunded once purchased as long as the claim is made 7 days before the event is due to take plac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2234994146740973/</t>
  </si>
  <si>
    <t>https://www.google.com/calendar/event?eid=Xzc0cGo2YzlwNWtwMzZkOWg2Y3AzYWNhMGM1bzZpYmprZDVtbWFiamNmNCB6enplcm9jYWwubG9uZG9uc2VsMUBt&amp;ctz=Europe/London</t>
  </si>
  <si>
    <t>The 7 Biggest Sales Mistakes Tech Companies Make...And How To Avoid Them!</t>
  </si>
  <si>
    <t>WeWork Waterhouse Square</t>
  </si>
  <si>
    <t>Your calendar for startup and tech events. Get invites at https://www.startupeventslist.com&lt;br&gt;&lt;br&gt;We look back at 2018 and investigate and explain some of the biggest mistakes that tech companies made last year.&lt;br&gt;&lt;br&gt;We will be looking at real life case studies from our own client base and what company founders got so wrong with their value proposition, their team and their business process. With only certain resources available and time being the biggest limitation to new projects and new strategies, we wanted to share our smarts with you to save both time and money.&lt;br&gt;&lt;br&gt;On the evening we'll review:&lt;br&gt;&lt;br&gt;&lt;br&gt;7 Biggest Sales Mistakes Made By Tech Companies&lt;br&gt;How much do these sales mistakes actually cost you in 1 year?&lt;br&gt;What are the 3 things that you must do to avoid making these mistakes?&lt;br&gt;&lt;br&gt;&lt;br&gt; &lt;br&gt;&lt;br&gt;Outline Agenda &lt;br&gt;&lt;br&gt;6.00 - 6.30: Arrival, networking &amp; refreshments&lt;br&gt;6.30 - 7.00: 7 Biggest Sales Mistakes Made By Tech Companies&lt;br&gt;7.00 - 7.30: Real life Case Studies &lt;br&gt;7.30 - 8.00: The 3 things that you must do to avoid making these mistakes&lt;br&gt;8.00 - 8.15: Roundup &amp; Q&amp;A&lt;br&gt;8.15 - 8.45: Close - networking and drinks will be available.&lt;br&gt;&lt;br&gt; &lt;br&gt;&lt;br&gt;Hosted by Sales for Startups Founder and CEO, James Ker-Reid, he brings with more than 10 years of expertise in enterprise Sales, selling both services and products. This event is an opportunity to benefit from his insight and knowledge of fundamental Sales systems, processes and procedures. &lt;br&gt;&lt;br&gt; “Startups don’t have time to waste,” says James. “We’ll help you make those tactical changes that will rapidly increase your rate and chances of success.”&lt;br&gt;&lt;br&gt;&lt;br&gt;&lt;br&gt;&lt;br&gt;Check out our website at http://salesforstartups.co.uk/  &lt;br&gt;&lt;br&gt;Like us on Facebook: https://www.facebook.com/salesforstartupsuk/&lt;br&gt;&lt;br&gt;&lt;br&gt;https://www.facebook.com/events/366870797212377/</t>
  </si>
  <si>
    <t>https://www.google.com/calendar/event?eid=Xzc0cGo2YzlwNWtwMzZkOWg2Y3AzYWNxMGM1bzZpYmprZDVtbWFiamNmNCB6enplcm9jYWwubG9uZG9uc2VsMUBt&amp;ctz=Europe/London</t>
  </si>
  <si>
    <t>Scaling Up Masters Program</t>
  </si>
  <si>
    <t>International Institute for Strategic Studies</t>
  </si>
  <si>
    <t>Your calendar for startup and tech events. Get invites at https://www.startupeventslist.com&lt;br&gt;&lt;br&gt;Most cities have robust startup eco-systems. Currently, the international focus is pivoting to create complementary scaleup eco-systems for middle-market companies.  Ultimately, it is the successful startups that scaleup into large, vibrant companies which drive economies.&lt;br&gt;&lt;br&gt; In London and elsewhere, there are several programs designed to help startup companies. However, for organisations that have passed the startup phase, the options are very limited particularly for middle-market, high-potential firms with revenues of £5 million - £100 million.  Yet these firms have the best chance to scale 3x - 10x (and beyond) and to contribute significant growth to local economies.&lt;br&gt;&lt;br&gt; Identifying, educating, supporting and honoring these companies – as communities similarly do for local startups and larger, established firms – is the essence of the Scaling Up Masters Program &lt;br&gt;&lt;br&gt;&lt;br&gt; Verne Harnish, International business consultant, coach and author, has initiated a 12 month Executive Education Program to facilitate middle-market firms scaleup into larger firms. The next Scaling Up Masters program in the UK will be launched in London on Wednesday 16th January 2019 and run for 2 and 1/2 days through to Friday 18th January.&lt;br&gt;&lt;br&gt;So why should I enrol on this program?  Please watch this short testimonial video where companies from this years program reflect on the benfits of being part of the program.&lt;br&gt;&lt;br&gt;The curriculum will be taught by world class thought leaders within the Scale Up Faculty including Verne Harnish, David Meerman Scott, John Mullins, Alan Miltz and Glenn Elliot.&lt;br&gt;&lt;br&gt;&lt;br&gt;&lt;br&gt;&lt;br&gt;&lt;br&gt;&lt;br&gt;&lt;br&gt;&lt;br&gt;&lt;br&gt;&lt;br&gt;Read More&lt;br&gt;&lt;br&gt;&lt;br&gt;&lt;br&gt;&lt;br&gt;&lt;br&gt;Benefits &lt;br&gt;&lt;br&gt;Local companies selected to participate in the Scaling Up Masters program will be provided with:&lt;br&gt;&lt;br&gt;&lt;br&gt;&lt;br&gt;Access to leading high growth experts, investors, coaches, entrepreneurs. &lt;br&gt;&lt;br&gt;&lt;br&gt;&lt;br&gt;Expertise to provide timely, informed business and funding decisions&lt;br&gt;&lt;br&gt;&lt;br&gt;&lt;br&gt;A vibrant ecosystem that supports and promotes innovation, entrepreneurialism and growth.&lt;br&gt;&lt;br&gt;&lt;br&gt;Access to the best online learning platform  for Mid Market companies with the very best thought leaders to help you and the whole of your team with continuous learning and best business practices.&lt;br&gt;&lt;br&gt;High visibility and national recognition as a selected Scaling Up Masters program participant.&lt;br&gt;&lt;br&gt;&lt;br&gt;&lt;br&gt;Expressions of Interest&lt;br&gt;&lt;br&gt;For further information click here for the Scaling Up Masters online brochure&lt;br&gt;&lt;br&gt;&lt;br&gt;&lt;br&gt;Expressions of interest for the next class which begins in January 2019 are now been accepted.  An application form may be obtained by contacting Neale Lewis as indicated below. Enrollment for the inaugural class will be limited to 10 companies.&lt;br&gt;&lt;br&gt;&lt;br&gt;&lt;br&gt;&lt;br&gt;&lt;br&gt;&lt;br&gt;&lt;br&gt;PLEASE CLICK HERE TO REGISTER YOUR INTEREST&lt;br&gt;&lt;br&gt;&lt;br&gt;&lt;br&gt;&lt;br&gt;&lt;br&gt;&lt;br&gt;&lt;br&gt;&lt;br&gt;&lt;br&gt;&lt;br&gt;https://www.facebook.com/events/2394229503934683/</t>
  </si>
  <si>
    <t>https://www.google.com/calendar/event?eid=Xzc0cGo2YzlwNWtwMzZkOWg2Y3AzYWQyMGM1bzZpYmprZDVtbWFiamNmNCB6enplcm9jYWwubG9uZG9uc2VsMUBt&amp;ctz=Europe/London</t>
  </si>
  <si>
    <t>Entrepreneur First: The Company Builder - Alice Bentinck</t>
  </si>
  <si>
    <t>Your calendar for startup and tech events. Get invites at https://www.startupeventslist.com&lt;br&gt;&lt;br&gt;Alice Bentinck is the co-founder of Entrepreneur First, the early stage investor that builds deep tech companies from scratch. EF invests in individuals with computer science and engineering backgrounds and has built more than 100 companies. Their portfolio includes exits such as Magic Pony Technology to Twitter for a reported $150m and Represent to Custom Inc for close to $100m.&lt;br&gt;&lt;br&gt;Alice set up Code First: Girls, a not-for-profit that helps young women explore careers in technology, including teaching them to code for free. She is also on the Imperial College Computer Science Industrial Liaison Board and was made an MBE in 2016.&lt;br&gt;&lt;br&gt;https://www.facebook.com/events/407241830013302/</t>
  </si>
  <si>
    <t>https://www.google.com/calendar/event?eid=Xzc0cGo2YzlwNWtwMzZkOWg2Y3AzYWRhMGM1bzZpYmprZDVtbWFiamNmNCB6enplcm9jYWwubG9uZG9uc2VsMUBt&amp;ctz=Europe/London</t>
  </si>
  <si>
    <t>The Startup Golden Triangle from Showcaser &amp; SThree</t>
  </si>
  <si>
    <t>Your calendar for startup and tech events. Get invites at https://www.startupeventslist.com&lt;br&gt;&lt;br&gt;Product Talks Brought To You By Innovify&lt;br&gt;&lt;br&gt;Product Talks group, was created to be a network of Product Managers where people can share ideas, and foster their own professional development. Our community is growing fast and we have an expert speaker line-up covering digital products across sectors.&lt;br&gt;&lt;br&gt;The Startup Golden Triangle: Dreamer, Hacker and Hustler&lt;br&gt;&lt;br&gt;Hear the different point of view of getting a startup from MVP to success.&lt;br&gt;&lt;br&gt;Insights from Michelle Parsons (Product Manager and Co-Founder), Phil Smith (Development Manager) and Donna Owen (Head of Sales) on how their startup, Showcaser came to be where it is now.   Showcaser is a corporate venture SThree PLC.&lt;br&gt;&lt;br&gt; &lt;br&gt;&lt;br&gt;Agenda&lt;br&gt;6.00pm  - Open and Networking (there will be pizza!)&lt;br&gt;6.30pm - Welcome from Innovify&lt;br&gt;6.35pm - Introduction by Andy Hallett - Investment Director, SThree PLC Ventures&lt;br&gt;6.40pm - The Talks&lt;br&gt;7.30pm - Q&amp;A, Close and Networking&lt;br&gt;8.00pm - To the pub&lt;br&gt;&lt;br&gt;&lt;br&gt;&lt;br&gt;&lt;br&gt;Speakers &amp; Talks&lt;br&gt;Michelle: Dreamer “May the force be with you”&lt;br&gt;Product and Project Management requires learning from the past, organising the present, and still being able to recklessly dream about the future.&lt;br&gt;- The importance of competitor analysis &lt;br&gt;- Opportunities are everywhere   &lt;br&gt;- Getting the team speaking the same language, best Project Management tools&lt;br&gt;&lt;br&gt;&lt;br&gt;Phil: Hacker “You can’t handle the truth!”&lt;br&gt;Being a developer in a startup is a very unique opportunity to grow your skills broadly and rapidly but what it’s really taught me is how to keep everyone else happy.&lt;br&gt;- Managing expectations&lt;br&gt;- You can’t do everything yourself&lt;br&gt;- Who has time for governance?&lt;br&gt;&lt;br&gt; &lt;br&gt;Donna: Hustler “I’m going to make him an offer he can’t refuse”&lt;br&gt;You may think you’ve got the best looking, most innovative product ever. Others will undoubtedly agree with you, but will they pay for it? A customer physically handing over their hard earned cash is the most measurable way to validate your product has life, and it’s an amazing feeling. &lt;br&gt;- Finding product market fit &lt;br&gt;- The point at which to let go &lt;br&gt;- Dealing with the pleasure/pain cycle&lt;br&gt;&lt;br&gt;&lt;br&gt;&lt;br&gt;&lt;br&gt;WeWork Tower Bridge&lt;br&gt;This event is being hosted at WeWork Tower Bridge. WeWork is the platform for creators. We provide the space, community, and services you need to create your life’s work. To learn more send an email to joinuslondon@wework.com or call 0203 695 4926&lt;br&gt;&lt;br&gt;Please join our Meet-up group to hear first about our future events&lt;br&gt;&lt;br&gt;https://www.facebook.com/events/306333796650503/</t>
  </si>
  <si>
    <t>https://www.google.com/calendar/event?eid=Xzc0cGo2YzlwNWtwMzZkOWg2Y3AzYWRpMGM1bzZpYmprZDVtbWFiamNmNCB6enplcm9jYWwubG9uZG9uc2VsMUBt&amp;ctz=Europe/London</t>
  </si>
  <si>
    <t>Sales Kickoff for Freelancers and Small Businesses</t>
  </si>
  <si>
    <t>Central Working Victoria</t>
  </si>
  <si>
    <t>Your calendar for startup and tech events. Get invites at https://www.startupeventslist.com&lt;br&gt;&lt;br&gt;After the holidays is a great time to review your sales skills and plans. Come along to refine your ideas or get some tips. Winning and keeping customers isn't always easy, and is critical to all businesses. If you are just starting out come along to get some tips. If you are a seasoned veteran come along to refresh your skills or to share your experience.&lt;br&gt;&lt;br&gt;6:45 - 7:15 pm Registration and networking&lt;br&gt;7:15 - 7:45 pm Sales training and refresher&lt;br&gt;7:45 - 8:00 pm Q&amp;A&lt;br&gt;8:00 - 9:00 pm Networking&lt;br&gt;&lt;br&gt;After the presetnation there will be relaxed informal networking. Put on your networking hat, bring an open mind and business cards.In my experience good things happen when you make connections. Share your sales tips, your plans for 2019 and tell your story.&lt;br&gt;&lt;br&gt;Attendees have been from very diverse sectors, IT, fashion, photography, travel, fitness, accounting, property, insurance, wine, freelancers and accountants.&lt;br&gt;&lt;br&gt;Light refreshments will be available.&lt;br&gt;&lt;br&gt;We will be taking photos during the event to publicise these meetups in the future. The photos might be used on social media. If you prefer not to be in any photos please let us know.&lt;br&gt;&lt;br&gt;Muse is focused on improving the lives of small business owners, consultants and entrepreneurs. Our aim is to help them succeed wherever they are on their journey. Our first services are Credit control, Managing receivables, Invoice financing and factoring. For more information click here.&lt;br&gt;&lt;br&gt;&lt;br&gt;https://www.facebook.com/events/516142895548741/</t>
  </si>
  <si>
    <t>https://www.google.com/calendar/event?eid=Xzc0cGo2YzlwNWtwMzZkOWg2Y3AzYWRxMGM1bzZpYmprZDVtbWFiamNmNCB6enplcm9jYWwubG9uZG9uc2VsMUBt&amp;ctz=Europe/London</t>
  </si>
  <si>
    <t>Data Science For Startups - How To Set Up Your Own Data Team!</t>
  </si>
  <si>
    <t>Huckletree Shoreditch</t>
  </si>
  <si>
    <t>Your calendar for startup and tech events. Get invites at https://www.startupeventslist.com&lt;br&gt;&lt;br&gt;A Non-technical Operations Director’s Guide to the Data Galaxy!&lt;br&gt;Join us as Sam Cohen takes us on a journey through time and space! We're going on a data adventure!&lt;br&gt;&lt;br&gt;It's hard building a tech startup as a non-technical founder. There's so much to learn and so little time to do everything.&lt;br&gt;&lt;br&gt;Sam Cohen found this out from first-hand experience. In his role as the Operations Director at YOPA, he needed to build a data team, but knew very little about data.&lt;br&gt;&lt;br&gt;In this talk, Sam will share how he navigated the process and tell us his story of how he adapted quickly, learnt to appreciate his limitations and where he could add value and when he should let go.&lt;br&gt;&lt;br&gt;We'll explore some key questions such as:&lt;br&gt;How do you hire and form a data team?&lt;br&gt;How do you set your team up for success?&lt;br&gt;How do you make decisions about tooling?&lt;br&gt;How do you create the right data culture?&lt;br&gt;How do you choose the right metrics?&lt;br&gt;How to understand the team's needs and serve at the required speed?!&lt;br&gt;&lt;br&gt;Plus data creation, data capture, data insight and DASHBOARDS! Learn how Sam took his team from reactive to proactive and what he's got coming up next on the horizon! Phew! That's quite a journey!&lt;br&gt;&lt;br&gt;&lt;br&gt;About The Speaker:&lt;br&gt;&lt;br&gt;Sam Cohen graduated from LSE with a degree in international relations, during which time he interned at a number of financial services companies. He continued this trend after university working at Nomura and Ashcourt Rowan, before jumping into his first strategy role at a FinTech startup, Wonga, in 2013. After 2 years at Wonga, Cohen moved to another loan provider, RateSetter, but this time taking on an operational role. He then moved to YOPA Property a year later, where he has held the position of Operations Director for almost 3 years. YOPA is disrupting the estate agent market by making the process of selling a home affordable, simple and transparent, all for a fixed fee.&lt;br&gt;&lt;br&gt;Program:&lt;br&gt;6:30 PM - Network, chill and meet people; nibbles and drinks available!&lt;br&gt;6:45 PM - Talk begins&lt;br&gt;7:30 PM - Q&amp;A, bring it on!&lt;br&gt;7:45 PM - Network, chill and meet people; nibbles and drinks available!&lt;br&gt;8:30 PM - We leave!&lt;br&gt;&lt;br&gt;https://www.facebook.com/events/1952225438176871/</t>
  </si>
  <si>
    <t>https://www.google.com/calendar/event?eid=Xzc0cGo2YzlwNWtwMzZkOWg2Y3AzYWVhMGM1bzZpYmprZDVtbWFiamNmNCB6enplcm9jYWwubG9uZG9uc2VsMUBt&amp;ctz=Europe/London</t>
  </si>
  <si>
    <t>1 Day Producing: Production Management</t>
  </si>
  <si>
    <t>London Film Academy</t>
  </si>
  <si>
    <t>Your calendar for startup and tech events. Get invites at https://www.startupeventslist.com&lt;br&gt;&lt;br&gt;&lt;br&gt;Duration: 1 day&lt;br&gt;Hours: 10.00 - 17.00&lt;br&gt;&lt;br&gt;&lt;br&gt;Our one-day intensive course gives you an introduction to Production Management, providing a practical overview of the role, its main responsibilities and the key tasks that are essential for a production to run smoothly.&lt;br&gt;&lt;br&gt;Production Managers are involved in the 'below-the-line' part of the budget. This includes location scouting, equipment supplies and crew hire. They work closely with the Producer, Line Producer and First Assistant Director.  Over the course of the day you gain industry relevant advice from an experienced Producer and will cover essential production management tasks including paperwork and risk assessments as well as gaining a thorough grasp of the place of the Production Manager in the film crew.&lt;br&gt;&lt;br&gt;Course Goals&lt;br&gt;&lt;br&gt;&lt;br&gt;Receive expert advice on how to hire crew and equipment (contracts, insurance, fees, agents etc.&lt;br&gt;Understand Film Risk Assessments and Health &amp; Safety&lt;br&gt;Grasp the intricacies of location scouting and location management&lt;br&gt;Gain an understanding of 'below-the-line' budgets&lt;br&gt;Gain an understanding of Post Production workflows (routes and delivery)&lt;br&gt;&lt;br&gt;&lt;br&gt;&lt;br&gt;&lt;br&gt;&lt;br&gt;&lt;br&gt;https://www.facebook.com/events/336322733852438/</t>
  </si>
  <si>
    <t>https://www.google.com/calendar/event?eid=Xzc0cGo2YzlwNWtwMzZkaG02NG9qMGMyMGM1bzZpYmprZDVtbWFiamNmNCB6enplcm9jYWwubG9uZG9uc2VsMUBt&amp;ctz=Europe/London</t>
  </si>
  <si>
    <t>The psychology of business success</t>
  </si>
  <si>
    <t>Your calendar for startup and tech events. Get invites at https://www.startupeventslist.com&lt;br&gt;&lt;br&gt;There are a lot elements that shape your psychology for success but the most important one is the way you take action. You can think as much as you want how and what you are going to do about your business but if your thought is not followed by an action, success will never happen.&lt;br&gt;&lt;br&gt;This seminar will help you find your inner resources and take the right actions in order to be successful at your business.&lt;br&gt;&lt;br&gt;You will leave this seminar with the understanding of&lt;br&gt;&lt;br&gt;&lt;br&gt;Your psychological aspirational level&lt;br&gt;Your knowledge of the market&lt;br&gt;Your target audience or customer&lt;br&gt;Your mindset&lt;br&gt;Find out your right network&lt;br&gt;How to put your thoughts into action&lt;br&gt;&lt;br&gt;The more you understand your version of success, the more likely you will achieve the right results and therefore you will achieve success.&lt;br&gt;&lt;br&gt;&lt;br&gt;&lt;br&gt;&lt;br&gt;&lt;br&gt;&lt;br&gt;About your host&lt;br&gt;&lt;br&gt;Nerea San Jose is a Neurolinguistic programming practitioner with over 10 years of experience helping people achieve their dream and overcome barriers. She has been supporting the City Business Library programme for over 5 years and has delivered many successful sessions helping individuals develop their business ideas.&lt;br&gt;&lt;br&gt;&lt;br&gt;&lt;br&gt;&lt;br&gt;&lt;br&gt;&lt;br&gt;&lt;br&gt;&lt;br&gt;Please note: Cancellations via Eventbrite may be made up to 9am on the day of the seminar.&lt;br&gt;&lt;br&gt;As we do not admit latecomers, or allow refunds to those who are late, please allow extra time to locate the City Business Library, if this is your first visit.&lt;br&gt;&lt;br&gt;&lt;br&gt;&lt;br&gt;&lt;br&gt;&lt;br&gt;https://www.facebook.com/events/315349925743919/</t>
  </si>
  <si>
    <t>https://www.google.com/calendar/event?eid=Xzc0cGo2YzlwNWtwMzZkaG02NG9qMGNpMGM1bzZpYmprZDVtbWFiamNmNCB6enplcm9jYWwubG9uZG9uc2VsMUBt&amp;ctz=Europe/London</t>
  </si>
  <si>
    <t>PM Networking Evening</t>
  </si>
  <si>
    <t>N8 7NX</t>
  </si>
  <si>
    <t>Your calendar for startup and tech events. Get invites at https://www.startupeventslist.com&lt;br&gt;&lt;br&gt;Networking Evening for Production Managers, Production Coordinators, Production Assistants, Production Management Assistants, TV Employers and Talent Managers. You must be working in the industry and have professional credits.&lt;br&gt;&lt;br&gt;**Sponsored by www.virtual-pm.tv&lt;br&gt;&lt;br&gt;&lt;br&gt;&lt;br&gt;https://www.facebook.com/events/366165117274237/</t>
  </si>
  <si>
    <t>https://www.google.com/calendar/event?eid=Xzc0cGo2YzlwNWtwMzZkaG02NG9qMGNxMGM1bzZpYmprZDVtbWFiamNmNCB6enplcm9jYWwubG9uZG9uc2VsMUBt&amp;ctz=Europe/London</t>
  </si>
  <si>
    <t>Entrepreneur Club</t>
  </si>
  <si>
    <t>Scientology  London</t>
  </si>
  <si>
    <t>Your calendar for startup and tech events. Get invites at https://www.startupeventslist.com&lt;br&gt;&lt;br&gt;Welcome to the Entrepreneur's Club!&lt;br&gt;&lt;br&gt;This is a weekly free of charge networking event for you to meet like minded entrepreneurs who want to learn, expand and inspire. &lt;br&gt;&lt;br&gt;Each week will host a special guest speaker who is an industry giant and professional in his or her field. &lt;br&gt;&lt;br&gt;Learn from some of the greatest small business  owners, marketers, CFOs, COOs and more!&lt;br&gt;&lt;br&gt;The night will involve learning and networking and is open to all. &lt;br&gt;&lt;br&gt;Hosted at Scientology London every Wednesday night, all are welcome! &lt;br&gt;&lt;br&gt;https://www.facebook.com/events/2699581376934221/</t>
  </si>
  <si>
    <t>https://www.google.com/calendar/event?eid=Xzc0cGo2YzlwNWtwMzZkaG02NG9qMGRhMGM1bzZpYmprZDVtbWFiamNmNCB6enplcm9jYWwubG9uZG9uc2VsMUBt&amp;ctz=Europe/London</t>
  </si>
  <si>
    <t>Certified Scrum@Scale Practitioner - Weekend at London</t>
  </si>
  <si>
    <t>Your calendar for startup and tech events. Get invites at https://www.startupeventslist.com&lt;br&gt;&lt;br&gt;&lt;br&gt;Why is this class?&lt;br&gt;In addition to the learing how to Scale Scrum , following are the other top three benefits of having this class with us.&lt;br&gt;&lt;br&gt;1. You get trained to pass the exam and become clear the steping stone twoards your journey to become certified Scrum@Scale Trainer. As the Certified Scrum@Scale Practiitioner is the prerequisite for it.&lt;br&gt;&lt;br&gt;2. You get an option to become member of https://www.scrumglobal.com/ which allows you to take any other certification we offer free on cost, just by paying the certification fee.&lt;br&gt;&lt;br&gt;3. You will be getting an option for one to one scrum coaching for 16 hours per annum.&lt;br&gt;&lt;br&gt;What is Scrum@Scale®?&lt;br&gt;Scrum@Scale is a framework within which networks of Scrum teams operating consistently with the Scrum Guide can address complex problems, while creatively delivering products of the highest possible value. These “products” may be hardware, software, complex integrated systems, processes, services, etc., depending upon the domain of the Scrum teams.&lt;br&gt;&lt;br&gt;Why Scrum@Scale®?&lt;br&gt;Scrum@Scale enables the transformation of every division, department, and service in any organization and can efficiently coordinate an unlimited number of Scrum teams through its use of a “scale-free” architecture. Scrum@Scale naturally extends the core Scrum framework and was created by Dr. Jeff Sutherland, the co-creator of Scrum.&lt;br&gt;&lt;br&gt;&lt;br&gt;&lt;br&gt;As a Certified Scrum@Scale Practitioner you will be prepared to:&lt;br&gt;&lt;br&gt;Facilitate cross team collaboration and release planning with tens, hundreds or thousands of people&lt;br&gt;Create and prioritize a transformation Backlog to overcome impediments to scaling&lt;br&gt;Measure and improve key Scrum metrics at an Enterprise level&lt;br&gt;Deliver twice or more as much work without adding new teams&lt;br&gt;&lt;br&gt;The Scrum@Scale® course teaches the responsibilities of the Product Owner, individual Scrum teams, and enterprise leadership in a variety of large-scale contexts.&lt;br&gt;&lt;br&gt;Earn Scrum Education Units and Professional Development Units&lt;br&gt;pon completion of this course and the official Scrum@Scale exam, Scrum Inc. will provide a Certified Scrum@Scale™ Practitioner certificate signed by the creator of Scrum.  The Scrum Alliance has also approved Scrum@Scale as a Continuing Education course. You can get up to 16 Category B Scrum Education Units (SEUs) in addition to 16 Project Management Institute PDUs by participating in our two-day course.&lt;br&gt;&lt;br&gt;Membership Option&lt;br&gt;There are so many Agile and Scrum Certifications in the market and doing all of them has become very expensive. Trying to solve this problem we have come up with an offering that you can choose regular price of any one certification and can attend any certification class that we offer in a year free of cost by just paying the certification fee. Visit https://www.scrumglobal.com/ for details.&lt;br&gt;&lt;br&gt;Who Should Attend&lt;br&gt;Scrum Masters;Product Owners;Business Analysts;Test Managers;Project Managers;Delivery Managers;Program Managers;Chief Product Owners;Chief Scrum Master;Operations Manager;CIO and CTOs;PMO and Anyone who wish to know how to improve speed, value, quality and adaptabiity of your team&lt;br&gt;&lt;br&gt;Recommended Experience:&lt;br&gt;A two-day Certified Scrum Master Course or comparable real world experience implementing Scrum. Completion of a two-day Certified Scrum Product Owner course is encouraged but not required. We recommend reading the official Scrum@Scale Guide prior to the class. If you wish to go for Scrum Master Certification too, we can guide you as part of this course. Visit https://www.scrumglobal.com/ for details.&lt;br&gt;&lt;br&gt;&lt;br&gt;About Certification&lt;br&gt;Attendance and participation across the two days will make you eligible for the Certified Scrum@Scale® Practitioner online examination. You will receive access to the online portal to register for the examination shortly after completion of the course.&lt;br&gt;&lt;br&gt;&lt;br&gt;&lt;br&gt;&lt;br&gt;&lt;br&gt;&lt;br&gt;Contact the trainer on WhatsApp for any queries you have 24*7 and expect an answere within a days time.&lt;br&gt;&lt;br&gt;Wish you good luck and may god give you scussess.&lt;br&gt;&lt;br&gt;#Scrum #Scale #Agile #Scaled Agile #ScrumatScale #ScrumMaster #Product Owner #Project Management&lt;br&gt;&lt;br&gt;&lt;br&gt;&lt;br&gt;https://www.facebook.com/events/304435656829908/</t>
  </si>
  <si>
    <t>https://www.google.com/calendar/event?eid=Xzc0cGo2YzlwNWtwMzZkaG02NG9qMGRpMGM1bzZpYmprZDVtbWFiamNmNCB6enplcm9jYWwubG9uZG9uc2VsMUBt&amp;ctz=Europe/London</t>
  </si>
  <si>
    <t>Intro to Data Analytics for Mngrs by Creative AI Data Engineer</t>
  </si>
  <si>
    <t>Product School</t>
  </si>
  <si>
    <t>Your calendar for startup and tech events. Get invites at https://www.startupeventslist.com&lt;br&gt;&lt;br&gt;** RSVP on Eventbrite: http://bit.ly/2QIxvJr **&lt;br&gt;&lt;br&gt;No matter what your product is, data &amp; analytics matter. In fact, data can become the product or a side product to your existing product. Data &amp; analytics are not just something handled by a product manager or a data scientist, but rather, it is a team dynamic and to get the chemistry right, takes the right group of people. &lt;br&gt;Come to this session to learn about where to start in the data &amp; analytics journey or, if you’re already on this journey, tips on making it more successful so your good product can become great with data &amp; analytics.&lt;br&gt;&lt;br&gt;Meet the Speaker: Gianluca Gindro&lt;br&gt;&lt;br&gt;Gianluca Gindro is a Lead Data Engineer / Data Scientist at Creative AI in London. He has previously worked as Senior Data Scientist at GeoPhy HQ. Gianluca became a Product Manager and found that his wide range of skills was a perfect match for a career in product.&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 &lt;br&gt;- For additional info or questions, send an email to events@productschool.com&lt;br&gt;- For last minute questions, send a text to: (7492) 882386&lt;br&gt;&lt;br&gt;** RSVP on Eventbrite: http://bit.ly/2QIxvJr **&lt;br&gt;&lt;br&gt;https://www.facebook.com/events/1008249179362833/</t>
  </si>
  <si>
    <t>https://www.google.com/calendar/event?eid=Xzc0cGo2YzlwNWtwMzZkaG02NG9qMGRxMGM1bzZpYmprZDVtbWFiamNmNCB6enplcm9jYWwubG9uZG9uc2VsMUBt&amp;ctz=Europe/London</t>
  </si>
  <si>
    <t>10X Your Sales Bootcamp</t>
  </si>
  <si>
    <t>Holiday Inn London @ Kensington High St.</t>
  </si>
  <si>
    <t>Your calendar for startup and tech events. Get invites at https://www.startupeventslist.com&lt;br&gt;&lt;br&gt;The 10X Your Sales Bootcamp is a world-class 3 hour intensive workshop specifically designed to show you how to 10X Your Results!&lt;br&gt;&lt;br&gt;Grant Cardone's Biggest Business and Sales Secrets Revealed...&lt;br&gt;&lt;br&gt;Learn from the #1 sales expert, Grant Cardone and his team. Crack the code to quota busting sales secrets. Build your sales process, identify your immediate growth opportunities, and put together your plan for your 10X sales push. This Bootcamp is guaranteed to be the most comprehensive and impactful 3-hour workshop you have ever attended.Official event page: &lt;br&gt;&lt;br&gt;www.10xyoursales.co.uk &lt;br&gt;&lt;br&gt;What You Will Learn&lt;br&gt;&lt;br&gt;#1 SALES SECRET &amp; How To Overcome The Most Common Objections, PLUS: &lt;br&gt;&lt;br&gt;Learn how to sell to Today’s informed customer &lt;br&gt;Learn how to develop a bulletproof sales process &lt;br&gt;How to sell more product faster &lt;br&gt;How to become a top producer even if you hate selling &lt;br&gt;How to accelerate your sales in a new sales role &lt;br&gt;How to build trust and confidence with your prospect in an instant Quota busting sales action plan &lt;br&gt;How to build a pipeline bursting with Prospects &lt;br&gt;How to become a master of the ONE call close&lt;br&gt;&lt;br&gt;Brought to you by,Your Wealth Education (YWE), in partnership with Grant Cardone and Thrive Assets, provides business, sales and marketing education to business owners and entrepreneurs across the UK. We are a team of experienced entrepreneurs, coaches, trainers and mentors with a passion for business and serving others. &lt;br&gt;&lt;br&gt;'If you're tired of not making enough sales, losing out on deals, struggling to find enough leads, you and your team should attend this 1-day Bootcamp!' &lt;br&gt;&lt;br&gt;Having become the UK's first Grant Cardone License partner, YWE's training events and bootcamps now deliver even more impact and bang for your buck! We have the exclusive privilege of being able to deliver the best kept sales, business and marketing secrets and strategies developed by Grant Cardone himself (for a fraction of what you'd pay normally).&lt;br&gt;&lt;br&gt;The 10X Your Sales Bootcamp is designed specifically for business owners, entrepreneurs and professionals looking to 10X their results!&lt;br&gt;&lt;br&gt;This event is for people who are looking to level up their sales game and want to learn more about the amazing sales secrets that Grant Cardone has developed over 30 years of being in the game. &lt;br&gt;&lt;br&gt;This event is going to be content rich. You will be blown away by what you'll learn in just one day and we intend for you to become our next success story in the months ahead!&lt;br&gt;&lt;br&gt;You'll be trained on the day by one of Grant's top Certified Coaches based right here in the UK. He's personally closed over £20 million in sales in the last 3 years and is an expert when it comes to training and helping others succeed.&lt;br&gt;&lt;br&gt;** This event is strictly limited to a small number of people, as we want to over deliver and have enough time to go around the room and deliver a personalised training and coaching experience to make sure you get the most out of it. &lt;br&gt;&lt;br&gt;Tickets Will Sell Out Fast!! So Don't Miss Out! &lt;br&gt;&lt;br&gt;BOOK YOURS NOW!&lt;br&gt;-----------------------------------------&lt;br&gt;#SALES #MARKETING #BUSINESS #RESULTS #BUSINESSTRAINING #SALESTRAINING #SALES&amp;MARKETING #COACHING #INVESTMENTS #EDUCATION #BUSINESSEDUCATION #GRANTCARDONE #PHONESALES #DIGITALMARKETING #INTERNETMARKETING #SPEAKING #ENTREPRENEUR #MOTIVATION #SELLING #OBJECTIONS #MONEY #INCOME &lt;br&gt;&lt;br&gt;GO VIP AND GET LOTS MORE VALUE!&lt;br&gt;&lt;br&gt;UPGRADE TO VIP PLUS TICKETS AT GET AMAZING VALUE FOR MONEY!&lt;br&gt;&lt;br&gt;https://www.facebook.com/events/1163360703831115/</t>
  </si>
  <si>
    <t>https://www.google.com/calendar/event?eid=Xzc0cGo2YzlwNWtwMzZkaG02NG9qMGUyMGM1bzZpYmprZDVtbWFiamNmNCB6enplcm9jYWwubG9uZG9uc2VsMUBt&amp;ctz=Europe/London</t>
  </si>
  <si>
    <t>Makeathon Launch Weekend: transform the humanitarian aid field</t>
  </si>
  <si>
    <t>Imperial College Advanced Hackspace @ ICAH</t>
  </si>
  <si>
    <t>Your calendar for startup and tech events. Get invites at https://www.startupeventslist.com&lt;br&gt;&lt;br&gt;Are you ready to innovate for humanitarian aid? &lt;br&gt;&lt;br&gt;Humanitarians face a lot of problems in the field which could be fixed with your help.&lt;br&gt;&lt;br&gt;Join us in the IC FoMSF Makeathon – an innovation competition challenging students to solve humanitarian problems by making innovative and frugal prototypes. &lt;br&gt;&lt;br&gt;Speakers, workshop leads and mentors will guide and support you but we need your curious ideas!&lt;br&gt;&lt;br&gt;------------&lt;br&gt;Speakers:&lt;br&gt;-	Vickie Hawkins, Executive Director of MSF UK &lt;br&gt;-	Yasser Bhatti, Author of “Frugal Innovation”, &lt;br&gt;&lt;br&gt;Workshop Leads: &lt;br&gt;-	Lindsay Bryson, MSF Sweden Medical Innovation Adviser&lt;br&gt;-	Josey Gilday, MSF Sweden Nurse Adviser &amp; Consultant &lt;br&gt;-	Seth Odoom, Digital Health Consultant &lt;br&gt;&lt;br&gt;Mentors:&lt;br&gt;-	Roger Morton, Logistician at MSF Sweden Innovations Unit&lt;br&gt;-	Anup Ravi, Logistician at MSF &lt;br&gt;-	Kumal Rajpaul, Tissue Viability Consultant Nurse at King’s College London &lt;br&gt;-	Brian Wong, Clinical Researcher at University College London &lt;br&gt;-	James Roberts, mOm Incubator Founder &lt;br&gt;-	Monowara Gani, CEO of Doctors Worldwide &lt;br&gt;-	Mark Pope, Global Challenges Teaching Fellow at Imperial &lt;br&gt;-	Jahangir Alom, Selfless Global Leader, BMA Council Member &lt;br&gt;------------&lt;br&gt;&lt;br&gt;Starting with our Launch Weekend, students will learn to ideate and begin prototyping. Over a 6 week period, students will develop prototypes whilst guided by mentors. Finally, the Makeathon climaxes with an Innovation Conference where students present to a panel of judges. &lt;br&gt;&lt;br&gt;With support from our partners, the best teams at Launch Weekend will receive prizes to further their prototypes. However, all teams will progress on to the remainder of the Makeathon and have a fair chance of winning the main prizes of the competition - £1000!&lt;br&gt;&lt;br&gt;For more information, visit our website: www.makeathon.co.uk &lt;br&gt;Apply here: https://tinyurl.com/MakeathonApplication&lt;br&gt;&lt;br&gt;Applications are considered on a rolling basis and the deadline for submission will be on Wednesday 9th January at 11:59pm. &lt;br&gt;&lt;br&gt;Successful applicants will receive further information. Lunch and refreshments will be provided. &lt;br&gt;&lt;br&gt;The Makeathon is a collaboration between IC Friends of MSF, Imperial Advanced Hackspace, MSF Sweden Innovation Unit, Imperial Enterprise Lab and Imperial School of Medicine.&lt;br&gt;&lt;br&gt;https://www.facebook.com/events/1184231118390962/</t>
  </si>
  <si>
    <t>https://www.google.com/calendar/event?eid=Xzc0cGo2YzlwNWtwMzZkaG02NG9qMGVhMGM1bzZpYmprZDVtbWFiamNmNCB6enplcm9jYWwubG9uZG9uc2VsMUBt&amp;ctz=Europe/London</t>
  </si>
  <si>
    <t>New Business Networking Group – London Brent Cross</t>
  </si>
  <si>
    <t>Holiday Inn London @ Brent Cross</t>
  </si>
  <si>
    <t>Your calendar for startup and tech events. Get invites at https://www.startupeventslist.com&lt;br&gt;&lt;br&gt;To book your place please follow the ticket link and book in on our website :)&lt;br&gt;&lt;br&gt;If you need more business, more appointments, then this is the right place! 4Networking gives you all the support, networking (and appointments!) that you are your business needs. &lt;br&gt;&lt;br&gt;This launch sees Network Leader Michael Nagles share how 4N's simple MLKT formula can help you build the relationships that lead to networking success.&lt;br&gt;&lt;br&gt;https://www.facebook.com/events/1203284816485948/</t>
  </si>
  <si>
    <t>https://www.google.com/calendar/event?eid=Xzc0cGo2YzlwNWtwMzZkaG02NG9qMmMyMGM1bzZpYmprZDVtbWFiamNmNCB6enplcm9jYWwubG9uZG9uc2VsMUBt&amp;ctz=Europe/London</t>
  </si>
  <si>
    <t>Get a Developer Job</t>
  </si>
  <si>
    <t>Your calendar for startup and tech events. Get invites at https://www.startupeventslist.com&lt;br&gt;&lt;br&gt;Spring Software has developed a service to help you to get you tech job faster,this Service works on this model.&lt;br&gt;&lt;br&gt;&lt;br&gt;&lt;br&gt;Evaluate your current skills through our online system moderated with our network of IT Professionals.&lt;br&gt;&lt;br&gt;&lt;br&gt;&lt;br&gt;Offer you training in case you lack skills to get the tech job. This service has helped many candidates to get tech jobs up to 100k an year.&lt;br&gt;&lt;br&gt;&lt;br&gt;&lt;br&gt;Market your CV with your assessment report to our network of companies &amp; professionals.&lt;br&gt;&lt;br&gt;&lt;br&gt;&lt;br&gt;Provide you insights about your current CV and options to improve your job search strategy.&lt;br&gt;&lt;br&gt;&lt;br&gt;&lt;br&gt;For detailed discussion we can meet you in person at We Work Moorgate,further details will be shared post booking.&lt;br&gt;&lt;br&gt;&lt;br&gt;https://www.facebook.com/events/516951745482600/?event_time_id=516951772149264</t>
  </si>
  <si>
    <t>https://www.google.com/calendar/event?eid=Xzc0cGo2YzlwNWtwMzZkaG02NG9qMmNxMGM1bzZpYmprZDVtbWFiamNmNCB6enplcm9jYWwubG9uZG9uc2VsMUBt&amp;ctz=Europe/London</t>
  </si>
  <si>
    <t>How to Solve Challenges in Product Management by fmr SAGE PM</t>
  </si>
  <si>
    <t>Your calendar for startup and tech events. Get invites at https://www.startupeventslist.com&lt;br&gt;&lt;br&gt;** RSVP on Eventbrite: http://bit.ly/2Djm2ct **&lt;br&gt;&lt;br&gt;This session will cover the complexities of working with products across the physical and software arena. We'll be covering how ideas and concepts become reality, how a PM works cross-functionally with multiple teams to keep a project flowing and how a PM continues to iterate and improve upon products after they've made it to consumers' hands.&lt;br&gt;&lt;br&gt;Main Takeaways:&lt;br&gt;- Having a diverse team to consider different user needs. User experience and user journeys differ between country, gender, and other features. If you build your products without thinking of diverse experiences, the product has a higher risk of failing.&lt;br&gt;- Infrastructure in public sector tech: for industries such as health tech and edtech, there's a reliance on the systems the company's use. These are dependent on government funding in these sectors, which means you are restricted in the products you build for the public sector. &lt;br&gt;- Product means something different in every company. Some companies are rapidly moving into digital transformation and may hire Product Managers, but the nature of 'what product means' differs from industry to industry and company to company. Product Managers need to be flexible to what skills they are looking to use in a product role.&lt;br&gt;- Over relying on data. Sometimes data gives a story which may be against all instincts, and it's important to balance data with instincts and common sense.&lt;br&gt;&lt;br&gt;Meet the Speaker: Kavya Kaushik&lt;br&gt;&lt;br&gt;Kavya Kaushik is a Product Manager at SAGE Publishing in London. She has previously worked as Product Management Support Coordinator at Pearson. Kavya became a Product Manager and found that her wide range of skills was a perfect match for a career in product.&lt;br&gt;&lt;br&gt;--&lt;br&gt;Please note:&lt;br&gt;- Tickets sales at the door are from 6:00 - 6:30 PM (if any are still available)&lt;br&gt;- Event entrance and/or seating is based on a first come first serve basis.&lt;br&gt;- Please arrive promptly. Doors lock at 7pm to avoid speaker disruptions.&lt;br&gt;- No refunds unless we have fully canceled the event. Date changes are not included. &lt;br&gt;- For additional info or questions, send an email to events@productschool.com&lt;br&gt;- For last minute questions, send a text to: (7492) 882386&lt;br&gt;&lt;br&gt;** RSVP on Eventbrite: http://bit.ly/2Djm2ct **&lt;br&gt;&lt;br&gt;https://www.facebook.com/events/321225708708648/</t>
  </si>
  <si>
    <t>https://www.google.com/calendar/event?eid=Xzc0cGo2YzlwNWtwMzZkaG02NG9qMmQyMGM1bzZpYmprZDVtbWFiamNmNCB6enplcm9jYWwubG9uZG9uc2VsMUBt&amp;ctz=Europe/London</t>
  </si>
  <si>
    <t>Oracle OpenWorld London</t>
  </si>
  <si>
    <t>ExCeL London</t>
  </si>
  <si>
    <t>Your calendar for startup and tech events. Get invites at https://www.startupeventslist.com&lt;br&gt;&lt;br&gt;Oracle OpenWorld is coming to Europe. Join us in London and learn what’s working—and what isn’t—directly from the innovators, technologists and developers at leading companies. Find sessions across retail, manufacturing, financial services, technology, the public sector, and more. Registration is complimentary!&lt;br&gt;&lt;br&gt;https://www.facebook.com/events/350121219068772/</t>
  </si>
  <si>
    <t>https://www.google.com/calendar/event?eid=Xzc0cGo2YzlwNWtwMzZkaG02NG9qMmRhMGM1bzZpYmprZDVtbWFiamNmNCB6enplcm9jYWwubG9uZG9uc2VsMUBt&amp;ctz=Europe/London</t>
  </si>
  <si>
    <t>Frugal Innovation</t>
  </si>
  <si>
    <t>Gordon Museum of Pathology</t>
  </si>
  <si>
    <t>Your calendar for startup and tech events. Get invites at https://www.startupeventslist.com&lt;br&gt;&lt;br&gt;Our first event of the new year is on Frugal Innovation! This is a new and exciting area at the intersection of global health and medical technology. Come to the event to find out more about the next big thing in medical innovation. &lt;br&gt;&lt;br&gt;Our speaker is Dr Yasser Bhatti, who will explain the importance of frugal innovation in shaping future healthcare worldwide.&lt;br&gt;&lt;br&gt;Dr Yasser Bhatti is a world leading expert on frugal innovation and holds positions at Queen Mary University of London, Oxford University and Imperial College London. He has received research grants from organisations including the NIHR and the Commonwealth Fund and has recently published a book on frugal innovation. At Imperial College London, he has worked closely with the renowned surgeon and innovator Professor the Lord Darzi and has published extensively on frugal innovation and its potential in both globally resource-poor settings and also within the NHS.&lt;br&gt;&lt;br&gt;If you are external to King's and would like to attend please message us with your name at least one day before the event by 12pm.&lt;br&gt;&lt;br&gt;Looking forward to seeing you there!&lt;br&gt;&lt;br&gt;https://www.facebook.com/events/453112645222522/</t>
  </si>
  <si>
    <t>https://www.google.com/calendar/event?eid=Xzc0cGo2YzlwNWtwMzZkaG02NG9qMmRpMGM1bzZpYmprZDVtbWFiamNmNCB6enplcm9jYWwubG9uZG9uc2VsMUBt&amp;ctz=Europe/London</t>
  </si>
  <si>
    <t>Virgin StartUp PR Masterclass: How to make your startup famous</t>
  </si>
  <si>
    <t>66 Porchester Road, London, W2 6, United Kingdom</t>
  </si>
  <si>
    <t>Your calendar for startup and tech events. Get invites at https://www.startupeventslist.com&lt;br&gt;&lt;br&gt;Would you like to be featured in newspaper articles, on the radio and on TV but don’t know where to start?&lt;br&gt;&lt;br&gt;If you want to get free editorial coverage in magazines, newspapers, on radio and on TV then you have to have a story that will interest the journalist, and that means finding a newsworthy or “sexy” angle to what you do.&lt;br&gt;&lt;br&gt;This is completely different from your USP and is not about what your customers like about you. It’s all about what a journalist will find interesting.&lt;br&gt;&lt;br&gt;Who is this for?&lt;br&gt;&lt;br&gt;•	Start-ups and SMEs serious about building their business and their brand&lt;br&gt;&lt;br&gt;•	Businesses looking to generate new leads and build a reputation&lt;br&gt;&lt;br&gt;•	Organisations looking to stay ahead of the competition&lt;br&gt;&lt;br&gt;•	Anyone looking to hire a PR agency&lt;br&gt;&lt;br&gt;•	Entrepreneurs looking to build a platform for themselves and their business&lt;br&gt;&lt;br&gt;What will you take away from it?&lt;br&gt;&lt;br&gt;•	An understanding of how the media works&lt;br&gt;&lt;br&gt;•	Clarity on what a journalist will find interesting about your business&lt;br&gt;&lt;br&gt;•	PR ideas, specifically for your business, that you can action immediately&lt;br&gt;&lt;br&gt;•	An outline structure for a press release for your business&lt;br&gt;&lt;br&gt;•	Knowing how to find contacts for journalists and how to use those contacts&lt;br&gt;&lt;br&gt;•	How to do all of this in just a few hours a month&lt;br&gt;&lt;br&gt;•	Inside knowledge to help you choose the right PR agency in the future&lt;br&gt;&lt;br&gt;Preparation:&lt;br&gt;&lt;br&gt;This is an entry-level class, but you should come with clarity about what your business does, who your target audience is (even if this is a very general idea), and ideally what you’d like your PR to achieve for your business. Bring notepad and pen / laptop for taking notes.&lt;br&gt;&lt;br&gt;About the instructor&lt;br&gt;&lt;br&gt;Chantal Cooke is an award-winning journalist and broadcaster – turned PR guru.&lt;br&gt;&lt;br&gt;Chantal has worked as journalist / presenter for the BBC, commercial radio, national newspapers and magazines for over 25 years. She has reported from Bosnia and Northern Ireland, and written travel articles for a variety of publications including the Independent on Sunday.&lt;br&gt;&lt;br&gt;In 2002 she set up the UK’s first ethical radio station; PASSION for the PLANET. The station, which broadcast on DAB and via the Internet, picked up a number of awards and attracted an audience of over 100k. During that time Chantal interviewed over 6,000 people.&lt;br&gt;&lt;br&gt;In 2010 Chantal founded Panpathic Communications – a boutique PR agency specialising in working with small business and authors.&lt;br&gt;&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lt;br&gt;ii.	Views expressed by speakers at the event may not be the views of Virgin StartUp. Event materials are provided on an “as is” basis and Virgin StartUp makes no warranty regarding the accuracy or completeness of those materials.&lt;br&gt;&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lt;br&gt;iv.	You attend the event at your own risk. You are responsible for safeguarding your property when attending the event. Virgin StartUp will have no liability for property lost, stolen or damaged at the event.&lt;br&gt;&lt;br&gt;&lt;br&gt;v.	You must be aged 18 or over to attend the event and may be asked to show photographic identification to prove your age.&lt;br&gt;&lt;br&gt;&lt;br&gt;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https://www.facebook.com/events/234077650824466/</t>
  </si>
  <si>
    <t>https://www.google.com/calendar/event?eid=Xzc0cGo2YzlwNWtwMzZkaG02NG9qMmRxMGM1bzZpYmprZDVtbWFiamNmNCB6enplcm9jYWwubG9uZG9uc2VsMUBt&amp;ctz=Europe/London</t>
  </si>
  <si>
    <t>Forex &amp; Crypto Beginners Mastermind : Exclusive Session</t>
  </si>
  <si>
    <t>One Canada Square</t>
  </si>
  <si>
    <t>Your calendar for startup and tech events. Get invites at https://www.startupeventslist.com&lt;br&gt;&lt;br&gt;&lt;br&gt;INTRODUCING YOU TO A $5.4 TRILLION A DAY INDUSTRY COMBINED WITH AN $800+ BILLION INDUSTRY.&lt;br&gt;Coming from the corporate world and constantly looking for a vehicle to create true financial independence, Forex has finally shown me a way out. Trading Forex is a great way to build your personal wealth. It’s flexible, meaning you can trade at home at any time of the day.&lt;br&gt;&lt;br&gt;Up until recently, it was only the wealthy, elite people who could trade in the Forex Markets &amp; I've looked for ways to create true wealth for myself. Forex is truly a way where you can grow and multiply your wealth like this 1% of the world already do. I have quickly realised that hands - on experience within the field is not a necessity in order for you to Learn &amp; Earn within this $5.4 Trillion a day industry.&lt;br&gt;&lt;br&gt;Now very recently, due to the rise and publicity of Cryptocurrencies, namely Bitcoin, many individuals are trying to find a way to invest and own these coins. However, what many don't know is the possibility of trading Bitcoin and other Cryptocurrencies. Trading them the same way as other Fiat currencies in Forex can be vastly superior to just buying and holding coins as you aren't hurt when the value drops. Actually, you can trade against the coin when the price drops to continue profiting!&lt;br&gt;&lt;br&gt;Providing a solution for the majority:&lt;br&gt;&lt;br&gt;No time to invest in the learning&lt;br&gt;No money to invest into expensive courses&lt;br&gt;No previous or relevant experience&lt;br&gt;&lt;br&gt;None of the above are required in our global modern platform - you just need a smartphone! Come along to our free seminar to see how you can Learn and Earn &amp; take a piece of this $5.4 Trillion per day industry + $800 Billion industry.&lt;br&gt;&lt;br&gt;This weekly free training event will be held at One Canada Square in our office on the 29th Floor.&lt;br&gt;&lt;br&gt;Wednesdays: Doors open for registration at 7:00pm for a 7:30pm prompt start.&lt;br&gt;Sundays: Doors open for registration at 1:30pm for a 2:00pm prompt start.&lt;br&gt;&lt;br&gt;Dress Code: Please dress in smart business attire for this evening event.&lt;br&gt;&lt;br&gt;Please Note: You MUST have ID to be allowed entry into the buiding where you will sign in at reception and be provided a security pass.&lt;br&gt;&lt;br&gt;For more details and any questions, please don't hesitate to contact me in the form below or better still, call me (Jay) on 07504667863&lt;br&gt;&lt;br&gt;&lt;br&gt;&lt;br&gt;&lt;br&gt;&lt;br&gt;&lt;br&gt;&lt;br&gt;&lt;br&gt;&lt;br&gt;&lt;br&gt;&lt;br&gt;&lt;br&gt;&lt;br&gt;&lt;br&gt;INTRODUCING YOU TO A $5.4 TRILLION A DAY INDUSTRY COMBINED WITH AN $800+ BILLION INDUSTRY.&lt;br&gt;Coming from the corporate world and constantly looking for a vehicle to create true financial independence, Forex has finally shown me a way out. Trading Forex is a great way to build your personal wealth. It’s flexible, meaning you can trade at home at any time of the day.&lt;br&gt;&lt;br&gt;Up until recently, it was only the wealthy, elite people who could trade in the Forex Markets &amp; I've looked for ways to create true wealth for myself. Forex is truly a way where you can grow and multiply your wealth like this 1% of the world already do. I have quickly realised that hands - on experience within the field is not a necessity in order for you to Learn &amp; Earn within this $5.4 Trillion a day industry.&lt;br&gt;&lt;br&gt;Now very recently, due to the rise and publicity of Cryptocurrencies, namely Bitcoin, many individuals are trying to find a way to invest and own these coins. However, what many don't know is the possibility of trading Bitcoin and other Cryptocurrencies. Trading them the same way as other Fiat currencies in Forex can be vastly superior to just buying and holding coins as you aren't hurt when the value drops. Actually, you can trade against the coin when the price drops to continue profiting!&lt;br&gt;&lt;br&gt;Providing a solution for the majority:&lt;br&gt;&lt;br&gt;&lt;br&gt;No time to invest in the learning&lt;br&gt;No money to invest into expensive courses&lt;br&gt;No previous or relevant experience&lt;br&gt;&lt;br&gt;&lt;br&gt;&lt;br&gt;&lt;br&gt;None of the above are required in our global modern platform - you just need a smartphone! Come along to our free seminar to see how you can Learn and Earn &amp; take a piece of this $5.4 Trillion per day industry + $800 Billion industry.&lt;br&gt;&lt;br&gt;&lt;br&gt;This weekly free training event will be held at One Canada Square in our office on the 29th Floor.&lt;br&gt;&lt;br&gt;&lt;br&gt;Wednesdays: Doors open for registration at 7:00pm for a 7:30pm prompt start.&lt;br&gt;Sundays: Doors open for registration at 1:30pm for a 2:00pm prompt start.&lt;br&gt;&lt;br&gt;Dress Code: Please dress in smart business attire for this evening event.&lt;br&gt;&lt;br&gt;Please Note: You MUST have ID to be allowed entry into the buiding where you will sign in at reception and be provided a security pass.&lt;br&gt;&lt;br&gt;&lt;br&gt;For more details and any questions, please don't hesitate to contact me in the form below or better still, call me (Jay) on 07504667863&lt;br&gt;&lt;br&gt;&lt;br&gt;&lt;br&gt;&lt;br&gt;&lt;br&gt;&lt;br&gt;&lt;br&gt;&lt;br&gt;&lt;br&gt;&lt;br&gt;&lt;br&gt;&lt;br&gt;https://www.facebook.com/events/1439257756180762/?event_time_id=1439257879514083</t>
  </si>
  <si>
    <t>https://www.google.com/calendar/event?eid=Xzc0cGo2YzlwNWtwMzZkaG02NG9qMmUyMGM1bzZpYmprZDVtbWFiamNmNCB6enplcm9jYWwubG9uZG9uc2VsMUBt&amp;ctz=Europe/London</t>
  </si>
  <si>
    <t>Building A Successful Fashion Brand</t>
  </si>
  <si>
    <t>Everything But The Dog, 70 Hoe Street, London, E17 4PG, United Kingdom</t>
  </si>
  <si>
    <t>Your calendar for startup and tech events. Get invites at https://www.startupeventslist.com&lt;br&gt;&lt;br&gt;Building a Successful Fashion Brand&lt;br&gt;Trade secrets from top industry experts that you won't find on Google&lt;br&gt;Venue : ebtd Showroom, Walthamstow, London&lt;br&gt;https://everythingbutthedog.eu/&lt;br&gt;&lt;br&gt;&lt;br&gt;Do you have an idea for a brand but don’t know where to start?&lt;br&gt;&lt;br&gt;Or perhaps you’ve started and not sure which direction to go from here?&lt;br&gt;&lt;br&gt;&lt;br&gt;&lt;br&gt;This inspirational day will cover everything you need to launch and grow a fashion brand.&lt;br&gt;&lt;br&gt;From designing to delivery &amp; everything else in between!&lt;br&gt;&lt;br&gt;&lt;br&gt;&lt;br&gt;This workshop is for you whether you're in the ideas stage, you've just launched or you've had your own brand for years. We cover a broad range of topics that it will be useful regardless of what stage you're at!&lt;br&gt;&lt;br&gt;&lt;br&gt;&lt;br&gt;You'll start with a workshop on spotting trends, how to find exciting inspiration &amp; how to document your ideas in a creative way. You will then make a product mood board tailored specifically to your brand with Joanne who provided trend guides &amp; product development advice for the 5,000 sellers at notonthehighstreet.com.&lt;br&gt;&lt;br&gt;&lt;br&gt;&lt;br&gt;After a short break we will dive straight into sourcing with Elizabeth, a retail buyer &amp; design manager who has worked for Next, Miss Selfridge &amp; George @ Asda kidswear. You’ll learn everything from finding a factory that is right for your brand, how to build supplier relations when working with small quantities &amp; negotiating costings to improve profitability. You will also be given a script of questions to take away with you that will give structure to your meetings with the factories going forward!&lt;br&gt;&lt;br&gt;&lt;br&gt;&lt;br&gt;You'll then enjoy a yummy lunch on us to keep your creative energy going for the day.&lt;br&gt;&lt;br&gt;&lt;br&gt;&lt;br&gt;Catherine will then take you through the steps to make sure your brand makes MONEY! Whether that’s budget planning, pricing architecture, range building and margins - Catherine, with experience in managing brands worth over £150 million, will explain it really clearly in a way that everyone can understand.&lt;br&gt;&lt;br&gt;&lt;br&gt;&lt;br&gt;You will walk away feeling focussed with a clear action list on what to do in order to take your brand forward in the right direction!&lt;br&gt;&lt;br&gt;&lt;br&gt;&lt;br&gt;What’s included:&lt;br&gt;&lt;br&gt;3 x industry experts from designing, buying and merchandising&lt;br&gt;&lt;br&gt;A moodboard specific to your brand made under the guidance of Joanne, product developer&lt;br&gt;&lt;br&gt;A script to take with you to factory meetings written by Elizabeth, fashion retail buyer&lt;br&gt;&lt;br&gt;A budgeting worksheet prepared by Catherine, senior merchandiser&lt;br&gt;&lt;br&gt;Complimentary lunch &amp; refreshments&lt;br&gt;&lt;br&gt;Networking day with like minded professionals&lt;br&gt;&lt;br&gt;Workbook with a summary of the tasks completed throughout the day&lt;br&gt;&lt;br&gt;&lt;br&gt;&lt;br&gt;Previous testimonials:&lt;br&gt;&lt;br&gt;'really useful overview of how to get started'&lt;br&gt;&lt;br&gt;&lt;br&gt;'i feel much more informed about what the start up is going to entail'&lt;br&gt;&lt;br&gt;&lt;br&gt;'really friendly day with lots of space to ask questions'&lt;br&gt;&lt;br&gt;&lt;br&gt;'great to connect with other people who are in a similar position'&lt;br&gt;&lt;br&gt;&lt;br&gt;&lt;br&gt;'the speakers were really knowledgeable in their specialist fields'&lt;br&gt;&lt;br&gt;&lt;br&gt;&lt;br&gt;&lt;br&gt;&lt;br&gt;By bringing your 100% and willingness to start or grow your brand, we will give you a day to remember. This is for you if you are ready to take the next step and push yourself to bring your brand to life!&lt;br&gt;&lt;br&gt;https://www.facebook.com/events/347766389136071/</t>
  </si>
  <si>
    <t>https://www.google.com/calendar/event?eid=Xzc0cGo2YzlwNWtwMzZkaG02NG9qMmVhMGM1bzZpYmprZDVtbWFiamNmNCB6enplcm9jYWwubG9uZG9uc2VsMUBt&amp;ctz=Europe/London</t>
  </si>
  <si>
    <t>Meet the PURE Founder Crowdfund Event</t>
  </si>
  <si>
    <t>PURE Spa &amp; Beauty</t>
  </si>
  <si>
    <t>Your calendar for startup and tech events. Get invites at https://www.startupeventslist.com&lt;br&gt;&lt;br&gt;Meet the Founder of PURE and find out more about Crowdfunding&lt;br&gt;&lt;br&gt;PURE have launched their first ever Crowdfund with Crowdcube! You have the first opportunity to own part of PURE, becoming a shareholder. Money raised from the Crowdfund will be used to help PURE grow and expand.&lt;br&gt;&lt;br&gt;If you'd like to learn more about taking part in this crowdfund, please visit our Crowdcube fundraising page or and come to one of our Meet the Founder evenings!&lt;br&gt;&lt;br&gt;We will be hosting two special evenings for you to meet our founder and CEO, Becky and our Director, Michael.&lt;br&gt;&lt;br&gt;The evenings will be the perfect chance to ask any questions about PURE and Crowdfunding, including our expansion plans, newly launched PURE Beauty Zone or anything about our current crowd fund!&lt;br&gt;&lt;br&gt;Evening Includes:&lt;br&gt;Q&amp;A session with PURE founder and Director &lt;br&gt;Tour of spa facilities &lt;br&gt;PURE goody bag &lt;br&gt;Glass of fizz&lt;br&gt;&lt;br&gt;Attend one of these free events&lt;br&gt;&lt;br&gt;Aberdeen&lt;br&gt;Wednesday 9th January&lt;br&gt;6pm - 8pm &lt;br&gt;&lt;br&gt;London&lt;br&gt;Thursday 10th January&lt;br&gt;6pm - 8pm &lt;br&gt;Look forward to seeing you there!&lt;br&gt;&lt;br&gt;Becky Woodhouse&lt;br&gt;CEO &amp; Founder of PURE Spa &amp; Beauty&lt;br&gt;&lt;br&gt;&lt;br&gt;https://www.facebook.com/events/361074364680708/</t>
  </si>
  <si>
    <t>https://www.google.com/calendar/event?eid=Xzc0cGo2YzlwNWtwMzZkaG02NG9qNGMyMGM1bzZpYmprZDVtbWFiamNmNCB6enplcm9jYWwubG9uZG9uc2VsMUBt&amp;ctz=Europe/London</t>
  </si>
  <si>
    <t>Founders' Round Table - January</t>
  </si>
  <si>
    <t>Your calendar for startup and tech events. Get invites at https://www.startupeventslist.com&lt;br&gt;&lt;br&gt;Founders' Round Table is a monthly meet of founders and start up enablers to come together and discuss their experiences, stories, challenges and opinion. The forum helps build meaningful connections, learn from others experience and take away the collective insight of the group.&lt;br&gt;&lt;br&gt;Upcoming meet is the fifth session of 11 monthly sessions planned between July 2018 and May 2019.&lt;br&gt;&lt;br&gt;Agenda of the upcoming Round Table is as follows:&lt;br&gt;17:30 - Welcome &amp; Introduction&lt;br&gt;17:40 - Attendees Introduction &amp; Peer Pitching&lt;br&gt;18:15 - Round Table Discussion on Financial Planning for Startups&lt;br&gt;&lt;br&gt;The round table ends at 19:00&lt;br&gt;&lt;br&gt;Expect to find answers to your queries, potential partners, contributors and mentors through this private meeting.&lt;br&gt;&lt;br&gt;It is a ticketed event with a token fee of £2 to ensure attendance. A confirmation link will be shared with RSVPed member to confirm their spot.&lt;br&gt;&lt;br&gt;https://www.facebook.com/events/876944049363434/</t>
  </si>
  <si>
    <t>https://www.google.com/calendar/event?eid=Xzc0cGo2YzlwNWtwMzZkaG02NG9qNGNhMGM1bzZpYmprZDVtbWFiamNmNCB6enplcm9jYWwubG9uZG9uc2VsMUBt&amp;ctz=Europe/London</t>
  </si>
  <si>
    <t>BIG BYTE: Goals For 2019? Let’s Make It Happen</t>
  </si>
  <si>
    <t>The Workary</t>
  </si>
  <si>
    <t>Your calendar for startup and tech events. Get invites at https://www.startupeventslist.com&lt;br&gt;&lt;br&gt;BIG Bytes are an opportunity for people running, working in and thinking about starting up (their own business), to gain real insight and from others who have been there. All of our speakers are building their own business / have been there / specialise in business support / offer advice to ensure you keep a balance between work and life as you grow.&lt;br&gt;&lt;br&gt;This BIG Byte’s topic is Goals For 2019? Let’s Make It Happen with Grace Willis.&lt;br&gt;Do you set a New Years resolution only to find its out the window by Jan 31st? Not this year, we are about to take significant steps ‘get that goal’.&lt;br&gt;&lt;br&gt;About Grace&lt;br&gt;Grace Willis is the founder of DramEd, a company which takes programmes for creative learning into schools and nurseries. DramEd also specialises in experiential events for children and families. In 2019 Grace plans to expand DramEd using the same tools she’s used to build her company, extend her family and land some cool jobs on tv and stage.&lt;br&gt;&lt;br&gt;What will you learn attending the byte?&lt;br&gt;1. Increased productivity&lt;br&gt;2. Be more effective in business and home life.&lt;br&gt;3. Say NO to burnout &lt;br&gt;&lt;br&gt;Before the BIG Byte..&lt;br&gt;Bring pen, notepad, brain and can do attitude..and..&lt;br&gt;If you have a planner, please bring it! If not, don’t worry, we’ve got it covered!&lt;br&gt;&lt;br&gt;Additional Info&lt;br&gt;The event is going to be on the 9th of January at 12 pm. The address is - Please take a note the event is on the first floor of the Hanwell library, which is closed on Wednesday. Ring the doorbell when you are outside.&lt;br&gt;&lt;br&gt;https://www.facebook.com/events/263440451190300/</t>
  </si>
  <si>
    <t>https://www.google.com/calendar/event?eid=Xzc0cGo2YzlwNWtwMzZkaG02NG9qNGNpMGM1bzZpYmprZDVtbWFiamNmNCB6enplcm9jYWwubG9uZG9uc2VsMUBt&amp;ctz=Europe/London</t>
  </si>
  <si>
    <t>London - January Six O'Clock Club</t>
  </si>
  <si>
    <t>Melior Street</t>
  </si>
  <si>
    <t>Your calendar for startup and tech events. Get invites at https://www.startupeventslist.com&lt;br&gt;&lt;br&gt;Brighter Business Networking&lt;br&gt;&lt;br&gt;Join us on TUESDAY 8th January for a fabulous evening networking to kick off the New Year at the London Six O'Clock Club at Melior Street Bar in the shadow of the Shard at London Bridge &lt;br&gt;&lt;br&gt;Whether start-up or superstar, sole trader or part of a larger team you'll love the relaxed friendly environment of the Six O'Clock Club. It's the perfect meeting place for entrepreneurs, innovators, and investors.&lt;br&gt;&lt;br&gt;Come and see for yourself on TUESDAY 8th January at 8 Melior Street right beside London Bridge Station.&lt;br&gt;&lt;br&gt;The format is simple. Entry is FREE, all we ask is that you book a place on Eventbrite and come along on the night with a pocketful of business cards and the willingness to get social and make new connections. Then simply grab a drink at the bar and get stuck in&lt;br&gt;&lt;br&gt;For further information about the Six O'Clock Club or how you could get involved in sponsorship, drop us a line or give us a call on 07943 866973.&lt;br&gt;&lt;br&gt;Pay it forward and bring a friend, colleague or client, they'll love you for it&lt;br&gt;&lt;br&gt;Please confirm your place on Eventbrite. Details also on the Facebook Six O'Clock Club Page.&lt;br&gt;&lt;br&gt;We look forward to seeing you on TUESDAY 8th January for another great evening of brighter business networking, Six O'Clock Club style!&lt;br&gt;&lt;br&gt;See YOU at SIX&lt;br&gt;&lt;br&gt;&lt;br&gt;https://www.facebook.com/events/2254922928167174/</t>
  </si>
  <si>
    <t>https://www.google.com/calendar/event?eid=Xzc0cGo2YzlwNWtwMzZkaG02NG9qNGNxMGM1bzZpYmprZDVtbWFiamNmNCB6enplcm9jYWwubG9uZG9uc2VsMUBt&amp;ctz=Europe/London</t>
  </si>
  <si>
    <t>London Workshop - Develop a Successful Automotive Startup Company Today!</t>
  </si>
  <si>
    <t>London Automotive Tech Startup Conference</t>
  </si>
  <si>
    <t>Your calendar for startup and tech events. Get invites at https://www.startupeventslist.com&lt;br&gt;&lt;br&gt;Learn to Develop a Successful Automotive Tech Startup Company Today!&lt;br&gt;Always wanted to start an tech startup? Now we have a complete blueprint for you start your own Automotive Tech Startup. During our tech startup program you will learn and navigate through tools, software, hardware, platforms, resources, projects, processes, methods and strategies to penetrate your own Automotive Tech Startup into the market.&lt;br&gt;&lt;br&gt;&lt;br&gt;&lt;br&gt;During this Automotive Tech Startup workshop we will cover:&lt;br&gt;&lt;br&gt;&lt;br&gt;Session 1: Automotive Basics&lt;br&gt;&lt;br&gt;During this session we will explore the very foundation and the basic systems and platforms for you to integrate into your own tech startup process. &lt;br&gt;&lt;br&gt;&lt;br&gt;&lt;br&gt;Automotive Hardware&lt;br&gt;Automotive Software&lt;br&gt;Automotive Platforms&lt;br&gt;Automotive Projects&lt;br&gt;Automotive Systems&lt;br&gt;Automotive Blueprint&lt;br&gt;Automotive Tools&lt;br&gt;Automotive Resources&lt;br&gt;&lt;br&gt;&lt;br&gt;&lt;br&gt;&lt;br&gt;&lt;br&gt;&lt;br&gt;Session 2: Tech Startup Ideas&lt;br&gt;During this session we will explore tech startup ideas for you to implement and integrate into your own tech startup or use them as an inspirational source for developing your own products, projects, prototypes or services in your tech startup&lt;br&gt;&lt;br&gt;&lt;br&gt;Smart Automotive IoT&lt;br&gt;Vehicle VR Driving&lt;br&gt;Remote Vehicle Diagnostics&lt;br&gt;Vehicle Ad System&lt;br&gt;Vehicle Notification System&lt;br&gt;Vehicle Alert System&lt;br&gt;Augmented Repair System&lt;br&gt;Parking App System&lt;br&gt;Vehicle Analytics System&lt;br&gt;Smart Traffic System&lt;br&gt;Connected Car Monitoring&lt;br&gt;Remote Device Repair&lt;br&gt;Vehicle Cyber Security&lt;br&gt;Recognition Systems&lt;br&gt;Road Assistance&lt;br&gt;Emergency Assistance&lt;br&gt;Connected Car&lt;br&gt;&lt;br&gt;&lt;br&gt;&lt;br&gt; &lt;br&gt;&lt;br&gt;Session 3: R&amp;D&lt;br&gt;During this session we will explore the research process, how you can research a specific niche industry, the market and tech trends.&lt;br&gt;&lt;br&gt;&lt;br&gt;&lt;br&gt;R&amp;D/Research&lt;br&gt;R&amp;D Tools&lt;br&gt;Startup Tools&lt;br&gt;Market Research&lt;br&gt;Surveys&lt;br&gt;Consumer Analytics&lt;br&gt;Market Analytics&lt;br&gt;Industry Analytics&lt;br&gt;Trends Researching&lt;br&gt;&lt;br&gt;&lt;br&gt;&lt;br&gt;&lt;br&gt; &lt;br&gt;&lt;br&gt;Session 4: Creativity&lt;br&gt;&lt;br&gt;During this session we will explore the creativity process, how to increase your own creativity intelligence and implement quality tech ideas into your own tech startup process.&lt;br&gt;&lt;br&gt;&lt;br&gt;&lt;br&gt;Creativity Tools&lt;br&gt;Creativity Techniques&lt;br&gt;Creativity Strategy&lt;br&gt;Mind mapping&lt;br&gt;Brainstorming&lt;br&gt;Meditation&lt;br&gt;Idea Exploring&lt;br&gt;Idea Blender&lt;br&gt;Key-Point System&lt;br&gt;Problem Solving Strategy&lt;br&gt;Incubation&lt;br&gt;Creative intelligence&lt;br&gt;Outside the Box Thinking&lt;br&gt;Lateral Thinking&lt;br&gt;Productivity Tools&lt;br&gt;Mind Relaxation&lt;br&gt;Meditation&lt;br&gt;Higher Consciousnesses&lt;br&gt;Inspiration Tools&lt;br&gt;Idea Storage&lt;br&gt;&lt;br&gt;&lt;br&gt;&lt;br&gt; &lt;br&gt;&lt;br&gt;Session 5: Capital/Funding&lt;br&gt;During this session we will explore the capital and funding process of your tech startup. How to raise capital and make systematic attempts to penetrate into the market.&lt;br&gt;&lt;br&gt;&lt;br&gt;&lt;br&gt;Capital/Funding&lt;br&gt;Capital/Funding Tools&lt;br&gt;Capital/Funding Strategy&lt;br&gt;Venture Capitalists&lt;br&gt;Angel Investors&lt;br&gt;Seed Funding&lt;br&gt;Incubators&lt;br&gt;Accelerator Programs&lt;br&gt;Co-Founder&lt;br&gt;Capitalization Table&lt;br&gt;Crowdfunding&lt;br&gt;Business Trade Fairs&lt;br&gt;&lt;br&gt;&lt;br&gt;&lt;br&gt; &lt;br&gt;&lt;br&gt;Session 6: Clients/Customers&lt;br&gt;During this session we will explore the client acquisition process. Find your first clients and customers for your tech startup and implement the right tools, methods and strategies for creating an successful sale system for your specific niche industry/technology.&lt;br&gt;&lt;br&gt;&lt;br&gt;&lt;br&gt;Clients&lt;br&gt;Client Acquisition Strategy&lt;br&gt;Client Acquisition Process&lt;br&gt;PR Strategies&lt;br&gt;Social Media Marketing&lt;br&gt;Competitive Analysis&lt;br&gt;E-Mail Marketing&lt;br&gt;Newsletters&lt;br&gt;Analytics&lt;br&gt;SEO&lt;br&gt;Digital Marketing&lt;br&gt;Ad Systems&lt;br&gt;Competitor Research&lt;br&gt;Sale System&lt;br&gt;Sale Strategy&lt;br&gt;Growth Hacking&lt;br&gt;Sales Funnel&lt;br&gt;Email Hunting&lt;br&gt;&lt;br&gt;&lt;br&gt;&lt;br&gt; &lt;br&gt;&lt;br&gt;Session 7: Business Platform&lt;br&gt;During this session we will explore the business organizing process. How to implement an organized and professional platform for your tech startup for creating efficient workflow.&lt;br&gt;&lt;br&gt;&lt;br&gt;&lt;br&gt;&lt;br&gt;Business Automation&lt;br&gt;Business Process&lt;br&gt;Business Strategy&lt;br&gt;Business Model&lt;br&gt;Business Management&lt;br&gt;ERP&lt;br&gt;CRM&lt;br&gt;Human Resources (HR)&lt;br&gt;Recruitment&lt;br&gt;Intranet&lt;br&gt;Collaboration&lt;br&gt;Project Management&lt;br&gt;Document Management&lt;br&gt;Customer Support&lt;br&gt;Business Automation Tools&lt;br&gt;&lt;br&gt;&lt;br&gt;&lt;br&gt; &lt;br&gt;&lt;br&gt;Session 8: Business Formation&lt;br&gt;During this session we will explore the business formation process. Which platforms, models and tools to integrate into your tech startup formation for creating an successful launch process.&lt;br&gt;Business Formation&lt;br&gt;&lt;br&gt;&lt;br&gt;&lt;br&gt;Legal&lt;br&gt;Contracts&lt;br&gt;Business Model&lt;br&gt;Corporate Structure&lt;br&gt;Payment Platforms&lt;br&gt;Payment Gateway&lt;br&gt;Invoicing System&lt;br&gt;Credit Cards/Payments&lt;br&gt;Pricing Strategies&lt;br&gt;Accounting&lt;br&gt;Subscriptions&lt;br&gt;Office Space&lt;br&gt;Virtual Address&lt;br&gt;Virtual Phone&lt;br&gt;Virtual Office&lt;br&gt;Remote Office&lt;br&gt;Virtual Assistant&lt;br&gt;Virtual Receptionist&lt;br&gt;Virtual Support&lt;br&gt;Outsourcing&lt;br&gt;Product Demo&lt;br&gt;Product Launch&lt;br&gt;&lt;br&gt;&lt;br&gt;&lt;br&gt; &lt;br&gt;&lt;br&gt;Session 9: Startup Coding&lt;br&gt;During this session we will explore the coding process of your tech startup.&lt;br&gt;Coding/Programming&lt;br&gt;&lt;br&gt;&lt;br&gt;&lt;br&gt;IDE&lt;br&gt;API&lt;br&gt;SDK&lt;br&gt;GUI&lt;br&gt;Code Analysis&lt;br&gt;Data Visualization&lt;br&gt;Python&lt;br&gt;C#&lt;br&gt;Forms&lt;br&gt;Wireframing&lt;br&gt;Front-End&lt;br&gt;Back-End&lt;br&gt;Library&lt;br&gt;Frameworks&lt;br&gt;Testing&lt;br&gt;Programming Platforms&lt;br&gt;Programming Tools&lt;br&gt;Agile Development&lt;br&gt;Software Code Management&lt;br&gt;&lt;br&gt;&lt;br&gt;&lt;br&gt; &lt;br&gt;&lt;br&gt;Session 10: Startup Hardware/Prototyping&lt;br&gt;During this session we will explore the hardware and prototyping process of your tech startup. Using different tools and platform to innovate and integrate your own tech startup projects.&lt;br&gt;&lt;br&gt;&lt;br&gt;&lt;br&gt;&lt;br&gt;Electronics&lt;br&gt;IoT&lt;br&gt;Raspberry Pi&lt;br&gt;Arduino&lt;br&gt;Microcontrollers&lt;br&gt;Sensors&lt;br&gt;Projects&lt;br&gt;Microchips&lt;br&gt;Hardware Boards&lt;br&gt;Hardware Tools&lt;br&gt;Hardware Platform&lt;br&gt;PCB&lt;br&gt;3D Design&lt;br&gt;3D Models&lt;br&gt;3D Printing&lt;br&gt;DIY Tech&lt;br&gt;Tech Lab&lt;br&gt;Embedded Systems&lt;br&gt;&lt;br&gt;&lt;br&gt;&lt;br&gt;&lt;br&gt; &lt;br&gt;&lt;br&gt;Session 11 : Startup IT Operations&lt;br&gt;During this session we will explore the IT infrastructure process of your tech startup. Which platforms to use for setup an organized database system, cloud system and other technical solutions for your tech startup to work efficiently&lt;br&gt;&lt;br&gt;&lt;br&gt;&lt;br&gt;IT Infrastructure&lt;br&gt;Cloud&lt;br&gt;Servers&lt;br&gt;Database&lt;br&gt;DevOps&lt;br&gt;Monitoring&lt;br&gt;Remote Access&lt;br&gt;Backup&lt;br&gt;Technical Documentation&lt;br&gt;Data Recovery&lt;br&gt;Encryption&lt;br&gt;Security&lt;br&gt;FTP&lt;br&gt;NAS&lt;br&gt;Deployment&lt;br&gt;VPN&lt;br&gt;VPS&lt;br&gt;Automation&lt;br&gt;Log Management&lt;br&gt;Networking&lt;br&gt;Virtualization&lt;br&gt;&lt;br&gt;&lt;br&gt;&lt;br&gt; &lt;br&gt;&lt;br&gt;Session 12 : Startup Consulting&lt;br&gt;During this session we will explore the consulting process for your tech startup. An strategic approach, where you can receive more experience before you launch your own specific products/projects.&lt;br&gt;&lt;br&gt;&lt;br&gt;&lt;br&gt;Tech Startup Consulting&lt;br&gt;Tech Consulting Services&lt;br&gt;Tech Consulting Structure&lt;br&gt;Tech Consulting Approach&lt;br&gt;Tech Consulting Strategy&lt;br&gt;Tech Consulting Contracts&lt;br&gt;Tech Consulting Referrals&lt;br&gt;Tech Consulting Portfolio&lt;br&gt;Tech Consulting ISO&lt;br&gt;Tech Consulting Integration&lt;br&gt;Tech Consulting Projects&lt;br&gt;&lt;br&gt;&lt;br&gt;&lt;br&gt;&lt;br&gt; &lt;br&gt;&lt;br&gt;Session 13 : Startup Management&lt;br&gt;During this session we will explore management process of your tech startup. How to manage your internal and external environments for increasing the probability of your tech startup to succeed.&lt;br&gt;&lt;br&gt;&lt;br&gt;&lt;br&gt;Tech Startup Management&lt;br&gt;Motivational Skills&lt;br&gt;Time Management&lt;br&gt;Team Management&lt;br&gt;Leadership Skills&lt;br&gt;Learning Skills&lt;br&gt;Goal Setting Skills&lt;br&gt;Decision Making Skills&lt;br&gt;Stress Management&lt;br&gt;Communication Skills&lt;br&gt;Procrastination Hacks&lt;br&gt;Productivity Hacks&lt;br&gt;Confidence Hacks&lt;br&gt;Growth Mindset Skills&lt;br&gt;Problem Solving Skills&lt;br&gt;Analytical Skills&lt;br&gt;Strategic Thinking Skills&lt;br&gt;Learning Management&lt;br&gt;&lt;br&gt;&lt;br&gt;&lt;br&gt;Session 14: Tech Workshops&lt;br&gt;During this session we will explore tech trends, emerging markets and disruptive technologies and future workshops&lt;br&gt;&lt;br&gt;&lt;br&gt;Future Workshops&lt;br&gt;Disruptive Technologies&lt;br&gt;Emerging Markets&lt;br&gt;Emerging Industries&lt;br&gt;Tech Trends&lt;br&gt;&lt;br&gt;&lt;br&gt;&lt;br&gt;&lt;br&gt;&lt;br&gt;Workshop Cu</t>
  </si>
  <si>
    <t>https://www.google.com/calendar/event?eid=Xzc0cGo2YzlwNWtwMzZkaG02NG9qNGRhMGM1bzZpYmprZDVtbWFiamNmNCB6enplcm9jYWwubG9uZG9uc2VsMUBt&amp;ctz=Europe/London</t>
  </si>
  <si>
    <t>2019 Healthcare Business Startup &amp;Scale-up</t>
  </si>
  <si>
    <t>Holiday Inn Stratford</t>
  </si>
  <si>
    <t>Your calendar for startup and tech events. Get invites at https://www.startupeventslist.com&lt;br&gt;&lt;br&gt;&lt;br&gt;Is 2019 the year you'll step out and launch your own Supported Living and/or Healthcare business?  &lt;br&gt;&lt;br&gt;'The path to success is to take massive, determined actions' - Tony Robbins&lt;br&gt;&lt;br&gt;Start the year with some Action!&lt;br&gt;&lt;br&gt;We'll give you the support you basic principle and tools you need at our 'Supported Living Workshop' please join us! &lt;br&gt;&lt;br&gt;#Howtostartasupportedliving #howtostartacarebusiness&lt;br&gt;&lt;br&gt;https://www.facebook.com/events/567205963705918/</t>
  </si>
  <si>
    <t>https://www.google.com/calendar/event?eid=Xzc0cGo2YzlwNWtwMzZkaG02NG9qNGRxMGM1bzZpYmprZDVtbWFiamNmNCB6enplcm9jYWwubG9uZG9uc2VsMUBt&amp;ctz=Europe/London</t>
  </si>
  <si>
    <t>Brand You: How to rebrand yourself to kickstart your career</t>
  </si>
  <si>
    <t>The Curtain</t>
  </si>
  <si>
    <t>Your calendar for startup and tech events. Get invites at https://www.startupeventslist.com&lt;br&gt;&lt;br&gt;Join House of Colour Consultant and Stylist Emilie West for this new year personal branding intensive courtesy of the fabulous Shoreditch hotel and members club The Curtain.&lt;br&gt;&lt;br&gt;Are you looking to reboot your career? Do you want to get noticed and get promoted? Do you want your colleagues and clients to take your advice more seriously?&lt;br&gt;If so now is the time to take control of your personal brand and make it work in your favour.&lt;br&gt;In this session Emilie will be sharing:&lt;br&gt;- the key components of your personal brand&lt;br&gt;- the language of clothes and what your clothing is saying about you&lt;br&gt;- how to create your own personal style and use your clothing to show your true personality&lt;br&gt;- how to dress with authority and maximise your impact with colour&lt;br&gt;- how to follow the trends whilst staying true to your own personal style&lt;br&gt;&lt;br&gt;https://www.facebook.com/events/525713961260642/</t>
  </si>
  <si>
    <t>https://www.google.com/calendar/event?eid=Xzc0cGo2YzlwNWtwMzZkaG02NG9qNGUyMGM1bzZpYmprZDVtbWFiamNmNCB6enplcm9jYWwubG9uZG9uc2VsMUBt&amp;ctz=Europe/London</t>
  </si>
  <si>
    <t>How to Design a B2B2C App by Conversocial PM</t>
  </si>
  <si>
    <t>Your calendar for startup and tech events. Get invites at https://www.startupeventslist.com&lt;br&gt;&lt;br&gt;** RSVP on Eventbrite: http://bit.ly/2zeyG9G **&lt;br&gt;&lt;br&gt;This session will cover the complexities of working with products across the physical and software arena. We'll be covering how ideas and concepts become reality, how a PM works cross-functionally with multiple teams to keep a project flowing and how a PM continues to iterate and improve upon products after they've made it to consumers' hands.&lt;br&gt;&lt;br&gt;Main takeaways:&lt;br&gt;- How we managed 2 sets of expectations.&lt;br&gt;- How we conducted user research.&lt;br&gt;- What came out of it and what the results and solutions were.&lt;br&gt;&lt;br&gt;Meet the Speaker: Kevin Forcet&lt;br&gt;&lt;br&gt;Kevin Forcet is a Product Manager, Crowds &amp; Integrations, at Conversocial in London. He has previously worked as Head of Social Media &amp; Community at Dovetail Games. Kevin became a Product Manager and found that his wide range of skills was a perfect match for a career in product.&lt;br&gt;&lt;br&gt;&lt;br&gt;--&lt;br&gt;Please note:&lt;br&gt;- Tickets sales at the door are from 6:00 - 6:30 PM (if any are still available)&lt;br&gt;- Event entrance and/or seating is based on a first come first serve basis.&lt;br&gt;- Please arrive promptly. Doors lock at 7pm to avoid speaker disruptions.&lt;br&gt;- No refunds unless we have fully canceled the event. Date changes are not included. &lt;br&gt;- For additional info or questions, send an email to events@productschool.com&lt;br&gt;- For last minute questions, send a text to: (7492) 882386&lt;br&gt;&lt;br&gt;** RSVP on Eventbrite: http://bit.ly/2zeyG9G **&lt;br&gt;&lt;br&gt;https://www.facebook.com/events/276347143023961/</t>
  </si>
  <si>
    <t>https://www.google.com/calendar/event?eid=Xzc0cGo2YzlwNWtwMzZkaG02NG9qNGVhMGM1bzZpYmprZDVtbWFiamNmNCB6enplcm9jYWwubG9uZG9uc2VsMUBt&amp;ctz=Europe/London</t>
  </si>
  <si>
    <t>Self Made Business Mastermind Session - London - Sat 26th January 2019 -...</t>
  </si>
  <si>
    <t>Wc1v 6lf</t>
  </si>
  <si>
    <t>Your calendar for startup and tech events. Get invites at https://www.startupeventslist.com&lt;br&gt;&lt;br&gt;Self Made Business Mastermind &amp; Mentoring Session Saturday 26th January 2019&lt;br&gt;Is your business or idea worth a £49.57 investment?&lt;br&gt;&lt;br&gt;Are you thinking or starting a business but don’t know where to start?&lt;br&gt;&lt;br&gt;Do you lack the motivation, knowledge or finance to start or grow your business?&lt;br&gt;&lt;br&gt;Do you have a business concept and don’t know where to go with it?&lt;br&gt;&lt;br&gt;This event is for anyone who has an idea or who is in the early stages of developing their business idea or concept. Develop your business or business idea on Saturday 26th January in a room full of like minded individuals and business experts Byron &amp; Bianca. &lt;br&gt;&lt;br&gt;The ‘Self Made’ mastermind and mentoring series has been created to provide budding and existing entrepreneurs in the early stages of their business journey, with an intimate space to progress their business or idea.&lt;br&gt;&lt;br&gt;The mastermind will be limited to 20 entrepreneurs and takes place in a friendly boardroom style environment.&lt;br&gt;&lt;br&gt;Being an entrepreneur can be a lonely experience, but this new series will provide you with the support and knowledge you need to thrive.&lt;br&gt;&lt;br&gt;Led by the authors of ‘Self Made: The Definitive Guide to Business Startup Success’, the mastermind and mentoring session will provide a small group of individuals with expert advice from Bianca and Byron.&lt;br&gt;&lt;br&gt;As well as an opportunity to meet likeminded people and thrash out the future plans for your business idea.&lt;br&gt;&lt;br&gt;This is not just a networking event, although there will be an opportunity to network during the break – and we encourage it.&lt;br&gt;&lt;br&gt;Limited Standard Early Bird: £49.57&lt;br&gt;&lt;br&gt;&lt;br&gt;Event info:&lt;br&gt;&lt;br&gt;Date: Saturday 26th January 2019&lt;br&gt;&lt;br&gt;Time: 10:30 to 12:30&lt;br&gt;&lt;br&gt;Secret London Holborn Lonction&lt;br&gt;&lt;br&gt;What will you get?&lt;br&gt;&lt;br&gt;Unlimited refreshments &lt;br&gt;Peer to peer support and accountability&lt;br&gt;Creative ideas and fresh perspectives&lt;br&gt;Motivation and inspiration from experienced business owners&lt;br&gt;Honesty and constructive criticism&lt;br&gt;&lt;br&gt;Networking opportunities&lt;br&gt;&lt;br&gt;Get outside your comfort zone and expand your network&lt;br&gt;&lt;br&gt;Build your business and create new relationships&lt;br&gt;&lt;br&gt;A sounding board to share and solve your business challenges&lt;br&gt;&lt;br&gt;Gain business ideas and inspiration to drive your own business forward&lt;br&gt;&lt;br&gt;Develop your networking skills in a safe and supportive environment&lt;br&gt;&lt;br&gt;This event is for anyone who has an idea or who is in the early stages or developing there business idea or concept.&lt;br&gt;&lt;br&gt;Byron’s Expertise:&lt;br&gt;&lt;br&gt;&lt;br&gt;Business Start up consultant&lt;br&gt;Property&lt;br&gt;Telecoms&lt;br&gt;Property Services&lt;br&gt;Recruitment&lt;br&gt;Sales&lt;br&gt;SEO&lt;br&gt;Marketing&lt;br&gt;Raising Finance&lt;br&gt;Super networker&lt;br&gt;&lt;br&gt;Byron's Bio Click HERE&lt;br&gt;&lt;br&gt;Bianca’s Expertise:&lt;br&gt;&lt;br&gt;&lt;br&gt;Personal Branding&lt;br&gt;Start Up Business&lt;br&gt;Retail&lt;br&gt;B2B Sales&lt;br&gt;B2C Sales&lt;br&gt;Social Media for Sales&lt;br&gt;Networking&lt;br&gt;Presenting / Pitching&lt;br&gt;Project Delivery&lt;br&gt;&lt;br&gt;Bianca's Bio Click HERE&lt;br&gt;&lt;br&gt;Check out a testimonial from one of our mastermind attendees Nicole Click HERE&lt;br&gt;&lt;br&gt;Click HERE for our other events info.&lt;br&gt;&lt;br&gt;Order Self Made Book: The definitive guide to business startup success Click HERE&lt;br&gt;&lt;br&gt;#mastermind #networking #businessstartup #businessadvise #business #startup #businessgrowth&lt;br&gt;&lt;br&gt;https://www.facebook.com/events/197150831232621/</t>
  </si>
  <si>
    <t>https://www.google.com/calendar/event?eid=Xzc0cGo2YzlwNWtwMzZkaG02NG9qNmMyMGM1bzZpYmprZDVtbWFiamNmNCB6enplcm9jYWwubG9uZG9uc2VsMUBt&amp;ctz=Europe/London</t>
  </si>
  <si>
    <t>Pitching For Fashion Funding January 2019</t>
  </si>
  <si>
    <t>British Library</t>
  </si>
  <si>
    <t>Your calendar for startup and tech events. Get invites at https://www.startupeventslist.com&lt;br&gt;&lt;br&gt;PITCHING FOR FASHION FUNDING&lt;br&gt;&lt;br&gt;Discover how to create a compelling pitch for your fashion brand that will attract investors&lt;br&gt;&lt;br&gt;Attracting investment is a massive challenge for a fashion brand, as there’s so much competition and many investors perceive it as a high risk sector.&lt;br&gt;&lt;br&gt;Investors need to be convinced that your brand has the potential to give them a good return on their investment, and that you have the ability to take the business forward and scale up in line with your goals.&lt;br&gt;&lt;br&gt;This interactive session will help you understand what investors are looking for and how to turn your business plan in to a compelling pitch that will excite them and give you the best chance of success.&lt;br&gt;&lt;br&gt;The session will cover the following:&lt;br&gt;&lt;br&gt;&lt;br&gt;How the Business Plan relates to your pitch&lt;br&gt;The importance of market research &lt;br&gt;Defining your USP&lt;br&gt;Overview of funding options&lt;br&gt;Understanding of what investors are looking for&lt;br&gt;How to create a successful pitch&lt;br&gt;The opportunity to create a pitch and present to the group&lt;br&gt;&lt;br&gt;By the end of the session you will have a better understanding of how to create a pitch deck and the confidence to start reaching out to investors.&lt;br&gt;&lt;br&gt;&lt;br&gt;&lt;br&gt;&lt;br&gt;&lt;br&gt;Facilitator. This session will be delivered by fashion industry expert Alison Lewy MBE, Founder of Fashion Angel . Alison ran her own successful label for 15 years and consulted for high end designers such as Matthew Williamson and Preen.&lt;br&gt;&lt;br&gt; &lt;br&gt;&lt;br&gt; &lt;br&gt;&lt;br&gt;&lt;br&gt;https://www.facebook.com/events/1938077256494451/</t>
  </si>
  <si>
    <t>https://www.google.com/calendar/event?eid=Xzc0cGo2YzlwNWtwMzZkaG02NG9qNmNhMGM1bzZpYmprZDVtbWFiamNmNCB6enplcm9jYWwubG9uZG9uc2VsMUBt&amp;ctz=Europe/London</t>
  </si>
  <si>
    <t>The Businesses Community Jelly!</t>
  </si>
  <si>
    <t>Trent Park Country Club</t>
  </si>
  <si>
    <t>Your calendar for startup and tech events. Get invites at https://www.startupeventslist.com&lt;br&gt;&lt;br&gt;What is a Jelly?&lt;br&gt;&lt;br&gt;A Jelly is an event where people bring their laptops and come to work in a central venue. It’s taken place in over a hundred cities where people have come together (in a person’s home, a coffee shop, or an office) to work for the day.&lt;br&gt;&lt;br&gt;It's a great chance to get to meet other local business peeps, have a coffee (or tea, or whatever your tipple is!). It's free, you don't have to commit to coming every month, and you don't have to be a TBC member!&lt;br&gt;&lt;br&gt;The Jelly is held at the fantastic Trent Park Country Club, so please do come and join us for the afternoon, or pop in for an hour, whatever is convenient. We tend to run Jellies for businesses in the local area – but everyone is welcome.&lt;br&gt;&lt;br&gt;https://www.facebook.com/events/599936953754748/</t>
  </si>
  <si>
    <t>https://www.google.com/calendar/event?eid=Xzc0cGo2YzlwNWtwMzZkaG02NG9qNmNpMGM1bzZpYmprZDVtbWFiamNmNCB6enplcm9jYWwubG9uZG9uc2VsMUBt&amp;ctz=Europe/London</t>
  </si>
  <si>
    <t>Hack Yourself - Be The Best You Can Be</t>
  </si>
  <si>
    <t>Beach Blanket Babylon Shoreditch</t>
  </si>
  <si>
    <t>Your calendar for startup and tech events. Get invites at https://www.startupeventslist.com&lt;br&gt;&lt;br&gt;Venue: Beach, Blanket, Babylon&lt;br&gt;Doors: 7pm / Talk starts: 7.30pm.&lt;br&gt;&lt;br&gt;Do any of these sound familiar:&lt;br&gt;&lt;br&gt;• I’m definitely going to use that gym membership&lt;br&gt;• This is the year I'll lose weight and get in shape&lt;br&gt;• I’m finally going to start that business idea&lt;br&gt;• I'm going to eat healthy, every day&lt;br&gt;• Start reading (or writing!) that book on my shelf&lt;br&gt;• I'm definitely going to cut down on drinking&lt;br&gt;• Finally, I'm going to learn to play a musical instrument&lt;br&gt;• I need to stop wasting my money and save up for a home&lt;br&gt;• I’m so behind on my life admin&lt;br&gt;• I need to get off social media and do something!&lt;br&gt;And if so, why do we keeping thinking about it - and not doing it?&lt;br&gt;&lt;br&gt;Why is it that we're not the rockstar, instagram-fitness-model, food-goals, couple-goals, house-&lt;br&gt;owning, super-organised, #bossingit, entrepreneurial masters of our own destiny that we know deep down we could be?&lt;br&gt;&lt;br&gt;Why do we fail to fulfill our potential or do the things we know we can - and want - to do?&lt;br&gt;&lt;br&gt;Well - it turns out our approach to getting things done is completely wrong.&lt;br&gt;&lt;br&gt;Luckily, it’s not our fault. And there are ways to un-learn what we’ve been programmed into believing.&lt;br&gt;&lt;br&gt;In this talk, you'll learn the key insights, methods and strategies from both the latest Psychology research, and the brightest minds of Silicon Valley. &lt;br&gt;&lt;br&gt;How both academics and billionaires are making the most of their time, skills, and passions, and how you can too.&lt;br&gt;&lt;br&gt;Henry Blanchard is a successful entrepreneur and startup mentor, and Julia Fernando is a Business Psychologist and PhD candidate in entrepreneurship. Together they combine both worlds to give you the most balanced view possible.&lt;br&gt;&lt;br&gt;You'll be inspired by stories of regular people that have tweaked their mindset and approach, and crushed their goals, becoming the exact people they want to be. And you'll leave ready and knowing how to do it too. &lt;br&gt;&lt;br&gt;*Please see venue website for admission (age restrictions) or accessibility information. Our talks may be filmed for promotional purposes.&lt;br&gt;&lt;br&gt;**************************************************************************************&lt;br&gt;&lt;br&gt;Funzing Talks are here to re-invent your evenings, creating an exciting alternative to having a drink in your local pub or bar. Funzing Talks pull together an impressive array of leading entrepreneurs, intellectuals, bright thinkers and incredible individuals to inspire your evenings and expand your mind.&lt;br&gt;&lt;br&gt;Held in a carefully selected range of intimate spaces, Funzing Talks is the ultimate boredom-buster.&lt;br&gt;&lt;br&gt;Delve into a totally new subject and challenge your perspectives with like-minded, equally curious people. It's time to try something different - you never know where it may take you.&lt;br&gt;&lt;br&gt;https://www.facebook.com/events/532538690551434/</t>
  </si>
  <si>
    <t>https://www.google.com/calendar/event?eid=Xzc0cGo2YzlwNWtwMzZkaG02NG9qNmNxMGM1bzZpYmprZDVtbWFiamNmNCB6enplcm9jYWwubG9uZG9uc2VsMUBt&amp;ctz=Europe/London</t>
  </si>
  <si>
    <t>Baker McKenzie Open Days</t>
  </si>
  <si>
    <t>Baker McKenzie Graduates</t>
  </si>
  <si>
    <t>Your calendar for startup and tech events. Get invites at https://www.startupeventslist.com&lt;br&gt;&lt;br&gt;Dear friends!&lt;br&gt;It is still not too late to apply for Open Days at Baker McKenzie.&lt;br&gt;For those of you who is interested in a career in a prominent City law firm it is a good opportunity indeed.&lt;br&gt;Moreover, it is an excellent networking occasion.&lt;br&gt;For details just follow the link:&lt;br&gt;http://uk-graduates.bakermckenzie.com/programme/open-days/&lt;br&gt;&lt;br&gt;Don't oversleep your future!!&lt;br&gt;&lt;br&gt;https://www.facebook.com/events/193870711506807/?event_time_id=193870724840139</t>
  </si>
  <si>
    <t>https://www.google.com/calendar/event?eid=Xzc0cGo2YzlwNWtwMzZkaG02NG9qNmQyMGM1bzZpYmprZDVtbWFiamNmNCB6enplcm9jYWwubG9uZG9uc2VsMUBt&amp;ctz=Europe/London</t>
  </si>
  <si>
    <t>How do I search registered designs?</t>
  </si>
  <si>
    <t>Your calendar for startup and tech events. Get invites at https://www.startupeventslist.com&lt;br&gt;&lt;br&gt;Understand how registered designs searching can help your businesses succeed.&lt;br&gt;&lt;br&gt;Registered designs protect the overall visual appearance of a product.&lt;br&gt;&lt;br&gt;In this workshop we will explain how registered designs work. We will show you how to use free web databases to see if this form of protection is available and suitable for your business idea. It is ideal for you if you are an entrepreneur, inventor, innovator or pre-start business with an idea or product that needs protection. You will have the opportunity to try out the databases with help from our experts and ask questions.&lt;br&gt;&lt;br&gt;https://www.facebook.com/events/1369156823224269/</t>
  </si>
  <si>
    <t>https://www.google.com/calendar/event?eid=Xzc0cGo2YzlwNWtwMzZkaG02NG9qNmRpMGM1bzZpYmprZDVtbWFiamNmNCB6enplcm9jYWwubG9uZG9uc2VsMUBt&amp;ctz=Europe/London</t>
  </si>
  <si>
    <t>What has Silicon Valley ever done for us?</t>
  </si>
  <si>
    <t>Marx Memorial Library</t>
  </si>
  <si>
    <t>Your calendar for startup and tech events. Get invites at https://www.startupeventslist.com&lt;br&gt;&lt;br&gt;At a time when public trust in tech giants is ebbing away, and when the conduct of the gig economy seems increasingly questionable, join our debate on whether Silicon Valley has improved our lives or wrecked them at the Marx Memorial Library in Clerkenwell.&lt;br&gt;&lt;br&gt;Starring Dan Lyons, author of acclaimed Silicon Valley attacks Disrupted and the newly published Lab Rats: Why Modern Work Is Making Us Miserable, and Idler editor Tom Hodgkinson.&lt;br&gt;&lt;br&gt;https://www.facebook.com/events/546739745791981/</t>
  </si>
  <si>
    <t>https://www.google.com/calendar/event?eid=Xzc0cGo2YzlwNWtwMzZkaG03MHFqMGRpMGM1bzZpYmprZDVtbWFiamNmNCB6enplcm9jYWwubG9uZG9uc2VsMUBt&amp;ctz=Europe/London</t>
  </si>
  <si>
    <t>Free Startup Training &amp; Quick Start Guide</t>
  </si>
  <si>
    <t>Webinar</t>
  </si>
  <si>
    <t>Your calendar for startup and tech events. Get invites at https://www.startupeventslist.com&lt;br&gt;&lt;br&gt;This training is only for serious entrepreneurs who are looking to start a business. It is a compact training webinar for anyone who needs to understand the first steps of starting, growing and sustaining a new business.&lt;br&gt;&lt;br&gt;https://www.facebook.com/events/564715243999390/</t>
  </si>
  <si>
    <t>https://www.google.com/calendar/event?eid=Xzc0cGo2YzlwNWtwMzZkaG03MHFqMGUyMGM1bzZpYmprZDVtbWFiamNmNCB6enplcm9jYWwubG9uZG9uc2VsMUBt&amp;ctz=Europe/London</t>
  </si>
  <si>
    <t>How to protect your IP abroad</t>
  </si>
  <si>
    <t>Your calendar for startup and tech events. Get invites at https://www.startupeventslist.com&lt;br&gt;&lt;br&gt;Aimed at exporters this workshop gives an overview of intellectual property both at home and abroad.&lt;br&gt;&lt;br&gt;Foreign trade has been a cornerstone of the British economy and roughly 1 in 5 small UK businesses export. Exporters achieve 59% faster productivity growth than non-exporters.&lt;br&gt;&lt;br&gt;Along with great possibilities exporting can also bring a number of problems and issues.  Understanding these issues is key to making the most out of exporting. One of those key issues to get right is intellectual property.&lt;br&gt;&lt;br&gt;Businesses create and use intellectual property (IP) all the time, perhaps without realising it.  The value of your intellectual property whether it’s a trade mark, patent, design, copyright or trade secret can far outweigh the value of your physical assets.&lt;br&gt;&lt;br&gt;This workshop will explore the world of IP both at home and abroad and go through some of the key benefits and pitfalls of IP when exporting.&lt;br&gt;&lt;br&gt;Participants on this course will be able to:&lt;br&gt;&lt;br&gt;* Describe the different types of IP and identify them within their business.&lt;br&gt;* Understand the different between registered and unregistered rights&lt;br&gt;* See the important and value of IP to their business&lt;br&gt;* Understand the IP rights are territorial so different countries can have different regulations&lt;br&gt;* Explain the different routes and mechanisms to protect IP abroad&lt;br&gt;* Identify potential IP issues when exporting.&lt;br&gt;* Know where to seek further help and advice&lt;br&gt;&lt;br&gt;https://www.facebook.com/events/590927294694448/</t>
  </si>
  <si>
    <t>https://www.google.com/calendar/event?eid=Xzc0cGo2YzlwNWtwMzZkaG03MHFqMGVhMGM1bzZpYmprZDVtbWFiamNmNCB6enplcm9jYWwubG9uZG9uc2VsMUBt&amp;ctz=Europe/London</t>
  </si>
  <si>
    <t>How do I search patents?</t>
  </si>
  <si>
    <t>Your calendar for startup and tech events. Get invites at https://www.startupeventslist.com&lt;br&gt;&lt;br&gt;An essential guide to understanding patent and patent searching.&lt;br&gt;&lt;br&gt;Patents protect how a product works or how it is made. They give you, the inventor, the right to stop competitors from making, using or selling the product without your permission for a limited period.&lt;br&gt;&lt;br&gt;Our workshop explains the key facts about patents and how you can use the free web databases to research whether this form of protection is available and suitable for your business. &lt;br&gt;&lt;br&gt;This workshop is ideal for you, if you are an entrepreneur, inventor, innovator or pre-start businesses with an innovation you are looking to protect. You will also have the opportunity to ask questions during the workshop and to try out the databases with help from our information experts.&lt;br&gt;&lt;br&gt;https://www.facebook.com/events/1845876262188239/</t>
  </si>
  <si>
    <t>https://www.google.com/calendar/event?eid=Xzc0cGo2YzlwNWtwMzZkaG03MHFqMmVhMGM1bzZpYmprZDVtbWFiamNmNCB6enplcm9jYWwubG9uZG9uc2VsMUBt&amp;ctz=Europe/London</t>
  </si>
  <si>
    <t>How do I search Trade Marks?</t>
  </si>
  <si>
    <t>Your calendar for startup and tech events. Get invites at https://www.startupeventslist.com&lt;br&gt;&lt;br&gt;An essential guide to understanding how trade marks can help your business succeed.&lt;br&gt;&lt;br&gt;Trade marks distinguish the goods or services of one business from another and can take many forms, for example; words slogans, logos, shapes, colours and sounds. &lt;br&gt;&lt;br&gt;In this Mini-Masterclass we will explain the key facts about trade marks and how to use our free web databases to see if this form of protection is available and suitable for your business idea. It is ideal for you if you are an entrepreneur, inventor, innovators or pre-start business with an idea or product you are looking to protect with a trade mark. You will have the opportunity to try out the databases with help from our experts and to ask questions.&lt;br&gt;&lt;br&gt;https://www.facebook.com/events/2028199557258920/</t>
  </si>
  <si>
    <t>https://www.google.com/calendar/event?eid=Xzc0cGo2YzlwNWtwMzZkaG03MHFqNGNpMGM1bzZpYmprZDVtbWFiamNmNCB6enplcm9jYWwubG9uZG9uc2VsMUBt&amp;ctz=Europe/London</t>
  </si>
  <si>
    <t>How do I start using social media for business?</t>
  </si>
  <si>
    <t>Your calendar for startup and tech events. Get invites at https://www.startupeventslist.com&lt;br&gt;&lt;br&gt;Everyone seems to be talking about social media these days, but how can Twitter, Facebook, LinkedIn, YouTube and blogging actually help your business?&lt;br&gt;&lt;br&gt;The potential to reach new customers through social media has never been greater and is constantly growing.  With £5.67 billion attributed to online purchases annually and website visitors being ten times more likely to make a purchase if they are directed from social media, you could be missing out on valuable promotion and sales.&lt;br&gt;&lt;br&gt;This workshop will cover some of the key social media platforms, with tips on how to use them effectively to engage your customers to increase sales and brand awareness.  You will be shown how to develop a social media strategy and see a variety of free software tools to help you along the way.&lt;br&gt;&lt;br&gt;Please note that this workshop will not include any hands-on training on social media platforms or tools.&lt;br&gt;&lt;br&gt;https://www.facebook.com/events/617294808690191/</t>
  </si>
  <si>
    <t>https://www.google.com/calendar/event?eid=Xzc0cGo2YzlwNWtwMzZkaG03MHFqNGNxMGM1bzZpYmprZDVtbWFiamNmNCB6enplcm9jYWwubG9uZG9uc2VsMUBt&amp;ctz=Europe/London</t>
  </si>
  <si>
    <t>Google Deepmind: Future of AI &amp; Deep Learning</t>
  </si>
  <si>
    <t>Christopher Ingold Building, XLG2 Auditorium</t>
  </si>
  <si>
    <t>Your calendar for startup and tech events.&lt;br&gt;Get invites at:&lt;br&gt;https://www.startupeventslist.com&lt;br&gt;&lt;br&gt;The UCL Fleming Society and UCL Engineering Society are proud to present the Google Deepmind: Future of AI &amp; Deep Learning Panel!&lt;br&gt;&lt;br&gt;Date: Thursday 7th February&lt;br&gt;Time: 6pm to 7pm&lt;br&gt;Location: Christopher Ingold Building, XLG2 Auditorium&lt;br&gt;&lt;br&gt;Please note seats will be allocated on a first come first serve basis!&lt;br&gt;&lt;br&gt;Tickets will be re-released soon!&lt;br&gt;&lt;br&gt;https://www.facebook.com/events/364877677622976/</t>
  </si>
  <si>
    <t>01/23/2019 10:35:51.000Z</t>
  </si>
  <si>
    <t>https://www.google.com/calendar/event?eid=Xzc0cGo2YzlwNWtwMzZkOWg2Y3AzNmNpMGM1bzZpYmprZDVtbWFiamNmNCB6enplcm9jYWwubG9uZG9uc2VsMUBt&amp;ctz=Europe/London</t>
  </si>
  <si>
    <t>What next for my Business idea?</t>
  </si>
  <si>
    <t>Your calendar for startup and tech events.&lt;br&gt;Get invites at:&lt;br&gt;https://www.startupeventslist.com&lt;br&gt;&lt;br&gt;How do you work out if your business idea is a good one? This workshop will help you work out how to test your assumptions.&lt;br&gt;&lt;br&gt;You’ve had an idea for a business. It might have come from identifying a customer need, or perhaps you have noticed a gap in the market. Or maybe you just want you use your skills in a new way. &lt;br&gt;&lt;br&gt;But now what?&lt;br&gt;&lt;br&gt;The first thing you need to do is to find out if you are right. Is there a market for your business? Will enough people buy your products or service at a sustainable price. You will have made a lot of assumptions which need to be tested.&lt;br&gt;&lt;br&gt;This workshop will follow the Lean Startup approach popularised by Eric Ries, in combination with the Business Model Canvas. &lt;br&gt;&lt;br&gt;Turning your idea into a successful business means you have to get the knowledge and evidence to make this a reality. You might need to know about market conditions, legal issues and how customers are likely to respond to your product or service when it is launched. Or you might not be sure what to start researching. We can help.&lt;br&gt;&lt;br&gt;This workshop will show you how to develop a strategy to strengthen your business proposition and improve your chances of success.&lt;br&gt;&lt;br&gt;This workshop is ideally paired with How do I explore my market (but should be attended beforehand).&lt;br&gt;&lt;br&gt;https://www.facebook.com/events/317474002309618/</t>
  </si>
  <si>
    <t>https://www.google.com/calendar/event?eid=Xzc0cGo2YzlwNWtwMzZkaG03MHFqMGNxMGM1bzZpYmprZDVtbWFiamNmNCB6enplcm9jYWwubG9uZG9uc2VsMUBt&amp;ctz=Europe/London</t>
  </si>
  <si>
    <t>Business Strategy Workshop</t>
  </si>
  <si>
    <t>Stratford Circus Arts Centre, Theatre Square</t>
  </si>
  <si>
    <t>Your calendar for startup and tech events.&lt;br&gt;Get invites at:&lt;br&gt;https://www.startupeventslist.com&lt;br&gt;&lt;br&gt;Looking to start your own business?&lt;br&gt;Maybe you’ve already started but are looking to take it to the next level?&lt;br&gt;&lt;br&gt;In this intensive 3-hour Business Strategy Workshop you will be creating an immediately implementable business plan. This session and your own personalised Business Strategy (workbook) will give you focus, clarity and direction to progress highly efficiently with your ideas and plans.&lt;br&gt;&lt;br&gt;This workshop is about DOING and realising your plans - not dreaming about it. &lt;br&gt;&lt;br&gt;Business development can be very confusing, time-consuming and challenging, and there is a lot of guesswork and indecision that lead to continuous waste of resources (time and money!). But in this workshop, you will eliminate these barriers and negative influences.&lt;br&gt;&lt;br&gt;You will discover how to build your dream business with unstoppable confidence and resilience.&lt;br&gt;&lt;br&gt;&lt;br&gt;Workshop Agenda:&lt;br&gt;&lt;br&gt;- How to Build My Dream Business&lt;br&gt;- How to Maintain High Levels of Productivity&lt;br&gt;- What Resources Are Needed for My Business&lt;br&gt;- Evaluate My Business Strengths &amp; Weaknesses&lt;br&gt;- Building a Consistent &amp; Professional Brand&lt;br&gt;- Marketing &amp; Sales Strategy and Processes&lt;br&gt;- Business Budget &amp; Financing&lt;br&gt;&lt;br&gt;The workshop is facilitated by Susanne Virtanen, director and Business Development Consultant at DiscoverChange Ltd, and she has helped many entrepreneurs and businesses optimise their performance with robust and systematic strategies. Workshops and events are organised online and in London and Birmingham.&lt;br&gt;&lt;br&gt;The mission of DiscoverChange is to support leaders to build their dream business and create a unique brand and marketing strategy that separates you from the rest of the crowd. You have expertise is something specific, and now you can discover how to create a business out of it. The transformational workshops and courses are about realising your true ambitions and building your own secure and fulfilling future, not work hard on building someone else’s financial security.&lt;br&gt;&lt;br&gt; &lt;br&gt;Make 2019 your year of success!&lt;br&gt; &lt;br&gt;Workshop Details&lt;br&gt;&lt;br&gt;Date: 26th January 2018&lt;br&gt;Time: 9:30-13:00&lt;br&gt;Ticket: £25&lt;br&gt;Includes: Workshop Admission &amp; My Business Strategy (Workbook)&lt;br&gt;&lt;br&gt;Testimonials:&lt;br&gt;&lt;br&gt;'Susanne is passionate about helping you cultivate the growth mindset and skillset to help you succeed in business. Aspiring to be the best version of yourself and not settle for mediocrity is a challenging journey to pursue and one that she understands well. Thank you Susanne for your continued encouragement and support along my entrepreneurial journey.' Rachel Garwood, Online Health Food Shop&lt;br&gt;&lt;br&gt;'It has been a great experience working with DiscoverChange. She has helped me to realise my key strengths and use this to develop a robust business. Taking up the business coaching with Susanne has definitely exposed me to a lot of things I can do to turn my business into a success, and I have achieved a lot in a short period of time. Susanne is passionate about her work, she is very realistic and focused. Thank you Susanne for being an inspiration to other women.' Favour Bolaji, Events Organiser&lt;br&gt;&lt;br&gt;'Great passionate individual, it has been a pleasure working with Susanne of DiscoverChange Ltd, she truly knows how to unleash the entrepreneur within you. Susanne has really helped me with strategising and defining my Business and services. Giving me the correct mindset to set goals and hit targets. Susanne has helped me turn my business around making it a true success. Can't thank you enough.' Tyrell Wilson, Digital Marketing&lt;br&gt;&lt;br&gt;&lt;br&gt;Company Website: www.discoverchange.ltd&lt;br&gt;Email: info@discoverchange.ltd&lt;br&gt;Telephone: 0121 405 5005&lt;br&gt;&lt;br&gt;https://www.facebook.com/events/211464193118960/</t>
  </si>
  <si>
    <t>https://www.google.com/calendar/event?eid=Xzc0cGo2YzlwNWtwMzZkaG03MHFqMGQyMGM1bzZpYmprZDVtbWFiamNmNCB6enplcm9jYWwubG9uZG9uc2VsMUBt&amp;ctz=Europe/London</t>
  </si>
  <si>
    <t>Global EdTech Startup Awards 2018 Finals</t>
  </si>
  <si>
    <t>Queen Elizabeth II Center</t>
  </si>
  <si>
    <t>Your calendar for startup and tech events.&lt;br&gt;Get invites at:&lt;br&gt;https://www.startupeventslist.com&lt;br&gt;&lt;br&gt;GLOBAL EDTECH STARTUP AWARDS (GESA) 2018 FINALS&lt;br&gt;&lt;br&gt;Join the 5th annual Global EdTech Startup Awards Finals, the world's largest EdTech startup competition. GESAwards has provided an unmatched showcase for the most innovative companies from across the world. Over 2,000 EdTech startups from 80 countries on 6 continents applied and the 15 most promising EdTech startups were chosen to this London final. &lt;br&gt;&lt;br&gt;A panel of esteemed judges, including investors and industry leaders, will choose the winners!&lt;br&gt;&lt;br&gt;Don't miss this opportunity to engage with some of the world's best EdTech companies.&lt;br&gt;&lt;br&gt;GESA 2018 finals is partnering of Mindcet - EdTech Innovation Center and Learnit in order to provide a unique experience for innovative learning solutions.  &lt;br&gt;&lt;br&gt;GESAwards is a joint venture by leading EdTech organizations from across the world: MindCET (Tel Aviv), Open Education Challenge (Barcelona), Prismapar (Bogota), Versari (Dublin),  Learn Launch (Boston), Edulab (Tokyo), UK Israel Tech Hub (London), Tecnologico de Monterrey (Monterrey), Ed21 (Paris), Digital Promise (USA) Injini (Cape Town), Startup Safari (Delhi).  &lt;br&gt;&lt;br&gt;Event Agenda&lt;br&gt;&lt;br&gt;4:45pm: Registration and Networking&lt;br&gt;5:00pm: Opening Remarks&lt;br&gt;5:10pm: Startup Pitches with Feedback from Judges&lt;br&gt;6:15pm: Announcement of GESA 2018 winner followed by celebratory drinks&lt;br&gt;7:30pm: Finish&lt;br&gt;&lt;br&gt;&lt;br&gt; Visit the Global EdTech Awards website: https://globaledtechawards.org&lt;br&gt;&lt;br&gt;https://www.facebook.com/events/993352447521229/</t>
  </si>
  <si>
    <t>https://www.google.com/calendar/event?eid=Xzc0cGo2YzlwNWtwMzZkaG03MHFqMGRhMGM1bzZpYmprZDVtbWFiamNmNCB6enplcm9jYWwubG9uZG9uc2VsMUBt&amp;ctz=Europe/London</t>
  </si>
  <si>
    <t>Your calendar for startup and tech events.&lt;br&gt;Get invites at:&lt;br&gt;https://www.startupeventslist.com&lt;br&gt;&lt;br&gt;Virgin StartUp Masterclass – Marketing Strategy 101  &lt;br&gt;&lt;br&gt;About this class &lt;br&gt;&lt;br&gt;At Virgin we’ve built business after business off the back of our irresistible brand and we want to share our expertise with entrepreneurs and start-ups to help them create the Virgin’s of the future. &lt;br&gt;&lt;br&gt;Now is the time to take action but we all know fail to plan, plan to fail. Make your first action to create a strategy around your marketing plan. &lt;br&gt;&lt;br&gt;As Startups we have limited resources and the name of the game is to grow fast. In this class we will create a optimised plan to reaching your market.&lt;br&gt;&lt;br&gt; &lt;br&gt;&lt;br&gt;Who is this for?&lt;br&gt;&lt;br&gt;&lt;br&gt;You have a great business idea but you need help working out your go to market strategy &lt;br&gt;You have wasted money and valuable time on advertising and you want to work out what went wrong. &lt;br&gt;You could be working on your business plan but have got stuck on how to work out growth trajectory. &lt;br&gt;You already have a business but you want to grow&lt;br&gt;&lt;br&gt; &lt;br&gt;&lt;br&gt;Masterclass – Course Outline&lt;br&gt;&lt;br&gt;Part one – Your business&lt;br&gt;&lt;br&gt;- Why do Marketing?&lt;br&gt;&lt;br&gt;- Your Pitch&lt;br&gt;&lt;br&gt;- Your Values&lt;br&gt;&lt;br&gt;- Customer or Consumer?&lt;br&gt;&lt;br&gt;- Customer Personers&lt;br&gt; &lt;br&gt;&lt;br&gt;Part two – Strategy&lt;br&gt;&lt;br&gt;&lt;br&gt;- Metrics&lt;br&gt;&lt;br&gt;- Tribes&lt;br&gt;&lt;br&gt;- Distribution Channels&lt;br&gt;&lt;br&gt;- Tools&lt;br&gt;&lt;br&gt;- Planning&lt;br&gt;&lt;br&gt;&lt;br&gt;&lt;br&gt;&lt;br&gt;Part three – Content Strategy&lt;br&gt;&lt;br&gt;- Outcomes&lt;br&gt;&lt;br&gt;- Your story&lt;br&gt;&lt;br&gt;- The right channels for you&lt;br&gt;&lt;br&gt;- SEO&lt;br&gt;&lt;br&gt;- PPC&lt;br&gt;&lt;br&gt;- Present your plan&lt;br&gt;&lt;br&gt;&lt;br&gt;&lt;br&gt;&lt;br&gt;Takeaway&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lt;br&gt;Preparation&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 &lt;br&gt;&lt;br&gt;About the instructor:&lt;br&gt;&lt;br&gt; &lt;br&gt;&lt;br&gt;This course will be delivered by Matt Doyle, Matt is the CEO at Launchcloud. &lt;br&gt;&lt;br&gt;Matt is an expert in software product development. He has run product teams to build apps in Dallas, San Francisco and London.&lt;br&gt;&lt;br&gt;Matt is the CEO and founder of Launchcloud a B2B data collection and automation tool for teams. Launchcloud is used by big brands like Coke, The Woodland trust and Nintendo to collect market intelligence. Matt and the Launchcloud team attended a Techstars based business execrator in the USA so are very familiar with intense pitching and hustling. Launchcloud is a Virgin Startup funded business and Matt has continued to contribute by been at Virgin as an ambassador, speaker, mentor and writer.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220938792163706/</t>
  </si>
  <si>
    <t>https://www.google.com/calendar/event?eid=Xzc0cGo2YzlwNWtwMzZkaG03MHFqMmNhMGM1bzZpYmprZDVtbWFiamNmNCB6enplcm9jYWwubG9uZG9uc2VsMUBt&amp;ctz=Europe/London</t>
  </si>
  <si>
    <t>Your calendar for startup and tech events.&lt;br&gt;Get invites at:&lt;br&gt;https://www.startupeventslist.com&lt;br&gt;&lt;br&gt;Virgin StartUp Masterclass – How to build a knockout brand&lt;br&gt;&lt;br&gt;About this class &lt;br&gt;&lt;br&gt;At Virgin we’ve built business after business off the back of our irresistible brand and we want to share our expertise with entrepreneurs and start-ups to help them create the Virgin’s of the future. &lt;br&gt;&lt;br&gt;Having a great business idea alone is no longer enough. Customers now want to know the story behind the business, what it stands for and why they should care! It’s why so many of the best new businesses are putting brand front and center of what they do! &lt;br&gt;&lt;br&gt;As a startup, it’s really important to consider what your brand stands for, what your values are and what you want to present to customers… getting this right helps shape everything that you do going forward!&lt;br&gt;&lt;br&gt;You don’t need a multi-million pound budget to start building your brand either.  This master class will show you how you can start to develop a brand that’s attractive to customers on little or no budget.&lt;br&gt;&lt;br&gt;Who is this for?&lt;br&gt;&lt;br&gt;&lt;br&gt;You have a great business idea and want to develop a coherent brand before telling the world about it.&lt;br&gt;&lt;br&gt;&lt;br&gt;Or maybe, you’re creating a website, landing page or social media presence for your business and want to know what style will work. &lt;br&gt; &lt;br&gt;&lt;br&gt;You could be working on your business plan and want to know exactly what your business stands for and who it will appeal to. &lt;br&gt;&lt;br&gt;&lt;br&gt;Or perhaps you already have a product and want to create a brand brief that will help you design packaging for it. &lt;br&gt;&lt;br&gt;&lt;br&gt;You could already be running a business but want to get serious about your brand.&lt;br&gt;&lt;br&gt; &lt;br&gt;&lt;br&gt;Masterclass – Course Outline&lt;br&gt;&lt;br&gt;Part one – Brand Basics &lt;br&gt;&lt;br&gt;- What is a brand?&lt;br&gt;&lt;br&gt;- Why is a brand important?&lt;br&gt;&lt;br&gt;- What is essential to a brand?&lt;br&gt;&lt;br&gt;- What is your brand proposition?&lt;br&gt; &lt;br&gt;&lt;br&gt;Part two – Building Your Brand&lt;br&gt;&lt;br&gt;&lt;br&gt;- Brand checklist&lt;br&gt;&lt;br&gt;- Creatively designing your brand strategy&lt;br&gt;&lt;br&gt;- Building your brand&lt;br&gt;&lt;br&gt;&lt;br&gt;&lt;br&gt;&lt;br&gt;Part three – Start with ‘Why’&lt;br&gt;&lt;br&gt;- ‘Why’ do you do what you do?&lt;br&gt;&lt;br&gt;- ‘How’ do you do what you do?&lt;br&gt;&lt;br&gt;- ‘What’ do you do?&lt;br&gt;&lt;br&gt; &lt;br&gt;&lt;br&gt;Part four – Your Brand Proposition&lt;br&gt;&lt;br&gt;- What is your brands unique selling point?&lt;br&gt;&lt;br&gt;- How you can pitch your brand in 10 words? &lt;br&gt;&lt;br&gt;- What is your defining brand paragraph?&lt;br&gt;&lt;br&gt;&lt;br&gt;&lt;br&gt;&lt;br&gt;Takeaway&lt;br&gt;&lt;br&gt;You will leave knowing not only the key aspects of building a great brand but with tons of examples of other businesses that have done it successfully.&lt;br&gt;&lt;br&gt;You will also have started to develop your own coherent brand proposition - what your brand stands and how you can use this to game-changing effect.&lt;br&gt;&lt;br&gt;&lt;br&gt;Preparation&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 &lt;br&gt;&lt;br&gt;About the instructor&lt;br&gt;&lt;br&gt; &lt;br&gt;&lt;br&gt;This course will be delivered by Scott Leonard. Scott is the Creative Director at The Champion Agency, which is responsible for developing the latest Virgin StartUp brand. Here’s his bio…&lt;br&gt;&lt;br&gt;Big Issue art editor (SW) at 21. Mother’s first creative hiring – co-created Creative Circle campaign of the year and Advertising Grand Prix of the Year. Headhunted to Amsterdam and co-created the world’s first branded, global multi-platform game. Moved to Wieden+Kennedy Amsterdam to run the Nike creative team across the Mediterranean. Back to London to become the brand guardian for Wanadoo, then creative consultant at Momentum Films. Wrote the poster Make Tea Not War that is now part of the Victoria &amp; Albert museum collection. Lead creative St Luke’s, helped set up Albion London and then Creative Director at DNA. Joined Ogilvy &amp; Mather as Associate Creative Partner, developed two documentaries at More 4 and created the first personalized, digital billboard in the UK. Global Creative Director for Berghaus and Brand Director for Pfizer UK. Resigned to become Brand Director at Streetcar; successfully transitioning it through to Zipcar. Mentor on the Google digital experts programme. Founded The Champion Agency in May 2012 – the UK’s only creative agency and social enterprise championing young creative talent. Guest speaker at King’s College London, On Purpose, Social Enterprise UK and School for Social Entrepreneurs.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vi.      Tickets can be transferred, exchanged, or refunded once purchased as long as the claim is made 7 days before the event is due to take plac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294680924515914/</t>
  </si>
  <si>
    <t>https://www.google.com/calendar/event?eid=Xzc0cGo2YzlwNWtwMzZkaG03MHFqMmNpMGM1bzZpYmprZDVtbWFiamNmNCB6enplcm9jYWwubG9uZG9uc2VsMUBt&amp;ctz=Europe/London</t>
  </si>
  <si>
    <t>#FoundersMeetup: Find your startup co-founder</t>
  </si>
  <si>
    <t>Balls Brothers Austin Friars</t>
  </si>
  <si>
    <t>Your calendar for startup and tech events.&lt;br&gt;Get invites at:&lt;br&gt;https://www.startupeventslist.com&lt;br&gt;&lt;br&gt;Do you want to find a co-founder for your startup or join an existing startup team? If YES, this meetup is for you. &lt;br&gt;London Co-founders Club is a meetup group managed by Innovify Ventures. We are organising monthly networking events for startup founders looking for a co-founder. &lt;br&gt;&lt;br&gt;&lt;br&gt;LOCATION - Balls Brothers Austin Friars &lt;br&gt;We are meeting up at Balls Brothers Austin Friars, that is 4 minutes away from Liverpool Station. &lt;br&gt;&lt;br&gt;Balls Brothers Austin Friars is our event partner and they are offering Happy Hour prices from 5 pm to 7 pm: £4 Amstel tap beer and £5 on any classic cocktails. &lt;br&gt;&lt;br&gt;AGENDA&lt;br&gt;17:30 - 18:00 Networking &amp; Happy Hour Drinks &lt;br&gt;18:00 - 18:05 Innovify Intro &lt;br&gt;18:05 - 18:30 One Minute Shoutout (Founders looking for co-founders and anyone offering their skills)&lt;br&gt;18:30 - 19:30 More Networking &amp; Drinks &lt;br&gt;&lt;br&gt; &lt;br&gt;ABOUT INNOVIFY VENTURES&lt;br&gt;Innovify Ventures represents a spin-off from Innovify - one of London’s most innovative Digital Product Development Companies. Over the past three years, Innovify has provided CTO and product development services to startups such as Teaglo, Gener8, Landbay, Kwanji, BrickOwner, Instantt and more, enabling them to go from early stage MVPs to full-blown, operational companies.&lt;br&gt;Innovify Ventures is a program for SEIS/EIS eligible tech startups to build their MVP and to secure funding with access to our investor network. The program will allow the selected startups to access a broad network of mentors and also to receive discounted services from our partners (legal, accounting, etc.), who all are carefully chosen to remove obstacles of the early stage startup journey. Using Lean Startup Principles and Agile methodologies, Innovify Ventures provides an efficient program for the selected startups, demonstrating real traction to the investors.  &lt;br&gt;&lt;br&gt;Want to pitch to us? We are organising monthly pitching days: 3 startups x 3 investors. Check our Meetup.com group - London Co-Founder Club &lt;br&gt;&lt;br&gt; For more information, contact Elena at elena@innovify.com&lt;br&gt;&lt;br&gt;&lt;br&gt;https://www.facebook.com/events/590697108056973/</t>
  </si>
  <si>
    <t>https://www.google.com/calendar/event?eid=Xzc0cGo2YzlwNWtwMzZkaG03MHFqMmNxMGM1bzZpYmprZDVtbWFiamNmNCB6enplcm9jYWwubG9uZG9uc2VsMUBt&amp;ctz=Europe/London</t>
  </si>
  <si>
    <t>Virgin StartUp Masterclass: Pitch &amp; Present 101</t>
  </si>
  <si>
    <t>Your calendar for startup and tech events.&lt;br&gt;Get invites at:&lt;br&gt;https://www.startupeventslist.com&lt;br&gt;&lt;br&gt;Virgin StartUp Masterclass – Pitch &amp; Present 101 &lt;br&gt;&lt;br&gt;About this class &lt;br&gt;&lt;br&gt;Pitching your business is the most important skill to harness as an entrepreneur. Pitching can be used to sell what you do, raise money or just explain what you do concisely. In this Masterclass we will help you become a pitch pro with your content and delivery. &lt;br&gt;&lt;br&gt;This class led by public speaker and marketing expert Matt Doyle reveals the strategy and recipes for creating a rock star pitch deck. It covers what type of pitches you will need to have in your pocket and skills to deliver them.&lt;br&gt;&lt;br&gt;Key takeaways:&lt;br&gt;&lt;br&gt;&lt;br&gt;What is a pitch deck and what should they look like?&lt;br&gt;Types of pitches and when to use them.&lt;br&gt;Slider design and ordering.&lt;br&gt;Metrics to present.&lt;br&gt;Presentation skills and techniques.&lt;br&gt;Top Pitch deck examples teardown.&lt;br&gt;Overview of an executive summary.&lt;br&gt;&lt;br&gt;Where:  66 Porchester Road, Royal Oak , W2 6ET&lt;br&gt;&lt;br&gt;Who is it for?&lt;br&gt;&lt;br&gt;&lt;br&gt;You have an idea but want some tools under your belt to better explain it.&lt;br&gt;You want to raise money with investors or get a loan but need to better shape your pitch and value proposition.&lt;br&gt;&lt;br&gt;What will you take away from it?&lt;br&gt;&lt;br&gt;&lt;br&gt;An understanding of what a pitch deck consists of.&lt;br&gt;An understanding of data points you will need to know.&lt;br&gt;Understandings of what works and what doesn’t – the dos and don’ts.&lt;br&gt;What investors are looking for in a stellar pitch.&lt;br&gt;Key skills to use when pitching.&lt;br&gt;&lt;br&gt;Preparation&lt;br&gt;&lt;br&gt;This is a mid-level class, for entrepreneurs that have an idea or have a working business (you need this to get the most from this masterclass)&lt;br&gt;&lt;br&gt;You will be expected to be ready to get up and talk about your company or idea on the night. This will make sure you get the most from the masterclass.&lt;br&gt;&lt;br&gt;You might want to bring a laptop as well, so you can work along as you go through the course.&lt;br&gt;&lt;br&gt; &lt;br&gt;&lt;br&gt;&lt;br&gt;&lt;br&gt; &lt;br&gt;&lt;br&gt;About the instructor:&lt;br&gt;&lt;br&gt;This course will be delivered by Matt Doyle, Matt is the CEO at Launchcloud. A B2B data collection and automation tool for teams. &lt;br&gt;&lt;br&gt;He is an expert in software product development and has run product teams to build apps in Dallas, San Francisco and London.&lt;br&gt;&lt;br&gt;Launchcloud is used by big brands like Coke, The Woodland trust and Nintendo to collect market intelligence. Matt and the Launchcloud team attended a Techstars based business execrator in the USA so are very familiar with intense pitching and hustling. Launchcloud is a Virgin Startup funded business and Matt has continued to contribute by been at Virgin as an ambassador, speaker, mentor and writer.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vi.      Tickets can be transferred, exchanged, or refunded once purchased as long as the claim is made 7 days before the event is due to take plac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303030700332707/</t>
  </si>
  <si>
    <t>https://www.google.com/calendar/event?eid=Xzc0cGo2YzlwNWtwMzZkaG03MHFqMmQyMGM1bzZpYmprZDVtbWFiamNmNCB6enplcm9jYWwubG9uZG9uc2VsMUBt&amp;ctz=Europe/London</t>
  </si>
  <si>
    <t>Your calendar for startup and tech events.&lt;br&gt;Get invites at:&lt;br&gt;https://www.startupeventslist.com&lt;br&gt;&lt;br&gt;Find out how the Business &amp; IP Centre can help you achieve business success.&lt;br&gt;&lt;br&gt;The Business &amp; IP Centre is a first step to business success.  Our Centre offers access to a comprehensive collection of business and intellectual property information sources, as well as practical workshops, one-to-one advice sessions and inspiring talks which can help you make informed decisions about the development of your business ideas. &lt;br&gt;&lt;br&gt;In this free workshop we provide a practical introduction to these essential resources, events and activities and tell you how they can be most effectively applied to meet the needs of your business. And ultimately help you achieve success.&lt;br&gt;&lt;br&gt;The workshop is two hours long, followed by networking and refreshments.&lt;br&gt;&lt;br&gt;https://www.facebook.com/events/341217199994784/</t>
  </si>
  <si>
    <t>https://www.google.com/calendar/event?eid=Xzc0cGo2YzlwNWtwMzZkaG03MHFqMmRhMGM1bzZpYmprZDVtbWFiamNmNCB6enplcm9jYWwubG9uZG9uc2VsMUBt&amp;ctz=Europe/London</t>
  </si>
  <si>
    <t>Evening event: Kick start your business</t>
  </si>
  <si>
    <t>Your calendar for startup and tech events.&lt;br&gt;Get invites at:&lt;br&gt;https://www.startupeventslist.com&lt;br&gt;&lt;br&gt;Do you have a business idea or want to start your own business? &lt;br&gt;&lt;br&gt;Getting your business idea off the ground can be a daunting task. In January we invite you to our evening event where we will help you kick start your start-up. In association with Natwest, British Library Intellectual Property and Buzzbar we bring you an evening of talks and networking. &lt;br&gt;&lt;br&gt;We will inspire you with information about research, finding finance, and marketing your business. Each of our speakers are experienced and very knowledgable in their area and they will help answer the questions you may have. &lt;br&gt;&lt;br&gt;&lt;br&gt;&lt;br&gt;&lt;br&gt;This is a working agenda of the evening which will be updated as speakers confirm their talk titles.&lt;br&gt;&lt;br&gt;18:00 Registration and Welcome drinks&lt;br&gt;&lt;br&gt;18:15 - 19:30 Talks and presentations&lt;br&gt;&lt;br&gt;19:30 Q&amp;A and Networking&lt;br&gt;&lt;br&gt;20:30 Close.&lt;br&gt;&lt;br&gt;&lt;br&gt;&lt;br&gt;&lt;br&gt;About the speakers&lt;br&gt;&lt;br&gt;This space will be updated with speakers bios for you to learn more about them and their background.&lt;br&gt;&lt;br&gt;&lt;br&gt;https://www.facebook.com/events/1799927313468002/</t>
  </si>
  <si>
    <t>https://www.google.com/calendar/event?eid=Xzc0cGo2YzlwNWtwMzZkaG03MHFqMmRpMGM1bzZpYmprZDVtbWFiamNmNCB6enplcm9jYWwubG9uZG9uc2VsMUBt&amp;ctz=Europe/London</t>
  </si>
  <si>
    <t>Get your start-up ready for investment</t>
  </si>
  <si>
    <t>Your calendar for startup and tech events.&lt;br&gt;Get invites at:&lt;br&gt;https://www.startupeventslist.com&lt;br&gt;&lt;br&gt;Are you a startup seeking investment? Come learn what  investors look for and how to better position your business for a successful fundraise, whether from angels, venture capital firms and/or crowdfunding platforms.&lt;br&gt;&lt;br&gt;This engaging seminar is packed with practical tips and advice and will cover:&lt;br&gt;&lt;br&gt;&lt;br&gt;The UK funding landscape &amp; key trends&lt;br&gt;The fundraising process for startups&lt;br&gt;What sophisticated investors look for&lt;br&gt;How to give investors what they want&lt;br&gt;&lt;br&gt;Afterwards, participants will also receive a copy of a leading independent report on equity investment in the UK.&lt;br&gt;&lt;br&gt;About your host&lt;br&gt;&lt;br&gt;&lt;br&gt;&lt;br&gt;Karl Rego is an investor, entrepreneur and board advisor with 20 years' experience helping companies grow. He has worked with startups, scaleups and blue-chip corporates in sectors such as technology, life sciences, finance and business &amp; professional services. He regularly appears on investor panels and is a keynote speaker on funding and technology trends. His talks have been featured on the radio and in prominent print and online media.&lt;br&gt;&lt;br&gt;Karl sees hundreds of startup pitches a year, including via prestigious angel syndicates, and he is often invited to co-invest with top venture capital firms and crowdfunding platforms. As a result, he knows what works and what doesn't, and now offers startups coaching and connections to help them grow and secure further funding.&lt;br&gt;&lt;br&gt;&lt;br&gt;https://www.facebook.com/events/605030979935660/</t>
  </si>
  <si>
    <t>https://www.google.com/calendar/event?eid=Xzc0cGo2YzlwNWtwMzZkaG03MHFqMmRxMGM1bzZpYmprZDVtbWFiamNmNCB6enplcm9jYWwubG9uZG9uc2VsMUBt&amp;ctz=Europe/London</t>
  </si>
  <si>
    <t>Webinar: Introduction to Lean Start-Up</t>
  </si>
  <si>
    <t>Your calendar for startup and tech events.&lt;br&gt;Get invites at:&lt;br&gt;https://www.startupeventslist.com&lt;br&gt;&lt;br&gt;This webinar provides the ideal introduction to Lean Start-Up philosophy and practices.&lt;br&gt;&lt;br&gt;Lean Start-Up helps entrepreneurs reduce the cost of developing new products and services by ensuring that they do not waste time and money designing features that customers do not want. It emphasises the importance of getting customer feedback from the earliest stage of the development process. Many believe that application of Lean Start-Up principles gives entrepreneurs a better chance of success without needing large amounts of outside funding and the need to develop elaborate business plans.  &lt;br&gt;&lt;br&gt;This webinar provides the ideal introduction to Lean Start-Up philosophy and practices. It will be of interest to anyone considering launching or developing a product or services, business support providers, or anyone interested in this increasingly popular business model. &lt;br&gt;&lt;br&gt;https://www.facebook.com/events/307181519896249/</t>
  </si>
  <si>
    <t>https://www.google.com/calendar/event?eid=Xzc0cGo2YzlwNWtwMzZkaG03MHFqMmUyMGM1bzZpYmprZDVtbWFiamNmNCB6enplcm9jYWwubG9uZG9uc2VsMUBt&amp;ctz=Europe/London</t>
  </si>
  <si>
    <t>FREE: Day of Disruption</t>
  </si>
  <si>
    <t>Your calendar for startup and tech events.&lt;br&gt;Get invites at:&lt;br&gt;https://www.startupeventslist.com&lt;br&gt;&lt;br&gt;A free day of talks and insight for businesses seeking to shake things up and challenge the status quo.&lt;br&gt;&lt;br&gt;In recent years, ‘disruption’ has become an important business buzzword. Meaning to question an accepted way of doing things, challenge the status quo and create exciting opportunities in emerging new markets, being ‘disruptive’ gives ambitious entrepreneurs the opportunity to stand out from the crowd and get ahead of their competitors. And it’s not just confined to tech businesses: SMEs in all sectors can get ahead by embracing change and forging new, creative solutions to existing problems.&lt;br&gt;&lt;br&gt;Ahead of our Inspiring Entrepreneurs: Digital Disruptors event, we’re helping businesses shake things up by hosting a day of expert-led business talks and advice, designed to help SMEs harness the power of disruption and think outside the box.&lt;br&gt;&lt;br&gt;Hear from experts such as Mintel, Bang Creations, UnderTheDoormat and Fluxx on how you can develop an innovation mind-set and help future-proof your business through embracing – and exploiting –change at a range of talks including, How to spot and exploit future trends, The Plan Sucks, Professionalising a disruptive marketplace and How to re-create the obvious.&lt;br&gt;&lt;br&gt;Don’t miss this opportunity to learn new skills, reinvigorate your purpose, embrace change and develop a disruptive and productive business mind-set at our first ever Day of Disruption.&lt;br&gt;&lt;br&gt;This event is free to attend and lunch and light refreshments will be provided. &lt;br&gt;&lt;br&gt;https://www.facebook.com/events/435060597030019/</t>
  </si>
  <si>
    <t>https://www.google.com/calendar/event?eid=Xzc0cGo2YzlwNWtwMzZkaG03MHFqNGNhMGM1bzZpYmprZDVtbWFiamNmNCB6enplcm9jYWwubG9uZG9uc2VsMUBt&amp;ctz=Europe/London</t>
  </si>
  <si>
    <t>Virgin StartUp Masterclass: How to Mastermind an Equity Crowdfunding...</t>
  </si>
  <si>
    <t>Your calendar for startup and tech events.&lt;br&gt;Get invites at:&lt;br&gt;https://www.startupeventslist.com&lt;br&gt;&lt;br&gt;How to mastermind an equity crowdfunding campaign  &lt;br&gt;&lt;br&gt;About this class: &lt;br&gt;&lt;br&gt;A successful crowdfunding campaign has the potential to fuel the growth of your business through access to capital from new investors and loyal customers. With so much at stake it’s vital you give your campaign every chance of success. This class, led by crowdfunding expert John Auckland, reveals the strategy for building a rock solid campaign. It covers what type of crowdfunding is most suited to your business idea and how to galvanise your loyal following to get your campaign over the line.&lt;br&gt;&lt;br&gt;Key takeaways: &lt;br&gt;&lt;br&gt;&lt;br&gt;What is equity crowdfunding and is it right for you? &lt;br&gt;Insight into how equity crowdfunding might work for your growth goals. &lt;br&gt;What are the available equity platforms and which is best for you? &lt;br&gt;Understanding of what works and what doesn’t – the dos and don’ts! &lt;br&gt;The key steps to take to set your campaign on the right path. &lt;br&gt;Networking with other entrepreneurs active in this space. &lt;br&gt;&lt;br&gt;Who is it for?&lt;br&gt;&lt;br&gt;&lt;br&gt;You’re new to equity crowdfunding and considering it as a funding option to grow your business&lt;br&gt;You want to learn what it takes to build and manage a successful campaign&lt;br&gt;&lt;br&gt;Preparation: &lt;br&gt;&lt;br&gt;This is a mid-level class, for entrepreneurs that are serious about taking their business to the next level using growth finance. It is best suited for those companies that have traction in their chosen market or a growing customer base. We ask that you familiarise yourself with the various growth funding options so that you can best make an informed decision on using this tool as we work through the masterclass.&lt;br&gt;&lt;br&gt;You might want to bring a laptop as well, so you can work along as you go through the course.&lt;br&gt;&lt;br&gt; &lt;br&gt;&lt;br&gt;About the instructor: &lt;br&gt;&lt;br&gt;John began his career at 16, where he spent ten years instructing, writing and event managing internal communications programmes for some of the top global brands, such as Vodafone, BP and Astra Zenica, to name a few. John left internal events to start his own copywriting agency, which supported large corporates and startups alike, with clients ranging from BT to Hello Fresh within its first two years of trading. He sold his agency before he turner 30 to Thread Media, where they then employed him as a director. &lt;br&gt;&lt;br&gt;During his time at Thread John helped conceive and run Project Brabham, at its time the biggest ever sports crowdfunding campaign. He left Thread to form TribeFirst, the first Crowdfunding agency globally to offer a risk/reward model on equity crowdfunding campaigns. &lt;br&gt;&lt;br&gt;TribeFirst is a Virgin StartUp funded business, and partners with all of the major UK platforms. John is also a published author, with his second book being recently crowdfunded on the premier book crowdfunding site, Unbound.&lt;br&gt;&lt;br&gt;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ii. Views expressed by speakers at the event may not be the views of Virgin StartUp. Event materials are provided on an “as is” basis and Virgin StartUp makes no warranty regarding the accuracy or completeness of those materials.&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iv. You attend the event at your own risk. You are responsible for safeguarding your property when attending the event. Virgin StartUp will have no liability for property lost, stolen or damaged at the event.&lt;br&gt;&lt;br&gt;v. You must be aged 18 or over to attend the event and may be asked to show photographic identification to prove your age.&lt;br&gt;&lt;br&gt;&lt;br&gt;&lt;br&gt;&lt;br&gt; &lt;br&gt;&lt;br&gt; &lt;br&gt;&lt;br&gt;&lt;br&gt;https://www.facebook.com/events/2103005009760947/</t>
  </si>
  <si>
    <t>https://www.google.com/calendar/event?eid=Xzc0cGo2YzlwNWtwMzZkaG03MHFqNGQyMGM1bzZpYmprZDVtbWFiamNmNCB6enplcm9jYWwubG9uZG9uc2VsMUBt&amp;ctz=Europe/London</t>
  </si>
  <si>
    <t>Your calendar for startup and tech events.&lt;br&gt;Get invites at:&lt;br&gt;https://www.startupeventslist.com&lt;br&gt;&lt;br&gt;What is a Jelly?&lt;br&gt;&lt;br&gt;A Jelly is an event where people bring their laptops and come to work in a central venue. It’s taken place in over a hundred cities where people have come together (in a person’s home, a coffee shop, or an office) to work for the day.&lt;br&gt;&lt;br&gt;It's a great chance to get to meet other local business peeps, have a coffee (or tea, or whatever your tipple is!). It's free, you don't have to commit to coming every month, and you don't have to be a TBC member!&lt;br&gt;&lt;br&gt;The Jelly is held at the fantastic Trent Park Country Club, so please do come and join us for the afternoon, or pop in for an hour, whatever is convenient. We tend to run Jellies for businesses in the local area – but everyone is welcome.&lt;br&gt;&lt;br&gt;https://www.facebook.com/events/599936953754748/</t>
  </si>
  <si>
    <t>https://www.google.com/calendar/event?eid=Xzc0cGo2YzlwNWtwMzZlMW42NHAzaWQyMGM1bzZpYmprZDVtbWFiamNmNCB6enplcm9jYWwubG9uZG9uc2VsMUBt&amp;ctz=Europe/London</t>
  </si>
  <si>
    <t>Your calendar for startup and tech events.&lt;br&gt;Get invites at:&lt;br&gt;https://www.startupeventslist.com&lt;br&gt;&lt;br&gt;Spring Software has developed a service to help you to get you tech job faster,this Service works on this model.&lt;br&gt;&lt;br&gt;&lt;br&gt;&lt;br&gt;Evaluate your current skills through our online system moderated with our network of IT Professionals.&lt;br&gt;&lt;br&gt;&lt;br&gt;&lt;br&gt;Offer you training in case you lack skills to get the tech job. This service has helped many candidates to get tech jobs up to 100k an year.&lt;br&gt;&lt;br&gt;&lt;br&gt;&lt;br&gt;Market your CV with your assessment report to our network of companies &amp; professionals.&lt;br&gt;&lt;br&gt;&lt;br&gt;&lt;br&gt;Provide you insights about your current CV and options to improve your job search strategy.&lt;br&gt;&lt;br&gt;&lt;br&gt;&lt;br&gt;For detailed discussion we can meet you in person at We Work Moorgate,further details will be shared post booking.&lt;br&gt;&lt;br&gt;&lt;br&gt;https://www.facebook.com/events/516951745482600/</t>
  </si>
  <si>
    <t>https://www.google.com/calendar/event?eid=Xzc0cGo2YzlwNWtwMzZlMW43MHFqOGNxMGM1bzZpYmprZDVtbWFiamNmNCB6enplcm9jYWwubG9uZG9uc2VsMUBt&amp;ctz=Europe/London</t>
  </si>
  <si>
    <t>BAME in Finance - Imperial College</t>
  </si>
  <si>
    <t>Room TBA Imperial College London Kensington, London SW7 2AZ</t>
  </si>
  <si>
    <t>Your calendar for startup and tech events.&lt;br&gt;Get invites at:&lt;br&gt;https://www.startupeventslist.com&lt;br&gt;&lt;br&gt;Imperial College Investment Society is excited to present the second in our 'Diversity in Finance' series of Events - BAME in Finance.&lt;br&gt;&lt;br&gt;&lt;br&gt;Please see some of our exciting Lineup of Panellists Below - more panellist Info will be released shortly.&lt;br&gt;&lt;br&gt;Shilen Bhatt  - Analyst - PMC Treasury (Private Equity Consulting)&lt;br&gt;&lt;br&gt;Danyaal Shah - Director - Barclays Investment Bank&lt;br&gt;&lt;br&gt;Henry-Serge Moune Nkeng - Assistant Vice President (Quant) -  Barclays Investment Bank&lt;br&gt;&lt;br&gt;Jennifer Mensah - Senior Consultant(Capital Markets) - EY&lt;br&gt;&lt;br&gt;Background to the 'Diversity in Finance' Events Series:&lt;br&gt;&lt;br&gt;Having role models when considering career paths and when deciding on the latitude of one's goals is incredibly important, and especially so for people from demographics which are underrepresented in their sectors of interest.&lt;br&gt;&lt;br&gt;All too often however, students go through University without getting much exposure to what is possible - and this sometimes results in a lowering of the latitude of the goals that they set for themselves, and can lead to them avoiding certain sectors.&lt;br&gt;&lt;br&gt;One way to address this issue is through events that put students in proximity to hear from and be able to ask questions to people who are of similar demographics and progressing in a career that they are interested in.Imperial College Investment Society is excited to present the second in our 'Diversity in Finance' series of Events - BAME in Finance.&lt;br&gt;&lt;br&gt;NB: This event is open to all - you do not have to be from a BAME background to attend.&lt;br&gt;&lt;br&gt;This event will give you an opportunity to hear from and engage with a hand-picked panel of some inspiring people of a BAME(Black, Asian, and minority ethnic) background who work in the Finance Sector. &lt;br&gt;&lt;br&gt;Some of the things you will learn at this event:&lt;br&gt;&lt;br&gt;- Top tips on standing out positively in the Finance Sector.&lt;br&gt;- Lean about the journey of the Panellists so far + ask questions you have.&lt;br&gt;-For those considering a career in the finance sector, you will learn what made the panellists decide that Finance was for them.&lt;br&gt;&lt;br&gt;Dress Code: Business Casual&lt;br&gt;&lt;br&gt;If you attend a University other than Imperial College, you are still allowed to attend - but you MUST have a ticket via Eventbrite as this is a strict requirement of the Imperial College Union. &lt;br&gt;&lt;br&gt;&lt;br&gt;&lt;br&gt;https://www.facebook.com/events/1944495632519043/</t>
  </si>
  <si>
    <t>https://www.google.com/calendar/event?eid=Xzc0cGo2YzlwNWtwMzhkcGk2NG8zMmMyMGM1bzZpYmprZDVtbWFiamNmNCB6enplcm9jYWwubG9uZG9uc2VsMUBt&amp;ctz=Europe/London</t>
  </si>
  <si>
    <t>How to make infographics class: 7th February 2019</t>
  </si>
  <si>
    <t>Your calendar for startup and tech events.&lt;br&gt;Get invites at:&lt;br&gt;https://www.startupeventslist.com&lt;br&gt;&lt;br&gt;The team behind the award-winning Slow Journalism magazine Delayed Gratification will be running a class on Thursday 7th February 2019 to introduce the key principles of infographic design and how to tell compelling stories with data.&lt;br&gt;&lt;br&gt;In this class you will: &lt;br&gt;&lt;br&gt;Learn how to find compelling stories in data&lt;br&gt;Understand how to turn them into beautiful infographics&lt;br&gt;Analyse examples of best and worst practice&lt;br&gt;Be introduced to the best free infographics-creation sites&lt;br&gt;Get an insight into the future of data visualisation&lt;br&gt;&lt;br&gt;The class will take place in a lovely 19th-century lecture theatre at King’s College London (KCL): attendees should arrive at KCL’s Strand Campus reception between 6pm and 6.25pm on the night.&lt;br&gt;&lt;br&gt;Tickets cost £15 for subscribers and £30 for non-subscribers. If you're buying a subscriber ticket we'll ask for your delivery postcode to verify your subscription when you book.&lt;br&gt;&lt;br&gt;The tutors&lt;br&gt;Eight years ago the Slow Journalism Company launched Delayed Gratification, a quarterly news magazine that returns to big events after the dust has settled. From the very first issue they have created beautiful infographics for the magazine which have won multiple awards.&lt;br&gt;&lt;br&gt;Since 2012 the team have been teaching masterclasses in how to make infographics. They have taught at the Guardian, the UNHCR, the University of Oxford, Nissan and Selfridges.&lt;br&gt;&lt;br&gt;You&lt;br&gt;This class is ideal for people with an interest in telling stories through data. No design experience is required and any practical work will be done with pen and paper – no laptops needed!&lt;br&gt;&lt;br&gt;https://www.facebook.com/events/474775602927127/</t>
  </si>
  <si>
    <t>https://www.google.com/calendar/event?eid=Xzc0cGo2YzlwNWtwMzhkcGk2NG8zMmNhMGM1bzZpYmprZDVtbWFiamNmNCB6enplcm9jYWwubG9uZG9uc2VsMUBt&amp;ctz=Europe/London</t>
  </si>
  <si>
    <t>New Year Business Networking in London</t>
  </si>
  <si>
    <t>Carter Lemon Camerons LLP</t>
  </si>
  <si>
    <t>Your calendar for startup and tech events.&lt;br&gt;Get invites at:&lt;br&gt;https://www.startupeventslist.com&lt;br&gt;&lt;br&gt;Join us for relaxed, friendly, informal and effective Business Networking in Central London&lt;br&gt;&lt;br&gt;We aim to help you meet new connections, build new relationships, possibly new customers, peer support, potential suppliers, collaborations and partnerships. Book your place now and give yourself the opportunity to expand your business network in a relaxed, professional setting.&lt;br&gt;&lt;br&gt;After short presentations we will run speed-networking session, where participants have 30 seconds each to present themselves and their businesses to everyone else. Informal talks continue over a glass of wine until late night.&lt;br&gt;&lt;br&gt;Free for members – just log in via membership panel. Small fee for non-members. Wine/beer/soft drinks and sandwich buffet will be offered to participants.&lt;br&gt;&lt;br&gt;Agenda:&lt;br&gt;&lt;br&gt;17.30 Registration&lt;br&gt;17:50 Official opening&lt;br&gt;18:00 - 18:15 Guest Speaker Presentations:&lt;br&gt;- Stuart Lotherington, SBR Consulting&lt;br&gt;18:15 Introduce your business to others in 30 sec.&lt;br&gt;18:45 Informal networking, one-to-one discussions&lt;br&gt;20:00 Close&lt;br&gt;&lt;br&gt;#BizNetworkingPL&lt;br&gt;&lt;br&gt;https://www.facebook.com/events/2226240907406995/</t>
  </si>
  <si>
    <t>https://www.google.com/calendar/event?eid=Xzc0cGo2YzlwNWtwMzhkcGk2NG8zMmNpMGM1bzZpYmprZDVtbWFiamNmNCB6enplcm9jYWwubG9uZG9uc2VsMUBt&amp;ctz=Europe/London</t>
  </si>
  <si>
    <t>Simon Sinek on The Infinite Game</t>
  </si>
  <si>
    <t>Your calendar for startup and tech events.&lt;br&gt;Get invites at:&lt;br&gt;https://www.startupeventslist.com&lt;br&gt;&lt;br&gt;Two years ago Simon Sinek became an Internet sensation talking about millennials in the workplace. Now the legendary business thinker is back to answer a question at the heart of 21st century leadership: how can we win a game that has no end?&lt;br&gt;&lt;br&gt;Simon Sinek's Start With Why concept changed the face of modern business. Over 35 million people have watched his TED talk on how great leaders inspire everyone to take action, and millions more have read his books Find Your Why and Leaders Eat Last. In 2016, his insightful analysis of millennials at work was seen by more than 200 million people in the first month alone.&lt;br&gt;&lt;br&gt;Now Simon joins the How To: Academy to present his latest insights. He'll explore the paradox of how we, as leaders, can hope to win at business: a game with no finish line and no agreed upon rules or metrics.&lt;br&gt;&lt;br&gt;The simple answer is: we can't. There is no such thing as 'winning business.' It's impossible to 'be number one,' 'be the best' or 'beat our competition.' In this Infinite Game, there is only ahead and behind. In this talk, Simon explores how understanding the rules of the Infinite Game is essential if any leader wants to stay ahead and outlast any competitor...forever.&lt;br&gt;&lt;br&gt;https://www.facebook.com/events/322061861951683/</t>
  </si>
  <si>
    <t>https://www.google.com/calendar/event?eid=Xzc0cGo2YzlwNWtwMzhkcGk2NG8zMmNxMGM1bzZpYmprZDVtbWFiamNmNCB6enplcm9jYWwubG9uZG9uc2VsMUBt&amp;ctz=Europe/London</t>
  </si>
  <si>
    <t>Merchandising</t>
  </si>
  <si>
    <t>Sarabande Foundation: Established by Lee Alexander Mcqueen</t>
  </si>
  <si>
    <t>Your calendar for startup and tech events.&lt;br&gt;Get invites at:&lt;br&gt;https://www.startupeventslist.com&lt;br&gt;&lt;br&gt;Do you know what your customer wants from you? Do you know what you sell? And how profitable that is? The key to growing your business is really knowing your customer, and really knowing your brands DNA.  &lt;br&gt;Harnessing your creativity and turning those designs into a commercial success requires a powerful merchandising strategy.&lt;br&gt;Teaching you how to reel in those potential customers, creating a pricing and product strategy, a successful merchandiser is behind a lot of the great companies.  Helping you know what you need to do for your business,  we’ve got Karen Mengers, WW Director of Merchandising and Licensing at Alexander McQueen&lt;br&gt;&lt;br&gt;This workshop is the second part of the ‘Fashion Technical’ series here at Sarabande foundation. Look out for our final Fashion Technical workshop on selling with professional speakers on the 31st of January.&lt;br&gt;&lt;br&gt;Karen Menger has directed merchandising and licensing for almost 2 decades. Her expertise has also led her to mentor the winner of the 2015 British Fashion Council / GQ Menswear Award; E.Tautz for the competition.&lt;br&gt;&lt;br&gt;https://www.facebook.com/events/554465658406392/</t>
  </si>
  <si>
    <t>https://www.google.com/calendar/event?eid=Xzc0cGo2YzlwNWtwMzhkcGk2NG8zMmQyMGM1bzZpYmprZDVtbWFiamNmNCB6enplcm9jYWwubG9uZG9uc2VsMUBt&amp;ctz=Europe/London</t>
  </si>
  <si>
    <t>Learning &amp; Development Mastermind</t>
  </si>
  <si>
    <t>Brick Lane / Liverpool St Meeting Room</t>
  </si>
  <si>
    <t>Your calendar for startup and tech events.&lt;br&gt;Get invites at:&lt;br&gt;https://www.startupeventslist.com&lt;br&gt;&lt;br&gt;I'm looking for L&amp;D professionals that would like to be part of a group that supports and challenges them to be their best. The L&amp;D mastermind is about learning from each other and sharing our L&amp;D experience. If this sounds like you, the next L&amp;D Mastermind is on Tuesday 29th January between 6 - 8 PM&lt;br&gt;&lt;br&gt;Below is a brief summary of the L&amp;D Mastermind&lt;br&gt;&lt;br&gt;1. We meet once a month and everyone is happy to share L&amp;D best practice and knowledge &lt;br&gt;&lt;br&gt;2. We support each other and help each other with the L&amp;D challenges we are facing &lt;br&gt;&lt;br&gt;3. We come from different angles so makes for some interesting points of view. &lt;br&gt;&lt;br&gt;5. Everyone views are valid and listened to. &lt;br&gt;&lt;br&gt;4. The first 30 minutes is for catching up then 90 minutes discussion and sharing best practice. Followed by 30 mins of setting goals and action planning.&lt;br&gt;&lt;br&gt;There is so much power in social learning. We are all able to learn something from chatting to others about the challenges we are facing and helping others with their challenges. If this sounds like something you'd find valuable, Join us on the 29th January.&lt;br&gt;&lt;br&gt;&lt;br&gt;https://www.facebook.com/events/274927913185851/</t>
  </si>
  <si>
    <t>https://www.google.com/calendar/event?eid=Xzc0cGo2YzlwNWtwMzhkcGk2NG8zMmRhMGM1bzZpYmprZDVtbWFiamNmNCB6enplcm9jYWwubG9uZG9uc2VsMUBt&amp;ctz=Europe/London</t>
  </si>
  <si>
    <t>The maths that can stop an AI apocalypse</t>
  </si>
  <si>
    <t>Bush House Auditorium</t>
  </si>
  <si>
    <t>Your calendar for startup and tech events.&lt;br&gt;Get invites at:&lt;br&gt;https://www.startupeventslist.com&lt;br&gt;&lt;br&gt;How do you prevent an AI from taking over the world?&lt;br&gt;&lt;br&gt;In this talk, Dr. Nira Chamberlain discusses how mathematics is providing crucial answers. Mathematical modelling is the most creative side of applied mathematics which itself connects pure maths with science and technology. Mathematical models look into the real world, translate it into mathematics, solve that mathematics and then apply the solution back into the real world.&lt;br&gt;&lt;br&gt;Nira will take you through a mathematical model of the complexities of human behaviour that caused the 2008 Financial Crisis. He’ll go on to show how the same model can be used to investigate how to minimise the probability of an artificial intelligence takeover.&lt;br&gt;&lt;br&gt;The late great Professor Stephen Hawking once said:&lt;br&gt;'The development of full artificial intelligence could spell the end of the human race.'&lt;br&gt;&lt;br&gt;He also went on to state that he advocated research into precautionary measures to ensure future super-intelligent machines remain under human control. However, AI apocalypse is not necessarily robots marching down the street, there are a number of examples subtler than this. So what is the risk of AI apocalypse and can we calculate this probability?&lt;br&gt;&lt;br&gt;In his day to day job, Dr. Nira Chamberlain is the principal consultant for data and decision science for Babcock International Group. He has more than 25 years of experience of writing mathematical modelling algorithms that solve complex industrial problems all over Europe. His most famous project was creating a mathematical cost capability trade-off model for the HMS Queen Elizabeth at a time when the £6.2 billion project was still at the computer design stage and the first sheet of steel had yet to be cut.&lt;br&gt;&lt;br&gt;&lt;br&gt;https://www.facebook.com/events/1161659440669467/</t>
  </si>
  <si>
    <t>https://www.google.com/calendar/event?eid=Xzc0cGo2YzlwNWtwMzhkcGk2NG8zMmRpMGM1bzZpYmprZDVtbWFiamNmNCB6enplcm9jYWwubG9uZG9uc2VsMUBt&amp;ctz=Europe/London</t>
  </si>
  <si>
    <t>Inventors’ Club</t>
  </si>
  <si>
    <t>Your calendar for startup and tech events.&lt;br&gt;Get invites at:&lt;br&gt;https://www.startupeventslist.com&lt;br&gt;&lt;br&gt;Join us for our new Inventors’ Club series, designed to help you refine, protect and commercialise that new product idea you’ve been tinkering with.&lt;br&gt;&lt;br&gt;Great ideas can change the world!&lt;br&gt;&lt;br&gt;However, whilst lots of us often spot the potential for a new product or piece of technology, the harsh realities of research and development, prototyping, manufacturing and distribution often mean that few of those ideas actually make it to market.&lt;br&gt;&lt;br&gt;The Inventors’ Club has been established by the Business &amp; IP Centre to give budding inventors the opportunity to network with others in the same boat, hear from speakers who have successfully commercialised their inventions, stay motivated and share insider hints, tips, expertise and experience. You’ll get feedback on your inventions in a safe, non-judgemental environment and also find out about how the Library’s extensive collection of business and commercial data can help you on your journey from someone with a great idea, to having a product on the market.&lt;br&gt;&lt;br&gt;The running order is as follows:&lt;br&gt;18.00 - 18.15 Registrations and networking&lt;br&gt;&lt;br&gt;18.15 - 18.25 Introductions&lt;br&gt;&lt;br&gt;18.25 - 19.15 Inventor Presentation&lt;br&gt;&lt;br&gt;Tim Brennan is the inventor of Vivobarefoot, a shoe that he created as a student in 2001 whilst studying Industrial Design Engineering at the Royal College of Art and Imperial College. After graduation, he successfully licensed his product to a shoe manufacturer owned and run by the Clarks family. We look forward to Tim sharing his valuable experiences with us as there is much to learn and to discuss.&lt;br&gt;&lt;br&gt;19.15 – 19.30 Feedback Session&lt;br&gt;&lt;br&gt;Lizzie Wennell is a creative designer, developing her brand 18.ten which is a range of innovative products made in stainless steel. She will be describing her journey, and seeking feedback on her products, on her future products and her marketing approach.&lt;br&gt;&lt;br&gt;More details on www.18ten.co.uk&lt;br&gt;&lt;br&gt;19.30 - 20.30 Networking and refreshments&lt;br&gt;&lt;br&gt;Please note that the purpose of the British Library Inventors' Club is primarily networking, expertise-sharing and introductions. The environment is public and open, and must not be regarded as confidential or IP protected. However, the Business &amp; IP Centre do provide a range of support services to help inventors understand and protect their Intellectual Property including: one-to-one information sessions, an ‘Inventor in Residence’ and workshops on IP. More information in these services can be found on our website.&lt;br&gt;&lt;br&gt;The Inventors’ Club is brought to you by the Business &amp; IP Centre in collaboration with:&lt;br&gt;&lt;br&gt;Bob Lindsey – a chartered Engineer with a wide experience of marketing and business management, who has spent over twenty years advising entrepreneurs and small businesses on getting their new products to market. He was part of the team which set up the Inventors’ Club at Kingston University in 2005, and he regularly runs Innovation Clinics at the British Library.&lt;br&gt;&lt;br&gt;Mark Sheahan – the Founder and Owner of Compgen Ltd and Culgen Ltd and the Chairman at Morgan Goodwin Ltd. He has been a value collaborator of the Business &amp; IP Centre for over 13 years as the British Library’s Inventor in Residence, helping over 1,000 aspiring innovators with their inventions.&lt;br&gt;&lt;br&gt;Barry Slayford – the inventor of the Arson-Proof Letterbox and founder of the Croydon Inventors’ Club. He also set up the Invention Centre at South Norwood to assist entrepreneurs to get their new product ideas to market. He can advise on all parts of the journey from initial idea to market launch.&lt;br&gt;&lt;br&gt;&lt;br&gt;https://www.facebook.com/events/274953089848205/</t>
  </si>
  <si>
    <t>https://www.google.com/calendar/event?eid=Xzc0cGo2YzlwNWtwMzhkcGk2NG8zMmRxMGM1bzZpYmprZDVtbWFiamNmNCB6enplcm9jYWwubG9uZG9uc2VsMUBt&amp;ctz=Europe/London</t>
  </si>
  <si>
    <t>IC Hack 19 Powered By Cisco</t>
  </si>
  <si>
    <t>Imperial College London</t>
  </si>
  <si>
    <t>Your calendar for startup and tech events.&lt;br&gt;Get invites at:&lt;br&gt;https://www.startupeventslist.com&lt;br&gt;&lt;br&gt;TICKETS ARE NOW SOLD OUT!&lt;br&gt;&lt;br&gt;24 hours.&lt;br&gt;Amazing prizes.&lt;br&gt;Are you ready for IC Hack 19?&lt;br&gt;&lt;br&gt;Running for its eighth consecutive year, we’re bringing over 400 of the UK's most creative and talented students together for 24 hours of learning, building, fun, and networking on the weekend of 26-27th January 2019. Come create something cool!&lt;br&gt;&lt;br&gt;IC Hack 19 Powered By Cisco will be hosted on Imperial College London's South Kensington campus.&lt;br&gt;&lt;br&gt;Twitter: twitter.com/ichackuk&lt;br&gt;Website: ichack.org&lt;br&gt;&lt;br&gt;https://www.facebook.com/events/2239401369677547/</t>
  </si>
  <si>
    <t>https://www.google.com/calendar/event?eid=Xzc0cGo2YzlwNWtwMzhkcGk2NG8zMmUyMGM1bzZpYmprZDVtbWFiamNmNCB6enplcm9jYWwubG9uZG9uc2VsMUBt&amp;ctz=Europe/London</t>
  </si>
  <si>
    <t>Social Media Marketing - Free Event</t>
  </si>
  <si>
    <t>Your calendar for startup and tech events.&lt;br&gt;Get invites at:&lt;br&gt;https://www.startupeventslist.com&lt;br&gt;&lt;br&gt;Back by popular demand!&lt;br&gt;&lt;br&gt;Following our two awesome Social Media events in December and earlier in January, we’re pleased to announce we’re holding our next FREE event on 26th January at Holiday Inn Kensington Forum.&lt;br&gt;&lt;br&gt;What’s it about?&lt;br&gt;&lt;br&gt;During this full-day event, our Head Coach, International Speaker, and marketing expert Adam Stott will show you the latest marketing, social media, and business growth strategies that will increase your leads, increase your profits, and get you ahead of your competition – these strategies have been proven to create success over and over again and can be applied to any business in any industry!&lt;br&gt;&lt;br&gt;Some topics covered include:&lt;br&gt;&lt;br&gt;10 super simple steps that improve and accelerate your marketing – so simple in fact that you’ll be wondering why you’re not doing them already!&lt;br&gt;Discover the business strategies that the worlds most powerful CEO’s use to explode their business growth&lt;br&gt;Learn the most recent social media techniques that are slashing lead costs&lt;br&gt;The number one most important thing to consider when creating Facebook ads – and how it can generate millions in sales&lt;br&gt;Why you need to focus on two brands – even if you have only one product&lt;br&gt;Traditional marketing isn’t dead! (but some techniques are) find out which ones are worth doing and which ones aren’t&lt;br&gt;Get the template that will make sure your ad copy is the best in your industry&lt;br&gt;Latest and greatest marketing tools and techniques&lt;br&gt;So much more!&lt;br&gt;&lt;br&gt;On top of all this, you’ll have plenty of time to talk to like-minded business owners and the Big Business Events staff and coaches.&lt;br&gt;&lt;br&gt;If you are a business owner that is serious about turbo-charging your Social Media and Marketing and you want to find out how to grow your business quickly – you need to to be at this event!&lt;br&gt;&lt;br&gt;This event is suitable for business owners at all stages of the business journey.&lt;br&gt;&lt;br&gt;SPACE IS LIMITED! seating at our free events is limited and spaces are reserved quickly – if you’d like to join us please register for the event below and don’t delay.&lt;br&gt;&lt;br&gt;GENERAL ADMISSION – FREE&lt;br&gt;A full day of social media strategies&lt;br&gt;Opportunity to learn from one of U.K’s leading authorities on social media&lt;br&gt;Networking with other like-minded business owners at all stages of there journey&lt;br&gt;Discover proven strategies that change businesses results&lt;br&gt;&lt;br&gt;GOLD ADMISSION – £20 Per Person&lt;br&gt;All general admission benefits&lt;br&gt;A copy of Adam’s book ‘The Social Media Money Machine’&lt;br&gt;Photographs with the speakers&lt;br&gt;Early entry into the room&lt;br&gt;A one on one meeting with Adam’s head coach to discuss your marketing strategy&lt;br&gt;&lt;br&gt;VIP ADMISSION – £50 Per Person&lt;br&gt;All Gold Admission benefits plus…&lt;br&gt;Front row seats.&lt;br&gt;A signed audiobook ‘The 40 Rules To Make Any Business Profitable and Successful’&lt;br&gt;1-on-1 meeting with Adam to discuss your business and social media marketing&lt;br&gt;Working lunch with Adam on advanced social strategies and Q &amp; A session&lt;br&gt;VIP access on the day&lt;br&gt;&lt;br&gt;Don't miss out on this exciting opportunity and all the benefits of VIP admission!&lt;br&gt;&lt;br&gt;Get your ticket at https://www.bigbusinessevents.co.uk/event/social-media-marketing-free-event-2/&lt;br&gt;&lt;br&gt;&lt;br&gt;https://www.facebook.com/events/366025190860262/</t>
  </si>
  <si>
    <t>https://www.google.com/calendar/event?eid=Xzc0cGo2YzlwNWtwMzhkcGk2NG8zMmVhMGM1bzZpYmprZDVtbWFiamNmNCB6enplcm9jYWwubG9uZG9uc2VsMUBt&amp;ctz=Europe/London</t>
  </si>
  <si>
    <t>How to Start a Business in 10 Days: Make Money Work</t>
  </si>
  <si>
    <t>St James's Piccadilly</t>
  </si>
  <si>
    <t>Your calendar for startup and tech events.&lt;br&gt;Get invites at:&lt;br&gt;https://www.startupeventslist.com&lt;br&gt;&lt;br&gt;The LIVE EVENT that shows you how to BUILD a BUSINESS EMPIRE from zero.&lt;br&gt;&lt;br&gt;=====&lt;br&gt;&lt;br&gt;By the end of the evening, you will know:&lt;br&gt;&lt;br&gt;- How to qualify a business idea that will generate maximum profits&lt;br&gt;- How to scale up fast with zero to little investment&lt;br&gt;- How to build and protect a global brand&lt;br&gt;- How to use all avenues to find investors and strategic partners&lt;br&gt;- How to network and build your net worth&lt;br&gt;- How to make your money work&lt;br&gt;&lt;br&gt;&lt;br&gt;This is not another pitch fest, but a HIGH-LEVEL COACHING and network building opportunity. It is about you, your business and creating a lifestyle that you deserve.&lt;br&gt;&lt;br&gt;&lt;br&gt;WHO IS THIS FOR?&lt;br&gt;&lt;br&gt;Business owners, freelancers and aspiring entrepreneurs who want to grow their business in 2019, fast.&lt;br&gt;&lt;br&gt;&lt;br&gt;AGENDA&lt;br&gt;&lt;br&gt;19:00 Registration and Networking&lt;br&gt;19:30 Event Starts&lt;br&gt;&lt;br&gt;&lt;br&gt;WHAT TO BRING:&lt;br&gt;&lt;br&gt;- Pen&lt;br&gt;- Notebook&lt;br&gt;- Business Cards&lt;br&gt;&lt;br&gt;&lt;br&gt;GUEST SPEAKER&lt;br&gt;&lt;br&gt;Dr Anil Lamba&lt;br&gt;&lt;br&gt;Bestselling author, financial literacy activist, and an international corporate trainer, Dr Anil Lamba is a practising Chartered Accountant and holds degrees in Commerce, Law and a Doctorate in Taxation.&lt;br&gt;&lt;br&gt;His training programs are held internationally, with a client list exceeding 2000 large and medium-sized corporations spread across several countries including Europe, the US, India, the Middle East and the Far East.&lt;br&gt;&lt;br&gt;&lt;br&gt;YOUR HOSTS&lt;br&gt;&lt;br&gt;Cherie Kong-Colucci&lt;br&gt;&lt;br&gt;Having co-founded a startup in AIRBNB management service that operates in 6 COUNTRIES delivering £60m+ to homeowners within 4 years, Cherie now empowers small and medium-sized organisations to achieve exponential results through the 5 Pillars of Growth, turning Business into Empires.&lt;br&gt;&lt;br&gt;&lt;br&gt;Zina Sultana&lt;br&gt;&lt;br&gt;As an international speaker and award-winning property investor who has RAISED OVER £21m in joint venture finance, Zina is committed to equipping entrepreneurs and investors in becoming recognised in their industry, giving them the same opportunities as she has.&lt;br&gt;&lt;br&gt;===&lt;br&gt;&lt;br&gt;Take a look at our Facebook page for testimonials, videos, and reviews of the events hosted!&lt;br&gt;&lt;br&gt;*PS* We are not related to any Network Marketing company.  Heck, no!&lt;br&gt;&lt;br&gt;===&lt;br&gt;&lt;br&gt;TERMS&lt;br&gt;&lt;br&gt;By attending this event you consent to:&lt;br&gt;&lt;br&gt;1) being filmed, recorded and photographed as a member of the audience and to footage and photographs of you being used under the direction of the event organisers in any medium for education and promotional purposes,&lt;br&gt;&lt;br&gt;2) adding your email to the mailing list to receive updates related to this event (double opt-in is required and you can unsubscribe at any time using the link at the footer of every email),&lt;br&gt;&lt;br&gt;3) being contacted via email and text message to receive updates related to this event.&lt;br&gt;&lt;br&gt;https://www.facebook.com/events/803221006682971/</t>
  </si>
  <si>
    <t>https://www.google.com/calendar/event?eid=Xzc0cGo2YzlwNWtwMzhkcGk2NG8zNGMyMGM1bzZpYmprZDVtbWFiamNmNCB6enplcm9jYWwubG9uZG9uc2VsMUBt&amp;ctz=Europe/London</t>
  </si>
  <si>
    <t>Regularisation for Deep Learning (Academy of AI Lecture 9)</t>
  </si>
  <si>
    <t>Your calendar for startup and tech events.&lt;br&gt;Get invites at:&lt;br&gt;https://www.startupeventslist.com&lt;br&gt;&lt;br&gt;Academy of AI Lecture 9&lt;br&gt;&lt;br&gt;Regularisation for Deep Learning&lt;br&gt;&lt;br&gt;Location: Skempton Building LT164, Imperial College London&lt;br&gt;&lt;br&gt;Please bring your laptop with Python 3 installed. Please bring your laptop. Light catering will be provided. Attendance is FREE for members! Please sign up ASAP.&lt;br&gt;&lt;br&gt;&lt;br&gt;&lt;br&gt;&lt;br&gt;Sign up for Students for AI Here: www.studentsfor.ai&lt;br&gt;&lt;br&gt;&lt;br&gt;https://www.facebook.com/events/526638021167805/</t>
  </si>
  <si>
    <t>https://www.google.com/calendar/event?eid=Xzc0cGo2YzlwNWtwMzhkcGk2NG8zNGNhMGM1bzZpYmprZDVtbWFiamNmNCB6enplcm9jYWwubG9uZG9uc2VsMUBt&amp;ctz=Europe/London</t>
  </si>
  <si>
    <t>Could my idea become a business?</t>
  </si>
  <si>
    <t>Your calendar for startup and tech events.&lt;br&gt;Get invites at:&lt;br&gt;https://www.startupeventslist.com&lt;br&gt;&lt;br&gt;Discover why some business ideas succeed and whether yours could be one of them.&lt;br&gt;&lt;br&gt;Eight out of ten new businesses fail within the first two years. This can be for many reasons, but all too often would-be entrepreneurs rush into launching a new product or service without taking the time to properly understand the market opportunity, or the various factors that contribute to their business success. Join us for this workshop aimed at early-stage aspiring entrepreneurs, designed to help you understand and discover the key insights you need to have to test whether your idea could be commercialised. &lt;br&gt;&lt;br&gt;We’ll cover content including:&lt;br&gt;&lt;br&gt;•	Working out your value proposition.&lt;br&gt;•	How to reach potential customers.&lt;br&gt;•	How to create and communicate a compelling offer.&lt;br&gt;•	Knowing when to progress, adapt or drop your business idea.&lt;br&gt;&lt;br&gt;https://www.facebook.com/events/1910773309041569/</t>
  </si>
  <si>
    <t>https://www.google.com/calendar/event?eid=Xzc0cGo2YzlwNWtwMzhkcGk2NG8zNGNpMGM1bzZpYmprZDVtbWFiamNmNCB6enplcm9jYWwubG9uZG9uc2VsMUBt&amp;ctz=Europe/London</t>
  </si>
  <si>
    <t>How to build a country like a startup: The story of e-Estonia</t>
  </si>
  <si>
    <t>Level39</t>
  </si>
  <si>
    <t>Your calendar for startup and tech events.&lt;br&gt;Get invites at:&lt;br&gt;https://www.startupeventslist.com&lt;br&gt;&lt;br&gt;The Government of Estonia, in partnership with Level39, invites you to discover how Estonia became 'e-Estonia' - a digital nation that is ready to help UK-based entrepreneurs conduct business globally through our EU business environment (including after Brexit).&lt;br&gt;&lt;br&gt;Please note: Attendance is limited and you must register through EventBrite in advance in order to attend.&lt;br&gt;&lt;br&gt;You will have the opportunity to hear from Taavi Rõivas, the former Prime Minister of Estonia who oversaw the introduction of e-Residency, Estonia’s government startup to support entrepreneurs beyond our borders.&lt;br&gt;  &lt;br&gt;Taavi Rõivas will be joined by the Estonian Ambassador to the UK, Tiina Intelmann, and Chief Evangelist for Estonia’s e-Residency programme, Adam Rang, to discuss the country’s future plans and answer questions.&lt;br&gt;&lt;br&gt;This event is hosted by Level39 and will be moderated by Tobias Stone, a tech entrepreneur and former Special Advisor to Estonia’s e-Residency programme.&lt;br&gt;&lt;br&gt;The event has been organised as part of e-Residency Week, alongside other events for e-residents at Estonian Embassies around the world: https://e-resident.gov.ee/e-residency-week/&lt;br&gt;&lt;br&gt;Event overview&lt;br&gt;&lt;br&gt;0900: Registration and coffee&lt;br&gt;0930: Welcome from Ambassador Intellman and Ben Brabyn, Head of Level39&lt;br&gt;0940: Fireside chat with Taavi Rõivas and Tobias Stone – how Estonia became e-Estonia.&lt;br&gt;1000: Q&amp;A&lt;br&gt;1020: Overview of e-Residency, benefits for UK-based entrepreneurs and its future development by Adam Rang&lt;br&gt;1040: Q&amp;A&lt;br&gt;1100: Networking and refreshments&lt;br&gt;1200: Tour of Level39&lt;br&gt;&lt;br&gt;Register:&lt;br&gt;&lt;br&gt;https://www.eventbrite.co.uk/e/how-to-build-a-country-like-a-startup-the-story-of-e-estonia-tickets-54995147968&lt;br&gt;&lt;br&gt;Speakers&lt;br&gt;&lt;br&gt;Taavi Rõivas&lt;br&gt;Taavi Rõivas was the Prime Minister of the Republic of Estonia from 2014 to 2016. Previously he was the Minister of Social Affairs, and chaired the European Union Affairs Committee in the Estonian Parliament, Riigikogu. Before his political career he worked in a technology company. Under his leadership as Prime Minister, Estonia started to implement its e-Residency programme, developed extensively its public digital services, and promoted its experience with e-government to countries around the globe. As Prime Minister, Mr. Rõivas promoted Estonia’s e-Government success around the world, including a guest appearance on the Trevor Noah show in the US. &lt;br&gt;&lt;br&gt;Tiina Intelmann, Estonian Ambassador to the UK&lt;br&gt;Before taking up the post of Estonian Ambassador to Great Britain in 2017, Tiina was Head of the EU Delegation in Liberia. In December 2011 she became the first woman to be elected as the President of the Assembly of States Parties of the International Criminal Court (ICC). Tiina has also represented Estonia as Permanent Representative to the Organization for Security and Cooperation in Europe (OECD), Permanent Representative to the United Nations, and Ambassador to Israel.&lt;br&gt;&lt;br&gt;Ben Brabyn, Head of Level39&lt;br&gt;Ben is a former Royal Marine Commando and JP Morgan Analyst. He launched his first digital business in 2001. The world’s first crowdfunding business, Bmycharity combined payments, social networking and data analytics, enabling 800,000 donors to deliver more than £50 million to UK charities. He worked as COO of UK Trade and Investment’s Venture Capital Unit, and has been Head of Level39 since 2016. Level39 supports 200 high-growth technology companies who are transforming the security, productivity and reach of global financial services and other sectors.&lt;br&gt;&lt;br&gt;Adam Rang&lt;br&gt;Adam is Chief Evangelist of the Estonian Government’s e-Residency Programme. He is a dual national of both the UK and Estonia and has previously run companies in both countries.&lt;br&gt;&lt;br&gt;Tobias Stone&lt;br&gt;Tobias is a tech entrepreneur, investor, and board advisor. He was a Special Advisor to the Head of e-Residency, helping build a global network around the program. He is a co-founder of fintech startup, Brickowner.com, and supports the board and CEOs of a small portfolio of startups working in fintech and healthcare, as well as advising corporates on how to build venture and innovation programs, which was the topic of his recent PhD.&lt;br&gt;&lt;br&gt;More information about e-Residency: https://e-resident.gov.ee/&lt;br&gt;More information about e-Estonia: https://e-estonia.com/&lt;br&gt;More information about Level39: www.level39.co &lt;br&gt;&lt;br&gt;&lt;br&gt;https://www.facebook.com/events/2199419553655393/</t>
  </si>
  <si>
    <t>https://www.google.com/calendar/event?eid=Xzc0cGo2YzlwNWtwMzhkcGk2NG8zNGNxMGM1bzZpYmprZDVtbWFiamNmNCB6enplcm9jYWwubG9uZG9uc2VsMUBt&amp;ctz=Europe/London</t>
  </si>
  <si>
    <t>How to get 14 million organic app installs</t>
  </si>
  <si>
    <t>Your calendar for startup and tech events.&lt;br&gt;Get invites at:&lt;br&gt;https://www.startupeventslist.com&lt;br&gt;&lt;br&gt;Fireside chat with Sanjit Atwal, Co-Founder &amp; Chief Executive Officer of Squawka&lt;br&gt;&lt;br&gt;&lt;br&gt;Squawka is one of the worlds fastest growing digital media &amp; entertainment businesses in football. Our content is now organically seen by over 6 million fans globally every day and the web &amp; mobile platforms were used over 90 million times in 2014 with dwell times of up to 20 minutes.&lt;br&gt;&lt;br&gt;&lt;br&gt;Squawka's proprietary technology visualises millions of data points beautifully to help fans understand the game they love. The data and graphics then also fuel cutting-edge editorial and social media content - a unique proposition in a sport that is consumed by billions around the world.&lt;br&gt;&lt;br&gt;&lt;br&gt;The innovative nature of Squawka technology means that the team can tell the story of the worlds largest sport in a whole new way and over 31% of UK males 18-35 now know of Squawka. With a highly defensible market position, the team have started expanding the content offering (including the recent launch of original video content on Squawka) with a view to becoming one of the worlds largest digital media &amp; entertainment businesses.&lt;br&gt;&lt;br&gt;&lt;br&gt;Squawka is backed by a team of best-in-class strategic investors including ad agency BBH, global production giant FremantleMedia, Forward Internet Group (including founder Neil Hutchinson), Spark Ventures Tom Teichman, Sir John Hegarty and Simon Oliveira &amp; Matthew Kay from Doyen (working with David Beckham, Diego Simeone, Neymar, Xavi, Manchester United superstar Adnan Januzaj).&lt;br&gt;&lt;br&gt;&lt;br&gt;Winner - Leaders in Sport 40 Under 40 2016&lt;br&gt;Winner - Best of British, UK Trade &amp; Investment Business Awards 2016&lt;br&gt;Winner - Best Use of Data, British Media Awards 2016&lt;br&gt;Winner - Best Brand Engagement, Performance Marketing Awards 2016&lt;br&gt;Winner - Business of the Year (O2 Smarta) 2014&lt;br&gt;Winner - Best Technology (O2 Smarta) 2014&lt;br&gt;Winner - Breakthrough 50 (Santander Smarta) 2014&lt;br&gt;Winner - Entrepreneurs of the Year (WCIT) 2014&lt;br&gt;Highly Commended X 2 - Best Twitter Feed &amp; Best Tech (Online Media Awards) 2014&lt;br&gt;Shortlisted - Best Sponsorship in Football (Football Business Awards) 2014&lt;br&gt;&lt;br&gt;https://www.facebook.com/events/301428490487128/</t>
  </si>
  <si>
    <t>https://www.google.com/calendar/event?eid=Xzc0cGo2YzlwNWtwMzhkcGk2NG8zNGQyMGM1bzZpYmprZDVtbWFiamNmNCB6enplcm9jYWwubG9uZG9uc2VsMUBt&amp;ctz=Europe/London</t>
  </si>
  <si>
    <t>Ethical Hacker's Bootcamp: How to Win at Gen Z Marketing</t>
  </si>
  <si>
    <t>41 Tabernacle St</t>
  </si>
  <si>
    <t>Your calendar for startup and tech events.&lt;br&gt;Get invites at:&lt;br&gt;https://www.startupeventslist.com&lt;br&gt;&lt;br&gt;Want to be a Gen Z marketing whizz? &lt;br&gt;&lt;br&gt;The Ethical Hacker's Bootcamp will teach you everything you need to know about creating killer campaigns to win over a Gen Z audience.&lt;br&gt;&lt;br&gt;This masterclass hosted by industry expert Timothy Armoo, 24 year old CEO of Fanbytes, will teach you how to:&lt;br&gt;&lt;br&gt;Harness the power of memes&lt;br&gt;Step into your audience's world with AR&lt;br&gt;Keep it organic&lt;br&gt;&lt;br&gt;We'll also be chatting to Gabriel from Global Savings Group, a PubTech platform for Commerce Content who have worked with the likes of MyProtein and Boohoo. &lt;br&gt;&lt;br&gt;After some rigorous training, stick around for some hot networking opportunities with other savvy marketeers. &lt;br&gt;&lt;br&gt;Best of all, this unmissable evening is absolutely free!&lt;br&gt;&lt;br&gt;We hope to see you there. &lt;br&gt;&lt;br&gt;&lt;br&gt;https://www.facebook.com/events/2127297380647027/</t>
  </si>
  <si>
    <t>https://www.google.com/calendar/event?eid=Xzc0cGo2YzlwNWtwMzhkcGk2NG8zNGRhMGM1bzZpYmprZDVtbWFiamNmNCB6enplcm9jYWwubG9uZG9uc2VsMUBt&amp;ctz=Europe/London</t>
  </si>
  <si>
    <t>How to Build a Business: Entrepreneur Alex Ikonn</t>
  </si>
  <si>
    <t>UCL Institute of Education</t>
  </si>
  <si>
    <t>Your calendar for startup and tech events.&lt;br&gt;Get invites at:&lt;br&gt;https://www.startupeventslist.com&lt;br&gt;&lt;br&gt;UCL Retail and Luxury Goods Society and LSE Entrepreneur's Society are happy to present a talk from Alex Ikonn.&lt;br&gt;&lt;br&gt;Alex is a businessman, entrepreneur and social media content creator. Alongside wife Mimi, he has created hair brand Luxy Hair, the bestselling Five Minute Journal and has made himself a social media brand. Come to the talk to hear about how he has been able to achieve this all and his advice for anyone looking to own or create their own business. &lt;br&gt;This will be followed by drinks at the Institute of Education after the talk &lt;br&gt;&lt;br&gt;Tickets required, see Eventbrite link for details &lt;br&gt;&lt;br&gt;https://www.facebook.com/events/244313783128721/</t>
  </si>
  <si>
    <t>https://www.google.com/calendar/event?eid=Xzc0cGo2YzlwNWtwMzhkcGk2NG8zNGRpMGM1bzZpYmprZDVtbWFiamNmNCB6enplcm9jYWwubG9uZG9uc2VsMUBt&amp;ctz=Europe/London</t>
  </si>
  <si>
    <t>First Mondays: Networking for entrepreneurs (4 February 2019)</t>
  </si>
  <si>
    <t>Your calendar for startup and tech events.&lt;br&gt;Get invites at:&lt;br&gt;https://www.startupeventslist.com&lt;br&gt;&lt;br&gt;Be inspired by successful entrepreneurs and form lasting connections with peers that could benefit your business with UCL Innovation &amp; Enterprise’s First Mondays networking evenings.&lt;br&gt;&lt;br&gt;Overview&lt;br&gt;First Mondays is a monthly entrepreneurial community networking event. These 90-minute events involve an inspirational talk from an experienced entrepreneur followed by and Q&amp;A session. The evening is designed to help you make powerful business connections, whether it’s finding a potential co-founder, meeting a mentor, identifying sources of funding, or simply making new connections and contacts to expand your network.&lt;br&gt;&lt;br&gt;What to expect&lt;br&gt;Every first Monday of each month, guests at our innovation hub at UCL BawseKX can expect an intense, 90-minute networking evening complete with refreshments. First Mondays involve a short inspirational talk by a business leader, followed by in-depth conversations with your peers about your business idea with fellow members of the UCL entrepreneurial community. This will include under- and postgraduates, alumni, researchers, and PhD students, as well as those building their businesses outside the university. The evening will be full of opportunities to ask for and give support to your fellow entrepreneurially-minded colleagues.&lt;br&gt;&lt;br&gt;Who's it for?&lt;br&gt;First Mondays is open to all enterprising minds both inside and outside UCL in the wider London entrepreneurial ecosystem. Whether you have a business idea or simply want to share knowledge and learn from others, First Mondays is a great opportunity to mingle with like-minded people over a canapé and a glass of wine.&lt;br&gt;&lt;br&gt;These evenings are particularly relevant to UCL PhD research students who either already have the seeds of a business idea or are considering entrepreneurship. Equally, it would be useful for Early Career Researchers looking for entrepreneurial support.&lt;br&gt;&lt;br&gt;There is no selection process but we ask you to register your attendance for catering purposes&lt;br&gt;&lt;br&gt;Please only register if you can confirm your attendance. Non-attendees which will jeopardise future chances of support.&lt;br&gt;&lt;br&gt;About the speaker&lt;br&gt;This month our speaker is Jerry Allen, Director of Entrepreneurship at UCL Innovation &amp; Enterprise. Over the past 25 years, Jerry has founded businesses in leisure, web design, software development, education, recruitment and consultancy. Jerry will give a short talk outlining five key pointers on how not to run a startup, candidly sharing some of the lessons he's learned.&lt;br&gt;&lt;br&gt;Alternative dates&lt;br&gt;&lt;br&gt;4 March 2018&lt;br&gt;&lt;br&gt;&lt;br&gt;https://www.facebook.com/events/344054589667405/</t>
  </si>
  <si>
    <t>https://www.google.com/calendar/event?eid=Xzc0cGo2YzlwNWtwMzhkcGk2NG8zNGRxMGM1bzZpYmprZDVtbWFiamNmNCB6enplcm9jYWwubG9uZG9uc2VsMUBt&amp;ctz=Europe/London</t>
  </si>
  <si>
    <t>Your calendar for startup and tech events.&lt;br&gt;Get invites at:&lt;br&gt;https://www.startupeventslist.com&lt;br&gt;&lt;br&gt;HAVE YOU ALWAYS WANTED TO RUN A BUSINESS AND DIDN'T KNOW HOW TO START?&lt;br&gt;&lt;br&gt;WOULD YOU LIKE TO KNOW WHAT YOU NEED TO DO TO START YOUR OWN BUSINESS?&lt;br&gt;&lt;br&gt;Then come to our three day intensive business start up course. Delivered Over Three Days: Monday 4, Tuesday 5 &amp; Wednesday 6 February 2019 (10:00am - 14:30pm each day).&lt;br&gt;&lt;br&gt;Topics Covered:&lt;br&gt;&lt;br&gt;&lt;br&gt;Business Planning&lt;br&gt;Business Name/ Status (Sole Trader/ Limited Company/ Partnership etc&lt;br&gt;Identifying The Right Product Or Service&lt;br&gt;Researching Your Market&lt;br&gt;Marketing (Including Digital Marketing)&lt;br&gt;Business Planning&lt;br&gt;Raising Finance/ Grant Funding&lt;br&gt;Networking For Success&lt;br&gt;Getting The Business Off The Ground&lt;br&gt;Moving From Unemployment To Business (Where Applicable)&lt;br&gt;&lt;br&gt; &lt;br&gt;&lt;br&gt;Post-Attendance Support Provided:&lt;br&gt;&lt;br&gt;- Business Plan Template&lt;br&gt; - Business Plan Guide&lt;br&gt; - Cashflow Forecast Guide&lt;br&gt; - Complimentary One To One Consultation&lt;br&gt;&lt;br&gt;- Telephone Support&lt;br&gt;&lt;br&gt;ABOUT THE FACILITATOR: The workshop is taught by Brenda Drummond (Small Business Mentor/Trainer and Director of MLB Learning Solutions Ltd). With many years experience working with Pre-Starts and Start-Up Business owners and providing one-to-one consultations, she has the skills for helping individuals start and run successful businesses.&lt;br&gt;&lt;br&gt;TRAVEL: Nearest Stations: Seven Sisters (Underground), Bruce Grove (Overground), Free Parking on Surronding Streets, Buses: | 259 | 149 | 279 | 341 | 476 | 349 | 243 | 123 | 318&lt;br&gt;&lt;br&gt;CONTACT: Email: mlbsolutionsuk@gmail.com, Phone: 0203 691 8488&lt;br&gt;&lt;br&gt;&lt;br&gt;https://www.facebook.com/events/2166724470052432/</t>
  </si>
  <si>
    <t>https://www.google.com/calendar/event?eid=Xzc0cGo2YzlwNWtwMzhkcGk2NG8zNGUyMGM1bzZpYmprZDVtbWFiamNmNCB6enplcm9jYWwubG9uZG9uc2VsMUBt&amp;ctz=Europe/London</t>
  </si>
  <si>
    <t>Webinar: Your ultimate guide to SEO for business</t>
  </si>
  <si>
    <t>Your calendar for startup and tech events.&lt;br&gt;Get invites at:&lt;br&gt;https://www.startupeventslist.com&lt;br&gt;&lt;br&gt;In the digital age, when it comes to starting up and running a business, like it or not, SEO plays an integral and essential part in your business’ presence.&lt;br&gt;&lt;br&gt;SEO, which stands for ‘Search Engine Optimisation’, refers to the process of getting your website seen on the internet through search engine sites like Google and Bing. In the digital age, SEO is now one of the main marketing channels for companies both big and small.&lt;br&gt;&lt;br&gt;Join UK2 Group’s SEO Gurus, Kyle Edwards and James Shaw, for a complete beginner’s guide to SEO and how you can apply it to your company. With 20 years as Britain’s go to for turning businesses into an established online force, UK2 will be there to guide you on how you can get your website seen online in 3 simple steps.&lt;br&gt;&lt;br&gt;This insightful workshop will help you really gain online presence, with the opportunity to ask questions along the way.&lt;br&gt;&lt;br&gt;At the end of the webinar you will be able to:&lt;br&gt;&lt;br&gt;1. Learn the process and terminologies in getting your website seen&lt;br&gt;2. The importance of creating high quality, useful and engaging content for your SEO&lt;br&gt;3. How links, both externally and internally, can help improve your SEO&lt;br&gt;4. Learn how to use UK2’s ‘SEO guru’ analytics service, with an exclusive discount to all workshop attendees.&lt;br&gt;&lt;br&gt;Who should attend?&lt;br&gt;&lt;br&gt;• Anyone who wants or needs to learn and develop an awareness in the importance of SEO&lt;br&gt;• Anyone who would like to expand their marketing knowledge for their business&lt;br&gt;• Anyone looking to build an understanding of how content and SEO can impact a business’ presence&lt;br&gt;&lt;br&gt;The webinar will provide a live 30 minute presentation across this topic and allow for a further 30 minutes for you to ask your questions directly to the experts.&lt;br&gt;&lt;br&gt;https://www.facebook.com/events/590444704760521/</t>
  </si>
  <si>
    <t>https://www.google.com/calendar/event?eid=Xzc0cGo2YzlwNWtwMzhkcGk2NG8zNGVhMGM1bzZpYmprZDVtbWFiamNmNCB6enplcm9jYWwubG9uZG9uc2VsMUBt&amp;ctz=Europe/London</t>
  </si>
  <si>
    <t>Instagram for Business  |  InstaClinic West London</t>
  </si>
  <si>
    <t>Grand Union Centre</t>
  </si>
  <si>
    <t>Your calendar for startup and tech events.&lt;br&gt;Get invites at:&lt;br&gt;https://www.startupeventslist.com&lt;br&gt;&lt;br&gt;BONUS  New addition by demand - Networking Coffee after!  Join us!&lt;br&gt;&lt;br&gt;Instagram is a game changer for business, but for many remains a mystery.  This three hour, hands on workshop will teach you how to make Instagram work for your business - from setting goals, identifying your niche to growing your community and engagement. &lt;br&gt;&lt;br&gt;Who's this for?&lt;br&gt;&lt;br&gt;Small to medium business owners wanting to learn how to effectively use Instagram for business.   It will suit start-up users and established business who have a basic understanding of the channel's features.  &lt;br&gt;&lt;br&gt;&lt;br&gt;What we'll cover&lt;br&gt;&lt;br&gt;Understanding how Instagram works for your business is at the core of this workshop.  You will leave understanding that this is an extention of your marketing, fusing the skills you have but knowing how to best adapt them for your business.&lt;br&gt;&lt;br&gt;&lt;br&gt;Setting your Instagram Business goals.&lt;br&gt;&lt;br&gt;Understanding niche marketing and insights&lt;br&gt;Posts and your Grid&lt;br&gt;Optimising Stories&lt;br&gt;Growing your followers   &lt;br&gt;The strategy of #Hashtags&lt;br&gt;Engagement and influencers&lt;br&gt;Recommended Apps&lt;br&gt;&lt;br&gt;&lt;br&gt;DETAILS&lt;br&gt;&lt;br&gt;&lt;br&gt;&lt;br&gt;&lt;br&gt;All of our events have a maximum of 12 people so that we can attend to you directly and discuss your account.  They are three hours long with a 15 minute break&lt;br&gt;&lt;br&gt;&lt;br&gt;&lt;br&gt;We create a networking opportunity for our groups so that you can connect your business in the real world as well as on this social medium.&lt;br&gt;&lt;br&gt;&lt;br&gt;&lt;br&gt;We supply notes to go with this course and will analise your first post after the event to make sure you've understood.&lt;br&gt;&lt;br&gt;&lt;br&gt;&lt;br&gt;&lt;br&gt;This is not suitable for people who know their instagram.  This is for newbies in the application of Instagram to business.  It's a foundation from which your business can grow using this exciting application.&lt;br&gt;&lt;br&gt;&lt;br&gt;&lt;br&gt;Testimonials&lt;br&gt;&lt;br&gt;&lt;br&gt;“I had no idea how much I could learn about Instagram in just a few hours. My followers increased dramatically after just a few changes to my posts and profile. I’m now armed with the knowledge of how to get the most out of it.'      Helen Fospero – Broadcaster&lt;br&gt;&lt;br&gt;“The Social Paradise Instagram session was so useful - I took home lots of practical tips and tricks to grow my community. Plus it was a great way to network with lots of other like-minded founders.”       Tracey Blake, CEO studentnannies.com&lt;br&gt;&lt;br&gt; “We would highly recommend the Social Paradise team”, Ophelia Froud, Founder of Glowcation &lt;br&gt; &lt;br&gt;“Thank you for an inspiring and insightful workshop. What a great bunch of women you brought together,” &lt;br&gt;Maggie Smart (Fashion Brand Manager)&lt;br&gt; &lt;br&gt;&lt;br&gt;&lt;br&gt;&lt;br&gt;&lt;br&gt;&lt;br&gt;&lt;br&gt;&lt;br&gt;&lt;br&gt;Today's assumes an understanding of the basics of Instagram and will build on this for an application in Business.  &lt;br&gt;If you fully know your way around Insta - write to us directly for details on our more advanced workshops &lt;br&gt;&lt;br&gt;If you're a business that wants in house training - we have a specific package.  Drop us a line.&lt;br&gt;&lt;br&gt;&lt;br&gt;•  If you're not sure where you fall in terms of familiarity of this channel, please contact us as we're happy to help.&lt;br&gt;&lt;br&gt;&lt;br&gt;What do I need to bring?&lt;br&gt;Please bring your charged phones, and ideally turn your Instagram into a business account. &lt;br&gt;(Very easy to do – see google) &lt;br&gt;We will give you training notes at the session for you to take your own notes&lt;br&gt;&lt;br&gt;Arrive 9.30am for 9.45am start with a 15 minute break at 11.30pm and finishing at 1.00pm There will be opportunities for questions during the session, and at the end for any specific requests&lt;br&gt;&lt;br&gt;&lt;br&gt;FURTHER CONTACT&lt;br&gt;eMail  |  EventBrite@SocialParadise.global&lt;br&gt;Instagram  | @SocialParadise.Global&lt;br&gt;Website  | SocialParadise.Global&lt;br&gt;&lt;br&gt;https://www.facebook.com/events/765244757182254/</t>
  </si>
  <si>
    <t>https://www.google.com/calendar/event?eid=Xzc0cGo2YzlwNWtwMzhkcGk2NG8zNmMyMGM1bzZpYmprZDVtbWFiamNmNCB6enplcm9jYWwubG9uZG9uc2VsMUBt&amp;ctz=Europe/London</t>
  </si>
  <si>
    <t>Sales Confidence &amp; Zendesk - B2B SaaS Sales Evening Event</t>
  </si>
  <si>
    <t>TBC Central London</t>
  </si>
  <si>
    <t>Your calendar for startup and tech events.&lt;br&gt;Get invites at:&lt;br&gt;https://www.startupeventslist.com&lt;br&gt;&lt;br&gt;Sales Confidence - LINE UP and VENUE TBC&lt;br&gt;&lt;br&gt;Sponsors: Notion Capital, Pipedrive, Xactly, SalesSeek, Tech London Advocates, Eventbrite, Refract, Cognism, Kandidate, Venatrix, London &amp; Partners, Zendesk&lt;br&gt;&lt;br&gt;Its the first Sales Confidence event of 2019. Some of you will be closing out your year many will be setting out to achieve more than ever. If you want to be a better SaaS Founder, Sales Leader or individual contributor - this is the only event in London worth attending.&lt;br&gt;&lt;br&gt;This is our 11th event and we will have lined up some awesome speakers! We will also be celebrating will many of the 'Top 50 SaaS Sales Leaders UK list' in the room.&lt;br&gt;&lt;br&gt;Spend time networking with Londons top SaaS Founders and Sales Leaders and learn how to generate more revenues, overachieve your targets and increase the valuation of your business.&lt;br&gt;&lt;br&gt;Our events always sell out so don't delay. The reason we are charging for this event is due to very limited capacity. Also by buying a low cost ticket you are committing to attend :)&lt;br&gt;&lt;br&gt;Are you a founder or sales leader or individual contributor ? Do you want to be part of the elite driving growth and success for you and your business? Or perhaps you are wondering which startups are going to be the next Salesforce, Google, Facebook or Microsoft and need to hone the SaaS sales skills you’ll need to get their attention?&lt;br&gt;&lt;br&gt;If the answers to these questions is yes, then join us at a unique event where you’ll learn from some of London’s best sales leaders, network with the coolest and most successful tech companies around including Snapchat, Linkedin, Duedil, Huddle, PeakOn, Qualtrics, Salesforce and Zendesk, and hear Notion Capital’s perspective on how they profile sales in target companies.&lt;br&gt;&lt;br&gt;We promise: you’ll learn something new, make great contacts and enjoy yourself!&lt;br&gt;&lt;br&gt;Who is behind the event?&lt;br&gt;Sales Confidence is a fast-growing network for the UK’s SaaS sales leaders and those who want to learn from them.  We’re championing the importance of SaaS sales, giving a voice to this community which is so vital to the growth of digital businesses and the UK economy. We’re inviting sales professionals to help us accelerate this movement - to help the future generation of sales leaders and ensure London and the UK continue to compete with the best in Silicon Valley.&lt;br&gt;&lt;br&gt;Join the movement at www.salesconfidence.co&lt;br&gt;&lt;br&gt;Notion Capital - Our mission is simple; to attract, invest in and work with outstanding founders and companies who are creating the next generation of stand out SaaS/Cloud companies. Companies that can and will go on to become market leaders around the world and deliver products that their customers come to depend on for their own success. &lt;br&gt;&lt;br&gt;For more information visit &gt; www.notioncapital.com&lt;br&gt;&lt;br&gt;Cognism - Cognism is an end-to-end sales-acceleration solution that provides sales organizations with a more efficient way to prospect. Delivered as a software service (SaaS), with its unique data asset and compliance engine, Cognism is helping to enrich CRM records, stream leads into the funnel and is using artificial intelligence to surface opportunities and identify customer trends. Cognism is a pure AI sales technology company that generates prospect data at scale, cleaning and enriching it, helping sales teams to grow and scale across all levels of the sales process.&lt;br&gt;&lt;br&gt;For more information visit &gt; www.cognism.com&lt;br&gt;&lt;br&gt;About the Event&lt;br&gt;&lt;br&gt;This is a unique, invite-only event for SaaS founders and sales leaders in London. This is a chance to hear from  sales leaders, founders and VCs how they are achieving success and what you can learn from them. &lt;br&gt;&lt;br&gt;We want to connect you with like-minded people from Snapchat, Linkedin, Duedil, Huddle, PeakOn, Qualtrics, Microsoft, Salesforce, Zendesk and many, many more companies at the heart of the digital economy.&lt;br&gt;&lt;br&gt;The agenda for the evening &lt;br&gt;&lt;br&gt;6:00pm - Drinks and Networking on arrival&lt;br&gt;7:00pm - Opening James Ski, Announcement of 'Top 50 SaaS Sales Leaders UK'&lt;br&gt;&lt;br&gt;7:10pm - Speaker '7 minute talks'&lt;br&gt;&lt;br&gt;Speaker 1 - &lt;br&gt;&lt;br&gt;Speaker 2 - &lt;br&gt;&lt;br&gt;Speaker 3 - &lt;br&gt;&lt;br&gt;Speaker 4 - &lt;br&gt;&lt;br&gt;Panel - &lt;br&gt;8:00pm – More Drinks and Networking&lt;br&gt;&lt;br&gt;9:00pm - Head to after party - &lt;br&gt;&lt;br&gt;http://mcqueen-shoreditch.co.uk/ &lt;br&gt;&lt;br&gt;&lt;br&gt;&lt;br&gt;&lt;br&gt;About the Speakers&lt;br&gt;&lt;br&gt;&lt;br&gt;&lt;br&gt;&lt;br&gt;&lt;br&gt;&lt;br&gt;Additional Notes&lt;br&gt;We only have the capacity for 150 people on this occasion.  All attendees will be screened for relevance to the SaaS industry and be given access to the invite-only 'Sales Confidence' Facebook and Linkedin groups. It's for this reason we charge a nominal fee. Drinks and Food are Included -yippy!&lt;br&gt;If you can't make it this time, sign up for the Sales Confidence newsletter at www.salesconfidence.com and we’ll keep you up-to-date with future events.&lt;br&gt;&lt;br&gt;Opportunity to partner our event series is available now. If you would like to find out more please email info@salesconfidence.co for our sponsorship pack. &lt;br&gt;&lt;br&gt;&lt;br&gt;https://www.facebook.com/events/371380316777532/</t>
  </si>
  <si>
    <t>https://www.google.com/calendar/event?eid=Xzc0cGo2YzlwNWtwMzhkcGk2NG8zNmNhMGM1bzZpYmprZDVtbWFiamNmNCB6enplcm9jYWwubG9uZG9uc2VsMUBt&amp;ctz=Europe/London</t>
  </si>
  <si>
    <t>Investment Showcase Evening</t>
  </si>
  <si>
    <t>Central Working</t>
  </si>
  <si>
    <t>Your calendar for startup and tech events.&lt;br&gt;Get invites at:&lt;br&gt;https://www.startupeventslist.com&lt;br&gt;&lt;br&gt;We are inviting you as a special guest to join our first London Investment Showcase evening!&lt;br&gt;&lt;br&gt;We will be presenting Quest Hunter, an SEIS opportunity for a company with a validated business case, as well as other exciting companies from our global network.&lt;br&gt;&lt;br&gt;The event is organised in collaboration with Central Working, the UK’s premier homegrown shared workspace provider, transforming the way people work and companies grow. &lt;br&gt;&lt;br&gt;FORMAT&lt;br&gt;&lt;br&gt;19:00 - Arrival and welcome drink&lt;br&gt;&lt;br&gt;19:20 - Funderbeam intro&lt;br&gt;&lt;br&gt;19.30 - Pitches and Q&amp;A&lt;br&gt;&lt;br&gt;20.15 - Drinks, snacks, networking&lt;br&gt;&lt;br&gt;21.00 - Event ends&lt;br&gt;&lt;br&gt;The event will be held in the Ground Floor Auditorium, accessed via the entrance on Eccleston Street, which we will be opening for the event.&lt;br&gt;&lt;br&gt;Investing in early-stage and growth companies puts your capital at risk. Please read our Risk Disclosure Statement.&lt;br&gt;&lt;br&gt;&lt;br&gt;&lt;br&gt;https://www.facebook.com/events/2056700181081673/</t>
  </si>
  <si>
    <t>https://www.google.com/calendar/event?eid=Xzc0cGo2YzlwNWtwMzhkcGk2NG8zNmNpMGM1bzZpYmprZDVtbWFiamNmNCB6enplcm9jYWwubG9uZG9uc2VsMUBt&amp;ctz=Europe/London</t>
  </si>
  <si>
    <t>Datasets and Transforms (Academy of AI Lecture 8)</t>
  </si>
  <si>
    <t>Your calendar for startup and tech events.&lt;br&gt;Get invites at:&lt;br&gt;https://www.startupeventslist.com&lt;br&gt;&lt;br&gt;Academy of AI Lecture 8&lt;br&gt;&lt;br&gt;Datasets and Transforms&lt;br&gt;&lt;br&gt;Location: Skempton Building LT164, Imperial College London&lt;br&gt;&lt;br&gt;Please bring your laptop with Python 3 installed. Please bring your laptop. Light catering will be provided. Attendance is FREE for members! Please sign up ASAP.&lt;br&gt;&lt;br&gt;&lt;br&gt;&lt;br&gt;&lt;br&gt;Sign up for Students for AI Here: www.studentsfor.ai&lt;br&gt;&lt;br&gt;https://www.facebook.com/events/367128857377414/</t>
  </si>
  <si>
    <t>https://www.google.com/calendar/event?eid=Xzc0cGo2YzlwNWtwMzhkcGk2NG8zNmNxMGM1bzZpYmprZDVtbWFiamNmNCB6enplcm9jYWwubG9uZG9uc2VsMUBt&amp;ctz=Europe/London</t>
  </si>
  <si>
    <t>Coffee Morning at the Business &amp; IP Centre</t>
  </si>
  <si>
    <t>Your calendar for startup and tech events.&lt;br&gt;Get invites at:&lt;br&gt;https://www.startupeventslist.com&lt;br&gt;&lt;br&gt;Meet, network and find out more…&lt;br&gt;&lt;br&gt;Have you always wondered how the Business &amp; IP Centre can help you turn your business idea into a reality, but weren’t really sure where to start?&lt;br&gt;&lt;br&gt;&lt;br&gt;With a collection of commercial data and intellectual property resources worth over £5 million and 20+ workshops and one-to-ones taking place each week, it can be difficult to know how to get started when it comes to using the Centre to find answers to your business questions. That’s why we’ve launched a new series of Coffee Mornings designed to give you the opportunity to meet the team, ask questions, find out about upcoming events, make connections with other entrepreneurs and find out how you can use the Centre to give your business the best possible chance of success.&lt;br&gt;&lt;br&gt;Coffee Mornings take place on the last Friday of every month and are free to attend.&lt;br&gt;&lt;br&gt;Refreshments will be provided.&lt;br&gt;&lt;br&gt;https://www.facebook.com/events/1076196899233455/</t>
  </si>
  <si>
    <t>https://www.google.com/calendar/event?eid=Xzc0cGo2YzlwNWtwMzhkcGk2NG8zNmQyMGM1bzZpYmprZDVtbWFiamNmNCB6enplcm9jYWwubG9uZG9uc2VsMUBt&amp;ctz=Europe/London</t>
  </si>
  <si>
    <t>Instagram: how to get your first 10k followers</t>
  </si>
  <si>
    <t>55 east Studio</t>
  </si>
  <si>
    <t>Your calendar for startup and tech events.&lt;br&gt;Get invites at:&lt;br&gt;https://www.startupeventslist.com&lt;br&gt;&lt;br&gt;#hatchandgrow&lt;br&gt;&lt;br&gt;Every month the Hatch team arranges high-value workshops, talks, and networking opportunities for South London based entrepreneurs at a reasonable price to make knowledge accessible to the many and not the few. We aim to maintain growth among the existing community of inspirational entrepreneurs in the area.&lt;br&gt;&lt;br&gt;This month, come and learn with Hana Jay from http://www.hanajaywrites.com&lt;br&gt;&lt;br&gt;&lt;br&gt;We will cover how to get to 10k and review those points on the way:&lt;br&gt;&lt;br&gt;&lt;br&gt;how to build an efficient hashtag bank&lt;br&gt;how to build partnerships with small/medium influencers&lt;br&gt;Videos in Instagram (stories, post and IGTV)&lt;br&gt;&lt;br&gt;Timeline :&lt;br&gt;&lt;br&gt;6:00 - 6:45: Networking (please be on time)&lt;br&gt;6:45 - 8:15: Workshop&lt;br&gt;Who's the speaker?&lt;br&gt;&lt;br&gt;Hana Jay Klokner is a social media marketing consultant and an independent author. She started blogging in 2007 as a contributing editor for an Apple magazine in Slovakia where she comes from. She fell in love with blogging and only a year later founded her first online platform – a fashion magazine of which she was the editor-in-chief for four years until she sold it in 2012. She’s now a tutor and lecturer at the University of the Arts London, teaching social media marketing, marketing on Instagram, and blogging. Her mission is to make social media easy for everyone.&lt;br&gt;&lt;br&gt;&lt;br&gt;&lt;br&gt;Tickets are FREE for Hatch's alumni but numbers are limited, so be sure to register on Eventbrite today (with your reduction code!) - We will not offer a refund for this event.&lt;br&gt;&lt;br&gt;&lt;br&gt;&lt;br&gt;&lt;br&gt;&lt;br&gt;&lt;br&gt;&lt;br&gt;&lt;br&gt;&lt;br&gt;&lt;br&gt;&lt;br&gt;&lt;br&gt;About the venue:&lt;br&gt;&lt;br&gt;&lt;br&gt;55east.co.uk is South London's best community space to hear stellar talks, practice art and wellbeing activities, have a coffee and a toastie or work without the distractions of home.&lt;br&gt;&lt;br&gt;&lt;br&gt;&lt;br&gt;&lt;br&gt;&lt;br&gt;&lt;br&gt;55 East is divided into 3 spaces: The Lounge for events, The Kitchen to enjoy locally sourced food &amp; drinks, and The Studio our co-working space: for all the creatives, small teams or solopreneurs.&lt;br&gt;&lt;br&gt;&lt;br&gt;&lt;br&gt;&lt;br&gt;&lt;br&gt;&lt;br&gt;Each month, The Lounge hosts Hatch's social club and welcomes high-quality speakers.&lt;br&gt;&lt;br&gt;&lt;br&gt;&lt;br&gt;&lt;br&gt;&lt;br&gt;&lt;br&gt;Book a tour of our space: http://55east.co.uk/studio-2/&lt;br&gt;&lt;br&gt;&lt;br&gt;&lt;br&gt;&lt;br&gt;&lt;br&gt;&lt;br&gt;&lt;br&gt;&lt;br&gt;&lt;br&gt;&lt;br&gt;&lt;br&gt;&lt;br&gt;About the organizer:&lt;br&gt;&lt;br&gt;&lt;br&gt;Hatch Enterprise is a charity working with underrepresented groups of entrepreneurs.&lt;br&gt;We run 3 types of programmes for:&lt;br&gt;Social Enterprises and Mission-driven businesses based in London,&lt;br&gt;Female Founders from London&lt;br&gt;and Youth from disadvantaged backgrounds in Lambeth.&lt;br&gt;&lt;br&gt;&lt;br&gt;&lt;br&gt;&lt;br&gt;&lt;br&gt;&lt;br&gt;We offer entrepreneurs:&lt;br&gt;&lt;br&gt;&lt;br&gt;&lt;br&gt;&lt;br&gt;&lt;br&gt;&lt;br&gt;Expert speakers in business modelling, sales, finance/pricing, marketing, impact measurement, branding, pitching, investment readiness, storytelling, goal setting&lt;br&gt;&lt;br&gt;&lt;br&gt;One-to-one mentoring and coaching&lt;br&gt;&lt;br&gt;&lt;br&gt;Post-programme support with our South-London Startup community: https://www.facebook.com/groups/southlondonstartups/&lt;br&gt;&lt;br&gt;&lt;br&gt;www.hatchenterprise.org&lt;br&gt;&lt;br&gt;&lt;br&gt;https://www.facebook.com/events/600794890362892/</t>
  </si>
  <si>
    <t>https://www.google.com/calendar/event?eid=Xzc0cGo2YzlwNWtwMzhkcGk2NG8zNmRhMGM1bzZpYmprZDVtbWFiamNmNCB6enplcm9jYWwubG9uZG9uc2VsMUBt&amp;ctz=Europe/London</t>
  </si>
  <si>
    <t>Ugenie Pitching &amp; Networking</t>
  </si>
  <si>
    <t>Wework Soho @ Medius House</t>
  </si>
  <si>
    <t>Your calendar for startup and tech events.&lt;br&gt;Get invites at:&lt;br&gt;https://www.startupeventslist.com&lt;br&gt;&lt;br&gt;Ugenie and WeWork invite you to an evening of pitching and networking! &lt;br&gt;&lt;br&gt;The evening will begin with a diverse array of start-ups giving 5 minute pitches about their businesses. It is an opportunity for founders to practice theirs pitchs in front of a panel and a room full of entrepreneurs. After each company presents, there will a short time for Q&amp;A from three industry experts. The panel consists of  a mix of angel investors, experienced startup founders who have exited or raised capital and other experienced business or professional people, who will give feedback on content and delivery.  After the pitches, the rest of the evening will consist of networking over drinks. &lt;br&gt;&lt;br&gt;The event presents a great opportunity to learn about these amazing start-ups and meet interesting people in the London start-up scene! &lt;br&gt;&lt;br&gt;If you are interested in pitching, please send an email to susan@ugenie.io on how to get involved. &lt;br&gt;&lt;br&gt;&lt;br&gt;&lt;br&gt;&lt;br&gt;&lt;br&gt;https://www.facebook.com/events/2217664305175512/</t>
  </si>
  <si>
    <t>https://www.google.com/calendar/event?eid=Xzc0cGo2YzlwNWtwMzhkcGk2NG8zNmRpMGM1bzZpYmprZDVtbWFiamNmNCB6enplcm9jYWwubG9uZG9uc2VsMUBt&amp;ctz=Europe/London</t>
  </si>
  <si>
    <t>Talk - Scott Simpkin, Crowdfunding Campaigns, Seedrs</t>
  </si>
  <si>
    <t>Your calendar for startup and tech events.&lt;br&gt;Get invites at:&lt;br&gt;https://www.startupeventslist.com&lt;br&gt;&lt;br&gt;Please register here if you'd like to attend&lt;br&gt;⭐️ https://www.eventbrite.co.uk/e/le-wagon-talk-scott-simpkin-crowdfunding-campaigns-seedrs-tickets-54003455790 ⭐️&lt;br&gt;&lt;br&gt;Previously an entrepreneur himself, Scott Simpkin joined Europe’s leading equity crowdfunding platform Seedrs as a Campaigns Associate in April 2017. Scott’s role at Seedrs is to work with businesses from the very beginning of the fundraising journey, helping these businesses undergo a successful campaign.In the last year Scott has helped over 20 businesses such as Mercato Metropolitano and Spare Fruit successfully complete their equity crowdfunding campaign on Seedrs. Holding a 95% success rate, Scott’s campaigns on Seedrs over the last year have raised over £10 million on the platform.&lt;br&gt;&lt;br&gt;-----------------------------------&lt;br&gt;&lt;br&gt;Seedrs is an equity crowdfunding platform for investing in startups and later-stage businesses throughout Europe. Seedrs was the first equity crowdfunding platform to receive regulatory approval from a financial regulator – the Financial Conduct Authority in May 2012.&lt;br&gt;&lt;br&gt;Here is a link to find us easily: https://docs.google.com/document/d/11sNS2XCXlZQWuxrO5T3pbZ0w8IWq5QaozhwZGD-bv_4/edit?usp=sharing&lt;br&gt;&lt;br&gt;https://www.facebook.com/events/1936613683123975/</t>
  </si>
  <si>
    <t>https://www.google.com/calendar/event?eid=Xzc0cGo2YzlwNWtwMzhkcGk2NG8zNmRxMGM1bzZpYmprZDVtbWFiamNmNCB6enplcm9jYWwubG9uZG9uc2VsMUBt&amp;ctz=Europe/London</t>
  </si>
  <si>
    <t>Your calendar for startup and tech events.&lt;br&gt;Get invites at:&lt;br&gt;https://www.startupeventslist.com&lt;br&gt;&lt;br&gt;Aimed at exporters this workshop gives an overview of intellectual property both at home and abroad.&lt;br&gt;&lt;br&gt;Foreign trade has been a cornerstone of the British economy and roughly 1 in 5 small UK businesses export. Exporters achieve 59% faster productivity growth than non-exporters.&lt;br&gt;&lt;br&gt;Along with great possibilities exporting can also bring a number of problems and issues. Understanding these issues is key to making the most out of exporting. One of those key issues to get right is intellectual property.&lt;br&gt;&lt;br&gt;Businesses create and use intellectual property (IP) all the time, perhaps without realising it. The value of your intellectual property whether it’s a trade mark, patent, design, copyright or trade secret can far outweigh the value of your physical assets.&lt;br&gt;&lt;br&gt;This workshop will explore the world of IP both at home and abroad and go through some of the key benefits and pitfalls of IP when exporting.&lt;br&gt;&lt;br&gt;Participants on this course will be able to:&lt;br&gt;&lt;br&gt;* Describe the different types of IP and identify them within their business.&lt;br&gt;* Understand the different between registered and unregistered rights&lt;br&gt;* See the important and value of IP to their business&lt;br&gt;* Understand the IP rights are territorial so different countries can have different regulations&lt;br&gt;* Explain the different routes and mechanisms to protect IP abroad&lt;br&gt;* Identify potential IP issues when exporting.&lt;br&gt;* Know where to seek further help and advice&lt;br&gt;&lt;br&gt;https://www.facebook.com/events/522912984882994/</t>
  </si>
  <si>
    <t>https://www.google.com/calendar/event?eid=Xzc0cGo2YzlwNWtwMzhkcGk2NG8zNmUyMGM1bzZpYmprZDVtbWFiamNmNCB6enplcm9jYWwubG9uZG9uc2VsMUBt&amp;ctz=Europe/London</t>
  </si>
  <si>
    <t>CRM: An Introduction to Customer Relationship Management</t>
  </si>
  <si>
    <t>Your calendar for startup and tech events.&lt;br&gt;Get invites at:&lt;br&gt;https://www.startupeventslist.com&lt;br&gt;&lt;br&gt;Customers are essential to businesses, Customer Relationship Management (CRM) and customer retention is a major factor behind the success of most organisations. As with many significant undertakings, undergoing a CRM review (even simply considering its implementation) requires learners to analyse technical and complicated systems. This course sorts through a myriad of information and brings you the basics you need to make a decision about the need for CRM, its benefits, and how to coordinate the base requirements for a CRM undertaking. &lt;br&gt;&lt;br&gt;&lt;br&gt;What Topics are Covered?&lt;br&gt;&lt;br&gt;&lt;br&gt;What CRM is and who it serves&lt;br&gt;Checklist for success&lt;br&gt;Requirement driven product selection&lt;br&gt;Considerations in tool selection&lt;br&gt;Strategies for customer retention&lt;br&gt;Building the future&lt;br&gt;Homegrown vs. application service provider&lt;br&gt;The development team&lt;br&gt;Evaluating and reviewing your programme&lt;br&gt;&lt;br&gt;What’s Included?&lt;br&gt;&lt;br&gt;Instruction by an expert facilitator if required&lt;br&gt;Specialised manual and course materials&lt;br&gt;Personalised certificate of completion&lt;br&gt;&lt;br&gt;Course Overview&lt;br&gt;You will spend the first part of the day getting to know participants and discussing what will take place during the workshop. Students will also have an opportunity to identify their personal learning objectives.&lt;br&gt;&lt;br&gt;Customer Relationship Management         &lt;br&gt;To begin, participants will look at what CRM programmes they are involved in and how these programs have affected their lives. Participants will also explore the meaning of CRM and its potential value.&lt;br&gt;&lt;br&gt;What CRM Is and Who It Serves&lt;br&gt;Next, participants will look at different types of CRM programmes and the needs they can serve.&lt;br&gt;&lt;br&gt;Checklist for Success&lt;br&gt;This session will explore evaluation metrics and privacy issues.&lt;br&gt;&lt;br&gt;Requirement Driven Product Selection&lt;br&gt;During this session, participants will look at the Requirement Driven Product Selection process. This process requires defining the business need (or pain or problem, depending on the issue), deciding which functions are needed to meet the requirements, and then defining the products that support the selection.&lt;br&gt;&lt;br&gt;Considerations in Tool Selection&lt;br&gt;This session will look at ways to narrow the scope of your field and to get the right people to move your CRM programmes along.&lt;br&gt;&lt;br&gt;Strategies for Customer Retention&lt;br&gt;Next, participants will explore ways to retain customers through a large group discussion.&lt;br&gt;&lt;br&gt;Building the Future&lt;br&gt;During this session, participants will explore the four pillars of CRM and how they can use them to help others embrace the CRM plan.&lt;br&gt;&lt;br&gt;Homegrown vs. Application Service Provider       &lt;br&gt;Participants will look at the advantages and disadvantages of developing a program in-house versus using an Application Service Provider.&lt;br&gt;&lt;br&gt;The Development Team       &lt;br&gt;This session will give participants the framework for building a stellar CRM team.&lt;br&gt;&lt;br&gt;Evaluating and Reviewing Your Programme&lt;br&gt;To conclude the day, participants will look at some evaluation tools, including customer profiles and life cycles.&lt;br&gt;&lt;br&gt;Workshop Wrap-Up&lt;br&gt;At the end of the day, students will have an opportunity to ask questions and fill out an action plan.&lt;br&gt;&lt;br&gt; &lt;br&gt;&lt;br&gt;&lt;br&gt;&lt;br&gt;&lt;br&gt;&lt;br&gt;&lt;br&gt;&lt;br&gt;&lt;br&gt;https://www.facebook.com/events/295557797767601/</t>
  </si>
  <si>
    <t>https://www.google.com/calendar/event?eid=Xzc0cGo2YzlwNWtwMzhkcGk2NG8zNmVhMGM1bzZpYmprZDVtbWFiamNmNCB6enplcm9jYWwubG9uZG9uc2VsMUBt&amp;ctz=Europe/London</t>
  </si>
  <si>
    <t>Discover the Blockchain Revolution</t>
  </si>
  <si>
    <t>Holiday Inn London @ Stratford City</t>
  </si>
  <si>
    <t>Your calendar for startup and tech events.&lt;br&gt;Get invites at:&lt;br&gt;https://www.startupeventslist.com&lt;br&gt;&lt;br&gt;We are now at the dawn of a new digital revolution. Blockchain Technology, a boom in the tech industry is an unarguable innovative development. It is considered as the backbone of the new brand economy. It all started with the inception of bitcoin in 2008. Bitcoin is one of over 2000 cryptocurrencies now in use on the internet.&lt;br&gt;&lt;br&gt;Money has evolved overtime from a barter system to cowries, papermoney, cheques, credit cards etc... All the different stages of evolution of money create opportunity for a select few in the community.&lt;br&gt;&lt;br&gt;The rise of Cryptocurrency is set to change the course of human history as we move from traditional to digital currencies. Isn’t it time you understand this multi-billion-pound industry?&lt;br&gt;&lt;br&gt;Join us and learn about this paradigm shift in the global financial market. Whether you are considering investing, want to get involved with the technology or just want to make sure you don’t get left behind, this workshop will bring you up to speed and bestow the knowledge and the skills you need to understand the future of money.&lt;br&gt;&lt;br&gt;&lt;br&gt;&lt;br&gt;&lt;br&gt;&lt;br&gt;https://www.facebook.com/events/373031353246474/</t>
  </si>
  <si>
    <t>https://www.google.com/calendar/event?eid=Xzc0cGo2YzlwNWtwMzhkcGk2NG8zOGMyMGM1bzZpYmprZDVtbWFiamNmNCB6enplcm9jYWwubG9uZG9uc2VsMUBt&amp;ctz=Europe/London</t>
  </si>
  <si>
    <t>Africlick - App Beta Test &amp; Chop Session</t>
  </si>
  <si>
    <t>Your calendar for startup and tech events.&lt;br&gt;Get invites at:&lt;br&gt;https://www.startupeventslist.com&lt;br&gt;&lt;br&gt;Africlick is a new networking &amp; dating app for ambitious professionals &amp; creatives of African and Caribbean descent.&lt;br&gt;Join our 'BetaTest and Chop' event at our co-working space, where you can be one of the first to test our beta app, chop some food &amp; give us your feedback!&lt;br&gt;&lt;br&gt;&lt;br&gt;This event is for you if:&lt;br&gt;You love being the first to try new products&lt;br&gt;You like food&lt;br&gt;You have an opinion on how nobile apps should work&lt;br&gt;You want to meet like minded professionals and creatives who share your cultural heritage&lt;br&gt;&lt;br&gt;We have limited spots for Android and IOS users. RSVP is essential to gain entry to our co working space.&lt;br&gt;&lt;br&gt;&lt;br&gt;&lt;br&gt;&lt;br&gt;&lt;br&gt;FAQs&lt;br&gt;&lt;br&gt;Are there ID or minimum age requirements to enter the event?&lt;br&gt;&lt;br&gt;ID isn't required, you just need to register on Eventbrite. &lt;br&gt;&lt;br&gt;Is there a dress code?&lt;br&gt;&lt;br&gt;Just come as you are.&lt;br&gt;&lt;br&gt;What should I bring?&lt;br&gt;&lt;br&gt;Bring your phone. If possible bring your charger.&lt;br&gt;&lt;br&gt;Is this a speed dating event?&lt;br&gt;&lt;br&gt;Absolutely not. Our events do attract a good crowd but the event focus is on app testing.&lt;br&gt;&lt;br&gt;&lt;br&gt;https://www.facebook.com/events/1763694020402603/</t>
  </si>
  <si>
    <t>https://www.google.com/calendar/event?eid=Xzc0cGo2YzlwNWtwMzhkcGk2NG8zOGNhMGM1bzZpYmprZDVtbWFiamNmNCB6enplcm9jYWwubG9uZG9uc2VsMUBt&amp;ctz=Europe/London</t>
  </si>
  <si>
    <t>#exabits: Teacher HackJam, London 31Jan19</t>
  </si>
  <si>
    <t>Café Caritas</t>
  </si>
  <si>
    <t>Your calendar for startup and tech events.&lt;br&gt;Get invites at:&lt;br&gt;https://www.startupeventslist.com&lt;br&gt;&lt;br&gt;This is a social event aimed at adults interested in, or employed in Computing and/or STEM Education, eg. teachers. It takes place within a public cafe called Café Caritas in the Royal College of GPs, close to Euston mainline rail station. &lt;br&gt;&lt;br&gt;&lt;br&gt;Key features:&lt;br&gt;&lt;br&gt;&lt;br&gt;Meet and forge new friendships with like-minded individuals in an accessible, relaxed environment.&lt;br&gt;Comfortably develop your own understanding of Computing and the Computing curriculum, as well as subject expertise, while learning from others.&lt;br&gt;Experience fun and engaging learning activities that you can use with your own students.&lt;br&gt;&lt;br&gt;Background: Each month we host a range of free/low-cost social events for teachers and educators in London and around the country. Teachers regularly attend these events used to complain about feeling like 'the only Computing / STEM teacher in the village', but through attending these events regularly these teachers now benefit from being part of a sharing, caring community. &lt;br&gt;&lt;br&gt;Programme: The event start and end times are flexible, so don't worry about turning up after the start time. Our event will include some fun and games related to STEM and Computing education, eg. problem solving and team building. If you have any interesting ideas, games or resources - please consider bringing them along to show others. &lt;br&gt;&lt;br&gt;Equipment: If you can, bring a laptop or other device with you for this event. Some of the activities will be unplugged. &lt;br&gt;&lt;br&gt;Venue / Refreshments: This event takes place in the Café Caritas, 30 Euston Square next to Euston mainline railway station. This video shows how to find the venue. Food and drink are available from the excellent ground floor cafe. Explore this photo album of the venue. &lt;br&gt;&lt;br&gt;&lt;br&gt;Spread the word: We'd love you to help us promote this event to any other teachers you think would like to attend, so please share it any way possible! Easily tell others you'll be attending by sharing it on Twitter and Facebook using the buttons at the bottom of this page.&lt;br&gt;&lt;br&gt;Can't attend, won't attend: Don't be disappointed if you can't make this event - you could host something very similar in your school/town without requiring too much fuss or organisation. To discover how exa.foundation can support improvement in your school visit: http://exa.foundation/training &lt;br&gt;&lt;br&gt;&lt;br&gt;https://www.facebook.com/events/355273215267276/</t>
  </si>
  <si>
    <t>https://www.google.com/calendar/event?eid=Xzc0cGo2YzlwNWtwMzhkcGk2NG8zOGNpMGM1bzZpYmprZDVtbWFiamNmNCB6enplcm9jYWwubG9uZG9uc2VsMUBt&amp;ctz=Europe/London</t>
  </si>
  <si>
    <t>Growing a team: legal know how</t>
  </si>
  <si>
    <t>Canada Water Theatre and Library</t>
  </si>
  <si>
    <t>Your calendar for startup and tech events.&lt;br&gt;Get invites at:&lt;br&gt;https://www.startupeventslist.com&lt;br&gt;&lt;br&gt;Book now: Just £55  (£35 Early Bird tickets available until 18th November 2018). **£5 Discount available to Crafts Council Directory makers, please email for more info**&lt;br&gt;&lt;br&gt;This day will introduce you to the various options available to you in growing a team, whether you are looking for support for a one off project; setting up a maker space or building capacity in your business.&lt;br&gt;&lt;br&gt;Speaking:&lt;br&gt;&lt;br&gt;1- An employment advisor Heather Storry, Regional HR Leader at Gensler to share an overview (introduction)on the logistics; the pros and cons; the considerations and procedures to employing people:&lt;br&gt;&lt;br&gt;An outline of staff options for consideration: recruiting volunteers; apprentices; interns; work placements&lt;br&gt;&lt;br&gt;Introduction to the logistics of having a team: contracts (short or long term); pensions; health &amp; safety; operations; skills and procedures in place&lt;br&gt;Risks and benefits to consider when recruiting&lt;br&gt;An introduction to the logistics of recruitment&lt;br&gt;Introduction to employment and company law&lt;br&gt;2- A legal advisor: Anthony Misquitta, Consultant Solicitor at Keystone Law to introduce delegates to intellectual Property Rights and the considerations needed when employing people&lt;br&gt;&lt;br&gt;How to protect your business&lt;br&gt;&lt;br&gt;To understand who owns copyright for production and design within your business&lt;br&gt;&lt;br&gt;The afternoon will be three case studies introducing delegates to the benefits of working with others and how they can consider taking the first steps to growing a business to plus one!&lt;br&gt;&lt;br&gt;Case study one- Talk from Valéria Nascimento, Ceramic Artist, on her experience of recruiting people to help her to visualise her commission based installations.&lt;br&gt;Case study two- Talk from Stuart Carey, Director of the Kiln Rooms ceramic studio, on recruiting others to help run his business and studio facilities.&lt;br&gt;Case Study three- Talk from Cox London, on their experience of growing their team.&lt;br&gt; &lt;br&gt;&lt;br&gt;Contact on the day:&lt;br&gt;&lt;br&gt;Caroline Jackman, Talent Development Manager, Crafts Council, 07772 937 796&lt;br&gt;&lt;br&gt; &lt;br&gt;&lt;br&gt;Proposed agenda&lt;br&gt;&lt;br&gt;&lt;br&gt;&lt;br&gt;10.00  Arrive, tea, coffee, registration&lt;br&gt;&lt;br&gt;10.30  Introductions and welcome with the Crafts Council&lt;br&gt;&lt;br&gt;10.50  Presentation from Heather Storry, Regional HR Leader at Gensler will address contracts, employment and company law&lt;br&gt;&lt;br&gt;11.30 Presentation from Anthony Misquitta, Consultant Solicitor at Keystone Law will talk about the Intellectual Property rights as a designer when introducing new members of your team&lt;br&gt;&lt;br&gt;12.10  Q&amp;A&lt;br&gt;&lt;br&gt;12.30  Lunch (no lunch is provided. There is a local supermarket 2 minutes from the venue and a café on site)&lt;br&gt;&lt;br&gt;13.30  Three case studies&lt;br&gt;&lt;br&gt;Case study one- Talk from Valéria Nascimento, Ceramic Artist, on her experience of recruiting people to help her to visualise her commission based installations.&lt;br&gt;Case study two- Talk from Stuart Carey, Director of the Kiln Rooms ceramic studio, on recruiting others to help run his business and studio facilities.&lt;br&gt;Case Study three- Talk from Cox London, on their experience of growing their team. &lt;br&gt;15.30  Q&amp;A&lt;br&gt;&lt;br&gt;16.00  Reflections and discussion&lt;br&gt;&lt;br&gt;16.30  Networking&lt;br&gt;&lt;br&gt;17.00  Finish&lt;br&gt;&lt;br&gt; &lt;br&gt;&lt;br&gt;What refreshments are provided on the day?&lt;br&gt;&lt;br&gt;Tea and coffee will be provided at the start of the session and during the afternoon break. Please note, no lunch is provided. There is a local supermarket 2 minutes from venue and café on site.&lt;br&gt;&lt;br&gt;The Growing a Team: legal know how workshop is part of a series of workshops and events designed by the Crafts Council to provide makers with skills to export and promote their work successfully&lt;br&gt;&lt;br&gt;https://www.facebook.com/events/552389148537865/</t>
  </si>
  <si>
    <t>https://www.google.com/calendar/event?eid=Xzc0cGo2YzlwNWtwMzhkcGk2NG8zOGNxMGM1bzZpYmprZDVtbWFiamNmNCB6enplcm9jYWwubG9uZG9uc2VsMUBt&amp;ctz=Europe/London</t>
  </si>
  <si>
    <t>From Academia to Entrepreneurship: how to build your start-up</t>
  </si>
  <si>
    <t>Wolfson Theatre: Lower Ground Floor, New Academic Building</t>
  </si>
  <si>
    <t>Your calendar for startup and tech events.&lt;br&gt;Get invites at:&lt;br&gt;https://www.startupeventslist.com&lt;br&gt;&lt;br&gt;Are academia and entrepreneurship really that far apart from each other? &lt;br&gt;Our first panel event of the year will highlight the experiences of entrepreneurs who moved from academia into the start-up world. We will chat about the risks and challenges they faced, their tips for overcoming and the benefits of starting a business from an academic background! &lt;br&gt;&lt;br&gt;This will be a fascinating discussion with some incredible entrepreneurs and tickets are sure to be snapped up fast! Register now to avoid disappointment.&lt;br&gt;&lt;br&gt;https://www.facebook.com/events/323167541635438/</t>
  </si>
  <si>
    <t>https://www.google.com/calendar/event?eid=Xzc0cGo2YzlwNWtwMzhkcGk2NG8zOGQyMGM1bzZpYmprZDVtbWFiamNmNCB6enplcm9jYWwubG9uZG9uc2VsMUBt&amp;ctz=Europe/London</t>
  </si>
  <si>
    <t>An Introduction to Venture Capital</t>
  </si>
  <si>
    <t>Imperial College Business School</t>
  </si>
  <si>
    <t>Your calendar for startup and tech events.&lt;br&gt;Get invites at:&lt;br&gt;https://www.startupeventslist.com&lt;br&gt;&lt;br&gt;Do you want to learn more about Venture Capital? &lt;br&gt;&lt;br&gt;Come join VC Talks for our first event of the year, An Introduction to Venture Capital. This event is intended to help build your understanding of VC and cover some major industry trends going into 2019. You will also have the opportunity to ask your own questions during Q&amp;A and experience some live Start-up Pitches!&lt;br&gt;&lt;br&gt;We are delighted to be joined by professionals from some of the most impressive VC Funds, with the panel consisting of:&lt;br&gt;•	Matthew Bradley (Partner, Forward Partners)&lt;br&gt;•	Lina Wenner (Principal, FirstMinute Capital)&lt;br&gt;•	Varun Purandare (Investor, Accel Partners)&lt;br&gt;&lt;br&gt;Structure of the event:&lt;br&gt;•	Panel discussion&lt;br&gt;•	Audience Q&amp;A&lt;br&gt;•	Start-up Pitch Presentations (a bit like live Dragon’s Den!)&lt;br&gt;•	Networking with panel and other interested students (free refreshments included!)&lt;br&gt;&lt;br&gt;The event will be free of charge, but places are limited so be sure to sign up via this Eventbrite link: &lt;br&gt;&lt;br&gt;https://www.eventbrite.co.uk/e/an-introduction-to-vc-tickets-54422633562&lt;br&gt;&lt;br&gt;Tickets are available to Imperial College students only.&lt;br&gt;&lt;br&gt;Location: Lower Ground Square (LGS) Lecture Theatre, Imperial College Business School&lt;br&gt;&lt;br&gt;About VC Talks:&lt;br&gt;VC Talks was founded in 2018 with a simple goal – to help students develop an understanding of trends in Venture Capital and guide them on the skills essential to be a success as future Venture Capitalists or Founders. At VC Talks, we aim to deliver a breadth of educational and collaborative events focusing solely on VC. Stay posted on upcoming events this year by following our Facebook page!&lt;br&gt;&lt;br&gt;&lt;br&gt;https://www.facebook.com/events/512878475869422/</t>
  </si>
  <si>
    <t>https://www.google.com/calendar/event?eid=Xzc0cGo2YzlwNWtwMzhkcGk2NG8zOGRhMGM1bzZpYmprZDVtbWFiamNmNCB6enplcm9jYWwubG9uZG9uc2VsMUBt&amp;ctz=Europe/London</t>
  </si>
  <si>
    <t>AIBE Summit 2019</t>
  </si>
  <si>
    <t>AIBE Summit @ Artificial Intelligence in Business &amp; Ethics</t>
  </si>
  <si>
    <t>Your calendar for startup and tech events.&lt;br&gt;Get invites at:&lt;br&gt;https://www.startupeventslist.com&lt;br&gt;&lt;br&gt;The world's biggest non-profit conference on artificial intelligence is returning for its 3rd edition to answer crucial questions. How do we address the security and ethical concerns of AI? How would AI influence our future relationships?&lt;br&gt;&lt;br&gt;The 3rd annual AIBE Summit will have a greater focus on the ethical issues surrounding the applications of Artificial Intelligence in business. Organised collaboratively by academics and students, the AIBE will feature a wide array of technology exhibitions and a lineup of world-class speakers.&lt;br&gt;&lt;br&gt;Our speakers this year include:&lt;br&gt;- Kevin Gill: Distinguished Engineer -  Practice Leader at IBM&lt;br&gt;- Sally Eaves: Official Member of Forbes Technology Council&lt;br&gt;- Shamus Rae: Partner and Head of Innovation at KPMG, Digital Labour and Cognitive Automation&lt;br&gt;- Mal Harrison: Founder of Centre for Erotic Intelligence, Woman of Sextech &lt;br&gt;- Kevin Lin Zhuocun: President at Tuspark Holdings Ltd.&lt;br&gt;- Darren Priestnal: CEO Atlas City&lt;br&gt;- Lewis Liu: Founder and CEO of Eigen Technologies&lt;br&gt;- Tony Gjerlufsen: Strategic Technologist at SPACE10&lt;br&gt;- Alejandro Saucedo: Chief Scientist at the Institute for Ethical AI &amp; Machine Learning&lt;br&gt;&lt;br&gt;The AIBE has had the privilege of partnering with leading companies in AI, including Microsoft, Amazon, KPMG, PwC, Forbes, and IBM, among many others. The AIBE also attracts leading academics in AI research from the University of Oxford, Cambridge, LSE, UCL, King's, and Imperial College. We also have 25 start-up exhibitors to share their breakthrough technologies in AI. &lt;br&gt;&lt;br&gt;The 2019 Summit will be held on February 9th, 2019, from 10am to 6pm, at the Queen Elizabeth II Centre in Westminster. More details: www.aibesummit.com&lt;br&gt;&lt;br&gt;https://www.facebook.com/events/251753658834731/</t>
  </si>
  <si>
    <t>https://www.google.com/calendar/event?eid=Xzc0cGo2YzlwNWtwMzhkcGk2NG8zOGRpMGM1bzZpYmprZDVtbWFiamNmNCB6enplcm9jYWwubG9uZG9uc2VsMUBt&amp;ctz=Europe/London</t>
  </si>
  <si>
    <t>Founding high-impact Start-ups: EF Founder Alice Bentinck</t>
  </si>
  <si>
    <t>Imperial Enterprise</t>
  </si>
  <si>
    <t>Your calendar for startup and tech events.&lt;br&gt;Get invites at:&lt;br&gt;https://www.startupeventslist.com&lt;br&gt;&lt;br&gt;We are delighted and honoured to invite Alice Bentinck, a female leading entrepreneur to join us for a chat at Enterprise Lab. After working as a management consultant at McKinsey, Alice founded Entrepreneur First and 'Code First: Girls' - to help and facilitate graduates building a successful startup.&lt;br&gt;&lt;br&gt;Entrepreneur First (EF) is a company builder and startup accelerator that invests in individuals with ideas rather companies. Successful companies include Magic Pony Technology, founded by Imperial alumni and the startup was acquired by Twitter for $150 million. In 2017, the co-founder of LinkedIn Reid Hoffman joined the board of EF with an investment of $12.4 million.&lt;br&gt;&lt;br&gt;Join us for a chat with Alice to hear her journey in founding EF and meet people who are likely minded in a cosy environment in Elab. FREE drinks are provided!&lt;br&gt;&lt;br&gt;https://www.facebook.com/events/706518033058555/</t>
  </si>
  <si>
    <t>https://www.google.com/calendar/event?eid=Xzc0cGo2YzlwNWtwMzhkcGk2NG8zOGRxMGM1bzZpYmprZDVtbWFiamNmNCB6enplcm9jYWwubG9uZG9uc2VsMUBt&amp;ctz=Europe/London</t>
  </si>
  <si>
    <t>Agribusiness Masterclass for Diaspora Entrepreneurs</t>
  </si>
  <si>
    <t>30 South Colonnade, London, E14 5EP</t>
  </si>
  <si>
    <t>Your calendar for startup and tech events.&lt;br&gt;Get invites at:&lt;br&gt;https://www.startupeventslist.com&lt;br&gt;&lt;br&gt;Join the first ever agribusiness masterclass for African diaspora entrepreneurs!&lt;br&gt;&lt;br&gt;https://www.facebook.com/events/1009242185937469/</t>
  </si>
  <si>
    <t>https://www.google.com/calendar/event?eid=Xzc0cGo2YzlwNWtwMzhkcGk2NG8zOGUyMGM1bzZpYmprZDVtbWFiamNmNCB6enplcm9jYWwubG9uZG9uc2VsMUBt&amp;ctz=Europe/London</t>
  </si>
  <si>
    <t>HOW TO START A BUSINESS IN 7 DAYS</t>
  </si>
  <si>
    <t>Cowork HUB</t>
  </si>
  <si>
    <t>Your calendar for startup and tech events.&lt;br&gt;Get invites at:&lt;br&gt;https://www.startupeventslist.com&lt;br&gt;&lt;br&gt;&lt;br&gt;Do you have a business idea but don't know where to start?&lt;br&gt;Do you have an idea but haven't had confidence and support?&lt;br&gt;Have you been sitting on an idea for a while, but haven't made a start?&lt;br&gt;&lt;br&gt;At Launch 7 we believe that businesses and ideas can be launched quickly and efficiently if the right support is available, the right actions are taken and the markets are tested quickly. &lt;br&gt;&lt;br&gt;Benefits of Attending:&lt;br&gt;You will get started on your idea, with support from real entrepreneurs.&lt;br&gt;&lt;br&gt;Agenda:&lt;br&gt;&lt;br&gt;17: 30: Pre-event refreshment &amp; registration&lt;br&gt;18: 00: Introduction&lt;br&gt;18: 05: The business and Entrepreneur mindset&lt;br&gt;18: 30: Developing the idea&lt;br&gt;19: 15: Know your customers and how to reach them&lt;br&gt;19: 45: Being seen, getting the word out and testing the concept&lt;br&gt;20: 00: Planning for Success&lt;br&gt;&lt;br&gt;&lt;br&gt;Alex Molokwu – Founder of Cowork Hub&lt;br&gt;&lt;br&gt;My motivation to start my own business came from my own co-working office experiences. I used many co-working offices for meetings and seminars. I felt lonely and isolated at a few and then began looking into how to improve on the current trend of co-working and hot desking offices.&lt;br&gt;&lt;br&gt;I spent one year researching locations and viewed over 200 properties. In co-working offices you meet so many driven, focused and interesting people. In the next five years I would love to buy a commercial office and not lease a building. My realistic aim is to build up enough reserves to open another two offices. &lt;br&gt;&lt;br&gt;I will be sharing my experience of starting, what I would do differently and how to start a busines quickly. &lt;br&gt;&lt;br&gt;Alexander Pemberton - Director Launch 7 &lt;br&gt;&lt;br&gt;Alexander Pemberton is the Founder of Launch 7, a unique and exciting accelerator for pre-start-up and start-ups. He believes that everyone should follow their passion and have an action plan of how they will take their lives to the next level. His mission is to encourage, inspire and motivate by sharing experiences and helping people think positively about their future. Alexander has been developing websites for 10 years and has been working with start-ups and small businesses for over 5 years. He worked at 2 of the largest market research firms in the UK before moving on to start a business that provides services for start-ups and SMEs.&lt;br&gt;&lt;br&gt;Alexander will be showing you the steps of how to get your businesses idea off to a great start and the essential things you need to do now before you start.&lt;br&gt;&lt;br&gt;&lt;br&gt;You will leave this seminar, inspired, informed ready to take your next step!&lt;br&gt;&lt;br&gt;If you have any questions about the event, please do not hesitate to get in touch with Launch 7 by e-mailing : events@launchseven.com. Remember the secret to getting ahead is to get started!&lt;br&gt;&lt;br&gt;&lt;br&gt;&lt;br&gt;https://www.facebook.com/events/278696756136877/</t>
  </si>
  <si>
    <t>https://www.google.com/calendar/event?eid=Xzc0cGo2YzlwNWtwMzhkcGk2NG8zOGVhMGM1bzZpYmprZDVtbWFiamNmNCB6enplcm9jYWwubG9uZG9uc2VsMUBt&amp;ctz=Europe/London</t>
  </si>
  <si>
    <t>An Introduction to ELSA</t>
  </si>
  <si>
    <t>University College London</t>
  </si>
  <si>
    <t>Your calendar for startup and tech events.&lt;br&gt;Get invites at:&lt;br&gt;https://www.startupeventslist.com&lt;br&gt;&lt;br&gt;&lt;br&gt;&lt;br&gt;++ Programme Information ++&lt;br&gt;&lt;br&gt;6.30pm&lt;br&gt;&lt;br&gt;Introduction to ELSA&lt;br&gt;&lt;br&gt;6.45pm&lt;br&gt;&lt;br&gt;STEP – What is it? Past Experiences and How to Apply&lt;br&gt;&lt;br&gt;7.30pm&lt;br&gt;&lt;br&gt;CV and Cover Letters &lt;br&gt;&lt;br&gt;How to Make Your Application Stand Out&lt;br&gt;&lt;br&gt;8pm&lt;br&gt;&lt;br&gt;Academic Activities Presentation and Experiences&lt;br&gt;&lt;br&gt;8.30pm&lt;br&gt;&lt;br&gt;Delegations: What Are They? How to Apply? &lt;br&gt;&lt;br&gt;A Talk from the Past&lt;br&gt;&lt;br&gt;9pm&lt;br&gt;&lt;br&gt;Drinks and Networking&lt;br&gt;&lt;br&gt;NOTE: This Event is Open to ALL UCL STUDENTS AND ALL ELSA MEMBERS&lt;br&gt;&lt;br&gt;&lt;br&gt;https://www.facebook.com/events/1163882893771693/</t>
  </si>
  <si>
    <t>https://www.google.com/calendar/event?eid=Xzc0cGo2YzlwNWtwMzhkcGk2NG8zYWMyMGM1bzZpYmprZDVtbWFiamNmNCB6enplcm9jYWwubG9uZG9uc2VsMUBt&amp;ctz=Europe/London</t>
  </si>
  <si>
    <t>Inventify: The Hardware Startup Collective</t>
  </si>
  <si>
    <t>Fora - Clerkenwell @ Central St.</t>
  </si>
  <si>
    <t>Your calendar for startup and tech events.&lt;br&gt;Get invites at:&lt;br&gt;https://www.startupeventslist.com&lt;br&gt;&lt;br&gt;Interested in everything tech, gadgets and hardware? Have a new project you want to share, or just looking for inspiration? Inventify is hosting a series of events tailored specifically to hardware startups.&lt;br&gt;&lt;br&gt;Join us for an evening of networking with fellow technophiles, listen to talks from some of the UK's leading companies, break-out startups and share ideas about the next big thing.&lt;br&gt;&lt;br&gt;&lt;br&gt;Program&lt;br&gt;&lt;br&gt;6:30 pm Doors open: Enjoy canapes &amp; drinks at the fully-stocked bar.&lt;br&gt;7:00 pm - Introduction from Inventify, and update on the hardware startup scene for 2019.&lt;br&gt;7:30 pm - Talks from from some of the service-providers, break-out startups and industry professionals. Topics include 3D printing, product design, crowdfunding success and much more.&lt;br&gt;&lt;br&gt;8:30pm - Networking and drinks. Swap business cards and generate leads before heading home&lt;br&gt;&lt;br&gt;10:00pm - Closing.&lt;br&gt;&lt;br&gt;The Hardware Collective is a series of meetups designed to help the hardware community connect and swap ideas with one another while learning the from our network of experts. Our events feature panel talks, fireside chats, case studies presentations and practical exercises.&lt;br&gt;&lt;br&gt;The full list of speakers is to be confirmed. If you are interested in presenting, please contact russ@inventify.co with your 5-10 minute presentation.&lt;br&gt;&lt;br&gt;&lt;br&gt;&lt;br&gt;https://www.facebook.com/events/306426473342659/</t>
  </si>
  <si>
    <t>https://www.google.com/calendar/event?eid=Xzc0cGo2YzlwNWtwMzhkcGk2NG8zYWNhMGM1bzZpYmprZDVtbWFiamNmNCB6enplcm9jYWwubG9uZG9uc2VsMUBt&amp;ctz=Europe/London</t>
  </si>
  <si>
    <t>Pitch night 2</t>
  </si>
  <si>
    <t>Bush House Lecture Theatre 1</t>
  </si>
  <si>
    <t>Your calendar for startup and tech events.&lt;br&gt;Get invites at:&lt;br&gt;https://www.startupeventslist.com&lt;br&gt;&lt;br&gt;After the success of the Allesch-Taylor Scholarships for Entrepreneurship in December, Stefean Allesch-Taylor CBE is back to give more investment! &lt;br&gt;&lt;br&gt;Join us to see more top King's ventures pitch to win a share of £30,000.&lt;br&gt;&lt;br&gt;Pitches will be judged by a leading panel of experts, and scholarships will be awarded to the ventures by Prof. Stefan Allesch Taylor CBE and Prof. Marcela Miozzo, Professor of Innovation Management and Entrepreneurship.&lt;br&gt;&lt;br&gt;The pitches will be followed by a drinks reception where you'll be able to network with entrepreneurs, investors and partners from our network at King's and beyond.&lt;br&gt;&lt;br&gt;6.00pm	Doors Open&lt;br&gt;&lt;br&gt;6.30pm	Welcome – Ed Halliday&lt;br&gt;&lt;br&gt;6.35pm	Intro – Prof. Stefan Allesch Taylor CBE&lt;br&gt;&lt;br&gt;6.40pm	Pitches (part I)&lt;br&gt;&lt;br&gt;7.45pm	Break&lt;br&gt;&lt;br&gt;7.50pm	Pitches (part II)&lt;br&gt;&lt;br&gt;8.45pm	Judges confer&lt;br&gt;&lt;br&gt;9.00pm	Scholarships awarded by Prof. Stefan Allesch Taylor CBE and Prof. Marcela Miozzo, Professor of Innovation Management and Entrepreneurship + drinks&lt;br&gt;&lt;br&gt;https://www.facebook.com/events/421614885248117/</t>
  </si>
  <si>
    <t>https://www.google.com/calendar/event?eid=Xzc0cGo2YzlwNWtwMzhkcGk2NG8zYWNpMGM1bzZpYmprZDVtbWFiamNmNCB6enplcm9jYWwubG9uZG9uc2VsMUBt&amp;ctz=Europe/London</t>
  </si>
  <si>
    <t>How does copyright affect my business?</t>
  </si>
  <si>
    <t>Your calendar for startup and tech events.&lt;br&gt;Get invites at:&lt;br&gt;https://www.startupeventslist.com&lt;br&gt;&lt;br&gt;An essential guide to understanding how copyright can help your business succeed.&lt;br&gt;&lt;br&gt;Copyright is free and instant protection for original creative works.&lt;br&gt;&lt;br&gt;Protecting your own work is important but you also need to ensure you do not infringe the rights of others. This mini-masterclass will give you a clear understanding of how copyright applies to your creations including photographs, music, poetry and software. This workshop will also show you how copyright applies to your website, business brochures, flyers and anywhere else you might use copyrighted material.&lt;br&gt;&lt;br&gt;https://www.facebook.com/events/326311584625863/</t>
  </si>
  <si>
    <t>https://www.google.com/calendar/event?eid=Xzc0cGo2YzlwNWtwMzhkcGk2NG8zYWNxMGM1bzZpYmprZDVtbWFiamNmNCB6enplcm9jYWwubG9uZG9uc2VsMUBt&amp;ctz=Europe/London</t>
  </si>
  <si>
    <t>Intro to Ruby: Free Le Wagon coding workshop!</t>
  </si>
  <si>
    <t>Work.Life London Fields</t>
  </si>
  <si>
    <t>Your calendar for startup and tech events.&lt;br&gt;Get invites at:&lt;br&gt;https://www.startupeventslist.com&lt;br&gt;&lt;br&gt;Please register here if you'd like to attend&lt;br&gt;⭐️ https://www.eventbrite.co.uk/e/free-workshop-ruby-for-beginners-tickets-53733372965 ⭐️&lt;br&gt;&lt;br&gt;Join this workshop and write your first lines of Ruby, a back-end programming language used by many tech companies - among them AirBnb, Stripe, Slideshare, Evernote, Groupon, Shopify, Blue Apron, Square.&lt;br&gt;&lt;br&gt;We are hosting at our wonderful co-working community partners, Work.Life, at their London Fields site. Here's what you'll do:&lt;br&gt;&lt;br&gt;👉🏼 You will be guided through the basics of Ruby and will discover the pillars of programming, common to most languages (variables, methods, loops…).&lt;br&gt;&lt;br&gt;👉🏼 You will code your first lines of Ruby using Le Wagon's exersize platform.&lt;br&gt;&lt;br&gt;👉🏼 Bring your laptop.&lt;br&gt;&lt;br&gt;👉🏼 You do NOT need any previous coding experience.&lt;br&gt;&lt;br&gt;Looking forward to meeting you!&lt;br&gt;&lt;br&gt;https://www.facebook.com/events/309948956290322/</t>
  </si>
  <si>
    <t>https://www.google.com/calendar/event?eid=Xzc0cGo2YzlwNWtwMzhkcGk2Z29qOGRxMGM1bzZpYmprZDVtbWFiamNmNCB6enplcm9jYWwubG9uZG9uc2VsMUBt&amp;ctz=Europe/London</t>
  </si>
  <si>
    <t>ODI Fridays: We need to talk about data (how to avoid feeling like an...</t>
  </si>
  <si>
    <t>Open Data Institute</t>
  </si>
  <si>
    <t>Your calendar for startup and tech events.&lt;br&gt;Get invites at:&lt;br&gt;https://www.startupeventslist.com&lt;br&gt;&lt;br&gt;Imposter syndrome is a big issue in the data sector, particularly in leaders. Everyone thinks they should know more about it.&lt;br&gt;&lt;br&gt;When leaders don't confront impostor syndrome or seek help to develop their data skills it can cause blockers. They start working on assumptions, bring in expensive consultants etc.&lt;br&gt;&lt;br&gt;Simon Buillmore will discuss his own experience of imposter syndrome, and will share how data literacy can help by giving anyone a starting point that relates more to their own context and needs.&lt;br&gt;&lt;br&gt;About the speaker&lt;br&gt;Simon is the co-founder of Mission Drive a digital agency that helps companies develop and implement growth strategies and data literacy programmes. With a background in business psychology, Simon has worked in data, business development and training for over 16 years. This includes leading the learning programme at the Open Data Institute (where he continues to work as an associate consultant), and the launch of Harvard Business School's first European office.&lt;br&gt;&lt;br&gt;&lt;br&gt;https://www.facebook.com/events/750174662028689/</t>
  </si>
  <si>
    <t>https://www.google.com/calendar/event?eid=Xzc0cGo2YzlwNWtwMzhkcGk2Z29qOGUyMGM1bzZpYmprZDVtbWFiamNmNCB6enplcm9jYWwubG9uZG9uc2VsMUBt&amp;ctz=Europe/London</t>
  </si>
  <si>
    <t>Intro to APIs: Free Le Wagon workshop!</t>
  </si>
  <si>
    <t>Your calendar for startup and tech events.&lt;br&gt;Get invites at:&lt;br&gt;https://www.startupeventslist.com&lt;br&gt;&lt;br&gt;Please register here if you'd like to attend&lt;br&gt;⭐️ https://www.eventbrite.co.uk/e/free-workshop-intro-to-apis-tickets-53732125233 ⭐️&lt;br&gt;&lt;br&gt;Have you ever wondered how Facebook is able to automatically display your Instagram photos? Or how Evernote syncs notes between your computer and smartphone?&lt;br&gt;&lt;br&gt;If so, then it’s time to get excited!&lt;br&gt;&lt;br&gt;We are hosting at our wonderful co-working community partners, Work.Life, at their London Fields site. Here's what you'll do:&lt;br&gt;&lt;br&gt;👉🏼 We will walk you through what it takes to link different IT systems together, thanks to this common tool called an Application Programming Interface (API)&lt;br&gt;&lt;br&gt;👉🏼 We will start off easy, explaining the basics of (web) APIs; what they are, how they work, why they matter&lt;br&gt;&lt;br&gt;👉🏼 We'll use examples of AirBnb, Uber, Timeout and many more, and how API's generate incredible features we use everyday on the web.&lt;br&gt;&lt;br&gt;Looking forward to meeting you!&lt;br&gt;&lt;br&gt;https://www.facebook.com/events/1231254357055913/</t>
  </si>
  <si>
    <t>https://www.google.com/calendar/event?eid=Xzc0cGo2YzlwNWtwMzhkcGk2Z29qOGVhMGM1bzZpYmprZDVtbWFiamNmNCB6enplcm9jYWwubG9uZG9uc2VsMUBt&amp;ctz=Europe/London</t>
  </si>
  <si>
    <t>EIT Digital Funding Call Preview</t>
  </si>
  <si>
    <t>EIT Digital UK</t>
  </si>
  <si>
    <t>Your calendar for startup and tech events.&lt;br&gt;Get invites at:&lt;br&gt;https://www.startupeventslist.com&lt;br&gt;&lt;br&gt;EIT Digital is the arm of the European Institute of Innovation and Technology (EIT) which is responsible for financially supporting the initial commercialisation of promising new digital products in the UK and across the EU -- in simple terms, we back the market launch and internationalisation of new digital products from enterprises and universities and operate with a budget of almost €100mn per annum.&lt;br&gt;&lt;br&gt;The proposal window for our next round of funding opens in March and eligibility will primarily depend on the whether a proof-of-concept milestone has already been achieved and whether a credible go-to-market plan has, or can be, developed to support a proposal which produces market impact in a 2019/20 timeframe.&lt;br&gt;&lt;br&gt;Please join us for a brief update on our programme, learn about our strategic priorities for 2020 and support provided by EIT Digital Partners.&lt;br&gt;&lt;br&gt;AGENDA &lt;br&gt;&lt;br&gt;2:30pm – Registration &amp; Refreshments&lt;br&gt;&lt;br&gt;3:00pm - 3:45pm – Call 2020 Preview I Morgan Gillis, Node Director, EIT Digital UK&lt;br&gt;&lt;br&gt;&lt;br&gt;3:45pm – 3:55pm – Q&amp;A session&lt;br&gt;&lt;br&gt;3:55pm – 4:10pm The Future Cities Catapult in the EIT Digital space (supported Insights project, Call 2019) I Daniela Melandri, CR&amp;D Funding Manager, Future Cities Catapult&lt;br&gt;&lt;br&gt;&lt;br&gt;4:10pm – 4:15pm - Q&amp;A session&lt;br&gt;&lt;br&gt;4:15pm – 4:30pm The Digital Catapult in the EIT Digital space (supported HyperCRC project, Call 2019) I Madalina Nazare, Head of Collaborative Research, Digital Catapult&lt;br&gt;&lt;br&gt;&lt;br&gt;4:30pm – 4:35pm - Q&amp;A session&lt;br&gt;&lt;br&gt;4:35pm – 4:40pm Closing Remarks I Morgan Gillis, Node Director, EIT Digital &lt;br&gt;&lt;br&gt;4:40pm – 6:00pm Networking Reception &lt;br&gt;&lt;br&gt;**&lt;br&gt;Note: Unfortunately EIT Digital – UK offices are not wheelchair accessible due to architectural structure of the Victorian Building. &lt;br&gt;&lt;br&gt;&lt;br&gt;&lt;br&gt;&lt;br&gt;https://www.facebook.com/events/952338464957926/</t>
  </si>
  <si>
    <t>https://www.google.com/calendar/event?eid=Xzc0cGo2YzlwNWtwMzhkcGk2Z29qYWMyMGM1bzZpYmprZDVtbWFiamNmNCB6enplcm9jYWwubG9uZG9uc2VsMUBt&amp;ctz=Europe/London</t>
  </si>
  <si>
    <t>Ecommerce Club &amp; Future of Retail presents Single Customer View</t>
  </si>
  <si>
    <t>Qubit Offices</t>
  </si>
  <si>
    <t>Your calendar for startup and tech events.&lt;br&gt;Get invites at:&lt;br&gt;https://www.startupeventslist.com&lt;br&gt;&lt;br&gt;Ecommerce Club &amp; Future of Retail present How to truly achieve the Single Customer View&lt;br&gt;&lt;br&gt;The Ecommerce Club and Future of Retail are collaborating on a series of evening meet-ups that will look at how the lines of commerce are blurring between the retail store experience and the ecommerce experience so that whichever side of the fence you work on you will need to tie in your customer experience seamlessly. &lt;br&gt;&lt;br&gt;The first event of 2019 will be on Tuesday January 29th and will explore how to achieve a single customer view so you can marry up your ecommerce experience and in-store experiences in the best way possible for your customer. We will have a panel of retail and vendor experts that will look at what’s been achieved by retail brands so far and by who. Followed by what the future holds for the customer journey across multiple touchpoints and which technologies or strategies will help to achieve this.&lt;br&gt;&lt;br&gt;Agenda&lt;br&gt;&lt;br&gt;Pre-event Networking 6:00pm-6:45pm&lt;br&gt;&lt;br&gt;Panel session 6.45pm&lt;br&gt;&lt;br&gt;End 8.30pm&lt;br&gt;&lt;br&gt;We will be hearing from:&lt;br&gt;&lt;br&gt;Harrods, Customer Insights Manager&lt;br&gt;&lt;br&gt;Catherine Erdly, Founder, Future of Retail&lt;br&gt;&lt;br&gt;Who should attend:The event starts at 6pm and will finish by 8.30pm with the talks at 6.45pm. drinks and pizza will be provided. Tickets are free for retailers and £25 for vendors. Thank you to our partner Qubit for their kind support.&lt;br&gt;&lt;br&gt;Tickets: Tickets are free for retailers and £25 for vendors&lt;br&gt;&lt;br&gt;&lt;br&gt;&lt;br&gt;&lt;br&gt;&lt;br&gt;&lt;br&gt; &lt;br&gt;&lt;br&gt;&lt;br&gt;&lt;br&gt;&lt;br&gt;&lt;br&gt;https://www.facebook.com/events/575546919554375/</t>
  </si>
  <si>
    <t>https://www.google.com/calendar/event?eid=Xzc0cGo2YzlwNWtwMzhkcGk2Z29qYWNhMGM1bzZpYmprZDVtbWFiamNmNCB6enplcm9jYWwubG9uZG9uc2VsMUBt&amp;ctz=Europe/London</t>
  </si>
  <si>
    <t>Screw it, Just Do It London! Build a Knockout Brand</t>
  </si>
  <si>
    <t>Your calendar for startup and tech events.&lt;br&gt;Get invites at:&lt;br&gt;https://www.startupeventslist.com&lt;br&gt;&lt;br&gt;#Screwitjustdoit London! Build a Knockout Brand&lt;br&gt;Having a great business idea alone is no longer enough. &lt;br&gt;&lt;br&gt;Customers now want to know the story behind the business, what it stands for, and why they should care! &lt;br&gt;&lt;br&gt;You don’t need a multi-million pound budget to start building your brand. &lt;br&gt;&lt;br&gt;We've got FIVE amazing brands to tell you how they did it.&lt;br&gt;&lt;br&gt;You'll get to sample their products, network with like-minded entrepreneurs and ask our speakers YOUR burning questions.&lt;br&gt;&lt;br&gt;Our speakers will show you how you can start to develop a brand that’s attractive to customers on little or no budget and then grow it to a wider audience.&lt;br&gt;&lt;br&gt;We'll be announcing our five brands week by week starting with...&lt;br&gt;&lt;br&gt;Speakers&lt;br&gt;&lt;br&gt;Holly Tucker MBE&lt;br&gt;Holly Tucker is many things; mother, MBE, founder, philanthropist, ambassador; but the thing she is above all, is passionate. Founder of Europe's biggest small business marketplace, Notonthehighstreet, and now Holly &amp; Co, a hub for small businesses to gain advice and inspiration plus a Number #1 business podcast on itunes: Holly has made small business her lifeblood.&lt;br&gt;&lt;br&gt;Holly founded the gift website Notonthehighstreet.com with Sophie Cornish from her kitchen table in April 2006, offering original items from creative small businesses, such as bespoke homeware, jewellery and wedding accessories. &lt;br&gt;&lt;br&gt;From 100 enterprises initially, the company had 5,000 partners selling 200,000 products. Based in Richmond, south-west London, it had a team of 200 &amp; in 2014 it's sellers made £127m in gross sales through the site. &lt;br&gt;&lt;br&gt;In 2013, Ms Tucker and Ms Cornish were both awarded MBEs for services to small businesses and enterprise. &lt;br&gt;&lt;br&gt;Since then Holly has gone on to become UK Ambassador for Creative Small Businesses, started Holly &amp; Co, a hub for small businesses and launched an itunes #1 business podcast.&lt;br&gt;&lt;br&gt;Michelle Kennedy&lt;br&gt;Michelle Kennedy is the CEO and co-founder of Peanut, an app that works to bring together like-minded mothers through connection and conversation. Dubbed the app for “women who missed out on Tinder” by The New York Times, since it’s launch in 2017, Peanut has become a prominent voice for modern motherhood, garnering a community of over 325,000 women. A veteran of the dating app industry, she spent five years at Badoo in legal and eventually deputy CEO, and also held a position on the board of Bumble.&lt;br&gt;&lt;br&gt;She started Peanut after struggling to meet other mums she could relate to while also working. After finding herself trawling blogs for baby advice at 2am while her friends were still hanging out in clubs, she decided to create a product to make being a mother a little less lonely.&lt;br&gt;&lt;br&gt;Michelle started her career as a lawyer at leading international law firm Mishcon de Reya. She later joined dating app, Badoo, where she transformed the internal legal offering within Badoo, and eventually rose to the role of Deputy CEO at the $100m+ revenue generative market leader.&lt;br&gt;&lt;br&gt;During her tenure at Badoo, she approached Whitney Wolfe to establish a way to work with her. Michelle was integral to the the launch of Bumble, and the relationship between Whitney and Andrey Andreev (Badoo Founder).&lt;br&gt;Having worked in the dating apps industry for five years, Michelle has unprecedented experience and understanding of the safety and growth elements of building a social product.&lt;br&gt;&lt;br&gt;Emily Austen&lt;br&gt;Emily started EMERGE after graduating from Manchester University with a degree in Criminal Law at the age of 22. The agency was founded on principles of kindness, integrity, communication and diversity, after Emily found it difficult to fit in to the culture PR Agencies had created.&lt;br&gt;After feeling marginalised, Emily set up an Agency at which she wanted to work. After winning PR week’s 30 under 30 at 26, Emily has written a number of TED talks, worked with brands such as Nickelodeon, Rayban, Sony, NBC, Channel 4, JD Sports, Pentland Brands, and launched several brands with billion dollar valuations, as well as 1Rebel, Huel and Airtasker. Dubai, New York, Germany and Australia have been some of the territories that Emily has launched brands in, as well as, of course, the UK.&lt;br&gt;&lt;br&gt;Vasiliki Petrou - Unilver Prestige Group Ceo &amp; VP&lt;br&gt;Group CEO and Executive Vice President of Unilever Prestige, the premium division of Unilever Personal Care and home to eight differentiated brands across luxury skincare and hair care, including Dermalogica, Murad, REN, Kate Somerville, Living Proof and Hourglass Cosmetics.&lt;br&gt;&lt;br&gt;With more than 25 years in the industry, Vasiliki champions authentic, innovative and purpose-driven brands that drive social change and offer truly progressive products, and is passionate about supporting female entrepreneurs.&lt;br&gt;&lt;br&gt;Fluent in four languages, Vasiliki holds an MBA from Columbia Business School in NYC and a Master’s degree in English and Communications from University of Texas. Vasiliki is a Fulbright Scholar, recipient of the Kellogg Foundation Fellowship recognising female leaders, and current Chairwoman of CEW UK, the leading beauty industry association.&lt;br&gt;&lt;br&gt;Vasiliki's role with Unilver's is to help the brands they acquire reach their full potential and is something she is very proud of. Unilever's aim to is to keep the founders of the businesses they acquire with them, so they can harness their expertise to help shape the future of their business.&lt;br&gt;&lt;br&gt;Merlie Calvert - Founder Farillio&lt;br&gt;Merlie Calvert launched legaltech startup Farillio in April this year. Farillio is the legaltech startup looking to change the way SMEs access law and legal support. The platform aims to opens up legal support for freelancers, micro businesses and SMEs, so law becomes quicker and easier, and they can focus on growing their businesses.&lt;br&gt;&lt;br&gt;Who's it For?&lt;br&gt;&lt;br&gt;You have a great business idea and want to develop a coherent brand before telling the world about it.Or maybe, you’re creating a website, landing page or social media presence for your business and want to know what style will work. &lt;br&gt;&lt;br&gt;You could be working on your business plan and want to know exactly what your business stands for and who it will appeal to. &lt;br&gt;&lt;br&gt;&lt;br&gt;&lt;br&gt;Or perhaps you already have a product and want to create a brand brief that will help you design packaging for it. &lt;br&gt;&lt;br&gt;&lt;br&gt;&lt;br&gt;You could already be running a business but want to get serious about your brand.&lt;br&gt;&lt;br&gt;&lt;br&gt;&lt;br&gt;Plus! ANYONE that wants to build a powerful, profitable business.&lt;br&gt;&lt;br&gt;&lt;br&gt;This event will inspire you to think big as you build your own business.&lt;br&gt;&lt;br&gt;&lt;br&gt;WHAT CAN YOU EXPECT?&lt;br&gt;&lt;br&gt;Expert keynotes&lt;br&gt;&lt;br&gt;Our keynote speakers are here for one reason - to make a difference to your business.&lt;br&gt;&lt;br&gt;Their level of expertise is second to none, and their ability to teach and inspire is what makes them some of the most sought-after thought leaders in the entrepreneurship space.&lt;br&gt;&lt;br&gt;Breakout Sessions&lt;br&gt;&lt;br&gt;We'll have three opportunities for you to meet and connect with like-minded entrepreneurs. This is where the magic happens and is the biggest game-changer during the summit.&lt;br&gt;&lt;br&gt;Panel Sessions&lt;br&gt;&lt;br&gt;We'll be discussing how to startup, scale-up - and exit your business successfully.&lt;br&gt;&lt;br&gt;Breakout Sessions&lt;br&gt;&lt;br&gt;We'll have three opportunities for you to meet and connect with like-minded entrepreneurs. This is where the magic happens and is the biggest game-changer during the event.&lt;br&gt;&lt;br&gt;Our attendees LOVE our events:&lt;br&gt;&lt;br&gt;'Been to my fair share of events like this from Bristol to Brighton, Exeter to Liverpool...have to say this was the first that I actually left from and felt I had got real; value and insight from...plus a great attendee list of mentors, potential investors and friendly attendees - count me in for the next one!! &lt;br&gt;&lt;br&gt;Was really very good, great speakers, both very honest and insightful...came away full of enthusiasm and very uplifted. Keep up the great work!' Richard Perry&lt;br&gt;&lt;br&gt;'Alex and the team get this spot on everytime. Great guests where t</t>
  </si>
  <si>
    <t>https://www.google.com/calendar/event?eid=Xzc0cGo2YzlwNWtwMzhkcGk2Z29qYWNpMGM1bzZpYmprZDVtbWFiamNmNCB6enplcm9jYWwubG9uZG9uc2VsMUBt&amp;ctz=Europe/London</t>
  </si>
  <si>
    <t>Five golden rules for setting up your business online</t>
  </si>
  <si>
    <t>Your calendar for startup and tech events.&lt;br&gt;Get invites at:&lt;br&gt;https://www.startupeventslist.com&lt;br&gt;&lt;br&gt;In the digital world, competition is fierce and often driven by discounting and offers. When building an online retail business you have the opportunity to connect directly with your customers and maximise your margins.&lt;br&gt;&lt;br&gt;Learn the top five golden rules to online business development to avoid problems getting your business to make a profit for you.&lt;br&gt;&lt;br&gt;This will be an interactive workshop where you will leave with some practical ideas and execution skills to deliver progress the very next day.&lt;br&gt;&lt;br&gt;&lt;br&gt;&lt;br&gt;&lt;br&gt;About your host&lt;br&gt;&lt;br&gt;Thierry Bayle is the Founder of Global Fashion Management.  He is a retail consultant with operations improvement skills. He brings over 25 years of international experience (Europe, USA, Asia) to set up and grow your retail and online business.  He is a change and growth accelerator with a distinguished track record in implementing key operational improvements alongside top management and frontline staff. He shares experience working alongside independent boutiques, mono brand stores and online businesses. &lt;br&gt;&lt;br&gt;&lt;br&gt;&lt;br&gt;&lt;br&gt;&lt;br&gt;&lt;br&gt;&lt;br&gt;&lt;br&gt;https://www.facebook.com/events/583653878749937/</t>
  </si>
  <si>
    <t>https://www.google.com/calendar/event?eid=Xzc0cGo2YzlwNWtwMzhkcGk2Z29qYWNxMGM1bzZpYmprZDVtbWFiamNmNCB6enplcm9jYWwubG9uZG9uc2VsMUBt&amp;ctz=Europe/London</t>
  </si>
  <si>
    <t>Getting started with social media videos</t>
  </si>
  <si>
    <t>Your calendar for startup and tech events.&lt;br&gt;Get invites at:&lt;br&gt;https://www.startupeventslist.com&lt;br&gt;&lt;br&gt;Join Steven Lloyd-Barlow, award-winning technology influencer and small business guru, for a session on Video for Social Media Marketing. With over 25 years in big-budget film and TV production for some of the worlds largest brands, Steven will guide you through how to start punching above your weight online. Whether you’re dabbling in a little Facebook or, wanting to learn more about shaping a great strategy, this is the session for you. We all know that consumer behaviour is changing. &lt;br&gt;&lt;br&gt;Get real tips and tools to focus your efforts on the right methods for you. Join Steven to learn how to capitalise on consumer moments, and leveraging great video on social media. Put yourself centre stage alongside high street advertising with this session – you won’t be disappointed.&lt;br&gt;&lt;br&gt;About your host&lt;br&gt;&lt;br&gt;&lt;br&gt;&lt;br&gt;&lt;br&gt;&lt;br&gt;&lt;br&gt;Steven Lloyd-Barlow has a background in global media operations involving management of teams working across Europe, South America, MENA &amp; the UK. With over 25 years of media and film production on a big scale, Steven has shifted focus to knowledge sharing. He brings a wealth of global industry insight to the innovative projects that he leads. Steven’s entrepreneurial experience continues to shape and create leading global products and brands; with new online creation tools and apps through technology, digital platforms and software development. Steven is committed to collaborating, mentoring, sharing and driving new solutions for business &amp; digital innovation. He is a highly regarded industry speaker on the international circuit and is excited to be sharing his knowledge with small local businesses, to help them succeed.&lt;br&gt;&lt;br&gt;&lt;br&gt;https://www.facebook.com/events/2090577227833895/</t>
  </si>
  <si>
    <t>https://www.google.com/calendar/event?eid=Xzc0cGo2YzlwNWtwMzhkcGk2Z29qYWQyMGM1bzZpYmprZDVtbWFiamNmNCB6enplcm9jYWwubG9uZG9uc2VsMUBt&amp;ctz=Europe/London</t>
  </si>
  <si>
    <t>Start Up Speed Dating</t>
  </si>
  <si>
    <t>South Cloisters, UCL</t>
  </si>
  <si>
    <t>Your calendar for startup and tech events.&lt;br&gt;Get invites at:&lt;br&gt;https://www.startupeventslist.com&lt;br&gt;&lt;br&gt;UCL AI Society and UCL Engineering Society are proud to present 2019 Startup Speed Dating!&lt;br&gt;&lt;br&gt;Startup Speed Dating connects students and startups in a simple way: students and startup founders will meet in short 6-minutes 'speed-dates' followed by a networking session. &lt;br&gt;&lt;br&gt;There will be 20 rounds of speed-dates, and networking after for the startups and the participants to get to know each other more.&lt;br&gt;&lt;br&gt;We have 30+ Startups coming from Medtech, AI, Legal Tech and Fintech and more!&lt;br&gt;&lt;br&gt;We are currently taking applications for students and selecting 60 high calibre students who will have their CVs sent to the startups prior to the event! &lt;br&gt;&lt;br&gt;Take the opportunity to secure your summer internship or graduate job through one event!&lt;br&gt;&lt;br&gt;Apply here: https://goo.gl/forms/XyGcDzf7y8PE5pUX2&lt;br&gt;&lt;br&gt;Deadline: 6pm, Friday 25th January&lt;br&gt;&lt;br&gt;Note: Applications from penultimate and final year students will be prioritised. &lt;br&gt;&lt;br&gt;https://www.facebook.com/events/366269227533495/</t>
  </si>
  <si>
    <t>https://www.google.com/calendar/event?eid=Xzc0cGo2YzlwNWtwMzhkcGk2Z29qYWRhMGM1bzZpYmprZDVtbWFiamNmNCB6enplcm9jYWwubG9uZG9uc2VsMUBt&amp;ctz=Europe/London</t>
  </si>
  <si>
    <t>Kickstart Your Business 2019</t>
  </si>
  <si>
    <t>Your calendar for startup and tech events.&lt;br&gt;Get invites at:&lt;br&gt;https://www.startupeventslist.com&lt;br&gt;&lt;br&gt;3-hour workshop to kick-start your #business in 2019 focusing on:&lt;br&gt;&lt;br&gt;🌟 how to find profitable customers&lt;br&gt;🌟 how to nurture leads&lt;br&gt;🌟 how to get the most value out of your customers (and keep them)&lt;br&gt;&lt;br&gt;This is a hands-on workshop for people that really want to grow their #smallbusiness. We will focus on both #online and #offline #marketing strategies.&lt;br&gt;&lt;br&gt;By the end of the workshop, you will have clarity about what steps you need to take to grow your business and a list of tasks that you can implement.&lt;br&gt;&lt;br&gt;You will also have a chance to #network with other attendees and ask the coaches questions specific to your business at the end of the session.&lt;br&gt;&lt;br&gt;About the organisers:&lt;br&gt;&lt;br&gt;Emmie Faust is a #marketingstrategy consultant that specialises in helping Small to Medium sized business with their marketing strategy and #businessgrowth.  She has set up, grown and sold multiple businesses in the #digitalmarketing space.&lt;br&gt;&lt;br&gt;https://www.emmiefaust.com/&lt;br&gt;https://www.linkedin.com/in/emmiefaust/&lt;br&gt;&lt;br&gt;Silvia Del Corso has been working as an #SEOspecialist and #DigitalMarketing Expert for nearly 10 years and runs PinkSEO.Marketing &lt;br&gt;&lt;br&gt;https://www.pinkseo.marketing/&lt;br&gt;https://www.linkedin.com/in/silviadelcorso/&lt;br&gt;&lt;br&gt;https://www.facebook.com/events/365774370636938/</t>
  </si>
  <si>
    <t>https://www.google.com/calendar/event?eid=Xzc0cGo2YzlwNWtwMzhkcGk2Z29qYWRpMGM1bzZpYmprZDVtbWFiamNmNCB6enplcm9jYWwubG9uZG9uc2VsMUBt&amp;ctz=Europe/London</t>
  </si>
  <si>
    <t>Pitch Perfect (January 2019)</t>
  </si>
  <si>
    <t>The Lounge at Grant Thornton</t>
  </si>
  <si>
    <t>Your calendar for startup and tech events.&lt;br&gt;Get invites at:&lt;br&gt;https://www.startupeventslist.com&lt;br&gt;&lt;br&gt;Do you like Dragons Den? Well if you do, you will love our new event format Pitch Perfect! At this event five “lucky” entrepreneurs will have the opportunity to present their businesses in front of a panel of professional investors who will provide valuable feedback … and who knows maybe even invest! The winning pitch will also win a prize, provided by our partner Grant Thornton. This will be an interactive experience where the audience will also have the ability to have their say and learn from the pitchers’ experience.&lt;br&gt;&lt;br&gt;Following the main event all participants will have the opportunity to network with the entrepreneurs and investors. There will be tasty food and drinks and the chance to make lots of new connections. We will also be giving out discount vouchers to the InvestorConnected valuation and analytics tool worth £40 to all attendees.&lt;br&gt;&lt;br&gt;This event provides the experience live that InvestorConnected offer online to our community. If you haven’t signed up yet, you can do so here. &lt;br&gt;&lt;br&gt;&lt;br&gt;&lt;br&gt;&lt;br&gt;&lt;br&gt;The Panel&lt;br&gt;&lt;br&gt;Panel members will be announced shortly.&lt;br&gt;&lt;br&gt;Introducing The Lounge @ Grant Thornton&lt;br&gt;&lt;br&gt;Nestled between Old Street roundabout and Moorgate, our venue partner Grant Thornton houses a community for entreprenures providing guidance to startups and scale ups across London.&lt;br&gt;&lt;br&gt;Interested in Pitching your business?&lt;br&gt;&lt;br&gt;Fancy getting the best pitch practice available? Well then you should take the challenge and be a presenter! The format will be a 5 minute pitch with 5 minutes of Q&amp;A from our experienced panel. Each pitch will be scored and feedback will be given by the panel. The highest scoring pitch will receive a prize of a free 'Planning for finance' 1:1’ with a Grant Thornton fundraising expert to develop a robust business plan and discuss growth strategy, and a free InvestorConnected iValuation. This prize bundle is worth over £2,000. You will also have the ability to share your marketing material with our audience. &lt;br&gt;&lt;br&gt;If you would like to pitch at this event there are two things you will need to do: (1) Upload your pitch onto the InvestorConnected platform (which is free and only takes a couple of minutes); (2) Send an email to our team (info@investorconnected.com). All applications for entry should be made by the 24th January.&lt;br&gt;&lt;br&gt;&lt;br&gt;&lt;br&gt;&lt;br&gt;Would you like to exhibit?&lt;br&gt;&lt;br&gt;If you would like to promote your products / services to our community of entrepreneurs we also have exhibition and marketing spaces available. For more information please contact us.&lt;br&gt;&lt;br&gt;&lt;br&gt;https://www.facebook.com/events/2218079275096623/</t>
  </si>
  <si>
    <t>https://www.google.com/calendar/event?eid=Xzc0cGo2YzlwNWtwMzhkcGk2Z29qYWRxMGM1bzZpYmprZDVtbWFiamNmNCB6enplcm9jYWwubG9uZG9uc2VsMUBt&amp;ctz=Europe/London</t>
  </si>
  <si>
    <t>How to PM Successfully in a Publishing Firm by Condé Nast Int PM</t>
  </si>
  <si>
    <t>Your calendar for startup and tech events.&lt;br&gt;Get invites at:&lt;br&gt;https://www.startupeventslist.com&lt;br&gt;&lt;br&gt;** RSVP on Eventbrite: http://bit.ly/2zMTBkv **&lt;br&gt;&lt;br&gt;Being a Product Manager requires structured and organized thinking. Frameworks and toolkits are a handy and effective way to approach problems. Product Managers will learn about many and develop their own throughout their product careers.&lt;br&gt;&lt;br&gt;Main takeaways:&lt;br&gt;- What is Conde Nast International's digital revolution and phase of centralization&lt;br&gt;- How the centralization includes streamlining Vogue’s fashion show coverage &amp; production processes &lt;br&gt;- How educating company stakeholders becomes vital for creating a strong product culture, especially in the world of fashion magazines&lt;br&gt;&lt;br&gt;Meet the Speaker: Niusha Amiri&lt;br&gt;&lt;br&gt;Niusha Amiri is a Product Manager at Condé Nast International in London. She has previously worked as Junior Product Manager at Style.com. Niusha became a Product Manager and found that her wide range of skills was a perfect match for a career in product.&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 &lt;br&gt;- For additional info or questions, send an email to events@productschool.com&lt;br&gt;- For last minute questions, send a text to: (7492) 882386&lt;br&gt;&lt;br&gt;** RSVP on Eventbrite: http://bit.ly/2zMTBkv **&lt;br&gt;&lt;br&gt;https://www.facebook.com/events/1391284204341418/</t>
  </si>
  <si>
    <t>https://www.google.com/calendar/event?eid=Xzc0cGo2YzlwNWtwMzhkcGk2Z29qYWUyMGM1bzZpYmprZDVtbWFiamNmNCB6enplcm9jYWwubG9uZG9uc2VsMUBt&amp;ctz=Europe/London</t>
  </si>
  <si>
    <t>Successful Founders Series: Perkbox (Chieu &amp; Saurav)</t>
  </si>
  <si>
    <t>London Business School</t>
  </si>
  <si>
    <t>Your calendar for startup and tech events.&lt;br&gt;Get invites at:&lt;br&gt;https://www.startupeventslist.com&lt;br&gt;&lt;br&gt;PERKBOX is UK's Scale-up Business of the Year 2017!&lt;br&gt;&lt;br&gt;Perkbox didn’t appear out of thin air. If we seem madly passionate about creating happier places to work, it’s because we’ve been on the other side too.&lt;br&gt;&lt;br&gt;From their founders to their newest recruits, more times than not, Perkboxers migrated from companies that didn’t quite grasp the importance of a positive employee experience.&lt;br&gt;&lt;br&gt;The average person spends a third of their time at work. That’s a lot of hours, minutes, and seconds. But despite what many people say, our lives aren’t divided into two sections. Life doesn’t start only when work stops – nor vice versa.&lt;br&gt;&lt;br&gt;Therefore employers are responsible for empowering their people to lead meaningful and fulfilling lives outside of work as well as inside. This means recognising that workforces are made up of people, personalising each employee experience and promoting wellness are crucial steps for modern businesses.&lt;br&gt;&lt;br&gt;We invited both founders of Perkbox, Chieu Cao and Saurav Chopra to sit down with our audience, tell us about their entrepreneurial journey and share with us insights about how to keep employees happy. Perkbox is UK’s fastest growing employee benefits platform and Scale-up Business of the Year 2017, so they should know a lot. &lt;br&gt;&lt;br&gt;Join us, learn from their insights and apply them at your company. &lt;br&gt;&lt;br&gt;https://www.facebook.com/events/203555993857867/</t>
  </si>
  <si>
    <t>https://www.google.com/calendar/event?eid=Xzc0cGo2YzlwNWtwMzhkcGk2Z29qYWVhMGM1bzZpYmprZDVtbWFiamNmNCB6enplcm9jYWwubG9uZG9uc2VsMUBt&amp;ctz=Europe/London</t>
  </si>
  <si>
    <t>January Pitch Day @Innovify Ventures</t>
  </si>
  <si>
    <t>Your calendar for startup and tech events.&lt;br&gt;Get invites at:&lt;br&gt;https://www.startupeventslist.com&lt;br&gt;&lt;br&gt;Every month, we are selecting 3 startups to come and pitch in front of our investors: &lt;br&gt;&lt;br&gt;Maulik Sailor - Founder and CEO of Innovify - one of London’s most innovative digital product development companies. Over the past three years, Innovify has provided CTO and product development services to startups such as Teaglo, Gener8, Landbay, Kwanji, BrickOwner, Instantt and more, enabling them to go from early stage MVPs to full-blown, operational companies. Moreover, Maulik pioneered new product development activity for global organisations, including Visa, Betfair, BBC, The Wall Street Journal, Microsoft and Nokia. His multi-sector experience includes FinTech, media, publishing, personal payments, e-commerce, SEO, B2C portals and mobile apps. &lt;br&gt;&lt;br&gt;Philip Belamant -  CEO and founder of Zilch. Philip has over 15 years’ experience in the payments and technology industries. As a serial entrepreneur, Philip has founded multiple, award-winning fintech ventures, the most notable acquiring over 5 million users generating more than $400+ million in transaction value, was sold to Nasdaq-listed company, Net1 in 2012. Philip has a proven track record building international, scalable, products, having launched services in over 15 countries including Spain, Mexico, USA and established the world’s first cash-to-card solution with Uber and MasterCard.&lt;br&gt;&lt;br&gt;Yoann Turpin - Chief Investment Officer of Wintermute Trading. He has 10+ years experience as a high-frequency trader. Prior to co-founding Wintermute, Yoann worked in London’s hedge funds and family offices. Yoann is a seasoned startup investor and served as a board member or advisor to more 10+ of startups. He has developed a wide range of directional and market-neutral strategies for the cash equity/indices/fixed-income and the FX environments.&lt;br&gt;&lt;br&gt;Prakash Pilley - Co-founder and Product evangelist at Innovify, digital product foundry and an angel investor. Prior to founding Innovify, Prakash has worked as Product Manager and Head of Projects for more than fifteen years, leading various technology projects for Vodafone, Immedia plc, Openreach, HSBC, and Lloyds, always led by design thinking &amp; user-centric approach to in solving complex problems. He serves as an advisory member on the boards of several start-ups both in the UK and Europe.&lt;br&gt;&lt;br&gt;&lt;br&gt;&lt;br&gt;ABOUT US &lt;br&gt;Innovify Ventures is a program for SEIS/EIS eligible tech startups to build their MVP and to secure funding with access to our investor network. The program will allow the selected startups to access a broad network of mentors and also to receive discounted services from our partners (legal, accounting, etc.), who all are carefully chosen to remove obstacles of the early stage startup journey. Using Lean Startup Principles and Agile methodologies, Innovify Ventures provides an efficient program for the selected startups, demonstrating real traction to the investors.  &lt;br&gt;&lt;br&gt; &lt;br&gt;&lt;br&gt;APPLICATION PROCESS&lt;br&gt;1. Buy a pitching ticket and complete this form: https://innovifyventures.typeform.com/to/H5pZjR&lt;br&gt;2. In case you are selected, you will receive a confirmation email from our Ventures Manager on 25th January, if not - you will receive a refund; &lt;br&gt;3. Each startup will have 10 minutes to pitch and 10 minutes of questions and feedback;&lt;br&gt;&lt;br&gt;&lt;br&gt;AGENDA&lt;br&gt;17:00 - 17:25 Arrival at WeWork Tower Bridge&lt;br&gt;17:30 - 17:40 Welcome &amp; Innovify Intro&lt;br&gt;17:40 - 18:00 Pitch and Q&amp;A 1&lt;br&gt;18:00 - 18:20 Pitch and Q&amp;A 2&lt;br&gt;18:20 - 19:40 Pitch and Q&amp;A 3&lt;br&gt;18:40 - 19:30 More Feedback &amp; Networking (Free beer)&lt;br&gt;&lt;br&gt;NOT READY TO PITCH TO INVESTORS? Innovify Ventures can help. For more information, contact Elena at elena@innovify.com&lt;br&gt; &lt;br&gt;Please Note: This is an open pitching event to get feedback on your startup and does not guarantee any funding.&lt;br&gt;&lt;br&gt;&lt;br&gt;https://www.facebook.com/events/2267857676761555/</t>
  </si>
  <si>
    <t>https://www.google.com/calendar/event?eid=Xzc0cGo2YzlwNWtwMzhkcGk2Z29qY2MyMGM1bzZpYmprZDVtbWFiamNmNCB6enplcm9jYWwubG9uZG9uc2VsMUBt&amp;ctz=Europe/London</t>
  </si>
  <si>
    <t>Tomorrow Network - 'Everything is Selling'</t>
  </si>
  <si>
    <t>31 Below</t>
  </si>
  <si>
    <t>Your calendar for startup and tech events.&lt;br&gt;Get invites at:&lt;br&gt;https://www.startupeventslist.com&lt;br&gt;&lt;br&gt;About Tomorrow Network&lt;br&gt;&lt;br&gt;Too many brilliant and ambitious individuals do not have access to the right network of people. Connecting with the right professionals, having a mentor, meeting that one person that could put you on the right path, give you the one right advice, should not be a privilege. Time to change that.&lt;br&gt;&lt;br&gt;Fancy learning more about selling and how to overcome difficulties you might find on your way in business, plus network with like-minded people and drink a few cheeky cocktails whilst you do it. You're in the right place.&lt;br&gt;&lt;br&gt;&lt;br&gt;It's free to come by.&lt;br&gt;&lt;br&gt;&lt;br&gt;&lt;br&gt;&lt;br&gt;&lt;br&gt;https://www.facebook.com/events/1303492813124448/</t>
  </si>
  <si>
    <t>https://www.google.com/calendar/event?eid=Xzc0cGo2YzlwNWtwMzhkcGk2Z29qY2NhMGM1bzZpYmprZDVtbWFiamNmNCB6enplcm9jYWwubG9uZG9uc2VsMUBt&amp;ctz=Europe/London</t>
  </si>
  <si>
    <t>The Four Corners of Fintech</t>
  </si>
  <si>
    <t>LSE Old Theatre, Old Building, Houghton Street, London, WC2A 2 AE</t>
  </si>
  <si>
    <t>Your calendar for startup and tech events.&lt;br&gt;Get invites at:&lt;br&gt;https://www.startupeventslist.com&lt;br&gt;&lt;br&gt;Fintech can substantially reduce the cost of retail banking, small business financing and insurance, while facilitating access to savings options and  investment. &lt;br&gt;&lt;br&gt;After the initial wave of enthusiasm of what Fintech can deliver, questions have arisen as to evaluating the impact of Fintech on the real economy.  Are such valuations credible? The panel brings professionals from the four corners of Fintech - entrepreneurial, legal, business advisory and academic – to share their views on these questions.&lt;br&gt;&lt;br&gt;THE SPEAKERS:&lt;br&gt;&lt;br&gt;Julian Cunningham-Day is one of Linklaters' global Telecommunications, Media and Technology sector leaders. He has a wide practice encompassing regulatory and commercial telecoms work, all aspects of information governance, IT and outsourcing contracts, e-commerce and media work. His particular focus is working in highly regulated industries such as telecoms, financial services, professional services, utilities and the public sector, where he can combine his regulatory and commercial contracts expertise.&lt;br&gt;&lt;br&gt;Zhaoli Meng has over ten years’ experience in research of the internet industry, fin-tech industry, telecommunication industry, and information systems. Dr. Meng leads the project “Digital China Index”, which uses billions of users’ real time data to measure the adoption of mobile internet in 31 provinces and 351 cities in China. She also leads the “Internet+” project, which helps provinces and cities in China attract platform businesses. &lt;br&gt;&lt;br&gt;Irina Velkova is a member of the Fintech Steering Committee at Grant Thornton. Irina specialises in governance and regulatory matters and has worked on numerous projects in the Fintech and Financial services space. &lt;br&gt;&lt;br&gt;DETAILS:&lt;br&gt;&lt;br&gt;6.30PM - 8PM, January 28th, 2019&lt;br&gt;LSE Old Theatre, Old Building&lt;br&gt;&lt;br&gt;ENTRY: The event is free and open to all with no ticket or pre-registration required. Entry will be on a first come first serve basis so try arrive on time!&lt;br&gt;&lt;br&gt;CONTACTS:&lt;br&gt;&lt;br&gt;Maria Sevlievska&lt;br&gt;fmg.events@lse.ac.uk&lt;br&gt;&lt;br&gt;LSESU FinTech Society&lt;br&gt;fintech@lsesu.org&lt;br&gt;&lt;br&gt;http://www.lse.ac.uk/fmg/events/2019/the-four-corners-of-fintech/the-four-corners-of-fintech&lt;br&gt;&lt;br&gt;&lt;br&gt;https://www.facebook.com/events/216456829257487/</t>
  </si>
  <si>
    <t>https://www.google.com/calendar/event?eid=Xzc0cGo2YzlwNWtwMzhkcGk2Z29qY2NxMGM1bzZpYmprZDVtbWFiamNmNCB6enplcm9jYWwubG9uZG9uc2VsMUBt&amp;ctz=Europe/London</t>
  </si>
  <si>
    <t>Behind The Brand  - Facebook Live &amp; Social Media Competence Workshop</t>
  </si>
  <si>
    <t>Your calendar for startup and tech events.&lt;br&gt;Get invites at:&lt;br&gt;https://www.startupeventslist.com&lt;br&gt;&lt;br&gt;Global Brand Divas will give you all you need to know about Social Media Marketing if you want your business to be visible and profitable online?&lt;br&gt;Are you trying to set up an online media presence but don’t know where to start?&lt;br&gt;Whatever business you are in,  if you are not online, you are not being seen!&lt;br&gt;If you are not being seen your new unique business could be one of the 8 out of 10 that fail within the first 18 months of setting up. &lt;br&gt;Social media is the quickest and fastest way to get your message out there to thousands of people with a minimal cost. But you must get the message right and to the right people. &lt;br&gt;&lt;br&gt;&lt;br&gt;&lt;br&gt;&lt;br&gt;https://www.facebook.com/events/663657964030989/</t>
  </si>
  <si>
    <t>https://www.google.com/calendar/event?eid=Xzc0cGo2YzlwNWtwMzhkcGk2Z29qY2QyMGM1bzZpYmprZDVtbWFiamNmNCB6enplcm9jYWwubG9uZG9uc2VsMUBt&amp;ctz=Europe/London</t>
  </si>
  <si>
    <t>Strategies for Growth- Business Growth Masterclass - with Nic Rixon</t>
  </si>
  <si>
    <t>The Goldsmiths' Centre</t>
  </si>
  <si>
    <t>Your calendar for startup and tech events.&lt;br&gt;Get invites at:&lt;br&gt;https://www.startupeventslist.com&lt;br&gt;&lt;br&gt;Thursday 7th February – Strategies for Growth in uncertain times - Business Growth Masterclass with Nic Rixon&lt;br&gt;We are in uncertain times. There is no doubt about that! Brexit, the slowdown in the Chinese economy, Trump's trade war, the government 'shut-down' in USA. So what should business owners do? Batten down the hatches and wait for better times?&lt;br&gt;&lt;br&gt;The surprising answer is that you should still plan for growth. Whatever the politicians inflict on us, they can't buck the economic cycle and despite the temporary 'bumps in the road', we are on the threshold of a period of almost unprecedented growth. &lt;br&gt;&lt;br&gt;Despite the underlying trends and short term influences, growth of individual businesses is predictable and anything but steady and incremental. It happens in quantum leaps from one stage to the next and unless you know what you should be doing at each stage of your business journey, you will get stuck and never jump over the next hurdle.&lt;br&gt;&lt;br&gt;Nic Rixon knows from experience working with hundreds of businesses that these growth stages are surprisingly predictable. And what is more he knows what you need to do to extract your business from these 'black holes'. The secret is that the answer is different for each stage of growth.&lt;br&gt;&lt;br&gt;Join Nic on 7th February in Clerkenwell and learn these secrets for yourself.&lt;br&gt;&lt;br&gt;&lt;br&gt;&lt;br&gt;Why businesses get 'stuck'&lt;br&gt;&lt;br&gt;&lt;br&gt;&lt;br&gt;What are 'Black Holes' and where are they?&lt;br&gt;&lt;br&gt;&lt;br&gt;&lt;br&gt;Where is your business on the Jump curve?&lt;br&gt;&lt;br&gt;&lt;br&gt;&lt;br&gt;How to plan the growth of your business using a 'Jump' strategy&lt;br&gt;&lt;br&gt;&lt;br&gt;&lt;br&gt;Join us for breakfast at 8.30am followed at 9.00am by this enlightening 2 hour seminar led by renowned business strategist and top business coach Nic Rixon. You will be re-energised and should be be back at your desk by lunchtime.&lt;br&gt;&lt;br&gt;&lt;br&gt;&lt;br&gt;&lt;br&gt;&lt;br&gt;https://www.facebook.com/events/2266463210236124/</t>
  </si>
  <si>
    <t>https://www.google.com/calendar/event?eid=Xzc0cGo2YzlwNWtwMzhkcGk2Z29qY2RhMGM1bzZpYmprZDVtbWFiamNmNCB6enplcm9jYWwubG9uZG9uc2VsMUBt&amp;ctz=Europe/London</t>
  </si>
  <si>
    <t>Future Work Awards 2019</t>
  </si>
  <si>
    <t>Great Room</t>
  </si>
  <si>
    <t>Your calendar for startup and tech events.&lt;br&gt;Get invites at:&lt;br&gt;https://www.startupeventslist.com&lt;br&gt;&lt;br&gt;Future Work Awards 2019&lt;br&gt;Wednesday 6th February 2019&lt;br&gt;18.00 - 19.15&lt;br&gt;8 John Adam Street, London, WC2N 6EZ&lt;br&gt;&lt;br&gt;The Future Work Awards recognise the most innovative and inspiring approaches to good work from around the globe, from people redesigning how to work with robots, to collective insurance funds for self-employed freelancers, new approaches to lifelong learning and trade unions which give voice to young workers in the gig economy. &lt;br&gt;Join us for this special event as we announce the winners of the 2019 Future Work Awards and hear from them first-hand on the joys and challenges of forging new paths through the world of work, in pursuit of greater security, flexibility and fairness. &lt;br&gt; &lt;br&gt;Speakers to include:&lt;br&gt;• Matthew Taylor, RSA Chief Executive &lt;br&gt;• Charles Leadbeater, Future Work Awards founder, Visiting Professor at the Institute for Innovation and Public Purpose at University College London and partner in Alt Now Projects &lt;br&gt;• Future Work Awards 2019 winners to be announced. The panel will include winners from around the world. &lt;br&gt; &lt;br&gt;The event will be followed by a drinks reception in the RSA’s Benjamin Franklin Room. &lt;br&gt;&lt;br&gt;#FutureWorkAwards&lt;br&gt;&lt;br&gt;&lt;br&gt;&lt;br&gt;https://www.facebook.com/events/367318274097917/</t>
  </si>
  <si>
    <t>https://www.google.com/calendar/event?eid=Xzc0cGo2YzlwNWtwMzhkcGk2Z29qY2RpMGM1bzZpYmprZDVtbWFiamNmNCB6enplcm9jYWwubG9uZG9uc2VsMUBt&amp;ctz=Europe/London</t>
  </si>
  <si>
    <t>Explore your funding options with Grantfinder</t>
  </si>
  <si>
    <t>Westminster Reference Library</t>
  </si>
  <si>
    <t>Your calendar for startup and tech events.&lt;br&gt;Get invites at:&lt;br&gt;https://www.startupeventslist.com&lt;br&gt;&lt;br&gt;Are you looking for funding?&lt;br&gt;&lt;br&gt;Whether your business is in the charity or voluntary sector, local authority, health or education, housing or leisure, Grantfinder can help you source and apply for funding streams that are right for you.&lt;br&gt;&lt;br&gt;GRANTfinder has comprehensive information on grants, loans and awards available from local, regional and national sources, including UK government and EU funding, charitable trusts and corporate sponsors.&lt;br&gt;&lt;br&gt;You can run tailored searches, produce reports, set up and monitor alerts on new funding streams and so keep up to date.&lt;br&gt;&lt;br&gt;With over 11,000 funding programmes and policy documents covering criteria, eligibility, application procedures and deadlines, Grantfinder can help you successfully source and apply for relevant funding opportunities with ease.&lt;br&gt;&lt;br&gt;So come to this hands on session and find out how make the Grantfinder work for you!&lt;br&gt;&lt;br&gt;https://www.facebook.com/events/2273308662992944/</t>
  </si>
  <si>
    <t>https://www.google.com/calendar/event?eid=Xzc0cGo2YzlwNWtwMzhkcGk2Z29qY2RxMGM1bzZpYmprZDVtbWFiamNmNCB6enplcm9jYWwubG9uZG9uc2VsMUBt&amp;ctz=Europe/London</t>
  </si>
  <si>
    <t>Learn WordPress &amp; Build a Website in 1 Day</t>
  </si>
  <si>
    <t>The Arundel Room</t>
  </si>
  <si>
    <t>Your calendar for startup and tech events.&lt;br&gt;Get invites at:&lt;br&gt;https://www.startupeventslist.com&lt;br&gt;&lt;br&gt;This hands-on course teaches you all the essentials of building, running and marketing websites using WordPress, the world’s leading website solution. In just one day, you will create your own stunning website, which is then hosted free for one year. Whether you already have a website and want to manage it properly or are starting completely from scratch, this course is for you!&lt;br&gt;&lt;br&gt;About the course&lt;br&gt;&lt;br&gt;We cover everything from WordPress installation and set up, to all the most useful features and tools WordPress offers.&lt;br&gt;&lt;br&gt;You will…&lt;br&gt;&lt;br&gt;• get a brand new website to work on through the day, which you will practise on and make your own.&lt;br&gt;&lt;br&gt;• apply an attractive design and make the site search engine friendly.&lt;br&gt;&lt;br&gt;• add all the features you need to further develop and run the site yourself.&lt;br&gt;&lt;br&gt;See Full Course Outline&lt;br&gt;Get your own domain name&lt;br&gt;&lt;br&gt;• You can keep the website after the course to practise on.&lt;br&gt;&lt;br&gt;• You can develop and launch the site, complete with any domain name you want, or one you already own.&lt;br&gt;&lt;br&gt;• We host your WordPress website free for one year.&lt;br&gt;&lt;br&gt;• After the free year, hosting is available from just £8/mo for our unlimited WordPress hosting package. See details of our hosting packages here.&lt;br&gt;&lt;br&gt;How the course works&lt;br&gt;&lt;br&gt;• The course runs from 9.30am–5pm and typically has 4-6 attendees, but is limited to 8 places.&lt;br&gt;&lt;br&gt;• Bring your own laptop: PC, Mac or Chromebook are all fine. Or hire a laptop here. WiFi and power sockets are provided.&lt;br&gt;&lt;br&gt;• No experience is needed. WordPress is incredibly easy to pick up and you will be free to go at your own pace throughout the day.  You get all training materials after the course, so don’t worry about “falling behind”.&lt;br&gt;&lt;br&gt;• This course is intensive and assumes a reasonable working knowledge of using computers and the internet, even if you have little or no prior knowledge of WordPress. If you’re happy using email, copy/paste, saving files/folders and navigating the internet, then you’ll be fine!&lt;br&gt;&lt;br&gt;• Arrive at 9.30am to get online and for tea and coffee, ready for a 9.45am start. We cover all the basics of WordPress and you will quickly learn to add essential features like pages, text, images, videos, links and a blog. Your site will be up and running by lunch!&lt;br&gt;&lt;br&gt;We will break for lunch at around 12.30pm.&lt;br&gt;&lt;br&gt;• Lunch is not included, but lunch at this venue is great and excellent value. This is the perfect time to further discuss what you do and what your website is for with your trainer, Toby, and with the other attendees.&lt;br&gt;&lt;br&gt;• After lunch, you learn how to control the structure, look and feel of your site. Build an easy contact form to receive enquiries. Learn how to rank well on search engines, track visitors, take easy PayPal payments on your site and much, much more. See the full course outline here.&lt;br&gt;&lt;br&gt;• The course ends around 4.30pm and you are welcome to stay around to ask any final questions. Get further assistance with WordPress and with your site, plus enjoy more general networking with other attendees.&lt;br&gt;&lt;br&gt;• After the course, you receive all the course materials and clear instructions for setting up your site on its own domain name (old or new).  You will have a year of free hosting, then you have the option to continue for just £8/mo. See more details on our great value WordPress hosting here.&lt;br&gt;&lt;br&gt;Location&lt;br&gt;&lt;br&gt;This course runs in The Arundel Room, a private function room at The Duke of Sussex, often used for training and business meetings. The Duke of Sussex is in central London, just 4 mins walk from Waterloo Station, which is on four tube lines (Jubilee, Northern, Bakerloo and Waterloo and City).&lt;br&gt;&lt;br&gt;Public transport is recommended, but if you do wish to drive, see plenty of parking options near the venue at Parkopedia.&lt;br&gt;&lt;br&gt;If you have any questions, just call us or contact us here.&lt;br&gt;&lt;br&gt;https://www.facebook.com/events/275559883125661/</t>
  </si>
  <si>
    <t>https://www.google.com/calendar/event?eid=Xzc0cGo2YzlwNWtwMzhkcGk2Z29qY2UyMGM1bzZpYmprZDVtbWFiamNmNCB6enplcm9jYWwubG9uZG9uc2VsMUBt&amp;ctz=Europe/London</t>
  </si>
  <si>
    <t>Selling Is Serving, Sales Mastery - Life Mastery Society (2nd February)</t>
  </si>
  <si>
    <t>Your calendar for startup and tech events.&lt;br&gt;Get invites at:&lt;br&gt;https://www.startupeventslist.com&lt;br&gt;&lt;br&gt;Are you fed up with not looking and feeling your best, an empty bank account at the end of every month, no time for life, no love life and general life stagnation?  Join us on Saturday 2nd February at 2pm to get the Training, Resources and Support you need to Master your Life in Health, Wealth, Social, Love, Growth and Contribution.&lt;br&gt;&lt;br&gt;The event is 2pm until 6pm with an organised Social afterwards. &lt;br&gt;&lt;br&gt;About This Month's Talks&lt;br&gt;&lt;br&gt;Talk 1 - Dean Williams:&lt;br&gt;&lt;br&gt;Dean Williams, a former banker, is a business mentor, inspirational speaker, bestselling author and the CEO of Exclusive Visions.&lt;br&gt;&lt;br&gt;He is passionate about educating and empowering entrepreneurs using Leadership, Organisation, Vision and Empowerment to elevate his clients’ businesses. For this, he is also known as the LOVE Business Consultant.&lt;br&gt;&lt;br&gt;As well as writing and providing consultancy services, Dean also runs educational seminars and workshops for entrepreneurs with a focus on creating businesses that become legacies.&lt;br&gt;&lt;br&gt;Dean will be showing you the easiest way to 10X your sales in any business. We will be delving into the art of selling and how applying the new age way of selling will exponentially increase your profit and revenue. &lt;br&gt;&lt;br&gt;Join us on 2nd February to discover how to 10X your results or learn a skill that is vital for anyone with their sights on true success! &lt;br&gt;&lt;br&gt;Talk 2 - Mike Allen:&lt;br&gt;&lt;br&gt;Mike Allen, the founder of Great Wealth Resources and the Life Mastery Society is an Entrepreneur, Trainer, Mentor, Coach and Public Speaker with a real passion for helping people to take control of their financial future so they can live their life to the fullest with the resources they need to do so. He will be showing you what he believes is the most obvious and affordable solution to the largest and most common roadblock to anyone achieving Life Mastery… having a lack of Time and Money. &lt;br&gt;&lt;br&gt;After teaching you why the rich get richer, the poor get poorer and why the middle class is disappearing causing you to struggle financially he will introduce you to the “income of the wealthy” and show you how YOU can make money without trading time for it, without risking any capital and without having a world changing idea… in fact, there’s a chance you might even start saving money as a result of implementing his strategy which he will be openly sharing in his talk!&lt;br&gt;&lt;br&gt;&lt;br&gt;What is the Life Mastery Society?&lt;br&gt;&lt;br&gt;The Life Mastery Society is on a mission to provide people with the Training, Resources and Support they need to Master Their Life in Health, Wealth, Social, Love, Growth and Contribution.&lt;br&gt;&lt;br&gt;We believe that:&lt;br&gt;&lt;br&gt;•             Anyone can master their life with the right training, support and strategies&lt;br&gt;&lt;br&gt;•             Continuous change and constant improvement is required, taking the odd seminar is not enough.&lt;br&gt;&lt;br&gt;•             Actionable teaching in small chunks is more effective than the information overload you get from large intensives.&lt;br&gt;&lt;br&gt;This mothly event is intended to keep momentum and accelerate growth in a supportive environment of like-minded go getters while empowering you with the tools, training and resources required for you to master your life in all areas so you can realise your dreams.&lt;br&gt;&lt;br&gt;With high value, actionable training on either Health, Wealth, Social, Love, Growth or Contribution at every event you are sure to grow at a rate you would never have thought possible! By being part of our positive, supportive and social society you can be sure to have a fun, rewarding and transformational experience. With every event preceding dinner with the society followed by a variety of social events you will be able to make new, likeminded friends and get to know them properly. From social networking, casual drinks and dating events to help you make new connections or maybe even find that special someone to seasonal outings and all out celebrations of the monthly achievements by the members of the society.&lt;br&gt;&lt;br&gt;Come and start your journey of Life Mastery and buy your ticket NOW!&lt;br&gt;&lt;br&gt;Agenda:&lt;br&gt;&lt;br&gt;14:00 Doors Open + Introductions and Networking (the LMS Team will be on hand to make you feel welcome and introduce you to likeminded people so you can feel comfertable coming on your own)&lt;br&gt;&lt;br&gt;14:30 Guest Speaker Presentations (See Below)&lt;br&gt;&lt;br&gt;18:00 Go for Dinner (Optional – Get to know your future best friends)&lt;br&gt;&lt;br&gt;20:00 Social Event (Optional – Get to know your future best friends)&lt;br&gt;&lt;br&gt;Note: Post event food, drink and entertainments costs are NOT included in the ticket price.&lt;br&gt;&lt;br&gt;&lt;br&gt;https://www.facebook.com/events/2011261952500044/</t>
  </si>
  <si>
    <t>https://www.google.com/calendar/event?eid=Xzc0cGo2YzlwNWtwMzhkcGk2Z29qY2VhMGM1bzZpYmprZDVtbWFiamNmNCB6enplcm9jYWwubG9uZG9uc2VsMUBt&amp;ctz=Europe/London</t>
  </si>
  <si>
    <t>Introduction to Programming: Build Applications with Python</t>
  </si>
  <si>
    <t>Think Create Learn</t>
  </si>
  <si>
    <t>Your calendar for startup and tech events.&lt;br&gt;Get invites at:&lt;br&gt;https://www.startupeventslist.com&lt;br&gt;&lt;br&gt;If you have never done any computer programming, looking at pages and pages of programme code can be daunting. Fear not! In this course, you will learn the basics of computer programming whilst creating a music library application.&lt;br&gt;&lt;br&gt;This course is an ideal introduction for those looking to explore programming for fun or as a career.&lt;br&gt;&lt;br&gt;Level&lt;br&gt;Beginner&lt;br&gt;&lt;br&gt;Suitable For&lt;br&gt;Adults and Teenagers&lt;br&gt;&lt;br&gt;Course Details&lt;br&gt;Getting Started&lt;br&gt;Understanding what computer programming is all about and where Python fits in.&lt;br&gt;&lt;br&gt;Computational Thinking&lt;br&gt;Understanding how computers execute a program. Using a variety of 'unplugged' activities to reinforce learning.&lt;br&gt;&lt;br&gt;Basic Programming Concepts&lt;br&gt;Hands-on working through the basic concepts of programming in Python – objects, identifiers, types, operators, lists, loops, decisions, modules and functions.&lt;br&gt;&lt;br&gt;Program Design&lt;br&gt;Understanding how to approach building an application from scratch.&lt;br&gt;&lt;br&gt;Iterative Development&lt;br&gt;Building the application bit-by-bit.&lt;br&gt;&lt;br&gt;Building a User Interface&lt;br&gt;Displaying the music library nicely on the screen. Getting the user to select albums and tracks.&lt;br&gt;&lt;br&gt;Testing and exception handling&lt;br&gt;Testing the application and dealing with errors&lt;br&gt;&lt;br&gt;Playing the Music&lt;br&gt;Playing your selected track using a third-party library.&lt;br&gt;&lt;br&gt;&lt;br&gt;&lt;br&gt;&lt;br&gt;Further Information&lt;br&gt;View the full course details  on our website.&lt;br&gt;&lt;br&gt;&lt;br&gt;&lt;br&gt;&lt;br&gt;FAQs&lt;br&gt;&lt;br&gt;How can I contact the organiser with any questions?&lt;br&gt;&lt;br&gt;Click here for contact details.&lt;br&gt;&lt;br&gt;&lt;br&gt;https://www.facebook.com/events/380669639336109/</t>
  </si>
  <si>
    <t>https://www.google.com/calendar/event?eid=Xzc0cGo2YzlwNWtwMzhkcGk2Z29qZWMyMGM1bzZpYmprZDVtbWFiamNmNCB6enplcm9jYWwubG9uZG9uc2VsMUBt&amp;ctz=Europe/London</t>
  </si>
  <si>
    <t>Your calendar for startup and tech events.&lt;br&gt;Get invites at:&lt;br&gt;https://www.startupeventslist.com&lt;br&gt;&lt;br&gt;Are you planning to invest in Facebook and Instagram advertising in 2019?&lt;br&gt;&lt;br&gt;Perhaps you have done the odd boosted post but you are not really sure how well it’s gone? &lt;br&gt;&lt;br&gt;Maybe you are completely new to paying for advertising on Facebook?&lt;br&gt;This workshop is aimed at marketing professionals and business owners who are looking to discover the potential with Facebook and Instagram Advertising.&lt;br&gt;&lt;br&gt;In the workshop you will learn:&lt;br&gt;&lt;br&gt;&lt;br&gt;&lt;br&gt;How to create an effective advertising strategy&lt;br&gt;&lt;br&gt;&lt;br&gt;What you need to get started; including admin access, The Facebook Pixel, and optimised landing pages&lt;br&gt;&lt;br&gt;&lt;br&gt;Choosing the correct objectives and budget&lt;br&gt;&lt;br&gt;&lt;br&gt;How to create an advert that converts on Facebook and Instagram &lt;br&gt;&lt;br&gt;&lt;br&gt;How to measure the success of your adverts&lt;br&gt;&lt;br&gt;&lt;br&gt;We will be demonstrating exactly how to set up an advertising campaign and there will plenty of time for a coffee and a chat about your current ads campaigns. &lt;br&gt;&lt;br&gt;&lt;br&gt;https://www.facebook.com/events/176454253296832/</t>
  </si>
  <si>
    <t>https://www.google.com/calendar/event?eid=Xzc0cGo2YzlwNWtwMzhkcGk2Z29qZWNpMGM1bzZpYmprZDVtbWFiamNmNCB6enplcm9jYWwubG9uZG9uc2VsMUBt&amp;ctz=Europe/London</t>
  </si>
  <si>
    <t>Google analytics for small business</t>
  </si>
  <si>
    <t>Your calendar for startup and tech events.&lt;br&gt;Get invites at:&lt;br&gt;https://www.startupeventslist.com&lt;br&gt;&lt;br&gt;In this 2-hour session, I’ll teach you the basics of navigating Google Analytics and what else you need to do to make the most of your data. This includes interpreting the reports in Google Analytics to improve your blog or business.&lt;br&gt;&lt;br&gt;I’ll be covering:&lt;br&gt;&lt;br&gt;&lt;br&gt;- Google Analytics terminologies you need to know&lt;br&gt;- Who are the people coming to your website&lt;br&gt;- Which country/city are the people from&lt;br&gt;- Which traffic sources and social media network sends the most people to your website&lt;br&gt;- How to create goals for your website&lt;br&gt;- Which pages do your website visitors care about&lt;br&gt;- Which day of the week do you get most visitors and what are the peak hours for your website&lt;br&gt;- Create shortcuts to your favourite Google Analytics Report&lt;br&gt;- How to set up alerts to notify you when there is a dramatic change in people visiting your website&lt;br&gt;&lt;br&gt;At the end, you’ll be equipped with a basic understanding of how to use your Google Analytics reports to understand how your website supports your business by guiding your customers to buy from you.&lt;br&gt;&lt;br&gt;Note: This session assumes that Google Analytics is already set up for at least one of your websites. This will be a part presentation and part hands-on session so you get a chance to familiarise yourselves with the reports.&lt;br&gt;&lt;br&gt;&lt;br&gt;&lt;br&gt; About your host&lt;br&gt;&lt;br&gt;&lt;br&gt;&lt;br&gt;Clarice Lin is marketer and Google Analytics expert. Using data, she helps small business owners and startups identify opportunities and eliminate inefficiencies in their businesses.&lt;br&gt;&lt;br&gt;She is the founder of BaselineLabs, marketing, and rebranding agency who tailor their marketing approaches to make a real difference in your business.&lt;br&gt;&lt;br&gt;Clarice has spent over 10 years with key decision makers to make effective actionable recommendations in Fortune 500 companies like BP and Microsoft and one of the best specialist media company in the world – Haymarket Media Group.&lt;br&gt;&lt;br&gt;&lt;br&gt;&lt;br&gt;&lt;br&gt;&lt;br&gt;&lt;br&gt;https://www.facebook.com/events/281258775914204/</t>
  </si>
  <si>
    <t>https://www.google.com/calendar/event?eid=Xzc0cGo2YzlwNWtwMzhkcGk2Z29qZWNxMGM1bzZpYmprZDVtbWFiamNmNCB6enplcm9jYWwubG9uZG9uc2VsMUBt&amp;ctz=Europe/London</t>
  </si>
  <si>
    <t>GET STARTED: INVESTING! The Female Only Workshop Night</t>
  </si>
  <si>
    <t>Your calendar for startup and tech events.&lt;br&gt;Get invites at:&lt;br&gt;https://www.startupeventslist.com&lt;br&gt;&lt;br&gt;You’re invited to my workshop on investing for beginners! &lt;br&gt;&lt;br&gt;I’ll share all the tips you need to know to get started investing.&lt;br&gt;&lt;br&gt;Tuesday 29th January, 6:30pm in Huckletree Shoreditch.&lt;br&gt;&lt;br&gt;This talk is for you if you would like practical tips on:&lt;br&gt;&lt;br&gt;&lt;br&gt;&lt;br&gt;What do I need to know before I start investing money?&lt;br&gt;&lt;br&gt;&lt;br&gt;&lt;br&gt;Why are you investing money: goals vs. investment choices?&lt;br&gt;&lt;br&gt;&lt;br&gt;&lt;br&gt;Why is it important to invest: inflation and interest compounding?&lt;br&gt;&lt;br&gt;&lt;br&gt;&lt;br&gt;Understand your tolerance for risk and diversification&lt;br&gt;&lt;br&gt;&lt;br&gt;&lt;br&gt;Understand ISAs vs. pension vs. trading accounts&lt;br&gt;&lt;br&gt;&lt;br&gt;&lt;br&gt;Apps, website and useful resources&lt;br&gt;&lt;br&gt;&lt;br&gt;&lt;br&gt;How to get started?&lt;br&gt;&lt;br&gt;&lt;br&gt;&lt;br&gt;Money can be very personal and emotional, so let’s start the conversation in a chilled, low-key environment. No lecturing, no selling. Just talking and sharing ideas. It doesn’t matter how much you earn.&lt;br&gt;&lt;br&gt;Vestpod is your money tribe, a safe space to talk about money and feel good about it. My goal is to support you to build better money habits, learn about finances and connect with like-minded people. Good vibes and light-bites provided (small sandwiches, fruits, juices)!&lt;br&gt;&lt;br&gt;We can’t wait to see you!&lt;br&gt;&lt;br&gt;Thank you,&lt;br&gt;&lt;br&gt;&lt;br&gt;&lt;br&gt;About Vestpod: Formerly working in private equity, Emilie Bellet launched Vestpod to change the conversation about money and empower women financially. You can find us at: https://www.vestpod.com/ and contact me on emilie@vestpod.com | Instagram | Twitter | Facebook.&lt;br&gt;&lt;br&gt;Disclaimer: We are not certified financial advisers! The content of the event and the articles made available on Vestpod are provided for information and educational purposes only and do not constitute financial advice. You are advised to consult with a financial advisor for advice on your specific circumstances. Read our Disclaimer here.&lt;br&gt;&lt;br&gt;&lt;br&gt;https://www.facebook.com/events/2384635965156913/</t>
  </si>
  <si>
    <t>https://www.google.com/calendar/event?eid=Xzc0cGo2YzlwNWtwMzhkcGk2Z29qZWQyMGM1bzZpYmprZDVtbWFiamNmNCB6enplcm9jYWwubG9uZG9uc2VsMUBt&amp;ctz=Europe/London</t>
  </si>
  <si>
    <t>Web Development Workshop - Build your Own Landing Page with HTML &amp; CSS</t>
  </si>
  <si>
    <t>RED Academy London</t>
  </si>
  <si>
    <t>Your calendar for startup and tech events.&lt;br&gt;Get invites at:&lt;br&gt;https://www.startupeventslist.com&lt;br&gt;&lt;br&gt;Landing pages are used as a tool by companies to promote their products or services. In this free sample lesson, we are going to explore the coding process of creating sample pages.&lt;br&gt;&lt;br&gt;We will be working from a predetermined design brief for the page, and using the web technologies, HTML and CSS to bring it to life with code! These are fundamental technologies for developing websites, and will set you up with the foundation to move forward on your coding journey.&lt;br&gt;&lt;br&gt;This lesson is a sample lesson from our comprehensive Web Developer course which is full-time for 12 weeks. Our London grads have been hired at the likes of Space NK, The Times, Vodafone and many more. To find out more about RED or how you could launch your coding career, come along!&lt;br&gt;&lt;br&gt;Please bring your laptop as this is an interactive session!&lt;br&gt;&lt;br&gt;Your facilitator - Carlos Reyes&lt;br&gt;&lt;br&gt;With a background as a developer in eCommerce and eLearning, Carlos made it his dream to make education better by the time his kids go to school.&lt;br&gt;He is passionate about site optimization and speed, automation, and his favourite text editor: vim.&lt;br&gt;&lt;br&gt;&lt;br&gt;https://www.facebook.com/events/574356559697993/</t>
  </si>
  <si>
    <t>https://www.google.com/calendar/event?eid=Xzc0cGo2YzlwNWtwMzhkcGk2Z29qZWRhMGM1bzZpYmprZDVtbWFiamNmNCB6enplcm9jYWwubG9uZG9uc2VsMUBt&amp;ctz=Europe/London</t>
  </si>
  <si>
    <t>Business Planning in a Digital Age</t>
  </si>
  <si>
    <t>PDT Enterprise</t>
  </si>
  <si>
    <t>Your calendar for startup and tech events.&lt;br&gt;Get invites at:&lt;br&gt;https://www.startupeventslist.com&lt;br&gt;&lt;br&gt;Free Business Planning Workshop &lt;br&gt;An introductory seminar for anyone who is thinking of setting up a small business or becoming self-employed. This Seminar will cover the very important Business Plan. Preparing the Business Plan can be a drag. However, remember the old Chinese proverb: failing to plan means planning to fail, rethink your commitment to your occupation.&lt;br&gt;&lt;br&gt;&lt;br&gt;Without a plan you are likely to fail! This is a fact.&lt;br&gt;If you need cash to start-up you will need a plan.&lt;br&gt;If you have cash, then plan how you will spend it otherwise you will lose it.&lt;br&gt;Business Planning in a digital age ...&lt;br&gt;&lt;br&gt;Digital technology is constantly redefining how we do business. Consumers today expect to communicate with businesses using a website that is optimised for mobile phones and more, the strategies outlined in the business plan should facilitate such communication.&lt;br&gt;&lt;br&gt;This will be the first step to identify the information you will need in your business plan.&lt;br&gt;&lt;br&gt;&lt;br&gt;https://www.facebook.com/events/2018274581542431/</t>
  </si>
  <si>
    <t>https://www.google.com/calendar/event?eid=Xzc0cGo2YzlwNWtwMzhkcGk2Z29qZWRxMGM1bzZpYmprZDVtbWFiamNmNCB6enplcm9jYWwubG9uZG9uc2VsMUBt&amp;ctz=Europe/London</t>
  </si>
  <si>
    <t>PulseHack 2019: Hacking Health with MIT Hacking Medicine</t>
  </si>
  <si>
    <t>UCL</t>
  </si>
  <si>
    <t>Your calendar for startup and tech events.&lt;br&gt;Get invites at:&lt;br&gt;https://www.startupeventslist.com&lt;br&gt;&lt;br&gt;MedTech UCL and MIT Hacking Medicine are excited to announce PulseHack: Hacking Health - a weekend-long hackathon held at UCL in Central London.&lt;br&gt;&lt;br&gt;PulseHack is an enterprise hackathon; it’s designed to be a period of intense brainstorming and development to stir up new ideas in the world of MedTech. You don’t have to be a coder to take part. Over 2 days, you'll work in a team of talented, like-minded individuals to develop a MedTech idea or product from conception to reality - with the mentorship of some of the best minds in medical innovation. &lt;br&gt;&lt;br&gt;To apply for PulseHack, use the link below. We'll pick 100 delegates based on the strength of your application and interest. Please apply before the 19th January:&lt;br&gt;&lt;br&gt;https://medtechucl.typeform.com/to/x2Umqz&lt;br&gt;&lt;br&gt;&lt;br&gt;** FAQ **&lt;br&gt;&lt;br&gt;What is a hackathon?&lt;br&gt;A hackathon is a weekend-long effort to build or create something awesome as a team - taking an idea from the basics to a fully implemented product.&lt;br&gt;&lt;br&gt;Do I need an team?&lt;br&gt;No - you'll be assigned to a team on the day. However, if you have a preference for being with friends or colleagues, just let us know and we'll do our best to accommodate.&lt;br&gt;&lt;br&gt;Do I need an idea?&lt;br&gt;You don't necessarily need to come with an idea; this is what you'll build with your team-mates over the 2 days. We will provide lots of support, particularly from experienced mentors. &lt;br&gt;&lt;br&gt;Do I need to be able to code?&lt;br&gt;Not at all! Teams will be made up of business people, engineers, graphic designers, healthcare experts, computer scientists and just about everyone in between. All you need to bring to the table is a passion to improve healthcare, imagination and a strong work ethic. We'll guide you through the rest.&lt;br&gt;&lt;br&gt;https://www.facebook.com/events/2486550804707997/?event_time_id=2486550811374663</t>
  </si>
  <si>
    <t>https://www.google.com/calendar/event?eid=Xzc0cGo2YzlwNWtwMzhkcGk2Z29qZWUyMGM1bzZpYmprZDVtbWFiamNmNCB6enplcm9jYWwubG9uZG9uc2VsMUBt&amp;ctz=Europe/London</t>
  </si>
  <si>
    <t>The Start Up Business Boot Camp: 1 day all the advice you need for your...</t>
  </si>
  <si>
    <t>Citizenm Tower of London hotel</t>
  </si>
  <si>
    <t>Your calendar for startup and tech events.&lt;br&gt;Get invites at:&lt;br&gt;https://www.startupeventslist.com&lt;br&gt;&lt;br&gt;Make your small business dream a reality. If you want to start or grow your small business, by coming to an event that will give you all the advice and motivation you need then you’ve found the right place. Since 2003 I’ve been running a successful childcare business that generates a six-figure turnover, has over 100 customers and employs 13 staff. I run the entrepreneurship programme for UK's no.1 university for graduate start-ups in the UK and also have a wealth management brokerage.&lt;br&gt;&lt;br&gt;Throughout this boot camp I will share all the shortcuts that I’ve learned to create and scale a business, leverage my personal brand and get over the excuses that were preventing me from moving forward. Let's be honest you're on this page now because there's something you want to fix in your small business or idea. You've found the right event.&lt;br&gt;&lt;br&gt;&lt;br&gt;&lt;br&gt;'It went beyond my expectations. Dwain was honest, detailed and thorough! I've already recommended him to my friends so expect them at your next event!'&lt;br&gt;I’ve been working in the business start-up world for over 10 years; helping and coaching individuals and teams make their business dreams happen. I mentor small business owners and help them create extra revenue and gain better understanding of their customer. I get paid to speak at business events up and down the country and across the globe and am also a regular speaker at No.1 Business show for business start-ups in the UK.&lt;br&gt;&lt;br&gt;My clients have included The Prince’s Trust, Young Enterprise, Junior Chamber International, NACUE. On top of this I manage the entrepreneurship programme at the no.1 university for start-ups in the UK.&lt;br&gt;&lt;br&gt;You can get access to this level of support for under £100.&lt;br&gt;&lt;br&gt;&lt;br&gt;&lt;br&gt;'The event was great!! Dwain packed the day with useful, practical and realistic information on how to successfully launch a start-up business'&lt;br&gt;I would be nowhere if it wasn’t for the fantastic network of people that I’ve amassed over the years. My LinkedIn connections are like a who’s who of the business world in the UK, so if I don’t know something, someone in my network will. These include CEO’s of large organisations, angel investors, founders of successful start-ups and celebrity entrepreneurs.&lt;br&gt;&lt;br&gt;People that I work with get full access to my contacts that have taken me over 10 years to build. I won't offer to try and sell you this as an add-on to the day, you get this just for investing your time in learning more. Access to 10 years of industry contacts.&lt;br&gt;&lt;br&gt;&lt;br&gt;&lt;br&gt;'I learnt so many tips on how to save money when starting up a business. If I didn’t attend this course I would spent hundreds/thousands on a coaching course to help me start up my business'&lt;br&gt;During this boot camp I share all of the tips, tricks, dos, don’ts, dramas and lessons I’ve learned over the years. This includes everything I’ve learned on how to grow a small business, managing a team, managing finances, marketing, social media, coping with business partners, working alone and all the rest.  All of this in one intensive day. There are spaces for twelve ambitious people ready to turn their business dreams into a reality.&lt;br&gt;&lt;br&gt;If you’re a go-getter, take action now; sign up with a 100% guarantee that you won’t be disappointed.&lt;br&gt;&lt;br&gt;&lt;br&gt;&lt;br&gt;'The Startup bootcamp has been a great event for helping me to think differently about my business and prioritise my actions and objectives'&lt;br&gt;When you’re starting a small business it can seem a mammoth task. Depending on what you read it can be the easiest thing ever, or the hardest. The truth is it is somewhere in between. How I can help is by introducing you to the easier ways of doing things and staying motivated. I will share how to get over those moments when you don’t know what to do, when you thinking running a business is not for you. We will also discuss business plans – how to write one, if to write one, and when to write one.&lt;br&gt;&lt;br&gt;There will be plenty of chances to discuss and get all the answers to the questions you have about starting and growing a business. I’ll provide practical and actionable guides on how to get going from where you are. So whatever the challenges you are currently facing, join a group of motivated like-minded entrepreneurs and let’s solve them together! &lt;br&gt;&lt;br&gt;&lt;br&gt;&lt;br&gt;One Day. All the motivation and advice you need. Let’s go.&lt;br&gt;Like taking notes? I’ve got that covered. You get a workbook on the day so you don’t forget anything and you have a plan to move forward with.&lt;br&gt;&lt;br&gt;Throughout the day you’ll find out all you need to know about starting and running your business in 2019.&lt;br&gt;&lt;br&gt;What you will get from this workshop:&lt;br&gt;&lt;br&gt;&lt;br&gt;Clarity on how to grow your business to at least a six figures&lt;br&gt;The blueprint on how to scale from just you to a sustainable start-up employing staff  &lt;br&gt;Set the KPIs for your business for NOW and the next three years&lt;br&gt;Techniques to turn your customers into fans&lt;br&gt;Steps to take to become a key player in your industry&lt;br&gt;How to leverage the skills of your network&lt;br&gt;Where to find a good mentor when you need one&lt;br&gt;What your business strategy should be, how to set one and stick to it&lt;br&gt;Where to look for collaboration to support your businesses growth&lt;br&gt;A five point strategy for 2018 that will change your business&lt;br&gt;&lt;br&gt;This is for you if you&lt;br&gt;&lt;br&gt;&lt;br&gt;You are serious about growing your business&lt;br&gt;Want to enjoy the process of running a business&lt;br&gt;Want to achieve multiple income streams&lt;br&gt;Understand that the best investment you can make is an investment in yourself.&lt;br&gt;Are happy to be accountable for the goals that you set&lt;br&gt;&lt;br&gt;Take one day out that will increase your chance of success in business in 2019.&lt;br&gt;&lt;br&gt;Bonuses:&lt;br&gt;&lt;br&gt;*Drinks and refreshments are included for VIPs&lt;br&gt;&lt;br&gt;*There is a 100% MONEY BACK GUARANTEE if at the end of the day you don’t feel you got value of more than your financial investment in the day. Yes. Your money is safe; if you have not received value for your investment you can have your money back.&lt;br&gt;&lt;br&gt;*Signing up for this event gives you complimentary access to the VIP Accelerator Group sessions. So, after the event you will have accountability and support from experts and peers to help you achieve what you want from your business.&lt;br&gt;&lt;br&gt;*We will be at the fantastic citizenM London, a qwirky and fun venue for entrepreneurial people like you.&lt;br&gt;&lt;br&gt;If you want to attend this event but want to find out about offers on ticket price then please email team@dwainreid.com.&lt;br&gt;&lt;br&gt;Think not about the investment you are making but the true cost of not making the decision and staying exactly where you are now.&lt;br&gt;&lt;br&gt;Don't miss the most important event of YOUR year.&lt;br&gt;&lt;br&gt;BOOK NOW TO AVOID DISAPPOINTMENT&lt;br&gt;&lt;br&gt;&lt;br&gt;&lt;br&gt;https://www.facebook.com/events/2211539229102691/</t>
  </si>
  <si>
    <t>https://www.google.com/calendar/event?eid=Xzc0cGo2YzlwNWtwMzhkcGk2Z29qZWVhMGM1bzZpYmprZDVtbWFiamNmNCB6enplcm9jYWwubG9uZG9uc2VsMUBt&amp;ctz=Europe/London</t>
  </si>
  <si>
    <t>CES2019 Summary and Digital Trends</t>
  </si>
  <si>
    <t>Drkv Ltd</t>
  </si>
  <si>
    <t>Your calendar for startup and tech events.&lt;br&gt;Get invites at:&lt;br&gt;https://www.startupeventslist.com&lt;br&gt;&lt;br&gt;We are hosting a get-together to share our impressions from the #CES2019 and to discuss Digital Trends for consumers and corporates. Our managing director, Dr. Michael Kirchhof, will be speaking about the observed trends and will put it into context for the stakeholders in the digital space - including consumers well-being, product development challenges and opportunities for startups and corporates.&lt;br&gt;&lt;br&gt;We will be collecting thoughts and inputs from the audience and are looking forward to a highly interactive networking event for the digital and technology community in London. &lt;br&gt;&lt;br&gt;Agenda:&lt;br&gt;&lt;br&gt;4:00 pm: Registration and welcome&lt;br&gt;4:15 pm: CES2019 Summary and Digital Trends by Dr. Michael Kirchhof&lt;br&gt;4:45 pm: Discussion &lt;br&gt;5:15 pm: Networking with drinks &amp; nibbles&lt;br&gt;6:00 pm: End of program &lt;br&gt;&lt;br&gt;We are looking forward to welcoming you to our Central London office, just off Picadilly Circus.&lt;br&gt;&lt;br&gt;https://www.facebook.com/events/1144484032370551/</t>
  </si>
  <si>
    <t>https://www.google.com/calendar/event?eid=Xzc0cGo2YzlwNWtwMzhkcGk2Z29qZ2MyMGM1bzZpYmprZDVtbWFiamNmNCB6enplcm9jYWwubG9uZG9uc2VsMUBt&amp;ctz=Europe/London</t>
  </si>
  <si>
    <t>Introduction to Commercial Awareness and Legal Skills</t>
  </si>
  <si>
    <t>Regent Street 309, London, W1B 2HT, United Kingdom</t>
  </si>
  <si>
    <t>Your calendar for startup and tech events.&lt;br&gt;Get invites at:&lt;br&gt;https://www.startupeventslist.com&lt;br&gt;&lt;br&gt;ELSA Westminster is pleased to invite you to an Introduction to Commercial Awareness and Legal Risk on 31 January 2019, 5pm at Regent Street in room 401.&lt;br&gt;&lt;br&gt;This seminar will be conducted by Mr Denis Viskovich a solicitor in England &amp; Wales and a visiting lecturer at the University of Westminster Law School. Mr Viskovich conducts a series of Commercial Awareness and Legal Risk Workshops at three universities for law students including University of Westminster Law School.&lt;br&gt;&lt;br&gt;Mr Viskovich has spent over thirteen years working in the City of London in the financial legal sector - ten of which were spent working for the investment banking division of the former Dutch bank , ABN AMRO Bank NV as Head of DCM Legal. In addition to managing a team of lawyers who sat on the edge of a vast trading floor, Denis specialised in the emerging markets, concentrating on multi million dollar Eurobond and structured finance deals originating from Russia, Kazakhstan, Ukraine, Eastern Europe and South Africa.&lt;br&gt;&lt;br&gt;The aim of the seminar is to give students an exclusive insight into what it is like to work as an in house lawyer in a dynamic fast paced international banking/ corporate environment - and how important commercial awareness and management of legal risk is in the commercial world. Practical examples will be given culminating in students being split into two teams taking into account different commercial realities and legal risks.&lt;br&gt;&lt;br&gt;The insights given in this seminar are not something that can be read in a text book and will provide students with a valuable real life view into this world should they be considering a future career in the corporate/banking environment. The interactive seminar will be based on real life scenarios which will improve student's employability skills and understanding of how to deal with legal challenges and legal risks in the commercial world.&lt;br&gt;&lt;br&gt;Please note that places are limited and will be allocated on a first come first served basis.&lt;br&gt;&lt;br&gt;ELSA Westminster look forward to seeing you all.&lt;br&gt;&lt;br&gt;&lt;br&gt;&lt;br&gt;https://www.facebook.com/events/228327091448080/</t>
  </si>
  <si>
    <t>https://www.google.com/calendar/event?eid=Xzc0cGo2YzlwNWtwMzhkcGk2Z29qZ2NhMGM1bzZpYmprZDVtbWFiamNmNCB6enplcm9jYWwubG9uZG9uc2VsMUBt&amp;ctz=Europe/London</t>
  </si>
  <si>
    <t>Advertising Workshop with Paul Ford</t>
  </si>
  <si>
    <t>Waterloo Bridge Wing, Franklin Wilkins Building</t>
  </si>
  <si>
    <t>Your calendar for startup and tech events.&lt;br&gt;Get invites at:&lt;br&gt;https://www.startupeventslist.com&lt;br&gt;&lt;br&gt;We have scheduled an exciting workshop for you in January. The workshop is focused on careers in advertising and will be led by a media professional.&lt;br&gt;&lt;br&gt;Paul Ford, an experienced advertiser, will conduct this session. Paul’s experience of advertising ranges from freelance advertising work, to working in international advertising agencies (https://www.sapientrazorfish.com/, https://www.isobar.com/global/en/ and https://www.hogarthww.com/). Paul currently works for Hogarth Worldwide, a subsidiary of WPP, as Head of Project Management. He’s previously created advertising for Shell, McDonald’s and Coca-Cola. Come prepared to find out about the place of language in advertising and gain first-hand experience of the creative process advertisers are involved in as part of their professional practice.&lt;br&gt;&lt;br&gt;&lt;br&gt;&lt;br&gt;&lt;br&gt;https://www.facebook.com/events/239419116996306/</t>
  </si>
  <si>
    <t>https://www.google.com/calendar/event?eid=Xzc0cGo2YzlwNWtwMzhkcGk2Z29qZ2NpMGM1bzZpYmprZDVtbWFiamNmNCB6enplcm9jYWwubG9uZG9uc2VsMUBt&amp;ctz=Europe/London</t>
  </si>
  <si>
    <t>Biznews London Forum: Year's economic agenda - report back from Davos 2019</t>
  </si>
  <si>
    <t>The Long Room</t>
  </si>
  <si>
    <t>Your calendar for startup and tech events.&lt;br&gt;Get invites at:&lt;br&gt;https://www.startupeventslist.com&lt;br&gt;&lt;br&gt;In late January, Biznews founder Alec Hogg will be attending the World Econimic Forum's annual meetings in Davos  This will be his 16th successive visit to the brainfest where presidents of countries and corporations gather for five days to discuss the economic agenda for the year ahead. &lt;br&gt;&lt;br&gt;Alec will be in South Africa during February to deliver his traditional post-Davos roadshow around the country. This year London is being added to the schedule with a report-back hosted by Orbis Asset Management just two days after he returns from the Swiss Alps.&lt;br&gt;&lt;br&gt;An added bonus for this London Biznews Forum event is participation by Orbis Investments UK Head Dan Brocklebank who will engage with the Davos veteran as they unpack implications of WEF conclusuons for investment portfolios.&lt;br&gt;&lt;br&gt;The Long Room @ Orbis on Dorset Square is a block from Marylebone Station and a short walk from Baker Street and Edgeware Road tube stations.&lt;br&gt;&lt;br&gt;Early boooking is essential as seating is limited. There is a one third discount for Biznews Premium subscribers. &lt;br&gt;&lt;br&gt;Evening's Agenda: &lt;br&gt;&lt;br&gt;&lt;br&gt;5:30pm-6:00: Guests arrive. Welcome drinks, snacks and networking.&lt;br&gt;&lt;br&gt;&lt;br&gt;6:00-6:40: Alec Hogg's presentation on Davos 2019&lt;br&gt;&lt;br&gt;&lt;br&gt;6:40-7:00: Break for refreshments and snacks.&lt;br&gt;&lt;br&gt;&lt;br&gt;7:00-7:20: Alec and Dan Brocklebank discuss implications for investment portfolios&lt;br&gt;&lt;br&gt;&lt;br&gt;7:20-8:00: Audience Q&amp;A&lt;br&gt;&lt;br&gt;&lt;br&gt;8pm: Dinner, drinks, networking&lt;br&gt;&lt;br&gt;&lt;br&gt;9pm: Carriages.&lt;br&gt;&lt;br&gt;&lt;br&gt;&lt;br&gt;https://www.facebook.com/events/2294178047527665/</t>
  </si>
  <si>
    <t>https://www.google.com/calendar/event?eid=Xzc0cGo2YzlwNWtwMzhkcGk2Z29qZ2NxMGM1bzZpYmprZDVtbWFiamNmNCB6enplcm9jYWwubG9uZG9uc2VsMUBt&amp;ctz=Europe/London</t>
  </si>
  <si>
    <t>Your calendar for startup and tech events.&lt;br&gt;Get invites at:&lt;br&gt;https://www.startupeventslist.com&lt;br&gt;&lt;br&gt;MedTech UCL and MIT Hacking Medicine are excited to announce PulseHack: Hacking Health - a weekend-long hackathon held at UCL in Central London.&lt;br&gt;&lt;br&gt;PulseHack is an enterprise hackathon; it’s designed to be a period of intense brainstorming and development to stir up new ideas in the world of MedTech. You don’t have to be a coder to take part. Over 2 days, you'll work in a team of talented, like-minded individuals to develop a MedTech idea or product from conception to reality - with the mentorship of some of the best minds in medical innovation. &lt;br&gt;&lt;br&gt;To apply for PulseHack, use the link below. We'll pick 100 delegates based on the strength of your application and interest. Please apply before the 19th January:&lt;br&gt;&lt;br&gt;https://medtechucl.typeform.com/to/x2Umqz&lt;br&gt;&lt;br&gt;&lt;br&gt;** FAQ **&lt;br&gt;&lt;br&gt;What is a hackathon?&lt;br&gt;A hackathon is a weekend-long effort to build or create something awesome as a team - taking an idea from the basics to a fully implemented product.&lt;br&gt;&lt;br&gt;Do I need an team?&lt;br&gt;No - you'll be assigned to a team on the day. However, if you have a preference for being with friends or colleagues, just let us know and we'll do our best to accommodate.&lt;br&gt;&lt;br&gt;Do I need an idea?&lt;br&gt;You don't necessarily need to come with an idea; this is what you'll build with your team-mates over the 2 days. We will provide lots of support, particularly from experienced mentors. &lt;br&gt;&lt;br&gt;Do I need to be able to code?&lt;br&gt;Not at all! Teams will be made up of business people, engineers, graphic designers, healthcare experts, computer scientists and just about everyone in between. All you need to bring to the table is a passion to improve healthcare, imagination and a strong work ethic. We'll guide you through the rest.&lt;br&gt;&lt;br&gt;https://www.facebook.com/events/2486550804707997/</t>
  </si>
  <si>
    <t>https://www.google.com/calendar/event?eid=Xzc0cGo2YzlwNWtwMzhkcGk2Z29qZ2RhMGM1bzZpYmprZDVtbWFiamNmNCB6enplcm9jYWwubG9uZG9uc2VsMUBt&amp;ctz=Europe/London</t>
  </si>
  <si>
    <t>Introduction to Robotics for Kids: Build a Remote Controlled Robot</t>
  </si>
  <si>
    <t>Your calendar for startup and tech events.&lt;br&gt;Get invites at:&lt;br&gt;https://www.startupeventslist.com&lt;br&gt;&lt;br&gt;The robots are coming! And they're here to stay. Robots are appearing in all walks of life, from building products in factories, to mowing your lawn.&lt;br&gt;&lt;br&gt;Start out in this fascinating field by building your own remote controlled robot. This course does not use a 'kit' but builds the robot from component parts and direct programming of controllers.&lt;br&gt;&lt;br&gt;Level&lt;br&gt;Beginner&lt;br&gt;&lt;br&gt;Suitable For&lt;br&gt;Ages 11-14&lt;br&gt;&lt;br&gt;Course Detail&lt;br&gt;Anatomy of a Robot&lt;br&gt;We will examine a robot like the one you will build to understand the component parts.&lt;br&gt;&lt;br&gt;Working with the Micro:bit&lt;br&gt;This small, cheap microcontroller will be the brains of the robot. We plug it in and see how it works, creating a simple program in Python to control some lights.&lt;br&gt;&lt;br&gt;Selecting the Components&lt;br&gt;We will look at the mechanics and design the robot body. The students will select from a range of body shapes and sizes, motor speeds and wheel sizes.&lt;br&gt;&lt;br&gt;Assembling the Robot&lt;br&gt;We will assemble the robots, adding a motor controller board and wiring the components together.&lt;br&gt;&lt;br&gt;Basic Programming&lt;br&gt;We will program our robots to move forwards, backwards, left and right.&lt;br&gt;&lt;br&gt;Remote Control&lt;br&gt;We will learn how to program another Micro:bit to work as a remote control using the radio function.&lt;br&gt;&lt;br&gt;Tweaking, testing and optimisation&lt;br&gt;Make any changes and test the robot. Students working at a faster pace can add additional robot actions and enhancements.&lt;br&gt;&lt;br&gt;Competition time!&lt;br&gt;Pit your remote driving skills against other students and their robots in the obstacle course!&lt;br&gt;&lt;br&gt;Other activities&lt;br&gt;If time permits students can add LEDs and bumper switches to their robot to extend its capabilities or add a gamepad to improve the remote control capabilities. Students can also customise the design of the robot.&lt;br&gt;&lt;br&gt;&lt;br&gt;&lt;br&gt;&lt;br&gt;&lt;br&gt;Further Information&lt;br&gt;&lt;br&gt;View the full course details on our website.&lt;br&gt;&lt;br&gt;&lt;br&gt;&lt;br&gt;&lt;br&gt;FAQs&lt;br&gt;&lt;br&gt;How can I contact the organiser with any questions?&lt;br&gt;&lt;br&gt;Click here for contact details.&lt;br&gt;&lt;br&gt;&lt;br&gt;https://www.facebook.com/events/218909755675917/</t>
  </si>
  <si>
    <t>https://www.google.com/calendar/event?eid=Xzc0cGo2YzlwNWtwMzhkcHA3MHIzOGRpMGM1bzZpYmprZDVtbWFiamNmNCB6enplcm9jYWwubG9uZG9uc2VsMUBt&amp;ctz=Europe/London</t>
  </si>
  <si>
    <t>The Ultimate Entrepreneur</t>
  </si>
  <si>
    <t>Park Inn by Radisson Hotel &amp; Conference Centre London Heathrow</t>
  </si>
  <si>
    <t>Your calendar for startup and tech events.&lt;br&gt;Get invites at:&lt;br&gt;https://www.startupeventslist.com&lt;br&gt;&lt;br&gt;Learn How To Improve Your Branding &amp; Marketing To Attract More Of Your Ideal Customers.&lt;br&gt;1. Mindset &amp; Business Strategies: Dario Cucci Will Reveal What Is Holding You Back To Increase Cash-Flow In Your Business. In Addition To That He Will Do A Transformation Session To Help You Let Go Of Limiting Beliefs Around Money &amp; Making Sales So You Can Achieve A Better Financial Future.&lt;br&gt;2. Learn how to optimize your LinkedIn Profile, attract &amp; convert your Ideal Customers. Our International Guest Speaker &amp; LinkedIn Expert 'Leon Streete' will share with you during the 2 Days, the insights &amp; Linkedin Marketing Strategies, to win new Customers Online.&lt;br&gt;3. Start a Life without Limitations, Elena Agrizzi will share with you how you can break free from what has held you back in Life. &lt;br&gt;4. Find out how you can Balance your Life as an Entrepreneur better and learn from the Celebrity Trainer &amp; Fitness Transformation Coach 'Adam Bates' how your Success is directly related to your Health.&lt;br&gt;Learn from &lt;br&gt;5. Branding &amp; Marketing Expert 'Judith Wright' how to improve your Branding &amp; Marketing to improve your Public Reputation whilst increasing your Sales by attracting your Ideal Customers.&lt;br&gt;&lt;br&gt;And more during the 2 Day Event. &lt;br&gt;&lt;br&gt;Who Is This Event For?&lt;br&gt;1. Entrepreneurs&lt;br&gt;&lt;br&gt;2. Small Business Owners&lt;br&gt;&lt;br&gt;3. Consultants&lt;br&gt;&lt;br&gt;4. Coaches&lt;br&gt;&lt;br&gt;5. Personal Trainers&lt;br&gt;&lt;br&gt;6. Authors&lt;br&gt;&lt;br&gt;7. Expert Consultants &amp; Therapists. &lt;br&gt;&lt;br&gt;And more...&lt;br&gt;&lt;br&gt;Who are the Speakers?&lt;br&gt;Host &amp; Keynote Speaker 'Dario Cucci', will cover the importance of Communication and how you can hold a conversation that will transform someone's mindset and win their Trust within your first Phone Call with them, in order to get that Person to become a Customers of your Services. Right now we are in negationations to bring back some of the following Speakers, plus some new ones, to make the next Event even better than the one we just recently held. &lt;br&gt;&lt;br&gt;Keynote Speaker &amp; Host Dario Cucci “How To Sell Your Individuality &amp; Triple Sales Without Advertising &amp; Shift Your Mindset To Make More Sales!&lt;br&gt;&lt;br&gt;Leon Streete “How Optimize Your Linkedin Marketing To Win New Customers To Grow Your Business From 6 Figure To 7 Figure Income”&lt;br&gt;&lt;br&gt;Elena Agrizzi “How To Create The Magic In Your Life &amp; Business To Start Living The Lifestyle You Always Dreamed Of Having”.&lt;br&gt;&lt;br&gt;Simone Vincenzi“How To Standout With Your Business &amp; Become The Authority In Your Field!”&lt;br&gt;&lt;br&gt;Judith Writh, 'How Attract Your Ideal Customers &amp; Boost Sales With Your Marketing Being Done Right'. &lt;br&gt;&lt;br&gt;Adam Cox, 'How To Have A Millionaire Mindset &amp; Create Wealth By Letting Go Of Limiting Beliefs Using Hypnosis'. &lt;br&gt;&lt;br&gt;Adam Bates, 'How To Transform Your Health &amp; Body To Look Great And Boost Your Business Success. &lt;br&gt;&lt;br&gt;How Can I Get Tickets? &lt;br&gt;&lt;br&gt;Tickets Are Available On Eventbrite.&lt;br&gt;&lt;br&gt;However, if you want to save £50 on your Regular Ticket, send us a Text Message 'I want to Book my Ticket for £49' and we will reply with a link of the Order Form that you can submit within the first 20 Minutes in order to qualify to get the £50 Discount Voucher applied to the General Ticket Pricing. &lt;br&gt;&lt;br&gt;https://www.facebook.com/events/202016774013400/</t>
  </si>
  <si>
    <t>https://www.google.com/calendar/event?eid=Xzc0cGo2YzlwNWtwMzhkcHA3MHIzOGRxMGM1bzZpYmprZDVtbWFiamNmNCB6enplcm9jYWwubG9uZG9uc2VsMUBt&amp;ctz=Europe/London</t>
  </si>
  <si>
    <t>6 Steps To A Better Business</t>
  </si>
  <si>
    <t>Stratford Circus Arts Centre</t>
  </si>
  <si>
    <t>Your calendar for startup and tech events.&lt;br&gt;Get invites at:&lt;br&gt;https://www.startupeventslist.com&lt;br&gt;&lt;br&gt;Does business sometimes feel like a circus?&lt;br&gt;&lt;br&gt;Are you constantly juggling too many roles and tasks as a business owner?&lt;br&gt;&lt;br&gt;Does it feel like you are walking a tightrope when it comes to cashflow?&lt;br&gt;&lt;br&gt;Are you surrounded by clowns?&lt;br&gt;&lt;br&gt;Join us at the Stratford Circus Arts Centre to learn the 6 Steps To A Better Business - brought to you by your local ActionCOACH Business Growth Specialist, Rachel Jarvis&lt;br&gt;&lt;br&gt;In a short space of time you’ll get more ideas on how you can increase your income than you've seen in the last year. See proven strategies to increase your gross profit by 61%, year on year, as well as reduce your time spent in the business.&lt;br&gt;&lt;br&gt;You’ll also get the opportunity to meet and network with fellow business owners; if this appeals be sure to bring plenty of business cards.&lt;br&gt;&lt;br&gt;Even if you’re already highly successful in life and business, now’s the time for you to get an edge, and stay well ahead of your competitors.&lt;br&gt;&lt;br&gt;Learn How To Increase Your Profits By 61%&lt;br&gt;•	Step out of your business and get focused&lt;br&gt;•	Walk away with proven ideas on how to increase your business profits and make your team more effective so you can work less and enjoy life more.&lt;br&gt;•	Leave with a clearer direction for your business and new tools to achieve your goals faster.&lt;br&gt;&lt;br&gt;&lt;br&gt;Get More Done In Less Time&lt;br&gt;•	At ActionCOACH, we call this “Leverage” - achieving ever more with ever less.&lt;br&gt;•	Strategies and proven techniques to enable you to spend more time working ON your business rather than working IN your business, a vital skill in a growing business.&lt;br&gt;•	Learn how you can release more time to have the life you really want&lt;br&gt;&lt;br&gt;&lt;br&gt;Understand the 7 Keys to a Winning Team&lt;br&gt;•	We will show you the 7 keys to a winning team, demonstrating how we have helped 1,000s of UK clients improve the productivity and commitment of their team members, as well as showing you how you can attract, retain and motivate to get the very best team in your business, cost effectively.&lt;br&gt;&lt;br&gt;https://www.facebook.com/events/525218864634465/</t>
  </si>
  <si>
    <t>https://www.google.com/calendar/event?eid=Xzc0cGo2YzlwNWtwMzhkcHA3MHIzOGUyMGM1bzZpYmprZDVtbWFiamNmNCB6enplcm9jYWwubG9uZG9uc2VsMUBt&amp;ctz=Europe/London</t>
  </si>
  <si>
    <t>Twickenham Coding Evening - Feb 2019</t>
  </si>
  <si>
    <t>Your calendar for startup and tech events.&lt;br&gt;Get invites at:&lt;br&gt;https://www.startupeventslist.com&lt;br&gt;&lt;br&gt;Happy New Year!&lt;br&gt;&lt;br&gt;&lt;br&gt;Twickenham Coding Evening is for teachers, community members and people interested in helping to support the teaching of coding as part of the new Computing Curriculum. There is no pressure or expectations of knowledge at a Coding Evening - everyone is welcome from beginners to experts so please come along and meet some great people with wonderful ideas that may help support your teaching of computer science!&lt;br&gt;&lt;br&gt;&lt;br&gt;We're looking forward to welcoming you all back to the new academic year with an exciting Coding Evening showcasing some of the best EdTech ideas for both primary and secondary school teachers as well as providing an opportunity  for some excellent networking!&lt;br&gt;&lt;br&gt;&lt;br&gt;The majority of the evening is given over to unscheduled talking and networking, however, we are sometimes lucky to be  able to welcome some special guests who will talk for about five minutes about their chosen subjects. Please get in touch if you'd like to share something relevent to teaching CS!&lt;br&gt;&lt;br&gt;&lt;br&gt;Huge thanks to everyone attending and also to Pimoroni who have donated some goodies to hand out during the evening!&lt;br&gt;&lt;br&gt;Cat&lt;br&gt;&lt;br&gt;What sort of people attend the evenings? &lt;br&gt;We get a large range of people who come along - very often we have teachers who are complete beginners and have no idea of how to teach the coding side of the new curriculum and this is an excellent opportunity for them to discuss their ideas and gain some confidence by trying things out. We also get people involved with Code Club - an initiative to get coders to volunteer in primary schools to help run a club either after or before school (and some people looking for schools to volunteer in); we have attendees who help run Coder Dojos, which is a similar idea. We also get people who are employed in the coding industry who aren't able to volunteer in schools, but want to give something back to the community by chatting to teachers and helping to build their confidence. We get a lot of enthusiastic people who love Raspberry Pi, micro:bit, Makey Makeys or even Lego - we've even had a Lego sensor controlling a HAT on a Raspberry Pi to make lights come on controlled by Scratch. Finally, we have a core group of very enthusiastic teachers and school technicians who, like myself, have lots of ideas to share and want to show other people what they're doing in their schools and how other schools can further their computing teaching. Everything is presented in a non-threatening, informal way to help build confidence&lt;br&gt;&lt;br&gt;What sort of thing can I expect if I attend?&lt;br&gt;The event starts at 6.30, but attendees arrive anytime between then and about 9 o'clock (which is usually when we start to wind down). People tend to order food as the evening goes on and generally they gather in small group to discuss things. Usually, if a teacher is looking for something specific, we can recommend someone to speak to who can help them; however, most teachers seem to get the best out of the evening by simply chatting to each other and finding out about the resources on display. There are usually at least two Raspberry Pis set up with various HATs and things attached to the GPIO pins and some of the attendees bring their own tech to demonstrate and talk about either informally to small groups or to the group as a whole, as part of a Teach Meet style show n tell. There is no pressure to demonstrate anything or to get heavily involved, the emphasis of the evening is to feel comfortable and relaxed. So far, nearly all of the teachers who have attended one evening have signed up for the next one too because they have found it so valuable.&lt;br&gt;&lt;br&gt;If you do have something you want to demonstrate, please let me know if you can by dropping me a quick email.&lt;br&gt;&lt;br&gt;How much does it cost?&lt;br&gt;This is the best thing - the Royal Oak have generously given us their function room for free so the evening costs absolutely nothing, unless you want to get some food and drink from the bar downstairs!&lt;br&gt;&lt;br&gt;I hope you can come and join us!&lt;br&gt;&lt;br&gt;Cat&lt;br&gt;&lt;br&gt;&lt;br&gt;Coding Evening by Cat Lamin is licensed under a Creative Commons Attribution-NonCommercial 4.0 International License.&lt;br&gt;&lt;br&gt;&lt;br&gt;https://www.facebook.com/events/1135502513295029/</t>
  </si>
  <si>
    <t>https://www.google.com/calendar/event?eid=Xzc0cGo2YzlwNWtwMzhkcHA3MHIzOGVhMGM1bzZpYmprZDVtbWFiamNmNCB6enplcm9jYWwubG9uZG9uc2VsMUBt&amp;ctz=Europe/London</t>
  </si>
  <si>
    <t>London Businesses Connection Conference (LBCC)</t>
  </si>
  <si>
    <t>Landmark Center</t>
  </si>
  <si>
    <t>Your calendar for startup and tech events.&lt;br&gt;Get invites at:&lt;br&gt;https://www.startupeventslist.com&lt;br&gt;&lt;br&gt;ITEN Travels and Migrations Limited is a company registered under the law to provide support services and connect businesses together.&lt;br&gt;&lt;br&gt;This is a recurrent event that is globally opened to all that wants to come to the UK for either business meeting or business development training, this conference offer lots of benefits to people around the globe.&lt;br&gt;&lt;br&gt;&lt;br&gt;Major Benefits: &lt;br&gt;&lt;br&gt;Training: Attendees will be educated on what to do to establish business and connecting with other companies in order to maximize profits.&lt;br&gt;&lt;br&gt;&lt;br&gt;Connection: We create a connection between Small and Large scale companies and many other companies to make you widely known among others.&lt;br&gt;&lt;br&gt;Establishment: We assist you in establishing your company in The UK and get you certificated and recognized everywhere in The UK and some other Countries within the European Economic Areas.&lt;br&gt;&lt;br&gt;https://www.facebook.com/events/434367263749672/?event_time_id=434367293749669</t>
  </si>
  <si>
    <t>https://www.google.com/calendar/event?eid=Xzc0cGo2YzlwNWtwMzhkcHA3MHIzYWMyMGM1bzZpYmprZDVtbWFiamNmNCB6enplcm9jYWwubG9uZG9uc2VsMUBt&amp;ctz=Europe/London</t>
  </si>
  <si>
    <t>Resource Management Workshop</t>
  </si>
  <si>
    <t>The Industry School</t>
  </si>
  <si>
    <t>Your calendar for startup and tech events.&lt;br&gt;Get invites at:&lt;br&gt;https://www.startupeventslist.com&lt;br&gt;&lt;br&gt;In this unique, engaging and practical workshop you’ll learn how resource management can positively transform internal operations and improve profit margins.&lt;br&gt;&lt;br&gt;If you want to add 10% to your bottom line, improve project health, drive staff retention, align your recruitment and training plans to your business pipeline then this workshop is highly relevant for you.&lt;br&gt;&lt;br&gt;Resource Management is a unique discipline, but is often misunderstood, undervalued and treated as little, or nothing, more than human tetris. Our workshop focuses on how resource management is a strategic role crucial to the overall operations and health of a business.&lt;br&gt;&lt;br&gt;You’ll learn from real life case studies from our trainer’s extensive experience and you’ll have the chance to discuss your own take on these challenges. You’ll leave with the knowledge, commercial awareness, skills and conﬁdence to practise strategic resource management that WILL add value.&lt;br&gt;&lt;br&gt;https://www.facebook.com/events/237265750532550/</t>
  </si>
  <si>
    <t>https://www.google.com/calendar/event?eid=Xzc0cGo2YzlwNWtwMzhkcHA3MHIzYWNhMGM1bzZpYmprZDVtbWFiamNmNCB6enplcm9jYWwubG9uZG9uc2VsMUBt&amp;ctz=Europe/London</t>
  </si>
  <si>
    <t>Digital Marketing Workshop - Intro into Keywords</t>
  </si>
  <si>
    <t>Wework North West House</t>
  </si>
  <si>
    <t>Your calendar for startup and tech events.&lt;br&gt;Get invites at:&lt;br&gt;https://www.startupeventslist.com&lt;br&gt;&lt;br&gt;In this session, we will explore the role of Adwords in Digital Marketing, and how the right campaigns can generate low cost, high-quality lead, getting any product or business in front of their relevant audience.&lt;br&gt;&lt;br&gt;During this workshop, we’ll help you understand ad scores, bidding, match types, account, campaign and ad group performance. We’ll help you create Adword text ads and walk you through creating a campaign planner.&lt;br&gt;&lt;br&gt;Your takeaways&lt;br&gt;&lt;br&gt;- To understand the role Adwords can play in the digital marketing mix&lt;br&gt;&lt;br&gt;- To have a basic understanding of ad scores, bidding, match types&lt;br&gt;&lt;br&gt;- To be able to build basic ads and campaigns within Adwords&lt;br&gt;&lt;br&gt;- To understand Adwords strategy and aspects that could improve your campaigns&lt;br&gt;&lt;br&gt;Your facilitator-Mikie Basi&lt;br&gt;Experienced Digital Marketing Strategist with a demonstrated history of working in the marketing and advertising industry. Skilled in Search Engine Marketing (SEM), Customer Relationship Management(CRM), Market Research, Management, and Lead Generation.&lt;br&gt;&lt;br&gt;*We take photos at our events that can be used on our social media platforms. If you do not consent to this please let us know* &lt;br&gt;&lt;br&gt;*Please note: you must be over the age of 18 to attend this event.&lt;br&gt;&lt;br&gt;&lt;br&gt;https://www.facebook.com/events/754497774943435/</t>
  </si>
  <si>
    <t>https://www.google.com/calendar/event?eid=Xzc0cGo2YzlwNWtwMzhkcHA3MHIzYWNpMGM1bzZpYmprZDVtbWFiamNmNCB6enplcm9jYWwubG9uZG9uc2VsMUBt&amp;ctz=Europe/London</t>
  </si>
  <si>
    <t>London Private Client February 2019 HNWI Sector Networking Reception</t>
  </si>
  <si>
    <t>Balls Brothers Adam's Court</t>
  </si>
  <si>
    <t>Your calendar for startup and tech events.&lt;br&gt;Get invites at:&lt;br&gt;https://www.startupeventslist.com&lt;br&gt;&lt;br&gt;London Private Client is the only  business network dedicated to professionals working within London’s many private client and HNWI sectors and now has over Three Thousand London members.&lt;br&gt;&lt;br&gt;Our networking events are extremely relaxed and casual  affairs for a wide range of business sectors  represented from IFAs to stockbrokers, lawyers to luxury goods and estate agents...&lt;br&gt;&lt;br&gt;Join us at the Famous Balls Brothers Adam's Court and join us in sampling their wonderful Food, Drinks and the opportunity talk about the private client sector, make new friends and seek out fresh business leads.&lt;br&gt;&lt;br&gt;&lt;br&gt;No Speeches&lt;br&gt;No Membership Fees&lt;br&gt;No Sales Presentations&lt;br&gt; &lt;br&gt;&lt;br&gt;A famous City Institution - Balls Brothers Adams Court is nestled in a bustling courtyard just yards from Bank Station. Spread across 3 floors, including our ground floor bar, the copper bar and the top floor – the venue boasts a host of experiences for you to enjoy. We’ll be sampling some of their delicious menu at our event.&lt;br&gt;&lt;br&gt;Our event will be held in their private lounge from 18:00 till 20:30. A relaxing and productive way to end the working day and line-up meetings for the rest of the week – just don’t forget to bring your business cards...&lt;br&gt;&lt;br&gt;&lt;br&gt;https://www.facebook.com/events/295712201036650/</t>
  </si>
  <si>
    <t>https://www.google.com/calendar/event?eid=Xzc0cGo2YzlwNWtwMzhkcHA3MHIzYWNxMGM1bzZpYmprZDVtbWFiamNmNCB6enplcm9jYWwubG9uZG9uc2VsMUBt&amp;ctz=Europe/London</t>
  </si>
  <si>
    <t>Gerber Digital Pattern Making for Beginners</t>
  </si>
  <si>
    <t>Fashion Technology Academy, Unit 13/14 Crusader Estate, 167 Hermitage Road, London N4 1LZ</t>
  </si>
  <si>
    <t>Your calendar for startup and tech events.&lt;br&gt;Get invites at:&lt;br&gt;https://www.startupeventslist.com&lt;br&gt;&lt;br&gt;The Gerber Accumark digital pattern making course for beginners takes place at the Fashion Technology Academy, Unit 13/14 Crusader Estate, 167 Hermitage Road, London N4 1LZ. It is a three-day course which takes place on Saturday’s from 10am – 3pm.&lt;br&gt;&lt;br&gt;The 15-hour course will provide you with the skills required for the workplace and within the industry. Led by two leading industry experts who have more than 30 years Gerber experience between them.&lt;br&gt;&lt;br&gt;The course includes the following:&lt;br&gt;&lt;br&gt;+ PowerPoint presentation explaining Gerber AccuMark, the basics of lines, points, how the computer recognises pieces and AccuMark Explorer the filing system.&lt;br&gt;&lt;br&gt;+ Digitising.&lt;br&gt;&lt;br&gt;+ Pattern input using the digitiser/puck.&lt;br&gt;&lt;br&gt;+ Pattern Design.&lt;br&gt;&lt;br&gt;+ Introducing the key Gerber functions and processes for pattern drafting and pattern modifications.&lt;br&gt;&lt;br&gt;+ Setting up work space.&lt;br&gt;&lt;br&gt;+ 15 functions to master from day one.&lt;br&gt;&lt;br&gt;+ Demonstrations of 100+ frequently used functions and how we implement them.&lt;br&gt;&lt;br&gt;+ AccuMark Explorer.&lt;br&gt;&lt;br&gt;+ Saving, moving, copying and re-naming pieces.&lt;br&gt;&lt;br&gt;+ Looking at the various file components.&lt;br&gt;&lt;br&gt;+ Exercises.&lt;br&gt;&lt;br&gt;+ Putting the digital pattern making functions to use, a series of exercises putting into use many of the functions and understanding how to execute them.&lt;br&gt;&lt;br&gt;The three-day course takes place on 2nd, 9th and 23rd February and costs £499, however we are flexible and can book for future dates so please get in touch if you are interested.&lt;br&gt;&lt;br&gt;Please email info@fashioncapital.co.uk for details.&lt;br&gt;&lt;br&gt;https://www.facebook.com/events/508156753013474/?event_time_id=536522370176912</t>
  </si>
  <si>
    <t>https://www.google.com/calendar/event?eid=Xzc0cGo2YzlwNWtwMzhkcHA3MHIzYWQyMGM1bzZpYmprZDVtbWFiamNmNCB6enplcm9jYWwubG9uZG9uc2VsMUBt&amp;ctz=Europe/London</t>
  </si>
  <si>
    <t>Digital Health for Better Healthcare</t>
  </si>
  <si>
    <t>Room 433, SSEES Building 14-16 Taviston Street London WC1H 0BW</t>
  </si>
  <si>
    <t>Your calendar for startup and tech events.&lt;br&gt;Get invites at:&lt;br&gt;https://www.startupeventslist.com&lt;br&gt;&lt;br&gt;We are excited to announce that Apollo London will be hosting a workshop with Dr. Vicki Seyfert-Margolis, co-founder and CEO of MyOwnMed! &lt;br&gt;This interactive lunchtime session will be looking at how technology can be used to solve key problems in the research/clinical world.&lt;br&gt;&lt;br&gt;Dr. Seyfert-Margolis worked in clinical research and public policy for more than 15 years before co-founding her company My Own Med Inc. She has served as the Senior Advisor of Science Innovation and Policy in the Office of the Commissioner of the FDA and through this role oversaw the agency-wide strategic plan for regulatory science. Vicki was responsible for developing initiatives and programmes to drive innovation both within the agency and industry, with a particular focus on moving personalised medicine and targeted therapeutic co-development pathways forward. She has also served as the lead FDA representative on President Obama’s Council of Advisors of Science and Technology.&lt;br&gt;&lt;br&gt;Lunch and refreshments will be provided at this event. If you have any specific dietary requirements, please notify us at apollo@ucl.ac.uk upon registration.&lt;br&gt;&lt;br&gt;https://www.facebook.com/events/2189308074719056/</t>
  </si>
  <si>
    <t>https://www.google.com/calendar/event?eid=Xzc0cGo2YzlwNWtwMzhkcHA3MHIzYWRhMGM1bzZpYmprZDVtbWFiamNmNCB6enplcm9jYWwubG9uZG9uc2VsMUBt&amp;ctz=Europe/London</t>
  </si>
  <si>
    <t>Community Code Club: New Year, New You</t>
  </si>
  <si>
    <t>Your calendar for startup and tech events.&lt;br&gt;Get invites at:&lt;br&gt;https://www.startupeventslist.com&lt;br&gt;&lt;br&gt;Join the Flatiron Community Code Club and kick-start your life-changing journey. Reap the rewards for being a loyal member of the community!&lt;br&gt;&lt;br&gt;Welcome to The Flatiron School Community Code Club! The final part of this three part series will be a 'New Year, New You' panel with Flatiron School's very own Alumni &amp; Current Students.  They will be discussing their bootcamp journey and sharing insights into why they decided to change their career and why they chose Flatiron School. *Repeat attendees for the whole series will be eligible for a £500 Scholarship if admitted as a student*&lt;br&gt; - - - - - - - - - - - - - - - - -&lt;br&gt;What is the Community Code Club?The Flatiron School Community Code Club is a series of monthly events for passionate and aspiring coders in London to provide them with an opportunity to take the next step in creating a new life and career through software engineering. Each event will follow on from one another during the month, with repeat attendees being rewarded with incentives from SWAG to scholarships. Attend 1 Event - Receive Flatiron School Goodie Bag (Bag/Notepad/Stickers)Attend 2 Events - Receive Flatiron School T-shirtAttend 3 Events - Receive £500 off tuition if successfully enrolled onto the course&lt;br&gt;- - - - - - - - - - - - - - - - -&lt;br&gt;What is Flatiron School? We’re a global school with immersive on-campus and online programs that train passionate people to excel in rewarding, future-proof careers in software engineering.Code now, Pay Later Only Pay tuition once you get a job, just pay a £1,000 deposit before you start.Community FirstBe a part of a community that supports each other in their quest to change their life for the better.&lt;br&gt;- - - - - - - - - - - - - - - - -&lt;br&gt;&lt;br&gt;https://www.facebook.com/events/281380839193104/</t>
  </si>
  <si>
    <t>https://www.google.com/calendar/event?eid=Xzc0cGo2YzlwNWtwMzhkcHA3MHIzYWRxMGM1bzZpYmprZDVtbWFiamNmNCB6enplcm9jYWwubG9uZG9uc2VsMUBt&amp;ctz=Europe/London</t>
  </si>
  <si>
    <t>LONDON: Skift's 2019 Travel Megatrends Forecast &amp; Magazine Launch Event</t>
  </si>
  <si>
    <t>Hyatt Regency London @ the Churchill</t>
  </si>
  <si>
    <t>Your calendar for startup and tech events.&lt;br&gt;Get invites at:&lt;br&gt;https://www.startupeventslist.com&lt;br&gt;&lt;br&gt;PLEASE NOTE: THIS IS AN EVENT FOR TRAVEL &amp; RELATED INDUSTRY PROFESSIONALS.&lt;br&gt;&lt;br&gt;Join Skift for the unveiling of Skift Megatrends 2019, our fifth annual print magazine identifying the top trends that will shape travel in the year ahead.&lt;br&gt;&lt;br&gt;Every year, the Skift reporting team gathers to discuss the big-picture themes emerging in travel. Out of those conversations — informed by our intensive daily coverage, long-term research, and many hundreds of hours talking to leaders and operators in the travel industry — comes this magazine. You can get an idea of how awesome it will be by checking out the 2018 installment. &lt;br&gt;&lt;br&gt;Refreshments will be served following a presentation and discussion. Networking and meeting new industry friends is encouraged!&lt;br&gt;&lt;br&gt;Dress code is casual.&lt;br&gt;&lt;br&gt;Skift Megatrends 2019 is presented by our hospitality sponsor Hyatt Hotels Corporation.&lt;br&gt;&lt;br&gt;We're excited to see you there!&lt;br&gt;&lt;br&gt;- The Skift Team&lt;br&gt;&lt;br&gt;https://www.facebook.com/events/2214383158883648/</t>
  </si>
  <si>
    <t>https://www.google.com/calendar/event?eid=Xzc0cGo2YzlwNWtwMzhkcHA3MHIzYWUyMGM1bzZpYmprZDVtbWFiamNmNCB6enplcm9jYWwubG9uZG9uc2VsMUBt&amp;ctz=Europe/London</t>
  </si>
  <si>
    <t>Angel Investment Show #13 Watch, Pitch or Network</t>
  </si>
  <si>
    <t>Your calendar for startup and tech events.&lt;br&gt;Get invites at:&lt;br&gt;https://www.startupeventslist.com&lt;br&gt;&lt;br&gt;Due to popularity &amp; success of the Angels Investment Show, we are now organising the third version of the Angels Investment Event. Join us for watching, pitching or for networking with entrepreneurs &amp; investors.&lt;br&gt;&lt;br&gt;We have 4 savvy Angels investors ready to hear your pitch and invest in your business; if our Angel investors like your project! Successful startups will receive an investment as a loan or % of equity. The event would be filmed &amp; televised.&lt;br&gt;&lt;br&gt;Limited tickets are allocated to this group. Please buy tickets ASAP at the bottom of this page OR by clicking on this link and using LEN website.&lt;br&gt;https://londonentrepreneursnetwork.com/event-details/angels-investment-show-13-watch-pitch-or-network&lt;br&gt;&lt;br&gt;https://www.facebook.com/events/2094841017427932/</t>
  </si>
  <si>
    <t>https://www.google.com/calendar/event?eid=Xzc0cGo2YzlwNWtwMzhkcHA3MHIzYWVhMGM1bzZpYmprZDVtbWFiamNmNCB6enplcm9jYWwubG9uZG9uc2VsMUBt&amp;ctz=Europe/London</t>
  </si>
  <si>
    <t>Your calendar for startup and tech events.&lt;br&gt;Get invites at:&lt;br&gt;https://www.startupeventslist.com&lt;br&gt;&lt;br&gt;Come along to our half-day workshop at The British Library and learn how to win more business using the latest digital marketing methods.&lt;br&gt;&lt;br&gt;https://www.facebook.com/events/1937136819716143/</t>
  </si>
  <si>
    <t>https://www.google.com/calendar/event?eid=Xzc0cGo2YzlwNWtwMzhkcHA3MHIzY2NhMGM1bzZpYmprZDVtbWFiamNmNCB6enplcm9jYWwubG9uZG9uc2VsMUBt&amp;ctz=Europe/London</t>
  </si>
  <si>
    <t>Your calendar for startup and tech events.&lt;br&gt;Get invites at:&lt;br&gt;https://www.startupeventslist.com&lt;br&gt;&lt;br&gt;Learn how intellectual property can protect you and help you profit from your business idea.&lt;br&gt;&lt;br&gt;An understanding of intellectual property and its protection is vital for anyone with an idea, whether it’s a business, an invention, a brand name or a song.&lt;br&gt;&lt;br&gt;This session will introduce the four areas of intellectual property and help you understand which ones may apply to you and your business. The session provides a basic introduction to patents, trade marks, registered designs and copyright and provides a foundation to our ‘Mini-Masterclass’ series.&lt;br&gt;&lt;br&gt;This workshop is two hours long, during which you will have the opportunity to ask our expert staff your questions, and will be followed by networking and refreshments.&lt;br&gt;&lt;br&gt;https://www.facebook.com/events/358534024881444/</t>
  </si>
  <si>
    <t>https://www.google.com/calendar/event?eid=Xzc0cGo2YzlwNWtwMzhkcHA3MHIzY2NpMGM1bzZpYmprZDVtbWFiamNmNCB6enplcm9jYWwubG9uZG9uc2VsMUBt&amp;ctz=Europe/London</t>
  </si>
  <si>
    <t>Hult Model G20 Summit</t>
  </si>
  <si>
    <t>Hult International Business School @ Undergraduate Campus</t>
  </si>
  <si>
    <t>Your calendar for startup and tech events.&lt;br&gt;Get invites at:&lt;br&gt;https://www.startupeventslist.com&lt;br&gt;&lt;br&gt;We are excited to welcome everyone to register to our first MUN Debate that we will be hosting at Hult Undergraduate. This event is open for all and will be used to evaluate candidates for selection for LIMUN and WorldMUN. If you have any questions, feel free to ask either here or to our page. &lt;br&gt;&lt;br&gt;https://www.facebook.com/events/1234994189992767/</t>
  </si>
  <si>
    <t>https://www.google.com/calendar/event?eid=Xzc0cGo2YzlwNWtwMzhkcHA3MHIzY2NxMGM1bzZpYmprZDVtbWFiamNmNCB6enplcm9jYWwubG9uZG9uc2VsMUBt&amp;ctz=Europe/London</t>
  </si>
  <si>
    <t>Your calendar for startup and tech events.&lt;br&gt;Get invites at:&lt;br&gt;https://www.startupeventslist.com&lt;br&gt;&lt;br&gt;What’s the biggest killer of new businesses &amp; entrepreneurship?&lt;br&gt;Debt!&lt;br&gt;Don't let  bad debtors make your business another failed statistic.&lt;br&gt;&lt;br&gt;Bad debtors don’t just rob you of time and money; they can destroy your whole business within weeks.&lt;br&gt;&lt;br&gt;If you’re relying on debt collection agencies and legal action to get paid, get ready to be drained of cash while you wait for the bitter taste of disappointment.&lt;br&gt;&lt;br&gt;Let’s save your business from filing for bankruptcy this year by getting ahead of debts with the Business Debt Prevention™ Training Course.&lt;br&gt;&lt;br&gt;A solid introduction to Business Debt Prevention provided by  PRMS Ltd, Business Debt Prevention™ &amp; Ethical Debt Recovery™ specialists.&lt;br&gt;&lt;br&gt;Whether you run your own business or want to instigate Business Debt Prevention™ as part of your current processes, this course will demystify the main reason why a number of businesses fail: DEBT. &lt;br&gt;&lt;br&gt;Suitable for start-ups,  established businesses or Professional Services Personnel looking to refresh their skills, the course explains how to lay the foundations required to empower and protect your business. &lt;br&gt;&lt;br&gt;As the one day course progresses, you’ll learn how to implement a suitable Business Debt Prevention™ strategy. Plus, you’ll learn how to maintain good business relationships with your clients, minimising the need to resort to legal remedies. &lt;br&gt;&lt;br&gt;Book your place now and learn how to master Business Debt Prevention™ and put structures in place to ensure effective credit control procedures &amp; prompt payment of outstanding invoices.&lt;br&gt;&lt;br&gt;You Will Learn:&lt;br&gt;The Importance of Good Business Debt Prevention™ &lt;br&gt;Maintaining cash flow&lt;br&gt;Minimising bad debts&lt;br&gt;The high cost of overdue invoices&lt;br&gt;Improving profitability&lt;br&gt;Good customer relationships&lt;br&gt;The importance of an effective credit policy&lt;br&gt;Evaluating current policies &amp; procedures&lt;br&gt;Essential elements to include a credit policy&lt;br&gt;&lt;br&gt;By the end of this course you will be able to:&lt;br&gt;Recognise the importance of good Business Debt Prevention™ &lt;br&gt;Implement good practice techniques to avoid bad business debt&lt;br&gt;Understand the significance of contract terms&lt;br&gt;Understand the importance of an effective credit policy&lt;br&gt;Review your organisation’s credit policy &amp; create areas for improvement&lt;br&gt;Apply improved screening techniques to new clients&lt;br&gt;Choose the most appropriate combination of assessment tools.&lt;br&gt;Decide when and how to escalate bad debt or take third party action&lt;br&gt;Avoid potential bad business debts with greater confidence&lt;br&gt;&lt;br&gt;In just one day you’ll learn how to:&lt;br&gt;Apply cast-iron debt control procedures&lt;br&gt;Invoice for immediate settlement&lt;br&gt;And eradicate existing debt&lt;br&gt;&lt;br&gt;All whilst supercharging profitability and fostering exceptional client relationships.Learn from real-life examples on contracts, terms of business, invoicing and internal credit policies and processes to drag your business out of the red.&lt;br&gt;&lt;br&gt;Visit our website at http://bit.ly/DebtPrevention and register now before bad debtors make your business another failed statistic.&lt;br&gt;&lt;br&gt;#training #london #DebtPrevention #LatePayments #Cashflow #Invoices #SME #ProfessionalServices#Business #Entrepreneur  #Debt #Startup #Marketing  #Networking #Leadership#Advice #Strategy #Founder #Growth #Success #Failure #Goals #Motivation #Client #Ethical #Professional #Payment# Collection# Bankruptcy #Insolvency #Profit #Loss #Factoring #InvoiceDiscounting #BadDebtor &lt;br&gt;&lt;br&gt;https://www.facebook.com/events/591905387941623/</t>
  </si>
  <si>
    <t>https://www.google.com/calendar/event?eid=Xzc0cGo2YzlwNWtwMzhkcHA3MHIzY2QyMGM1bzZpYmprZDVtbWFiamNmNCB6enplcm9jYWwubG9uZG9uc2VsMUBt&amp;ctz=Europe/London</t>
  </si>
  <si>
    <t>How To Start Your Business On The Side</t>
  </si>
  <si>
    <t>Work.Life Clerkenwell</t>
  </si>
  <si>
    <t>Your calendar for startup and tech events.&lt;br&gt;Get invites at:&lt;br&gt;https://www.startupeventslist.com&lt;br&gt;&lt;br&gt;&lt;br&gt;&lt;br&gt;&lt;br&gt;Have you been sitting on an idea for a while but haven’t had time, money or confidence to start it?&lt;br&gt;&lt;br&gt;Are you constantly curious about the new world of startups and freelance careers?&lt;br&gt;&lt;br&gt;Wanting to branch out on your own and create something is a very common desire – yet so few of us act on it, because of our other commitments.&lt;br&gt;&lt;br&gt;This evening workshop will give you tools, tricks and inspiration to set up your businesses whilst remaining in employment.&lt;br&gt;&lt;br&gt;&lt;br&gt;&lt;br&gt;&lt;br&gt;&lt;br&gt;Who is this for?&lt;br&gt;&lt;br&gt;The entrepreneurially frustrated: learn what small steps can enable you to explore that entrepreneurial itch alongside your current day to day.&lt;br&gt;Community lovers: build your network&lt;br&gt;Advice hunters: practical tips to help you start your sidebusiness&lt;br&gt;Doers: action focused exercises to launch your business in an evening&lt;br&gt;&lt;br&gt;&lt;br&gt;&lt;br&gt;&lt;br&gt;&lt;br&gt;Why should you attend?&lt;br&gt;&lt;br&gt;You’ll get started on your business, right in the room, surrounded and encouraged by your fellow attendees!&lt;br&gt;&lt;br&gt;&lt;br&gt;&lt;br&gt;&lt;br&gt;&lt;br&gt;What can you expect?&lt;br&gt;Part 1: Ideas: How do we form them? How do we choose which one to work on?&lt;br&gt;&lt;br&gt;Part 2: Building: How do we build a first version of an idea with minimal time and money?&lt;br&gt;&lt;br&gt;Part 3: Testing: How do we test a first version of an idea with minimal marketing channels?&lt;br&gt;&lt;br&gt;&lt;br&gt;&lt;br&gt;&lt;br&gt;The workshop begins at 7:00pm promptly, and will finish at 9:30pm. &lt;br&gt;&lt;br&gt;&lt;br&gt;&lt;br&gt;&lt;br&gt;&lt;br&gt;&lt;br&gt;More about the leader…&lt;br&gt;&lt;br&gt;&lt;br&gt;&lt;br&gt;&lt;br&gt;BEN KEENE&lt;br&gt;&lt;br&gt;&lt;br&gt;&lt;br&gt;&lt;br&gt;&lt;br&gt;&lt;br&gt;Head of the Escape School - Ben has helped over 1000 people start their businesses through Escape the City &amp; Virgin Startup. Founder of Tribewanted (crowd-funded eco-communities) and Rebel Book Club (Get a game-changing book read every month). His startup superpowers include: helping people turn pub ideas into actual startups, building purposeful communities and hacking online projects together in a very short amount of time.&lt;br&gt;&lt;br&gt;&lt;br&gt;&lt;br&gt;&lt;br&gt;&lt;br&gt;&lt;br&gt;&lt;br&gt;&lt;br&gt;This workshop is limited to 40 places. Secure your ticket now to get closer to launching your business.&lt;br&gt;&lt;br&gt;&lt;br&gt;&lt;br&gt;&lt;br&gt;&lt;br&gt;https://www.facebook.com/events/210236709727183/?event_time_id=361160787968107</t>
  </si>
  <si>
    <t>https://www.google.com/calendar/event?eid=Xzc0cGo2YzlwNWtwMzhkcHA3MHIzY2RhMGM1bzZpYmprZDVtbWFiamNmNCB6enplcm9jYWwubG9uZG9uc2VsMUBt&amp;ctz=Europe/London</t>
  </si>
  <si>
    <t>Software Solutions for Startups</t>
  </si>
  <si>
    <t>I3 Centre, Centre for Innovation, Imagination and Inspiration</t>
  </si>
  <si>
    <t>Your calendar for startup and tech events.&lt;br&gt;Get invites at:&lt;br&gt;https://www.startupeventslist.com&lt;br&gt;&lt;br&gt;The workshop will cover:&lt;br&gt;&lt;br&gt;&lt;br&gt;&lt;br&gt;steps to structure an idea, sprints, mvp rapid development&lt;br&gt;&lt;br&gt;&lt;br&gt;&lt;br&gt;steps to application development  &lt;br&gt;&lt;br&gt;&lt;br&gt;&lt;br&gt;how to hire how to manage developers funding&lt;br&gt;&lt;br&gt;&lt;br&gt;&lt;br&gt;Who is it for? &lt;br&gt;&lt;br&gt;University of Greenwich students and graduates in round 2 of the Enterprise Challenge. &lt;br&gt;&lt;br&gt;Facilitator&lt;br&gt;&lt;br&gt;Fayaz Iqbal is founder of 2 businesses, one which develops physical products and imports them to sell them online, and the second business is aimed at start-ups to take an idea, and turn it into working software. Fayaz is also developing a marketing arm of the business to take the new start-up and then start to gain awareness of their new product or service.&lt;br&gt;&lt;br&gt;Please note this event is only open to University of Greenwich students and graduates.&lt;br&gt;&lt;br&gt; &lt;br&gt;&lt;br&gt;&lt;br&gt;https://www.facebook.com/events/618198881931004/</t>
  </si>
  <si>
    <t>https://www.google.com/calendar/event?eid=Xzc0cGo2YzlwNWtwMzhkcHA3MHIzY2RpMGM1bzZpYmprZDVtbWFiamNmNCB6enplcm9jYWwubG9uZG9uc2VsMUBt&amp;ctz=Europe/London</t>
  </si>
  <si>
    <t>Modern Challenges in the Automotive Industry</t>
  </si>
  <si>
    <t>Sheik Zayed Theatre @ London School Of Economics</t>
  </si>
  <si>
    <t>Your calendar for startup and tech events.&lt;br&gt;Get invites at:&lt;br&gt;https://www.startupeventslist.com&lt;br&gt;&lt;br&gt;LSESU German Society welcomes you to the German Symposium 2019 - Pioneering Change:&lt;br&gt;&lt;br&gt;Speakers (in English):&lt;br&gt;&lt;br&gt;Hiltrud Werner (Board Member Volkswagen AG)&lt;br&gt;Dr. Ralf Speth (CEO Jaguar Land Rover)&lt;br&gt;&lt;br&gt;Chair: tbc&lt;br&gt;&lt;br&gt;&lt;br&gt;https://www.facebook.com/events/303063427015195/</t>
  </si>
  <si>
    <t>https://www.google.com/calendar/event?eid=Xzc0cGo2YzlwNWtwMzhkcHA3MHIzY2RxMGM1bzZpYmprZDVtbWFiamNmNCB6enplcm9jYWwubG9uZG9uc2VsMUBt&amp;ctz=Europe/London</t>
  </si>
  <si>
    <t>Decoding the 'Bitcoin Revolution': Jaya Klara Brekke, Paul Mason and Ben...</t>
  </si>
  <si>
    <t>Foyles Bookshop</t>
  </si>
  <si>
    <t>Your calendar for startup and tech events.&lt;br&gt;Get invites at:&lt;br&gt;https://www.startupeventslist.com&lt;br&gt;&lt;br&gt;In the wake of the 2008 financial crisis, the mysterious figure Satoshi Nakamoto published a revolutionary white paper that described a simple peer-to-peer electronic cash system. This was the origin of Bitcoin.&lt;br&gt;&lt;br&gt;In the decade since the launch of the digital currency, the blockchain technology behind Bitcoin has been heralded as having the same radical potential as the printing press or the Internet, in particular presenting extraordinary challenges to traditional banking. Yet the paper contains no reference to existing political ideas, monetary or economic knowledge. Why?&lt;br&gt;&lt;br&gt;In The White Paper crypto-economist Jaya Klara Brekke analyses the original text, situating Bitcoin within the historical movement of decentralisation, showing how blockchain is part of a wider project to redraw the maps of political possibility. For this event Jaya sits down with Editor Ben Vickers and bestselling author of PostCapitalism: A Guide to Our Future Paul Mason to discuss how Nakamoto's White Paper can serve as a compass for the rapidly shifting terrain of contemporary techno-politics.&lt;br&gt;&lt;br&gt;&lt;br&gt;Tickets: £15 including a copy of The White Paper (RRP 12.99) / £8 standard / £5 Student or Foyalty member*. When purchasing a Student or Foyalty ticket, you'll need to bring a valid in-date Student card or Foyalty card with you.&lt;br&gt;&lt;br&gt;Venue: Level 6, Foyles 107 Charing Cross Road&lt;br&gt;&lt;br&gt;&lt;br&gt;*Not a Foyalty member but would like to gain access to discounted tickets, exclusive offers and giveaways? Register free today via foyles.co.uk/foyalty&lt;br&gt;&lt;br&gt;https://www.facebook.com/events/230197427869745/</t>
  </si>
  <si>
    <t>https://www.google.com/calendar/event?eid=Xzc0cGo2YzlwNWtwMzhkcHA3MHIzY2UyMGM1bzZpYmprZDVtbWFiamNmNCB6enplcm9jYWwubG9uZG9uc2VsMUBt&amp;ctz=Europe/London</t>
  </si>
  <si>
    <t>DYME: Data Science Workshop by YME</t>
  </si>
  <si>
    <t>City and Guilds Building CAGB, LT300</t>
  </si>
  <si>
    <t>Your calendar for startup and tech events.&lt;br&gt;Get invites at:&lt;br&gt;https://www.startupeventslist.com&lt;br&gt;&lt;br&gt;YME-UK is thrilled to be organizing an interactive Data Science workshop, DYME, open to all university students.&lt;br&gt;&lt;br&gt;The beginner-friendly workshop is on the second day of a two-day series of Programming Workshop, following PYME: Python Workshop. Note that some knowledge of Python - taught in PYME - will be required, hence participants are strongly encouraged to attend PYME by selecting 'Yes' in Question 6 in the signup form below.&lt;br&gt;&lt;br&gt;Details of DYME: &lt;br&gt;Venue: LT300, City and Guilds Building, Imperial College London&lt;br&gt;Date: 3/2/2019 (Sunday)&lt;br&gt;Time: 9:00a.m. till 2:30p.m.&lt;br&gt;Fees: Free &lt;br&gt;**FREE MALAYSIAN LUNCH PROVIDED!** &lt;br&gt;&lt;br&gt;DYME will focus on the fundamentals of Data Science, one of the most demanded skills in 21st Century, and aim to equip participants with a thorough understanding of Data Analytics’ basics.&lt;br&gt;&lt;br&gt;To ensure the most effective learning experience, DYME will be a completely hands-on workshop where participants apply the freshly-acquired knowledge, taught via our brief interactive lectures, in solving actual Data Science questions. Guidance will be provided by skilled demonstrators.&lt;br&gt;&lt;br&gt;Seats are limited, so don’t wait and sign up for the workshop now: https://goo.gl/forms/BQ35d2Yl4bO7Stiu2&lt;br&gt;&lt;br&gt;https://www.facebook.com/events/375428363216282/</t>
  </si>
  <si>
    <t>https://www.google.com/calendar/event?eid=Xzc0cGo2YzlwNWtwMzhkcHA3MHIzY2VhMGM1bzZpYmprZDVtbWFiamNmNCB6enplcm9jYWwubG9uZG9uc2VsMUBt&amp;ctz=Europe/London</t>
  </si>
  <si>
    <t>FINNEY™</t>
  </si>
  <si>
    <t>Your calendar for startup and tech events.&lt;br&gt;Get invites at:&lt;br&gt;https://www.startupeventslist.com&lt;br&gt;&lt;br&gt;Sirin Labs is proud to introduce the first smartphone with a cold crypto wallet. &lt;br&gt;&lt;br&gt;FINNEY™ is also the most secure smartphone in the world with military grade security. &lt;br&gt;&lt;br&gt;Come at SIRIN LABS Store to have an introduction to this fantastic device. You will have a chance to try with your hands the Cold wallet and understand how the Active Cybersecurity app will protect you from external attacks. &lt;br&gt;&lt;br&gt;FINNEY™ the power is in our hands.&lt;br&gt;&lt;br&gt;&lt;br&gt;https://www.facebook.com/events/331813950995720/?event_time_id=331813974329051</t>
  </si>
  <si>
    <t>https://www.google.com/calendar/event?eid=Xzc0cGo2YzlwNWtwMzhkcHA3MHIzZWMyMGM1bzZpYmprZDVtbWFiamNmNCB6enplcm9jYWwubG9uZG9uc2VsMUBt&amp;ctz=Europe/London</t>
  </si>
  <si>
    <t>Introduction: Crypto</t>
  </si>
  <si>
    <t>Your calendar for startup and tech events.&lt;br&gt;Get invites at:&lt;br&gt;https://www.startupeventslist.com&lt;br&gt;&lt;br&gt;All your friends are talking about, and you have no idea of what they are talking about. Is the right moment to know it — this the right opportunity to learn something new.&lt;br&gt;&lt;br&gt;Come at the Sirin Labs store and our Crytpo Guru will guide you into the new world of crypto, how it works and what you can do with it. Will introduce you our FINNEY™ and his cold wallet.&lt;br&gt;&lt;br&gt;Come to join us the revolution of cryptos.  &lt;br&gt;&lt;br&gt;&lt;br&gt;https://www.facebook.com/events/309439366349669/?event_time_id=309444486349157</t>
  </si>
  <si>
    <t>https://www.google.com/calendar/event?eid=Xzc0cGo2YzlwNWtwMzhkcHA3MHIzZWNhMGM1bzZpYmprZDVtbWFiamNmNCB6enplcm9jYWwubG9uZG9uc2VsMUBt&amp;ctz=Europe/London</t>
  </si>
  <si>
    <t>Собственный Бизнес в UK</t>
  </si>
  <si>
    <t>Eight Members' Club</t>
  </si>
  <si>
    <t>Your calendar for startup and tech events.&lt;br&gt;Get invites at:&lt;br&gt;https://www.startupeventslist.com&lt;br&gt;&lt;br&gt;Собственный бизнес в UK: как развивать  предпринимательские проекты на примере 5 индустрий&lt;br&gt;&lt;br&gt;30 января в Лондоне состоится бизнес-встреча и нетворкинг мероприятие для русскоязычных предпринимателей из Англии и России.&lt;br&gt;&lt;br&gt;Программа мероприятия:&lt;br&gt;&lt;br&gt;6.30 – 7.00 — Сбор гостей, нетворкинг&lt;br&gt;7.00 – 8.30 — Дискуссия и вопросы гостей&lt;br&gt;8.30 – 10.00 — Нетворкинг в баре клуба&lt;br&gt;&lt;br&gt;Вход:&lt;br&gt;£35+fee (билет включает бокал вина)&lt;br&gt;&lt;br&gt;В формате дискуссии и обмена опытом мы пообщаемся с пятью жителями Лондона, развивающими собственные проекты в различных сферах бизнеса, от технологического&lt;br&gt;старапа до парфюмерного ритейла.&lt;br&gt;&lt;br&gt;Спикеры поделятся практическими знаниями и своим личным опытом выхода на Британский рынок, поиска ниши в условиях высоко конкурентной среды, решения бюрократических, юридических, налоговых и кадровых вопросов, привлечения&lt;br&gt;финансирования, масштабирования и глобализации бизнеса.&lt;br&gt;&lt;br&gt;Площадка для проведения — закрытый частный клуб Eight Members Club (Moorgate)&lt;br&gt;&lt;br&gt;Количество мест ограничено. &lt;br&gt;&lt;br&gt;Вы узнаете:&lt;br&gt;&lt;br&gt;-Как анализировать рынок и находить идеи для развития предпринимательских проектов в высоко конкурентной среде Великобритании&lt;br&gt;-Как позиционировать продукт и строить маркетинговую стратегию с учетом особенностей Британского менталитета и культурных кодов&lt;br&gt;-Особенности взаимоотношений с подрядчиками и партнёрами&lt;br&gt;-Как привлечь инвестора и развивать технологический стартап&lt;br&gt;-Как запустить розничный магазин с нуля&lt;br&gt;-Как развивать проект, требующий лицензирования&lt;br&gt;-Особенности английского бизнес нетворкинга&lt;br&gt;-Влияние текущего политического контекста на ведение бизнеса Российским предпринимателями в Великобритании&lt;br&gt;&lt;br&gt;Дискуссионная бизнес-встреча будет полезна и интересна:&lt;br&gt;&lt;br&gt;-Тем, кто уже ведет предпринимательскую деятельность в UK;&lt;br&gt;-Всем русскоязычным предпринимателям и бизнес профессионалам, которые хотят запустить собственный проект или стать партнером английского бизнеса;&lt;br&gt;-Тем, кто расширяет свои бизнес-связи на территории России и Англии.&lt;br&gt;&lt;br&gt;&lt;br&gt;Спикеры:&lt;br&gt;&lt;br&gt;Ольга Нечаева, экс вице –президент кинокомпании 20 th Century Fox, основатель проекта и CEO No White Walls, инновационной компании, действующей на рынке недвижимости в сфере совместной аренды дизайнерских апартаментов, а также сервиса нового поколения по оказанию комплексного спектра услуг по сопровождению и менеджменту собственности для арендодателей.&lt;br&gt;&lt;br&gt;&lt;br&gt;Олеся Чи, основатель и CEO диджитал агентства Digital Sekta, разрабатывающего маркетинговые коммуникации для сферы галерейного, ресторанного и гостиничного бизнеса класса люкс по всей Европе ( клиенты Sumosan, Novikov). Олеся автор учебных материалов по интернет продвижению, фильммейкер, ведущая мастер классов для Лондонского Conde Nast College of Fashion, автор диджитал портала - карты luxury lifestyle в Лондоне.&lt;br&gt;&lt;br&gt;Никита Дедик, основатель и СЕО технологических проектов в индустрии туризма - стартапов TimeScinery и Road Travel. Проект онлайн конструктора сценариев путешествий TimeScenery, запущенный в России в 2016 году, вышел&lt;br&gt;на международный рынок в 2017 и был приглашен в Plug and Play, крупнейший в мире акселератор в области Travel and Hospitality в Кремниевой Долине.&lt;br&gt;&lt;br&gt;&lt;br&gt;Юлия Смаль, основатель и СЕО медицинского портала VitaHealth, сервиса оперативного оказания лицензированных медицинских услуг в Лондоне на дому и в офисе. Сервис предоставляет медсестринскую помощь пациентам, оказывает&lt;br&gt;услуги функциональной диагностики и забора анлизов с применением современного высокоточного оборудования, работая как непосредственно с самим пациентами так и с врачами в рамках B2B.&lt;br&gt;&lt;br&gt;&lt;br&gt;Оксана Полякова, основатель и СЕО парфюмерного бутика - лаборатории Bloom Perfumery, предоставляющего возможность покупателю стать соавтором уникального аромата. Оксана, в прошлом руководитель технологического старапа, поделится опытом запуска собственного проекта в индустрии ритейла.&lt;br&gt;&lt;br&gt;Приглашенные гости:&lt;br&gt;&lt;br&gt;Наталия Кузнецова-Райс, Head of Marketing Intent HQ. Сотрудничала с гигантами медиа-рынка Discovery Networks, Conde Nast, Hearst, и имеет 18 лет опыта в разработке&lt;br&gt;маркетинговых коммуникаций, в том числе в сферах media и tech &amp; AI.&lt;br&gt;&lt;br&gt;Лондонские предприниматели из сферы недвижимости, юридической, налоговой&lt;br&gt;индустрии (SmallBiz Accountancy, Sterling Law, London Relocation Consultancy).&lt;br&gt;&lt;br&gt;&lt;br&gt;Группа из 11 предпринимателей Москвы, включая двух бизнес-тренеров крупнейшего в России сообщества предпринимателей «Бизнес Молодость», Владислава Кушнерева и Александра Воловика, авторов обучающих курсов, действующих предпринимателей с крупными проектами в сфере диджитал маркетинга и фотопроизводства.&lt;br&gt;&lt;br&gt;&lt;br&gt;Организаторы встречи:&lt;br&gt;&lt;br&gt;Сергей Миронов, один из основателей Russian Speaking Social Club&lt;br&gt;Анастасия Качалова, основатель Moscow – London Business Tours&lt;br&gt;Анна Жабина, основатель бизнес-сообщества Netizens.&lt;br&gt;&lt;br&gt;&lt;br&gt;Контакты:&lt;br&gt;&lt;br&gt;+44 74 80 2327 17 Анна&lt;br&gt;&lt;br&gt;+44 74 70 388 100 (Whatsapp) Анастасия&lt;br&gt;&lt;br&gt;+44 74 73 561 261 Сергей&lt;br&gt;&lt;br&gt;&lt;br&gt;&lt;br&gt;https://www.facebook.com/events/951152648414705/</t>
  </si>
  <si>
    <t>https://www.google.com/calendar/event?eid=Xzc0cGo2YzlwNWtwMzhkcHA3MHIzZWQyMGM1bzZpYmprZDVtbWFiamNmNCB6enplcm9jYWwubG9uZG9uc2VsMUBt&amp;ctz=Europe/London</t>
  </si>
  <si>
    <t>Come and Meet FINNEY™</t>
  </si>
  <si>
    <t>Your calendar for startup and tech events.&lt;br&gt;Get invites at:&lt;br&gt;https://www.startupeventslist.com&lt;br&gt;&lt;br&gt;SIRIN LABS is proud to introduce you to FINNEY™-- the most secure smartphone in the world, using advanced military grade security. &lt;br&gt;&lt;br&gt;FINNEY™ is also the world’s first blockchain smartphone with a cold storage wallet. &lt;br&gt;&lt;br&gt;Come to the SIRIN LABS Store to experience this fantastic device first hand. Our in-house technology experts will help walk you through the Active Cybersecurity app, and will show you how it will protect you from external attacks, along with the blockchain and crypto functionality.&lt;br&gt;&lt;br&gt;Join us to learn more about this exciting new technological revolution. &lt;br&gt;&lt;br&gt;FINNEY™-- the power is in our hands.&lt;br&gt;&lt;br&gt;&lt;br&gt;&lt;br&gt;&lt;br&gt;https://www.facebook.com/events/222869928591485/?event_time_id=222869955258149</t>
  </si>
  <si>
    <t>https://www.google.com/calendar/event?eid=Xzc0cGo2YzlwNWtwMzhkcHA3MHIzZWRhMGM1bzZpYmprZDVtbWFiamNmNCB6enplcm9jYWwubG9uZG9uc2VsMUBt&amp;ctz=Europe/London</t>
  </si>
  <si>
    <t>Google Analytics for Small Business</t>
  </si>
  <si>
    <t>City Business Library @ City of London Libraries</t>
  </si>
  <si>
    <t>Your calendar for startup and tech events.&lt;br&gt;Get invites at:&lt;br&gt;https://www.startupeventslist.com&lt;br&gt;&lt;br&gt;In this 2-hour session, I’ll teach you the basics of navigating Google Analytics and what else you need to do to make the most of your data. This includes interpreting the reports in Google Analytics to improve your blog or business.&lt;br&gt;&lt;br&gt;I’ll be covering:&lt;br&gt;&lt;br&gt;- Google Analytics terminologies you need to know&lt;br&gt;- Who are the people coming to your website&lt;br&gt;- Which country/city are the people from&lt;br&gt;- Which traffic sources and social media network sends the most people to your website&lt;br&gt;- How to create goals for your website&lt;br&gt;- Which pages do your website visitors care about&lt;br&gt;- Which day of the week do you get most visitors and what are the peak hours for your website&lt;br&gt;- Create shortcuts to your favourite Google Analytics Report&lt;br&gt;- How to set up alerts to notify you when there is a dramatic change in people visiting your website&lt;br&gt;At the end, you’ll be equipped with a basic understanding of how to use your Google Analytics reports to understand how your website supports your business by guiding your customers to buy from you.&lt;br&gt;&lt;br&gt;Note: This session assumes that Google Analytics is already set up for at least one of your websites. This will be a part presentation and part hands-on session so you get a chance to familiarise yourselves with the reports.&lt;br&gt;&lt;br&gt;https://www.facebook.com/events/342429339673761/</t>
  </si>
  <si>
    <t>https://www.google.com/calendar/event?eid=Xzc0cGo2YzlwNWtwMzhkcHA3MHIzZWRxMGM1bzZpYmprZDVtbWFiamNmNCB6enplcm9jYWwubG9uZG9uc2VsMUBt&amp;ctz=Europe/London</t>
  </si>
  <si>
    <t>Tomorrow's Tech Leaders</t>
  </si>
  <si>
    <t>Grosvenor Place, London, SW1X 7, United Kingdom</t>
  </si>
  <si>
    <t>Your calendar for startup and tech events.&lt;br&gt;Get invites at:&lt;br&gt;https://www.startupeventslist.com&lt;br&gt;&lt;br&gt;The largest tech careers event specially created for females, Tomorrow’s Tech Leaders, returns to London on 30 January 2019 at Grosvenor House, London.&lt;br&gt;&lt;br&gt;The free-to-attend event, organised by business-technology magazine Information Age, has grown in reputation as an unparalleled and exclusive opportunity for women to connect with the technology industry’s top employers.&lt;br&gt;&lt;br&gt;Exhibiting at the fair are not only some of the world’s biggest technology companies but also organisations from other sectors eager to create a more gender-balanced workforce. Companies at the fair are looking to fill both technology and business roles.&lt;br&gt;&lt;br&gt;https://www.facebook.com/events/300316800581342/</t>
  </si>
  <si>
    <t>https://www.google.com/calendar/event?eid=Xzc0cGo2YzlwNWtwMzhkcHA3MHIzZWUyMGM1bzZpYmprZDVtbWFiamNmNCB6enplcm9jYWwubG9uZG9uc2VsMUBt&amp;ctz=Europe/London</t>
  </si>
  <si>
    <t>What is Behavioural Economics? With Social Media Case Studies</t>
  </si>
  <si>
    <t>Your calendar for startup and tech events.&lt;br&gt;Get invites at:&lt;br&gt;https://www.startupeventslist.com&lt;br&gt;&lt;br&gt;What is the event about?&lt;br&gt;The ‘What is Behavioural Economics? With case studies’ one day workshop will provide an introduction to behavioural economics subject. All key issues explained to understand “why people do what they do and how to influence them”. &lt;br&gt;&lt;br&gt;&lt;br&gt;You will learn how to design a creative strategy, a policy change with behavioural economics tactics to change a behaviour.&lt;br&gt;&lt;br&gt;&lt;br&gt;For further information about the event please email hello@CronusCn.com&lt;br&gt;&lt;br&gt;&lt;br&gt;Schedule&lt;br&gt;10:00 - 10:30: Introductions&lt;br&gt;10:30 - 11.00: Introduction to Behavioural Economics&lt;br&gt;11:00 - 11:30: Examples&lt;br&gt;11:30 - 12:00: Coffee Break &lt;br&gt;12:00 - 12:30: How we make decisions?&lt;br&gt;12:30 - 13:00: B2B, B2C what is the difference?&lt;br&gt;13:00 - 13:30: Behavioural Economics tactics?&lt;br&gt;13:30 - 14:00: Coffee Break&lt;br&gt;14:00 - 14:30: Case studies&lt;br&gt;14:30 - 15:00: Coffee Break&lt;br&gt;15:00 - 15:30: Q&amp;A&lt;br&gt;&lt;br&gt;&lt;br&gt;Who is it for?&lt;br&gt;Welcoming anyone working in the Marketing, PR, Communications, Finance, HR or Operations divisions. Anyone who deals with humans for their work.&lt;br&gt;&lt;br&gt;&lt;br&gt;This workshop is designed to explain the behavioural economics and benefits to business from different sector and learn more how to implement for their projects.&lt;br&gt;&lt;br&gt;&lt;br&gt;Where is it?&lt;br&gt;WeWork 1 Primrose, 1 Primrose St, London EC2A 2EX&lt;br&gt;&lt;br&gt;&lt;br&gt;Liverpool Street station is the closet one and only 2-min walk.&lt;br&gt;&lt;br&gt;&lt;br&gt;Who is the instructor?&lt;br&gt;Uygar Kilic; he is a behavioural economics consultant, with more than 12 years’ worth of experience in both the academic and professional fields. He has worked for more than 32 different companies from start-ups to billion-euro turnover enterprises. From high-end shoe designers to automotive industries.&lt;br&gt;&lt;br&gt;&lt;br&gt;He designed and executed more than 100 campaigns for the social media and implemented behavioural economics tactics. &lt;br&gt;&lt;br&gt;&lt;br&gt;He has a strong academic background in economics, consumer behaviour, quantitative and qualitative research methods. His MSc Research thesis from University of Birmingham is published and available on Google Scholar.&lt;br&gt;&lt;br&gt;&lt;br&gt;Aside from this, he has been blogging since 2009: He has published more than 2,200 articles about cars, fashion and lifestyle on my personal account and was also featured in GQ China in the May 2015 issue.&lt;br&gt;&lt;br&gt;&lt;br&gt;Testimonials?&lt;br&gt;Uygar is a passionate, hardworking &amp; effective marketer withdynamic storytelling abilities. Really enjoyed working with him. &lt;br&gt;-Nick Cook, CEO&lt;br&gt;&lt;br&gt;&lt;br&gt;Uygar has consulted for my business Kundalini Lounge. He wasresponsible of our social media strategy and accounts. We haveworked together over six months time. It was a pleasure workingwith him as he was very dedicated to his work. I recommend himas he would be a great consultant to your business. &lt;br&gt;-Mariya Gancheva, Founder&lt;br&gt;&lt;br&gt;Price?&lt;br&gt;£175 per person.&lt;br&gt;&lt;br&gt;&lt;br&gt;&lt;br&gt;https://www.facebook.com/events/801494216883396/</t>
  </si>
  <si>
    <t>https://www.google.com/calendar/event?eid=Xzc0cGo2YzlwNWtwMzhkcHA3MHIzZWVhMGM1bzZpYmprZDVtbWFiamNmNCB6enplcm9jYWwubG9uZG9uc2VsMUBt&amp;ctz=Europe/London</t>
  </si>
  <si>
    <t>Contract Review Workshop:  Breakfast + TandonHildebrand</t>
  </si>
  <si>
    <t>LABS Hogarth House</t>
  </si>
  <si>
    <t>Your calendar for startup and tech events.&lt;br&gt;Get invites at:&lt;br&gt;https://www.startupeventslist.com&lt;br&gt;&lt;br&gt;New year, same old contracts? Time to cross contract review off your to-do list in 2019! Join us for our workshop on the 29 January 2019 for a chance to start the year off with a clean slate.  &lt;br&gt;&lt;br&gt;You will leave the session having reviewed your company’s standard employment contracts with a clear answer to whether:&lt;br&gt;&lt;br&gt;1) the existing contracts are fine and do not need amending &lt;br&gt;2) the contracts need minor amendments that you will be able to make yourself&lt;br&gt;3) the contracts need material changes but you have identified how to deal with key risks for now&lt;br&gt;&lt;br&gt;Please bring along your standard form employment contracts and join us for a collaborative review where we will discuss potential issues, offer advice and solutions to implement recent employment law updates and identify any risks posed by your current contracts.&lt;br&gt;&lt;br&gt;Timings:&lt;br&gt;8.30-8.45 Breakfast&lt;br&gt;8.45-9.30 Discussion&lt;br&gt;9.30-10 Networking&lt;br&gt;&lt;br&gt;We look forward to welcoming you!&lt;br&gt;Tania, Carly &amp; Kayleigh&lt;br&gt;&lt;br&gt;Please email us on hello@tandonhildebrand.com if you have any questions with regards to this event. &lt;br&gt;&lt;br&gt;&lt;br&gt;&lt;br&gt;https://www.facebook.com/events/823081021367386/</t>
  </si>
  <si>
    <t>https://www.google.com/calendar/event?eid=Xzc0cGo2YzlwNWtwMzhkcHA3MHIzZ2MyMGM1bzZpYmprZDVtbWFiamNmNCB6enplcm9jYWwubG9uZG9uc2VsMUBt&amp;ctz=Europe/London</t>
  </si>
  <si>
    <t>UX Design Workshop - Creative Thinking</t>
  </si>
  <si>
    <t>Your calendar for startup and tech events.&lt;br&gt;Get invites at:&lt;br&gt;https://www.startupeventslist.com&lt;br&gt;&lt;br&gt;User experience designers are in high demand right now, but many people still don’t realize what UX Design is all about. Join us for this free workshop to learn what a day in the life of a UX designer is like.&lt;br&gt;&lt;br&gt;Join RED for this interactive workshop on 'User Centric Creative Thinking'. A core ability of any successful designer, the creative thinking process is used to solve user problems, identify solutions and create top-class experiences. This session, run by RED's lead UX Design instructor, Stefano Belucci, will get your creative juices flowing!&lt;br&gt;&lt;br&gt;If you’re thinking about a career change, just getting started in the tech industry, or are curious about what UX Design can do for your business be sure to join us!&lt;br&gt;&lt;br&gt;This lesson in a sample lesson from our comprehensive 12-week User Experience Design Course. Our London grads have been hired at the likes of Space NK, The Times, Vodafone and many more. To find out more about RED or how you could launch your design career, come along!&lt;br&gt;&lt;br&gt;Takeaways:&lt;br&gt;How to build creative confidence and come up with original ideas&lt;br&gt;&lt;br&gt;How you can create memorable, efficient and effective design&lt;br&gt;&lt;br&gt;What tools and techniques you can use to help in your creative process&lt;br&gt;&lt;br&gt;Understand what stops you from thinking creatively&lt;br&gt;&lt;br&gt;&lt;br&gt;Your Facilitator- Stefano Bellucci&lt;br&gt;&lt;br&gt;&lt;br&gt;&lt;br&gt;&lt;br&gt;Stefano is a UI and UX Lead with more than 8 years of experience in London. He believes that design could be used to create a real and ethical impact in the word.&lt;br&gt;&lt;br&gt;*We take photos at our events that can be used on our social media platforms. If you do not consent to this please let us know* &lt;br&gt; &lt;br&gt;&lt;br&gt;&lt;br&gt;https://www.facebook.com/events/592687367879606/</t>
  </si>
  <si>
    <t>https://www.google.com/calendar/event?eid=Xzc0cGo2YzlwNWtwMzhkcHA3MHIzZ2NhMGM1bzZpYmprZDVtbWFiamNmNCB6enplcm9jYWwubG9uZG9uc2VsMUBt&amp;ctz=Europe/London</t>
  </si>
  <si>
    <t>UX, UI, Prototyping, Coding &amp; Portfolio:</t>
  </si>
  <si>
    <t>Your calendar for startup and tech events.&lt;br&gt;Get invites at:&lt;br&gt;https://www.startupeventslist.com&lt;br&gt;&lt;br&gt;From UX research and UI design fundamentals, wireframing in Sketch and prototyping in InVision, to basic coding in HTML and CSS, and advice on starting a career in UX with portfolio and job interview tips. An insightful, hands-on &amp; affordable 5-day course run by a professional UX designer with 15+ years of experience: https://schoolofux.com/ux-ui-prototyping-coding-and-portfolio-5-day-course.html&lt;br&gt;&lt;br&gt;Day 1 – UX design&lt;br&gt;Day 2 – UI design&lt;br&gt;Day 3 – Wireframing &amp; Prototyping&lt;br&gt;Day 4 – Coding in HTML and CSS&lt;br&gt;Day 5 – Career &amp; Portfolio&lt;br&gt;&lt;br&gt;https://www.facebook.com/events/278387306186451/</t>
  </si>
  <si>
    <t>https://www.google.com/calendar/event?eid=Xzc0cGo2YzlwNWtwMzhkcHA3MHIzZ2NpMGM1bzZpYmprZDVtbWFiamNmNCB6enplcm9jYWwubG9uZG9uc2VsMUBt&amp;ctz=Europe/London</t>
  </si>
  <si>
    <t>Introduction: Blockchain</t>
  </si>
  <si>
    <t>Your calendar for startup and tech events.&lt;br&gt;Get invites at:&lt;br&gt;https://www.startupeventslist.com&lt;br&gt;&lt;br&gt;Do you want to know what blockchain is? Is that word sounds strange to you and you want to know more about it? &lt;br&gt;&lt;br&gt;Come at Sirin Labs store to spend one our with our Blockchain Guru. You will learn the basics and how these technologies work and how it could be used on your daily basis. Also, our Guru will answer all your questions before the end of the workshop. &lt;br&gt;&lt;br&gt;Come and join us for this new revolution.&lt;br&gt;&lt;br&gt;https://www.facebook.com/events/606733509781820/</t>
  </si>
  <si>
    <t>https://www.google.com/calendar/event?eid=Xzc0cGo2YzlwNWtwMzhkcHA3MHIzZ2NxMGM1bzZpYmprZDVtbWFiamNmNCB6enplcm9jYWwubG9uZG9uc2VsMUBt&amp;ctz=Europe/London</t>
  </si>
  <si>
    <t>Introduction to Coding</t>
  </si>
  <si>
    <t>RBS, Regents House, Angel</t>
  </si>
  <si>
    <t>Your calendar for startup and tech events.&lt;br&gt;Get invites at:&lt;br&gt;https://www.startupeventslist.com&lt;br&gt;&lt;br&gt;New year, new skill? Learning to code is the perfect way to make yourself stand out in 2019.&lt;br&gt;&lt;br&gt;Join us for one of our hands-on, weekend workshops for beginners where you'll learn the basics of web development by building your first web application.&lt;br&gt;&lt;br&gt;Check out https://www.jumpstartjs.com/bootcamps/0oo38z-web-development-101 to find out more.&lt;br&gt;&lt;br&gt;In January, as well as up to 50% off your ticket, if you refer a friend you'll get £15 and they'll get a further 10% off. Sign up now or contact us for more information.&lt;br&gt;&lt;br&gt;Location: Regents House, Angel, N1 8EQ&lt;br&gt;&lt;br&gt;https://www.facebook.com/events/2326884457598517/</t>
  </si>
  <si>
    <t>https://www.google.com/calendar/event?eid=Xzc0cGo2YzlwNWtwMzhkcHA3MHIzZ2QyMGM1bzZpYmprZDVtbWFiamNmNCB6enplcm9jYWwubG9uZG9uc2VsMUBt&amp;ctz=Europe/London</t>
  </si>
  <si>
    <t>Global Game Jam 2019</t>
  </si>
  <si>
    <t>Hacksmiths @ Goldsmiths Tech Society</t>
  </si>
  <si>
    <t>Your calendar for startup and tech events.&lt;br&gt;Get invites at:&lt;br&gt;https://www.startupeventslist.com&lt;br&gt;&lt;br&gt;Spend a weekend building interactive playable experiences - both digital and tabletop. You'll get support from mentors and take part in a friendly show &amp; tell.&lt;br&gt;&lt;br&gt;https://www.facebook.com/events/290794604914840/</t>
  </si>
  <si>
    <t>https://www.google.com/calendar/event?eid=Xzc0cGo2YzlwNWtwMzhkcHA3MHIzZ2RhMGM1bzZpYmprZDVtbWFiamNmNCB6enplcm9jYWwubG9uZG9uc2VsMUBt&amp;ctz=Europe/London</t>
  </si>
  <si>
    <t>Your calendar for startup and tech events.&lt;br&gt;Get invites at:&lt;br&gt;https://www.startupeventslist.com&lt;br&gt;&lt;br&gt;SIRIN LABS is proud to introduce you to FINNEY™-- the most secure smartphone in the world, using advanced military grade security. &lt;br&gt;&lt;br&gt;FINNEY™ is also the world’s first blockchain smartphone with a cold storage wallet. &lt;br&gt;&lt;br&gt;Come to the SIRIN LABS Store to experience this fantastic device first hand. Our in-house technology experts will help walk you through the Active Cybersecurity app, and will show you how it will protect you from external attacks, along with the blockchain and crypto functionality.&lt;br&gt;&lt;br&gt;Join us to learn more about this exciting new technological revolution. &lt;br&gt;&lt;br&gt;FINNEY™-- the power is in our hands.&lt;br&gt;&lt;br&gt;&lt;br&gt;&lt;br&gt;&lt;br&gt;https://www.facebook.com/events/222869928591485/</t>
  </si>
  <si>
    <t>https://www.google.com/calendar/event?eid=Xzc0cGo2YzlwNWtwMzhkcHA3MHIzZ2RpMGM1bzZpYmprZDVtbWFiamNmNCB6enplcm9jYWwubG9uZG9uc2VsMUBt&amp;ctz=Europe/London</t>
  </si>
  <si>
    <t>Startup Weekend Space</t>
  </si>
  <si>
    <t>Launch22</t>
  </si>
  <si>
    <t>Your calendar for startup and tech events.&lt;br&gt;Get invites at:&lt;br&gt;https://www.startupeventslist.com&lt;br&gt;&lt;br&gt;A Techstars and Google for Entrepreneurs volunteer-led entrepreneurial event that will bring together Space experts, developers, businesses and designers to make our future in space a reality. If you have an idea you want to pursue or a problem you’d like to solve, this is the place to do it.&lt;br&gt;&lt;br&gt;You’ll be equipped with everything you need to come along and help build a NewSpace business in 54 hours, from datasets, to space mission expertise and more. With support from mentors and the chance to pitch to an esteemed judging panel, this event will show you how accessible building a business in the space sector can be.&lt;br&gt;&lt;br&gt;Are you excited by the idea of building a business in space? Do you have an idea, or a problem you'd like to solve, or do you just want to get involved in the NewSpace revolution, but don't know where to start, or who to start with? &lt;br&gt;&lt;br&gt;https://www.facebook.com/events/2029107613825122/</t>
  </si>
  <si>
    <t>https://www.google.com/calendar/event?eid=Xzc0cGo2YzlwNWtwMzhkcHA3MHIzZ2RxMGM1bzZpYmprZDVtbWFiamNmNCB6enplcm9jYWwubG9uZG9uc2VsMUBt&amp;ctz=Europe/London</t>
  </si>
  <si>
    <t>Free Business Startup Programme - 3 DATES</t>
  </si>
  <si>
    <t>Worker Bee Offices</t>
  </si>
  <si>
    <t>Your calendar for startup and tech events.&lt;br&gt;Get invites at:&lt;br&gt;https://www.startupeventslist.com&lt;br&gt;&lt;br&gt;Book onto our FREE Business Start-Up series of 3 workshops aimed at individuals in Havering who are considering starting a business**.&lt;br&gt;&lt;br&gt;&lt;br&gt;The programme will help prepare you to start your own business and explore your ideas within a relaxed environment. During our 3 sessions, as well as exploring your idea, we think about whether starting a business is right for you. We also take a look at branding and marketing to make sure your business is set up to start attracting customers from day 1.&lt;br&gt;&lt;br&gt;Sessions are held every Wednesday from 10am-2pm for 3 weeks. Please bring something for lunch and your business ideas! Before signing up please make sure you can attend all 3 sessions:&lt;br&gt;&lt;br&gt;&lt;br&gt;Wednesday 6th Feb 10am-2pm&lt;br&gt;Wednesday 13th Feb 10am-2pm&lt;br&gt;Wednesday 20th Feb 10am-2pm&lt;br&gt;&lt;br&gt;When you book your place you will get a free 12-month license to our online start-up portal, Outset Online, where you can build your business plan with all sorts of useful information as you prepare to launch your business.&lt;br&gt;&lt;br&gt;&lt;br&gt;Working with us will increase your confidence, knowledge and motivation to start your business. It will also increase your chances of success by more than 30%, so book now!&lt;br&gt;&lt;br&gt;&lt;br&gt;Sessions are held every Wednesdays from 10am-2pm for 3 weeks. Please bring something for lunch and your business ideas! Before signing up please make sure you can attend all 3 sessions.&lt;br&gt;&lt;br&gt;&lt;br&gt;** Businesses must have been trading less than 6 years and be situated in Havering to be eligible.&lt;br&gt;&lt;br&gt;&lt;br&gt;If you are not already registered with the programme, please click on the link below: https://www.getsetforgrowth.com/havering/register/&lt;br&gt;&lt;br&gt;Registration only takes 2 minutes!&lt;br&gt;&lt;br&gt;&lt;br&gt;The Havering Business Growth Programme offers fully funded training courses for people interested in starting a business in Havering, thanks to funding from the London Borough of Havering and the Mayor of London, and to the support of Worker Bee Offices.&lt;br&gt;&lt;br&gt;&lt;br&gt;&lt;br&gt;&lt;br&gt;About your trainer:&lt;br&gt;&lt;br&gt;&lt;br&gt;&lt;br&gt;&lt;br&gt;&lt;br&gt;Toby Howkins has experience working across start-up and growth programmes in the West of England, supporting all kinds of businesses. Toby enjoys working closely with potential entrepreneurs to help them shape their ideas, and with business owners to make a real difference to their sustainability and growth. His particular expertise lies in digital marketing and social media, a key component in helping new ventures get their brand out into the marketplace.&lt;br&gt;&lt;br&gt;&lt;br&gt;&lt;br&gt;https://www.facebook.com/events/193512451589672/</t>
  </si>
  <si>
    <t>https://www.google.com/calendar/event?eid=Xzc0cGo2YzlwNWtwMzhkcHA3MHIzZ2UyMGM1bzZpYmprZDVtbWFiamNmNCB6enplcm9jYWwubG9uZG9uc2VsMUBt&amp;ctz=Europe/London</t>
  </si>
  <si>
    <t>Free Business Startup Programme - 3 DATES - evening classes</t>
  </si>
  <si>
    <t>Your calendar for startup and tech events.&lt;br&gt;Get invites at:&lt;br&gt;https://www.startupeventslist.com&lt;br&gt;&lt;br&gt;Book onto our FREE Business Start-Up series** of 3 workshops aimed at individuals in Havering who are considering starting a business.&lt;br&gt;&lt;br&gt;&lt;br&gt;The programme will help prepare you to start your own business and explore your ideas within a relaxed environment. During our 3 sessions, as well as exploring your idea, we think about whether starting a business is right for you. We also take a look at branding and marketing to make sure your business is set up to start attracting customers from day 1.&lt;br&gt;&lt;br&gt;&lt;br&gt;Sessions are held every Tuesday from 6pm-8pm for 3 weeks. Please bring something for lunch and your business ideas! Before signing up please make sure you can attend all 3 sessions:&lt;br&gt;&lt;br&gt;Tuesday 5th Feb 6-8 pm&lt;br&gt;Tuesday 12th Feb 6-8 pm&lt;br&gt;Tuesday 19th Feb 6-8 pm&lt;br&gt;&lt;br&gt;&lt;br&gt;&lt;br&gt;When you book your place you will get a free 12-month license to our online start-up portal, Outset Online, where you can build your business plan with all sorts of useful information as you prepare to launch your business.&lt;br&gt;&lt;br&gt;&lt;br&gt;Working with us will increase your confidence, knowledge and motivation to start your business. It will also increase your chances of success by more than 30%, so book now!&lt;br&gt;&lt;br&gt;&lt;br&gt;Sessions are held every Wednesday from 10am-2pm for 3 weeks. Please bring something for lunch and your business ideas! Before signing up please make sure you can attend all 3 sessions.&lt;br&gt;&lt;br&gt;&lt;br&gt;**Businesses must be situated in Havering to be eligible.&lt;br&gt;&lt;br&gt;&lt;br&gt;If you are not already registered with the programme, please click on the link below: https://www.getsetforgrowth.com/havering/register/&lt;br&gt;&lt;br&gt;Registration only takes 2 minutes!&lt;br&gt;&lt;br&gt;&lt;br&gt;The Havering Business Growth Programme offers fully funded training courses for people interested in starting a business in Havering, thanks to funding from the London Borough of Havering and the Mayor of London, and to the support of Worker Bee Offices.&lt;br&gt;&lt;br&gt;&lt;br&gt;&lt;br&gt;&lt;br&gt;About your trainer:&lt;br&gt;&lt;br&gt;Toby Howkins has experience working across start-up and growth programmes in the West of England, supporting all kinds of businesses. Toby enjoys working closely with potential entrepreneurs to help them shape their ideas, and with business owners to make a real difference to their sustainability and growth. His particular expertise lies in digital marketing and social media, a key component in helping new ventures get their brand out into the marketplace.&lt;br&gt;&lt;br&gt;https://www.facebook.com/events/329321171232846/</t>
  </si>
  <si>
    <t>https://www.google.com/calendar/event?eid=Xzc0cGo2YzlwNWtwMzhkcHA3MHIzZ2VhMGM1bzZpYmprZDVtbWFiamNmNCB6enplcm9jYWwubG9uZG9uc2VsMUBt&amp;ctz=Europe/London</t>
  </si>
  <si>
    <t>D&amp;b audiotechnik Software &amp; System Fundamentals Training Day</t>
  </si>
  <si>
    <t>SSE Audio Group</t>
  </si>
  <si>
    <t>Your calendar for startup and tech events.&lt;br&gt;Get invites at:&lt;br&gt;https://www.startupeventslist.com&lt;br&gt;&lt;br&gt;This workshop is completely dedicated to the d&amp;b workflow, with a focus on the software programs ArrayCalc and R1, from entering all the relevant data into the ArrayCalc planning software, via steps for simulating line arrays and point sources, through to generating an intuitive user interface for the R1 Remote control software, in order to send all the relevant parameters to d&amp;b system amplifiers with only a few mouse clicks.&lt;br&gt;&lt;br&gt;https://www.facebook.com/events/2323848017902600/</t>
  </si>
  <si>
    <t>https://www.google.com/calendar/event?eid=Xzc0cGo2YzlwNWtwMzhkcHA3MHIzaWMyMGM1bzZpYmprZDVtbWFiamNmNCB6enplcm9jYWwubG9uZG9uc2VsMUBt&amp;ctz=Europe/London</t>
  </si>
  <si>
    <t>Your calendar for startup and tech events.&lt;br&gt;Get invites at:&lt;br&gt;https://www.startupeventslist.com&lt;br&gt;&lt;br&gt;Do you want to know what blockchain is? Is that word sounds strange to you and you want to know more about it? &lt;br&gt;&lt;br&gt;Come at Sirin Labs store to spend one our with our Blockchain Guru. You will learn the basics and how these technologies work and how it could be used on your daily basis. Also, our Guru will answer all your questions before the end of the workshop. &lt;br&gt;&lt;br&gt;Come and join us for this new revolution.&lt;br&gt;&lt;br&gt;https://www.facebook.com/events/606733509781820/?event_time_id=606739799781191</t>
  </si>
  <si>
    <t>https://www.google.com/calendar/event?eid=Xzc0cGo2YzlwNWtwMzhkcHA3MHIzaWNhMGM1bzZpYmprZDVtbWFiamNmNCB6enplcm9jYWwubG9uZG9uc2VsMUBt&amp;ctz=Europe/London</t>
  </si>
  <si>
    <t>Fundamentals in Business Analyis Training &amp; Mentoring Course</t>
  </si>
  <si>
    <t>London Euston</t>
  </si>
  <si>
    <t>Your calendar for startup and tech events.&lt;br&gt;Get invites at:&lt;br&gt;https://www.startupeventslist.com&lt;br&gt;&lt;br&gt;Delivered in 7 Days across 4 weekends, the Fundamentals in Business Analysis course is designed to equip you with the skills and tools you need for a successful career in Business-IT. You will have 5 days of intensive training, with practical course works and case studies, 1 day of hands-on end to end project exposure and 1 day of CV Workshop. You will also be taught Business Analysis Project Delivery Methodologies, Influencing Strategy and Stakeholder Management and more. Click on the link provided to access more information and details of registration.&lt;br&gt;&lt;br&gt;&lt;br&gt;https://www.facebook.com/events/380687646026871/</t>
  </si>
  <si>
    <t>https://www.google.com/calendar/event?eid=Xzc0cGo2YzlwNWtwMzhkcHA3MHIzaWNpMGM1bzZpYmprZDVtbWFiamNmNCB6enplcm9jYWwubG9uZG9uc2VsMUBt&amp;ctz=Europe/London</t>
  </si>
  <si>
    <t>Imperial SIA Launch Night</t>
  </si>
  <si>
    <t>Your calendar for startup and tech events.&lt;br&gt;Get invites at:&lt;br&gt;https://www.startupeventslist.com&lt;br&gt;&lt;br&gt;Social Innovation Academy is a program that guides students through the process of starting their own enterprise, while focusing on a positive social impact.&lt;br&gt;&lt;br&gt;At Imperial's Launch Night you will hear from successful entrepreneurs and learn about some of the resources available to help you kickstart your own idea!&lt;br&gt;&lt;br&gt;Register now at: https://www.eventbrite.com/e/social-innovation-launch-night-tickets-55109314443&lt;br&gt;&lt;br&gt;https://www.facebook.com/events/2219938011579569/</t>
  </si>
  <si>
    <t>https://www.google.com/calendar/event?eid=Xzc0cGo2YzlwNWtwMzhkcHA3MHIzaWNxMGM1bzZpYmprZDVtbWFiamNmNCB6enplcm9jYWwubG9uZG9uc2VsMUBt&amp;ctz=Europe/London</t>
  </si>
  <si>
    <t>Webinar: Staff planning with Yesplan (ENG)</t>
  </si>
  <si>
    <t>https://yesplan.webinargeek.com/staff-planning-with-yesplan</t>
  </si>
  <si>
    <t>Your calendar for startup and tech events.&lt;br&gt;Get invites at:&lt;br&gt;https://www.startupeventslist.com&lt;br&gt;&lt;br&gt;Find out how you can manage your staff contracts and rosters with Yesplan and integrated tools during this free webinar.&lt;br&gt;&lt;br&gt;https://www.facebook.com/events/477134099360170/</t>
  </si>
  <si>
    <t>https://www.google.com/calendar/event?eid=Xzc0cGo2YzlwNWtwMzhkcHA3MHIzaWQyMGM1bzZpYmprZDVtbWFiamNmNCB6enplcm9jYWwubG9uZG9uc2VsMUBt&amp;ctz=Europe/London</t>
  </si>
  <si>
    <t>London Business Show #28</t>
  </si>
  <si>
    <t xml:space="preserve">Your calendar for startup and tech events.&lt;br&gt;Get invites at:&lt;br&gt;https://www.startupeventslist.com&lt;br&gt;&lt;br&gt;This is the biggest monthly business &amp; startup gathering &amp; networking in London. Simply bring your banners, flyers, business cards etc. and sell or promote your business or receive business advice from fields' experts the heart of London.&lt;br&gt;&lt;br&gt;Book here: https://www.londonentrepreneursnetwork.com/event-details/london-business-show-28&lt;br&gt;&lt;br&gt;LEN is the inventor, leader &amp; organiser of biggest monthly business show in the UK. Everyone who becomes a member of our website - with 100% profile completion - will own &amp; receive one formal stock share of the website/company to sell or keep. Read more here: https://londonentrepreneursnetwork.com/about-us&lt;br&gt;&lt;br&gt; Exhibiting or selling SHOULD NOT COST £1000s. Book an exhibition spot (banner spot) for only £50; reserve exhibition table here; https://london-business-show-exhibiting-220.eventbrite.co.uk&lt;br&gt;&lt;br&gt;Attend for FREE; 500+ people attend, chack everyone's profile HERE; it takes place in the City of London where most of best businesses in the world, are; London Business Show. &lt;br&gt;&lt;br&gt;&lt;br&gt;Join 500+ entrepreneurs attending,&lt;br&gt;FREE entry,&lt;br&gt;Sell or promote to 500+ entrepreneur attendees&lt;br&gt;Sell or promote to 2,500 businesses with office in Moorgate WeWork office spaces,&lt;br&gt;Receive great offers,&lt;br&gt;FREE refreshment for all,&lt;br&gt;Receive investment,&lt;br&gt;FREE business advice,&lt;br&gt;50+ exhibitors,&lt;br&gt;Exhibition from only £50!&lt;br&gt;Bring &amp; distribute your flyers for FREE&lt;br&gt;Receive ONE YEAR FREE ACCOUNTING!&lt;br&gt;Free Workshops during 6pm to 9;30pm Business Show,&lt;br&gt;And much more, 5;30pm to 9;30pm Wed October 5th&lt;br&gt;&lt;br&gt;&lt;br&gt; &lt;br&gt;&lt;br&gt; London Entrepreneurs Network® aims at enhancing &amp; supporting business &amp; start-up communities, by organising monthly London Business Show® where everyone have personal, regular and secured opportunities to sell, promote and publicize their services or products as well as receiving business advice from fields' experts, freely.&lt;br&gt;&lt;br&gt; This monthly 'London Business Show®' is a great opportunity for everyone to promote businesses regularly (e.g. weekly &amp; monthly). It is a powerful &amp; productive platform for people who want to gain clients, to promote businesses &amp; projects, to create publicity or to get advice from great mentors &amp; entrepreneurs. Additionally - in the middle of the exhibition space - our regular networking continues where you can stay for hours, network, make great connection &amp; enjoy the drinks.&lt;br&gt;&lt;br&gt; Banner space is limited, book asap.&lt;br&gt;&lt;br&gt; Show's timing &amp; format; (exhibiting will be running all the time) a section of the venue is allocated to;  &lt;br&gt;&lt;br&gt;• 5;30:00 to 6:30 Initial networking  &lt;br&gt;• 6;30 to 9:30 Presentations, workshops and seminars will be running every 30 minutes.  &lt;br&gt;• 10pm Event closing &lt;br&gt;&lt;br&gt;&lt;br&gt;&lt;br&gt;&lt;br&gt;-----------------------------------------------------------------------&lt;br&gt;&lt;br&gt;FAQ&lt;br&gt;&lt;br&gt;What I will you provide for £100? A table to place marketing materials on and placing one banner next to. &lt;br&gt;&lt;br&gt;&lt;br&gt; What size is the tables? 6ft rounds&lt;br&gt; If I wanted 2 tables , do I need to purchase 2 quantities? YES please&lt;br&gt; How many banners are I limited with in the section given? one or two back to back depending on the table location.&lt;br&gt; Is there parking to bring products into the venue? disabled parking also? Please check the venues website.&lt;br&gt; I would also like to pitch for 30sec to investors if possible, is there still space? Yes from 6;30 to 7pm in one of the rooms. Moreover, there is 5-10 min presentation slots for £300. &lt;br&gt;&lt;br&gt;&lt;br&gt;&lt;br&gt;&lt;br&gt; ==========London Entrepreneurs Network======== &lt;br&gt;&lt;br&gt;&lt;br&gt;&lt;br&gt; Join 1000s of City Entrepreneurs for FREE business networking at one of the best business networking in the heart of London. Benefits include:&lt;br&gt;&lt;br&gt;&lt;br&gt;Marketing&lt;br&gt;Investment &lt;br&gt;EULaw Online Free initial consultation, Fixed Fee Commercial/IP legal advisers specialising in SMEs, Same Expert Legal Advice minus the unnecessary fees, Can assist with fundraising (SEIS/EIS), trademarks, patents, employment, and commercial contracts.&lt;br&gt;We will be providing food and refreshments to ensure you make the most of your experience and networking opportunities. That way, you can spend more time getting all the benefits from the event and less time hunting for food.&lt;br&gt; 15% discount in your printing materials (moo.com). Just enter the code LEN2015 at the checkout on moo.com. • &lt;br&gt;&lt;br&gt; Accounting (get in touch to provide)&lt;br&gt; Video;  (get in touch to provide)&lt;br&gt; AND many more at the event!&lt;br&gt;&lt;br&gt;&lt;br&gt;&lt;br&gt;------------------------------------------------------------------&lt;br&gt;&lt;br&gt; 4 reasons to attend the next business networking event:&lt;br&gt;&lt;br&gt;&lt;br&gt; Business networking with quality people in the City of London&lt;br&gt; Exclusive offers available to you to help you grow your business (mentoring, office space, funding &amp; so on)&lt;br&gt; Delicious refreshment to help you make the most of your time &amp; networking.&lt;br&gt; Potential exposure for your business on Sky TV&lt;br&gt;&lt;br&gt; -----------------------------------------------------------------&lt;br&gt;&lt;br&gt;reserve here on Meetup by clicking the green button on the top-right corner of this page. Tell us what you need and we'll do our best to use the network to help you. Remember!&lt;br&gt;&lt;br&gt; We will always share amazing discounts and offers with you from our trusted partners within the network.&lt;br&gt;&lt;br&gt; To make sure you're the first to know about them, come to our monthly events, and/or join our mailing list on http://www.meetup.com/LondonEntrepreneursNetwork/ or simply email us to add you to the mailing list.&lt;br&gt;&lt;br&gt; ---------------------------------------&lt;br&gt;&lt;br&gt; To make the networking efficient use the one-minute free presentation to introduce &amp; promote yourself. Past testimonials;&lt;br&gt;&lt;br&gt; 'I met with some very interesting individuals, many of which I am sure will turn into ongoing relationships. This is an event which welcomes small-medium sized companies through to those starting their own companies, clearly some talented and motivated individuals with vision&lt;br&gt;&lt;br&gt; of where they are looking to develop and grow.' — Matthew, Ablestoke&lt;br&gt;&lt;br&gt; 'It was a really useful and productive evening. Most importantly, it was unstuffy, relaxed and fun.' — Richard, Rich Allsop Fitness&lt;br&gt;&lt;br&gt; 'What a fabulous event! Thank you for putting together such a wonderful evening with such lively connections.' — Claire, Wellbeing in the City&lt;br&gt;&lt;br&gt; 'The organisers are also very approachable and do their best to ensure people feel welcome. They will help you to make the right contacts both during the evening and afterwards. From the two events I've attended so far, I have met one new client and three other people providing services which have helped me to develop my own business. I fully recommend attending an event as a way to make new connections, whether they be new clients or others who can provide services to help you grow your own business'. - Patrick&lt;br&gt;&lt;br&gt; ----------------------------------------------&lt;br&gt;&lt;br&gt;Why should you come? &lt;br&gt;&lt;br&gt;&lt;br&gt;To get the connections you need to move your business to the next level.&lt;br&gt; To meet investors.&lt;br&gt; To get and share great ideas.&lt;br&gt; Meet potential business JV partners • Meet potential suppliers and professional experters for your business&lt;br&gt; To simply have fun with great like-minded entrepreneurs.&lt;br&gt;&lt;br&gt; Taking part in LEN equals to having thousands of sales people working for you because every other member carries your business card with them. When they meet someone new who could use your products or services they hand out your card and personally recommend your services.&lt;br&gt;&lt;br&gt; Please feel free to invite your friends, colleagues and business partners to the event and tell those who you think might be interested by simply forwarding this information to them. All sectors of business welcome.&lt;br&gt;&lt;br&gt; We look forward to seeing you!&lt;br&gt;&lt;br&gt; London Entrepreneurs Network ® Limited&lt;br&gt;&lt;br&gt; Raising money is not a problem. Just fair valuation &amp; proof that people want your products or service. Get in touch.&lt;br&gt;&lt;br&gt;--------------------------------------------&lt;br&gt;&lt;br&gt;&lt;br&gt;Our Partnership &amp; Sponsorship Package, </t>
  </si>
  <si>
    <t>https://www.google.com/calendar/event?eid=Xzc0cGo2YzlwNWtwMzhkcHA3MHIzaWRpMGM1bzZpYmprZDVtbWFiamNmNCB6enplcm9jYWwubG9uZG9uc2VsMUBt&amp;ctz=Europe/London</t>
  </si>
  <si>
    <t>Aritco at Architect@Work</t>
  </si>
  <si>
    <t>The Truman Brewery</t>
  </si>
  <si>
    <t>Your calendar for startup and tech events.&lt;br&gt;Get invites at:&lt;br&gt;https://www.startupeventslist.com&lt;br&gt;&lt;br&gt;http://www.architect-at-work.co.uk/&lt;br&gt;&lt;br&gt;ARCHITECT@WORK enables you to connect with this very specific audience:&lt;br&gt;&lt;br&gt;Architects&lt;br&gt;Interior designers&lt;br&gt;Designers &lt;br&gt;Shopfitters&lt;br&gt;Engineers&lt;br&gt;Urban planners&lt;br&gt;Government agencies&lt;br&gt;Property developers&lt;br&gt;Lecturers&lt;br&gt;Architecture &amp; interior design students (in their final year)&lt;br&gt;&lt;br&gt;Register using the ticket link &amp; code: 30082&lt;br&gt;&lt;br&gt;&lt;br&gt;https://www.facebook.com/events/620722605052235/</t>
  </si>
  <si>
    <t>https://www.google.com/calendar/event?eid=Xzc0cGo2YzlwNWtwMzhkcHA3MHIzaWRxMGM1bzZpYmprZDVtbWFiamNmNCB6enplcm9jYWwubG9uZG9uc2VsMUBt&amp;ctz=Europe/London</t>
  </si>
  <si>
    <t>Startup Tools for Space</t>
  </si>
  <si>
    <t>Knowledge Transfer Network, Business Design Centre, 52 Upper St, London N1 0QH</t>
  </si>
  <si>
    <t>Your calendar for startup and tech events.&lt;br&gt;Get invites at:&lt;br&gt;https://www.startupeventslist.com&lt;br&gt;&lt;br&gt;Outer space is difficult. For entrepreneurs, designers and thinkers to astrophysicists, rocket scientists or aerospace engineers, the space sector can seem pretty inaccessible. Powering Space will change that so that you can find your path in the NewSpace world.&lt;br&gt;&lt;br&gt;With a host of experts, we'll introduce the tools, approaches and methodologies that have defined the 'tech' industry and will show you how these can be used to generate and drive innovation in the commercial space sector.&lt;br&gt;&lt;br&gt;This event is for anyone who wants to help put humanity into space, but doesn't know how they can help. If you're keen to make humans an interplanetary species, want to start a moon base or want to understand how satellites work, this is the event for you.&lt;br&gt;&lt;br&gt;We will be joined by 4 expert speakers who will be presenting new ways of approaching New Space commercialisation. They will also be presenting case studies to show you how it can be done and how you can get involved, and there will be a chance to network with the other attendees, with refreshments provided.&lt;br&gt;&lt;br&gt;We are running an initial, partner event on January 23rd, which will cover the opportunities in New Space and the resources that are out there for you to use.&lt;br&gt;&lt;br&gt;https://www.facebook.com/events/2327701497464173/</t>
  </si>
  <si>
    <t>https://www.google.com/calendar/event?eid=Xzc0cGo2YzlwNWtwMzhkcHA3MHIzaWUyMGM1bzZpYmprZDVtbWFiamNmNCB6enplcm9jYWwubG9uZG9uc2VsMUBt&amp;ctz=Europe/London</t>
  </si>
  <si>
    <t>Develop: Introduction to InDesign Workshop</t>
  </si>
  <si>
    <t>The Photographers' Gallery</t>
  </si>
  <si>
    <t>Your calendar for startup and tech events.&lt;br&gt;Get invites at:&lt;br&gt;https://www.startupeventslist.com&lt;br&gt;&lt;br&gt;Join this full-day workshop to learn the basics of Adobe InDesign, the software programme used by most graphic designers in the creative industries. If you like the idea of making your own promotional material, designing a new zine or simply creating an awesome CV, knowledge of InDesign is what you need to stand out from the rest. &lt;br&gt;&lt;br&gt;£50/ Free Bursary Places Available &lt;br&gt;&lt;br&gt;DEVELOP: Preparing for a Career in the Photography Industry is an ongoing programme of talks, events and workshops for 14-24 year olds at The Photographers' Gallery. &lt;br&gt;&lt;br&gt;https://www.facebook.com/events/293302881270413/</t>
  </si>
  <si>
    <t>https://www.google.com/calendar/event?eid=Xzc0cGo2YzlwNWtwMzhkcHA3MHJqMGMyMGM1bzZpYmprZDVtbWFiamNmNCB6enplcm9jYWwubG9uZG9uc2VsMUBt&amp;ctz=Europe/London</t>
  </si>
  <si>
    <t>Can the financial system ever be open?</t>
  </si>
  <si>
    <t>Your calendar for startup and tech events.&lt;br&gt;Get invites at:&lt;br&gt;https://www.startupeventslist.com&lt;br&gt;&lt;br&gt;Jimmy Wales (founder of Wikipedia and campaigner for an open knowledge society) once claimed that “The internet interprets any type of centralised planning as a malfunction and routes around it. The command-and-control model is doomed to failure here by the very nature of the network. This is inevitable”. Many of the pioneers of open data, such as Tim Berners-Lee and Richard Stallman, have shared this vision.&lt;br&gt;&lt;br&gt;Yet the world of finance is still predicated on the command-and-control model. A small number of giant banks control the market in commercial and retail lending, the insurance world is dominated by a handful of large players, who alone have access to the corridors of central banks and regulators.&lt;br&gt;&lt;br&gt;Dean Buckner, a retired specialist at the Bank of England, explains how the secretive nature of regulation threatens, rather than supports, the stability of the financial system.&lt;br&gt;&lt;br&gt;About the speaker&lt;br&gt;Dean Buckner worked at the FSA and then the Prudential Regulation Authority and Bank of England for nearly 20 years, specialising in asset valuation and capital modeling in both the banking and life insurance sector. After he retired from the Bank in January 2018 he set up Eumaeus.org with Kevin Dowd of Durham University, a project to ‘keep an eye on’ regulatory institutions such as the Bank of England and the Financial Conduct Authority and to campaign for regulatory reform, particularly around the need for the financial regulatory system to be more open.&lt;br&gt;&lt;br&gt;&lt;br&gt;https://www.facebook.com/events/307183576781356/</t>
  </si>
  <si>
    <t>https://www.google.com/calendar/event?eid=Xzc0cGo2YzlwNWtwMzhkcHA3MHJqMGNhMGM1bzZpYmprZDVtbWFiamNmNCB6enplcm9jYWwubG9uZG9uc2VsMUBt&amp;ctz=Europe/London</t>
  </si>
  <si>
    <t>Digital Delivery Workshop</t>
  </si>
  <si>
    <t>Your calendar for startup and tech events.&lt;br&gt;Get invites at:&lt;br&gt;https://www.startupeventslist.com&lt;br&gt;&lt;br&gt;Our one-day Digital Delivery workshop with user experience at its core, provides attendees with a deeper understanding of the digital delivery process, project methodologies and associated documentation to successfully manage a range of digital scopes of work, from small scale online advertising to more complex builds.&lt;br&gt;&lt;br&gt;Alongside the delivery framework, the immersive workshop breaks down and explodes some of the myths of the digital world explaining the many acronyms that exist and understanding the make-up of the digital team.&lt;br&gt;&lt;br&gt;Attendees will understand project pitfalls, the challenges at each stage and how to manage the associated risk. As well as learning how to manage each stage of the process, we supply templates for briefing, scoping, planning, specification, design, content, technical implementation, QA, measurement and evaluation and cheat sheets and a glossary of terms to ensure the attendee feels confident in tackling digital projects moving forwards.&lt;br&gt;&lt;br&gt;https://www.facebook.com/events/2012260725488265/?event_time_id=2012260738821597</t>
  </si>
  <si>
    <t>https://www.google.com/calendar/event?eid=Xzc0cGo2YzlwNWtwMzhkcHA3MHJqMGNpMGM1bzZpYmprZDVtbWFiamNmNCB6enplcm9jYWwubG9uZG9uc2VsMUBt&amp;ctz=Europe/London</t>
  </si>
  <si>
    <t>WOMEN'S COWORKING DAY</t>
  </si>
  <si>
    <t>Address TBC</t>
  </si>
  <si>
    <t>Your calendar for startup and tech events.&lt;br&gt;Get invites at:&lt;br&gt;https://www.startupeventslist.com&lt;br&gt;&lt;br&gt;We are so excited to welcome you on our Merit Club Co-working series!&lt;br&gt;If you are an entrepreneur, influencer, blogger, freelancer or just a lone soldier trying to leave your mark on the world, we know how lonely it can get working on your own! Which is why we decided to start this inspiring, supportive, and informative working group. &lt;br&gt;&lt;br&gt;Come and join us, be it just popping in for a coffee, or sitting with us for the whole day. Let's build a community where you can work on your solo projects, while also having the chance to chat with like-minded women who are in the same boat as you. Sharing a space together with friendly faces, a proactive attitude and similar mindsets has got to help create focus, creativity and productivity, no? As a collective, there's no doubt we'll all have a varied skill set and all kinds of different expertise, so what better way to network and maybe even ask for new ideas!&lt;br&gt;&lt;br&gt;WHAT TO EXPECT&lt;br&gt;We will start the day at 11am and finish it around 4pm. You also have the opportunity to attend a speaker talk regarding Time Management (joint coworking or talk only tickets available)&lt;br&gt;&lt;br&gt;You can register for the talk below as well, or you can come only for the Coworking Day too.&lt;br&gt;&lt;br&gt;During the day feel free to dip in and out, bring your laptop with you, and sit with us for a relaxed and informal work day. What you work on is up to you. Our aim is to co-create a work culture based on productivity, collaboration and growth with your help. You will also get to see and hear what our team is working on, share tips with each other, discuss the latest digital strategies and maybe even get advice on how to tackle your immediate working concerns.&lt;br&gt;&lt;br&gt;Life seems that little bit easier when we can discuss and explore its many complications together.&lt;br&gt;&lt;br&gt;You don't have to a member to join us on the day and we encourage you to bring your friend, colleague or your team and let's grow this community together!&lt;br&gt;Please note this event is for ladies only, unless otherwise agreed by The Merit Club&lt;br&gt;&lt;br&gt;Workshop Schedule:  Join us for our Coworking day from 11 am, compulsory Talk starts 1pm-2pm on a first come first serve bases, places are limited! &lt;br&gt;&lt;br&gt;Location: TBC&lt;br&gt;&lt;br&gt;Investment: Coworking day is FREE, Talk is £10 (£12 on the day tickets)&lt;br&gt;&lt;br&gt;https://www.facebook.com/events/224080618472319/</t>
  </si>
  <si>
    <t>https://www.google.com/calendar/event?eid=Xzc0cGo2YzlwNWtwMzhkcHA3MHJqMGQyMGM1bzZpYmprZDVtbWFiamNmNCB6enplcm9jYWwubG9uZG9uc2VsMUBt&amp;ctz=Europe/London</t>
  </si>
  <si>
    <t>FREE Forex &amp; Cryptocurrency Event: Learn How to Trade</t>
  </si>
  <si>
    <t>The Cumberland Hotel</t>
  </si>
  <si>
    <t>Your calendar for startup and tech events.&lt;br&gt;Get invites at:&lt;br&gt;https://www.startupeventslist.com&lt;br&gt;&lt;br&gt;Currency Movers offers you the opportunity to learn more about the forex market and wealth of motivation.&lt;br&gt;&lt;br&gt;Did you know that Forex is the largest financial market on the planet, turning over 5.3 trillion dollars every day?&lt;br&gt;&lt;br&gt;How much are you making out of that?&lt;br&gt;&lt;br&gt;Most people strongly believe that banks are the safest way to deposit your money, but what are banks doing with your money?&lt;br&gt;&lt;br&gt;Do you think all your money are stacked up in the bank waiting for you to withdraw it? Noooo... Banks use YOUR money to trade and make a profit out of it. So if they can do it why can't WE do it too?&lt;br&gt;&lt;br&gt;Well the truth is you can!&lt;br&gt;&lt;br&gt;At this event you will learn more about what forex is, how it works and how you can profit from it.&lt;br&gt;&lt;br&gt;With the luxury of making money when and where you want, Trading has become a financial revolution for the world today.&lt;br&gt;&lt;br&gt;However, the main question remains: Where can I learn to trade?&lt;br&gt;&lt;br&gt;On Saturday 2nd February 2019, we are inviting to to our FREE event to show you the easiest, most simplest way to learn trading from home! An event not to be missed!&lt;br&gt;&lt;br&gt;We have helped over 70,000+ globally but we have dedicated this day to stamp our 'Work from Home' footprint in London.&lt;br&gt;&lt;br&gt;When booking ticket please text me your mobile number on 07414982298 to confirm seat and ask for Ahmed Jama upon arrival on the day.&lt;br&gt;&lt;br&gt;Have any questions?... Feel free to drop me a message on my mobile&lt;br&gt;&lt;br&gt;I would like to leave you with the famous quote&lt;br&gt;&lt;br&gt;'Never depend on a single source of income, make investments to create a second source' by Warren Buffet.&lt;br&gt;&lt;br&gt;https://www.facebook.com/events/1087188501488038/</t>
  </si>
  <si>
    <t>https://www.google.com/calendar/event?eid=Xzc0cGo2YzlwNWtwMzhkcHA3MHJqMGRhMGM1bzZpYmprZDVtbWFiamNmNCB6enplcm9jYWwubG9uZG9uc2VsMUBt&amp;ctz=Europe/London</t>
  </si>
  <si>
    <t>Skuteczna sprzedaż</t>
  </si>
  <si>
    <t>The Chelsea Harbour Hotel</t>
  </si>
  <si>
    <t>Your calendar for startup and tech events.&lt;br&gt;Get invites at:&lt;br&gt;https://www.startupeventslist.com&lt;br&gt;&lt;br&gt;Dowiedz się więcej i zarezerwuj swoje miejsce na: http://excellencevale.com/skuteczna-sprzedaz/&lt;br&gt;&lt;br&gt;Skuteczna sprzedaż to szkolenie skierowane do:&lt;br&gt; - sprzedawców, którzy chcą nauczyć się nowoczesnych technik, pozwalających na szybkie i skutecznie zamykanie transakcji,&lt;br&gt;- managerów sprzedaży, dla których priorytetowa jest motywacja swojego zespołu tak, aby wyniki poszybowały wysoko w górę,&lt;br&gt;- polskich przedsiębiorców w Wielkiej Brytanii – zarówno tych, którzy stawiają pierwsze kroki na międzynarodowym rynku, jak i tych, którzy mają już za sobą pewne doświadczenie w sprzedawaniu swoich usług i produktów,&lt;br&gt;- osób, dla których rozwój osobisty stanowi podstawę efektywnego prowadzenia biznesu.&lt;br&gt;&lt;br&gt;W ciągu 8 dynamicznych godzin poznasz i dowiesz się, jak stosować praktyczne techniki z zakresu:&lt;br&gt;- kluczowych czynników wpływających na skuteczność w sprzedaży,&lt;br&gt;- konstruowania modeli sprzedażowych,&lt;br&gt;- przygotowywania dobrej oferty dla odpowiedniej grupy docelowej,&lt;br&gt;- pozycjonowania produktów, własnego wizerunku i ceny,&lt;br&gt;- profilowania klientów,&lt;br&gt;- pozyskiwania klientów (prospecting),&lt;br&gt;- modeli skutecznej sprzedaży produktów i usług,&lt;br&gt;- odpowiedniej prezentacji oferty,&lt;br&gt;- zamykania sprzedaży,&lt;br&gt;- unikania najczęstszych błędów w sprzedaży,&lt;br&gt;- dotarcia do nowych grup docelowych,&lt;br&gt;- modeli e-commerce.&lt;br&gt;&lt;br&gt;Sprzedaż już teraz jest jedną z podstawowych umiejętności poszukiwaną przez pracodawców w wielu branżach. Wyobraź sobie, że w przyszłości będzie to klucz otwierający wszystkie drzwi, pozwalający odnieść sukces na wielką skalę.&lt;br&gt;&lt;br&gt;Weź udział w szkoleniu Skuteczna sprzedaż z Mateuszem Grzesiakiem i zdobądź najcenniejszą umiejętność przyszłości!&lt;br&gt;&lt;br&gt;Dowiedz się więcej i zarezerwuj swoje miejsce na: http://excellencevale.com/skuteczna-sprzedaz/&lt;br&gt;&lt;br&gt;https://www.facebook.com/events/1474087459362612/</t>
  </si>
  <si>
    <t>https://www.google.com/calendar/event?eid=Xzc0cGo2YzlwNWtwMzhkcHA3MHJqMGRpMGM1bzZpYmprZDVtbWFiamNmNCB6enplcm9jYWwubG9uZG9uc2VsMUBt&amp;ctz=Europe/London</t>
  </si>
  <si>
    <t>Creative Business Networking</t>
  </si>
  <si>
    <t>Tanya The Communication Doctor</t>
  </si>
  <si>
    <t>Your calendar for startup and tech events.&lt;br&gt;Get invites at:&lt;br&gt;https://www.startupeventslist.com&lt;br&gt;&lt;br&gt;Creative business events are focused on bringing creatives together to support them by giving them access to a wider network. This event is hosed by Tanya communication doctor and Orleans Duncan together they have a wealth of experience in creative industries and finance. Come and join them once a month to network and have fun learning about business&lt;br&gt;&lt;br&gt;https://www.facebook.com/events/401058747303692/</t>
  </si>
  <si>
    <t>https://www.google.com/calendar/event?eid=Xzc0cGo2YzlwNWtwMzhkcHA3MHJqMGVhMGM1bzZpYmprZDVtbWFiamNmNCB6enplcm9jYWwubG9uZG9uc2VsMUBt&amp;ctz=Europe/London</t>
  </si>
  <si>
    <t>Docker London Meetup - January Edition</t>
  </si>
  <si>
    <t>Rightmove  6th Floor, 33 Soho Square  London, W1D 3QU</t>
  </si>
  <si>
    <t>Your calendar for startup and tech events.&lt;br&gt;Get invites at:&lt;br&gt;https://www.startupeventslist.com&lt;br&gt;&lt;br&gt;Please RSVP with your Docker ID to get your free ticket. This is important as we need to be able to securely sign you in at the venue.&lt;br&gt;&lt;br&gt;Kindly hosted by our friends at Rightmove!&lt;br&gt;&lt;br&gt;Agenda;&lt;br&gt;&lt;br&gt;6:00 – 6:45 Doors open + Food&lt;br&gt;&lt;br&gt;6:45 – 7:00 Introduction&lt;br&gt;&lt;br&gt;7:00 – 7:30 Igor Karpovich – It’s all about Microservices&lt;br&gt;&lt;br&gt;7:30 – 8:00 Scott Perham - 4,000 containers, 4 engineers&lt;br&gt;&lt;br&gt;8:00 – 8:15 Beer Break&lt;br&gt;&lt;br&gt;8:15 – 8:45 Phil Estes - An insiders’ look at the Docker engine evolution from 2014-2018&lt;br&gt;&lt;br&gt;8:45 – 9:00 Wrap-up and Pub&lt;br&gt;&lt;br&gt;https://www.facebook.com/events/409749739593260/</t>
  </si>
  <si>
    <t>https://www.google.com/calendar/event?eid=Xzc0cGo2YzlwNWtwMzhkcHA3MHJqMmMyMGM1bzZpYmprZDVtbWFiamNmNCB6enplcm9jYWwubG9uZG9uc2VsMUBt&amp;ctz=Europe/London</t>
  </si>
  <si>
    <t>Your calendar for startup and tech events.&lt;br&gt;Get invites at:&lt;br&gt;https://www.startupeventslist.com&lt;br&gt;&lt;br&gt;Come and develop your skills in Blockchain with a group of like-minded Devs from a Fintech Blockchain startup.&lt;br&gt;&lt;br&gt;&lt;br&gt;Benefits:&lt;br&gt; &lt;br&gt;&lt;br&gt;&lt;br&gt;&lt;br&gt;Get facilitated video training (remote options available - pls ask for more details )&lt;br&gt;&lt;br&gt;&lt;br&gt;Curated video content to give you the best start&lt;br&gt;&lt;br&gt;&lt;br&gt;Access to a dev environment and build your own blockchain dapp&lt;br&gt;&lt;br&gt;&lt;br&gt;Bring your laptop and practice hands-on skills&lt;br&gt;&lt;br&gt;&lt;br&gt;Support from a Blockchain start-up Dev Lead&lt;br&gt;&lt;br&gt;&lt;br&gt;Accelerate your blockchain dapp development skills&lt;br&gt;&lt;br&gt;&lt;br&gt;No loss of daily work routine as this is evening session&lt;br&gt;&lt;br&gt;&lt;br&gt;Network with other Devs in the group to pair&lt;br&gt;&lt;br&gt;&lt;br&gt;Assessment of your dev skills and get certification&lt;br&gt;&lt;br&gt;&lt;br&gt;Tea and coffee will be served&lt;br&gt;&lt;br&gt;&lt;br&gt;&lt;br&gt;&lt;br&gt;&lt;br&gt;Note :It will be a one day workshop you can choose the dates as per your availability.&lt;br&gt;&lt;br&gt;https://www.facebook.com/events/456531161547977/</t>
  </si>
  <si>
    <t>https://www.google.com/calendar/event?eid=Xzc0cGo2YzlwNWtwMzhkcHA3MHJqMmNpMGM1bzZpYmprZDVtbWFiamNmNCB6enplcm9jYWwubG9uZG9uc2VsMUBt&amp;ctz=Europe/London</t>
  </si>
  <si>
    <t>London Workshop - Develop a Successful Medtech Startup Company Today!</t>
  </si>
  <si>
    <t>London Healthcare Technology Startup Conference</t>
  </si>
  <si>
    <t>Your calendar for startup and tech events.&lt;br&gt;Get invites at:&lt;br&gt;https://www.startupeventslist.com&lt;br&gt;&lt;br&gt;Learn to Develop a Successful Medtech Startup Company Today!&lt;br&gt;Always wanted to start an tech startup? Now we have a complete blueprint for you start your own Medtech  Startup. During our tech startup program you will learn and navigate through tools, software, hardware, platforms, resources, projects, processes, methods and strategies to penetrate your own Medtech Startup into the market.&lt;br&gt;&lt;br&gt;We at atechup want to encourage healthcare staff to start, develop and grow their own medtech and healthcare startups, to create a brighter future for the health of mankind, to empower people of all corners of the world to reach their goals and dreams and get ambitious about their medtech entrepreneurship career.&lt;br&gt;&lt;br&gt;&lt;br&gt;During this Medtech Startup workshop we will cover:&lt;br&gt;&lt;br&gt;&lt;br&gt;Session 1: Medtech Basics&lt;br&gt;&lt;br&gt;During this session we will explore the very foundation and the basic systems and platforms for you to integrate into your own tech startup process. &lt;br&gt;&lt;br&gt;&lt;br&gt;&lt;br&gt;Medtech Hardware&lt;br&gt;Medtech Software&lt;br&gt;Medtech Platforms&lt;br&gt;Medtech Projects&lt;br&gt;Medtech Systems&lt;br&gt;Medtech Blueprint&lt;br&gt;Medtech Tools&lt;br&gt;Medtech Resources&lt;br&gt;&lt;br&gt;&lt;br&gt;&lt;br&gt;&lt;br&gt;&lt;br&gt;Session 2: Tech Startup Ideas&lt;br&gt;During this session we will explore tech startup ideas for you to implement and integrate into your own tech startup or use them as an inspirational source for developing your own products, projects, prototypes or services in your tech startup&lt;br&gt;&lt;br&gt;&lt;br&gt;&lt;br&gt;AI Bio Profiles&lt;br&gt;Bio Profiles Big Data&lt;br&gt;Behaviour Analytics&lt;br&gt;Niche Disease Wearable&lt;br&gt;Disease BioLocking&lt;br&gt;BioFirewalls&lt;br&gt;Herb Biolocation Platform&lt;br&gt;Biodesign Bioapp Marketplace&lt;br&gt;Heart BioMonitoring&lt;br&gt;AI Patient Care&lt;br&gt;Genome BioAnalytics&lt;br&gt;BioEnergey App&lt;br&gt;AI Treatment Adviser&lt;br&gt;Brain Performance BioMonitoring&lt;br&gt;Biohancement Platform&lt;br&gt;BioCloud Platform&lt;br&gt;BioVR Sleep Lab&lt;br&gt;Sleep Lab Analytics&lt;br&gt;Biosleep Sensors&lt;br&gt;Microscopic CV AI&lt;br&gt;Microscopic BD IP&lt;br&gt;pH BioMonitor MedDevice App&lt;br&gt;Biomimicry Simulation VR/AR Lab&lt;br&gt;Biorobotic AR Surgery&lt;br&gt;BioCycle Feedback System&lt;br&gt;Bioalgoritm Data Warehouse&lt;br&gt;Healthcare Enterprise Intelligence&lt;br&gt;BioSound Therapy&lt;br&gt;NeuroControlled VR&lt;br&gt;AR BCI&lt;br&gt;AI BioSurgery&lt;br&gt;Medical AI Assistant&lt;br&gt;Healthcare Emergency System&lt;br&gt;Healthcare Notifications/Alerts&lt;br&gt;VR Healthcare Lab&lt;br&gt;&lt;br&gt;&lt;br&gt;&lt;br&gt; &lt;br&gt;&lt;br&gt;Session 3: R&amp;D&lt;br&gt;During this session we will explore the research process, how you can research a specific niche industry, the market and tech trends.&lt;br&gt;&lt;br&gt;&lt;br&gt;&lt;br&gt;R&amp;D/Research&lt;br&gt;R&amp;D Tools&lt;br&gt;Startup Tools&lt;br&gt;Market Research&lt;br&gt;Surveys&lt;br&gt;Consumer Analytics&lt;br&gt;Market Analytics&lt;br&gt;Industry Analytics&lt;br&gt;Trends Researching&lt;br&gt;&lt;br&gt;&lt;br&gt;&lt;br&gt;&lt;br&gt; &lt;br&gt;&lt;br&gt;Session 4: Creativity&lt;br&gt;&lt;br&gt;During this session we will explore the creativity process, how to increase your own creativity intelligence and implement quality tech ideas into your own tech startup process.&lt;br&gt;&lt;br&gt;&lt;br&gt;&lt;br&gt;Creativity Tools&lt;br&gt;Creativity Techniques&lt;br&gt;Creativity Strategy&lt;br&gt;Mind mapping&lt;br&gt;Brainstorming&lt;br&gt;Meditation&lt;br&gt;Idea Exploring&lt;br&gt;Idea Blender&lt;br&gt;Key-Point System&lt;br&gt;Problem Solving Strategy&lt;br&gt;Incubation&lt;br&gt;Creative intelligence&lt;br&gt;Outside the Box Thinking&lt;br&gt;Lateral Thinking&lt;br&gt;Productivity Tools&lt;br&gt;Mind Relaxation&lt;br&gt;Meditation&lt;br&gt;Higher Consciousnesses&lt;br&gt;Inspiration Tools&lt;br&gt;Idea Storage&lt;br&gt;&lt;br&gt;&lt;br&gt;&lt;br&gt; &lt;br&gt;&lt;br&gt;Session 5: Capital/Funding&lt;br&gt;During this session we will explore the capital and funding process of your tech startup. How to raise capital and make systematic attempts to penetrate into the market.&lt;br&gt;&lt;br&gt;&lt;br&gt;&lt;br&gt;Capital/Funding&lt;br&gt;Capital/Funding Tools&lt;br&gt;Capital/Funding Strategy&lt;br&gt;Venture Capitalists&lt;br&gt;Angel Investors&lt;br&gt;Seed Funding&lt;br&gt;Incubators&lt;br&gt;Accelerator Programs&lt;br&gt;Co-Founder&lt;br&gt;Capitalization Table&lt;br&gt;Crowdfunding&lt;br&gt;Business Trade Fairs&lt;br&gt;&lt;br&gt;&lt;br&gt;&lt;br&gt; &lt;br&gt;&lt;br&gt;Session 6: Clients/Customers&lt;br&gt;During this session we will explore the client acquisition process. Find your first clients and customers for your tech startup and implement the right tools, methods and strategies for creating an successful sale system for your specific niche industry/technology.&lt;br&gt;&lt;br&gt;&lt;br&gt;&lt;br&gt;Clients&lt;br&gt;Client Acquisition Strategy&lt;br&gt;Client Acquisition Process&lt;br&gt;PR Strategies&lt;br&gt;Social Media Marketing&lt;br&gt;Competitive Analysis&lt;br&gt;E-Mail Marketing&lt;br&gt;Newsletters&lt;br&gt;Analytics&lt;br&gt;SEO&lt;br&gt;Digital Marketing&lt;br&gt;Ad Systems&lt;br&gt;Competitor Research&lt;br&gt;Sale System&lt;br&gt;Sale Strategy&lt;br&gt;Growth Hacking&lt;br&gt;Sales Funnel&lt;br&gt;Email Hunting&lt;br&gt;&lt;br&gt;&lt;br&gt;&lt;br&gt; &lt;br&gt;&lt;br&gt;Session 7: Business Platform&lt;br&gt;During this session we will explore the business organizing process. How to implement an organized and professional platform for your tech startup for creating efficient workflow.&lt;br&gt;&lt;br&gt;&lt;br&gt;&lt;br&gt;&lt;br&gt;Business Automation&lt;br&gt;Business Process&lt;br&gt;Business Strategy&lt;br&gt;Business Model&lt;br&gt;Business Management&lt;br&gt;ERP&lt;br&gt;CRM&lt;br&gt;Human Resources (HR)&lt;br&gt;Recruitment&lt;br&gt;Intranet&lt;br&gt;Collaboration&lt;br&gt;Project Management&lt;br&gt;Document Management&lt;br&gt;Customer Support&lt;br&gt;Business Automation Tools&lt;br&gt;&lt;br&gt; &lt;br&gt;&lt;br&gt;Session 8: Business Formation&lt;br&gt;During this session we will explore the business formation process. Which platforms, models and tools to integrate into your tech startup formation for creating an successful launch process.&lt;br&gt;Business Formation&lt;br&gt;&lt;br&gt;&lt;br&gt;&lt;br&gt;Legal&lt;br&gt;Contracts&lt;br&gt;Business Model&lt;br&gt;Corporate Structure&lt;br&gt;Payment Platforms&lt;br&gt;Payment Gateway&lt;br&gt;Invoicing System&lt;br&gt;Credit Cards/Payments&lt;br&gt;Pricing Strategies&lt;br&gt;Accounting&lt;br&gt;Subscriptions&lt;br&gt;Office Space&lt;br&gt;Virtual Address&lt;br&gt;Virtual Phone&lt;br&gt;Virtual Office&lt;br&gt;Remote Office&lt;br&gt;Virtual Assistant&lt;br&gt;Virtual Receptionist&lt;br&gt;Virtual Support&lt;br&gt;Outsourcing&lt;br&gt;Product Demo&lt;br&gt;Product Launch&lt;br&gt;&lt;br&gt;&lt;br&gt;&lt;br&gt; &lt;br&gt;&lt;br&gt;Session 9: Startup Coding&lt;br&gt;During this session we will explore the coding process of your tech startup.&lt;br&gt;Coding/Programming&lt;br&gt;&lt;br&gt;&lt;br&gt;&lt;br&gt;IDE&lt;br&gt;API&lt;br&gt;SDK&lt;br&gt;GUI&lt;br&gt;Code Analysis&lt;br&gt;Data Visualization&lt;br&gt;Python&lt;br&gt;C#&lt;br&gt;Forms&lt;br&gt;Wireframing&lt;br&gt;Front-End&lt;br&gt;Back-End&lt;br&gt;Library&lt;br&gt;Frameworks&lt;br&gt;Testing&lt;br&gt;Programming Platforms&lt;br&gt;Programming Tools&lt;br&gt;Agile Development&lt;br&gt;Software Code Management&lt;br&gt;&lt;br&gt;&lt;br&gt;&lt;br&gt; &lt;br&gt;&lt;br&gt;Session 10: Startup Hardware/Prototyping&lt;br&gt;During this session we will explore the hardware and prototyping process of your tech startup. Using different tools and platform to innovate and integrate your own tech startup projects.&lt;br&gt;&lt;br&gt;&lt;br&gt;&lt;br&gt;&lt;br&gt;Electronics&lt;br&gt;IoT&lt;br&gt;Raspberry Pi&lt;br&gt;Arduino&lt;br&gt;Microcontrollers&lt;br&gt;Sensors&lt;br&gt;Projects&lt;br&gt;Microchips&lt;br&gt;Hardware Boards&lt;br&gt;Hardware Tools&lt;br&gt;Hardware Platform&lt;br&gt;PCB&lt;br&gt;3D Design&lt;br&gt;3D Models&lt;br&gt;3D Printing&lt;br&gt;DIY Tech&lt;br&gt;Tech Lab&lt;br&gt;Embedded Systems&lt;br&gt;&lt;br&gt;&lt;br&gt;&lt;br&gt;&lt;br&gt; &lt;br&gt;&lt;br&gt;Session 11 : Startup IT Operations&lt;br&gt;During this session we will explore the IT infrastructure process of your tech startup. Which platforms to use for setup an organized database system, cloud system and other technical solutions for your tech startup to work efficiently&lt;br&gt;&lt;br&gt;&lt;br&gt;&lt;br&gt;IT Infrastructure&lt;br&gt;Cloud&lt;br&gt;Servers&lt;br&gt;Database&lt;br&gt;DevOps&lt;br&gt;Monitoring&lt;br&gt;Remote Access&lt;br&gt;Backup&lt;br&gt;Technical Documentation&lt;br&gt;Data Recovery&lt;br&gt;Encryption&lt;br&gt;Security&lt;br&gt;FTP&lt;br&gt;NAS&lt;br&gt;Deployment&lt;br&gt;VPN&lt;br&gt;VPS&lt;br&gt;Automation&lt;br&gt;Log Management&lt;br&gt;Networking&lt;br&gt;Virtualization&lt;br&gt;&lt;br&gt;&lt;br&gt;&lt;br&gt; &lt;br&gt;&lt;br&gt;Session 12 : Startup Consulting&lt;br&gt;During this session we will explore the consulting process for your tech startup. An strategic approach, where you can receive more experience before you launch your own specific products/projects.&lt;br&gt;&lt;br&gt;&lt;br&gt;&lt;br&gt;Tech Startup Consulting&lt;br&gt;Tech Consulting Services&lt;br&gt;Tech Consulting Structure&lt;br&gt;Tech Consulting Approach&lt;br&gt;Tech Consulting Strategy&lt;br&gt;Tech Consulting Contracts&lt;br&gt;Tech Consulting Referrals&lt;br&gt;Tech Consulting Portfolio&lt;br&gt;Tech Consulting ISO&lt;br&gt;Tech Consulting Integration&lt;br&gt;Tech Consulting Projects&lt;br&gt;&lt;br&gt;&lt;br&gt;&lt;br&gt;&lt;br&gt; &lt;br&gt;&lt;br&gt;Session 13 : Startup Management&lt;br&gt;During this session we will explore management process of your tech startup. How to manage your internal and external environments for increasing the probability of your tech startup to succeed.&lt;br&gt;&lt;br&gt;&lt;br&gt;&lt;br&gt;Tech Startup Manageme</t>
  </si>
  <si>
    <t>https://www.google.com/calendar/event?eid=Xzc0cGo2YzlwNWtwMzhkcHA3MHJqMmNxMGM1bzZpYmprZDVtbWFiamNmNCB6enplcm9jYWwubG9uZG9uc2VsMUBt&amp;ctz=Europe/London</t>
  </si>
  <si>
    <t>The UX Crunch: Designing for eCommerce</t>
  </si>
  <si>
    <t>Barclays Rise London</t>
  </si>
  <si>
    <t>Your calendar for startup and tech events.&lt;br&gt;Get invites at:&lt;br&gt;https://www.startupeventslist.com&lt;br&gt;&lt;br&gt;The UX Crunch: Designing for eCommerce&lt;br&gt;&lt;br&gt;The British high street is continuing to diminish, between 2020 and 2030 half of the UK’s existing shop premises will have disappeared and 100,000 stores will close, leaving just 120,000 shops on our high street. That’s because by 2030 eCommerce will account for around 40 per cent of all UK retail sales. &lt;br&gt;&lt;br&gt;This event will be the official launch of our eCommerce Design Summit!&lt;br&gt;&lt;br&gt;Designing for eCommerce has never been more important...&lt;br&gt;&lt;br&gt;Join us for an evening of theoretical knowledge, insights and case studies from some of the UK's leading designers and brands!&lt;br&gt;&lt;br&gt;Featuring&lt;br&gt;&lt;br&gt;&lt;br&gt;&lt;br&gt;Andrea Jezovit - Senior Product Designer - Eurostar&lt;br&gt;&lt;br&gt;&lt;br&gt;&lt;br&gt;Steve Kato-Spyrou - UX Manager - John Lewis&lt;br&gt;&lt;br&gt;&lt;br&gt;&lt;br&gt;Chris Gibbins - Director of User Experience &amp; Optimisation - Biglight&lt;br&gt;&lt;br&gt;&lt;br&gt;&lt;br&gt;------------------------------------------------------------------------------------&lt;br&gt;&lt;br&gt;TICKET ONLY EVENT&lt;br&gt;&lt;br&gt;Please make sure you purchased a ticket to secure your place! Price includes entry to the event, plus drinks (Beers, Wines, Soft Drinks) and Pizza!&lt;br&gt;&lt;br&gt;Important please note - tickets are NON-REFUNDABLE as we have limited seating and have to purchase the correct amount of drink.&lt;br&gt;&lt;br&gt;------------------------------------------------------------------------------------&lt;br&gt;&lt;br&gt;THE UX CRUNCH&lt;br&gt;&lt;br&gt;Tech Circus is a networking and educational events company specialising in UX Design, Fintech and Search. Founded in 2013, our flagship event 'The UX Crunch' has quickly grown to become Europe's leading UX event. We are revolutionising the way Digital Creatives network and improve their knowledge of the field. We host a range of monthly event’s in collaboration with leading companies in the UK, showcasing case studies and knowledge. Each event is totally different, and collaboration is the key to our success. We are always looking for new partners, so please get in touch for more information on how to get involved.&lt;br&gt;&lt;br&gt;&lt;br&gt;------------------------------------------------------------------------------------&lt;br&gt;&lt;br&gt;OUR PARTNERS&lt;br&gt;&lt;br&gt;TESTING TIME&lt;br&gt;&lt;br&gt;TestingTime AG has been recruiting and supplying selected test users for user tests, interviews, focus groups, diary studies and online surveys since 2014.&lt;br&gt;&lt;br&gt;There are no professional testers or “study junkies” in Testing Time's pool. Their members know that they can only take part in tests at a maximum rate of one per month and one per customer. They also validate candidates over the phone and let customers rate test users to guarantee a high-quality panel. That’s why Testing Time's online portal www.testingtime.comfrequently gets business from the likes of Zalando, Swisscom, Deloitte, UBS, AXA, Trivago and Heineken.&lt;br&gt;&lt;br&gt;Knowit&lt;br&gt;&lt;br&gt;Knowit is a niche recruitment agency that specialises in building Product, Engineering &amp; UX Design teams across London, Manchester and the USA. What makes them different? A community-driven approach, an emphasis on continuously learning about their respective markets and an unparalleled network. Knowit’s unique process doesn’t just build your team or find you the right role; they help you to develop your talent strategy and interview processes, support you with your interviews and work with you to improve your CV.&lt;br&gt;&lt;br&gt;Seamless.ly&lt;br&gt;&lt;br&gt;Seamless.ly is a new networking app that connects people with the touch of a button thanks to wireless technology.&lt;br&gt;&lt;br&gt;The app is specifically designed for people that regularly attend meetups, meet with new clients or go to other events and struggle to stay in touch with their new connections. In addition, it's ideal for connecting with your prospects, customers and partners from behind your desk.&lt;br&gt;&lt;br&gt;Gone are the days of manually entering and updating contact details in your phone or searching for that business card of the person you met at an event last week.&lt;br&gt;&lt;br&gt;------------------------------------------------------------------------------------&lt;br&gt;&lt;br&gt;THE EVENT&lt;br&gt;&lt;br&gt;Tuesday 29th January @ 41 Luke St, London EC2A 4DP&lt;br&gt;&lt;br&gt;Space for 150. Doors are opening at 6pm, with introductions at 6.20pm and talks beginning at 6.30pm sharp. There is a lot to get through, so we'll have a tight schedule, so please arrive on time to see the first presentation!&lt;br&gt;&lt;br&gt;-----------------------------------------------------------------------------------&lt;br&gt;&lt;br&gt;AGENDA&lt;br&gt;&lt;br&gt;6.00pm - 6.30pm: Drinks and Networking&lt;br&gt;6.30pm - 7.30pm: Intro and Talks 1 &amp; 2&lt;br&gt;7.30pm - 7.50pm: Drinks and Networking&lt;br&gt;7.50pm - 9.00pm: Talk 3 and Q&amp;A Panel&lt;br&gt;9.00pm: Leave venue &amp; head to a local bar for continued networking&lt;br&gt;&lt;br&gt;------------------------------------------------------------------------------------&lt;br&gt;&lt;br&gt;TALKS &amp; DISCUSSION&lt;br&gt;&lt;br&gt;Steve Kato-Spyrou - UX Manager - John Lewis&lt;br&gt;&lt;br&gt;Steve is helping develop test and learn thinking at an organizational level. He has designed the components for the componentization of the John Lewis and Sky.com sites, in order to create a consistent customer experience and drive production efficiencies. &lt;br&gt;&lt;br&gt;Hear from one of the biggest brands in retail about their use of service design to integrate omnichannel by stitching together online and offline. Learn how they have reviewed the relationship between marketing &amp; customer, initiated tests and learns, value prop designs, channel prioritisations and customer-centric validation techniques to deliver market leading customer experience.&lt;br&gt;&lt;br&gt;Andrea Jezovit - Senior Product Designer - Eurostar&lt;br&gt;&lt;br&gt;Andrea specialises in product discovery. She's currently helping multiple teams at Eurostar to learn about their customers and design and test new products and features, including Eurostar’s first Alexa skill. She’s previously worked with the Guardian, Microsoft UK, Springer Nature and Aviva. Along the way, she’s developed methods for getting teams into a rhythm of continuously learning alongside delivery.&lt;br&gt;&lt;br&gt;What are the challenges of adapting train ticket search into an Alexa skill? Would it really be possible to break travellers’ existing habits and encourage them to book tickets through voice?&lt;br&gt;&lt;br&gt;Following her research and work on the skill, Andrea now believes there is a real opportunity to make travellers’ lives easier through voice. She’ll share her story and advice for others thinking about voice.&lt;br&gt;&lt;br&gt;Chris Gibbins - Director of User Experience &amp; Optimisation - Biglight&lt;br&gt;&lt;br&gt;Talk and bio to follow...&lt;br&gt;&lt;br&gt;&lt;br&gt;https://www.facebook.com/events/532000173945103/</t>
  </si>
  <si>
    <t>https://www.google.com/calendar/event?eid=Xzc0cGo2YzlwNWtwMzhkcHA3MHJqMmQyMGM1bzZpYmprZDVtbWFiamNmNCB6enplcm9jYWwubG9uZG9uc2VsMUBt&amp;ctz=Europe/London</t>
  </si>
  <si>
    <t>Modern Software Architecture: Confessions from a COO and CTO</t>
  </si>
  <si>
    <t>China Exchange UK</t>
  </si>
  <si>
    <t>Your calendar for startup and tech events.&lt;br&gt;Get invites at:&lt;br&gt;https://www.startupeventslist.com&lt;br&gt;&lt;br&gt;What is Modern Architecture? Why does it matter? Many say it does, let's find out why&lt;br&gt;&lt;br&gt;Agenda:&lt;br&gt;Network and Mingle&lt;br&gt;Introduction to our debaters&lt;br&gt;Opening Statements&lt;br&gt;The Debate&lt;br&gt;Q&amp;A&lt;br&gt;The London Tech Debate Game&lt;br&gt;Network with the debaters&lt;br&gt;&lt;br&gt;Join Us here to get regular updates on upcoming events&lt;br&gt;&lt;br&gt;Event Website | Meetup Group | Twitter | Sphere Software&lt;br&gt;&lt;br&gt;https://www.facebook.com/events/327258891333617/</t>
  </si>
  <si>
    <t>https://www.google.com/calendar/event?eid=Xzc0cGo2YzlwNWtwMzhkcHA3MHJqMmRhMGM1bzZpYmprZDVtbWFiamNmNCB6enplcm9jYWwubG9uZG9uc2VsMUBt&amp;ctz=Europe/London</t>
  </si>
  <si>
    <t>Business Growth - Winning Strategies by Experts</t>
  </si>
  <si>
    <t>Wework Medium House</t>
  </si>
  <si>
    <t>Your calendar for startup and tech events.&lt;br&gt;Get invites at:&lt;br&gt;https://www.startupeventslist.com&lt;br&gt;&lt;br&gt;Attention Business Owners! Come and join our evening of learning, collaboration and networking.&lt;br&gt;&lt;br&gt;Competition is so old school; we have brought together experts in Finance, Marketing, Technology and Coaching to help you transform your business.&lt;br&gt;&lt;br&gt;They would answer your questions and share insights on what is currently working so that you may implement in your own business for long term sustainability.&lt;br&gt;&lt;br&gt;Finance: How to raise funds and manage your business effectively through periodic reporting to help your business decision making.&lt;br&gt;&lt;br&gt;Marketing: You will learn how to use innovative tools and strategies to market in this global environment&lt;br&gt;&lt;br&gt;Technology: How to use technology for competitive advantage even if you are running a small business&lt;br&gt;&lt;br&gt;Coaching: How to unlock your potentials and get exponential results for your business rapidly.&lt;br&gt;&lt;br&gt;Note: Food and drink will be provided on the night&lt;br&gt;&lt;br&gt;We have limited space and it’s first come, first serve.&lt;br&gt;&lt;br&gt;Early birds tickets: £10 (this is for first 10 registrants)&lt;br&gt;&lt;br&gt;Ordinary Ticket: £20&lt;br&gt;&lt;br&gt;VIP Ticket: £30 (Get a goody bag with a transformational book, souvenirs, 1minute pitch) 5 tickets only&lt;br&gt;&lt;br&gt;I hope to see you on the day&lt;br&gt;&lt;br&gt;This Event is organized by:&lt;br&gt;&lt;br&gt;MbcKonsult (Business Consulting and Coaching)&lt;br&gt;&lt;br&gt;Development in Mind a business coaching and training and development company. &lt;br&gt;&lt;br&gt;&lt;br&gt;&lt;br&gt;&lt;br&gt;“Your personal wealth is equal to your personal development” Jim Rohn&lt;br&gt;&lt;br&gt;&lt;br&gt;https://www.facebook.com/events/2177802215797317/</t>
  </si>
  <si>
    <t>https://www.google.com/calendar/event?eid=Xzc0cGo2YzlwNWtwMzhkcHA3MHJqMmRpMGM1bzZpYmprZDVtbWFiamNmNCB6enplcm9jYWwubG9uZG9uc2VsMUBt&amp;ctz=Europe/London</t>
  </si>
  <si>
    <t>Capture One Studio E-Commerce Business Seminar</t>
  </si>
  <si>
    <t>City of London</t>
  </si>
  <si>
    <t>Your calendar for startup and tech events.&lt;br&gt;Get invites at:&lt;br&gt;https://www.startupeventslist.com&lt;br&gt;&lt;br&gt;&lt;br&gt;&lt;br&gt;&lt;br&gt;&lt;br&gt;&lt;br&gt;&lt;br&gt;&lt;br&gt;&lt;br&gt;&lt;br&gt;&lt;br&gt;Studio means business:&lt;br&gt;&lt;br&gt;&lt;br&gt;&lt;br&gt;&lt;br&gt;&lt;br&gt;Get the tailored pro-solution for your photography studio and experience seamless workflow, consistent high quality and better results.&lt;br&gt;Capture One Studio was created to help ambitious photography businesses work smarter and elevate their output to the highest possible level. &lt;br&gt;By offering a tailored solution that fits your studio’s unique needs and demands, a seamless workflow for everyone, premium support, and the world’s best image editing software!&lt;br&gt;Ultimately, Capture One Studio helps your business create better output – and better business results along the way.&lt;br&gt;&lt;br&gt;&lt;br&gt;&lt;br&gt;&lt;br&gt;&lt;br&gt;&lt;br&gt;&lt;br&gt;&lt;br&gt;&lt;br&gt;&lt;br&gt;Good reasons for better results:&lt;br&gt;&lt;br&gt;Save time and money.&lt;br&gt;Raise productivity in production using automated workflow.&lt;br&gt;Improve collaboration.&lt;br&gt;Get efficient by closing the gap between systems, people and partners.&lt;br&gt;Sell more products and reduce returns.&lt;br&gt;Sell more products with better image quality, reduce returns due to better color control.&lt;br&gt;Reduce cost.&lt;br&gt;Reduce training cost and onboarding time with industry recognised software.&lt;br&gt;&lt;br&gt;&lt;br&gt;&lt;br&gt;&lt;br&gt;&lt;br&gt;&lt;br&gt;&lt;br&gt;&lt;br&gt;&lt;br&gt;&lt;br&gt;This is what you get:&lt;br&gt;&lt;br&gt;A subscription-based solution. Pay per user per month (mininum 10 users).&lt;br&gt;A personal Key Account Manager and Technical Project Manager (depending on solution).&lt;br&gt;Access to premium support CET 08:30 – 23:30.&lt;br&gt;Our exclusive Studio feature set.&lt;br&gt;Access to our best practice online HUB.&lt;br&gt;Our License Manager.&lt;br&gt;The same license key.&lt;br&gt;Always updated with the latest version of Capture One (unlimited downgrade rights).&lt;br&gt;&lt;br&gt;&lt;br&gt;&lt;br&gt;&lt;br&gt;Exclusive features:&lt;br&gt;&lt;br&gt;&lt;br&gt;&lt;br&gt;&lt;br&gt;Made to ensure a seamless workflow for all users and consistent quality across all deliverables.&lt;br&gt;&lt;br&gt;&lt;br&gt;&lt;br&gt;&lt;br&gt;&lt;br&gt;Workspace and tool locks&lt;br&gt;Use locks to make sure that the interface cannot be altered by the users.&lt;br&gt;Automatic Hot Folder Actions&lt;br&gt;Capture One automatically detects new images from the tether applications and processes them to a destination chosen by the user.&lt;br&gt;Integrated Barcode Scanner&lt;br&gt;Basic and Advanced mode for naming assets as they are captured.&lt;br&gt;Centralized License Manager&lt;br&gt;Manage and activate your licenses based on your workgroups.&lt;br&gt;Advanced Guides and Grid&lt;br&gt;Guide presets, Slug and bleeds, Capture Pilot integration&lt;br&gt;Advanced Overlay&lt;br&gt;Multiple overlays, Capture Pilot integration&lt;br&gt;Multi angle workflow solution&lt;br&gt;Handle packshots and angle naming with ease.&lt;br&gt;X-Rite Color profile creation&lt;br&gt;Create special class profiles from targets directly in Capture One.&lt;br&gt;Secure back-up&lt;br&gt;When shooting tethered, back-up captures to a destination chosen by you.&lt;br&gt;&lt;br&gt;&lt;br&gt;&lt;br&gt;&lt;br&gt;&lt;br&gt;&lt;br&gt;&lt;br&gt;Interested?&lt;br&gt;Let us know and we’ll get back to you to talk about how Capture One Studio could make your photography business even better.&lt;br&gt;&lt;br&gt;&lt;br&gt;&lt;br&gt;&lt;br&gt;&lt;br&gt;&lt;br&gt;&lt;br&gt;                                        info@teamworkphoto.com&lt;br&gt;                                                0207 323 6455&lt;br&gt;&lt;br&gt;&lt;br&gt;&lt;br&gt;&lt;br&gt;&lt;br&gt;&lt;br&gt;&lt;br&gt;&lt;br&gt;&lt;br&gt;&lt;br&gt;&lt;br&gt;&lt;br&gt;&lt;br&gt;&lt;br&gt;&lt;br&gt;&lt;br&gt;&lt;br&gt;&lt;br&gt;&lt;br&gt;https://www.facebook.com/events/2194893047390244/</t>
  </si>
  <si>
    <t>https://www.google.com/calendar/event?eid=Xzc0cGo2YzlwNWtwMzhkcHA3MHJqMmRxMGM1bzZpYmprZDVtbWFiamNmNCB6enplcm9jYWwubG9uZG9uc2VsMUBt&amp;ctz=Europe/London</t>
  </si>
  <si>
    <t>Agile Keynote - 'Brunch in Hardware and Unusual Places'</t>
  </si>
  <si>
    <t>Riccardo's Italian Restaurant</t>
  </si>
  <si>
    <t>Your calendar for startup and tech events.&lt;br&gt;Get invites at:&lt;br&gt;https://www.startupeventslist.com&lt;br&gt;&lt;br&gt;Riccardo's Restaurant is the world's first Agile Scrum Restaurant. This is a framework that enables teams to do twice the work to be done in half the time.&lt;br&gt;&lt;br&gt;- Come and learn how to use agile scrum to create complex and innovative products&lt;br&gt;&lt;br&gt;- Learn how non-software companies are using agile scrum including Riccardo's Restaurant&lt;br&gt;&lt;br&gt;Paolo Sammicheli is an entrepreneur with 25+ years of experience and works as an Agile and Business Coach specialised in Scrum, Kanban, Lean Startup and Design Thinking. He’s a licensed trainer for Scrum at Scale and Management 3.0, author of the book “Scrum for Hardware” and an international speaker.&lt;br&gt;&lt;br&gt;Snacks and Drinks will be available.&lt;br&gt;A suggested donation of £10 would be appreciated.&lt;br&gt;&lt;br&gt;https://www.facebook.com/events/229357351278038/</t>
  </si>
  <si>
    <t>https://www.google.com/calendar/event?eid=Xzc0cGo2YzlwNWtwMzhkcHA3MHJqMmVhMGM1bzZpYmprZDVtbWFiamNmNCB6enplcm9jYWwubG9uZG9uc2VsMUBt&amp;ctz=Europe/London</t>
  </si>
  <si>
    <t>Your calendar for startup and tech events.&lt;br&gt;Get invites at:&lt;br&gt;https://www.startupeventslist.com&lt;br&gt;&lt;br&gt;All your friends are talking about, and you have no idea of what they are talking about. Is the right moment to know it — this the right opportunity to learn something new.&lt;br&gt;&lt;br&gt;Come at the Sirin Labs store and our Crytpo Guru will guide you into the new world of crypto, how it works and what you can do with it. Will introduce you our FINNEY™ and his cold wallet.&lt;br&gt;&lt;br&gt;Come to join us the revolution of cryptos.  &lt;br&gt;&lt;br&gt;&lt;br&gt;https://www.facebook.com/events/344730033038932/</t>
  </si>
  <si>
    <t>https://www.google.com/calendar/event?eid=Xzc0cGo2YzlwNWtwMzhkcHA3MHJqNGMyMGM1bzZpYmprZDVtbWFiamNmNCB6enplcm9jYWwubG9uZG9uc2VsMUBt&amp;ctz=Europe/London</t>
  </si>
  <si>
    <t>UX Research: from theory to practice</t>
  </si>
  <si>
    <t>Your calendar for startup and tech events.&lt;br&gt;Get invites at:&lt;br&gt;https://www.startupeventslist.com&lt;br&gt;&lt;br&gt;A short, practical &amp; affordable course on UX research: https://schoolofux.com/ux-research-course.html&lt;br&gt;&lt;br&gt;WHAT'S ON:&lt;br&gt;This hands-on workshop run by a professional UX researcher with over 10 years of experience will cover:&lt;br&gt;— defining UX Research&lt;br&gt;— making it a business case&lt;br&gt;— preparation: research questions and goals&lt;br&gt;— methodologies: the right method for each project&lt;br&gt;— execution: where do I find the participants? what equipment should I use? moderation techniques, notetaking tips&lt;br&gt;— reporting and analysis: choosing the right deliverable, keeping it focused, maintaining corporate engagement&lt;br&gt;— systematising research: developing a roadmap, ensuring sustainability, keeping it real&lt;br&gt;— further training and readings&lt;br&gt;— lots of QnA&lt;br&gt;&lt;br&gt;You'll leave with plenty of knowledge on how to carry out proper UX research on your project. Go beyond traditional user testing and become a UX research star. Regardless of whether you are a team of one or ten, this workshop will have something for you.&lt;br&gt;&lt;br&gt;WHO RUNS IT:&lt;br&gt;This course is run by Alberto Ferreira, UX Research Lead at Travel Republic. He has worked on improving the digital experience for big players like Opodo, Sony, BBC, among others. He is also the author of Universal UX: Building Multicultural Experience and is a featured UX conference speaker.&lt;br&gt;&lt;br&gt;EVERYONE'S WELCOME:&lt;br&gt;Suitable for complete beginners with no previous experience, as well as those who have already started exploring UX &amp; UI design and want to spruce up their skills. &lt;br&gt;&lt;br&gt;— graphic designers&lt;br&gt;— UX designers&lt;br&gt;— UI designers&lt;br&gt;— software developers&lt;br&gt;— web designers&lt;br&gt;— project managers&lt;br&gt;— business analysts&lt;br&gt;— marketing specialists&lt;br&gt;— startup founders&lt;br&gt;— students&lt;br&gt;&lt;br&gt;Whether you're designing your own app, looking to improve your design skills or change your career — we are here to help you.&lt;br&gt;&lt;br&gt;https://www.facebook.com/events/580597059019126/</t>
  </si>
  <si>
    <t>https://www.google.com/calendar/event?eid=Xzc0cGo2YzlwNWtwMzhkcHA3MHJqNGNpMGM1bzZpYmprZDVtbWFiamNmNCB6enplcm9jYWwubG9uZG9uc2VsMUBt&amp;ctz=Europe/London</t>
  </si>
  <si>
    <t>London - Investment Roundtables</t>
  </si>
  <si>
    <t>Latham &amp; Watkins</t>
  </si>
  <si>
    <t>Your calendar for startup and tech events.&lt;br&gt;Get invites at:&lt;br&gt;https://www.startupeventslist.com&lt;br&gt;&lt;br&gt;Based on last year's success, we will first host a second series of Michigan Connecting! “Investment Roundtable” events. We start in Miami on January 31 (at Nelson Mullins, 2 South Biscayne Blvd, RSVP) and then in London on February 7 (at Latham &amp; Watkins, 99 Bishopsgate, RSVP). Both will take place from 5pm to 7:30pm. Details on these and other events around the world will follow. These events connect Michigan alumni on the investing side with 'deal flow' (i.e. alumni raising capital). We will have great Opening Panels and aim for 20+ Breakout Co-leaders, whose role is to facilitate introductions/ASKs and useful discussions.&lt;br&gt;&lt;br&gt;We ask all participants, whether making investments, and/or raising capital to take 2 minutes to Onboard:  &lt;br&gt;•    your profiles and ASKs via this Participation Onboarding form&lt;br&gt;•    your deals and/or fund via this Deal Onboarding form.&lt;br&gt; &lt;br&gt;To give more context, we're holding a conference call with all potential Co-leaders (any really anyone interested as this is still new for most) on Thursday, January 3 at 12-12:25pm EST (5-5:25pm UK time) and again Thursday, January 10 at 8-8:25am EST (1-1:25pm UK time). To join either call, simply reply to this email and copy michiganconnecting@gmail.com.&lt;br&gt;&lt;br&gt;Meanwhile, I wish you and your families great health and happiness in the coming year. &lt;br&gt; &lt;br&gt;Best,&lt;br&gt;Mark Sanor (UM Law ‘93)&lt;br&gt;&lt;br&gt;https://www.facebook.com/events/352327795319909/</t>
  </si>
  <si>
    <t>https://www.google.com/calendar/event?eid=Xzc0cGo2YzlwNWtwMzhkcHA3MHJqNGNxMGM1bzZpYmprZDVtbWFiamNmNCB6enplcm9jYWwubG9uZG9uc2VsMUBt&amp;ctz=Europe/London</t>
  </si>
  <si>
    <t>How to get your project funded through the crowd</t>
  </si>
  <si>
    <t>HQS Wellington, Temple Stairs, London</t>
  </si>
  <si>
    <t>Your calendar for startup and tech events.&lt;br&gt;Get invites at:&lt;br&gt;https://www.startupeventslist.com&lt;br&gt;&lt;br&gt;This half day practical course will show and teach you what you need to do to raise funds through the crowd.  &lt;br&gt;&lt;br&gt;Learn about different finance options, how the crowdfunding process works, compliance, project finance, brand building and creating a presence online, effective customer communication – including building a ‘raving fan base’ and more.&lt;br&gt;&lt;br&gt;By the end of the course you will have all the tools and confidence you need to do a property crowdfunding raise.&lt;br&gt;&lt;br&gt;We have 2 great offers available: Buy 2 tickets and get the second half price.  Plus when you list your next project with us, we will deduct the course fee of the listing fee.  &lt;br&gt;&lt;br&gt;&lt;br&gt;https://www.facebook.com/events/227224154881796/</t>
  </si>
  <si>
    <t>https://www.google.com/calendar/event?eid=Xzc0cGo2YzlwNWtwMzhkcHA3MHJqNGQyMGM1bzZpYmprZDVtbWFiamNmNCB6enplcm9jYWwubG9uZG9uc2VsMUBt&amp;ctz=Europe/London</t>
  </si>
  <si>
    <t>Advancing Bitcoin Conference 2019</t>
  </si>
  <si>
    <t>Your calendar for startup and tech events.&lt;br&gt;Get invites at:&lt;br&gt;https://www.startupeventslist.com&lt;br&gt;&lt;br&gt;Let’s take Bitcoin development to the next level.&lt;br&gt;You've mastered the basics, now learn about the latest technical developments in depth. Be inspired by talks from leaders in this amazing field.&lt;br&gt;&lt;br&gt;Bitcoin needs people like you. Come and network, learn from industry leaders, and hear amazing stories.&lt;br&gt;&lt;br&gt;There will be no ICOs here.&lt;br&gt;&lt;br&gt;Advancing Bitcoin is a new 2 day conference where developers can listen to, learn from, and be inspired by the latest technical developments in the Bitcoin ecosystem.&lt;br&gt;&lt;br&gt;https://www.facebook.com/events/494544637735402/</t>
  </si>
  <si>
    <t>https://www.google.com/calendar/event?eid=Xzc0cGo2YzlwNWtwMzhkcHA3MHJqNGRhMGM1bzZpYmprZDVtbWFiamNmNCB6enplcm9jYWwubG9uZG9uc2VsMUBt&amp;ctz=Europe/London</t>
  </si>
  <si>
    <t>Tech Startups and New Ideas Night</t>
  </si>
  <si>
    <t>Your calendar for startup and tech events.&lt;br&gt;Get invites at:&lt;br&gt;https://www.startupeventslist.com&lt;br&gt;&lt;br&gt;We take pictures and record video on events for future events and social media and our partner websites. &lt;br&gt;&lt;br&gt;Main discussions of the night:&lt;br&gt;&lt;br&gt;1) Challenges facing start-ups and right stuff that must be done on time;&lt;br&gt;&lt;br&gt;2) Opportunity for up to 5 minutes speaking for 9 businesses. Please email to irfan@heptagonevents.com if you are interested in speaking. &lt;br&gt;&lt;br&gt;Time table is given below: &lt;br&gt;&lt;br&gt;6:45pm to 7:30 pm: Networking time;&lt;br&gt;&lt;br&gt;7:30pm to 8:00pm: Speech or practical experiences of start-up challenges;&lt;br&gt;&lt;br&gt;8:00pm to 8:45pm: 9 minutes speakers. &lt;br&gt;&lt;br&gt;8:45pm to 9:30pm: Networking time again. &lt;br&gt;&lt;br&gt;On this event join us for networking and relaxing night out. You should bring your business cards and energy to speak about yourself. This is an informal way to introduce yourself and make long lasting contacts.&lt;br&gt;&lt;br&gt;Why to attend?&lt;br&gt;&lt;br&gt;Answer:&lt;br&gt;&lt;br&gt;1) To network;&lt;br&gt;&lt;br&gt;2) To learn Networking skills;&lt;br&gt;&lt;br&gt;3) To relax and have a chat;&lt;br&gt;&lt;br&gt;4) To learn as to what others are doing;&lt;br&gt;&lt;br&gt;5) To build or to retain old connections.&lt;br&gt;&lt;br&gt;&lt;br&gt;https://www.facebook.com/events/955348581521004/</t>
  </si>
  <si>
    <t>https://www.google.com/calendar/event?eid=Xzc0cGo2YzlwNWtwMzhkcHA3MHJqNGRpMGM1bzZpYmprZDVtbWFiamNmNCB6enplcm9jYWwubG9uZG9uc2VsMUBt&amp;ctz=Europe/London</t>
  </si>
  <si>
    <t>IQRF Meetup London</t>
  </si>
  <si>
    <t>Československé velvyslanectví v Londýně</t>
  </si>
  <si>
    <t>Your calendar for startup and tech events.&lt;br&gt;Get invites at:&lt;br&gt;https://www.startupeventslist.com&lt;br&gt;&lt;br&gt;The IQRF Meetup is an event full of IoT professionals sharing their experience in the IoT area with others who are interested in the IQRF wireless technology and IoT.&lt;br&gt;&lt;br&gt;The goal of the IQRF Meetup is to introduce the IQRF wireless technology and members' devices and solutions, to link the UK and CEE IoT communities and to kick-off joint business activities.&lt;br&gt;&lt;br&gt;More at https://www.iqrfalliance.org/calendar/iqrf-meetup-london&lt;br&gt;&lt;br&gt;https://www.facebook.com/events/2268100086812726/</t>
  </si>
  <si>
    <t>https://www.google.com/calendar/event?eid=Xzc0cGo2YzlwNWtwMzhkcHA3MHJqNGRxMGM1bzZpYmprZDVtbWFiamNmNCB6enplcm9jYWwubG9uZG9uc2VsMUBt&amp;ctz=Europe/London</t>
  </si>
  <si>
    <t>PYME: Python Workshop by YME</t>
  </si>
  <si>
    <t>Your calendar for startup and tech events.&lt;br&gt;Get invites at:&lt;br&gt;https://www.startupeventslist.com&lt;br&gt;&lt;br&gt;YME-UK is excited to be organizing an interactive Python programming workshop, PYME, open to all university students.&lt;br&gt;&lt;br&gt;The beginner-friendly workshop is the first part of a two-day Programming Workshop Series, followed by DYME: Data Science workshop on the next day (3/2/2019). No coding background is required! &lt;br&gt;&lt;br&gt;Details of PYME are as follow:&lt;br&gt;Venue: LT300, City and Guilds Building, Imperial College London&lt;br&gt;Date: 2/2/2019 (Saturday)&lt;br&gt;Time: 9:00a.m. till 2:30p.m. (with lunchtime)&lt;br&gt;Fees: Free &lt;br&gt;**FREE MALAYSIAN LUNCH PROVIDED!** &lt;br&gt;&lt;br&gt;PYME will focus on the fundamentals of Python, one of the most popular languages, and aim to equip participants with a thorough understanding of Python’s basics.&lt;br&gt;&lt;br&gt;To ensure the most effective learning experience, PYME will be a completely hands-on workshop where participants apply the freshly-acquired knowledge, taught via our brief, interactive lectures, in solving actual Python questions. Guidance will be provided by skilled demonstrators.&lt;br&gt;&lt;br&gt;Seats are limited, so hurry up and sign up now: https://goo.gl/forms/x6POBhOLbPhly9Bd2&lt;br&gt;&lt;br&gt;&lt;br&gt;If you are interested in learning Data Science with Python, sign up for our DYME: Data Science Workshop by selecting 'Yes' in Question 6 in the signup form. &lt;br&gt;&lt;br&gt;Learn more about DYME here: https://www.facebook.com/events/375428363216282/ &lt;br&gt;&lt;br&gt;&lt;br&gt;https://www.facebook.com/events/2368191439917870/</t>
  </si>
  <si>
    <t>https://www.google.com/calendar/event?eid=Xzc0cGo2YzlwNWtwMzhkcHA3MHJqNmMyMGM1bzZpYmprZDVtbWFiamNmNCB6enplcm9jYWwubG9uZG9uc2VsMUBt&amp;ctz=Europe/London</t>
  </si>
  <si>
    <t>Your calendar for startup and tech events.&lt;br&gt;Get invites at:&lt;br&gt;https://www.startupeventslist.com&lt;br&gt;&lt;br&gt;Do you want to know what blockchain is? Is that word sounds strange to you and you want to know more about it? &lt;br&gt;&lt;br&gt;Come at Sirin Labs store to spend one our with our Blockchain Guru. You will learn the basics and how these technologies work and how it could be used on your daily basis. Also, our Guru will answer all your questions before the end of the workshop. &lt;br&gt;&lt;br&gt;Come and join us for this new revolution. &lt;br&gt;&lt;br&gt;&lt;br&gt;&lt;br&gt;&lt;br&gt;&lt;br&gt;https://www.facebook.com/events/373692073363263/?event_time_id=373692096696594</t>
  </si>
  <si>
    <t>https://www.google.com/calendar/event?eid=Xzc0cGo2YzlwNWtwMzhkcHA3MHJqNmNhMGM1bzZpYmprZDVtbWFiamNmNCB6enplcm9jYWwubG9uZG9uc2VsMUBt&amp;ctz=Europe/London</t>
  </si>
  <si>
    <t>Get funding for your Wandsworth start-up</t>
  </si>
  <si>
    <t>Battersea Arts Centre @ BAC</t>
  </si>
  <si>
    <t>Your calendar for startup and tech events.&lt;br&gt;Get invites at:&lt;br&gt;https://www.startupeventslist.com&lt;br&gt;&lt;br&gt;Are you dreaming of starting a new business, or have you been trading for up to 24 months and need finance for your Wandsworth-based start-up? Then join us for breakfast and the launch of the Start-up Loan Company scheme in Wandsworth.&lt;br&gt;&lt;br&gt;Come and discover how this Government-backed loan - which comes with a personal mentor -  can help your business, and hear from business owners who have successfully applied for a loan. SULCO advisers will on hand to answer your eligibility questions on the day.&lt;br&gt;&lt;br&gt;https://www.facebook.com/events/2227981700547984/</t>
  </si>
  <si>
    <t>https://www.google.com/calendar/event?eid=Xzc0cGo2YzlwNWtwMzhkcHA3MHJqNmNpMGM1bzZpYmprZDVtbWFiamNmNCB6enplcm9jYWwubG9uZG9uc2VsMUBt&amp;ctz=Europe/London</t>
  </si>
  <si>
    <t>Co-founder finding &amp; Networking Night</t>
  </si>
  <si>
    <t>Slug &amp; Lettuce County Hall</t>
  </si>
  <si>
    <t>Your calendar for startup and tech events.&lt;br&gt;Get invites at:&lt;br&gt;https://www.startupeventslist.com&lt;br&gt;&lt;br&gt;On this event join us for networking and relaxing night out where you can meet start-ups and those who are looking for co-founders.  &lt;br&gt;&lt;br&gt;We will try to help you connect with others who want to find co-founder.&lt;br&gt;&lt;br&gt;Schedule:&lt;br&gt;&lt;br&gt;From 6:30 pm to 7:30 pm: this is networking time.&lt;br&gt;&lt;br&gt;From 7:30pm to 7:45pm: I will only call over the microphone for the people who need to find co-founders and give you 1 minute to speak.&lt;br&gt;&lt;br&gt;From 7:45pm to 9:30pm: again networking. &lt;br&gt;&lt;br&gt; You should bring your business cards and energy to speak about yourself. This is an informal way to introduce yourself and make long lasting contacts. &lt;br&gt;&lt;br&gt;Why to attend?&lt;br&gt;&lt;br&gt;Answer:&lt;br&gt;&lt;br&gt;1) To network;&lt;br&gt;&lt;br&gt;2) To find co-founder;&lt;br&gt;&lt;br&gt;3) To learn Networking skills;&lt;br&gt;&lt;br&gt;4) To relax and have a chat;&lt;br&gt;&lt;br&gt;5) To learn as to what others are doing;&lt;br&gt;&lt;br&gt;6) To build or to retain old connections.&lt;br&gt;&lt;br&gt;&lt;br&gt;https://www.facebook.com/events/1937176809922318/</t>
  </si>
  <si>
    <t>https://www.google.com/calendar/event?eid=Xzc0cGo2YzlwNWtwMzhkcHA3MHJqNmNxMGM1bzZpYmprZDVtbWFiamNmNCB6enplcm9jYWwubG9uZG9uc2VsMUBt&amp;ctz=Europe/London</t>
  </si>
  <si>
    <t>Fun Lego Robotics, Coding &amp; STEM Workshop - Basic Course (Aged 6+) Bromley</t>
  </si>
  <si>
    <t>Bromley Methodist Church</t>
  </si>
  <si>
    <t>Your calendar for startup and tech events.&lt;br&gt;Get invites at:&lt;br&gt;https://www.startupeventslist.com&lt;br&gt;&lt;br&gt;EasyCoding Club is an exciting after school programme that inspires young children to explore robotics and technology. Our classes are designed to nurture young inquisitive minds to develop an interest in coding and building robots from an early age. Dedicated to teaching key science and engineering practices, the children learn coding, visualise abstract concepts and apply maths in a fun engaging way. &lt;br&gt;&lt;br&gt;The basic course is for children aged 6-12.&lt;br&gt;&lt;br&gt;We engage pupils to think like engineers and build motorised robots which can interact with its environment via sensors. During the course of the curriculum children learn how sensors such as motion sensor or tilt sensor relate to physical laws in a playful way.&lt;br&gt;&lt;br&gt;The kids explore how speed, friction and forces affect the motion of objects and robots.&lt;br&gt;&lt;br&gt;The classes are taught by engineers with over 15 years’ experience working for blue chip companies such as Mercedes-Benz, Bosch and IBM research labs in the UK and Germany.&lt;br&gt;&lt;br&gt;Parents please book a place for your child only and not for yourself as well.&lt;br&gt;&lt;br&gt;&lt;br&gt;https://www.facebook.com/events/303513960422271/?event_time_id=396917627748570</t>
  </si>
  <si>
    <t>https://www.google.com/calendar/event?eid=Xzc0cGo2YzlwNWtwMzhkcHA3MHJqNmQyMGM1bzZpYmprZDVtbWFiamNmNCB6enplcm9jYWwubG9uZG9uc2VsMUBt&amp;ctz=Europe/London</t>
  </si>
  <si>
    <t>Digital Marketing</t>
  </si>
  <si>
    <t>Westminster Business School @ University of Westminster</t>
  </si>
  <si>
    <t>Your calendar for startup and tech events.&lt;br&gt;Get invites at:&lt;br&gt;https://www.startupeventslist.com&lt;br&gt;&lt;br&gt;The Entrepreneurial Society is kicking off 2019 with another exciting event. As a society at the University of Westminster, we organise inspiring events for our students and Londoners. The main aim of our Live Talks is to inspire our guests and allow them to gain insight and knowledge from experienced entrepreneurs representing different industries. &lt;br&gt;&lt;br&gt;The speaker of our event 'Digital Marketing', is Melisa Beleli, Digital Content Creator and Founder of The Geam. Melisa will tell us about her internet adventure, which began in 2013, and how this led to the creation of The Geam: a media platform that aims to inspire, educate and empower millennials. &lt;br&gt;&lt;br&gt;The event will take place at the University of Westminster (Marylebone Campus) in room CG28.&lt;br&gt;&lt;br&gt;https://www.facebook.com/events/2047507618660710/</t>
  </si>
  <si>
    <t>https://www.google.com/calendar/event?eid=Xzc0cGo2YzlwNWtwMzhkcHA3MHJqNmRhMGM1bzZpYmprZDVtbWFiamNmNCB6enplcm9jYWwubG9uZG9uc2VsMUBt&amp;ctz=Europe/London</t>
  </si>
  <si>
    <t>Looking Forward: The Next Ten Years</t>
  </si>
  <si>
    <t>Your calendar for startup and tech events.&lt;br&gt;Get invites at:&lt;br&gt;https://www.startupeventslist.com&lt;br&gt;&lt;br&gt;What key aspects of our lives are predicted to shift radically over the next ten years?&lt;br&gt;&lt;br&gt;As Bloomsbury Publishing UK celebrates ten years of outstanding publishing as Bloomsbury Academic, we’ve invited some of our most fascinating authors to fill us in on the opportunities, challenges and biggest changes coming to our lives in the next ten years. &lt;br&gt;&lt;br&gt;Come along as our experts present their most ground-breaking ideas in the Humanities and Social Sciences in a series of short talks, and group discussion, to tell us what lies ahead. Their collective years of research and writing means we’ll all benefit from their educated insights into the future of our world.&lt;br&gt;&lt;br&gt;From sustainability, terrorism, geopolitics, gender, religion, education and philosophy  – what are the key issues and how can we prepare for the changes and challenges that lie ahead? Come with us as we aim beyond the regular predictions and leave you thinking differently about our shared future.&lt;br&gt;&lt;br&gt;Our speakers will each deliver a short talk and then take part in a live Q&amp;A panel, hosted by Jamie Bartlett, author of Radicals and The People vs. Tech, tech blogger and Director of the Centre for the Analysis of Social Media for cross-party think-tank Demos in conjunction with The University of Sussex.&lt;br&gt;&lt;br&gt;We hope to see you there. &lt;br&gt;&lt;br&gt;Essential information and tickets: &lt;br&gt;https://www.eventbrite.co.uk/e/looking-forward-the-next-ten-years-tickets-52405525337 &lt;br&gt;&lt;br&gt;If you would like to bring a group or five or more, email insitute@bloomsbury.com for a significant discount.&lt;br&gt;&lt;br&gt;This event is hosted by Bloomsbury Institute, a division of Bloomsbury Publishing. Please read our Event Terms and Conditions carefully as by buying a ticket to this event, you confirm that you accept these terms and condition and that you agree to comply with them, alongside the Eventbrite terms and conditions.&lt;br&gt;&lt;br&gt;https://www.facebook.com/events/1610751939026035/</t>
  </si>
  <si>
    <t>https://www.google.com/calendar/event?eid=Xzc0cGo2YzlwNWtwMzhkcHA3MHJqNmRpMGM1bzZpYmprZDVtbWFiamNmNCB6enplcm9jYWwubG9uZG9uc2VsMUBt&amp;ctz=Europe/London</t>
  </si>
  <si>
    <t>How to Scale A Startup</t>
  </si>
  <si>
    <t>Spacemize</t>
  </si>
  <si>
    <t>Your calendar for startup and tech events.&lt;br&gt;Get invites at:&lt;br&gt;https://www.startupeventslist.com&lt;br&gt;&lt;br&gt;Join us for a Founders' Breakfast to gain insights into scaling and funding your business from inspiring entrepreneurs, VCs and peers.&lt;br&gt;&lt;br&gt;Speakers include:&lt;br&gt;– Jim Shaikh, founder of yoomii – a self-warming baby feeding bottle&lt;br&gt;– Kingma Ma, VC Investor at Round Hill Ventures&lt;br&gt;– Emilie Hannezo, VC Investor at InMotion Ventures&lt;br&gt;– Adam Beveridge, co-founder of Hollabox – peer-to-peer review and experience platform&lt;br&gt;&lt;br&gt;The event location is a prestigious Central London Hotel in Zone 1 (nearest tubes Leicester Square &amp; Tottenham Court Road).&lt;br&gt;&lt;br&gt;Hosted by The Entrepreneurs Network and Spacemize. All attendees will be given a Spacemize day pass worth £20, and are welcome to stay to work from the hotel following the breakfast.&lt;br&gt;The Entrepreneurs Network is a think tank for the ambitious owners of Britain’s fastest growing businesses and aspirational entrepreneurs. Through research, events and the media, it bridges the gap between entrepreneurs and policymakers to help make Britain the best place in the world to start and grow a business. They are also the Secretariat of the prestigious All Party Parliamentary Group (APPG) for Entrepreneurship, which sits across the House of Commons and House of Lords.&lt;br&gt;The Entrepreneurs Network also supports the ambitions of our fast-growing network of 10,000+ members, through practical projects like The Leap, Business Stay-Up and Female Founders Forum. &lt;br&gt;Spacemize is an alternative to co-working by transforming the underused bar/restaurant areas across leading London hotels into productive work spaces during the day. An office solution for entrepreneurs which can be both a substitute or a supplement to existing HQ- flexible, convenient and cost effective.&lt;br&gt;&lt;br&gt;https://www.facebook.com/events/444581416077763/</t>
  </si>
  <si>
    <t>https://www.google.com/calendar/event?eid=Xzc0cGo2YzlwNWtwMzhkcHA3MHJqNmRxMGM1bzZpYmprZDVtbWFiamNmNCB6enplcm9jYWwubG9uZG9uc2VsMUBt&amp;ctz=Europe/London</t>
  </si>
  <si>
    <t>Your calendar for startup and tech events.&lt;br&gt;Get invites at:&lt;br&gt;https://www.startupeventslist.com&lt;br&gt;&lt;br&gt;Do you want to know what blockchain is? Is that word sounds strange to you and you want to know more about it? &lt;br&gt;&lt;br&gt;Come at Sirin Labs store to spend one our with our Blockchain Guru. You will learn the basics and how these technologies work and how it could be used on your daily basis. Also, our Guru will answer all your questions before the end of the workshop. &lt;br&gt;&lt;br&gt;Come and join us for this new revolution. &lt;br&gt;&lt;br&gt;&lt;br&gt;&lt;br&gt;&lt;br&gt;&lt;br&gt;https://www.facebook.com/events/355527355032718/</t>
  </si>
  <si>
    <t>https://www.google.com/calendar/event?eid=Xzc0cGo2YzlwNWtwMzhkcHA3MHJqNmUyMGM1bzZpYmprZDVtbWFiamNmNCB6enplcm9jYWwubG9uZG9uc2VsMUBt&amp;ctz=Europe/London</t>
  </si>
  <si>
    <t>I.T User Skills - Free</t>
  </si>
  <si>
    <t>University Square Stratford</t>
  </si>
  <si>
    <t>Your calendar for startup and tech events.&lt;br&gt;Get invites at:&lt;br&gt;https://www.startupeventslist.com&lt;br&gt;&lt;br&gt;This 2 week short course covers a range of software skills to enable the learner in various job roles. By achieving this qualification learners will develop the knowledge, understanding and essential skills employers look for in employees.&lt;br&gt;&lt;br&gt;Course topics:&lt;br&gt;- Getting more out of IT - Time management&lt;br&gt;- Using the Internet - Finding opportunities &amp; Applications&lt;br&gt;- Using Email - Etiquette &amp; creating professional accounts&lt;br&gt;- Word - CV creation, Cover letters&lt;br&gt;- Presentation software - Interview presentation&lt;br&gt;- Spreadsheets - Managing personal finance&lt;br&gt;&lt;br&gt;The assessment is competency based and learners must successfully demonstrate their skills. You will also develop ‘key skills’ such as team working, independent learning and problem solving, to more tricky-to-measure skills such as; appropriate interpersonal skills and communicating with professional colleagues/managers.&lt;br&gt;&lt;br&gt;https://www.facebook.com/events/229996814570625/</t>
  </si>
  <si>
    <t>https://www.google.com/calendar/event?eid=Xzc0cGo2YzlwNWtwMzhkcHA3MHJqNmVhMGM1bzZpYmprZDVtbWFiamNmNCB6enplcm9jYWwubG9uZG9uc2VsMUBt&amp;ctz=Europe/London</t>
  </si>
  <si>
    <t>Your calendar for startup and tech events.&lt;br&gt;Get invites at:&lt;br&gt;https://www.startupeventslist.com&lt;br&gt;&lt;br&gt;Sirin Labs is proud to introduce the first smartphone with a cold crypto wallet. &lt;br&gt;&lt;br&gt;FINNEY™ is also the most secure smartphone in the world with military grade security. &lt;br&gt;&lt;br&gt;Come at SIRIN LABS Store to have an introduction to this fantastic device. You will have a chance to try with your hands the Cold wallet and understand how the Active Cybersecurity app will protect you from external attacks. &lt;br&gt;&lt;br&gt;FINNEY™ the power is in our hands.&lt;br&gt;&lt;br&gt;&lt;br&gt;https://www.facebook.com/events/331813950995720/</t>
  </si>
  <si>
    <t>https://www.google.com/calendar/event?eid=Xzc0cGo2YzlwNWtwMzhkcHA3MHJqOGMyMGM1bzZpYmprZDVtbWFiamNmNCB6enplcm9jYWwubG9uZG9uc2VsMUBt&amp;ctz=Europe/London</t>
  </si>
  <si>
    <t>Your calendar for startup and tech events.&lt;br&gt;Get invites at:&lt;br&gt;https://www.startupeventslist.com&lt;br&gt;&lt;br&gt;All your friends are talking about, and you have no idea of what they are talking about. Is the right moment to know it — this the right opportunity to learn something new.&lt;br&gt;&lt;br&gt;Come at the Sirin Labs store and our Crytpo Guru will guide you into the new world of crypto, how it works and what you can do with it. Will introduce you our FINNEY™ and his cold wallet.&lt;br&gt;&lt;br&gt;Come to join us the revolution of cryptos.  &lt;br&gt;&lt;br&gt;&lt;br&gt;https://www.facebook.com/events/309439366349669/</t>
  </si>
  <si>
    <t>https://www.google.com/calendar/event?eid=Xzc0cGo2YzlwNWtwMzhkcHA3MHJqOGNhMGM1bzZpYmprZDVtbWFiamNmNCB6enplcm9jYWwubG9uZG9uc2VsMUBt&amp;ctz=Europe/London</t>
  </si>
  <si>
    <t>Your calendar for startup and tech events.&lt;br&gt;Get invites at:&lt;br&gt;https://www.startupeventslist.com&lt;br&gt;&lt;br&gt;Do you want to know what blockchain is? Is that word sounds strange to you and you want to know more about it? &lt;br&gt;&lt;br&gt;Come at Sirin Labs store to spend one our with our Blockchain Guru. You will learn the basics and how these technologies work and how it could be used on your daily basis. Also, our Guru will answer all your questions before the end of the workshop. &lt;br&gt;&lt;br&gt;Come and join us for this new revolution. &lt;br&gt;&lt;br&gt;&lt;br&gt;&lt;br&gt;&lt;br&gt;&lt;br&gt;https://www.facebook.com/events/373692073363263/</t>
  </si>
  <si>
    <t>https://www.google.com/calendar/event?eid=Xzc0cGo2YzlwNWtwMzhkcHA3MHJqOGNpMGM1bzZpYmprZDVtbWFiamNmNCB6enplcm9jYWwubG9uZG9uc2VsMUBt&amp;ctz=Europe/London</t>
  </si>
  <si>
    <t>Introduction to Forex Trading - South Bank</t>
  </si>
  <si>
    <t>Park Plaza County Hall London</t>
  </si>
  <si>
    <t>Your calendar for startup and tech events.&lt;br&gt;Get invites at:&lt;br&gt;https://www.startupeventslist.com&lt;br&gt;&lt;br&g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375630253195671/</t>
  </si>
  <si>
    <t>https://www.google.com/calendar/event?eid=Xzc0cGo2YzlwNWtwMzhkcHA3NHJqMGNxMGM1bzZpYmprZDVtbWFiamNmNCB6enplcm9jYWwubG9uZG9uc2VsMUBt&amp;ctz=Europe/London</t>
  </si>
  <si>
    <t>KCL Cars &amp; Dental Research Society Research Showcase Conference</t>
  </si>
  <si>
    <t>Function Room, Henriette Raphael Building, 1 Talbot Yard, London SE1 1YP</t>
  </si>
  <si>
    <t>Your calendar for startup and tech events.&lt;br&gt;Get invites at:&lt;br&gt;https://www.startupeventslist.com&lt;br&gt;&lt;br&gt;KCL CARS &amp; King's Dental Research Society invite students from all degree backgrounds to submit an abstract for our 2019 Research Showcase Conference!&lt;br&gt;&lt;br&gt;&lt;br&gt;The best abstracts will be selected by a special judging panel comprising CARS patrons and Medical School faculty and will be presented in poster format at our Research Showcase on January 29th 2019. &lt;br&gt;&lt;br&gt;&lt;br&gt;&lt;br&gt;Certificates &amp; prizes for the best abstracts will be available!&lt;br&gt;&lt;br&gt;&lt;br&gt;What do you need to do?:&lt;br&gt;&lt;br&gt;Send us your abstract (max. 250 words) to kcl.cars@gmail.com.&lt;br&gt;Please call the email 'CARS abstract competition'.&lt;br&gt;Include your name and year of study. &lt;br&gt;&lt;br&gt;*ABSTRACT DEADLINE*: 4PM Monday 14th Jan&lt;br&gt;&lt;br&gt;&lt;br&gt;Any questions...drop us an email at kcl.cars@gmail.com.&lt;br&gt;&lt;br&gt;We look forward to your submission!&lt;br&gt;&lt;br&gt;https://www.facebook.com/events/2153427314987573/</t>
  </si>
  <si>
    <t>https://www.google.com/calendar/event?eid=Xzc0cGo2YzlwNWtwMzhkcHA3NHJqMGQyMGM1bzZpYmprZDVtbWFiamNmNCB6enplcm9jYWwubG9uZG9uc2VsMUBt&amp;ctz=Europe/London</t>
  </si>
  <si>
    <t>Your calendar for startup and tech events.&lt;br&gt;Get invites at:&lt;br&gt;https://www.startupeventslist.com&lt;br&gt;&lt;br&gt;Are you thinking about starting a business and need advice? Have you started a business and need some support? Do you want help growing your business?&lt;br&gt;&lt;br&gt; Free 30 minute appointments; the last appointment available is at 7.30pm.&lt;br&gt;&lt;br&gt;These sessions are for residents and businesses based in Hammersmith &amp; Fulham. &lt;br&gt;&lt;br&gt;To book a place, contact Hammersmith Library: 020 8753 3820 or email: libraries@lbhf.gov.uk&lt;br&gt;&lt;br&gt;H&amp;F Brilliant for Business&lt;br&gt;&lt;br&gt;https://www.facebook.com/events/364654777428156/?event_time_id=364654814094819</t>
  </si>
  <si>
    <t>https://www.google.com/calendar/event?eid=Xzc0cGo2YzlwNWtwMzhkcHA3NHJqMGRhMGM1bzZpYmprZDVtbWFiamNmNCB6enplcm9jYWwubG9uZG9uc2VsMUBt&amp;ctz=Europe/London</t>
  </si>
  <si>
    <t>UX Academy - February '19 - 8 Week Foundation Course in UX &amp; UCD</t>
  </si>
  <si>
    <t>Mobile UX London</t>
  </si>
  <si>
    <t>Get invites for events in your city.&lt;br&gt;Follow at:&lt;br&gt;https://www.startupeventslist.com/z/subscribe.html&lt;br&gt;&lt;br&gt;An exciting opportunity to take part in our next 8-week evening Foundation course in UX &amp; UCD (User Centered Design) provided by 3 Senior Experience UX’ers with years of experience in UX &amp; Design. &lt;br&gt;&lt;br&gt;- 8-week training course&lt;br&gt;&lt;br&gt;-12 students per class MAX&lt;br&gt;&lt;br&gt;-Once a week from 6:00 pm- 8:30 pm.&lt;br&gt;&lt;br&gt;- 3 experienced industry teachers&lt;br&gt;&lt;br&gt;&lt;br&gt;Who is the training for?&lt;br&gt;&lt;br&gt;This course is for people with little to no experience with UX and UX Principles. It is suitable for a range of different career backgrounds and job roles. This includes: Visual Designers; Junior UX Designers; Product Managers; Software Developers; Software Developers and Project Managers. &lt;br&gt;&lt;br&gt;Full details of the curriculum are written below. It can be used as a rough guide to help you pick which of our courses are most suitable for you. &lt;br&gt;&lt;br&gt;Unsure if the Foundation or Intermediate Course is right for you? Email alice@mobileuxlondon.com and we will assess which course is best for your level.&lt;br&gt;&lt;br&gt;Key Takeaways&lt;br&gt;On the course you will learn about:&lt;br&gt;&lt;br&gt;Prototyping: The importance of visualising the interaction of your screens and elements&lt;br&gt;&lt;br&gt;UX Principles: A detailed overview of the UCD process and its underlying principles&lt;br&gt;&lt;br&gt;Wireframes: Turning the requirements into sketches and wireframes to communicate your ideas&lt;br&gt;&lt;br&gt;Research: From discovery to validation, learn how to involve your end users in the process&lt;br&gt;&lt;br&gt;Interaction Design: Learn the ability to turn this data into great designs&lt;br&gt;&lt;br&gt;User Testing: Learn user-centered interaction design to evaluate a product by testing it on users&lt;br&gt;&lt;br&gt;Course Structure:&lt;br&gt;&lt;br&gt;&lt;br&gt;Week 1: What is User Centered Design&lt;br&gt;– Models and Approaches&lt;br&gt;&lt;br&gt;- UCD process&lt;br&gt;&lt;br&gt;- Further reading&lt;br&gt;&lt;br&gt; &lt;br&gt;&lt;br&gt;&lt;br&gt;Week 2: The Discovery Phase&lt;br&gt;– Gathering requirements &amp; competitor analysis&lt;br&gt;&lt;br&gt;- Who, what, when, why&lt;br&gt;&lt;br&gt; &lt;br&gt;&lt;br&gt;&lt;br&gt;&lt;br&gt;Week 3: Ideation&lt;br&gt;– Persona creation&lt;br&gt;&lt;br&gt;– Storytelling&lt;br&gt;&lt;br&gt;– Flow diagrams&lt;br&gt;&lt;br&gt;– Task analysis&lt;br&gt;&lt;br&gt; &lt;br&gt;&lt;br&gt;&lt;br&gt;Week 4: Design&lt;br&gt;– Sketching&lt;br&gt;&lt;br&gt;– Wireframing&lt;br&gt;&lt;br&gt;– Intro to prototyping&lt;br&gt;&lt;br&gt;&lt;br&gt;&lt;br&gt;&lt;br&gt;Week 5: Prototyping&lt;br&gt;– When and why&lt;br&gt;&lt;br&gt;– High and low fidelity prototypes&lt;br&gt;&lt;br&gt;– Tools incl Axure &amp; Proto.io&lt;br&gt;&lt;br&gt; &lt;br&gt;&lt;br&gt;&lt;br&gt;Week 6: Responsive and Inclusive Design&lt;br&gt;– Responsive design principles and techniques&lt;br&gt;&lt;br&gt;– Inclusive design: accounting for disabilities and other limitations&lt;br&gt;&lt;br&gt;&lt;br&gt;&lt;br&gt;Week 7: Validating&lt;br&gt;– Usability testing methods&lt;br&gt;&lt;br&gt;– Techniques and tools&lt;br&gt;&lt;br&gt;– Conducting usability testing&lt;br&gt;&lt;br&gt;&lt;br&gt;&lt;br&gt;Week 8: Showcase&lt;br&gt;– Presenting to stakeholders&lt;br&gt;&lt;br&gt;– Building a portfolio&lt;br&gt;&lt;br&gt;&lt;br&gt;&lt;br&gt;Software:&lt;br&gt;We use the following software on the course: Marvel; Userytics and inVision &lt;br&gt;&lt;br&gt;More details about the software will be provided after enrolment.&lt;br&gt;&lt;br&gt;Course Tutors&lt;br&gt;&lt;br&gt;Jiri Jirabek - Principal Interaction Designer at Intuit&lt;br&gt;&lt;br&gt;Sophie Lepinoy - Senior UX Designer &amp; Mentor/Lecturer&lt;br&gt;&lt;br&gt;Hara Mihailidou - Experience Lead- Lloyds&lt;br&gt;&lt;br&gt;&lt;br&gt;Other Courses by UX Academy &lt;br&gt;You can also see our full range of courses here,&lt;br&gt;&lt;br&gt;- Intermediate UX Course&lt;br&gt;&lt;br&gt;- Designing Voice Interactions in Collaboration with Amazon course&lt;br&gt;&lt;br&gt;- In-House Training Programme&lt;br&gt;&lt;br&gt;https://www.facebook.com/events/301064180733006/</t>
  </si>
  <si>
    <t>02/19/2019 16:35:01.000Z</t>
  </si>
  <si>
    <t>https://www.google.com/calendar/event?eid=Xzc0cGo2YzlwNWtwMzZkaG03MHFqMGRxMGM1bzZpYmprZDVtbWFiamNmNCB6enplcm9jYWwubG9uZG9uc2VsMUBt&amp;ctz=Europe/London</t>
  </si>
  <si>
    <t>An introduction to business start-up</t>
  </si>
  <si>
    <t>Get invites for events in your city.&lt;br&gt;Follow at:&lt;br&gt;https://www.startupeventslist.com/z/subscribe.html&lt;br&gt;&lt;br&gt;An introduction to the idea of starting a business, run by one of the City Business Library’s Business Librarians/Advisers. In the first part we will look at some key elements to starting a business such as the legal structure, who you have to tell, funding and your business plan. The second part will be an introduction to some of our specialist resources where you can research your market for your business plan.&lt;br&gt;&lt;br&gt;Who is this for: anyone thinking of starting a business, and with no previous experience.&lt;br&gt;&lt;br&gt;&lt;br&gt;&lt;br&gt;&lt;br&gt;&lt;br&gt;Agenda:&lt;br&gt;&lt;br&gt;10:00-10:10 Introduction to the City Business Library and Library Membership*&lt;br&gt;&lt;br&gt;10:10-10:50 Steps to consider when starting a business. Hands-on training with the COBRA (Complete Business Reference Adviser) database which will give you information on: legal status; raising finance; where to trade; intellectual property; business plans, and more.&lt;br&gt;&lt;br&gt;10:50-11:30 Market research resources. Hands-on training on two of the Library’s specialist business databases: IBIS and MarketLine, plus we will give an overview of other available resources, electronic and printed. This will help you find valuable information for your business plan.&lt;br&gt;&lt;br&gt;&lt;br&gt;&lt;br&gt;&lt;br&gt;&lt;br&gt;*Membership to the Library is free of charge and will allow you remote access to some of our databases. You will need to have one form of ID (proof of address), please see the website for details of accepted ID and the joining form.&lt;br&gt;&lt;br&gt;We also run a one-hour database training session to learn how to create a business-to-business contacts list and find company profiles - check our website or Eventbrite for future events.&lt;br&gt;&lt;br&gt;&lt;br&gt;https://www.facebook.com/events/280228956176915/</t>
  </si>
  <si>
    <t>https://www.google.com/calendar/event?eid=Xzc0cGo2YzlwNWtwMzZkaG03MHFqMmMyMGM1bzZpYmprZDVtbWFiamNmNCB6enplcm9jYWwubG9uZG9uc2VsMUBt&amp;ctz=Europe/London</t>
  </si>
  <si>
    <t>Entrepreneurship Training for 16-30 Year Old Single Mothers</t>
  </si>
  <si>
    <t>Enfield Business Centre</t>
  </si>
  <si>
    <t>Get invites for events in your city.&lt;br&gt;Follow at:&lt;br&gt;https://www.startupeventslist.com/z/subscribe.html&lt;br&gt;&lt;br&gt;ENTREPRENEURSHIP &amp; LEADERSHIP TRAINING AND MENTORSHIP TRAINING PROGRAMME FOR 16-30 YEAR OLD SINGLE MOTHERS. The course will take place in the London Borough of Enfield in the United Kingdom from Friday 1st February 2019 - Friday 8th March 2019 to coincide with International Women's Day. The training aims to equip young single mothers with the ability to support their dreams, ideas, talents and visions and give them a chance to improve their quality of life by understanding the various options available for starting a business, the benefits and risks, sources of advice, support and funding. The course hopes to enable young single mothers fulfil their potential, and to boost abilities through developed leadership and enterprise skills, knowledge, qualifications, career prospects, self-esteem, and more options for a better future, while building strong mentoring and support networks. The course will be delivered in partnership with West Midlands Open College with support from the Big Lottery Fund's Awards For All. For more information and to register for the course please Email: management@justinamutale.com&lt;br&gt;&lt;br&gt;THIS WILL COURSES TEACH YOU HOW TO:&lt;br&gt;&lt;br&gt;•	Turn Your Talents Into Money&lt;br&gt;•	Recognise a business opportunity&lt;br&gt;•      Access Funding for your business &lt;br&gt;•	Draw up a business plan &lt;br&gt;•	Brand a new business&lt;br&gt;•	Become an effective entrepreneur &amp; business owner&lt;br&gt;•	Start and register your new business with the relevant authorities&lt;br&gt;&lt;br&gt;YOU WILL BE ALLOCATED A BUSINESS MENTOR&lt;br&gt; &lt;br&gt;&lt;br&gt;https://www.facebook.com/events/332619904256395/</t>
  </si>
  <si>
    <t>https://www.google.com/calendar/event?eid=Xzc0cGo2YzlwNWtwMzhkcHA3MHIzYWRpMGM1bzZpYmprZDVtbWFiamNmNCB6enplcm9jYWwubG9uZG9uc2VsMUBt&amp;ctz=Europe/London</t>
  </si>
  <si>
    <t>Get invites for events in your city.&lt;br&gt;Follow at:&lt;br&gt;https://www.startupeventslist.com/z/subscribe.html&lt;br&gt;&lt;br&gt;Do you want to know what blockchain is? Is that word sounds strange to you and you want to know more about it? &lt;br&gt;&lt;br&gt;Come at Sirin Labs store to spend one our with our Blockchain Guru. You will learn the basics and how these technologies work and how it could be used on your daily basis. Also, our Guru will answer all your questions before the end of the workshop. &lt;br&gt;&lt;br&gt;Come and join us for this new revolution. &lt;br&gt;&lt;br&gt;&lt;br&gt;&lt;br&gt;&lt;br&gt;&lt;br&gt;https://www.facebook.com/events/355527355032718/</t>
  </si>
  <si>
    <t>https://www.google.com/calendar/event?eid=Xzc0cGo2YzlwNWtwM2FkaG82Z3MzYWNhMGM1bzZpYmprZDVtbWFiamNmNCB6enplcm9jYWwubG9uZG9uc2VsMUBt&amp;ctz=Europe/London</t>
  </si>
  <si>
    <t>Get invites for events in your city.&lt;br&gt;Follow at:&lt;br&gt;https://www.startupeventslist.com/z/subscribe.html&lt;br&gt;&lt;br&gt;In this unique, engaging and practical workshop you’ll learn how resource management can positively transform internal operations and improve profit margins.&lt;br&gt;&lt;br&gt;If you want to add 10% to your bottom line, improve project health, drive staff retention, align your recruitment and training plans to your business pipeline then this workshop is highly relevant for you.&lt;br&gt;&lt;br&gt;Resource Management is a unique discipline, but is often misunderstood, undervalued and treated as little, or nothing, more than human tetris. Our workshop focuses on how resource management is a strategic role crucial to the overall operations and health of a business.&lt;br&gt;&lt;br&gt;You’ll learn from real life case studies from our trainer’s extensive experience and you’ll have the chance to discuss your own take on these challenges. You’ll leave with the knowledge, commercial awareness, skills and conﬁdence to practise strategic resource management that WILL add value.&lt;br&gt;&lt;br&gt;https://www.facebook.com/events/237265750532550/</t>
  </si>
  <si>
    <t>https://www.google.com/calendar/event?eid=Xzc0cGo2YzlwNWtwM2FlMWs2c28zOGNpMGM1bzZpYmprZDVtbWFiamNmNCB6enplcm9jYWwubG9uZG9uc2VsMUBt&amp;ctz=Europe/London</t>
  </si>
  <si>
    <t>Get invites for events in your city.&lt;br&gt;Follow at:&lt;br&gt;https://www.startupeventslist.com/z/subscribe.html&lt;br&gt;&lt;br&gt;Our one-day Digital Delivery workshop with user experience at its core, provides attendees with a deeper understanding of the digital delivery process, project methodologies and associated documentation to successfully manage a range of digital scopes of work, from small scale online advertising to more complex builds.&lt;br&gt;&lt;br&gt;Alongside the delivery framework, the immersive workshop breaks down and explodes some of the myths of the digital world explaining the many acronyms that exist and understanding the make-up of the digital team.&lt;br&gt;&lt;br&gt;Attendees will understand project pitfalls, the challenges at each stage and how to manage the associated risk. As well as learning how to manage each stage of the process, we supply templates for briefing, scoping, planning, specification, design, content, technical implementation, QA, measurement and evaluation and cheat sheets and a glossary of terms to ensure the attendee feels confident in tackling digital projects moving forwards.&lt;br&gt;&lt;br&gt;https://www.facebook.com/events/2012260725488265/</t>
  </si>
  <si>
    <t>https://www.google.com/calendar/event?eid=Xzc0cGo2YzlwNWtwM2FlOWk3NG9qY2QyMGM1bzZpYmprZDVtbWFiamNmNCB6enplcm9jYWwubG9uZG9uc2VsMUBt&amp;ctz=Europe/London</t>
  </si>
  <si>
    <t>Get invites for events in your city.&lt;br&gt;Follow at:&lt;br&gt;https://www.startupeventslist.com/z/subscribe.html&lt;br&gt;&lt;br&gt;The Gerber Accumark digital pattern making course for beginners takes place at the Fashion Technology Academy, Unit 13/14 Crusader Estate, 167 Hermitage Road, London N4 1LZ. It is a three-day course which takes place on Saturday’s from 10am – 3pm.&lt;br&gt;&lt;br&gt;The 15-hour course will provide you with the skills required for the workplace and within the industry. Led by two leading industry experts who have more than 30 years Gerber experience between them.&lt;br&gt;&lt;br&gt;The course includes the following:&lt;br&gt;&lt;br&gt;+ PowerPoint presentation explaining Gerber AccuMark, the basics of lines, points, how the computer recognises pieces and AccuMark Explorer the filing system.&lt;br&gt;&lt;br&gt;+ Digitising.&lt;br&gt;&lt;br&gt;+ Pattern input using the digitiser/puck.&lt;br&gt;&lt;br&gt;+ Pattern Design.&lt;br&gt;&lt;br&gt;+ Introducing the key Gerber functions and processes for pattern drafting and pattern modifications.&lt;br&gt;&lt;br&gt;+ Setting up work space.&lt;br&gt;&lt;br&gt;+ 15 functions to master from day one.&lt;br&gt;&lt;br&gt;+ Demonstrations of 100+ frequently used functions and how we implement them.&lt;br&gt;&lt;br&gt;+ AccuMark Explorer.&lt;br&gt;&lt;br&gt;+ Saving, moving, copying and re-naming pieces.&lt;br&gt;&lt;br&gt;+ Looking at the various file components.&lt;br&gt;&lt;br&gt;+ Exercises.&lt;br&gt;&lt;br&gt;+ Putting the digital pattern making functions to use, a series of exercises putting into use many of the functions and understanding how to execute them.&lt;br&gt;&lt;br&gt;The three-day course takes place on 2nd, 9th and 23rd February and costs £499, however we are flexible and can book for future dates so please get in touch if you are interested.&lt;br&gt;&lt;br&gt;Please email info@fashioncapital.co.uk for details.&lt;br&gt;&lt;br&gt;https://www.facebook.com/events/508156753013474/</t>
  </si>
  <si>
    <t>https://www.google.com/calendar/event?eid=Xzc0cGo2YzlwNWtwM2NjMW82a3AzNGQyMGM1bzZpYmprZDVtbWFiamNmNCB6enplcm9jYWwubG9uZG9uc2VsMUBt&amp;ctz=Europe/London</t>
  </si>
  <si>
    <t>Get invites for events in your city.&lt;br&gt;Follow at:&lt;br&gt;https://www.startupeventslist.com/z/subscribe.html&lt;br&gt;&lt;br&gt;Delivered in 7 Days across 4 weekends, the Fundamentals in Business Analysis course is designed to equip you with the skills and tools you need for a successful career in Business-IT. You will have 5 days of intensive training, with practical course works and case studies, 1 day of hands-on end to end project exposure and 1 day of CV Workshop. You will also be taught Business Analysis Project Delivery Methodologies, Influencing Strategy and Stakeholder Management and more. Click on the link provided to access more information and details of registration.&lt;br&gt;&lt;br&gt;&lt;br&gt;https://www.facebook.com/events/380687646026871/</t>
  </si>
  <si>
    <t>https://www.google.com/calendar/event?eid=Xzc0cGo2YzlwNWtwM2NjMW82a3AzNGRpMGM1bzZpYmprZDVtbWFiamNmNCB6enplcm9jYWwubG9uZG9uc2VsMUBt&amp;ctz=Europe/London</t>
  </si>
  <si>
    <t>Get invites for events in your city.&lt;br&gt;Follow at:&lt;br&gt;https://www.startupeventslist.com/z/subscribe.html&lt;br&gt;&lt;br&gt;Do you want to know what blockchain is? Is that word sounds strange to you and you want to know more about it? &lt;br&gt;&lt;br&gt;Come at Sirin Labs store to spend one our with our Blockchain Guru. You will learn the basics and how these technologies work and how it could be used on your daily basis. Also, our Guru will answer all your questions before the end of the workshop. &lt;br&gt;&lt;br&gt;Come and join us for this new revolution.&lt;br&gt;&lt;br&gt;https://www.facebook.com/events/606733509781820/</t>
  </si>
  <si>
    <t>https://www.google.com/calendar/event?eid=Xzc0cGo2YzlwNWtwM2NjMW82a3AzNGRxMGM1bzZpYmprZDVtbWFiamNmNCB6enplcm9jYWwubG9uZG9uc2VsMUBt&amp;ctz=Europe/London</t>
  </si>
  <si>
    <t>Get invites for events in your city.&lt;br&gt;Follow at:&lt;br&gt;https://www.startupeventslist.com/z/subscribe.html&lt;br&gt;&lt;br&gt;All your friends are talking about, and you have no idea of what they are talking about. Is the right moment to know it — this the right opportunity to learn something new.&lt;br&gt;&lt;br&gt;Come at the Sirin Labs store and our Crytpo Guru will guide you into the new world of crypto, how it works and what you can do with it. Will introduce you our FINNEY™ and his cold wallet.&lt;br&gt;&lt;br&gt;Come to join us the revolution of cryptos.  &lt;br&gt;&lt;br&gt;&lt;br&gt;https://www.facebook.com/events/344730033038932/</t>
  </si>
  <si>
    <t>https://www.google.com/calendar/event?eid=Xzc0cGo2YzlwNWtwM2NjcGc2Z29qYWRhMGM1bzZpYmprZDVtbWFiamNmNCB6enplcm9jYWwubG9uZG9uc2VsMUBt&amp;ctz=Europe/London</t>
  </si>
  <si>
    <t>Get invites for events in your city.&lt;br&gt;Follow at:&lt;br&gt;https://www.startupeventslist.com/z/subscribe.html&lt;br&gt;&lt;br&gt;Do you want to know what blockchain is? Is that word sounds strange to you and you want to know more about it? &lt;br&gt;&lt;br&gt;Come at Sirin Labs store to spend one our with our Blockchain Guru. You will learn the basics and how these technologies work and how it could be used on your daily basis. Also, our Guru will answer all your questions before the end of the workshop. &lt;br&gt;&lt;br&gt;Come and join us for this new revolution. &lt;br&gt;&lt;br&gt;&lt;br&gt;&lt;br&gt;&lt;br&gt;&lt;br&gt;https://www.facebook.com/events/373692073363263/</t>
  </si>
  <si>
    <t>https://www.google.com/calendar/event?eid=Xzc0cGo2YzlwNWtwM2NkMW02a3MzY2QyMGM1bzZpYmprZDVtbWFiamNmNCB6enplcm9jYWwubG9uZG9uc2VsMUBt&amp;ctz=Europe/London</t>
  </si>
  <si>
    <t>Get invites for events in your city.&lt;br&gt;Follow at:&lt;br&gt;https://www.startupeventslist.com/z/subscribe.html&lt;br&gt;&lt;br&gt;Sirin Labs is proud to introduce the first smartphone with a cold crypto wallet. &lt;br&gt;&lt;br&gt;FINNEY™ is also the most secure smartphone in the world with military grade security. &lt;br&gt;&lt;br&gt;Come at SIRIN LABS Store to have an introduction to this fantastic device. You will have a chance to try with your hands the Cold wallet and understand how the Active Cybersecurity app will protect you from external attacks. &lt;br&gt;&lt;br&gt;FINNEY™ the power is in our hands.&lt;br&gt;&lt;br&gt;&lt;br&gt;https://www.facebook.com/events/331813950995720/</t>
  </si>
  <si>
    <t>https://www.google.com/calendar/event?eid=Xzc0cGo2YzlwNWtwM2NkaGo2c3EzMGQyMGM1bzZpYmprZDVtbWFiamNmNCB6enplcm9jYWwubG9uZG9uc2VsMUBt&amp;ctz=Europe/London</t>
  </si>
  <si>
    <t>Get invites for events in your city.&lt;br&gt;Follow at:&lt;br&gt;https://www.startupeventslist.com/z/subscribe.html&lt;br&gt;&lt;br&gt;All your friends are talking about, and you have no idea of what they are talking about. Is the right moment to know it — this the right opportunity to learn something new.&lt;br&gt;&lt;br&gt;Come at the Sirin Labs store and our Crytpo Guru will guide you into the new world of crypto, how it works and what you can do with it. Will introduce you our FINNEY™ and his cold wallet.&lt;br&gt;&lt;br&gt;Come to join us the revolution of cryptos.  &lt;br&gt;&lt;br&gt;&lt;br&gt;https://www.facebook.com/events/309439366349669/</t>
  </si>
  <si>
    <t>https://www.google.com/calendar/event?eid=Xzc0cGo2YzlwNWtwM2NkaGo2c3EzMGRhMGM1bzZpYmprZDVtbWFiamNmNCB6enplcm9jYWwubG9uZG9uc2VsMUBt&amp;ctz=Europe/London</t>
  </si>
  <si>
    <t>How to Revolutionise the Way Companies Work</t>
  </si>
  <si>
    <t>Emmanuel Centre</t>
  </si>
  <si>
    <t>Get invites for events in your city.&lt;br&gt;Follow at:&lt;br&gt;https://www.startupeventslist.com/z/subscribe.html&lt;br&gt;&lt;br&gt;The way we work is broken. It takes forever to get anything done. Meetings and emails are incessant. Bureaucracy stifles talent and creativity. Is this really the best we can do?&lt;br&gt;&lt;br&gt;Aaron Dignan is one of the world’s most highly sought business strategists. He’s taught companies from Uber to General Electric how to eliminate red tape, tap into collective intelligence, and rethink long-held traditions that no longer make sense. In this talk, he will show you how to revolutionise the way your company works forever.&lt;br&gt;&lt;br&gt;https://www.facebook.com/events/789386998078707/</t>
  </si>
  <si>
    <t>https://www.google.com/calendar/event?eid=Xzc0cGo2YzlwNWtwM2NlMWg2Z3FqMmVhMGM1bzZpYmprZDVtbWFiamNmNCB6enplcm9jYWwubG9uZG9uc2VsMUBt&amp;ctz=Europe/London</t>
  </si>
  <si>
    <t>Hackney Young Teachers Social</t>
  </si>
  <si>
    <t>Hatch</t>
  </si>
  <si>
    <t>Get invites for events in your city.&lt;br&gt;Follow at:&lt;br&gt;https://www.startupeventslist.com/z/subscribe.html&lt;br&gt;&lt;br&gt;Join us at our Hackney Young Teachers social for discussion, networking and debate around issues in education, particularly in our borough. This event is for teachers, teaching assistants and other educational proffessionals who wish to meet and share ideas, strategise and get to know other young teachers in their area. Delicious tapas style shared plates will be served and a complimentary drink.&lt;br&gt;&lt;br&gt;We are excited to confirm that the London Young Teachers network will be joining us to talk about their incredible work in setting up reading, planning and campaning events. These Young Teachers have built up a network so that we have a voice in our union. Come along and learn how you can get more involved. &lt;br&gt;&lt;br&gt;The Hackney Young Teacher's Officers hope this will be the start of many socials and want to build a network for Young Teahcers in our community so that we can support and campaign together. &lt;br&gt;&lt;br&gt;We look forward to seeing you all.&lt;br&gt;&lt;br&gt;&lt;br&gt;https://www.facebook.com/events/2331390313811552/</t>
  </si>
  <si>
    <t>https://www.google.com/calendar/event?eid=Xzc0cGo2YzlwNWtwM2NlMWg2Z3FqNGMyMGM1bzZpYmprZDVtbWFiamNmNCB6enplcm9jYWwubG9uZG9uc2VsMUBt&amp;ctz=Europe/London</t>
  </si>
  <si>
    <t>Small Business Bootcamp London</t>
  </si>
  <si>
    <t>Sofitel Hotel Gatwick North Terminal</t>
  </si>
  <si>
    <t>Get invites for events in your city.&lt;br&gt;Follow at:&lt;br&gt;https://www.startupeventslist.com/z/subscribe.html&lt;br&gt;&lt;br&gt;Are you looking for significant growth in your small London Business ?&lt;br&gt;Finally you can attend a one day course in London dedicated to Marketing your small business as well as Mindset techniques for success.&lt;br&gt;&lt;br&gt;Caroline Sanderson is the owner and Director of Multi Award Winning Ego Hair Design in Inverness as well as Salon Jedi Coaching Academy. Caroline has turned her own small salon business around into one of the top hair salons in the U.K. as well as having some of the best business success testimonials in her industry from the businesses she has coached.&lt;br&gt;&lt;br&gt;For the first time this year Caroline brings her innovative training to Inverness to help small businesses grow in our local community. She herself gets thousands of new clients through her doors with cuting edge Facebook Marketing Strategies and has the biggest Facebook following in her industry, with almost 80,000 followers for herself and her small salon business. &lt;br&gt;&lt;br&gt;Mindset is a big part of Caroline’s coaching . She has been mentored by John Assaraf who was an expert in the film/book the secret. Caroline is one of John’s greatest success stories and features in his new book innercise&lt;br&gt;&lt;br&gt;She has been teaching the Law of Attraction for success for many years and has a passion for helping empower others to reach their goals in life and in business. &lt;br&gt;&lt;br&gt;She is also a Multi Award Winning Marketer who has been coached in person by Dan Kennedy &amp; Chris Cardell.&lt;br&gt;&lt;br&gt;This one day event is sponsored by Caroline‘s own coaching company and is part of her mission to reach and teach 1500 small businesses in the next 12 months .&lt;br&gt;&lt;br&gt;You will learn :&lt;br&gt;Mindset  Mastery&lt;br&gt;Small Business Marketing Machine&lt;br&gt;Digital Marketing &lt;br&gt;Facebook Marketing&lt;br&gt;&lt;br&gt;This event is suitable for any small business including Salons, Spas, Eateries, Fitness, Coaches, Self Employed, Start ups, Small enterprises and more.&lt;br&gt;&lt;br&gt;limited free tickets now available so go get yours now below �Description&lt;br&gt;Are you looking for significant growth in your small Highland Business ?&lt;br&gt;&lt;br&gt;Finally you can attend a one day course in Inverness dedicated to Marketing your small business as well as Mindset techniques for success.&lt;br&gt;&lt;br&gt;Caroline Sanderson is the owner and Director of Multi Award Winning Ego Hair Design in Inverness as well as Salon Jedi Coaching Academy. Caroline has turned her own small salon business around into one of the top hair salons in the U.K. as well as having some of the best business success testimonials in her industry from the businesses she has coached.&lt;br&gt;&lt;br&gt;For the first time this year Caroline brings her innovative training to Inverness to help small businesses grow in our local community. She herself gets thousands of new clients through her doors with cuting edge Facebook Marketing Strategies and has the biggest Facebook following in her industry, with almost 80,000 followers for herself and her small salon business.&lt;br&gt;&lt;br&gt;Mindset is a big part of Caroline’s coaching . She has been mentored by John Assaraf who was an expert in the film/book the secret. Caroline is one of John’s greatest success stories and features in his new book innercise&lt;br&gt;&lt;br&gt;She has been teaching the Law of Attraction for success for many years and has a passion for helping empower others to reach their goals in life and in business.&lt;br&gt;&lt;br&gt;She is also a Multi Award Winning Marketer who has been coached in person by Dan Kennedy &amp; Chris Cardell.&lt;br&gt;&lt;br&gt;This one day event is sponsored by Caroline‘s own coaching company and is part of her mission to reach and teach 1500 small businesses in the next 12 months .&lt;br&gt;&lt;br&gt;limited sponsored tickets now available so go get yours now. Description&lt;br&gt;Are you looking for significant growth in your small Highland Business ?&lt;br&gt;&lt;br&gt;Finally you can attend a one day course in Inverness dedicated to Marketing your small business as well as Mindset techniques for success.&lt;br&gt;&lt;br&gt;Caroline Sanderson is the owner and Director of Multi Award Winning Ego Hair Design in Inverness as well as Salon Jedi Coaching Academy. Caroline has turned her own small salon business around into one of the top hair salons in the U.K. as well as having some of the best business success testimonials in her industry from the businesses she has coached.&lt;br&gt;&lt;br&gt;For the first time this year Caroline brings her innovative training to Inverness to help small businesses grow in our local community. She herself gets thousands of new clients through her doors with cuting edge Facebook Marketing Strategies and has the biggest Facebook following in her industry, with almost 80,000 followers for herself and her small salon business.&lt;br&gt;&lt;br&gt;Mindset is a big part of Caroline’s coaching . She has been mentored by John Assaraf who was an expert in the film/book the secret. Caroline is one of John’s greatest success stories and features in his new book innercise&lt;br&gt;&lt;br&gt;She has been teaching the Law of Attraction for success for many years and has a passion for helping empower others to reach their goals in life and in business.&lt;br&gt;&lt;br&gt;She is also a Multi Award Winning Marketer who has been coached in person by Dan Kennedy &amp; Chris Cardell.&lt;br&gt;&lt;br&gt;This one day event is sponsored by Caroline‘s own coaching company and is part of her mission to reach and teach 1500 small businesses in the next 12 months .&lt;br&gt;&lt;br&gt;limited sponsored tickets now available so go get yours now.�&lt;br&gt;&lt;br&gt;https://www.facebook.com/events/2050241935065172/</t>
  </si>
  <si>
    <t>https://www.google.com/calendar/event?eid=Xzc0cGo2YzlwNWtwM2NlMWg2Z3FqNGNhMGM1bzZpYmprZDVtbWFiamNmNCB6enplcm9jYWwubG9uZG9uc2VsMUBt&amp;ctz=Europe/London</t>
  </si>
  <si>
    <t>Startup Investment Series: Get investor ready - MVL: 'minimum viable...</t>
  </si>
  <si>
    <t>Techhub Ropemaker Street</t>
  </si>
  <si>
    <t>Get invites for events in your city.&lt;br&gt;Follow at:&lt;br&gt;https://www.startupeventslist.com/z/subscribe.html&lt;br&gt;&lt;br&gt;Get investor ready, sort your MVL = 'Minimum Viable Legals' !&lt;br&gt;&lt;br&gt;The session is the second in a series.  You should join to help prepare for closing investment this tax year!&lt;br&gt;&lt;br&gt;“You think good advice is expensive, then you haven’t felt the cost of bad advice.”   &lt;br&gt;&lt;br&gt;&lt;br&gt;&lt;br&gt;https://www.facebook.com/events/757641447955022/</t>
  </si>
  <si>
    <t>https://www.google.com/calendar/event?eid=Xzc0cGo2YzlwNWtwM2NlMWg2Z3FqNGNpMGM1bzZpYmprZDVtbWFiamNmNCB6enplcm9jYWwubG9uZG9uc2VsMUBt&amp;ctz=Europe/London</t>
  </si>
  <si>
    <t>Wholesaling for Retail Entrepreneurs</t>
  </si>
  <si>
    <t>Stag &amp; Bow</t>
  </si>
  <si>
    <t>Get invites for events in your city.&lt;br&gt;Follow at:&lt;br&gt;https://www.startupeventslist.com/z/subscribe.html&lt;br&gt;&lt;br&gt;Imagine walking into your favourite shop and seeing your product displayed on the table, along with other brands you admire. With wholesaling, that dream can become a reality and it's a powerful tool that you can use to grow sales and increase your brand awareness. However, it is a process that needs to be carefully managed.&lt;br&gt;&lt;br&gt;In this session we cover the following topics:&lt;br&gt;&lt;br&gt;- Creating a wholesale strategy for your brand&lt;br&gt;&lt;br&gt;- Approaching retailers&lt;br&gt;&lt;br&gt;- Working with retailers and their expectations&lt;br&gt;&lt;br&gt;- Pricing&lt;br&gt;&lt;br&gt;You will leave with:&lt;br&gt;&lt;br&gt;- A completed wholesale strategy document&lt;br&gt;&lt;br&gt;- Wholesale pricing calculator&lt;br&gt;&lt;br&gt;- A map of the process that you need to follow to make wholesale run smoothly&lt;br&gt;&lt;br&gt;The class will be capped at a maximum of 10 participants to allow for individual attention.&lt;br&gt;&lt;br&gt;For more visit my website www.futureretail.world&lt;br&gt;&lt;br&gt;Feedback from this course:&lt;br&gt;&lt;br&gt;'This course has been excellent for me to take the next steps for my business and get selling wholesale.  I feel equipped to approach buyers and stores in a professional way.  Catherine was a great speaker and clearly very knowledgeable about the world of retail and wholesale'.  Sophie, www.maxandme.co.uk&lt;br&gt;&lt;br&gt;'Really enjoyed the course, really informative, well run and organised.  Thank you Catherine'  Jenna, FabAura&lt;br&gt;&lt;br&gt;&lt;br&gt;https://www.facebook.com/events/2014686361948305/</t>
  </si>
  <si>
    <t>https://www.google.com/calendar/event?eid=Xzc0cGo2YzlwNWtwM2NlMWg2Z3FqNGNxMGM1bzZpYmprZDVtbWFiamNmNCB6enplcm9jYWwubG9uZG9uc2VsMUBt&amp;ctz=Europe/London</t>
  </si>
  <si>
    <t>4 Networking Bishopsgate Evening</t>
  </si>
  <si>
    <t>The Magpie</t>
  </si>
  <si>
    <t>Get invites for events in your city.&lt;br&gt;Follow at:&lt;br&gt;https://www.startupeventslist.com/z/subscribe.html&lt;br&gt;&lt;br&gt;DESCRIPTION&lt;br&gt;&lt;br&gt;&lt;br&gt;&lt;br&gt;Looking for new business and contacts?&lt;br&gt;&lt;br&gt;Come along and check out 4Networking Bishopsgate Evening&lt;br&gt;&lt;br&gt;We're a friendly networking group that meets every other Monday at The Magpie in Bishopsgate, just opposite Liverpool Street underground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6pm to 8p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lt;br&gt;&lt;br&gt;&lt;br&gt;&lt;br&gt;https://www.facebook.com/events/819642295052745/</t>
  </si>
  <si>
    <t>https://www.google.com/calendar/event?eid=Xzc0cGo2YzlwNWtwM2NlMWg2Z3FqNGQyMGM1bzZpYmprZDVtbWFiamNmNCB6enplcm9jYWwubG9uZG9uc2VsMUBt&amp;ctz=Europe/London</t>
  </si>
  <si>
    <t>Startup Ideation Mondays</t>
  </si>
  <si>
    <t>Get invites for events in your city.&lt;br&gt;Follow at:&lt;br&gt;https://www.startupeventslist.com/z/subscribe.html&lt;br&gt;&lt;br&gt;Feeling ready to build an impactful startup, but lacking the idea and co-founder? &lt;br&gt;&lt;br&gt;Imperial Entrepreneurs, UCL MedTech Society, LSE Entrepreneurs and UCL AI Society present STARTUP IDEATION MONDAYS.&lt;br&gt;An initiative that brings the most committed future founders to weekly ideation meetings in small interdisciplinary teams, to kick-start your entrepreneurial journey!&lt;br&gt;&lt;br&gt;APPLY here ➥ bit.ly/ideationmondays&lt;br&gt;&lt;br&gt;----&lt;br&gt;HOW IT WORKS&lt;br&gt;&lt;br&gt;▶ Group(s) of 5-15 &lt;br&gt;Smart, genuine and very committed INDIVIDUALS&lt;br&gt;&lt;br&gt;▶ Brainstorming meetings every Monday night &lt;br&gt;Discussing what each of us has learned during the previous week, bouncing off ideas and drawing conclusions. Deciding which problems to keep researching during the week and ideas on how.&lt;br&gt;&lt;br&gt;▶ Researching potential ideas&lt;br&gt;A large part of Startup Ideation Mondays’ value will be created by the research you make on your own between sessions: reading papers, talking to profs, people in industry, etc.&lt;br&gt;&lt;br&gt;▶ Spin-out&lt;br&gt;You’re dropping out from the group once you have a decent idea to start working on, and someone you’re very comfortable working together with.&lt;br&gt;----&lt;br&gt;&lt;br&gt;Full disclosure: This is completely a beta-version and we too are trying to figure out how to make this work the best. Come help us shape this framework!&lt;br&gt;The goal is to help each other launch a company we love! &lt;br&gt;&lt;br&gt;APPLY ASAP here:&lt;br&gt;https://goo.gl/forms/nXWJOT5RAqIzYnUs2&lt;br&gt;&lt;br&gt;OPEN TO EVERYONE&lt;br&gt;Any background, any interest.&lt;br&gt;&lt;br&gt;More info, FAQ: http://ideationmondays.co.uk/&lt;br&gt;&lt;br&gt;https://www.facebook.com/events/340269166827643/?event_time_id=340269183494308</t>
  </si>
  <si>
    <t>https://www.google.com/calendar/event?eid=Xzc0cGo2YzlwNWtwM2NlMWg2Z3FqNGRhMGM1bzZpYmprZDVtbWFiamNmNCB6enplcm9jYWwubG9uZG9uc2VsMUBt&amp;ctz=Europe/London</t>
  </si>
  <si>
    <t>Intuit- SmallBizHack - Hackathon in London</t>
  </si>
  <si>
    <t>10 South Pl, London EC2M 7EB, UK</t>
  </si>
  <si>
    <t>Get invites for events in your city.&lt;br&gt;Follow at:&lt;br&gt;https://www.startupeventslist.com/z/subscribe.html&lt;br&gt;&lt;br&gt;🎉Registration is now open 🎉 &lt;br&gt;&lt;br&gt;The #SmallBizHack is coming to London on February 23rd-24th! 😄&lt;br&gt;&lt;br&gt;This is your chance to develop awesome solutions that will help small companies save time and money at the SmallBiz Hackathon in London at the CodeNode London venue! ⌚️ 📱 📲 💻 🎉&lt;br&gt;&lt;br&gt;You'll be working alongside #intuitdevs where you will have the opportunity to win cash prizes throughout the hackathon plus network with intuit experts from #London!&lt;br&gt;&lt;br&gt;Dont miss out! there will be lots of learning, networking, plus all the fun with everyone at Intuit!  🤝&lt;br&gt;&lt;br&gt;Calling #developers, #ideageneratos, #marketers, #smallbusiness #starups #machinelearning #Artifialintelligence in #London! &lt;br&gt;&lt;br&gt;https://www.facebook.com/events/2288115541218941/</t>
  </si>
  <si>
    <t>https://www.google.com/calendar/event?eid=Xzc0cGo2YzlwNWtwM2NlMWg2Z3FqNGRpMGM1bzZpYmprZDVtbWFiamNmNCB6enplcm9jYWwubG9uZG9uc2VsMUBt&amp;ctz=Europe/London</t>
  </si>
  <si>
    <t>4 Networking London Bridge Breakfast</t>
  </si>
  <si>
    <t>Cafe Rouge</t>
  </si>
  <si>
    <t>Get invites for events in your city.&lt;br&gt;Follow at:&lt;br&gt;https://www.startupeventslist.com/z/subscribe.html&lt;br&gt;&lt;br&gt;Looking for new business and contacts?&lt;br&gt;&lt;br&gt;Come along and check out 4Networking London Bridge&lt;br&gt;&lt;br&gt;We're a friendly networking group that meets every other Friday in The Cafe Rouge, Hays Galleria just opposite London Bridge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 Am till 10 A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Regional Leader 4 Networking London &lt;br&gt;&lt;br&gt;&lt;br&gt;&lt;br&gt;&lt;br&gt;&lt;br&gt;&lt;br&gt;&lt;br&gt;Upon booking you will receive an email asking for your business name and telephone number, then we can set up a free profile on our website and complete your booking&lt;br&gt;&lt;br&gt;&lt;br&gt;https://www.facebook.com/events/2277832332463290/</t>
  </si>
  <si>
    <t>https://www.google.com/calendar/event?eid=Xzc0cGo2YzlwNWtwM2NlMWg2Z3FqNGRxMGM1bzZpYmprZDVtbWFiamNmNCB6enplcm9jYWwubG9uZG9uc2VsMUBt&amp;ctz=Europe/London</t>
  </si>
  <si>
    <t>EF x DoCSoc: The Founder Mindset with Matt Clifford and guests</t>
  </si>
  <si>
    <t>Clore Lecture Theatre</t>
  </si>
  <si>
    <t>Get invites for events in your city.&lt;br&gt;Follow at:&lt;br&gt;https://www.startupeventslist.com/z/subscribe.html&lt;br&gt;&lt;br&gt;Special Announcement! EF will be inviting TWO ATTENDEES, selected at RANDOM, to visit their offices and meet with Matt or Alice, EF's co-founders, and the team! All you have to do is register for a ticket, and sign-in on the day.)&lt;br&gt;&lt;br&gt;Matt Clifford is the co-founder and CEO of Entrepreneur First, the world's leading talent investor on a mission to kick-start the next generation of globally important deep-tech companies. How? By finding exceptional individuals before they’re founders and supporting them to find a co-founder, develop an idea and raise investment. Since starting EF seven years ago, he has worked with over 1,000 people to build over 200 companies around the world, collectively valued at $1.6bn.&lt;br&gt;&lt;br&gt;From all the individuals he's met, Matt has had the chance to observe the most important, and often hidden, traits that the most successful entrepreneurs have in common. In this guest lecture, he will share five mindsets that are critical to successful founders, and what you can do to develop them.&lt;br&gt;&lt;br&gt;After his lecture, Matt will interview two founders who are at different points in their startup journey.&lt;br&gt;&lt;br&gt;Mostafa ElSayed is the co-CEO and co-founder of robotics startup Automata, which is democratising robotics for the SME,consumer and hobbyist markets. Their first product, Eva, is a benchtop robot arm that can be set up in minutes, costs a fraction of other industrial arms, and can be used in a range of industries including metals, pharmaceuticals and electronics manufacturing. Surprisingly, Mostafa didn’t have a history in robotics before starting Automata, but trained as an architect and was working for Zaha Hadid, the infamous designer of the London Olympics Aquatics Centre and many other iconic buildings. Fast-forward, four years and Automata has raised sizeable Series A and grown to a 40-person company, with plans to expand this year. Join us to hear Mostafa’s personal story, from everything he has learnt about startups, and himself, along the way.&lt;br&gt;&lt;br&gt;Georgina Kirby is CTO and co-founder of Vine Health. Having completed her Masters at Imperial Department of Surgery and Cancer, she went on to work as a Data Scientist for 5 years before joining EF’s current cohort. Having met her co-founder Rayna Patel, a medical doctor and neuroscientist, just 4 months ago, they have now raised £80K in pre-seed investment from Entrepreneur First to launch Vine Health. Vine Health aims to optimise cancer patient outcomes using artificial intelligence and behavioural neuropsychology. Now, Georgina is preparing to pitch to VCs at Demo Day in just three months time. She’ll share her journey so far, and particularly what matters most in the very early days of starting something.&lt;br&gt;&lt;br&gt;https://www.facebook.com/events/304995220371967/</t>
  </si>
  <si>
    <t>https://www.google.com/calendar/event?eid=Xzc0cGo2YzlwNWtwM2NlMWg2Z3FqNGUyMGM1bzZpYmprZDVtbWFiamNmNCB6enplcm9jYWwubG9uZG9uc2VsMUBt&amp;ctz=Europe/London</t>
  </si>
  <si>
    <t>4 Networking Camden Breakfast</t>
  </si>
  <si>
    <t>Goodfare Italian Cafe</t>
  </si>
  <si>
    <t>Get invites for events in your city.&lt;br&gt;Follow at:&lt;br&gt;https://www.startupeventslist.com/z/subscribe.html&lt;br&gt;&lt;br&gt;DESCRIPTION&lt;br&gt;&lt;br&gt;&lt;br&gt;&lt;br&gt;Looking for new business and contacts?&lt;br&gt;&lt;br&gt;Come along and check out 4Networking Camden Breakfast &lt;br&gt;&lt;br&gt;We're a friendly networking group that meets every other wednesday at GoodFare Italian Cafe in Camden, just a few minutes walk from Camden underground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ill 10a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https://www.facebook.com/events/320476225243503/</t>
  </si>
  <si>
    <t>https://www.google.com/calendar/event?eid=Xzc0cGo2YzlwNWtwM2NlMWg2Z3FqNGVhMGM1bzZpYmprZDVtbWFiamNmNCB6enplcm9jYWwubG9uZG9uc2VsMUBt&amp;ctz=Europe/London</t>
  </si>
  <si>
    <t>LSE SU Emerging Markets Forum 2019</t>
  </si>
  <si>
    <t>De Vere Grand Connaught Rooms</t>
  </si>
  <si>
    <t>Get invites for events in your city.&lt;br&gt;Follow at:&lt;br&gt;https://www.startupeventslist.com/z/subscribe.html&lt;br&gt;&lt;br&gt;Register Now: http://www.lseemf.com/registration/ &lt;br&gt;Deadline: 28 February 2019&lt;br&gt;&lt;br&gt;The LSE EMF is a forum held annually by the London School of Economics Student Union, and is the world’s largest student-run conference on emerging markets.&lt;br&gt;&lt;br&gt;Founded in 2009, it was created with a vision to inspire and expand our understanding of the role of emerging markets within our global economy. With top speakers from around the world, including pre-eminent academics, executives, investors and global leaders, the forum has a history of stimulating conversation and tackling world issues. &lt;br&gt;&lt;br&gt;Over the past decade, the single most important development has been that of China’s rise to a global power, politically, militarily, socially, and also economically, that redefines the post-Cold War dynamics. &lt;br&gt;China is now the most significant trade partner and ally of much of the emerging and developing world, but being elevated to such a position of responsibility  means that the country must be accountable for the decisions it makes. &lt;br&gt;&lt;br&gt;The theme for the LSEEMF X will be a discussion of how China maintains and secures its position and influence internationally and domestically, as well as the response from the international institutional and business communities.&lt;br&gt;&lt;br&gt;The Forum will be taking place in London on March 15th and 16th, 2019.&lt;br&gt;&lt;br&gt;&lt;br&gt;https://www.facebook.com/events/2769547026602776/</t>
  </si>
  <si>
    <t>https://www.google.com/calendar/event?eid=Xzc0cGo2YzlwNWtwM2NlMWg2Z3FqNmMyMGM1bzZpYmprZDVtbWFiamNmNCB6enplcm9jYWwubG9uZG9uc2VsMUBt&amp;ctz=Europe/London</t>
  </si>
  <si>
    <t>5th Industrial Revolution - Can London Become a Blockchain-Powered City?</t>
  </si>
  <si>
    <t>Altitude London</t>
  </si>
  <si>
    <t>Get invites for events in your city.&lt;br&gt;Follow at:&lt;br&gt;https://www.startupeventslist.com/z/subscribe.html&lt;br&gt;&lt;br&gt;5th Industrial Revolution Summit..Can London Become a Blockchain-Powered City? Tech Summit&lt;br&gt;&lt;br&gt;Join us on the 29th floor of Millbank Tower, on 28th February 2019, for an evening of valuable insights from Key Speakers providing an in depth analysis on the future of London becoming a block chain powered city.&lt;br&gt;&lt;br&gt;Speakers:&lt;br&gt;&lt;br&gt;Liliana Reasor - FinTech / Blockchain Entrepreneur, Founder &amp; CEO of Suprafin &lt;br&gt;&lt;br&gt;Liliana Reasor is a FinTech / Blockchain entrepreneur, venture capitalist and ex-investment banker with 20+ years of experience in the FinTech and investment banking industry. She is the founder and CEO of SupraFin, the first global asset management platform (robo-advisor) for the benefit of the masses (www.suprafin.io). She is heavily involved in the FinTech / Blockchain startup ecosystem in the UK and is considered a FinTech / Blockchain thought leader.&lt;br&gt;&lt;br&gt;Gary Morris - Media Consultant and Creative Marketing Specialist&lt;br&gt;&lt;br&gt;Gary Morris is a media consultant and creative marketing specialist.  Highly experienced in technology businesses, digital media, marketing, film and television creative, Gary has 25 Years global experience in managing world-class innovation alongside technical ingenuity.  Gary has an extensive history working at the highest level in creative, having devised and produced campaigns for a host of blue-chips including Warner Bros. Pictures, Sony Pictures Releasing, Paramount Pictures, 20th Century Fox, Momentum Pictures, The BBC, BSkyB, Disney, Discovery Networks Europe, Bloomberg TV, Viasat TV, Liberty Global, Guinness World Records, Sony BMG Music, EMI Records, Warner Music, and Universal Music.This stellar background in media led Gary to found patented technical applications for media and entertainment including the world’s first legal video download website for original productions, and the world’s largest event listing multi-platform app.&lt;br&gt;&lt;br&gt;Simon Vandi - Senior Regulatory Compliance Consultant of Finance&lt;br&gt;&lt;br&gt;Simon Vandi is an Entrepreneur, Investment Banking Executive, Regulatory Compliance SME, Venture Capital Adviser, Business Strategist and Technology Guru (in areas of Machine Learning and Blockchain Technology) with over 18 years industry experience. He has worked for tier 1 Investment Banks, such as Deutsche Bank, RBS, UBS, Bank of New York, JP Morgan and more within the capacity as programme manager and senior business analyst. He has also worked with startups in areas of Fintech and Blockchain technology providing business strategy and development advice and sat on committees for business architecture, governance and finance, brokering new business relations with revenue potentials over £700 Million Asset under management.Key topics discussed will include:AI with an overlay of blockchain, the way forward for Blockchain and use of Hyperledger with a comparison with Ethereum Potential use case for Transportation, Land title validation, Energy exchange Utility Companies utilising Blockchain for data exchange Interactive Machine Connect with secure data exchange.&lt;br&gt;&lt;br&gt;Refreshments to be served on the evening.&lt;br&gt;&lt;br&gt;To enquire about exhibiting at event&lt;br&gt;&lt;br&gt;Contact: info@angeljenevents.com&lt;br&gt;&lt;br&gt;https://www.facebook.com/events/2216636548404324/</t>
  </si>
  <si>
    <t>https://www.google.com/calendar/event?eid=Xzc0cGo2YzlwNWtwM2NlMWg2Z3FqNmNhMGM1bzZpYmprZDVtbWFiamNmNCB6enplcm9jYWwubG9uZG9uc2VsMUBt&amp;ctz=Europe/London</t>
  </si>
  <si>
    <t>The RecShop Industry Panel</t>
  </si>
  <si>
    <t>639 High Rd</t>
  </si>
  <si>
    <t>Get invites for events in your city.&lt;br&gt;Follow at:&lt;br&gt;https://www.startupeventslist.com/z/subscribe.html&lt;br&gt;&lt;br&gt;Want to work in the music business? Come down to our industry panel and netwroking event, and hear from industry proffesionals who have made stellar moves in their careers already! Network and mingle amongst your creative peers whilst picking up gems to help you kick start your music career! &lt;br&gt;&lt;br&gt;&lt;br&gt;https://www.facebook.com/events/1197929973695088/</t>
  </si>
  <si>
    <t>https://www.google.com/calendar/event?eid=Xzc0cGo2YzlwNWtwM2NlMWg2Z3FqNmNpMGM1bzZpYmprZDVtbWFiamNmNCB6enplcm9jYWwubG9uZG9uc2VsMUBt&amp;ctz=Europe/London</t>
  </si>
  <si>
    <t>Investing for the first time with Freetrade</t>
  </si>
  <si>
    <t>Get invites for events in your city.&lt;br&gt;Follow at:&lt;br&gt;https://www.startupeventslist.com/z/subscribe.html&lt;br&gt;&lt;br&gt;Hi, we’re Freetrade. We’re a challenger stockbroker bringing free investing to the UK. Our mission is to open up investing to everyone. We want to give everyone the tools to build better financial futures. &lt;br&gt;&lt;br&gt;Come join us at Rise London for a fun, fast introduction to investing. We'll share some of the most important beginners’ tips and explain how you can start putting your savings to work. Q&amp;A afterwards, snacks and drinks throughout.&lt;br&gt;&lt;br&gt;There’s no need to be a Freetrade user to come along - newbies are super welcome!&lt;br&gt;&lt;br&gt;Check out our blog to get a taste of what we’ll share https://blog.freetrade.io/tagged/introduction.&lt;br&gt;&lt;br&gt;&lt;br&gt;https://www.facebook.com/events/2301889810094407/</t>
  </si>
  <si>
    <t>https://www.google.com/calendar/event?eid=Xzc0cGo2YzlwNWtwM2NlMWg2Z3FqNmNxMGM1bzZpYmprZDVtbWFiamNmNCB6enplcm9jYWwubG9uZG9uc2VsMUBt&amp;ctz=Europe/London</t>
  </si>
  <si>
    <t>Virgin StartUp Meetup: How to make Social Media work for your Start-up</t>
  </si>
  <si>
    <t>Wework Paddington</t>
  </si>
  <si>
    <t>Get invites for events in your city.&lt;br&gt;Follow at:&lt;br&gt;https://www.startupeventslist.com/z/subscribe.html&lt;br&gt;&lt;br&gt;How to make social media work for your StartUp&lt;br&gt;&lt;br&gt;Social media is no longer just an optional channel for startups and small businesses. It’s an essential way of connecting with your audience and getting your brand out there in front of people – plus it’s much cheaper than other, more traditional, marketing channels.&lt;br&gt;&lt;br&gt;However, with hundreds of thousands of brands clamouring for attention, how can you ensure that your social media efforts add value? With a social strategy, that’s how. Come and meet those who are putting social media at the forefront of their business and find out how and why you should do the same. &lt;br&gt;&lt;br&gt;&lt;br&gt;&lt;br&gt;&lt;br&gt;House of Lady Muck - Laura Southern, Founder and Lady Muck&lt;br&gt;&lt;br&gt;There’s no place like HOLM: East London’s luxury nail-studio, House of Lady Muck.&lt;br&gt;&lt;br&gt;Founded by nail aficionado and entrepreneur Laura Southern, House of Lady Muck as become the go-to destination in London for understated nail art and great chat.&lt;br&gt;&lt;br&gt;The team are already regular requests when it comes to creating nail looks for leading campaigns for brands including Nike, Sophie Hulme, Asos and Dior and Chanel beauty with style bible Wonderland.&lt;br&gt;&lt;br&gt;Before launching Hose of Lady Muck in September 2017, founder Laura Southern was a buyer in the fashion industry, working with ASOS, Arcadia and Thread. &lt;br&gt;&lt;br&gt;As a self-confessed nail obsessive Laura has decades of first-hand experiences in salons watching the beauty market evolve – it was this passion that led her to see a gap in the market for a nail studio that offers as much warmth and chat as it does style.&lt;br&gt;&lt;br&gt;Laura’s grit, determination and entrepreneurial spirit saw her secure Virgin Start Up funding to launch and has since seen her work with partners such as LFWF, Dazed, Selfridges &amp; Oh Comely.&lt;br&gt;&lt;br&gt; &lt;br&gt;&lt;br&gt;&lt;br&gt;&lt;br&gt; &lt;br&gt;&lt;br&gt;Freddie Garland, Founder of Freddie's Flowers&lt;br&gt;&lt;br&gt;&lt;br&gt;&lt;br&gt;&lt;br&gt;Freddie’s Flowers launched by Freddie Garland in 2014. They deliver weekly flowers and joy to about 20,000 beautiful homes all over mainland UK. Their vans choose routes that keep emissions and flower miles down. Some of their deliveries are made by bike. Freddie’s Flowers aren’t posted. They’re hand delivered and left - if needed -  in a safe place. The blooms vary week by week and come complete with his own cartoon drawing showing how best to display them. Over the years he has built an impressive impressive celebrity client list: Michael Gove, Georgia May Jagger and screen stars, Zoe Wanamaker and Samantha Bond are all fans. Even Downton Abbey’s Lady Rosamond receives regular displays of her favourite buds, hydrangeas.&lt;br&gt;&lt;br&gt; &lt;br&gt;&lt;br&gt;&lt;br&gt;&lt;br&gt; &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ii.      Views expressed by speakers at the event may not be the views of Virgin StartUp. Event materials are provided on an “as is” basis and Virgin StartUp makes no warranty regarding the accuracy or completeness of those materials.&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iv.      You attend the event at your own risk. You are responsible for safeguarding your property when attending the event. Virgin StartUp will have no liability for property lost, stolen or damaged at the event.&lt;br&gt;&lt;br&gt;v.      You must be aged 18 or over to attend the event and may be asked to show photographic identification to prove your age.&lt;br&gt;&lt;br&gt;&lt;br&gt;&lt;br&gt;&lt;br&gt;&lt;br&gt;&lt;br&gt;&lt;br&gt;&lt;br&gt;https://www.facebook.com/events/2275646806090173/</t>
  </si>
  <si>
    <t>https://www.google.com/calendar/event?eid=Xzc0cGo2YzlwNWtwM2NlMWg2Z3FqNmQyMGM1bzZpYmprZDVtbWFiamNmNCB6enplcm9jYWwubG9uZG9uc2VsMUBt&amp;ctz=Europe/London</t>
  </si>
  <si>
    <t>Storytelling: An Evening Workshop by Experience Haus - hosted by DesignIt</t>
  </si>
  <si>
    <t>Designit London</t>
  </si>
  <si>
    <t>Get invites for events in your city.&lt;br&gt;Follow at:&lt;br&gt;https://www.startupeventslist.com/z/subscribe.html&lt;br&gt;&lt;br&gt;What is the workshop about?&lt;br&gt;You can have a great product, the perfect experience, or a great idea, but if you can’t tell people why they should be interested, they won’t be. It’s no longer enough to be able to pull facts and figures together to make your point, you have to be able to tell the story of why anybody should care. This workshop will look into how stories are structured, the key elements that are involved to keep the attention of an audience, and how you can use this knowledge to tell your story better.&lt;br&gt;&lt;br&gt;This workshop will be hosted by DesignIt in their London offices.&lt;br&gt;&lt;br&gt;&lt;br&gt;Where is it?&lt;br&gt;DesignIt London, 2 Finsbury Avenue, London EC2M 2PA&lt;br&gt;&lt;br&gt;Closest tube stations are Liverpool Street and Moorgate. Old Street is also a 10 minute walk away.&lt;br&gt;&lt;br&gt;Who is the instructor?&lt;br&gt;&lt;br&gt;Jon White is a user researcher working at Bookatable, a market leading restaurant booking service recently acquired by the Michelin group. Prior to moving in-house with Bookatable, Jon worked for GFK, a global market research consultancy and worked on user testing programs at American Express, AstraZeneca, Amazon, and more.&lt;br&gt;&lt;br&gt;With over ten years experience in the hospitality industry and 3 years working as a researcher, he is adept at asking the right questions to get the best outcome for everybody. His goal is to take the chaotic mess that is user feedback and distill it into actionable insights explained clearly and concisely. By the end of this workshop, Jon will have shared with you his basic building blocks for conducting effective User Research.&lt;br&gt;&lt;br&gt;&lt;br&gt;&lt;br&gt;What is Experience Haus?&lt;br&gt;Dedicated to delivering affordable education and spaces for self-improvement. Experience Haus provides applied learning courses for organisations and individuals covering an abundance of different digital expertise.&lt;br&gt;&lt;br&gt;In the wake of expensive living costs, low cost education is essential. Experience Haus offers practitioner taught technical skills training for high demand disciplines such as Influencer Marketing, Product and UX Design and User Research. Crucially, the company goes above and beyond the purely technical and hopes to uncover the black holes in business. The company’s offering of events, part-time courses (pairing students with start-ups) and hands-on workshops intends to bridge the gap between economical and accessible learning for the curious. Experience Haus is proudly part of the Matter Of Form Group.&lt;br&gt;&lt;br&gt;Website: http://www.experiencehaus.com&lt;br&gt;&lt;br&gt;&lt;br&gt;Who are DesignIt?&lt;br&gt;DesignIt is a strategic design firm. We work with ambitious brands to create high-impact products, services, systems and spaces – that people love. Because what matters to people, matters to business.&lt;br&gt;&lt;br&gt;Website: https://www.designit.com/&lt;br&gt;&lt;br&gt;&lt;br&gt;&lt;br&gt;https://www.facebook.com/events/368433850639456/</t>
  </si>
  <si>
    <t>https://www.google.com/calendar/event?eid=Xzc0cGo2YzlwNWtwM2NlMWg2Z3FqNmRhMGM1bzZpYmprZDVtbWFiamNmNCB6enplcm9jYWwubG9uZG9uc2VsMUBt&amp;ctz=Europe/London</t>
  </si>
  <si>
    <t>Quick Connect: SME Speed Networking &amp; Pizza</t>
  </si>
  <si>
    <t>Get invites for events in your city.&lt;br&gt;Follow at:&lt;br&gt;https://www.startupeventslist.com/z/subscribe.html&lt;br&gt;&lt;br&gt;Experts agree that the most connected people are often the most successful. Investing in your relationships is even more important when you are an entrepreneur - you never know when somebody needs the exact services you provide or can help you with a crucial introduction. And of course, the support coming from people who 'just get you' is invaluable too. &lt;br&gt;Join us for this special GetSet event to network meaningfully, meet with like-minded business owners, share experiences and line up new business for the new year.&lt;br&gt;&lt;br&gt;As a business owner, finding valuable peer business relationships and opportunities for sharing and learning can be very difficult. You often have to rely on your own abilities and experiences to make decisions regarding important business issues, strategic or tactical, without having all the information you’d like. That’s pretty normal in business of course, but speaking to a peer can often spark something to help overcome those challenging moments, or share an idea to take your business to the next level. &lt;br&gt;&lt;br&gt;On the 27th of February, we aim to help you meet a whole new tribe. Facilitated by a short intro to how to network meaningfully and a speed networking format, you will be sure to meet some exciting people and re-connect with old GetSet friends.&lt;br&gt;&lt;br&gt;There will be of course pizza and beer - two unskippable ingredients to buzzing evenings - and an opportunity to meet aspiring interns from our partner universities. &lt;br&gt;&lt;br&gt;Agenda&lt;br&gt;6:00 PM doors open&lt;br&gt;&lt;br&gt;6:30 - 6:50 PM short primer to networking best practices and facilitated networking&lt;br&gt;&lt;br&gt;6:50 - 7:40 PM facilitated speed networking&lt;br&gt;&lt;br&gt;8:00 PM doors close&lt;br&gt;&lt;br&gt;Meet the Get Set for Growth London project team - We are looking forward to hosting you!&lt;br&gt;&lt;br&gt;&lt;br&gt;https://www.getsetforgrowth.com/london/#team&lt;br&gt;&lt;br&gt;Please note:&lt;br&gt;&lt;br&gt;Although we are a welcoming bunch GetSet for Growth London support is only available to business owners that are based in South or East London. Please indicate the borough you are based in when you register!&lt;br&gt;&lt;br&gt;&lt;br&gt;&lt;br&gt;&lt;br&gt;Accessibility&lt;br&gt;&lt;br&gt;If you would require special assistance in the event of an emergency for any reason, please let us know so we can make any necessary arrangements by calling us on 0800 917 9325 or emailing london@getsetforgrowth.com.&lt;br&gt;&lt;br&gt;&lt;br&gt;https://www.facebook.com/events/2306531259576242/</t>
  </si>
  <si>
    <t>https://www.google.com/calendar/event?eid=Xzc0cGo2YzlwNWtwM2NlMWg2Z3FqNmRpMGM1bzZpYmprZDVtbWFiamNmNCB6enplcm9jYWwubG9uZG9uc2VsMUBt&amp;ctz=Europe/London</t>
  </si>
  <si>
    <t>Three Ways to Grow your Business by 30% in Less than a Month</t>
  </si>
  <si>
    <t>Idea Store Whitechapel</t>
  </si>
  <si>
    <t>Get invites for events in your city.&lt;br&gt;Follow at:&lt;br&gt;https://www.startupeventslist.com/z/subscribe.html&lt;br&gt;&lt;br&gt;In this seminar Simone Vincenzi will share how in less than 6 months he helped a retail business to increase its turnover from 120k x year to 870k and how starting his own business with only £100, he is now running a training company 'GTeX' turning over 20-40k x month. During the seminar you will learn: The biggest mistake that keep a business stuck and what to do to turn it around; How to increase your sales 30% in less than a month; How to save 500% of your business costs leveraging the global economy, or if you want to start your own business on the right foot, come and join Simone Vincenzi at this content-rich and action-packed talk.&lt;br&gt;&lt;br&gt;&lt;br&gt;https://www.facebook.com/events/2336894376545455/</t>
  </si>
  <si>
    <t>https://www.google.com/calendar/event?eid=Xzc0cGo2YzlwNWtwM2NlMWg2Z3FqNmRxMGM1bzZpYmprZDVtbWFiamNmNCB6enplcm9jYWwubG9uZG9uc2VsMUBt&amp;ctz=Europe/London</t>
  </si>
  <si>
    <t>What will Amazon Robotics do next?</t>
  </si>
  <si>
    <t>Imperial Entrepreneurs</t>
  </si>
  <si>
    <t>Get invites for events in your city.&lt;br&gt;Follow at:&lt;br&gt;https://www.startupeventslist.com/z/subscribe.html&lt;br&gt;&lt;br&gt;Beth has had an impressive career and she is just getting started:&lt;br&gt;&lt;br&gt;Her first two degrees were from MIT in the Department of Mechanical Engineering. She then came to Imperial College, to get Ph.D. in biomechanics. After graduating, Beth was Founder and CEO of several successful startups, most notably EXOS, Inc., which was sold to Microsoft in 1996. Since then she has been involved in a multitude of more start-ups and lectured at MIT. Now, Beth is leading Amazon robotics as the Senior Principal Technologist.&lt;br&gt;&lt;br&gt;Beth is coming to talk at Imperial College London to share her experiences starting and working in world-class companies. If you are interested in deep tech ventures, entrepreneurship or robotics, this is not the event you want to miss!&lt;br&gt;&lt;br&gt;&lt;br&gt;&lt;br&gt;https://www.facebook.com/events/536839036803467/</t>
  </si>
  <si>
    <t>https://www.google.com/calendar/event?eid=Xzc0cGo2YzlwNWtwM2NlMWg2Z3FqNmUyMGM1bzZpYmprZDVtbWFiamNmNCB6enplcm9jYWwubG9uZG9uc2VsMUBt&amp;ctz=Europe/London</t>
  </si>
  <si>
    <t>HumanHR: Adapt or Die - What's the alternative to the Ivory Tower?</t>
  </si>
  <si>
    <t>Beyond</t>
  </si>
  <si>
    <t>Get invites for events in your city.&lt;br&gt;Follow at:&lt;br&gt;https://www.startupeventslist.com/z/subscribe.html&lt;br&gt;&lt;br&gt;Welcome to our first kick-off event!&lt;br&gt;&lt;br&gt;We'd love to welcome our members to a fun and knowledge-filled night at Beyond. There'll be time for networking and introducing yourselves as well as a interactive session around using Design Thinking as a tool for People Operations.&lt;br&gt;&lt;br&gt;Featuring...&lt;br&gt;- An introduction to AgileHR and a more human-centric approach&lt;br&gt;-A workshop and introduction to Design Thinking and how to use the 'double diamond' in the Context of People Operations&lt;br&gt;- Plenty of time for lively discussions and Q&amp;A&lt;br&gt;&lt;br&gt;Look forward to seeing you there! We'll be collecting topics for the next few meetups, and using the kick off as a chance to begin to build our round table dinner network for the year.&lt;br&gt;&lt;br&gt;Should you have any questions or suggestions, please do get in touch with kate.rand@bynd.com.&lt;br&gt;&lt;br&gt;&lt;br&gt;https://www.facebook.com/events/345826969480351/</t>
  </si>
  <si>
    <t>https://www.google.com/calendar/event?eid=Xzc0cGo2YzlwNWtwM2NlMWg2Z3FqNmVhMGM1bzZpYmprZDVtbWFiamNmNCB6enplcm9jYWwubG9uZG9uc2VsMUBt&amp;ctz=Europe/London</t>
  </si>
  <si>
    <t>Behind the scenes: Building a startup from zero to one</t>
  </si>
  <si>
    <t>20 Farringdon Street, London, EC4A 4, United Kingdom</t>
  </si>
  <si>
    <t>Get invites for events in your city.&lt;br&gt;Follow at:&lt;br&gt;https://www.startupeventslist.com/z/subscribe.html&lt;br&gt;&lt;br&gt;We are opening the doors for the very first time. Take a peek at how we run our workshops at Kickstart London.&lt;br&gt;&lt;br&gt;Being an entrepreneur is hard, learning everything as you go, finding product-market fit, acquiring customers, raising. There are many challenges along the way that could end in disaster for any business.&lt;br&gt;&lt;br&gt;When should you start? When should you give up? Why be a founder when you have an awesome gig as the General Manager of Uber Italy? What do you do when you have cash flow issues because HMRC won’t pay your VAT return? How do you deal with the loss of a cofounder?&lt;br&gt;&lt;br&gt;Join The Family, Kickstart London, Benedetta and Raphael for an intimate evening where we’ll delve into the stories of these two founders. Learn how they went from nothing to something and how they overcame the challenges they faced along the way. There will also be time for Q&amp;A and the speakers will be happy to answer all of your questions and provide advice suited to early-stage.&lt;br&gt;&lt;br&gt;Benedetta Arese Lucini is the Co-founder and CEO at Oval Money. Oval helps people be money wise by tracking, learning, saving and investing their money automatically in one simple and beautiful app. Prior to Oval, Benedetta was the General Manager at Uber Italy and also ran operations at Zalora in South East Asia. Benedetta loves culture and people and is an expert in scaling a team for growth.&lt;br&gt;&lt;br&gt;Raphael Chow is the Co-founder and COO at Wevat. Wevat is digitising tax-free shopping, making it easier for travellers in Europe to get their VAT refunds. Raphael joined Monitor Deloitte after completing his Master’s degree in biochemistry at the University of Oxford. After two years in strategy consulting, Raphael jumped into his startup. He’s since been working on ops, finance, legals, compliance, fundraising, investor relations and partnerships. He’s especially interested in internationalisation, fundraising, hiring and culture.&lt;br&gt;&lt;br&gt;https://www.facebook.com/events/376559649742975/</t>
  </si>
  <si>
    <t>https://www.google.com/calendar/event?eid=Xzc0cGo2YzlwNWtwM2NlMWg2Z3FqOGMyMGM1bzZpYmprZDVtbWFiamNmNCB6enplcm9jYWwubG9uZG9uc2VsMUBt&amp;ctz=Europe/London</t>
  </si>
  <si>
    <t>Measuring the Dark Web</t>
  </si>
  <si>
    <t>Chemical &amp; Physical Society (CPS, UCL)</t>
  </si>
  <si>
    <t>Get invites for events in your city.&lt;br&gt;Follow at:&lt;br&gt;https://www.startupeventslist.com/z/subscribe.html&lt;br&gt;&lt;br&gt;Lecture given by Cerys Bradley, University College London School, Crime and Security Science Department.&lt;br&gt;&lt;br&gt;The Dark Web is a hidden part of our world populated by anonymous users and unknown to search engines. How then, do researchers understand this space? PhD student Cerys Bradley will discuss their research on Dark Net Markets and their role in the online drugs trade and describe how you conduct research on a population deliberately trying to remain hidden. This talk is intended for an audience with little to no prior knowledge of the Dark Web and contains a small interactive element for willing participants.&lt;br&gt;&lt;br&gt;Meet in the Nyholm Room of Christopher Ingold Building from 17:45 for Tea, Coffee and Doughnuts. &lt;br&gt;The talk will take place in the Ramsay LT at 18:15. &lt;br&gt;Join us after the talk for Wine, Cheese and Pizza!&lt;br&gt;&lt;br&gt;https://www.facebook.com/events/238992000330534/</t>
  </si>
  <si>
    <t>https://www.google.com/calendar/event?eid=Xzc0cGo2YzlwNWtwM2NlMWg2Z3FqOGNhMGM1bzZpYmprZDVtbWFiamNmNCB6enplcm9jYWwubG9uZG9uc2VsMUBt&amp;ctz=Europe/London</t>
  </si>
  <si>
    <t>The legendary social and business event at Eight Club</t>
  </si>
  <si>
    <t>Eight Members Club</t>
  </si>
  <si>
    <t>Get invites for events in your city.&lt;br&gt;Follow at:&lt;br&gt;https://www.startupeventslist.com/z/subscribe.html&lt;br&gt;&lt;br&gt;If you fancy meeting other like minded professionals and business people in a cozy and elegant environment, with the option to sip very well priced drinks on a lovely terrace overlooking the City of London or from the comfort of large and welcoming sofas, then this event is for you !&lt;br&gt;&lt;br&gt;This venue was awarded The Best Private Members Club by London Lifestyle Award and for those who have been there already, it is not a surprise. However, it is not very often that they open their doors to the public and this event is also an opportunity not to be missed to visit the Club itself.  Ideally located in the middle of the City (Liverpool Street, Old Street and Moorgate stations are all very close) Eight Club boasts elegant design and comfortable sofas (and plenty of them !)&lt;br&gt;&lt;br&gt;We have run this event few times in the past and people love it and love the venue with a good number of guests who attended in the past who regularly come back. On the last event a group of clients suggested to name this event, the 'legendary get together at Eigh Club' and we embraced the suggestion and the spirit behind it !&lt;br&gt;&lt;br&gt;This specific event is aimed at&lt;br&gt;&lt;br&gt;&lt;br&gt;Business people, entrepreneurs and anybody who want to promote their business and services, whether they are B2B or B2C&lt;br&gt;Professionals who want to enlarge their network to increase the opportunities to progress in their career.&lt;br&gt;Anybody else who may or may not recognize himself/herself in the above description and has got a desire to enlarge his/her social circle with like minded individuals&lt;br&gt;&lt;br&gt;This is the programme of the evening&lt;br&gt;&lt;br&gt;7 pm onwards. We have a reserved area for the entire night, which will allow each guest to mix and mingle. This event is fully hosted, and the organizers will be on site to introduce and greet newcomers.&lt;br&gt;&lt;br&gt;And here comes the twist ! As soon as we have 20 guests, we will start the speed networking session. This has proved to be very popular in the past. We promise it will fun and allow you to know and connect with plenty of guests! The speed networking session is due to last 1 hour in total, with a couple of breaks in between. The abundance of sofas and seats in the venue lends itself to more 1to1 networking while the evening progresses.&lt;br&gt;&lt;br&gt;This event is run in conjunction with other groups of professionals.&lt;br&gt;&lt;br&gt;Guests who came to previous events held at this location appreciated the fact that they had an opportunity to visit this private member's club, the relaxed environment and the possibility to engage in conversations with other guests with no loud music in the background. It has also been noticed that the audience is always a good mix of people who come primarily to promote their business or make contacts for their career as well as those who join us mainly to meet new friends.&lt;br&gt;&lt;br&gt;&lt;br&gt;Dress code is either business or office attire or smart casual, no T-shirts, no trainers.&lt;br&gt;&lt;br&gt;The address of the venue is&lt;br&gt;&lt;br&gt;Eight Club Moorgate&lt;br&gt;1 Dysart Street&lt;br&gt;London&lt;br&gt;EC2A 2BX&lt;br&gt;&lt;br&gt;https://www.facebook.com/events/412636109488023/</t>
  </si>
  <si>
    <t>https://www.google.com/calendar/event?eid=Xzc0cGo2YzlwNWtwM2NlMWg2Z3FqOGNpMGM1bzZpYmprZDVtbWFiamNmNCB6enplcm9jYWwubG9uZG9uc2VsMUBt&amp;ctz=Europe/London</t>
  </si>
  <si>
    <t>Digital Skills Workshop - Intro to HTML &amp; CSS Code Along</t>
  </si>
  <si>
    <t>Get invites for events in your city.&lt;br&gt;Follow at:&lt;br&gt;https://www.startupeventslist.com/z/subscribe.html&lt;br&gt;&lt;br&gt;Web and App developers are in high demand in London currently, and with the majority of coders being self-taught it's hard to find the talent needed.&lt;br&gt;&lt;br&gt;In this free sample lesson, you’ll learn a couple of the basic fundamentals of building a web page: HTML and CSS. Skills to set you up for success moving forward on your coding journey.&lt;br&gt;&lt;br&gt;Please bring your laptop as this is an interactive session!&lt;br&gt;&lt;br&gt;Red Academy&lt;br&gt;RED Academy is a leading digital media, design and technology school, with campuses in London, Vancouver, and Toronto. We offer in-person courses in Digital Marketing, UX &amp; UI Design, and Web &amp; App Development. Designed by the tech industry, for the tech industry. RED builds tech skills through real client projects, helping students shape the future they desire. &lt;br&gt;&lt;br&gt;&lt;br&gt;https://www.facebook.com/events/300455913886364/</t>
  </si>
  <si>
    <t>https://www.google.com/calendar/event?eid=Xzc0cGo2YzlwNWtwM2NlMWg2Z3FqOGNxMGM1bzZpYmprZDVtbWFiamNmNCB6enplcm9jYWwubG9uZG9uc2VsMUBt&amp;ctz=Europe/London</t>
  </si>
  <si>
    <t>Money Talks' w/ MD of Seedcamp- Upstream Thursday</t>
  </si>
  <si>
    <t>Central Working White City</t>
  </si>
  <si>
    <t>Get invites for events in your city.&lt;br&gt;Follow at:&lt;br&gt;https://www.startupeventslist.com/z/subscribe.html&lt;br&gt;&lt;br&gt;Whatever your Friday plans are, Thursday will have to be meeting other like-minded #entrepreneurs, #startups and business in the #science, #tech and #creative space at our monthly drinks meetup.&lt;br&gt;&lt;br&gt;For February 2018, we are delighted to be joined by Carlos Eduardo Espinal, Managing Director of Seedcamp - Europe's seed #fund.  Carlos will launch our new 'Money Talks' series and be speaking about his book '#Fundraising Field Guide'.&lt;br&gt;&lt;br&gt;Location TBC #Whitecity or #Hammersmith&lt;br&gt;&lt;br&gt;https://www.facebook.com/events/770294533310865/</t>
  </si>
  <si>
    <t>https://www.google.com/calendar/event?eid=Xzc0cGo2YzlwNWtwM2NlMWg2Z3FqOGQyMGM1bzZpYmprZDVtbWFiamNmNCB6enplcm9jYWwubG9uZG9uc2VsMUBt&amp;ctz=Europe/London</t>
  </si>
  <si>
    <t>Instagram for Business  |  InstaClinic London February</t>
  </si>
  <si>
    <t>Get invites for events in your city.&lt;br&gt;Follow at:&lt;br&gt;https://www.startupeventslist.com/z/subscribe.html&lt;br&gt;&lt;br&gt;BONUS  New addition by demand - Networking Coffee after!  Join us!&lt;br&gt;&lt;br&gt;Instagram is a game changer for business, but for many remains a mystery.  This three hour, hands on workshop will teach you how to make Instagram work for your business - from setting goals, identifying your niche to growing your community and engagement.   And yes yes!  Hashtags!!  &lt;br&gt;&lt;br&gt;Who's this for?&lt;br&gt;&lt;br&gt;Small to medium business owners wanting to learn how to effectively use Instagram for business.   It will suit start-up users and established business who have a basic understanding of the channel's features.  &lt;br&gt;&lt;br&gt;&lt;br&gt;What we'll cover&lt;br&gt;&lt;br&gt;Understanding how Instagram works for your business is at the core of this workshop.  You will leave understanding that this is an extention of your marketing, fusing the skills you have but knowing how to best adapt them for your business.&lt;br&gt;&lt;br&gt;&lt;br&gt;Setting your Instagram Business goals.&lt;br&gt;&lt;br&gt;Understanding niche marketing and insights&lt;br&gt;Posts and your Grid&lt;br&gt;Optimising Stories&lt;br&gt;Growing your followers   &lt;br&gt;The strategy of #Hashtags&lt;br&gt;Engagement and influencers&lt;br&gt;Recommended Apps&lt;br&gt;&lt;br&gt;&lt;br&gt;DETAILS&lt;br&gt;&lt;br&gt;&lt;br&gt;&lt;br&gt;&lt;br&gt;All of our events have a maximum of 14 people so that we can attend to you directly and discuss your account.  They are three hours long with a 15 minute break&lt;br&gt;&lt;br&gt;&lt;br&gt;&lt;br&gt;We create a networking opportunity for our groups so that you can connect your business in the real world as well as on this social medium.&lt;br&gt;&lt;br&gt;&lt;br&gt;&lt;br&gt;We supply notes to go with this course and will analise your first post after the event to make sure you've understood.&lt;br&gt;&lt;br&gt;&lt;br&gt;&lt;br&gt;&lt;br&gt;This is designed for confident beginners who know the basic features of the app.   It will give you an effective foundation in the key features in Instagram for you to use effectively for your business.  &lt;br&gt;&lt;br&gt;&lt;br&gt;&lt;br&gt;Please contact us if you are unsure whether this workshop is suitable for your level or not.  &lt;br&gt;&lt;br&gt;&lt;br&gt;…Testimonials&lt;br&gt;&lt;br&gt;&lt;br&gt;&lt;br&gt;“I had no idea how much I could learn about Instagram in just a few hours. My followers increased dramatically after just a few changes to my posts and profile. I’m now armed with the knowledge of how to get the most out of it.'      Helen Fospero – Broadcaster&lt;br&gt;&lt;br&gt;“The Social Paradise Instagram session was so useful - I took home lots of practical tips and tricks to grow my community. Plus it was a great way to network with lots of other like-minded founders.”       Tracey Blake, CEO studentnannies.com&lt;br&gt;&lt;br&gt; “We would highly recommend the Social Paradise team”, Ophelia Froud, Founder of Glowcation &lt;br&gt; &lt;br&gt;“Thank you for an inspiring and insightful workshop. What a great bunch of women you brought together,” &lt;br&gt;Maggie Smart (Fashion Brand Manager)&lt;br&gt; &lt;br&gt;&lt;br&gt;&lt;br&gt;&lt;br&gt;&lt;br&gt;&lt;br&gt;&lt;br&gt;&lt;br&gt;&lt;br&gt;Today's assumes an understanding of the basics of Instagram and will build on this for an application in Business.  &lt;br&gt;If you fully know your way around Insta - write to us directly for details on our more advanced workshops &lt;br&gt;&lt;br&gt;If you're a business that wants in house training - we have a specific package.  Drop us a line.&lt;br&gt;&lt;br&gt;&lt;br&gt;•  If you're not sure where you fall in terms of familiarity of this channel, please contact us as we're happy to help.&lt;br&gt;&lt;br&gt;&lt;br&gt;What do I need to bring?&lt;br&gt;Please bring your charged phones, and ideally turn your Instagram into a business account. &lt;br&gt;(Very easy to do – see google) &lt;br&gt;We will give you training notes at the session for you to take your own notes&lt;br&gt;&lt;br&gt;Arrive 9.30am for 9.45am start with a 15 minute break at 11.30pm and finishing at 1.00pm There will be opportunities for questions during the session, and at the end for any specific requests&lt;br&gt;&lt;br&gt;&lt;br&gt;FURTHER CONTACT&lt;br&gt;eMail  |  EventBrite@SocialParadise.global&lt;br&gt;Instagram  | @SocialParadise.Global&lt;br&gt;Website  | SocialParadise.Global&lt;br&gt;&lt;br&gt;&lt;br&gt;&lt;br&gt;https://www.facebook.com/events/351386979040634/</t>
  </si>
  <si>
    <t>https://www.google.com/calendar/event?eid=Xzc0cGo2YzlwNWtwM2NlMWg2Z3FqOGRhMGM1bzZpYmprZDVtbWFiamNmNCB6enplcm9jYWwubG9uZG9uc2VsMUBt&amp;ctz=Europe/London</t>
  </si>
  <si>
    <t>February design lab @ Trainline</t>
  </si>
  <si>
    <t>Trainline</t>
  </si>
  <si>
    <t>Get invites for events in your city.&lt;br&gt;Follow at:&lt;br&gt;https://www.startupeventslist.com/z/subscribe.html&lt;br&gt;&lt;br&gt;THIS IS DESIGN LAB!&lt;br&gt;&lt;br&gt;A community of designers that get together each month to talk shop, share ideas and designs, and get to know one another. This month we are being hosted at Busuu.&lt;br&gt;&lt;br&gt;Ticket information&lt;br&gt;You will need an Eventbrite registration to enter this event. These extra steps of registration have been implemented to assist with the security measures in place to enter London office buildings. We appreciate you taking the extra time to do this.&lt;br&gt;&lt;br&gt;Raffle &amp; Giveaways&lt;br&gt;Thanks to our sponsors at Sketch we will be giving away two FREE Sketch licenses in a raffle. Show up, collect your raffle ticket and the winners will be announced at the end.&lt;br&gt;&lt;br&gt;Social&lt;br&gt;We want to hear from you. Share your comments, designs, questions, projects, whatever your heart desires with our team @designlabmeetup (https://twitter.com/DesignLabMeetup)&lt;br&gt;&lt;br&gt;Slack&lt;br&gt;Join the conversation on our slack &lt;br&gt;&lt;br&gt;Code of Conduct&lt;br&gt;Before attending please read our code of conduct&lt;br&gt;https://www.meetup.com/DesignLabLondon/pages/25001542/Code_of_Conduct/&lt;br&gt;&lt;br&gt;&lt;br&gt;Schedule&lt;br&gt;&lt;br&gt;6:30- Open for arrivals &amp; drinks&lt;br&gt;6:55 – Welcome &amp; introduction&lt;br&gt;7:00 - Talk one&lt;br&gt;7:20 - Q&amp;A&lt;br&gt;7:30 - Talk two&lt;br&gt;7:50 - Q&amp;A&lt;br&gt;8:00 - Open Mic Session*&lt;br&gt;8:10 - Raffle &amp; close event&lt;br&gt;8:15 - Pizza and networking&lt;br&gt;&lt;br&gt;&lt;br&gt;&lt;br&gt;&lt;br&gt;&lt;br&gt;&lt;br&gt;Talk: Using a design system as a framework&lt;br&gt;&lt;br&gt;Design system as a framework is a talk where we show how agencies can use design system for multiple clients as a base, improving time, budget and scalability of the system itself. We are going to show what is a design system as definition and how we approached the problem to create a platform around design system.&lt;br&gt;&lt;br&gt;&lt;br&gt;&lt;br&gt;&lt;br&gt;Chris O’Grady&lt;br&gt;&lt;br&gt;Art director at Investis Digital working on websites for top FTSE100 and 250 businesses such as Ascential, Anglo American and DeBeers Diamonds. Leading the artistic and user centred approach to corporate story telling online. Previous work included print design for Christies auction house, film production for events in the US and Creative Director of a start up digital agency working with other start up apps and companies to shape their online products ready for a consumer market.&lt;br&gt;&lt;br&gt;Instagram: @appariciojr &lt;br&gt;&lt;br&gt;Twitter: @InvestisDigital&lt;br&gt;&lt;br&gt;-----&lt;br&gt;&lt;br&gt;Talk two: Designing for simplicity: Launching real-time travel updates across Europe&lt;br&gt;&lt;br&gt;TBC&lt;br&gt;&lt;br&gt;Speaker: David Willis&lt;br&gt;&lt;br&gt;David has 14 years experience designing for creative agencies and on in-house teams across brands such as Jamie Oliver, Kohler, Gordon Ramsey and Imperial Tobacco. He now sits on the Trainline Product Design Team working across all app and web channels on delivering features such as Real-time travel updates, disruption messaging and ancillary products, as well as working on other Growth, Brand and Data Science initiatives.&lt;br&gt;&lt;br&gt;&lt;br&gt;Twitter - @djwillis1&lt;br&gt;dribbble.com/DJWillis&lt;br&gt;Linkedin - www.linkedin.com/in/david-willis1&lt;br&gt;-----&lt;br&gt;&lt;br&gt;&lt;br&gt;See you there!&lt;br&gt;&lt;br&gt;&lt;br&gt;https://www.facebook.com/events/563159054198935/</t>
  </si>
  <si>
    <t>https://www.google.com/calendar/event?eid=Xzc0cGo2YzlwNWtwM2NlMWg2Z3FqOGRpMGM1bzZpYmprZDVtbWFiamNmNCB6enplcm9jYWwubG9uZG9uc2VsMUBt&amp;ctz=Europe/London</t>
  </si>
  <si>
    <t>Diversity in Quant</t>
  </si>
  <si>
    <t>Imperial College, Room: TBA</t>
  </si>
  <si>
    <t>Get invites for events in your city.&lt;br&gt;Follow at:&lt;br&gt;https://www.startupeventslist.com/z/subscribe.html&lt;br&gt;&lt;br&gt;Imperial College Algorithmic Trading Society (ICATS), in collaboration with Inclusive Imperial, is proud to present ‘Diversity in Quant’!&lt;br&gt;&lt;br&gt;&lt;br&gt;&lt;br&gt;About the Event: ‘Diversity in Quant’ will feature a panel discussion with representatives from top financial institutions. They will be sharing their experiences, tips and tricks of the trade when it comes to excelling as an individual from a diverse background. The panel will be moderated and key diversity issues will be discussed amongst the panellists. Attendees are welcome to ask questions to continue the discussion afterwards. After the session, attendees will have the opportunity to network with the panellists.&lt;br&gt;&lt;br&gt;We believe that a platform to talk about Diversity issues and receive organic insight from individuals in leading financial institutions is key in adding value for students. We firmly believe in equal opportunity for all diverse backgrounds to have a voice, be it Women, LGBTQ+, Disabilities, Ethnic Minorities or Low Socio-economic Status individuals. We are aware of the underrepresentation of individuals from diverse backgrounds in the industry and aim to break the barrier by connecting students to representatives from finance who have been through a similar journey. We hope this shared experience will be inspirational as well as educational to aspiring quants.&lt;br&gt;&lt;br&gt;&lt;br&gt;&lt;br&gt;Who can attend: Anyone. Whether you are interested in quant or whether you belong to a diverse background group, it does not matter. All are welcome and encouraged to join the discussion.&lt;br&gt;&lt;br&gt;https://www.facebook.com/events/607097759736644/</t>
  </si>
  <si>
    <t>https://www.google.com/calendar/event?eid=Xzc0cGo2YzlwNWtwM2NlMWg2Z3FqOGRxMGM1bzZpYmprZDVtbWFiamNmNCB6enplcm9jYWwubG9uZG9uc2VsMUBt&amp;ctz=Europe/London</t>
  </si>
  <si>
    <t>Recent developments in AI and digital health 2019</t>
  </si>
  <si>
    <t>Royal Society of Medicine</t>
  </si>
  <si>
    <t>Get invites for events in your city.&lt;br&gt;Follow at:&lt;br&gt;https://www.startupeventslist.com/z/subscribe.html&lt;br&gt;&lt;br&gt;Artificial Intelligence (AI) is heralded as a disruptive technology that will revolutionise many industries including health and social care. But as AI systems get better at sorting data and making predictions, the role of this technology alongside existing healthcare professionals is unclear.  &lt;br&gt;&lt;br&gt;This event will feature academics, doctors and entrepreneurs at the forefront of AI and healthcare, and will include a debate on whether AI is poised to deliver the improved patient experiences and outcomes that many are suggesting.   &lt;br&gt;&lt;br&gt;Delegates will have the opportunity to hear from AI thought-leaders such as Dr Matt Fenech, AI consultant at the Future Advocacy think-tank on the ethical regulatory perspectives on AI in healthcare, and Dr Hugh Harvey, radiologist and Medical Director of Kheiron Medical Technologies, who will discuss how deep learning could transform NHS breast screening.  &lt;br&gt;&lt;br&gt;This event is for anyone who is keen to understand the myriad of ways AI is being applied in healthcare, whilst understanding the ethical implications of integrating deep learning algorithms and neutral networks into our healthcare systems. &lt;br&gt;&lt;br&gt; &lt;br&gt;Topics include: &lt;br&gt;- A comprehensive overview of the ethical and regulatory implications of AI and healthcare &lt;br&gt;- Showcase exciting cases of AI in healthcare  &lt;br&gt;- Explore whether AI in healthcare can really deliver improved patient outcome and better patient experiences&lt;br&gt;&lt;br&gt;The full programme will be available soon and timings may be subject to change.&lt;br&gt;&lt;br&gt;https://www.facebook.com/events/534101490397412/</t>
  </si>
  <si>
    <t>https://www.google.com/calendar/event?eid=Xzc0cGo2YzlwNWtwM2NlMWg2Z3FqOGUyMGM1bzZpYmprZDVtbWFiamNmNCB6enplcm9jYWwubG9uZG9uc2VsMUBt&amp;ctz=Europe/London</t>
  </si>
  <si>
    <t>Coding 101 | Python for Beginners</t>
  </si>
  <si>
    <t>SAF G34, Imperial College London</t>
  </si>
  <si>
    <t>Get invites for events in your city.&lt;br&gt;Follow at:&lt;br&gt;https://www.startupeventslist.com/z/subscribe.html&lt;br&gt;&lt;br&gt;Want to know how to code but have no idea where to start?&lt;br&gt;Tried to learn on your own but not really made any progress?&lt;br&gt;&lt;br&gt;Whether you've dabbled in programming before, or you barely know what a computer is, DoCSoc (Department of Computing Society) is once again running a course for you!&lt;br&gt;&lt;br&gt;After our highly successful (and award-winning!) series last year, we'll be repeating our beginners coding course starting Monday, 4th Feb.&lt;br&gt;&lt;br&gt;This year the course isn't just open to people from Biology / Biochem, but anyone at all who wants to come along! Just fill in the google form at the bottom of the description.&lt;br&gt;&lt;br&gt;If you think you're not a beginner, you might be interested in our intermediate course: https://www.facebook.com/events/2374077755936130/. This course is for people who have an understanding of basic programming concepts (either from Python, or other languages i.e. Java, Matlab, etc), and will focus more on actual real-world usages of Python. If you're not sure if you fit into this category, feel free to PM us!&lt;br&gt;&lt;br&gt;Any questions at all please leave them below, and we hope to see you at the first lecture on Monday, in SAF G34. &lt;br&gt;&lt;br&gt;The course website from last year can be found at http://docsoc.co.uk/education (and should soon be updated with this year's info).&lt;br&gt;&lt;br&gt;Google form: https://goo.gl/forms/i46onkTXQdGYwWho2&lt;br&gt;&lt;br&gt;https://www.facebook.com/events/2080323318702227/?event_time_id=2080652742002618</t>
  </si>
  <si>
    <t>https://www.google.com/calendar/event?eid=Xzc0cGo2YzlwNWtwM2NlMWg2Z3FqOGVhMGM1bzZpYmprZDVtbWFiamNmNCB6enplcm9jYWwubG9uZG9uc2VsMUBt&amp;ctz=Europe/London</t>
  </si>
  <si>
    <t>How to start a Supported Living Business' - startup &amp; scale-up Workshop...</t>
  </si>
  <si>
    <t>Holiday Inn Hotel</t>
  </si>
  <si>
    <t>Get invites for events in your city.&lt;br&gt;Follow at:&lt;br&gt;https://www.startupeventslist.com/z/subscribe.html&lt;br&gt;&lt;br&gt;Is 2019 the year you'll step out and launch your own Supported Living and/or Healthcare business?  &lt;br&gt;&lt;br&gt;'The path to success is to take massive, determined actions' - Tony Robbins&lt;br&gt;&lt;br&gt;Start the year with some Action!&lt;br&gt;&lt;br&gt;We'll give you the support you basic principle and tools you need at our 'Supported Living Workshop' please join us!&lt;br&gt;&lt;br&gt;This is a great networking opportunity and empowering event aimed for start-ups and SMEs in the Healthcare Business&lt;br&gt;&lt;br&gt;The event will demonstrate a full start-up and scale up strategy for Healthcare Business on #howtosetupanursingagency / #carehome #supportedliving #homecare and/ or other business opportunities within the health sector.&lt;br&gt;&lt;br&gt;- CQC (Care Quality Commission) Registration, CQC New Legislation and CQC inspection readiness&lt;br&gt;&lt;br&gt;- Tendering and Contracts : information on how to secure contracts for your new and or existing healthcare business&lt;br&gt;&lt;br&gt;- Step by step guide on Compliance - briefing on policies and procedures for you healthcare business and step guide on the compliance process ie policies and procedure, DBS registration, HR Policies and regulation updates&lt;br&gt;&lt;br&gt;- Funding : Guide to access and tap into funding&lt;br&gt;&lt;br&gt;- Marketing Strategies -: strategic marketing tips for your healthcare business&lt;br&gt;&lt;br&gt;- Operation : tips on how to recruit staff for your new healthcare business&lt;br&gt;&lt;br&gt;Tips on other opportunities to expand your business&lt;br&gt;&lt;br&gt;Who should attend?&lt;br&gt;&lt;br&gt;• Recruitment agency start-ups&lt;br&gt;• Healthcare business start-ups &lt;br&gt;• Supported living start-ups&lt;br&gt;• Domiciliary start-up and owners&lt;br&gt;• Anyone thinking of setting up any healthcare business&lt;br&gt;• Anyone looking for ideas on healthcare businesses&lt;br&gt;&lt;br&gt;DON’T MISS OUT!!&lt;br&gt;&lt;br&gt;The aim of the 'Business Start-up zone' event is to promote small businesses and start-ups through motivation and confidence building - Breaking barriers in the small business world and turning dreams into reality!&lt;br&gt;&lt;br&gt;Come and meet like-minded people willing to share great opportunities and ideas through networking on a business platform.&lt;br&gt;&lt;br&gt;TESTIMONY FROM PREVIOUS ATTENDEES:&lt;br&gt;&lt;br&gt;'What an awesome time I had today!&lt;br&gt;Thankyou Angie for the knowledge shared, you made the training so simple and easy to understand. For years, I have been looking for who to put me through on how to start a supported living and voila!!! You touched every important bit in 5hours!!! I can now conviniently and confidently put someone through when they come to me and of course signpost them to you for consultancy.&lt;br&gt;All in all, I just want to say, THANK YOU!'&lt;br&gt;&lt;br&gt;&lt;br&gt;&lt;br&gt;https://www.facebook.com/events/692540114481751/</t>
  </si>
  <si>
    <t>https://www.google.com/calendar/event?eid=Xzc0cGo2YzlwNWtwM2NlMWg2Z3FqYWMyMGM1bzZpYmprZDVtbWFiamNmNCB6enplcm9jYWwubG9uZG9uc2VsMUBt&amp;ctz=Europe/London</t>
  </si>
  <si>
    <t>Internet Marketing Bootcamp - Thursday 21st Feb - Morning</t>
  </si>
  <si>
    <t>Novotel London Tower Bridge Hotel</t>
  </si>
  <si>
    <t>Get invites for events in your city.&lt;br&gt;Follow at:&lt;br&gt;https://www.startupeventslist.com/z/subscribe.html&lt;br&gt;&lt;br&gt;If You’re Serious About Using The Internet In Any Form At All For Your Business, You Need To Read This.&lt;br&gt;&lt;br&gt;&lt;br&gt;&lt;br&gt;&lt;br&gt;(And If You’re Not, Good Luck Building A Successful Business In The 21st Century!)&lt;br&gt;&lt;br&gt;&lt;br&gt;&lt;br&gt;&lt;br&gt;Half Day Event In Central London,&lt;br&gt;&lt;br&gt;&lt;br&gt;&lt;br&gt;With The Internet Comes Huge Opportunity To Accelerate Your Business Growth. Are You Maximising It? This FREE Seminar Will Show You How…&lt;br&gt;&lt;br&gt;&lt;br&gt;&lt;br&gt;&lt;br&gt;&lt;br&gt;&lt;br&gt;Learn how to create a buzz around your business online and establish your presence on the Internet.&lt;br&gt;&lt;br&gt;&lt;br&gt;&lt;br&gt;Understand exactly what you need to do to make money online with the services and products you provide.&lt;br&gt;&lt;br&gt;&lt;br&gt;&lt;br&gt;Discover advanced techniques that’ll help you leverage the power of Facebook to drive leads and sales.&lt;br&gt;&lt;br&gt;&lt;br&gt;&lt;br&gt;Learn how to effectively optimise your paid traffic campaigns to bring in affordable traffic that generates you return on investment. &lt;br&gt;&lt;br&gt;&lt;br&gt;&lt;br&gt;Uncover the Internet marketing strategies that you simply HAVE to be utilising if you’re serious about business growth.&lt;br&gt;&lt;br&gt;&lt;br&gt;&lt;br&gt;&lt;br&gt;&lt;br&gt;&lt;br&gt;FREE 1/2-Day Internet Marketing Bootcamp with James Nicholson and Jessen James. (Yes, it really is free)&lt;br&gt;&lt;br&gt;&lt;br&gt;Let’s be blunt: if you’re in any way serious about growing a business in the 21st century, then this half day seminar is one that you simply can’t afford to miss.&lt;br&gt;&lt;br&gt;&lt;br&gt;&lt;br&gt;&lt;br&gt;We’ll be deep diving into the world of internet marketing, equipping you with the tools needed to navigate the stormy online waters and sail your ship towards success.&lt;br&gt;&lt;br&gt;&lt;br&gt;&lt;br&gt;&lt;br&gt;&lt;br&gt;SEO, Ecommerce and Facebook Advertising will all be on the agenda, as you learn:&lt;br&gt;&lt;br&gt;&lt;br&gt;&lt;br&gt;&lt;br&gt;&lt;br&gt;How to find your target customer online&lt;br&gt;&lt;br&gt;&lt;br&gt;&lt;br&gt;How best to reach and convert your audience into red hot leads&lt;br&gt;&lt;br&gt;&lt;br&gt;&lt;br&gt;Advanced strategies for converting your leads into customers, clients and cash.&lt;br&gt;&lt;br&gt;&lt;br&gt;&lt;br&gt;&lt;br&gt;&lt;br&gt;&lt;br&gt;&lt;br&gt;Here are just two of the presentations being delivered at the Internet Marketing Bootcamp:&lt;br&gt;&lt;br&gt;&lt;br&gt;&lt;br&gt;&lt;br&gt;&lt;br&gt;1) First up is SEO whizz James Nicholson, talking to you about how utilising search engine optimization could be the smartest thing you do for your business this year. He’ll be sharing his insider knowledge to help you immediately amp up the visitor count to your website by hitting the low number pages on Google.&lt;br&gt;&lt;br&gt;&lt;br&gt;&lt;br&gt;&lt;br&gt;2) Business growth and seven-figure expert Jessen James &lt;br&gt;&lt;br&gt;Jessen has made 10's of millions in bricks and mortar businesses. From care homes to hair salons he has such a breadth of experience he will have hundreds of ideas to grow your business. Jessen is seriously in-demand, and in his presentation he’ll show you tactics you can use to maximise your sales and strategies he uses when working with his top clients.&lt;br&gt;&lt;br&gt;&lt;br&gt;&lt;br&gt;&lt;br&gt;Not sure whether you should come? If any of these five descriptions sounds like you, you should DEFINITELY come:&lt;br&gt;&lt;br&gt;&lt;br&gt;&lt;br&gt;&lt;br&gt;&lt;br&gt;&lt;br&gt;You’ve just launched a new business, or you’re about to and you’ve no idea where to begin when it comes to marketing online. &lt;br&gt;&lt;br&gt;&lt;br&gt;&lt;br&gt;You’re an established business and want to ensure that your advertising and marketing campaigns are properly scaled to your size and expected growth. &lt;br&gt;&lt;br&gt;&lt;br&gt;&lt;br&gt;You’ve not yet implemented or seriously considered an online campaign and could use some insight into how to start and what to do.&lt;br&gt;&lt;br&gt;&lt;br&gt;&lt;br&gt;You’re finding yourself going through periods of feast and famine when it comes to drawing in repeat business, and need to establish an automated system that generates a consistent stream of leads and customers.&lt;br&gt;&lt;br&gt;&lt;br&gt;&lt;br&gt;You’re already using online marketing as a part of your business, but you know you’re not doing enough of the right stuff.&lt;br&gt;&lt;br&gt;&lt;br&gt;&lt;br&gt;&lt;br&gt;&lt;br&gt;&lt;br&gt;&lt;br&gt;Here’s who it’s NOT for:&lt;br&gt;&lt;br&gt;&lt;br&gt;&lt;br&gt;&lt;br&gt;People who aren’t prepared to implement. We’re offering a limited number of FREE tickets to business owners prepared to learn, implement and succeed. If that’s not you, then stay at home.&lt;br&gt;&lt;br&gt;&lt;br&gt;&lt;br&gt;&lt;br&gt;&lt;br&gt;People who think they know it all. We’ve all got room for growth, and there’s no chance you won’t learn something new at this bootcamp, so come with an open mind and a sharp pencil.&lt;br&gt;&lt;br&gt;&lt;br&gt;&lt;br&gt;&lt;br&gt;Those who haven’t got a business or have no intention of starting a business. This isn’t an event for people with a laptop and a dream that’ll always remain unfulfilled – it’s for action takers.&lt;br&gt;&lt;br&gt;&lt;br&gt;&lt;br&gt;&lt;br&gt;&lt;br&gt;Let’s Talk Logistics…&lt;br&gt;&lt;br&gt;&lt;br&gt;&lt;br&gt;&lt;br&gt;&lt;br&gt;The Internet Marketing Bootcamp takes place in Central London.&lt;br&gt;&lt;br&gt;&lt;br&gt;&lt;br&gt;&lt;br&gt;We have a morning and an afternoon session, this allows you to get stuff done in the office in the morning and pop along for the afternoon.  Or come and see us in the morning before you head to the office. &lt;br&gt;&lt;br&gt;&lt;br&gt;&lt;br&gt;&lt;br&gt;It’ll be pretty full on half day, so we recommend you get some rest the night before and come prepared to learn and implement. &lt;br&gt;&lt;br&gt;&lt;br&gt;&lt;br&gt;&lt;br&gt;In addition to the presentations from the experts, there’ll also be plenty of people on hand to help you, should you have a question or you need some help to get something implemented that you’ve learnt about on the course.&lt;br&gt;&lt;br&gt;&lt;br&gt;&lt;br&gt;&lt;br&gt;&lt;br&gt;What should I bring?&lt;br&gt;&lt;br&gt;&lt;br&gt;&lt;br&gt;&lt;br&gt;Yourself.  A keen and alert mind. A notepad, and a laptop or tablet if you fancy. &lt;br&gt;&lt;br&gt;&lt;br&gt;&lt;br&gt;&lt;br&gt;That’s it. &lt;br&gt;&lt;br&gt;&lt;br&gt;&lt;br&gt;&lt;br&gt;&lt;br&gt;&lt;br&gt;&lt;br&gt;&lt;br&gt;Who Are You Learning From?&lt;br&gt;&lt;br&gt;&lt;br&gt;&lt;br&gt;&lt;br&gt;&lt;br&gt;&lt;br&gt;&lt;br&gt;&lt;br&gt;&lt;br&gt;&lt;br&gt;&lt;br&gt;&lt;br&gt;Jessen James and James Nicholson are the UK’s hottest business growth double act, and their keynotes are some of the most well received and hotly anticipated in the UK.&lt;br&gt;&lt;br&gt;&lt;br&gt;&lt;br&gt;&lt;br&gt;Both speakers have built their own hugely successful product and service businesses, making millions in sales along the way, and written books, designed courses and helped thousands of business owners to make more money and build better businesses.&lt;br&gt;&lt;br&gt;&lt;br&gt;&lt;br&gt;&lt;br&gt;&lt;br&gt;&lt;br&gt;These days Jessen focuses on helping businesses to build in systems and processes that allow them to scale quickly and sustainably, whilst James coaches his private clients on the intricacies of online marketing.&lt;br&gt;&lt;br&gt;&lt;br&gt;&lt;br&gt;&lt;br&gt;During the Internet Marketing Bootcamp, both men will take to the stage and share their experiences and their wisdom as well as their tactics and strategies to help you become more successful in a changing, turbulent economy.&lt;br&gt;&lt;br&gt;&lt;br&gt;&lt;br&gt;&lt;br&gt;&lt;br&gt;&lt;br&gt;Why Attending the Internet Marketing Bootcamp Is the Biggest No-Brainer Of 2019&lt;br&gt;&lt;br&gt;&lt;br&gt;&lt;br&gt;&lt;br&gt;&lt;br&gt;1) You’ll learn from some of the smartest marketers in the UK&lt;br&gt;&lt;br&gt;&lt;br&gt;&lt;br&gt;&lt;br&gt;James Nicholson &amp; Jessen James have sold millions of pounds worth of products online, so it’s fair to say that they know more than a thing or two about what it takes. They will be dispensing their hard won experience at the Bootcamp, and wherever you’re at in business you’ll learn something you can deploy pretty much straight away to make your business more successful.&lt;br&gt;&lt;br&gt;&lt;br&gt;&lt;br&gt;&lt;br&gt;2) No attendance, no lightbulb moment.&lt;br&gt;&lt;br&gt;&lt;br&gt;&lt;br&gt;&lt;br&gt;You know when someone says something that just suddenly makes everything else make a lot more sense? When you hear something that you know can have a profound impact on your business. That’s the sort of moment the Internet Marketing Bootcamp can provide. But not if you don’t come. Simple as that.&lt;br&gt;&lt;br&gt;&lt;br&gt;&lt;br&gt;&lt;br&gt;3) Rub shoulders with other business owners&lt;br&gt;&lt;br&gt;&lt;br&gt;&lt;br&gt;&lt;br&gt;Coming together with other business owners is a really beneficial thing for many reasons. For a start, you’ll get ideas from talking to people in the same boat as you. You’ll also get the opportunity to network and discuss potential joint ventures. And in case you’d forgotten…&lt;br&gt;&lt;br&gt;&lt;br&gt;&lt;br&gt;&lt;br&gt;4) …It’s FREE&lt;br&gt;&lt;br&gt;&lt;br&gt;&lt;br&gt;&lt;br&gt;Attendance at the Internet Marketing Bootcamp won’t cost you a penny. Nothing. Zilch. Nada.&lt;br&gt;&lt;br&gt;&lt;br&gt;&lt;br&gt;&lt;br&gt;&lt;br&gt;&lt;br&gt;Why not spend just ONE day learning from the experts for FREE and learn skills that’ll ensure that you can spend hundreds of days in the future enjoying the fruits of your labour?&lt;br&gt;&lt;br&gt;&lt;br&gt;&lt;br</t>
  </si>
  <si>
    <t>https://www.google.com/calendar/event?eid=Xzc0cGo2YzlwNWtwM2NlMWg2Z3FqYWNhMGM1bzZpYmprZDVtbWFiamNmNCB6enplcm9jYWwubG9uZG9uc2VsMUBt&amp;ctz=Europe/London</t>
  </si>
  <si>
    <t>Venturespring Pitch off Event 1: The Real Unicorns</t>
  </si>
  <si>
    <t>Moving Picture Cinema, 42 Newington Causeway SE1 6DR</t>
  </si>
  <si>
    <t>Get invites for events in your city.&lt;br&gt;Follow at:&lt;br&gt;https://www.startupeventslist.com/z/subscribe.html&lt;br&gt;&lt;br&gt;EVENT OVERVIEW:&lt;br&gt;&lt;br&gt;Venturespring presents our new startup pitch-off event series which will be held at a modern new cinema, Moving Pictures Cinema located within the Mercato Metropolitano on Wednesday 20th February from 6:30pm.&lt;br&gt;&lt;br&gt;We are on the epic hunt for the companies that are positively impacting the lives of 1 billion people.&lt;br&gt;&lt;br&gt;This event series invites the startup community to pitch their innovative new tech solutions to a panel of investors.&lt;br&gt;&lt;br&gt;Each event, sees 3 entrepreneurs pitch their startups to a panel of investors. Our panel of judges is joined by a celebrity guest each month.&lt;br&gt;&lt;br&gt;Open to both early and growth stage startups, this pitch-off provides a chance to win access to millions of pounds and business acceleration support from our investor network.&lt;br&gt;&lt;br&gt;Register to meet successful entrepreneurs, investors, and potential partners for your startups and to learn about a new programme that the Venturespring team is launching in 2019.&lt;br&gt;&lt;br&gt;There will be a photographer and film crew present to provide an opportunity to be interviewed and casted for our event series. See the full agenda below:&lt;br&gt;&lt;br&gt;AGENDA:&lt;br&gt;&lt;br&gt;The Real Unicorns Pitch off  &lt;br&gt;&lt;br&gt;18:30-18:45 Registration networking with complimentary prosecco &lt;br&gt;19:00-19:30 Pitch-Off Overview &amp; meet our investor judging panel&lt;br&gt;19:30-20:00 Live Startup pitches 5 minutes each plus 5 minutes Q&amp;A &lt;br&gt;20:00-20:05 Judges &amp; crowd vote for their favourites &lt;br&gt;20:05-20:10 Winner announcement &lt;br&gt;20:10-21:30 Apply to join our investor &amp; startup cast, networking drinks &amp; filming session with startups, crowd &amp; investors (optional)&lt;br&gt;&lt;br&gt;Feel free to grab dinner anytime in the Mercato Metropolitano food market which is right next door to the cinema, drinks available throughout from cinema cash bar.&lt;br&gt;&lt;br&gt;We look forward to seeing you!&lt;br&gt;&lt;br&gt;Please RSVP, entry upon presentation of tickets only.&lt;br&gt;&lt;br&gt;THE VENUE:&lt;br&gt;https://movingpicturescinema.co.uk/&lt;br&gt;Inside the Mercato Metropolitano food market to the right as you walk in.&lt;br&gt;&lt;br&gt;https://www.facebook.com/events/629663260816079/</t>
  </si>
  <si>
    <t>https://www.google.com/calendar/event?eid=Xzc0cGo2YzlwNWtwM2NlMWg2Z3FqYWNpMGM1bzZpYmprZDVtbWFiamNmNCB6enplcm9jYWwubG9uZG9uc2VsMUBt&amp;ctz=Europe/London</t>
  </si>
  <si>
    <t>London Medical &amp; Dental Student Conference 2019</t>
  </si>
  <si>
    <t>Kings College London Guys Campus</t>
  </si>
  <si>
    <t>Get invites for events in your city.&lt;br&gt;Follow at:&lt;br&gt;https://www.startupeventslist.com/z/subscribe.html&lt;br&gt;&lt;br&gt;For the first time, KCL, Imperial and UCL are coming together for a collaborative medical &amp; dental student research conference held in London on the 30th March 2019!&lt;br&gt;&lt;br&gt;Get your tickets NOW (lunch included): https://www.eventbrite.co.uk/e/london-medical-dental-student-conference-2019-tickets-55891938292&lt;br&gt;&lt;br&gt;The theme this year will be Innovation in Healthcare - featuring talks on the latest research from renowned speakers in their fields. &lt;br&gt;&lt;br&gt;There will be the opportunity to attend a variety of workshops, including career advice, tips for getting a publication, quality improvement in healthcare and more. &lt;br&gt;&lt;br&gt;You have the chance to present your own research and be awarded with prizes. We are now accepting abstract submissions: https://docs.google.com/forms/d/e/1FAIpQLScYgS0DnA-nj3_Je5csAeU8bRwSZsgW5epSnhD648LETJhI8Q/viewform?fbclid=IwAR3CeKfASZymemz8Ic9MRfK3Doh3N4_i4dewIc8E6YBEAfEb-000zMl5nIg&lt;br&gt;&lt;br&gt;Certificates of attendance and poster presentations will be provided.&lt;br&gt;&lt;br&gt;Watch this page for further details.&lt;br&gt;&lt;br&gt;https://www.facebook.com/events/363533651136752/</t>
  </si>
  <si>
    <t>https://www.google.com/calendar/event?eid=Xzc0cGo2YzlwNWtwM2NlMWg2Z3FqYWNxMGM1bzZpYmprZDVtbWFiamNmNCB6enplcm9jYWwubG9uZG9uc2VsMUBt&amp;ctz=Europe/London</t>
  </si>
  <si>
    <t>The Digital Health Technology Show 2019</t>
  </si>
  <si>
    <t>Excel London</t>
  </si>
  <si>
    <t>Get invites for events in your city.&lt;br&gt;Follow at:&lt;br&gt;https://www.startupeventslist.com/z/subscribe.html&lt;br&gt;&lt;br&gt;Technology will be at the very heart of the new patient centric future for personal health and wellbeing, with existing healthcare systems having to radically change.&lt;br&gt;&lt;br&gt;The Digital Health Technology Show returns to ExCel London for it’s third year in 2019, bringing together global innovators in digital health, to showcase the very latest technologies disrupting traditional healthcare provision across the world. &lt;br&gt;&lt;br&gt;Situated alongside other disruptive technology shows - The Wearable Technology Show &amp; AVR360 Show&lt;br&gt; - the event attracts over 6,000 visitors to the ExCel in London. AI, machine learning and predictive medicine will all be covered in the two day conference programme, featuring thought leaders, innovators and senior executives from across the globe.&lt;br&gt;&lt;br&gt;&lt;br&gt;&lt;br&gt;&lt;br&gt;&lt;br&gt;&lt;br&gt;&lt;br&gt;&lt;br&gt;&lt;br&gt;https://www.facebook.com/events/1809508162480266/</t>
  </si>
  <si>
    <t>https://www.google.com/calendar/event?eid=Xzc0cGo2YzlwNWtwM2NlMWg2Z3FqYWQyMGM1bzZpYmprZDVtbWFiamNmNCB6enplcm9jYWwubG9uZG9uc2VsMUBt&amp;ctz=Europe/London</t>
  </si>
  <si>
    <t>Get invites for events in your city.&lt;br&gt;Follow at:&lt;br&gt;https://www.startupeventslist.com/z/subscribe.html&lt;br&gt;&lt;br&gt;Learn how intellectual property can protect you and help you profit from your business idea.&lt;br&gt;&lt;br&gt;An understanding of intellectual property and its protection is vital for anyone with an idea, whether it’s a business, an invention, a brand name or a song.&lt;br&gt;&lt;br&gt;This session will introduce the various areas of intellectual property and help you understand which ones may apply to you and your business. The session provides a basic introduction to patents, trade marks, registered designs, copyright, know how and trade secrets.&lt;br&gt;&lt;br&gt;https://www.facebook.com/events/373508826776258/</t>
  </si>
  <si>
    <t>https://www.google.com/calendar/event?eid=Xzc0cGo2YzlwNWtwM2NlMWg2Z3FqYWRhMGM1bzZpYmprZDVtbWFiamNmNCB6enplcm9jYWwubG9uZG9uc2VsMUBt&amp;ctz=Europe/London</t>
  </si>
  <si>
    <t>IC HealthHack 2019</t>
  </si>
  <si>
    <t>Get invites for events in your city.&lt;br&gt;Follow at:&lt;br&gt;https://www.startupeventslist.com/z/subscribe.html&lt;br&gt;&lt;br&gt;The Department of Computing Society (DoCSoc), Bioengineering Society and ICSM Coding Society proudly present the IC HealthHack 2019!&lt;br&gt;&lt;br&gt;Combining your skills in bioengineering, coding, and medicine, this Hackathon will bring together talented students from each field and will be aimed at addressing current medical challenges through technology. Over the weekend of 09th-10th March 2019, teams will bring their awesome ideas to life and develop solutions to real-life healthcare challenges.&lt;br&gt;&lt;br&gt;Registration and ticketing will start in the next two weeks following our sponsor announcements! Stay tuned and follow this event and page for our latest updates!&lt;br&gt;&lt;br&gt;*Free event, limited ticket allocated on a first come first served basis.&lt;br&gt;**This is NOT an overnight hackathon. The hackspace will be closed during the night and the hack spread out in two days.&lt;br&gt;&lt;br&gt;https://www.facebook.com/events/293101718230640/</t>
  </si>
  <si>
    <t>https://www.google.com/calendar/event?eid=Xzc0cGo2YzlwNWtwM2NlMWg2Z3FqYWRpMGM1bzZpYmprZDVtbWFiamNmNCB6enplcm9jYWwubG9uZG9uc2VsMUBt&amp;ctz=Europe/London</t>
  </si>
  <si>
    <t>4 Networking London, Bank &amp; City</t>
  </si>
  <si>
    <t>The Trading House</t>
  </si>
  <si>
    <t>Get invites for events in your city.&lt;br&gt;Follow at:&lt;br&gt;https://www.startupeventslist.com/z/subscribe.html&lt;br&gt;&lt;br&gt;DESCRIPTION&lt;br&gt;&lt;br&gt;&lt;br&gt;&lt;br&gt;Looking for new business and contacts?&lt;br&gt;&lt;br&gt;Come along and check out 4Networking Bank &amp; City Breakfast&lt;br&gt;&lt;br&gt;We're a friendly networking group that meets every other Friday at The Trading House in Bank, a 5 minute walk from Bank underground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o 10a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lt;br&gt;&lt;br&gt;&lt;br&gt;&lt;br&gt;https://www.facebook.com/events/416388035571260/</t>
  </si>
  <si>
    <t>https://www.google.com/calendar/event?eid=Xzc0cGo2YzlwNWtwM2NlMWg2Z3FqYWRxMGM1bzZpYmprZDVtbWFiamNmNCB6enplcm9jYWwubG9uZG9uc2VsMUBt&amp;ctz=Europe/London</t>
  </si>
  <si>
    <t>London Property Network - Monthly Networking Event - Kings Cross</t>
  </si>
  <si>
    <t>Kings Cross Pullman's Hotel</t>
  </si>
  <si>
    <t>Get invites for events in your city.&lt;br&gt;Follow at:&lt;br&gt;https://www.startupeventslist.com/z/subscribe.html&lt;br&gt;&lt;br&gt;Experienced property developers, investors or entrepreneurs looking to network? This event is for you! &lt;br&gt;&lt;br&gt;London Property Network is a no sales or presentation based event where friendships are formed, ideas are shared and connections are created. &lt;br&gt;&lt;br&gt;We know what it's like to go to events and not really make any connections because most of the time you're listening to pitches or presentations. Our goal was simple. To take-away the hassle and get networking. where the real questions are asked and to be honest just bring people together for a good time.&lt;br&gt;&lt;br&gt;&lt;br&gt;Sponsored by Everest Construction Group we bring to you our monthly networking event on the last Thursday of the month. The founder Ansar Ali wanted to use his 16 years of experience to give people a platform they can enjoy but continue to learn from. Together we can build a community run by you and for you. &lt;br&gt;&lt;br&gt;Join us at Pullmans Hotel Based in the heart of Kings Cross and just a few mins walk from both Kings Cross &amp; Euston Station&lt;br&gt;&lt;br&gt;&lt;br&gt;P.S In the meantime, come and introduce yourself in the Facebook group http://facebook.com/groups/LDNpropertynetwork&lt;br&gt;&lt;br&gt;&lt;br&gt;https://www.facebook.com/events/1735989583169161/</t>
  </si>
  <si>
    <t>https://www.google.com/calendar/event?eid=Xzc0cGo2YzlwNWtwM2NlMWg2Z3FqYWUyMGM1bzZpYmprZDVtbWFiamNmNCB6enplcm9jYWwubG9uZG9uc2VsMUBt&amp;ctz=Europe/London</t>
  </si>
  <si>
    <t>Metro Bank: How to create FANS! Not customers</t>
  </si>
  <si>
    <t>Birkbeck, University of London</t>
  </si>
  <si>
    <t>Get invites for events in your city.&lt;br&gt;Follow at:&lt;br&gt;https://www.startupeventslist.com/z/subscribe.html&lt;br&gt;&lt;br&gt;How do you build a brand? Do you know how to align a culture to your business? What can you do to create a great experience for your team and customers alike? How do you execute a business model? How much difference does excellent customer service make? Can I ‘take’ customers from my competition?&lt;br&gt;&lt;br&gt;With answers to all of the above and more we are excited to host Metro Bank on campus as part of the Birkbeck Enterprise Programme.&lt;br&gt;&lt;br&gt;Metro Bank, the revolution in British Banking, is the first new high street bank in over 100 years. &lt;br&gt;&lt;br&gt;Since launching in 2010 (mid recession) it has already grown to over one million customer accounts, with new customers joining every day.&lt;br&gt;&lt;br&gt;Where to they attribute their success? Their customer service model.&lt;br&gt;&lt;br&gt;What to expect:&lt;br&gt;&lt;br&gt;&lt;br&gt;Experts from the bank will take you through how they differentiate themselves from the competition&lt;br&gt;You'll get an insight into how Metro Bank have turned the classic business model on its head &lt;br&gt;Find out the power of using a customer service model &lt;br&gt;Get your questions answered and network over drinks&lt;br&gt;&lt;br&gt;Book your place to get the answers to key questions around your business model, meet the high street bank that everyone seems to be talking about and enjoy a beverage along the way! &lt;br&gt;&lt;br&gt;*To register for this event you must be a student at Birkbeck College, this event is for Birkbeck students only* &lt;br&gt;&lt;br&gt;&lt;br&gt;https://www.facebook.com/events/273180670247062/</t>
  </si>
  <si>
    <t>https://www.google.com/calendar/event?eid=Xzc0cGo2YzlwNWtwM2NlMWg2Z3FqYWVhMGM1bzZpYmprZDVtbWFiamNmNCB6enplcm9jYWwubG9uZG9uc2VsMUBt&amp;ctz=Europe/London</t>
  </si>
  <si>
    <t>London Small Biz Network: The Experience Business</t>
  </si>
  <si>
    <t>Get invites for events in your city.&lt;br&gt;Follow at:&lt;br&gt;https://www.startupeventslist.com/z/subscribe.html&lt;br&gt;&lt;br&gt;The wait is over! A year after meeting him, we are so excited to hear serial entrepreneur James Sinclair share The Business Experience with London Small Biz Network.  &lt;br&gt;&lt;br&gt;Why price-focused businesses fail and what winners do instead.&lt;br&gt;How is it that some companies seem to be able to charge sky-high prices and 'get away with it' while their competitors struggle to get customers at any price and often end up discounting their way out of profitability and business?&lt;br&gt;The answer lies in The Experience Business&lt;br&gt;&lt;br&gt;Having started his business at age 15, James Sinclair has gone on to build a business empire spanning industries including entertainment, leisure and business training. &lt;br&gt;From humble beginnings as a self-employed children’s entertainer he built a £10million turnover business that employs over 350 staff - with over 20 sites in the UK.&lt;br&gt;&lt;br&gt;Having achieved success at a young age, James soon found himself in demand as business speaker, with dozens of requests for help from business owners keen to understand how James had transformed himself from teenage party entertainer into hugely respected business owner.&lt;br&gt;&lt;br&gt;£40 per person: includes networking, lunch and refreshments&lt;br&gt;&lt;br&gt;No refunds once booked, but we are happy for them to transfer ticket to a friend, just let us know!&lt;br&gt;&lt;br&gt;&lt;br&gt;https://www.facebook.com/events/372539176819953/</t>
  </si>
  <si>
    <t>https://www.google.com/calendar/event?eid=Xzc0cGo2YzlwNWtwM2NlMWg2Z3FqY2MyMGM1bzZpYmprZDVtbWFiamNmNCB6enplcm9jYWwubG9uZG9uc2VsMUBt&amp;ctz=Europe/London</t>
  </si>
  <si>
    <t>London Digital Commerce Bootcamp - eCommerce Training Workshop</t>
  </si>
  <si>
    <t>W2 1HB</t>
  </si>
  <si>
    <t>Get invites for events in your city.&lt;br&gt;Follow at:&lt;br&gt;https://www.startupeventslist.com/z/subscribe.html&lt;br&gt;&lt;br&gt;Grow your ecommerce revenues by claiming your seat at the Cork Digital Commerce Bootcamp for business owners and digital P&amp;L holders.&lt;br&gt;&lt;br&gt;Our intensive one-day bootcamp is the perfect programme for business owners, budget holders and managers with responsibility for growing ecommerce and omnichannel revenues. This rigorous workshop will enable you develop a framework for evaluating and formulating your commercial digital strategy.--------------------------------BOOTCAMP FRAMEWORKThe Digital Commerce Bootcamp focuses on key components of strategy development together with the central aspects of digital sales management:1. Customer StrategyDeveloping your organisation’s understanding of your customer in a digital world and adapting business operations and processes for this change.2. Customer AcquisitionEnsure you are providing digitally-empowered customers with everything they need and expect in order to add you to their purchase consideration set.3. Customer ConversionDeveloping proven tactics, processes and capabilities within your organisation to convert and maximise basket value of prospective customers across your channels.4. Loyalty &amp; AdvocacyDeveloping a digital and data-led toolkit to create loyalty, promote advocacy and improve longer-term monetisation of your customers.--------------------------------IS THIS FOR YOU?Who Should AttendThe bootcamp experience is geared towards P&amp;L / budget holders, business owners, senior managers and decision-makers with responsibility for ecommerce and omnichannel revenue.What Industries Can Benefit MostAnyone seeking to grow their digital revenues will benefit from participating in our bootcamp. In particular if you fall into one or more of the following, this is for you:Business ServicesConsumer Goods &amp; ServicesEducationFinancial ServicesHealthcareMedia &amp; EntertainmentNot-for-ProfitProfessional ServicesSAAS / Software ServicesTourismUtilities - Energy, TelecomsWhat You Can ExpectAnalysis of industry benchmarks to help to establish investment priorities for your business.A sharp focus on strategies for maximising customer lifetime values through the smart use of digital technologies, processes and data. A framework for evaluating and formulating your commercial digital strategy.--------------------------------GETTING THE MOST FROM YOUR BOOTCAMPAdvance PreparationOnce you register for your bootcamp you will receive access to our digital capacities evaluation tool, which will enable you to easily assess your organisation’s maturity along four key pillars.The information is collected in strict confidence and will be used to shape the focus for the bootcamp. Your individual assessment will be provided to you. Aggregated data will be shared with bootcamp participants to assist our work on the day. On The Day09:00: Arrive for morning coffee and registration. 09.30: Bootcamp kick-off, agreeing priorities and goals 10.00: Workshop 1 – Digital Strategy11:15: Coffee &amp; Chat11.30: Workshop 2 – Customer Acquisition12.45: Lunch13:30: Workshop 3 – Customer Conversion14.45: Coffee &amp; Chat15.00: Workshop 4 – Loyalty &amp; Advocacy16.15: Wrap and Review 16:45: FinishAfterwardsYou will receive the full bootcamp pack by email together with responses to any open questions from the day.In addition, you will be provided with access to the Digital Commerce Institute networking group which is exclusively retained for peers who have participated in our events.What you need to bringWe encourage you to bring your laptop as this will aid in working through topics on the day. Coffee and lunch will be provided. If you have any special dietary requirements please let us know in advance.Our ask of youSpace is purposely limited at these events in order to ensure maximum interaction with peers. Open discussion is central to you getting the most from the bootcamp therefore we ask that the Chatham House Rule applies.--------------------------------YOUR COACHWe are delighted to announce that the Cork bootcamp will be hosted by our guest  coach Brendan Hughes. With 20 year’s experience leading ecommerce and omnichannel sales strategies in local and international businesses, Hughes brings deep expertise and insight to our bootcamp.Hughes was a qualified educator before moving into commercial roles within the financial services sector. He later worked with global online gaming brands where he was P&amp;L owner with responsibility for the commercial digital strategy. He has advised numerous retail and services companies on their commercial digital strategy.He has driven digital transformation programmes that resulted in improved operations, revenues and earnings. He has led functions such as business intelligence, product, marketing, development, customer &amp; community management and operations.--------------------------------REFUND POLICY90% Refund if cancelled more than 14 days from scheduled event50% Refund if cancelled more than 7 days from scheduled eventIf you are not sure a bootcamp is the right option for you, get in touch with us to arrange a quick call to discuss your needs.&lt;br&gt;&lt;br&gt;https://www.facebook.com/events/253693395564609/</t>
  </si>
  <si>
    <t>https://www.google.com/calendar/event?eid=Xzc0cGo2YzlwNWtwM2NlMWg2Z3FqY2NhMGM1bzZpYmprZDVtbWFiamNmNCB6enplcm9jYWwubG9uZG9uc2VsMUBt&amp;ctz=Europe/London</t>
  </si>
  <si>
    <t>4Networking, Canary Wharf Breakfast</t>
  </si>
  <si>
    <t>Cafe Rouge, Canary Wharf</t>
  </si>
  <si>
    <t>Get invites for events in your city.&lt;br&gt;Follow at:&lt;br&gt;https://www.startupeventslist.com/z/subscribe.html&lt;br&gt;&lt;br&gt;Looking for new business and contacts?&lt;br&gt;&lt;br&gt;Come along and check out 4Networking Canary Wharf&lt;br&gt;&lt;br&gt;We're a friendly networking group that meets every other Thursday in Canary Wharf, just opposite Canary Wharf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o 10 am, Join us for a delicious breakfast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lt;br&gt;&lt;br&gt;&lt;br&gt;Karen&lt;br&gt;&lt;br&gt;&lt;br&gt;&lt;br&gt;&lt;br&gt;Regional Leader 4 Networking London&lt;br&gt;&lt;br&gt;&lt;br&gt;https://www.facebook.com/events/503661636826539/</t>
  </si>
  <si>
    <t>https://www.google.com/calendar/event?eid=Xzc0cGo2YzlwNWtwM2NlMWg2Z3FqY2NpMGM1bzZpYmprZDVtbWFiamNmNCB6enplcm9jYWwubG9uZG9uc2VsMUBt&amp;ctz=Europe/London</t>
  </si>
  <si>
    <t>Open Pitch Day @Innovify Ventures</t>
  </si>
  <si>
    <t>Get invites for events in your city.&lt;br&gt;Follow at:&lt;br&gt;https://www.startupeventslist.com/z/subscribe.html&lt;br&gt;&lt;br&gt;Every month, we are selecting 3 startups to come and pitch in front of our investors: &lt;br&gt;&lt;br&gt;Maulik Sailor - Founder and CEO of Innovify - one of London’s most innovative digital product development companies. Over the past three years, Innovify has provided CTO and product development services to startups such as Teaglo, Gener8, Landbay, Kwanji, BrickOwner, Instantt and more, enabling them to go from early stage MVPs to full-blown, operational companies. Moreover, Maulik pioneered new product development activity for global organisations, including Visa, Betfair, BBC, The Wall Street Journal, Microsoft and Nokia. His multi-sector experience includes FinTech, media, publishing, personal payments, e-commerce, SEO, B2C portals and mobile apps. &lt;br&gt;&lt;br&gt;Philip Belamant -  CEO and founder of Zilch. Philip has over 15 years’ experience in the payments and technology industries. As a serial entrepreneur, Philip has founded multiple, award-winning fintech ventures, the most notable acquiring over 5 million users generating more than $400+ million in transaction value, was sold to Nasdaq-listed company, Net1 in 2012. Philip has a proven track record building international, scalable, products, having launched services in over 15 countries including Spain, Mexico, USA and established the world’s first cash-to-card solution with Uber and MasterCard.&lt;br&gt;&lt;br&gt;Yoann Turpin - Chief Investment Officer of Wintermute Trading. He has 10+ years experience as a high-frequency trader. Prior to co-founding Wintermute, Yoann worked in London’s hedge funds and family offices. Yoann is a seasoned startup investor and served as a board member or advisor to more 10+ of startups. He has developed a wide range of directional and market-neutral strategies for the cash equity/indices/fixed-income and the FX environments.&lt;br&gt;&lt;br&gt;Prakash Pilley - Co-founder and Product evangelist at Innovify, digital product foundry and an angel investor. Prior to founding Innovify, Prakash has worked as Product Manager and Head of Projects for more than fifteen years, leading various technology projects for Vodafone, Immedia plc, Openreach, HSBC, and Lloyds, always led by design thinking &amp; user-centric approach to in solving complex problems. He serves as an advisory member on the boards of several start-ups both in the UK and Europe.&lt;br&gt;&lt;br&gt;&lt;br&gt; &lt;br&gt;&lt;br&gt;ABOUT US &lt;br&gt;Innovify Ventures represents a spin-off from Innovify. It is a program for SEIS/EIS eligible tech startups to build their MVP and to secure funding with access to our investor network. The program will allow the selected startups to access a broad network of mentors and also to receive discounted services from our partners (legal, accounting, etc.), who all are carefully chosen to remove obstacles of the early stage startup journey. Using Lean Startup Principles and Agile methodologies, Innovify Ventures provides an efficient program for the selected startups, demonstrating real traction to the investors.  &lt;br&gt;&lt;br&gt; &lt;br&gt;&lt;br&gt;APPLICATION PROCESS&lt;br&gt;1. Buy a pitching ticket and complete this form; &lt;br&gt;2. In case you are selected, you will receive a confirmation email from our Ventures Manager on 22nd February, if not - you will receive a refund; &lt;br&gt;3. Each startup will have 10 minutes to pitch and 10 minutes of questions and feedback;&lt;br&gt;&lt;br&gt; &lt;br&gt;&lt;br&gt; &lt;br&gt;&lt;br&gt;AGENDA&lt;br&gt;17:00 - 17:25 Arrival at WeWork Tower Bridge&lt;br&gt;17:30 - 17:40 Welcome &amp; Innovify Intro&lt;br&gt;17:40 - 18:00 Pitch and Q&amp;A 1&lt;br&gt;18:00 - 18:20 Pitch and Q&amp;A 2&lt;br&gt;18:20 - 19:40 Pitch and Q&amp;A 3&lt;br&gt;18:40 - 19:30 More Feedback &amp; Networking (Free beer)&lt;br&gt;&lt;br&gt; &lt;br&gt;&lt;br&gt;NOT READY TO PITCH TO INVESTORS? Innovify Ventures can help. For more information, contact Elena at elena@innovify.com&lt;br&gt;&lt;br&gt;Please Note: This is an open pitching event to get feedback on your startup and does not guarantee any funding.&lt;br&gt;&lt;br&gt;&lt;br&gt;https://www.facebook.com/events/347832642682849/</t>
  </si>
  <si>
    <t>https://www.google.com/calendar/event?eid=Xzc0cGo2YzlwNWtwM2NlMWg2Z3FqY2NxMGM1bzZpYmprZDVtbWFiamNmNCB6enplcm9jYWwubG9uZG9uc2VsMUBt&amp;ctz=Europe/London</t>
  </si>
  <si>
    <t>Google MasterClass - Self Promotion Skills #IamRemarkable (Morning)</t>
  </si>
  <si>
    <t>Hamilton House</t>
  </si>
  <si>
    <t>Get invites for events in your city.&lt;br&gt;Follow at:&lt;br&gt;https://www.startupeventslist.com/z/subscribe.html&lt;br&gt;&lt;br&gt;Back by popular demand from the November 2018 Google MasterClass, which took place during Global Entrepreneurship Week Google trainers have agreed to come back and repeat the below workshop three times on Wednesday 27 February 2019, please choose a time slot that suits your schedule best. Please note all three sessions are the same.&lt;br&gt;&lt;br&gt;#IamRemarkable strives to empower women and underrepresented groups to speak openly about their accomplishments in the workplace and beyond, thereby breaking modesty norms and glass ceilings.&lt;br&gt;&lt;br&gt;This training is designed specifically for those that identiyfy themselves as female and to expose the many struggles women face in the workplace. The aim is for all participants to leave the workshop more sensitive to the difficulties and to be supportive of other people's self promotion efforts, regardless of gender, sexuality, ethnicity etc.&lt;br&gt;&lt;br&gt;There are only 30 places available, so the places will be allocated on a first come first serve basis.&lt;br&gt;&lt;br&gt;Due to the sensitive topics discussed during the workshop the trainer cannot allow any late comers into the session as it will cause too many distractions, so please ensure you arrive on time.&lt;br&gt;&lt;br&gt;Please note the event is taking place in Hamilton House, 5 minutes walk from the main Maritime Greenwich Campus.&lt;br&gt;&lt;br&gt;This event is only open to University of Greenwich Students and recent graduates.&lt;br&gt;&lt;br&gt;&lt;br&gt;https://www.facebook.com/events/329528751228238/</t>
  </si>
  <si>
    <t>https://www.google.com/calendar/event?eid=Xzc0cGo2YzlwNWtwM2NlMWg2Z3FqY2QyMGM1bzZpYmprZDVtbWFiamNmNCB6enplcm9jYWwubG9uZG9uc2VsMUBt&amp;ctz=Europe/London</t>
  </si>
  <si>
    <t>New models in new media - NUJ LIBNM branch meeting</t>
  </si>
  <si>
    <t>NUJ Headland House</t>
  </si>
  <si>
    <t>Get invites for events in your city.&lt;br&gt;Follow at:&lt;br&gt;https://www.startupeventslist.com/z/subscribe.html&lt;br&gt;&lt;br&gt;It's not a good time for the new media industry. International sites Buzzfeed and HuffPost are laying off hundreds of journalists, while the UK's online women's magazine The Pool has gone into administration.&lt;br&gt;&lt;br&gt;Charlie MacNamara from the Media Fund, which is working to build a new model of funding for the media, will join us at the branch meeting. Hopefully we'll have a few people from the industry there as well to add their views. &lt;br&gt;&lt;br&gt;Other than that, we'll have the normal branch business of electing new members and member/chapel reports.&lt;br&gt;&lt;br&gt;Tea and coffee will be available as usual and the venue is accessible.&lt;br&gt;&lt;br&gt;&lt;br&gt;https://www.facebook.com/events/284867798876184/</t>
  </si>
  <si>
    <t>https://www.google.com/calendar/event?eid=Xzc0cGo2YzlwNWtwM2NlMWg2Z3FqY2RhMGM1bzZpYmprZDVtbWFiamNmNCB6enplcm9jYWwubG9uZG9uc2VsMUBt&amp;ctz=Europe/London</t>
  </si>
  <si>
    <t>Get invites for events in your city.&lt;br&gt;Follow at:&lt;br&gt;https://www.startupeventslist.com/z/subscribe.html&lt;br&gt;&lt;br&gt;Join us for our new Inventors’ Club series, designed to help you refine, protect and commercialise that new product idea you’ve been tinkering with.&lt;br&gt;&lt;br&gt;Great ideas can change the world!&lt;br&gt;&lt;br&gt;And with new technology developing everyday, there are more opportunities than ever before to make an impact.&lt;br&gt;&lt;br&gt;However, whilst lots of us often spot the potential for a new product or service, the harsh realities of research and development, prototyping, manufacturing and distribution often mean that few of those ideas actually make it to market, especially in the crowded and fast-paced digital space.&lt;br&gt;&lt;br&gt;The Inventors’ Club has been established by the Business &amp; IP Centre to give budding inventors the opportunity to network with others in the same boat, hear from speakers who have successfully commercialised their inventions, stay motivated and share insider hints, tips, expertise and experience. You’ll get feedback on your inventions in a safe, non-judgemental environment and also find out about how the Library’s extensive collection of business and commercial data can help you on your journey from someone with a great idea, to having a product on the market.&lt;br&gt;&lt;br&gt;For this special edition of Inventors' Club as part of our Season of Digital Disruption in partnership with London Growth Hub, we're focusing on opportunities for disrupting existing sectors using new technologies. If you've got an idea for an app, website or digital tool but aren't quite sure what you need to know to bring your product to market, then come along and find out the next steps to take.&lt;br&gt;&lt;br&gt;Please note that the purpose of the British Library Inventors' Club is primarily networking, expertise-sharing and introductions. The environment is public and open, and must not be regarded as confidential or IP protected. However, the Business &amp; IP Centre do provide a range of support services to help inventors understand and protect their Intellectual Property including: one-to-one information sessions, an ‘Inventor in Residence’ and workshops on IP. More information in these services can be found on our website.&lt;br&gt;&lt;br&gt;The Inventors’ Club is brought to you by the Business &amp; IP Centre in collaboration with:&lt;br&gt;&lt;br&gt;Bob Lindsey – a chartered Engineer with a wide experience of marketing and business management, who has spent over twenty years advising entrepreneurs and small businesses on getting their new products to market. He was part of the team which set up the Inventors’ Club at Kingston University in 2005, and he regularly runs Innovation Clinics at the British Library.&lt;br&gt;&lt;br&gt;Mark Sheahan – the Founder and Owner of Compgen Ltd and Culgen Ltd and the Chairman at Morgan Goodwin Ltd. He has been a value collaborator of the Business &amp; IP Centre for over 13 years as the British Library’s Inventor in Residence, helping over 1000 aspiring innovators with their inventions.&lt;br&gt;&lt;br&gt;Barry Slayford – the inventor of the Arson-Proof Letterbox and founder of the Croydon Inventors’ Club. He also set up the Invention Centre at South Norwood to assist entrepreneurs to get their new product ideas to market. He can advise on all parts of the journey from initial idea to market launch.&lt;br&gt;&lt;br&gt;https://www.facebook.com/events/334239323859524/</t>
  </si>
  <si>
    <t>https://www.google.com/calendar/event?eid=Xzc0cGo2YzlwNWtwM2NlMWg2Z3FqY2RpMGM1bzZpYmprZDVtbWFiamNmNCB6enplcm9jYWwubG9uZG9uc2VsMUBt&amp;ctz=Europe/London</t>
  </si>
  <si>
    <t>Leading Innovation in Healthcare</t>
  </si>
  <si>
    <t>Bush House</t>
  </si>
  <si>
    <t>Get invites for events in your city.&lt;br&gt;Follow at:&lt;br&gt;https://www.startupeventslist.com/z/subscribe.html&lt;br&gt;&lt;br&gt;SAVE THE DATE!&lt;br&gt;Have you ever wondered about the entrepreneurial side of medicine?&lt;br&gt;&lt;br&gt;Come meet Clinical Entrepreneurs and doctors with an entrepreneurial endeavour and learn more about what medicine can do for you!&lt;br&gt;&lt;br&gt;KCL Leaders in Health and MedTech are collaborating to bring you the 'Leading Innovation in Healthcare' conference on the 23rd February.&lt;br&gt;&lt;br&gt;Featuring 2 keynote speakers, 2 panel discussions involving members of the NHS Clinical Entrepreneurship program and cutting-edge medical companies AND an afternoon hackathon where YOU get to solve some of healthcare's current problems.&lt;br&gt;&lt;br&gt;LUNCH INCLUDED!&lt;br&gt;&lt;br&gt;TICKETS: https://www.kclsu.org/ents/event/6697/&lt;br&gt;Tickets are split into Morning and AM+Hackathon Tickets.&lt;br&gt;If you are a STUDENT please select the 'Member' tickets.&lt;br&gt;If you are NOT a student please select the 'Non-Member' tickets.&lt;br&gt;&lt;br&gt;Morning session: £5 for students, £15 for non-students&lt;br&gt;AM+Hackathon session: £10 for students, £20 for non-students&lt;br&gt;&lt;br&gt;&lt;br&gt;https://www.facebook.com/events/750971511951513/</t>
  </si>
  <si>
    <t>https://www.google.com/calendar/event?eid=Xzc0cGo2YzlwNWtwM2NlMWg2Z3FqY2RxMGM1bzZpYmprZDVtbWFiamNmNCB6enplcm9jYWwubG9uZG9uc2VsMUBt&amp;ctz=Europe/London</t>
  </si>
  <si>
    <t>Effective Communication Skills (ECS) workshop - London</t>
  </si>
  <si>
    <t>Get invites for events in your city.&lt;br&gt;Follow at:&lt;br&gt;https://www.startupeventslist.com/z/subscribe.html&lt;br&gt;&lt;br&gt;Join this fantastic interactive one day workshop which takes place in the heart of London - Enhance your skills and boost your career - Book Now!&lt;br&gt;&lt;br&gt;Course Overview&lt;br&gt;This one day interactive workshop covers many aspects of Effective Communication Skills including;&lt;br&gt;&lt;br&gt;Customer Service and Communications&lt;br&gt;&lt;br&gt;During this lesson students will:&lt;br&gt;&lt;br&gt;Study the impact of communications on the customer experience&lt;br&gt;Review the importance of having a good service attitude and the characteristics and skill required to achieve it&lt;br&gt;Discuss the importance of meeting commitments and delivering service excellence&lt;br&gt;Recognise the value, importance, and benefits of effective customer relationship management&lt;br&gt;Study the importance of cultural awareness and sensitivity in service and support environments&lt;br&gt;Effective Communication Skills and Competencies&lt;br&gt;&lt;br&gt;During this lesson we will:&lt;br&gt;&lt;br&gt;Learn about the importance of effective communication and listening skills&lt;br&gt;Recognize the difference techniques to use for face-to-face, telephone and written communication&lt;br&gt;Discover the value of good questioning skills, and the different types of questions that we ask&lt;br&gt;Identify ways to ensure your communications and your calls are effective and managed&lt;br&gt;Learn about the importance of getting it right when you write&lt;br&gt;Communication and Conflict Management&lt;br&gt;&lt;br&gt;During this lesson we will:&lt;br&gt;&lt;br&gt;Learn about empathy and how it should be used&lt;br&gt;Examine assertiveness, confidence and emotional intelligence&lt;br&gt;Recognise the importance of having effective conflict management and resolution skills&lt;br&gt;Identify how to deal with challenging situations&lt;br&gt;Review the importance of effective negotiation&lt;br&gt;Recognise the importance of being confident&lt;br&gt;Teamwork and Communication&lt;br&gt;&lt;br&gt;During this lesson we will:&lt;br&gt;&lt;br&gt;Examine the importance of teamwork in a service environment&lt;br&gt;Examine the importance of developing good relationships with colleagues&lt;br&gt;Recognise the value and benefits of developing effective relationships with other teams&lt;br&gt;Learning Outcomes&lt;br&gt;On completion of this course you will be able to:&lt;br&gt;• Demonstrate the communication skills required to fulfil the service and support role effectively&lt;br&gt;&lt;br&gt;Explain how to better identify customers’ needs and motivations&lt;br&gt;Demonstrate the skills for handling difficult situations&lt;br&gt;Recognise the impact of communication on teamwork and building effective working relationships&lt;br&gt;&lt;br&gt;https://www.facebook.com/events/284780525569308/</t>
  </si>
  <si>
    <t>https://www.google.com/calendar/event?eid=Xzc0cGo2YzlwNWtwM2NlMWg2Z3FqY2UyMGM1bzZpYmprZDVtbWFiamNmNCB6enplcm9jYWwubG9uZG9uc2VsMUBt&amp;ctz=Europe/London</t>
  </si>
  <si>
    <t>Business info London !</t>
  </si>
  <si>
    <t>Get invites for events in your city.&lt;br&gt;Follow at:&lt;br&gt;https://www.startupeventslist.com/z/subscribe.html&lt;br&gt;&lt;br&gt;Are you an entrepreneur or dreaming of running your own business ? Does it sound interesting to run your own loyalty program and be able to offer your customers benefits in stores like Tesco, Marks &amp; Spencer, Costa, Argos, Ted Baker, Pizza Express and thousands of other shops both offline and online ? &lt;br&gt;Join us for a business presentation in London on the 20th of February ! &lt;br&gt;&lt;br&gt;Really looking forward to hearing from you ! &lt;br&gt;&lt;br&gt;https://www.facebook.com/events/385244948692614/</t>
  </si>
  <si>
    <t>https://www.google.com/calendar/event?eid=Xzc0cGo2YzlwNWtwM2NlMWg2Z3FqY2VhMGM1bzZpYmprZDVtbWFiamNmNCB6enplcm9jYWwubG9uZG9uc2VsMUBt&amp;ctz=Europe/London</t>
  </si>
  <si>
    <t>4 Networking Stratford Lunch</t>
  </si>
  <si>
    <t>Get invites for events in your city.&lt;br&gt;Follow at:&lt;br&gt;https://www.startupeventslist.com/z/subscribe.html&lt;br&gt;&lt;br&gt;DESCRIPTION&lt;br&gt;&lt;br&gt;&lt;br&gt;&lt;br&gt;Looking for new business and contacts?&lt;br&gt;&lt;br&gt;Come along and check out 4Networking Stratford Evening&lt;br&gt;&lt;br&gt;We're a friendly networking group that meets every other Monday at Holiday Inn London - Stratford City it is just a short walk away from both Stratford overground and underground stations.&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6pm to 8p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https://www.facebook.com/events/249313526001731/</t>
  </si>
  <si>
    <t>https://www.google.com/calendar/event?eid=Xzc0cGo2YzlwNWtwM2NlMWg2Z3FqZWMyMGM1bzZpYmprZDVtbWFiamNmNCB6enplcm9jYWwubG9uZG9uc2VsMUBt&amp;ctz=Europe/London</t>
  </si>
  <si>
    <t>How to Raise Seed Capital</t>
  </si>
  <si>
    <t>Imperial College VC Talks</t>
  </si>
  <si>
    <t>Get invites for events in your city.&lt;br&gt;Follow at:&lt;br&gt;https://www.startupeventslist.com/z/subscribe.html&lt;br&gt;&lt;br&gt;Have you ever wondered how startups raise Seed Capital? &lt;br&gt;&lt;br&gt;Come and join VC Talks where we will be learning about the secrets to raising Seed Capital with Oussama Ammar - Co-Founder of The Family. Whether you’re a current/future founder who wants to know what it takes to raise a Seed round, or someone who is generally interested in learning more about the early-stage funding scene – then this talk is the place to be!&lt;br&gt;&lt;br&gt;About Oussama Ammar: &lt;br&gt;🙌 'I invest in singular individuals who will do whatever it takes to build Empires.' 🙌 Oussama Ammar has always been an entrepreneur — he got his first taste of the startup world when he launched his first company at 12 years old. Oussama then created Hypios, a venture that - in less than 3 years - became one of the few open innovation leaders in the world. He then spent several years investing in early-stage startups in Silicon Valley, before co-founding The Family.&lt;br&gt;When he's not advising The Family's startups, Oussama uses his years of entrepreneurial and investing experience to educate audiences across the globe, giving talks and writing regularly about the realities of building startups and the future of the digital economy.&lt;br&gt;&lt;br&gt;About The Family: &lt;br&gt;The Family is a strategic &amp; minority long-term shareholder. Like any good family, we’re ready to do whatever it takes to make our portfolio companies succeed. Here are some highlights from the 5 years we've been operating: 500 startups joined the fellowship; 200 active startups remain in the fellowship; 100+ new startups join every year; &gt;€1 billion in total portfolio value; offices in London, Paris &amp; Berlin with a total of 60+ employees; 300+ events since inception / 100k+ people attending events in Paris, Berlin &amp; London. &lt;br&gt;&lt;br&gt;Structure of the event:&lt;br&gt;•	Talk from Oussama Ammar&lt;br&gt;•	Audience Q&amp;A &lt;br&gt;•	Networking with The Family and other interested students &lt;br&gt;&lt;br&gt;The event will be free of charge, but places are limited so be sure to sign up via this Eventbrite link: &lt;br&gt;&lt;br&gt;https://www.eventbrite.co.uk/e/how-to-raise-seed-capital-tickets-56063823405&lt;br&gt;&lt;br&gt;TICKETS ARE AVAILABLE TO UNIVERSITY STUDENTS ONLY – you will be required to show your University Student ID upon entry.&lt;br&gt;&lt;br&gt;Location: Imperial College Enterprise Lab, South Kensington Campus &lt;br&gt;&lt;br&gt;&lt;br&gt;https://www.facebook.com/events/2252095218383416/</t>
  </si>
  <si>
    <t>https://www.google.com/calendar/event?eid=Xzc0cGo2YzlwNWtwM2NlMWg2Z3FqZWNhMGM1bzZpYmprZDVtbWFiamNmNCB6enplcm9jYWwubG9uZG9uc2VsMUBt&amp;ctz=Europe/London</t>
  </si>
  <si>
    <t>BIDE 2019</t>
  </si>
  <si>
    <t>Get invites for events in your city.&lt;br&gt;Follow at:&lt;br&gt;https://www.startupeventslist.com/z/subscribe.html&lt;br&gt;&lt;br&gt;Blockchain In the Digital Economy Conference by London Blockchain Labs is bringing together talent and professionals to foster blockchain adoption at Imperial College London on 23rd March 2019.&lt;br&gt;&lt;br&gt;We warmly invite you to join the blockchain revolution.&lt;br&gt;&lt;br&gt;Find out more at: http://londonblockchainlabs.com/bide2019/&lt;br&gt;&lt;br&gt;BIDE 2019 provides for you:&lt;br&gt;&lt;br&gt;*Speakers &amp; Panels*&lt;br&gt;14+ World-leading CXOs and Chairpersons from academia, including UCL and Oxford University; the UK and EU Parliaments; and firms including Ripple and Circle will cover the most pertinent blockchain trends for 2019 and share the latest insights into scaling up cross-sectoral blockchain adoption&lt;br&gt;&lt;br&gt;*Speed Date Interviews*&lt;br&gt;1 Hour of speed-date style interviewing between professionals and students (by application only)&lt;br&gt;&lt;br&gt;*Smart Networking*&lt;br&gt;4+ Hours of colour-coded smart networking&lt;br&gt;&lt;br&gt;*Workshops*&lt;br&gt;2 Exciting projects giving an interactive deep-dive demonstration&lt;br&gt;&lt;br&gt;&lt;br&gt;*Agenda*&lt;br&gt;&lt;br&gt;08.30-09.00: Registration&lt;br&gt;09.00-09.30: Networking Breakfast&lt;br&gt;09.30-10.30: Introduction &amp; Keynote Speaker &lt;br&gt;10.30-11.10: Speaker 1&lt;br&gt;11.30-12.30: Regulation Panel&lt;br&gt;12.30-13.30: Networking Lunch&lt;br&gt;13.30-14.10: Speaker 2&lt;br&gt;14.10-14.50: Speaker 3&lt;br&gt;15.20-16.20: Finance Panel&lt;br&gt;16.50- 17.30: Speaker 4&lt;br&gt;17.30-18.10: Speaker 5&lt;br&gt;18.10-19.00: Networking Reception&lt;br&gt;&lt;br&gt;https://www.facebook.com/events/264076707602683/</t>
  </si>
  <si>
    <t>https://www.google.com/calendar/event?eid=Xzc0cGo2YzlwNWtwM2NlMWg2Z3FqZWNpMGM1bzZpYmprZDVtbWFiamNmNCB6enplcm9jYWwubG9uZG9uc2VsMUBt&amp;ctz=Europe/London</t>
  </si>
  <si>
    <t>Le Wagon Hiring Day!</t>
  </si>
  <si>
    <t>Get invites for events in your city.&lt;br&gt;Follow at:&lt;br&gt;https://www.startupeventslist.com/z/subscribe.html&lt;br&gt;&lt;br&gt;Come to Le Wagon on the Wednesday 20th March for a great afternoon where we bring together our amazing hiring partners, recruiters, staff and alumni job-seekers!&lt;br&gt;&lt;br&gt;The afternoon will consist of short introductions from our partners, then you will have the rare opportunity to speak 1:1 to discuss goals, experience, future plans &amp; projects.&lt;br&gt;&lt;br&gt;This is an exclusive event so if you'd like to become a partner please sign up via this link: http://eepurl.com/dBvhNP&lt;br&gt;&lt;br&gt;Alumni can sign up via this link: https://www.eventbrite.co.uk/e/le-wagon-hiring-day-tickets-55405336854 &lt;br&gt;&lt;br&gt;See you there!&lt;br&gt;&lt;br&gt;https://www.facebook.com/events/755101901536153/</t>
  </si>
  <si>
    <t>https://www.google.com/calendar/event?eid=Xzc0cGo2YzlwNWtwM2NlMWg2Z3FqZWNxMGM1bzZpYmprZDVtbWFiamNmNCB6enplcm9jYWwubG9uZG9uc2VsMUBt&amp;ctz=Europe/London</t>
  </si>
  <si>
    <t>AltUrban presents: 21st Century Housing and Planning Solutions</t>
  </si>
  <si>
    <t>Get invites for events in your city.&lt;br&gt;Follow at:&lt;br&gt;https://www.startupeventslist.com/z/subscribe.html&lt;br&gt;&lt;br&gt;Diversity, Innovation and Social equity in the realm of Urban tech&lt;br&gt;&lt;br&gt;Who are we ?&lt;br&gt;Alt Urban is a community of individuals who collectively care about shaping alternative urban futures. We are driven by educating citizens all over the world, connecting community leaders and innovating disruptive solutions to urban related problems.&lt;br&gt;&lt;br&gt;Why are we organizing this conference ?&lt;br&gt;Due to declining public sector budgets and rapidly changing urban needs, local authorities, established companies &amp; ambitious start ups all need to find new ways to reduce costs and foster urban innovation. We are confident that technological solutions with ethical principles can help to achieve this. This conference aims at analyzing the implications of increasingly influential urban technologies on social inclusion and equity.&lt;br&gt;&lt;br&gt;Panellist: &lt;br&gt;- Priya Shah, Founder of BAME in Property, a forum which aims to improve ethnic representation in the planning and property industry and Public Affairs Consultant, at Comm Comm UK&lt;br&gt;&lt;br&gt;- Anthony Okereke, Labour Councillor at Greenwich and Executive at Curtin &amp; Co&lt;br&gt;&lt;br&gt;- Grainne Gilmore, Head of UK Residential Research at Knight Frank, a real-estate developer&lt;br&gt;&lt;br&gt;- Sam Greaves, Director of Qualitative Research at Walulel, an urban data analysis start up&lt;br&gt;&lt;br&gt;- Chloe Salisbury, Planning, Policy &amp; Economics Associate at ARUP, a private planning company&lt;br&gt;&lt;br&gt;Moderators:&lt;br&gt;Chijioke Anosike and Professor Nancy Holman of the LSE will moderate this event. Amongst other things Professor Nancy Holman has written extensively on Cities; Social Capital; the Built environment; Housing and the platform economy. Chijioke is a current MsC Regional and Urban Planning Student at the LSE; works as a Researcher for urban tech start-up Walulel and is  generally interested in the potential that technology can have in solving urban related problems. &lt;br&gt;&lt;br&gt;Address:&lt;br&gt;The conference will take place in: LSE Pankhurst House, Room G.01, Clement's Inn, London, WC2A 2AZ&lt;br&gt;&lt;br&gt;Closest tube: Holborn Station (Central Line)&lt;br&gt;Directions from Holborn Station (7 minute walk) &lt;br&gt;&lt;br&gt;Light snacks and refreshments will be provided.&lt;br&gt;&lt;br&gt;https://www.facebook.com/events/1923290597719520/</t>
  </si>
  <si>
    <t>https://www.google.com/calendar/event?eid=Xzc0cGo2YzlwNWtwM2NlMWg2Z3FqZWQyMGM1bzZpYmprZDVtbWFiamNmNCB6enplcm9jYWwubG9uZG9uc2VsMUBt&amp;ctz=Europe/London</t>
  </si>
  <si>
    <t>First Mondays: Networking for entrepreneurs (4 March 2019)</t>
  </si>
  <si>
    <t>Get invites for events in your city.&lt;br&gt;Follow at:&lt;br&gt;https://www.startupeventslist.com/z/subscribe.html&lt;br&gt;&lt;br&gt;Be inspired by successful entrepreneurs and form lasting connections with peers that could benefit your business with UCL Innovation &amp; Enterprise’s First Mondays networking evenings.&lt;br&gt;&lt;br&gt;Overview&lt;br&gt;First Mondays is a monthly entrepreneurial community networking event. These 90-minute events involve an inspirational talk from an experienced entrepreneur followed by and Q&amp;A session. The evening is designed to help you make powerful business connections, whether it’s finding a potential co-founder, meeting a mentor, identifying sources of funding, or simply making new connections and contacts to expand your network.&lt;br&gt;&lt;br&gt;What to expect&lt;br&gt;Every first Monday of each month, guests at our innovation hub at UCL BawseKX can expect an intense, 90-minute networking evening complete with refreshments. First Mondays involve a short inspirational talk by a business leader, followed by in-depth conversations with your peers about your business idea with fellow members of the UCL entrepreneurial community. This will include under- and postgraduates, alumni, researchers, and PhD students, as well as those building their businesses outside the university. The evening will be full of opportunities to ask for and give support to your fellow entrepreneurially-minded colleagues.&lt;br&gt;&lt;br&gt;Who's it for?&lt;br&gt;First Mondays is open to all enterprising minds both inside and outside UCL in the wider London entrepreneurial ecosystem. Whether you have a business idea or simply want to share knowledge and learn from others, First Mondays is a great opportunity to mingle with like-minded people over a canapé and a glass of wine.&lt;br&gt;&lt;br&gt;These evenings are particularly relevant to UCL PhD research students who either already have the seeds of a business idea or are considering entrepreneurship. Equally, it would be useful for Early Career Researchers looking for entrepreneurial support.&lt;br&gt;&lt;br&gt;There is no selection process but we ask you to register your attendance for catering purposes&lt;br&gt;&lt;br&gt;Please only register if you can confirm your attendance. Non-attendees which will jeopardise future chances of support.&lt;br&gt;&lt;br&gt;About the speaker&lt;br&gt;This month our speaker is Jerry Allen, Director of Entrepreneurship at UCL Innovation &amp; Enterprise. Over the past 25 years, Jerry has founded businesses in leisure, web design, software development, education, recruitment and consultancy. Jerry will give a short talk outlining five key pointers on how not to run a startup, candidly sharing some of the lessons he's learned.&lt;br&gt;&lt;br&gt;Alternative dates&lt;br&gt;&lt;br&gt;Future First Mondays events will be announced soon&lt;br&gt;&lt;br&gt;&lt;br&gt;&lt;br&gt;https://www.facebook.com/events/507336356398372/</t>
  </si>
  <si>
    <t>https://www.google.com/calendar/event?eid=Xzc0cGo2YzlwNWtwM2NlMWg2Z3FqZWRhMGM1bzZpYmprZDVtbWFiamNmNCB6enplcm9jYWwubG9uZG9uc2VsMUBt&amp;ctz=Europe/London</t>
  </si>
  <si>
    <t>London FinTech Summit 2019</t>
  </si>
  <si>
    <t>Rise Global</t>
  </si>
  <si>
    <t>Get invites for events in your city.&lt;br&gt;Follow at:&lt;br&gt;https://www.startupeventslist.com/z/subscribe.html&lt;br&gt;&lt;br&gt;***Applications for tickets close on February 5th! Apply through www.londonfintechsummit.com ***&lt;br&gt;&lt;br&gt;The LSE SU FinTech and Entrepreneurs Societies are very proud to announce LSE’s first exclusive FinTech conference. In our most ambitious and exciting event yet we will be hosting the London FinTech Summit 2019 - a conference for students by students.&lt;br&gt;&lt;br&gt;The LSE SU FinTech society was founded in 2017 with the vision to inspire and expand our understanding of a fast-growing FinTech world.&lt;br&gt;&lt;br&gt;The London FinTech Summit 2019 will be held at Rise London - Barclays’ FinTech innovation hub - on Friday, March 1st, 2019. &lt;br&gt;&lt;br&gt;Our first ever full day event will be a unique opportunity to learn about startups and ideas, and network with top speakers from around the world, including prominent FinTech start-up founders, leading members of the banking sphere, venture capitalists, and figures from the world of tech and financial tech. &lt;br&gt;&lt;br&gt;Expect an impressive, multifaceted lineup of 2 keynote speakers, a workshop, and panels; including technology, retail banking, blockchain and venture capital.&lt;br&gt;&lt;br&gt;&lt;br&gt;https://www.facebook.com/events/223284928556017/</t>
  </si>
  <si>
    <t>https://www.google.com/calendar/event?eid=Xzc0cGo2YzlwNWtwM2NlMWg2Z3FqZWRpMGM1bzZpYmprZDVtbWFiamNmNCB6enplcm9jYWwubG9uZG9uc2VsMUBt&amp;ctz=Europe/London</t>
  </si>
  <si>
    <t>Intertech @ SAP - Purpose, Innovation and Inclusion</t>
  </si>
  <si>
    <t>SAP Fieldglass</t>
  </si>
  <si>
    <t>Get invites for events in your city.&lt;br&gt;Follow at:&lt;br&gt;https://www.startupeventslist.com/z/subscribe.html&lt;br&gt;&lt;br&gt;Join us at SAP for an Intertech Panel looking at the connection between Purpose, Innovation and Inclusion.&lt;br&gt;&lt;br&gt;Our impressive panel of speakers will explore the role that Diversity and Inclusion plays in leading innovation within the technology sector through Policy, Leadership, Applications and Products themselves.&lt;br&gt;&lt;br&gt;The evening will kick-off our 2019 series of events with a unique opportunity to understand what various organisations are doing to disrupt the norm and challenge our workforces, consumers and customers to be more inclusive. Our fantastic speakers on the evening will include:&lt;br&gt;&lt;br&gt;Tom Loeffert, HR Director EMEA @ SAP Concur&lt;br&gt;Chad Edwards, Creative Director @ EY&lt;br&gt;Karina Govindji, Head of Diversity and Inclusion @ Vodafone&lt;br&gt;Frances Duffy, Vice President HR @ Capgemini&lt;br&gt;&lt;br&gt;We look forward to seeing you on the night and encourage you to sign-up today for what promises to be a very insightful evening. &lt;br&gt;&lt;br&gt;&lt;br&gt;Valid photographic ID, presented upon arrival, will be required to attend the event.&lt;br&gt;&lt;br&gt;https://www.facebook.com/events/243223829950350/</t>
  </si>
  <si>
    <t>https://www.google.com/calendar/event?eid=Xzc0cGo2YzlwNWtwM2NlMWg2Z3FqZWRxMGM1bzZpYmprZDVtbWFiamNmNCB6enplcm9jYWwubG9uZG9uc2VsMUBt&amp;ctz=Europe/London</t>
  </si>
  <si>
    <t>Future Cities: Architecture and the Imagination book launch</t>
  </si>
  <si>
    <t>Bartlett School of Architecture UCL</t>
  </si>
  <si>
    <t>Get invites for events in your city.&lt;br&gt;Follow at:&lt;br&gt;https://www.startupeventslist.com/z/subscribe.html&lt;br&gt;&lt;br&gt;Book launch of 'Future Cities: Architecture and the Imagination' (Reaktion, 2019) by Paul Dobraszczyk&lt;br&gt;&lt;br&gt;Architects, artists, filmmakers and fiction writers have long been inspired to imagine cities of the future, but their speculative visions tend to be seen very differently from scientific predictions: flights of fancy on the one hand versus practical reasoning on the other. Challenging this opposition, 'Future Cities' teases out the links between speculation and practice, exploring a breathtaking range of imagined cities – submerged, floating, flying, vertical, underground, ruined and salvaged. In the Netherlands, prototype floating cities are already being built; Dubai’s recent skyscrapers resemble those of science-fiction cities of the past; while makeshift settlements built by the urban poor in the developing world are already like the dystopian cities of cyberpunk. Bringing together architecture, fiction, film and art, the book re-connects the imaginary city with the real – proposing a future for humanity that is already grounded in the present and in creative practices of many kinds.&lt;br&gt;&lt;br&gt;Hosted by UCL URBAN LABORATORY and featuring discussion with the book's author Paul Dobraszczyk, writer Darran Anderson, and editor Vivian Constantinopoulos (Reaktion Books), chaired by Douglas Murphy (Royal College of Art) and followed by a reception.&lt;br&gt;&lt;br&gt;No booking necessary.&lt;br&gt;&lt;br&gt;https://www.facebook.com/events/2241669379403180/</t>
  </si>
  <si>
    <t>https://www.google.com/calendar/event?eid=Xzc0cGo2YzlwNWtwM2NlMWg2Z3FqZWUyMGM1bzZpYmprZDVtbWFiamNmNCB6enplcm9jYWwubG9uZG9uc2VsMUBt&amp;ctz=Europe/London</t>
  </si>
  <si>
    <t>Revolut Keynote talk - Imperial College</t>
  </si>
  <si>
    <t>ESN Imperial @ Imperial College Erasmus Club</t>
  </si>
  <si>
    <t>Get invites for events in your city.&lt;br&gt;Follow at:&lt;br&gt;https://www.startupeventslist.com/z/subscribe.html&lt;br&gt;&lt;br&gt;Come join Imperial College Erasmus society in hearing the growth story on how Revolut went from 0 – 3 million users in 3 years and is becoming the Amazon of Banking. &lt;br&gt;&lt;br&gt;As international students – permanent, exchange and Erasmus – Revolut is a service that will change the way that you think about spending and travelling forever.&lt;br&gt;&lt;br&gt;Register free via the eventbrite ticket link&lt;br&gt;&lt;br&gt;Revolut is an app that is revolutionizing the world of personal finance as a digital banking alternative. Revolut is an app for your global lifestyle. It offers a contactless card that allows you to spend all over the world while saving on fees, Exchange currencies without rubbish rates, open multi-currency accounts, get money at any ATM with no commissions, make payments and divide accounts with friends, monitor your expenses, set budgets and even buy Bitcoin, Litecoin, Ether and much much more.&lt;br&gt;&lt;br&gt;Save as you spend with our Vaults feature, upgrade to Revolut Premium for phone and travel insurance or our Metal plan which comes with Europes first fully contactless stainless steel card weighing 18grams, it also comes with 24/7 concierge, 1% cashback on every purchase in fiat or crypto of your choice, coming soon includes access to Airport lounges and fee free stock trading, all in one well designed and easy to use application.&lt;br&gt;&lt;br&gt;With enhanced security features and 24/7 customer support, we are the future of finance and technology.&lt;br&gt;&lt;br&gt;Talk duration: 30 minutes + Q&amp;A&lt;br&gt;Networking opportunities after&lt;br&gt;&lt;br&gt;https://www.facebook.com/events/545936119217801/</t>
  </si>
  <si>
    <t>https://www.google.com/calendar/event?eid=Xzc0cGo2YzlwNWtwM2NlMWg2Z3FqZWVhMGM1bzZpYmprZDVtbWFiamNmNCB6enplcm9jYWwubG9uZG9uc2VsMUBt&amp;ctz=Europe/London</t>
  </si>
  <si>
    <t>Communicating about your business assertively (without losing your mind!)</t>
  </si>
  <si>
    <t>55 East</t>
  </si>
  <si>
    <t>Get invites for events in your city.&lt;br&gt;Follow at:&lt;br&gt;https://www.startupeventslist.com/z/subscribe.html&lt;br&gt;&lt;br&gt;&lt;br&gt;Communicating about your business assertively (without losing your mind!)&lt;br&gt;&lt;br&gt;#hatchandgrow&lt;br&gt;&lt;br&gt;Every month the Hatch team arranges high-value workshops, talks, and networking opportunities for South London based entrepreneurs at a reasonable price to make knowledge accessible to the many and not the few. We aim to maintain growth among the existing community of inspirational entrepreneurs in the area.&lt;br&gt;&lt;br&gt;This month, come and learn with Holly from Build A Life You Love.&lt;br&gt;MORE INFO TO BE ADDED SOON&lt;br&gt;&lt;br&gt;Timeline: 6:00 - 6:45: Networking and nibbles.&lt;br&gt;6:45 - 8:15: Workshop &lt;br&gt;&lt;br&gt;Who's the speaker?&lt;br&gt;After working in camera and lighting in the film industry, Holly took a leap and co-founded Build A Life You Love with her mum. Their mission is to help others take a leap too and create their dream businesses by organising their money and mindset using tools like neurobics to trick your mind into a doing mode or a more focus mode! https://buildalifeyou.lovInstagramgram: @buildalifeyou.love twitter: @buildalifeulove&lt;br&gt;&lt;br&gt;Tickets are FREE for Hatch's alumni but numbers are limited, so be sure to register on Eventbrite today (with your promo code) - We will not offer a refund for this event.&lt;br&gt;&lt;br&gt;&lt;br&gt;&lt;br&gt;&lt;br&gt;&lt;br&gt;&lt;br&gt;&lt;br&gt;&lt;br&gt;&lt;br&gt;------------------------------------------------&lt;br&gt;About the venue:&lt;br&gt;&lt;br&gt;55east.co.uk is South London's best community space to hear stellar talks, practice art and wellbeing activities, have a coffee and a toastie or work without the distractions of home.&lt;br&gt;&lt;br&gt;&lt;br&gt;55 East is divided into 3 spaces: The Lounge for events, The Kitchen to enjoy locally sourced food &amp; drinks, and The Studio our co-working space: for all the creatives, small teams or solopreneurs.&lt;br&gt;&lt;br&gt;Each month, The Lounge hosts Hatch's social club and welcomes high-quality speakers.&lt;br&gt;&lt;br&gt;Book a tour of our space: http://55east.co.uk/studio-2/&lt;br&gt;&lt;br&gt;&lt;br&gt;------------------------------------------------&lt;br&gt;About the organizer:&lt;br&gt;&lt;br&gt;&lt;br&gt;&lt;br&gt;Hatch Enterprise is a charity working with underrepresented groups of entrepreneurs.&lt;br&gt;&lt;br&gt;We run 3 types of programmes for:&lt;br&gt;&lt;br&gt;&lt;br&gt;Social Enterprises and Mission-driven businesses based in London,&lt;br&gt;Female Founders from London&lt;br&gt;and Youth from disadvantaged backgrounds in Lambeth.&lt;br&gt;&lt;br&gt;We offer entrepreneurs:&lt;br&gt;&lt;br&gt;Expert speakers in business modelling, sales, finance/pricing, marketing, impact measurement, branding, pitching, investment readiness, storytelling, goal setting&lt;br&gt;One-to-one mentoring and coaching&lt;br&gt;&lt;br&gt;www.hatchenterprise.org&lt;br&gt;&lt;br&gt;&lt;br&gt;&lt;br&gt;https://www.facebook.com/events/283542949005555/</t>
  </si>
  <si>
    <t>https://www.google.com/calendar/event?eid=Xzc0cGo2YzlwNWtwM2NlMWg2Z3FqZ2MyMGM1bzZpYmprZDVtbWFiamNmNCB6enplcm9jYWwubG9uZG9uc2VsMUBt&amp;ctz=Europe/London</t>
  </si>
  <si>
    <t>Marketti Workshop for Hammersmith Traders</t>
  </si>
  <si>
    <t>Huddle</t>
  </si>
  <si>
    <t>Get invites for events in your city.&lt;br&gt;Follow at:&lt;br&gt;https://www.startupeventslist.com/z/subscribe.html&lt;br&gt;&lt;br&gt;Come along to Huddle on February 28th to hear how your small business can be better discovered and make more money.&lt;br&gt;&lt;br&gt;Ellie Gill, the founder of Marketti app has worked in markets from the age of 16 and ran the national Love Your Local Market camapign before setting up Marketti, a platform that helps traders get the best from their businesses.&lt;br&gt;&lt;br&gt;Drinks and nibbles will be on offer and Ellie will be on hand to take your questions and facilitate a discussion where you can learn from each other.  Topics up for grabs will include social media and utilising technology so you can spend more time on the things you love doing in your business, rather than the more mundane tasks that can now be automated.&lt;br&gt;&lt;br&gt;Hope to see you there and if you have any questions either before or after the event, just shoot them on Twitter to@MrsMarketUK&lt;br&gt;&lt;br&gt;https://www.facebook.com/events/278209619542088/</t>
  </si>
  <si>
    <t>https://www.google.com/calendar/event?eid=Xzc0cGo2YzlwNWtwM2NlMWg2Z3FqZ2NhMGM1bzZpYmprZDVtbWFiamNmNCB6enplcm9jYWwubG9uZG9uc2VsMUBt&amp;ctz=Europe/London</t>
  </si>
  <si>
    <t>Business Clinic @ the Studio</t>
  </si>
  <si>
    <t>The Studio</t>
  </si>
  <si>
    <t>Get invites for events in your city.&lt;br&gt;Follow at:&lt;br&gt;https://www.startupeventslist.com/z/subscribe.html&lt;br&gt;&lt;br&gt;Business Clinic at the Studio&lt;br&gt;&lt;br&gt;Business don’t fail on ideas, they fail on execution&lt;br&gt;Is my brand working for me?&lt;br&gt;What’s my digital footprint?&lt;br&gt;&lt;br&gt;&lt;br&gt;How can I get the most of my branding and digital media providers?&lt;br&gt;&lt;br&gt;On 28th February you will able to explore/present your brand, plus your digital strategy challenges and get professional advice from two seasoning experts, that will provide you with impactful/actionable knowledge.&lt;br&gt;Furthermore, they will help you decode the creative sector’s lingo/jargon, as well as mention common pitfalls that happen between customers and providers in order to increase your awareness and minimizing its impacts.&lt;br&gt;&lt;br&gt;This boot camp will be a bespoke event that intends to explore and work on real-life cases.&lt;br&gt;Those cases will be submitted by attendees beforehand so that you can relate to the training content.&lt;br&gt;Get the best actionable knowledge to make your branding and your digital presence work for you and help you to generate more business!&lt;br&gt;&lt;br&gt;&lt;br&gt;Register for the event&lt;br&gt;And don’t forget…&lt;br&gt;80% of success is just showing up. :)&lt;br&gt;We look forward to seeing you there on 28th February at 18:00hrs.&lt;br&gt;&lt;br&gt;Meet the experts:&lt;br&gt;&lt;br&gt;Jorge Medeiros, Brandimage+ Limited Account Director and Brand Researcher&lt;br&gt;I have more than 17 years of experience in conducting business internationally, with a special focus on innovation, entrepreneurship and in the creative sector.&lt;br&gt;&lt;br&gt;I handle BrandImage+'s business, helping entrepreneurs, companies, startups and scaleups to succeed, by delivering creative brands and branding systems that work, resonate with their stakeholders and have an effective impact on the company's' bottom line.&lt;br&gt;&lt;br&gt;&lt;br&gt;Rodo H Orellana, Digital Director at Imediavan Ltd&lt;br&gt;I am in charge of leading projects and implement all processes with design and development teams. I work closely with clients during whole product life (Brainstorming / Concept / Planning / Design / Development / Testing / Launching)&lt;br&gt;&lt;br&gt;With more than 15 years of experience,  I’m now part of a Creative Digital Team based in London and Barcelona which designs, develops and launches digital products (websites, e-commerce solutions, mobile applications, Cloud, IoT...) with clients from UK, FRANCE, SPAIN, USA and SAUDI ARABIA.&lt;br&gt;&lt;br&gt;&lt;br&gt;By the end of this Boot Camp you will get:&lt;br&gt;An understanding of what works and what doesn't regarding your business's branding and its presence on the internet; &lt;br&gt;&lt;br&gt;Be able to comprehend the branding/internet “jargon” and act on it, so that you have the best outcome when working with your brand/digital strategy providers; &lt;br&gt;&lt;br&gt;knowledge to deal with your challenges and take part in solving real-life cases in class;&lt;br&gt;&lt;br&gt;Free consultation and actionable knowledge from experienced experts.&lt;br&gt;&lt;br&gt;&lt;br&gt;Who should attend?&lt;br&gt;Business owners and entrepreneurs seeking actionable knowledge on these areas&lt;br&gt;&lt;br&gt;Startups and scaleups looking for standing out from the crowd, and gain leverage when looking for an investment or when it's time to market&lt;br&gt;&lt;br&gt;&lt;br&gt;How will it work?&lt;br&gt;Once you book your place, an online form will be sent to you.&lt;br&gt;&lt;br&gt;This will allow us the gather all the necessary information and work with you, plus your fellow classmates, in order to guarantee the best outcome to your presence branding/digital media challenges.&lt;br&gt;&lt;br&gt;Boot Camp Schedule&lt;br&gt;6:00 pm Networking&lt;br&gt;6:30 pm: Welcoming and quick introduction &lt;br&gt;6:45 pm: Why branding is important &lt;br&gt;7:15 pm: What’s important on your digital presence&lt;br&gt;7:35 pm: Discussion of real life submitted cases and Q&amp;A&lt;br&gt;8:00 pm: Networking&lt;br&gt;8:30 pm: End&lt;br&gt;&lt;br&gt;If you have questions please contact us at businessclinics@the-studio.london&lt;br&gt;&lt;br&gt;https://www.eventbrite.co.uk/e/business-clinic-the-studio-tickets-56124921150&lt;br&gt;&lt;br&gt;https://www.facebook.com/events/247549856154717/</t>
  </si>
  <si>
    <t>https://www.google.com/calendar/event?eid=Xzc0cGo2YzlwNWtwM2NlMWg2Z3FqZ2NpMGM1bzZpYmprZDVtbWFiamNmNCB6enplcm9jYWwubG9uZG9uc2VsMUBt&amp;ctz=Europe/London</t>
  </si>
  <si>
    <t>Social Media for Businesses - A Guide to help your business get out there!</t>
  </si>
  <si>
    <t>Wood Green Works</t>
  </si>
  <si>
    <t>Get invites for events in your city.&lt;br&gt;Follow at:&lt;br&gt;https://www.startupeventslist.com/z/subscribe.html&lt;br&gt;&lt;br&gt;How well does your business do using Social Media?&lt;br&gt;&lt;br&gt;This workshop looks at the different social media platforms available for businesses to use and why it is so important for business owners to use them not only as part of your marketing statergy but also as a communication tool.&lt;br&gt;&lt;br&gt;This workshop also looks at ways you can build up your audience, get others to share or like what you are doing and keep in touch with both present and future clients.&lt;br&gt;&lt;br&gt;No matter of your experience in social media for business use, at the workshop there will be opportunities to discuss what has or hasn't worked for you.&lt;br&gt;&lt;br&gt;There will also be a opportunity to network with others towards the end of this workshop.&lt;br&gt;&lt;br&gt;&lt;br&gt;https://www.facebook.com/events/501511210390508/</t>
  </si>
  <si>
    <t>https://www.google.com/calendar/event?eid=Xzc0cGo2YzlwNWtwM2NlMWg2Z3FqZ2NxMGM1bzZpYmprZDVtbWFiamNmNCB6enplcm9jYWwubG9uZG9uc2VsMUBt&amp;ctz=Europe/London</t>
  </si>
  <si>
    <t>Digital Marketing Workshop - Intro to Google Analytics</t>
  </si>
  <si>
    <t>Get invites for events in your city.&lt;br&gt;Follow at:&lt;br&gt;https://www.startupeventslist.com/z/subscribe.html&lt;br&gt;&lt;br&gt;Digital marketing is changing rapidly. To be successful in this field it takes more than a simple tweet, Facebook or Linkedin post. Digital marketers can harness the power of analytics tools to make informed decisions on when and where to spend money, they can track customer journies and understand buying behaviours and ultimately offer effective insight to businesses that hugely affect the bottom line. &lt;br&gt;&lt;br&gt;Digital marketers can harness the power of analytics tools to make informed decisions on when and where to spend money, they can track customer journies and understand buying behaviours and ultimately offer effective insight to businesses that hugely affect the bottom line. &lt;br&gt;&lt;br&gt;Skilled digital marketers are in high demand so if you're feeling the need for a career change, getting started in the industry, or are curious about what digital marketing can do for your business be sure to join us for this free workshop!&lt;br&gt;&lt;br&gt;Your takeaways&lt;br&gt;- To locate key metrics in Google Analytics&lt;br&gt;- To understand key metrics in Google Analytics&lt;br&gt;- To be able to draw insights from key metrics in Google Analytics&lt;br&gt;- To be able to create, customise and pull reports from Google Analytics&lt;br&gt;&lt;br&gt;Your facilitator - Judit Edwards&lt;br&gt;Marketing and communications professional with eight years of experience in marketing, brand building, content development, international public relations, media training and marketing automation (Eloqua &amp; Marketo)&lt;br&gt;&lt;br&gt;&lt;br&gt;&lt;br&gt;https://www.facebook.com/events/1121760861329603/</t>
  </si>
  <si>
    <t>https://www.google.com/calendar/event?eid=Xzc0cGo2YzlwNWtwM2NlMWg2Z3FqZ2QyMGM1bzZpYmprZDVtbWFiamNmNCB6enplcm9jYWwubG9uZG9uc2VsMUBt&amp;ctz=Europe/London</t>
  </si>
  <si>
    <t>Marketing &amp; Social Media Trend 2019</t>
  </si>
  <si>
    <t>The Relay Building, 114 Whitechapel High St, London E1 7PT</t>
  </si>
  <si>
    <t>Get invites for events in your city.&lt;br&gt;Follow at:&lt;br&gt;https://www.startupeventslist.com/z/subscribe.html&lt;br&gt;&lt;br&gt;Now is the perfect time to start planning your social media &amp; marketing strategy for 2019.&lt;br&gt;&lt;br&gt;Learn about the upcoming trends, challenges, and opportunities in 2019 from marketing strategist Tim Queen.&lt;br&gt;&lt;br&gt;- What's working on Instagram, Facebook, Twitter, LinkedIn, Pinterest and YouTube.&lt;br&gt;&lt;br&gt;- Organic growth vs paid ads.&lt;br&gt;&lt;br&gt;- Email marketing vs groups on social media platforms.&lt;br&gt;&lt;br&gt;- Text vs photos vs video.&lt;br&gt;&lt;br&gt;- AI, chatbots, voice search, SEO,&lt;br&gt;&lt;br&gt;- And much more...&lt;br&gt;&lt;br&gt;&lt;br&gt;&lt;br&gt;&lt;br&gt;Speaker&lt;br&gt;&lt;br&gt;Tim Queen the #1 marketing strategist on LinkedIn with 28,000+ followers, creator of VIVID TALKS &amp; 100 Strategies Podcast, Keynote Speaker, YouTuber, and Fiverr Pro. His articles, videos, and social media posts have been seen by millions of people around the world. He has been featured in Social Media Examiner, Thrive Global, Medium, and Zest.&lt;br&gt;&lt;br&gt;Website: https://timqueen.com&lt;br&gt;&lt;br&gt;LinkedIn: https://www.linkedin.com/in/iamtimqueen/&lt;br&gt;&lt;br&gt;YouTube: https://www.youtube.com/c/TimQueenTV&lt;br&gt;&lt;br&gt;Instagram: https://www.instagram.com/iamtimqueen/&lt;br&gt;&lt;br&gt;Twitter: https://twitter.com/iamtimqueen&lt;br&gt;&lt;br&gt;Facebook: https://www.facebook.com/iamtimqueen&lt;br&gt;&lt;br&gt;https://www.facebook.com/events/391996828033526/</t>
  </si>
  <si>
    <t>https://www.google.com/calendar/event?eid=Xzc0cGo2YzlwNWtwM2NlMWg2Z3FqZ2RhMGM1bzZpYmprZDVtbWFiamNmNCB6enplcm9jYWwubG9uZG9uc2VsMUBt&amp;ctz=Europe/London</t>
  </si>
  <si>
    <t>Marketing Workshop with Grace Oh (ex YSL Marketing Director)</t>
  </si>
  <si>
    <t>B29 Foster Court</t>
  </si>
  <si>
    <t>Get invites for events in your city.&lt;br&gt;Follow at:&lt;br&gt;https://www.startupeventslist.com/z/subscribe.html&lt;br&gt;&lt;br&gt;RLBS  invites you to participate in a unique workshop opportunity, where you will be able to learn the fundamentals of creating an engaging marketing campaign from Grace Oh a UCL Economics alumna and previous Marketing Director of YSL Beauty, UK &amp; Ireland. In her 10 year tenure at L’Oréal, she held numerous senior management positions in marketing across brands such as Lancôme, Giorgio Armani Fragrances and Kiehl’s. Grace is now an independent marketing and brand consultant for the top brands in the luxury sector. &lt;br&gt;&lt;br&gt;Whether you are a complete beginner that needs a guiding hand to make that first step, or have an innate passion for marketing and bringing out stories that inspire people, this event will help you gain valuable insight into marketing in the luxury industry. &lt;br&gt;&lt;br&gt;Tickets are FREE for the event but only available to MEMBERS. We have limited spaces for this event so members please reserve your tickets via the Eventbrite link as soon as possible because spaces will be allocated on a first come first served basis. &lt;br&gt;&lt;br&gt;For those wishing to purchase membership in order to attend the event please do so through here: http://studentsunionucl.org/clubs-societies/retail-luxury-goods-society&lt;br&gt;&lt;br&gt;https://www.facebook.com/events/239398100272528/</t>
  </si>
  <si>
    <t>https://www.google.com/calendar/event?eid=Xzc0cGo2YzlwNWtwM2NlMWg2Z3FqZ2RpMGM1bzZpYmprZDVtbWFiamNmNCB6enplcm9jYWwubG9uZG9uc2VsMUBt&amp;ctz=Europe/London</t>
  </si>
  <si>
    <t>Business Start Up Skills Course: London</t>
  </si>
  <si>
    <t>X-Forces Enterprise</t>
  </si>
  <si>
    <t>Get invites for events in your city.&lt;br&gt;Follow at:&lt;br&gt;https://www.startupeventslist.com/z/subscribe.html&lt;br&gt;&lt;br&gt;TRI-SERVICE // VETERANS // FAMILIES // SPOUSES // RESERVISTS // CADETS&lt;br&gt;&lt;br&gt;BUSINESS START UP SKILLS &lt;br&gt;&lt;br&gt;Our two-day Business Start Up Skills course expands on the content from our Self Employment Discovery workshop, which you will need to have attended prior to booking onto this course. This course provides veterans, families, spouses, reservists and cadets from all services, who intend to start up their own businesses, specific training to enable them to launch and sustain it. This course contains a mixture of down to earth, practical advice and essential application tools to start a successful business.&lt;br&gt;&lt;br&gt;The aim of this course is to equip potential entrepreneurs with the tools to move forward with their ideas from planning to launch. The course is ideal for anyone interested in starting their own business or enterprise, and is tailored towards your specific business idea.&lt;br&gt;&lt;br&gt; The content covered will include:&lt;br&gt;&lt;br&gt;-       What it is to be an entrepreneur – fact and misconceptions.&lt;br&gt;&lt;br&gt;-       In-depth analysis of the business plan - to enable individuals to understand their business in context.&lt;br&gt;&lt;br&gt;-       Marketing - market research, understanding the market, competitors, marketing oneself effectively.&lt;br&gt;&lt;br&gt;-       Money and finance - covered in an accessible, interactive way enabling individuals to understand what to consider and how to apply it and risk mitigation.&lt;br&gt;&lt;br&gt;-       Networking, Connections, Support.&lt;br&gt;&lt;br&gt;-       Legal aspects - covering various points from intellectual property to legal set-ups for starting a business.&lt;br&gt;&lt;br&gt;-       Sustainability - including on-going client management and client acquisition, building out and developing a business plan over time.&lt;br&gt;&lt;br&gt;-       Growth and how to manage it – staff recruitment.&lt;br&gt;&lt;br&gt;X-Forces has supported over 1,300 businesses in the Armed Forces community which continues to grow and thrive. This event has been supported by ABF The Soldiers' Charity &lt;br&gt;&lt;br&gt;For any enquiries please call 0207 811 3969 or email events@x-forces.com&lt;br&gt;&lt;br&gt;&lt;br&gt;&lt;br&gt;https://www.facebook.com/events/310801406182886/</t>
  </si>
  <si>
    <t>03/25/2019 00:38:32.000Z</t>
  </si>
  <si>
    <t>https://www.google.com/calendar/event?eid=Xzc0cGo2YzlwNWtwM2djcGo2Y3EzOGUyMGM1bzZpYmprZDVtbWFiamNmNCB6enplcm9jYWwubG9uZG9uc2VsMUBt&amp;ctz=Europe/London</t>
  </si>
  <si>
    <t>Get invites for events in your city.&lt;br&gt;Follow at:&lt;br&gt;https://www.startupeventslist.com/z/subscribe.html&lt;br&gt;&lt;br&gt;For the first time, KCL, Imperial and UCL are coming together for a collaborative medical &amp; dental student research conference held in London on the 30th March 2019!&lt;br&gt;&lt;br&gt;Get your tickets NOW (lunch included): https://www.eventbrite.co.uk/e/london-medical-dental-student-conference-2019-tickets-55891938292&lt;br&gt;&lt;br&gt;The theme this year will be Innovation in Healthcare - featuring talks on the latest research from renowned speakers in their fields. &lt;br&gt;&lt;br&gt;There will be the opportunity to attend a variety of workshops, including career advice, tips for getting a publication, quality improvement in healthcare and more. &lt;br&gt;&lt;br&gt;You have the chance to present your own research and be awarded with prizes. We are now accepting abstract submissions: https://docs.google.com/forms/d/e/1FAIpQLScYgS0DnA-nj3_Je5csAeU8bRwSZsgW5epSnhD648LETJhI8Q/viewform?fbclid=IwAR3CeKfASZymemz8Ic9MRfK3Doh3N4_i4dewIc8E6YBEAfEb-000zMl5nIg&lt;br&gt;&lt;br&gt;Certificates of attendance and poster presentations will be provided.&lt;br&gt;&lt;br&gt;Watch this page for further details.&lt;br&gt;&lt;br&gt;For sixth form student tickets, please email kcl.cars@gmail.com with your current year and school you attend to register for a ticket. Limited number of tickets are still available.&lt;br&gt;&lt;br&gt;https://www.facebook.com/events/363533651136752/</t>
  </si>
  <si>
    <t>https://www.google.com/calendar/event?eid=Xzc0cGo2YzlwNWtwM2djcGo2Y3EzYWNxMGM1bzZpYmprZDVtbWFiamNmNCB6enplcm9jYWwubG9uZG9uc2VsMUBt&amp;ctz=Europe/London</t>
  </si>
  <si>
    <t>Technology Enhanced Learning: The Future of Education</t>
  </si>
  <si>
    <t>Get invites for events in your city.&lt;br&gt;Follow at:&lt;br&gt;https://www.startupeventslist.com/z/subscribe.html&lt;br&gt;&lt;br&gt;MedTech Imperial presents an evening of medical innovation with Technology Enhanced Learning: The Future of Education! &lt;br&gt;&lt;br&gt;Our host of 5 esteemed guest speakers have each contributed massively to the advancement of technology within the field of Medical Education. Join us to learn how simulation training, virtual reality and other technological platforms will improve our learning experiences and shape medical education in the coming years!&lt;br&gt;&lt;br&gt;Details of these nationally and internationally renowned speakers will be released in the coming days, so click 'going' to keep updated. &lt;br&gt;&lt;br&gt;Refreshments will be provided during the coffee break, with a drinks reception at the end.&lt;br&gt;&lt;br&gt;Due to the limited number of places we will be releasing a free ticket link at 10am on Sunday 17th February. &lt;br&gt;&lt;br&gt;This FREE event is not to be missed!&lt;br&gt;&lt;br&gt;&lt;br&gt;Supported by JASME and the Imperial College Society for International Medicine.&lt;br&gt;&lt;br&gt;https://www.facebook.com/events/2233683280228009/</t>
  </si>
  <si>
    <t>https://www.google.com/calendar/event?eid=Xzc0cGo2YzlwNWtwM2dlOWs3MHJqMmRpMGM1bzZpYmprZDVtbWFiamNmNCB6enplcm9jYWwubG9uZG9uc2VsMUBt&amp;ctz=Europe/London</t>
  </si>
  <si>
    <t>Five unbeatable LinkedIn sales strategies</t>
  </si>
  <si>
    <t>Get invites for events in your city.&lt;br&gt;Follow at:&lt;br&gt;https://www.startupeventslist.com/z/subscribe.html&lt;br&gt;&lt;br&gt;Please note this is the same session as that advertised for the 20th of November in the brochure.&lt;br&gt;&lt;br&gt;If you would like to learn how LinkedIn can be a useful tool to boost your business this is the seminar for you delivered by the key customer account management guru; Jermaine Edwards. He will talk you through how to connect and convert any ideal customer on LinkedIn in three steps.&lt;br&gt;&lt;br&gt;Jermaine Edwards Profile;&lt;br&gt;&lt;br&gt;&lt;br&gt;Best selling book 'Key Account Hack&lt;br&gt;Featured key account expert in five international businesses including Institute Sales Management&lt;br&gt;Spoken to and trained over 1000 sales leaders&lt;br&gt;&lt;br&gt;&lt;br&gt;&lt;br&gt;&lt;br&gt;&lt;br&gt;&lt;br&gt;Take a look at what people think&lt;br&gt;&lt;br&gt;'Jermaine is a fantastic, host, person and speaker. He is so focused on our needs and the audience people really feel it. He made our first event with 300 Filipino professionals in the room which is tough a great success' (Excutive Director, AOOP)&lt;br&gt;&lt;br&gt;'Most inspiring speaker we've had in the last five years' (IGD, Ballot 2015)&lt;br&gt;&lt;br&gt;'Just attended Jermaine's talk on LinkedIn Sales strategies. One word, MINDBLOWING!' (Events and Social Media Officer, City of London Corporation)&lt;br&gt;&lt;br&gt;&lt;br&gt;https://www.facebook.com/events/491450691259464/</t>
  </si>
  <si>
    <t>https://www.google.com/calendar/event?eid=Xzc0cGo2YzlwNWtwM2dlOWs3MHJqMmRxMGM1bzZpYmprZDVtbWFiamNmNCB6enplcm9jYWwubG9uZG9uc2VsMUBt&amp;ctz=Europe/London</t>
  </si>
  <si>
    <t>Networking and Social drinks in Chelsea: Albert's Private Members Club</t>
  </si>
  <si>
    <t>Albert's at Beaufort House</t>
  </si>
  <si>
    <t>Get invites for events in your city.&lt;br&gt;Follow at:&lt;br&gt;https://www.startupeventslist.com/z/subscribe.html&lt;br&gt;&lt;br&gt;We would love you to join us at the stunning Albert's at Beaufort House in Chelsea for our drinks soiree.&lt;br&gt;&lt;br&gt;A great way to see the recently opened Private Members Club on the Kings Road and experience their fabulous cocktails, as well as socialising and networking with other stylish professionals.&lt;br&gt;&lt;br&gt;The event is by invitation to our exclusive network but we have 50 spaces open to new members. &lt;br&gt;&lt;br&gt;Do RSVP soon and join us for a great evening in the heart of Chelsea.&lt;br&gt;&lt;br&gt;https://www.facebook.com/events/2441481109463740/</t>
  </si>
  <si>
    <t>https://www.google.com/calendar/event?eid=Xzc0cGo2YzlwNWtwM2dlOWs3MHJqMmUyMGM1bzZpYmprZDVtbWFiamNmNCB6enplcm9jYWwubG9uZG9uc2VsMUBt&amp;ctz=Europe/London</t>
  </si>
  <si>
    <t>Gett, Google and more: Meet the Start-Up Nation</t>
  </si>
  <si>
    <t>Get invites for events in your city.&lt;br&gt;Follow at:&lt;br&gt;https://www.startupeventslist.com/z/subscribe.html&lt;br&gt;&lt;br&gt;KCL Israel and Tech societies unite!🇮🇱x💻&lt;br&gt;&lt;br&gt;Join us on Tuesday the 26th of March for our BIGGEST and FINAL event of the year! &lt;br&gt;&lt;br&gt;A panel of incredible speakers is coming to King’s and we are thrilled for you to come!&lt;br&gt;This is one event you cannot miss! ⭐&lt;br&gt;&lt;br&gt;&lt;br&gt;Panel followed by Q&amp;A session 💬&lt;br&gt;&lt;br&gt;Get your FREE ticket now!&lt;br&gt;&lt;br&gt;Meet the panel:&lt;br&gt;&lt;br&gt;💡Eze Vidra has been called the godfather of London’s tech scene. In 2016, he was named one of “The 100 Coolest People in UK Tech” by Business Insider.&lt;br&gt;Co-founder of Remagine Ventures and the founder of Google Campus London&lt;br&gt;Previously, he was a General Partner at Google Ventures (GV) Europe. &lt;br&gt;&lt;br&gt; 🚕 Lina Margolin is VP of Business Solutions at Gett. &lt;br&gt;Gett is valued at $1.4 Billion and was selected by Forbes as one of the “top 15 explosively growing companies”.&lt;br&gt;Lina previously worked as a Senior Manager at eBay. &lt;br&gt;&lt;br&gt;🔗Dona Haj acts as head of UK operation for the UK Israel Tech Hub, a British Embassy initiative to drive economic growth in Israel and the UK through international collaboration. For the past 6 years, the hub has facilitated 175 tech partnerships which generated a value of 85 million pounds to the UK economy. &lt;br&gt;&lt;br&gt; 📈David Fogel is co-founder and an investor at ADV.&lt;br&gt;Previously, Fogel was Deputy Director at Wayra UK – Telefonica's (O2) global start-up accelerator.&lt;br&gt;He has worked with more than 450 start-ups across the world, helping them develop their ideas and products into full-grown businesses. &lt;br&gt;&lt;br&gt;We are looking forward to host you!&lt;br&gt;&lt;br&gt;https://www.facebook.com/events/845047062501170/</t>
  </si>
  <si>
    <t>https://www.google.com/calendar/event?eid=Xzc0cGo2YzlwNWtwM2dlOWs3MHJqMmVhMGM1bzZpYmprZDVtbWFiamNmNCB6enplcm9jYWwubG9uZG9uc2VsMUBt&amp;ctz=Europe/London</t>
  </si>
  <si>
    <t>Westminster's Big Idea Competition Final</t>
  </si>
  <si>
    <t>The Boardroom</t>
  </si>
  <si>
    <t>Get invites for events in your city.&lt;br&gt;Follow at:&lt;br&gt;https://www.startupeventslist.com/z/subscribe.html&lt;br&gt;&lt;br&gt;Join us for the inaugural University of Westminster's Big Idea Competition Final awards evening, as we celebrate creativity, innovation and student entrepreneurship. &lt;br&gt;&lt;br&gt;We will be hearing from a series of guest speakers, listening to the four finalist pitches and awarding prizes to the winners, runner-ups and 2019's Westminster Big Idea across this year's entry categories: &lt;br&gt;&lt;br&gt;Freelance&lt;br&gt;Maker &amp; Inventor&lt;br&gt;Digital &amp; Tech &lt;br&gt;Impact &lt;br&gt;&lt;br&gt;Following selection of the finalists by a panel of judges, guests will have the power to vote for the overall winner: Westminster's Big Idea!&lt;br&gt;&lt;br&gt;The prize giving will be followed by networking drinks and buffet service, offering an opportunity to meet and speak with our student and alumni entrepreneurs, sponsors, local entrepreneurs and industry guests. &lt;br&gt;&lt;br&gt;Speakers: TBC &lt;br&gt;&lt;br&gt;&lt;br&gt;https://www.facebook.com/events/1154421794739978/</t>
  </si>
  <si>
    <t>https://www.google.com/calendar/event?eid=Xzc0cGo2YzlwNWtwM2dlOWs3MHJqNGMyMGM1bzZpYmprZDVtbWFiamNmNCB6enplcm9jYWwubG9uZG9uc2VsMUBt&amp;ctz=Europe/London</t>
  </si>
  <si>
    <t>Internet Marketing Bootcamp - Tuesday 26th March - Morning</t>
  </si>
  <si>
    <t>Get invites for events in your city.&lt;br&gt;Follow at:&lt;br&gt;https://www.startupeventslist.com/z/subscribe.html&lt;br&gt;&lt;br&gt;If You’re Serious About Using The Internet In Any Form At All For Your Business, You Need To Read This.&lt;br&gt;&lt;br&gt;&lt;br&gt;&lt;br&gt;&lt;br&gt;(And If You’re Not, Good Luck Building A Successful Business In The 21st Century!)&lt;br&gt;&lt;br&gt;&lt;br&gt;&lt;br&gt;&lt;br&gt;Half Day Event In Central London,&lt;br&gt;&lt;br&gt;&lt;br&gt;&lt;br&gt;With The Internet Comes Huge Opportunity To Accelerate Your Business Growth. Are You Maximising It? This FREE Seminar Will Show You How…&lt;br&gt;&lt;br&gt;&lt;br&gt;&lt;br&gt;&lt;br&gt;&lt;br&gt;&lt;br&gt;Learn how to create a buzz around your business online and establish your presence on the Internet.&lt;br&gt;&lt;br&gt;&lt;br&gt;&lt;br&gt;Understand exactly what you need to do to make money online with the services and products you provide.&lt;br&gt;&lt;br&gt;&lt;br&gt;&lt;br&gt;Discover advanced techniques that’ll help you leverage the power of Facebook to drive leads and sales.&lt;br&gt;&lt;br&gt;&lt;br&gt;&lt;br&gt;Learn how to effectively optimise your paid traffic campaigns to bring in affordable traffic that generates you return on investment. &lt;br&gt;&lt;br&gt;&lt;br&gt;&lt;br&gt;Uncover the Internet marketing strategies that you simply HAVE to be utilising if you’re serious about business growth.&lt;br&gt;&lt;br&gt;&lt;br&gt;&lt;br&gt;&lt;br&gt;&lt;br&gt;&lt;br&gt;FREE 1/2-Day Internet Marketing Bootcamp with James Nicholson (Yes, it really is free)&lt;br&gt;&lt;br&gt;&lt;br&gt;Let’s be blunt: if you’re in any way serious about growing a business in the 21st century, then this half day seminar is one that you simply can’t afford to miss.&lt;br&gt;&lt;br&gt;&lt;br&gt;&lt;br&gt;&lt;br&gt;We’ll be deep diving into the world of internet marketing, equipping you with the tools needed to navigate the stormy online waters and sail your ship towards success.&lt;br&gt;&lt;br&gt;&lt;br&gt;&lt;br&gt;&lt;br&gt;&lt;br&gt;SEO, Ecommerce and Facebook Advertising will all be on the agenda, as you learn:&lt;br&gt;&lt;br&gt;&lt;br&gt;&lt;br&gt;&lt;br&gt;&lt;br&gt;How to find your target customer online&lt;br&gt;&lt;br&gt;&lt;br&gt;&lt;br&gt;How best to reach and convert your audience into red hot leads&lt;br&gt;&lt;br&gt;&lt;br&gt;&lt;br&gt;Advanced strategies for converting your leads into customers, clients and cash.&lt;br&gt;&lt;br&gt;&lt;br&gt;&lt;br&gt;&lt;br&gt;&lt;br&gt;&lt;br&gt;&lt;br&gt;Here is what you will learn at the Internet Marketing Bootcamp:&lt;br&gt;&lt;br&gt;&lt;br&gt;&lt;br&gt;&lt;br&gt;&lt;br&gt;1) First up is SEO whizz James Nicholson, talking to you about how utilising search engine optimization could be the smartest thing you do for your business this year. He’ll be sharing his insider knowledge to help you immediately amp up the visitor count to your website by hitting the low number pages on Google.&lt;br&gt;&lt;br&gt;&lt;br&gt;&lt;br&gt;&lt;br&gt;Not sure whether you should come? If any of these five descriptions sounds like you, you should DEFINITELY come:&lt;br&gt;&lt;br&gt;&lt;br&gt;&lt;br&gt;&lt;br&gt;&lt;br&gt;&lt;br&gt;You’ve just launched a new business, or you’re about to and you’ve no idea where to begin when it comes to marketing online. &lt;br&gt;&lt;br&gt;&lt;br&gt;&lt;br&gt;You’re an established business and want to ensure that your advertising and marketing campaigns are properly scaled to your size and expected growth. &lt;br&gt;&lt;br&gt;&lt;br&gt;&lt;br&gt;You’ve not yet implemented or seriously considered an online campaign and could use some insight into how to start and what to do.&lt;br&gt;&lt;br&gt;&lt;br&gt;&lt;br&gt;You’re finding yourself going through periods of feast and famine when it comes to drawing in repeat business, and need to establish an automated system that generates a consistent stream of leads and customers.&lt;br&gt;&lt;br&gt;&lt;br&gt;&lt;br&gt;You’re already using online marketing as a part of your business, but you know you’re not doing enough of the right stuff.&lt;br&gt;&lt;br&gt;&lt;br&gt;&lt;br&gt;&lt;br&gt;&lt;br&gt;&lt;br&gt;&lt;br&gt;Here’s who it’s NOT for:&lt;br&gt;&lt;br&gt;&lt;br&gt;&lt;br&gt;&lt;br&gt;People who aren’t prepared to implement. We’re offering a limited number of FREE tickets to business owners prepared to learn, implement and succeed. If that’s not you, then stay at home.&lt;br&gt;&lt;br&gt;&lt;br&gt;&lt;br&gt;&lt;br&gt;&lt;br&gt;People who think they know it all. We’ve all got room for growth, and there’s no chance you won’t learn something new at this bootcamp, so come with an open mind and a sharp pencil.&lt;br&gt;&lt;br&gt;&lt;br&gt;&lt;br&gt;&lt;br&gt;Those who haven’t got a business or have no intention of starting a business. This isn’t an event for people with a laptop and a dream that’ll always remain unfulfilled – it’s for action takers.&lt;br&gt;&lt;br&gt;&lt;br&gt;&lt;br&gt;&lt;br&gt;&lt;br&gt;Let’s Talk Logistics…&lt;br&gt;&lt;br&gt;&lt;br&gt;&lt;br&gt;&lt;br&gt;&lt;br&gt;The Internet Marketing Bootcamp takes place in Central London.&lt;br&gt;&lt;br&gt;&lt;br&gt;&lt;br&gt;&lt;br&gt;We have a morning and an afternoon session, this allows you to get stuff done in the office in the morning and pop along for the afternoon.  Or come and see us in the morning before you head to the office. &lt;br&gt;&lt;br&gt;&lt;br&gt;&lt;br&gt;&lt;br&gt;It’ll be pretty full on half day, so we recommend you get some rest the night before and come prepared to learn and implement. &lt;br&gt;&lt;br&gt;&lt;br&gt;&lt;br&gt;&lt;br&gt;In addition to the presentations from the experts, there’ll also be plenty of people on hand to help you, should you have a question or you need some help to get something implemented that you’ve learnt about on the course.&lt;br&gt;&lt;br&gt;&lt;br&gt;&lt;br&gt;&lt;br&gt;&lt;br&gt;What should I bring?&lt;br&gt;&lt;br&gt;&lt;br&gt;&lt;br&gt;&lt;br&gt;Yourself.  A keen and alert mind. A notepad, and a laptop or tablet if you fancy. &lt;br&gt;&lt;br&gt;&lt;br&gt;&lt;br&gt;&lt;br&gt;That’s it. &lt;br&gt;&lt;br&gt;&lt;br&gt;&lt;br&gt;&lt;br&gt;&lt;br&gt;&lt;br&gt;&lt;br&gt;&lt;br&gt;Who Are You Learning From?&lt;br&gt;&lt;br&gt;&lt;br&gt;&lt;br&gt;&lt;br&gt;&lt;br&gt;&lt;br&gt;&lt;br&gt;&lt;br&gt;&lt;br&gt;&lt;br&gt;&lt;br&gt;&lt;br&gt;&lt;br&gt;&lt;br&gt;&lt;br&gt;James has built his own hugely successful product and service businesses, making millions in sales along the way, and written books, designed courses and helped thousands of business owners to make more money and build better businesses.&lt;br&gt;&lt;br&gt;&lt;br&gt;&lt;br&gt;These days James focuses on helping businesses to build in systems and processes that allow them to scale quickly and sustainably, whilst also coaching his private clients on the intricacies of online marketing.&lt;br&gt;&lt;br&gt;&lt;br&gt;&lt;br&gt;&lt;br&gt;During the Internet Marketing Bootcamp, he will take to the stage and share their experiences and their wisdom as well as their tactics and strategies to help you become more successful in a changing, turbulent economy.&lt;br&gt;&lt;br&gt;&lt;br&gt;&lt;br&gt;&lt;br&gt;&lt;br&gt;&lt;br&gt;Why Attending the Internet Marketing Bootcamp Is the Biggest No-Brainer Of 2019&lt;br&gt;&lt;br&gt;&lt;br&gt;&lt;br&gt;&lt;br&gt;&lt;br&gt;1) You’ll learn from some of the smartest marketers in the UK&lt;br&gt;&lt;br&gt;&lt;br&gt;&lt;br&gt;&lt;br&gt;James Nicholson &amp; Jessen James have sold millions of pounds worth of products online, so it’s fair to say that they know more than a thing or two about what it takes. They will be dispensing their hard won experience at the Bootcamp, and wherever you’re at in business you’ll learn something you can deploy pretty much straight away to make your business more successful.&lt;br&gt;&lt;br&gt;&lt;br&gt;&lt;br&gt;&lt;br&gt;2) No attendance, no lightbulb moment.&lt;br&gt;&lt;br&gt;&lt;br&gt;&lt;br&gt;&lt;br&gt;You know when someone says something that just suddenly makes everything else make a lot more sense? When you hear something that you know can have a profound impact on your business. That’s the sort of moment the Internet Marketing Bootcamp can provide. But not if you don’t come. Simple as that.&lt;br&gt;&lt;br&gt;&lt;br&gt;&lt;br&gt;&lt;br&gt;3) Rub shoulders with other business owners&lt;br&gt;&lt;br&gt;&lt;br&gt;&lt;br&gt;&lt;br&gt;Coming together with other business owners is a really beneficial thing for many reasons. For a start, you’ll get ideas from talking to people in the same boat as you. You’ll also get the opportunity to network and discuss potential joint ventures. And in case you’d forgotten…&lt;br&gt;&lt;br&gt;&lt;br&gt;&lt;br&gt;&lt;br&gt;4) …It’s FREE&lt;br&gt;&lt;br&gt;&lt;br&gt;&lt;br&gt;&lt;br&gt;Attendance at the Internet Marketing Bootcamp won’t cost you a penny. Nothing. Zilch. Nada.&lt;br&gt;&lt;br&gt;&lt;br&gt;&lt;br&gt;&lt;br&gt;&lt;br&gt;&lt;br&gt;Why not spend just ONE day learning from the experts for FREE and learn skills that’ll ensure that you can spend hundreds of days in the future enjoying the fruits of your labour?&lt;br&gt;&lt;br&gt;&lt;br&gt;&lt;br&gt;&lt;br&gt;&lt;br&gt;We have a batch of tickets to the Internet Marketing Bootcamp we’ve kept aside to give away for free – and you can grab one NOW. But be quick, there’s only a limited number available:&lt;br&gt;&lt;br&gt;&lt;br&gt;&lt;br&gt;&lt;br&gt;So what are you waiting for? Get your ticket now. &lt;br&gt;&lt;br&gt;&lt;br&gt;&lt;br&gt;&lt;br&gt;Seriously, do it now. You’ll regret it if you don’t. Click the big orange button, secure your seat and we’ll see you soon – it’s going to be a day you’ll never forget.&lt;br&gt;&lt;br&gt;&lt;br&gt;&lt;br&gt;&lt;br&gt;&lt;br&gt;P.S - A HALF DAY-WORTH of absolutely priceless knowledge on Internet Marketing - you’d be crazy to let that slide! &lt;br&gt;&lt;br&gt;&lt;br&gt;&lt;br&gt;&lt;br&gt;Pick up your FREE ticket to the Internet Marketing Bootcamp before you miss out on t</t>
  </si>
  <si>
    <t>https://www.google.com/calendar/event?eid=Xzc0cGo2YzlwNWtwM2dlOWs3MHJqNGNhMGM1bzZpYmprZDVtbWFiamNmNCB6enplcm9jYWwubG9uZG9uc2VsMUBt&amp;ctz=Europe/London</t>
  </si>
  <si>
    <t>Prezi training for beginners, Mar 28</t>
  </si>
  <si>
    <t>Societym London Bankside</t>
  </si>
  <si>
    <t>Get invites for events in your city.&lt;br&gt;Follow at:&lt;br&gt;https://www.startupeventslist.com/z/subscribe.html&lt;br&gt;&lt;br&gt;In our beginners Prezi training session you will learn all of the basics required to start creating great Prezi presentations. Our instructor Russell is an official independent Prezi expert and author of 'Mastering Prezi for Business Presentations'.&lt;br&gt;&lt;br&gt;In this short half day session you will learn:&lt;br&gt;&lt;br&gt;How to think in the Prezi mindset&lt;br&gt;&lt;br&gt;How to present in a conversational way for added audience engagement&lt;br&gt;&lt;br&gt;Which Prezi license is right for you and your team&lt;br&gt;&lt;br&gt;How to work with templates and create your own branded template&lt;br&gt;&lt;br&gt;How to create a meaningful Prezi overview&lt;br&gt;&lt;br&gt;How to insert media such as imagery and video&lt;br&gt;&lt;br&gt;How to use Prezi on iPad and other devices&lt;br&gt;&lt;br&gt;By the end of the session, you'll feel comfortable with all the basics and be ready to get started creating your own Prezis. You will build a Prezi during the training and be using the software throughout.&lt;br&gt;&lt;br&gt;You'll need to bring your own laptop along and have the Google Chrome browser installed. You do not need a Prezi license before the session but if you have one please make sure you know the password to log in.&lt;br&gt;&lt;br&gt;If you wish to have more of an advanced session or a 1to1 with Russell after the training just contact us beforehand.&lt;br&gt;&lt;br&gt;&lt;br&gt;https://www.facebook.com/events/324774858341165/</t>
  </si>
  <si>
    <t>https://www.google.com/calendar/event?eid=Xzc0cGo2YzlwNWtwM2dlOWs3MHJqNGNpMGM1bzZpYmprZDVtbWFiamNmNCB6enplcm9jYWwubG9uZG9uc2VsMUBt&amp;ctz=Europe/London</t>
  </si>
  <si>
    <t>MBTN Accelerating Ideas Conference</t>
  </si>
  <si>
    <t>Get invites for events in your city.&lt;br&gt;Follow at:&lt;br&gt;https://www.startupeventslist.com/z/subscribe.html&lt;br&gt;&lt;br&gt;This full day conference will provide inspiration, education and practical advice to entrepreneurs, startup founders and other key stakeholders on methods to scale businesses, evaluate funding options and engage with the investor community. The event will feature funding pitch sessions, discussions and workshops from industry experts &amp; investors, networking opportunities and more.&lt;br&gt;&lt;br&gt;There will be talks from notable speakers, panel discussions and other sessions that will give entrepreneurs the tools to take their businesses to the next level.&lt;br&gt;&lt;br&gt;There will be opportunities for VC firms, Angel Investor Networks and other business funders to talk about their organisations, and how they support entrepreneurs.&lt;br&gt;&lt;br&gt;Confirmed Speakers&lt;br&gt;&lt;br&gt;• Fope Adelowo – Senior Vice President, Helios Investment Partners&lt;br&gt;&lt;br&gt;• Andy Ayim – Managing Director, Backstage Capital &lt;br&gt;&lt;br&gt;• Franklin Amoo – Partner, Baylis Emerging Markets&lt;br&gt;&lt;br&gt;• Chandan Raja – Founder, Parallel AI&lt;br&gt;&lt;br&gt;• Dele Akinyemi – Investment Associate, MMC Ventures&lt;br&gt;&lt;br&gt;• Matthew Rowell, Head of Fundraising/ Partnerships, SeedLegals&lt;br&gt;&lt;br&gt;• Hephzi Pemberton, CEO Equality Group&lt;br&gt;&lt;br&gt;• Justin Onuekwusi, Head of Retail Multi Asset Funds, Legal &amp; General Investment Management&lt;br&gt;&lt;br&gt;• Omosuyi Omojole - Head of Legal and Chief of Staff at Anergi Holding Company&lt;br&gt;&lt;br&gt;• Nzube Ufodike – Head of Investments, Wayra UK&lt;br&gt;&lt;br&gt;• Mame Yaa-Bonsu - Angel Investor, Fintech Expert&lt;br&gt;&lt;br&gt;• Bryan Mezue - Co-Founder Lifestore Pharmacy&lt;br&gt;&lt;br&gt;• Chris Kanwei, ACMA, CPA - Managing Director, RealCorp Capital&lt;br&gt;&lt;br&gt;(Additional speakers to be listed in due course)&lt;br&gt;&lt;br&gt;Agenda&lt;br&gt;&lt;br&gt;08:00 - 09:30 - Welcome &amp; Registration&lt;br&gt;&lt;br&gt;09:30 - 09:35 - Opening Remarks&lt;br&gt;&lt;br&gt;09:35 - 10:15 - StartUp Pitches: Session One&lt;br&gt;&lt;br&gt;10:15 - 11:00 - Panel: How to innovate in Africa and build partnerships to take ideas to reality&lt;br&gt;&lt;br&gt;11:00 - 11:45 - Panel: Recent trends in Blockchain, AI and Fintech in the African market&lt;br&gt;&lt;br&gt;11:45 - 12:00 - Coffee Break&lt;br&gt;&lt;br&gt;12:00 - 12:40 - StartUp Pitches: Session Two&lt;br&gt;&lt;br&gt;12:40 - 13:40 - Lunch Break&lt;br&gt;&lt;br&gt;13:40 - 14:25 - Panel: Fundraising Strategies for Entrepreneurs&lt;br&gt;&lt;br&gt;14:25 - 15:10 - Panel: Investing in Female and Minority Founded Businesses&lt;br&gt;&lt;br&gt;15:10 - 16:05 - Presentation: Preparing your StartUp for investor readiness&lt;br&gt;&lt;br&gt;16:05 - 16:15 - Coffee Break&lt;br&gt;&lt;br&gt;16:15 - 16:55 - StartUp Pitches: Session Three &lt;br&gt;&lt;br&gt;16:55 - 17:40 - Panel: Building at Scale - Taking an idea and delivering cross border success&lt;br&gt;&lt;br&gt;17:40 - 17:50 - Closing Remarks&lt;br&gt;&lt;br&gt;17:50 - 20:00 - Networking &amp; Drinks&lt;br&gt;&lt;br&gt;For sponsorship enquiries, please send an email to sponsorship@mbtnglobal.com  &lt;br&gt;&lt;br&gt;https://www.facebook.com/events/348258356004719/</t>
  </si>
  <si>
    <t>https://www.google.com/calendar/event?eid=Xzc0cGo2YzlwNWtwM2dlOWs3MHJqNGNxMGM1bzZpYmprZDVtbWFiamNmNCB6enplcm9jYWwubG9uZG9uc2VsMUBt&amp;ctz=Europe/London</t>
  </si>
  <si>
    <t>From Zero to Nero: with guest Will Stratton-Morris, CEO of Caffè Nero UK</t>
  </si>
  <si>
    <t>HTB Courtfield Gardens</t>
  </si>
  <si>
    <t>Get invites for events in your city.&lt;br&gt;Follow at:&lt;br&gt;https://www.startupeventslist.com/z/subscribe.html&lt;br&gt;&lt;br&gt;FREE EVENT!&lt;br&gt;&lt;br&gt;From Zero to Nero&lt;br&gt;&lt;br&gt;With special guest Will Stratton-Morris, CEO of Caffè Nero UK, in an interview with Pete Wynter will share his top lessons to accelerate your leadership journey.&lt;br&gt;&lt;br&gt;This event is open to all. There will be an opportunity to apply for our LMP course with an exclusive discount available.&lt;br&gt;&lt;br&gt;Drinks &amp; dessert will be provided. &lt;br&gt;&lt;br&gt;&lt;br&gt;https://www.facebook.com/events/545378025983416/</t>
  </si>
  <si>
    <t>https://www.google.com/calendar/event?eid=Xzc0cGo2YzlwNWtwM2dlOWs3MHJqNGQyMGM1bzZpYmprZDVtbWFiamNmNCB6enplcm9jYWwubG9uZG9uc2VsMUBt&amp;ctz=Europe/London</t>
  </si>
  <si>
    <t>Get invites for events in your city.&lt;br&gt;Follow at:&lt;br&gt;https://www.startupeventslist.com/z/subscribe.html&lt;br&gt;&lt;br&gt;Are you new to sales?  Have you started a business and now find yourself in the lead sales role?  Or have you recently moved into sales from another function? &lt;br&gt;&lt;br&gt;Learn best practices for how to guide a sales conversation through to successful completion, while being authentic.  This is about the human element of one-to-one selling.  In business, you often only need to be 1% better than your competition to win 100% of the rewards.  This seminar will help to give you that winning edge.&lt;br&gt;&lt;br&gt;This interactive workshop is packed with practical tips and advice and will cover:&lt;br&gt;&lt;br&gt;&lt;br&gt;         What sales is really about.&lt;br&gt;         Why and how people decide to buy.&lt;br&gt;         Proven frameworks for opening, progressing and closing a sales meeting. &lt;br&gt;         What to say when, how to handle objections and ultimately secure commitment.&lt;br&gt;         Role-playing exercises to practice and receive expert feedback.&lt;br&gt;&lt;br&gt;&lt;br&gt;&lt;br&gt;&lt;br&gt;&lt;br&gt;&lt;br&gt;&lt;br&gt;About your host&lt;br&gt;&lt;br&gt;Karl Rego is an investor, entrepreneur and board advisor with 20 years' experience helping companies grow. He has worked with startups, scaleups and blue-chip corporates in sectors such as technology, life sciences, finance and business &amp; professional services. He regularly appears on investor panels and is a keynote speaker on funding and technology trends. His talks have been featured on the radio and in prominent print and online media.&lt;br&gt;&lt;br&gt;Karl sees hundreds of startup pitches a year, including via prestigious angel syndicates, and he is often invited to co-invest with top venture capital firms and crowdfunding platforms. As a result, he knows what works and what doesn't, and now offers startups coaching and connections to help them grow and secure further funding.&lt;br&gt;&lt;br&gt;&lt;br&gt;https://www.facebook.com/events/282392839088562/</t>
  </si>
  <si>
    <t>https://www.google.com/calendar/event?eid=Xzc0cGo2YzlwNWtwM2dlOWs3MHJqNGRhMGM1bzZpYmprZDVtbWFiamNmNCB6enplcm9jYWwubG9uZG9uc2VsMUBt&amp;ctz=Europe/London</t>
  </si>
  <si>
    <t>Founders' Breakfast: How To Brexit- Proof Your Business</t>
  </si>
  <si>
    <t>W London @ Leicester Square</t>
  </si>
  <si>
    <t>Get invites for events in your city.&lt;br&gt;Follow at:&lt;br&gt;https://www.startupeventslist.com/z/subscribe.html&lt;br&gt;&lt;br&gt;How can Brexit affect your business? The key measures to take according to two experts- in the advisory/property tech sectors.&lt;br&gt;&lt;br&gt;Nick WintersNick is a partner at Kingston Smith, a top 20 UK accounting firm, where he heads their Tech sector group. Nick provides advice to a range of dynamic businesses, mostly in that sector.He also acts as chairman of a health and lifestyle business and finance director of another.Nick is a regular speaker on subjects such as “Building value into your business”, “From start up to scale up” and “Funding in the tech sector”.Warren BathWarren is a Chartered Accountant with over 20 years of experience within financial services and investment. Before joining Property Partner, he spent seven years in mergers and acquisitions at Sky Plc, most recently as M&amp;A Director, leading a significant number of acquisitions, disposals and strategic reviews. He also spent a year as Acting Director of Treasury, managing Sky’s capital structure, liquidity, bank and bond financing, etc. Prior to this he spent several years at Morgan Stanley as Vice President, Investment Banking in the Media and Communications group for Europe, Middle East &amp; Africa.This event will take place in a private area in one of London's most exclusive hotels - W Hotel. Hosted by The Entrepreneurs Network and Spacemize. All attendees will be given a Spacemize day pass worth £12.99, and are welcome to stay to work from the hotel following the breakfast.The Entrepreneurs Network is a think tank for the ambitious owners of Britain’s fastest growing businesses and aspirational entrepreneurs. Through research, events and the media, it bridges the gap between entrepreneurs and policymakers to help make Britain the best place in the world to start and grow a business.Spacemize creates a new work environment - coworking across leading London hotels. The company turns the venues' underutilised bar areas into productive work spaces during the day. An office solution for entrepreneurs which can be both a substitute or a supplement to existing HQ- flexible, convenient and cost effective(from £99).#founder #foundersbreakfast #networking #startup #business #london&lt;br&gt;&lt;br&gt;https://www.facebook.com/events/2270699739873123/</t>
  </si>
  <si>
    <t>https://www.google.com/calendar/event?eid=Xzc0cGo2YzlwNWtwM2dlOWs3MHJqNGRpMGM1bzZpYmprZDVtbWFiamNmNCB6enplcm9jYWwubG9uZG9uc2VsMUBt&amp;ctz=Europe/London</t>
  </si>
  <si>
    <t>The Arnault Legacy: Pioneers of Luxury</t>
  </si>
  <si>
    <t>Sheikh Zayed Theatre</t>
  </si>
  <si>
    <t>Get invites for events in your city.&lt;br&gt;Follow at:&lt;br&gt;https://www.startupeventslist.com/z/subscribe.html&lt;br&gt;&lt;br&gt;26-year-old Alexandre Arnault is one of fashion's youngest chief executives. After leading LVMH's EUR 800 million acquisition of Rimowa in 2017, Alexandre took over as CEO of the German luxury luggage company. The son of LVMH Chairman and Europe's richest person Bernard Arnault is now reviving the 120-year-old premium luggage brand with 21st century customers. Alexandre has introduced a new visual identity for Rimowa and updated its product range, including brand partnerships with Off-White, Fendi and Supreme (the Surpreme suitcases sold out in 16 seconds!). He was named Forbes 30 under 30 in 2019 Retail &amp; E-commerce.&lt;br&gt;&lt;br&gt;Arnault comes from a technology background, originally graduating in Computer Engineering from Télécom ParisTech before going on to gain a Master in Innovation from École Polytechnique (one of France's top engineering schools). Before joining LVMH's investment team, he gained some experience at McKinsey and KKR. He also has been an influential force in pushing digital to the forefront of LVMH’s agenda and was a key behind-the-scenes player in the launch of 24 Sèvres, the conglomerate’s new multi-brand e-commerce platform.&lt;br&gt;&lt;br&gt;https://www.facebook.com/events/326145038279035/</t>
  </si>
  <si>
    <t>https://www.google.com/calendar/event?eid=Xzc0cGo2YzlwNWtwM2dlOWs3MHJqNGRxMGM1bzZpYmprZDVtbWFiamNmNCB6enplcm9jYWwubG9uZG9uc2VsMUBt&amp;ctz=Europe/London</t>
  </si>
  <si>
    <t>Future Trends &amp; Challenges in Investment Banking and Private Equity</t>
  </si>
  <si>
    <t>The Shard</t>
  </si>
  <si>
    <t>Get invites for events in your city.&lt;br&gt;Follow at:&lt;br&gt;https://www.startupeventslist.com/z/subscribe.html&lt;br&gt;&lt;br&gt;A special panel event is organised by the Hellenic Bankers Association (HBA-UK) in collaboration with the Alumni Relations team of Warwick Business School on the future trends and challenges in investment banking and private equity. The panel consists of senior professionals from leading financial institutions, such as JP Morgan, BAML, BC Partners, Natwest Markets and Fitch Solutions.&lt;br&gt;&lt;br&gt;Schedule&lt;br&gt;&lt;br&gt;18:00: Doors open for refreshments in the main reception area&lt;br&gt;18:30: Welcoming address: Louis Loizou, Chairman, Hellenic Bankers Association – UK&lt;br&gt;18:35: Presentations by panelists:&lt;br&gt;&lt;br&gt;&lt;br&gt;– Marina Petroleka, Global Head of Industry Research, Fitch Solutions&lt;br&gt;– Ben Thompson, Managing Director, Leveraged Finance, JP Morgan&lt;br&gt;– Iossif Kiouroukoglou, Managing Director, Investment Banking, BAML&lt;br&gt;– Antonis Ntatzopoulos, Director, Origination &amp; Solutions, Natwest Markets&lt;br&gt;– Stelios Elia, Managing Director, Private Equity, BC Partners&lt;br&gt;&lt;br&gt;&lt;br&gt;19:15: Panel Discussion moderated by Marina Antoniou, Alumna of WBS&lt;br&gt;19:45: Refreshments and canapes in the main reception area&lt;br&gt;21:00: Close&lt;br&gt;&lt;br&gt;Please note that the event is complimentary and open only to members of HBA-UK.&lt;br&gt;&lt;br&gt;https://www.facebook.com/events/294606684539982/</t>
  </si>
  <si>
    <t>https://www.google.com/calendar/event?eid=Xzc0cGo2YzlwNWtwM2dlOWs3MHJqNGUyMGM1bzZpYmprZDVtbWFiamNmNCB6enplcm9jYWwubG9uZG9uc2VsMUBt&amp;ctz=Europe/London</t>
  </si>
  <si>
    <t>The NQT Partnership: Meet and greet</t>
  </si>
  <si>
    <t>The NQT Partnership</t>
  </si>
  <si>
    <t>Get invites for events in your city.&lt;br&gt;Follow at:&lt;br&gt;https://www.startupeventslist.com/z/subscribe.html&lt;br&gt;&lt;br&gt;Calling all schools, NQTs and PGCE students! Come along to the NQT Partnership’s meet and greet for newly qualified teachers.&lt;br&gt;&lt;br&gt;Calling all schools, NQTs and PGCE students! Come along to the NQT Partnership’s meet and greet for newly qualified teachers. We match schools with NQTs and PGCE students to help candidates find a suitable role in a school in London. This means, as a candidate you will speak to a number of schools in a 15-minute window. You can find out about their school, their ethos and what they’re looking for. Similarly, it helps those from the schools find out whether you’re a good match for them.At the end, candidates choose which schools they like, and vice versa. From there we help set up interviews, saving precious time for both parties. Some schools even opt to snap up awesome candidates there and then!The benefits to the candidates:Skip the long-winded interviews and travel to and from schoolsMeet a lot of schools in one placeChoose from numerous schools that may interested in youHave a job lined up for the new academic year or soonerSave time and moneyGain access to some of the best schools in the regionPractice your interview techniquesThe benefits to the schoolsGain access to top candidatesReclaim your time and spend it wisely on the right candidatesMake quick and cost-effective recruitment decisionsOrganise your teaching staff for the new academic year with ease&lt;br&gt;&lt;br&gt;https://www.facebook.com/events/1231151480365524/</t>
  </si>
  <si>
    <t>https://www.google.com/calendar/event?eid=Xzc0cGo2YzlwNWtwM2dlOWs3MHJqNGVhMGM1bzZpYmprZDVtbWFiamNmNCB6enplcm9jYWwubG9uZG9uc2VsMUBt&amp;ctz=Europe/London</t>
  </si>
  <si>
    <t>PRECIOUS Conference 2019</t>
  </si>
  <si>
    <t>University of East London Stratford Campus</t>
  </si>
  <si>
    <t>Get invites for events in your city.&lt;br&gt;Follow at:&lt;br&gt;https://www.startupeventslist.com/z/subscribe.html&lt;br&gt;&lt;br&gt;The first ever PRECIOUS conference, builds on the success of the PRECIOUS Awards, now in their 13th year. The theme of the conference is VISIBILITY – ‘How to stand tall, stand out and be seen’.&lt;br&gt;&lt;br&gt;PRECIOUS Conference 2019 is dedicated to inspiring, mentoring and empowering women of colour at work and in business through talks, workshops and a panel discussion. You’ll have the opportunity to learn from the personal experiences of past award-winners, network &amp; share best practice, and develop new skills to excel in the workplace and in business. &lt;br&gt;&lt;br&gt;The conference’s keynote speaker is Jessica Huie, Entrepreneur &amp; Author of ‘PURPOSE’. Hear about Jessica’s inspiring journey from teenage mother, to PR guru to successful entrepreneur as she shares how to live life according to your true purpose (and become truly VISIBLE as a result).&lt;br&gt;&lt;br&gt;The programme and ticket price includes lunch and a choice of two interactive workshops where you’ll gain practical tips on a range of valuable topics designed to equip you with the vital skills of a visible leader. &lt;br&gt;&lt;br&gt;Choose any 2 of the following workshops:&lt;br&gt;&lt;br&gt;&lt;br&gt;&lt;br&gt;&lt;br&gt;THE 'VISIBLE' MINDSET - how to develop the mindset that fuels your impact and helps you be seen&lt;br&gt;SPEAK UP AND STAND OUT - how to speak in public with confidence and authenticity&lt;br&gt;MONEY TALKS - how to take control of your financial future and build the foundation to stand tall&lt;br&gt;DRESS FOR SUCCESS - how to create a signature look that helps you feel good and stand out&lt;br&gt;POWERFUL NETWORKING - how to connect and collaborate so you stand out&lt;br&gt;SELF-CARE AND STAND TALL - how to prioritise wellness and self-care so you enjoy being visible&lt;br&gt;&lt;br&gt;&lt;br&gt;You’ll also learn the secrets of being visible from past PRECIOUS Award winners with a panel discussion on 'How to overcome 'Imposter Syndrome' ’ and talks on 'The Value of being a Visible Leader' and 'The Power of your Personal Brand'.&lt;br&gt;&lt;br&gt;&lt;br&gt;The purpose of the PRECIOUS Awards is to celebrate and applaud the professional achievements of women of colour in the UK. Join us at our first ever conference and walk away empowered to make your biggest ambitions happen!&lt;br&gt;&lt;br&gt;&lt;br&gt;https://www.facebook.com/events/545326115976428/</t>
  </si>
  <si>
    <t>https://www.google.com/calendar/event?eid=Xzc0cGo2YzlwNWtwM2dlOWs3MHJqNmMyMGM1bzZpYmprZDVtbWFiamNmNCB6enplcm9jYWwubG9uZG9uc2VsMUBt&amp;ctz=Europe/London</t>
  </si>
  <si>
    <t>Nailing social media for small business: How to build loyal customer base</t>
  </si>
  <si>
    <t>Athelney House</t>
  </si>
  <si>
    <t>Get invites for events in your city.&lt;br&gt;Follow at:&lt;br&gt;https://www.startupeventslist.com/z/subscribe.html&lt;br&gt;&lt;br&gt;PLEASE NOTE: THIS WORKSHOP IS LIMITED TO 6 PARTICIPANTS ONLY&lt;br&gt; &lt;br&gt;&lt;br&gt;WHO THIS WORKSHOP IS FOR:&lt;br&gt; &lt;br&gt;&lt;br&gt;Are you thinking of running social media for your business but you’re not sure where to start or what to do next? &lt;br&gt;&lt;br&gt; &lt;br&gt;&lt;br&gt;Or are you doing it already but you feel a bit lost and overwhelmed? Perhaps you’re not sure what to post or whether it benefits your business at all? Do you sometimes wonder if you’re doing it right or you’re just wasting your time?&lt;br&gt;&lt;br&gt; &lt;br&gt;&lt;br&gt;If so, then this workshop is for you. &lt;br&gt;&lt;br&gt; &lt;br&gt;&lt;br&gt;WHAT MAKES THIS WORKSHOP SPECIAL:&lt;br&gt; &lt;br&gt;&lt;br&gt;This workshop will include presentations as well as practical exercises aimed specifically at your business. The small group size (6 people only!) ensures that you get a proper learning experience.&lt;br&gt;&lt;br&gt; &lt;br&gt;&lt;br&gt;WHAT YOU WILL LEARN:&lt;br&gt; &lt;br&gt;&lt;br&gt;In order for your business to take full advantage of social media, you will learn:&lt;br&gt;&lt;br&gt;1. How to reach the right people (in the right way)&lt;br&gt;&lt;br&gt;2. How to turn people not just into one-time customers but into loyal brand ambassadors&lt;br&gt;&lt;br&gt;3. Which social media platforms to choose for your business.&lt;br&gt;&lt;br&gt; &lt;br&gt;&lt;br&gt; &lt;br&gt;&lt;br&gt;(MUCH) MORE DETAILS ABOUT THE WORKSHOP:&lt;br&gt; &lt;br&gt;&lt;br&gt;1. Designing a strategy around your audience&lt;br&gt; &lt;br&gt;&lt;br&gt;If you are going to reach people that are actually your target customer you need to first define who they are. Once you know this you can design effective strategies to reach them and convince them to buy from you. &lt;br&gt;&lt;br&gt; &lt;br&gt;&lt;br&gt;In order to define your target customer it’s crucial to develop profiles of your customers called user/buyer personas. In this session, you’ll learn everything you need to know about personas, what they look like, why they are important and how to create your own. &lt;br&gt;&lt;br&gt; &lt;br&gt;&lt;br&gt;We’ll also be getting practical and you’ll work on creating a persona for one of your customers from scratch.&lt;br&gt;&lt;br&gt; &lt;br&gt;&lt;br&gt;2. Establishing a sociable brand&lt;br&gt; &lt;br&gt;&lt;br&gt;By adding value and building relationships you establish trust with your target audience and turn people into loyal brand ambassadors. But how do you go about doing this?&lt;br&gt;&lt;br&gt; &lt;br&gt;&lt;br&gt;It’s crucial to share the right content and have the right conversations in the right way. But it can be hard to know where to start. Knowing what to share, what to say and how to say it can be daunting. &lt;br&gt;&lt;br&gt; &lt;br&gt;&lt;br&gt;In this session, we’ll go through a framework for building a sociable brand that communicates your brand’s essence whilst building authentic relationships with your customers. Your sociable brand guides the rest of your social strategy from using the right hashtags and finding the right influencers to creating and sharing the right content. &lt;br&gt;&lt;br&gt; &lt;br&gt;&lt;br&gt;You will come out of this session with your very own unique sociable brand to take forward that will help guide your future strategy. &lt;br&gt;&lt;br&gt; &lt;br&gt;&lt;br&gt;3. Deciding which platforms to prioritise&lt;br&gt; &lt;br&gt;&lt;br&gt;It can be tempting to have a presence on every social media platform but unless you’re a big brand that’s rarely a manageable commitment. It is time-consuming to design and deliver social media strategies and each platform is different so requires a unique approach. &lt;br&gt;&lt;br&gt; &lt;br&gt;&lt;br&gt;It’s crucial to choose the right ones for your brand but it can be difficult to prioritise. What if you choose wrongly?&lt;br&gt;&lt;br&gt; &lt;br&gt;&lt;br&gt;In this session, you will learn the basics of social, search and messaging platforms and will gain insights into who uses each social media platform and why. You will then learn the process for prioritising platforms based on your brand, target audience, budget, and resource. &lt;br&gt;&lt;br&gt; &lt;br&gt;&lt;br&gt;You will come out of this session with a clear idea of which platforms to prioritise and why. &lt;br&gt;&lt;br&gt; &lt;br&gt;&lt;br&gt;FAQs&lt;br&gt;&lt;br&gt; &lt;br&gt;&lt;br&gt;What are my transportation/parking options for getting to and from the event?&lt;br&gt;&lt;br&gt;If you're using public transport, the nearest station is Greenwich DLR/train station (about 100 meters away).&lt;br&gt;&lt;br&gt;If you're driving, there is a small car park in front of the venue but the space cannot be guaranteed.&lt;br&gt;&lt;br&gt; &lt;br&gt;&lt;br&gt;How can I contact the organizer with any questions?&lt;br&gt;&lt;br&gt;You can contact Ewa Diebel via email: info@greenwichdiary.co.uk&lt;br&gt;&lt;br&gt;https://www.facebook.com/events/839241226409560/</t>
  </si>
  <si>
    <t>https://www.google.com/calendar/event?eid=Xzc0cGo2YzlwNWtwM2dlOWs3MHJqNmNhMGM1bzZpYmprZDVtbWFiamNmNCB6enplcm9jYWwubG9uZG9uc2VsMUBt&amp;ctz=Europe/London</t>
  </si>
  <si>
    <t>Creators Club London | Business Branding</t>
  </si>
  <si>
    <t>Makerversity, Somerset House</t>
  </si>
  <si>
    <t>Get invites for events in your city.&lt;br&gt;Follow at:&lt;br&gt;https://www.startupeventslist.com/z/subscribe.html&lt;br&gt;&lt;br&gt;Our events welcome new creators every month and regular members who attend all year long. Come and join us!&lt;br&gt;&lt;br&gt;The theme of the Month: Business Branding&lt;br&gt;&lt;br&gt;In a world where everything we do is so interconnected, the way people feel about our work, brands, and projects is something we must carefully navigate. The impressions we make, the stories people tell and the interactions that move people emotionally, that’s what branding is about. Our March theme will help you share your brand with more clarity and confidence, beyond logo’s and design, to find clever ways to elevate who we are and engage with people that matter. #branding #identity #design #marketing #reputation #customerservice #story #brand #style&lt;br&gt;&lt;br&gt;What happens?&lt;br&gt;In the first part, we start with a creative themed exercise, we mindfully connect with the focus of the month and we work together to help each other grow.&lt;br&gt;&lt;br&gt;\ Refreshments provided&lt;br&gt;&lt;br&gt;In the second half, we invite a guest creator to share their journey and share practical guidance on our chosen topic. We encourage collaboration and make things happen.&lt;br&gt;&lt;br&gt;Who is it for?&lt;br&gt;People who are building something; creatives, business owners, entrepreneurs, leaders, freelancers, innovators, vloggers, artists, writers - #creators.&lt;br&gt;&lt;br&gt;visit www.creatorsclub.co.uk to find out more&lt;br&gt;&lt;br&gt;https://www.facebook.com/events/2278728052407966/</t>
  </si>
  <si>
    <t>https://www.google.com/calendar/event?eid=Xzc0cGo2YzlwNWtwM2dlOWs3MHJqNmNpMGM1bzZpYmprZDVtbWFiamNmNCB6enplcm9jYWwubG9uZG9uc2VsMUBt&amp;ctz=Europe/London</t>
  </si>
  <si>
    <t>How to Build Successful Subscription Business Models w/ Spotify &amp;...</t>
  </si>
  <si>
    <t>Get invites for events in your city.&lt;br&gt;Follow at:&lt;br&gt;https://www.startupeventslist.com/z/subscribe.html&lt;br&gt;&lt;br&gt;Wouldn’t it be great if, instead of having to fight, hunt, and practically beg for each new sale, you could set up a business in such a way that all your customers paid you regularly, time and time again? Well, you can—that’s the beauty of offering a subscription service.&lt;br&gt;&lt;br&gt;The subscription business model has grown hugely in popularity in recent years. Covering everything from music to meals, it seems like there is a subscription service for just about anything. But what are the do’s and the don’ts in B2B and B2C subscription based models?&lt;br&gt;&lt;br&gt;To answer these questions, we are very excited to have two incredible people, Ana Sandra Ruiz, Director of International Premium Growth at Spotify and Krish Subramanian, Co-Founder and CEO of Chargebee, joining us at The Family to share their expertise around subscription models!&lt;br&gt;&lt;br&gt;***Program:***&lt;br&gt;- 6pm: Network &amp; chill&lt;br&gt;- 6:30pm: Ana Sandra Ruiz, Director of International Premium Growth at Spotify &lt;br&gt;- 6:50pm: Krish Subramanian, Co-Founder and CEO of Chargebee&lt;br&gt;- 7:10pm: Q&amp;A with Ana &amp; Krish&lt;br&gt;- 7:30pm: Network &amp; chill&lt;br&gt;&lt;br&gt;¨***Talks:***&lt;br&gt;&lt;br&gt;🔥 'The do's &amp; don'ts in a B2C Subscription-based Business Model' by Ana Sandra Ruiz, Director of International Premium Growth at Spotify 🔥&lt;br&gt;&lt;br&gt;Ana has built and lead a team driving premium subscriptions growth across Asia, Latam and Europe at Spotify. &lt;br&gt;&lt;br&gt;She will share insights about some crazy challenges she faced while growing Spotify in new continents. Among other things, she created creative influencer programs as well as scarcity effects and fomo to drive growth. She came up with ways to monetise on the high engagement by reducing payment- and checkout friction.  And she was very thoughtful of what she prioritised to balance growth vs. retention. &lt;br&gt;&lt;br&gt;A truly unique profile you will want to hear more from! &lt;br&gt;&lt;br&gt;🔥 'How to become syccessful in B2B subscriptions' by Krish Subramanian, Co-Founder and CEO of Chargebee 🔥&lt;br&gt;&lt;br&gt;Krish started Chargebee with three of his friends in a room in one of their apartments in Chennai, India in June 2011. Now they have 10,000 customers.&lt;br&gt;&lt;br&gt;Krish will share some amazing insights into the B2C subscription world and how he had to continue to define Chargebee's product roadmap as they were trying to build a valuable billing system for the modern business users.&lt;br&gt;&lt;br&gt;---&lt;br&gt;The event is 100% open and free! It will be followed by a Q&amp;A to satisfy your curiosity as well as some time to get to know each other over cookies and drinks :)&lt;br&gt;&lt;br&gt;https://www.facebook.com/events/839488143063086/</t>
  </si>
  <si>
    <t>https://www.google.com/calendar/event?eid=Xzc0cGo2YzlwNWtwM2dlOWs3MHJqNmNxMGM1bzZpYmprZDVtbWFiamNmNCB6enplcm9jYWwubG9uZG9uc2VsMUBt&amp;ctz=Europe/London</t>
  </si>
  <si>
    <t>KCPG presents:  Evan Maindonal, Melt Homes. Property Development.</t>
  </si>
  <si>
    <t>Baglioni Hotel</t>
  </si>
  <si>
    <t>Get invites for events in your city.&lt;br&gt;Follow at:&lt;br&gt;https://www.startupeventslist.com/z/subscribe.html&lt;br&gt;&lt;br&gt;Evan Maindonald has been investing in property in New Zealand and the UK since 1994. In 2002, he formed MELT Homes. In the last 17 years, the company has built over 100 properties in London, Gloucestershire and Kent with a total value of over £22m. MELT Homes has also accumulated an investment property portfolio of over 50 residential and commercial properties. The projects they are currently working on have end values of around £50m and they have crowdfunded around £1.5m in Equity for those projects in the last 12 months.&lt;br&gt;&lt;br&gt; &lt;br&gt;&lt;br&gt;MELT Homes twin philosophies of Rigorous Risk Management and Design led Development enable them to deliver profitable development projects in a consistent and reliable manner. Their design led approach enables them to offer better value for money in the properties they build. By focusing on the value that inspired contemporary design can achieve, they deliver more for less. Their rigorous approach to risk management compliments their design led approach and enables them to minimise risk and maximise return for them and their investors.&lt;br&gt;&lt;br&gt; &lt;br&gt;&lt;br&gt;MELT Homes aim to produce individually designed contemporary properties which reflect people's personalities and choices and are designed around the way they live their lives. By doing this, they offer better value for money to purchasers. In turn, this allows them to optimise the profitability of their developments and break the price ceiling in the market for which they develop. MELT Homes believe that, whatever the price of a home, it should be well designed.&lt;br&gt;&lt;br&gt; &lt;br&gt;&lt;br&gt;MELT Homes mission is to build inspiring contemporary buildings that make a difference to the places in which they are built and which contain living spaces which enhance and empower people’s lives.&lt;br&gt;&lt;br&gt;https://www.facebook.com/events/159060201644003/</t>
  </si>
  <si>
    <t>https://www.google.com/calendar/event?eid=Xzc0cGo2YzlwNWtwM2dlOWs3MHJqNmQyMGM1bzZpYmprZDVtbWFiamNmNCB6enplcm9jYWwubG9uZG9uc2VsMUBt&amp;ctz=Europe/London</t>
  </si>
  <si>
    <t>Doing business in Latin America: Challenges and opportunities</t>
  </si>
  <si>
    <t>Clement House, LSE</t>
  </si>
  <si>
    <t>Get invites for events in your city.&lt;br&gt;Follow at:&lt;br&gt;https://www.startupeventslist.com/z/subscribe.html&lt;br&gt;&lt;br&gt;The LSE SU Colombian Society presents the third event of the first Annual Colombian Symposium:&lt;br&gt;&lt;br&gt;'Doing Business in Latin America: challenges and opportunities'&lt;br&gt;&lt;br&gt;Where we seek to discuss the current economic environment in Latin America, focusing in the following issues:&lt;br&gt;&lt;br&gt;- Governance and Public Policies in Latin America: Economic impact and Investments&lt;br&gt;&lt;br&gt;- Challenges and opportunities in the key sectors&lt;br&gt;&lt;br&gt;- Implication of Brexit for Latin America&lt;br&gt;&lt;br&gt;The night will start with an introduction by our key speaker, José Manuel Restrepo, Minister of Trade, Industry and Tourism of Colombia.  &lt;br&gt;&lt;br&gt;Following this introduction, we would enjoy a discussion panel between the Minister of Trade of Colombia, the Senior Partner of Control Risks Mexico and the CEO of Canning House&lt;br&gt;&lt;br&gt;This discussion will be moderated by the Dean of the School of Public Policy and Former Minister of Finance of Chile, Andres Velasco. &lt;br&gt;&lt;br&gt;Date: March 25th, – 7:00 pm&lt;br&gt;&lt;br&gt;Venue: LSE, CLM. Hong Kong Theatre &lt;br&gt;&lt;br&gt;Tickets available in Eventbrite. Please note the room has limited capacity and entrance will be on a first come first served basis, once the room reaches full capacity, doors will be closed.&lt;br&gt;&lt;br&gt;&lt;br&gt;https://www.facebook.com/events/364782980786321/</t>
  </si>
  <si>
    <t>https://www.google.com/calendar/event?eid=Xzc0cGo2YzlwNWtwM2dlOWs3MHJqNmRhMGM1bzZpYmprZDVtbWFiamNmNCB6enplcm9jYWwubG9uZG9uc2VsMUBt&amp;ctz=Europe/London</t>
  </si>
  <si>
    <t>Women in London Tech Revolution - The Future of Programming, Blo</t>
  </si>
  <si>
    <t>Get invites for events in your city.&lt;br&gt;Follow at:&lt;br&gt;https://www.startupeventslist.com/z/subscribe.html&lt;br&gt;&lt;br&gt;Join us for a fun-filled evening to discuss all things tech and celebrate the women who are making their mark on the Industry 4.0 scene.&lt;br&gt;&lt;br&gt;Everybody is welcome to join…. And the best thing is you don’t have to be a “techy”!!&lt;br&gt;&lt;br&gt;Our inspiring speakers will change your perspective on an industry that may seem scary &amp; inaccessible.&lt;br&gt;&lt;br&gt;This month’s topic is  the Future of Programming, Blockchain and Fintech&lt;br&gt;&lt;br&gt;Learn, laugh and connect with like-minded people.&lt;br&gt;&lt;br&gt;Become part of the Revolution by donating :)&lt;br&gt;&lt;br&gt;&lt;br&gt;We have a dream, to inspire every tech-curious woman to join the technology revolution by providing them with a diverse array of female role models, access to the resources that they need and a mentor for life. Our vision is that by 2030, 50% of the tech space is occupied by women.&lt;br&gt;&lt;br&gt;&lt;br&gt;To keep our events running and to help us to develop the #girlslikeme mentorship programme we have added an option to allow you to donate as little or as much as you like :)&lt;br&gt;&lt;br&gt;&lt;br&gt;We have suggested a £5 donation, to cover the costs of hosting our event.&lt;br&gt;&lt;br&gt;&lt;br&gt;AGENDA&lt;br&gt;&lt;br&gt;06:30 pm: Arrive in style, drink and network your socks off!&lt;br&gt;&lt;br&gt;07:00 pm: Event commences with Susan Maddison opening the evening&lt;br&gt;&lt;br&gt;07:15 pm: Your WONDERFUL Speakers!&lt;br&gt;&lt;br&gt;Be the first to learn more about our speakers here&lt;br&gt;&lt;br&gt;08:15pm: 50:50 gender balanced panel&lt;br&gt;&lt;br&gt;08:35 pm: Networking and Sign Up to #GirlsLikeMe Mentor for life Scheme&lt;br&gt;&lt;br&gt;***&lt;br&gt;&lt;br&gt;Thank you to our partners The Curtain Club for hosting our monthly Women in Tech Revolution Mentor meeting.&lt;br&gt;&lt;br&gt;For more information, or to join Women In Tech Revolution Mentors email ask@witechrev.com&lt;br&gt;&lt;br&gt;https://www.facebook.com/events/290408354973033/</t>
  </si>
  <si>
    <t>https://www.google.com/calendar/event?eid=Xzc0cGo2YzlwNWtwM2dlOWs3MHJqNmRpMGM1bzZpYmprZDVtbWFiamNmNCB6enplcm9jYWwubG9uZG9uc2VsMUBt&amp;ctz=Europe/London</t>
  </si>
  <si>
    <t>Ecommerce Club &amp; Future of Retail presents How do retailers in 2019...</t>
  </si>
  <si>
    <t>Get invites for events in your city.&lt;br&gt;Follow at:&lt;br&gt;https://www.startupeventslist.com/z/subscribe.html&lt;br&gt;&lt;br&gt;Following on from our successful event discussing why retailers need a single customer view, we are now turning our attention to the customer journey.&lt;br&gt;&lt;br&gt;&lt;br&gt;- How can retailers continue to remove friction from the customer journey?&lt;br&gt;&lt;br&gt;- How can they smooth the transition between online, offline and back again?&lt;br&gt;&lt;br&gt;- What is the bottom line impact of an optimised customer journey?&lt;br&gt;&lt;br&gt;&lt;br&gt;Join us and our panel of retail experts including iAdvize to discuss how improving the customer journey will help give retailers the competitive edge in 2019. &lt;br&gt;&lt;br&gt;&lt;br&gt;Our panel speakers for tonight’s event include:&lt;br&gt;&lt;br&gt;Stuart Gordon, Country Manager, iAdvize&lt;br&gt;&lt;br&gt;Catherine Erdly, Founder, Future of Retail  www.futureretail.world&lt;br&gt;&lt;br&gt;Davina lines, Managing Director and Founder Ecommerce Club www.ecommerceclub.org&lt;br&gt;&lt;br&gt;Agenda:&lt;br&gt;&lt;br&gt;Pre-event Networking 6:00pm&lt;br&gt;&lt;br&gt;Panel session 6.45pm&lt;br&gt;&lt;br&gt;End 8.30pm &lt;br&gt;&lt;br&gt;Who should attend:The event starts at 6pm and will finish by 8.30pm with the talks at 6.45pm. Drinks and pizza will be provided as you arrive and drinks after the panel session ends for some closing networking.&lt;br&gt;&lt;br&gt;Tickets: Tickets are free for retailers and £25 for vendors &lt;br&gt;&lt;br&gt;Thank you to our partner Qubit for their kind support. &lt;br&gt;&lt;br&gt;Our partner for tonights event is: iAdvize&lt;br&gt;&lt;br&gt;https://www.facebook.com/events/363780637795803/</t>
  </si>
  <si>
    <t>https://www.google.com/calendar/event?eid=Xzc0cGo2YzlwNWtwM2dlOWs3MHJqNmRxMGM1bzZpYmprZDVtbWFiamNmNCB6enplcm9jYWwubG9uZG9uc2VsMUBt&amp;ctz=Europe/London</t>
  </si>
  <si>
    <t>King's20 Demo Day 2019</t>
  </si>
  <si>
    <t>King's Entrepreneurship Institute</t>
  </si>
  <si>
    <t>Get invites for events in your city.&lt;br&gt;Follow at:&lt;br&gt;https://www.startupeventslist.com/z/subscribe.html&lt;br&gt;&lt;br&gt;Demo Day is the highlight of the King's20 Accelerator programme, where our incredible cohort pitch their ventures to leading investors, partners and alumni from the UK startup world. &lt;br&gt;&lt;br&gt;All King's students, staff &amp; alumni are welcome to join us and the investment community. &lt;br&gt;&lt;br&gt;https://www.facebook.com/events/389965788498311/</t>
  </si>
  <si>
    <t>https://www.google.com/calendar/event?eid=Xzc0cGo2YzlwNWtwM2dlOW02Y3JqOGRpMGM1bzZpYmprZDVtbWFiamNmNCB6enplcm9jYWwubG9uZG9uc2VsMUBt&amp;ctz=Europe/London</t>
  </si>
  <si>
    <t>https://www.google.com/calendar/event?eid=Xzc0cGo2YzlwNWtwM2dlOW02Y3JqOGRxMGM1bzZpYmprZDVtbWFiamNmNCB6enplcm9jYWwubG9uZG9uc2VsMUBt&amp;ctz=Europe/London</t>
  </si>
  <si>
    <t>London, UK - Rain Day</t>
  </si>
  <si>
    <t>Ibis Styles London Excel</t>
  </si>
  <si>
    <t>Get invites for events in your city.&lt;br&gt;Follow at:&lt;br&gt;https://www.startupeventslist.com/z/subscribe.html&lt;br&gt;&lt;br&gt;Join us in our RAIN DAY which will give to you and your team the strength, knowledge and motivation that will help you to get the land of your dreams! You will be able to make more money a much more easily since we will be providing proven and effective business building solutions.&lt;br&gt;&lt;br&gt;&lt;br&gt;This event is especially made for YOU, Rain Partners to learn advanced tips and strategies how to grow your home based business in 2019. Together we will make your plan and 2019 the best year ever!&lt;br&gt;&lt;br&gt;Tickets are 12 GBP each, sold in packs of FIVE, for 50 Pounds Sterling&lt;br&gt;&lt;br&gt;The Schedule as follows:&lt;br&gt;&lt;br&gt;10AM - 11AM: Rain International Opportunity Meeting (free and open to all)&lt;br&gt;&lt;br&gt;12PM - 4PM: RAIN Partner training (ticket required, Rain Partners only)&lt;br&gt;&lt;br&gt;5PM - 6PM: Additional Executive Leadership training (open to RAIN Bronze Executives and above)&lt;br&gt;&lt;br&gt;https://www.facebook.com/events/1256646387827441/</t>
  </si>
  <si>
    <t>https://www.google.com/calendar/event?eid=Xzc0cGo2YzlwNWtwM2dlOW02Y3JqOGUyMGM1bzZpYmprZDVtbWFiamNmNCB6enplcm9jYWwubG9uZG9uc2VsMUBt&amp;ctz=Europe/London</t>
  </si>
  <si>
    <t>Business bootcamp: tell your story, build your audience</t>
  </si>
  <si>
    <t>Friends House</t>
  </si>
  <si>
    <t>Get invites for events in your city.&lt;br&gt;Follow at:&lt;br&gt;https://www.startupeventslist.com/z/subscribe.html&lt;br&gt;&lt;br&gt;Are you a coach, consultant or service based business owner? &lt;br&gt;&lt;br&gt;Is 2019 the year you want to tell your story, grow your audience AND get consistnent clients? &lt;br&gt;&lt;br&gt;Ruth Kudzi plus 3 very special guests are hosting an event not to missed! The day will be focused on building a business on your terms with sessions on:&lt;br&gt;&lt;br&gt;- Business strategy and audience building &lt;br&gt;&lt;br&gt;- Telling your story &lt;br&gt;&lt;br&gt;- How to reach new audiences &lt;br&gt;&lt;br&gt;- Your mindset and confidence &lt;br&gt;&lt;br&gt;&lt;br&gt;&lt;br&gt;&lt;br&gt;&lt;br&gt;https://www.facebook.com/events/3057040684321368/</t>
  </si>
  <si>
    <t>https://www.google.com/calendar/event?eid=Xzc0cGo2YzlwNWtwM2dlOW02Y3JqOGVhMGM1bzZpYmprZDVtbWFiamNmNCB6enplcm9jYWwubG9uZG9uc2VsMUBt&amp;ctz=Europe/London</t>
  </si>
  <si>
    <t>Collab Writers Networking April 4th</t>
  </si>
  <si>
    <t>The Library Club</t>
  </si>
  <si>
    <t>Get invites for events in your city.&lt;br&gt;Follow at:&lt;br&gt;https://www.startupeventslist.com/z/subscribe.html&lt;br&gt;&lt;br&gt;Collab Writers&lt;br&gt;&lt;br&gt;Thursday 7 March 2019 - 7-9pm&lt;br&gt;&lt;br&gt;Schmooze - Connect - Collaborate @ The Library Club&lt;br&gt;&lt;br&gt;&lt;br&gt;Come and join fellow creatives for an evening of networking and idea generation in one of the coolest private members clubs in London, 'The Library' Club. &lt;br&gt;&lt;br&gt;Make this a night to get down off your bookshelf and browse the shelves of the Library Club to mix with all the other books!&lt;br&gt;&lt;br&gt;Turn down that date with Mr/Ms TV to find a potential collaborator. Boasting the comfort and creativity of a home-from-home, The Library Club is far from the madding crowd (we couldn't resist the Hardy pun!) in the heart of London’s iconic Theatreland. The Library Club offers everything that a good book promises – anticipation, adventure, enlightenment, escapism, nourishment and much more. &lt;br&gt;&lt;br&gt;&lt;br&gt;The evening's agenda:&lt;br&gt;&lt;br&gt;&lt;br&gt;&lt;br&gt;19:00 Doors and networking drinks&lt;br&gt;20:00 Take a seat in the Collab Writers' Chair - (who you are and who are you looking to collab with) &lt;br&gt;20:30 Collaboration Time - optional participation in playing the Victorian parlour game 'Consequences'&lt;br&gt;21:00 Networking drinks&lt;br&gt;&lt;br&gt;Dress code: Channel your inner writer - be yourself!&lt;br&gt;&lt;br&gt;&lt;br&gt;FAQs&lt;br&gt;&lt;br&gt;Are there ID or minimum age requirements to enter the event?&lt;br&gt;&lt;br&gt;Eighteen Plus! The Library is a private members club.&lt;br&gt;&lt;br&gt;&lt;br&gt;What are my transport/parking options for getting to and from the event?&lt;br&gt;&lt;br&gt;The Library is in central London - directly opposite The Collesium Theatre. The nearest tube is Leicester Square or Charing Cross.&lt;br&gt;&lt;br&gt;&lt;br&gt;How can I contact the organiser with any questions?&lt;br&gt;&lt;br&gt;Please email Collab Writers at info@collabwriters.com&lt;br&gt;&lt;br&gt;&lt;br&gt;https://www.facebook.com/events/562508634248635/</t>
  </si>
  <si>
    <t>https://www.google.com/calendar/event?eid=Xzc0cGo2YzlwNWtwM2dlOW02Y3JqYWNhMGM1bzZpYmprZDVtbWFiamNmNCB6enplcm9jYWwubG9uZG9uc2VsMUBt&amp;ctz=Europe/London</t>
  </si>
  <si>
    <t>BeMORE, Spring 2019 Giving Celebration</t>
  </si>
  <si>
    <t>Kantar Consulting</t>
  </si>
  <si>
    <t>Get invites for events in your city.&lt;br&gt;Follow at:&lt;br&gt;https://www.startupeventslist.com/z/subscribe.html&lt;br&gt;&lt;br&gt;Come and join us as we celebrate the learning, achievements and experiences from the latest BeMORE members being launched into a lifestyle of generosity. &lt;br&gt;&lt;br&gt;&lt;br&gt;Enjoy free nibbles and drinks, network with like minded professionals and be inspired as you hear stories and testimonies of generosity from members and their chosen charities.&lt;br&gt;&lt;br&gt;A truly heart moving celebration that is open to all to enjoy. It's also an opportunity to find out more about BeMORE, how you can get involved and start to make a positive difference in this world through living generously.&lt;br&gt;&lt;br&gt;It's a free event! Just sign up here so we know you are coming. Please spread the word and inivite your friends too.&lt;br&gt;&lt;br&gt;&lt;br&gt;BeMORE &lt;br&gt;&lt;br&gt;&lt;br&gt;https://www.facebook.com/events/972449559616974/</t>
  </si>
  <si>
    <t>https://www.google.com/calendar/event?eid=Xzc0cGo2YzlwNWtwM2dlOW02Y3JqYWNpMGM1bzZpYmprZDVtbWFiamNmNCB6enplcm9jYWwubG9uZG9uc2VsMUBt&amp;ctz=Europe/London</t>
  </si>
  <si>
    <t>London Strategic Communications Network Launch</t>
  </si>
  <si>
    <t>Bush House, King's College London</t>
  </si>
  <si>
    <t>Get invites for events in your city.&lt;br&gt;Follow at:&lt;br&gt;https://www.startupeventslist.com/z/subscribe.html&lt;br&gt;&lt;br&gt;London’s first Strategic Communications Network (LSCN) is launching! Join us for our first event where we explore what makes a great campaign.&lt;br&gt;&lt;br&gt;We are a community for young professionals interested in Strategic Communications. We want to provide an exciting space for practitioners, academics, and those joining the field to meet, learn and network. This isn't a KCL-only club and we encourage our members to invite others.&lt;br&gt;&lt;br&gt;What Makes a Great Campaign?&lt;br&gt;&lt;br&gt;Hosted in collaboration with the King’s Centre for Strategic Communications and made possible with the generous funding from ZINC Network, the launch itself features a strong panel discussing social campaigns aimed at tackling key social issues.&lt;br&gt;&lt;br&gt;We have:&lt;br&gt;&lt;br&gt;Zac Schwarz – co-founder of GLIMPSE, a creative collective who run independent campaigns for social good. They are the collective behind Help Refugee’s 'CHOOSE LOVE' campaign.&lt;br&gt;&lt;br&gt;Josh Bullmore - a key creative behind the Department for Transport’s Drink Drive Campaign and Chief Strategy Officer at Leo Burnett.&lt;br&gt;&lt;br&gt;Patrick Green - CEO of the Ben Kinsella Trust, the leading charity tackling knife crime&lt;br&gt;&lt;br&gt;&lt;br&gt;&lt;br&gt;We warmly invite you to the event and drinks reception. We hope you can join us and help launch London's first Strategic Communications Network.&lt;br&gt;&lt;br&gt;For general admission, please sign up here - https://www.eventbrite.co.uk/e/what-makes-a-great-campaign-tickets-58591881896 &lt;br&gt;&lt;br&gt;For students and alumni of King's Centre for Strategic Communications please sign up here - https://www.eventbrite.co.uk/e/what-makes-a-great-campaign-tickets-58591855818 &lt;br&gt;&lt;br&gt;https://www.facebook.com/events/401606767062786/</t>
  </si>
  <si>
    <t>https://www.google.com/calendar/event?eid=Xzc0cGo2YzlwNWtwM2dlOW02Y3JqYWNxMGM1bzZpYmprZDVtbWFiamNmNCB6enplcm9jYWwubG9uZG9uc2VsMUBt&amp;ctz=Europe/London</t>
  </si>
  <si>
    <t>Make It Your Business Kensington - for women starting a business</t>
  </si>
  <si>
    <t>Kensington Pavilion</t>
  </si>
  <si>
    <t>Get invites for events in your city.&lt;br&gt;Follow at:&lt;br&gt;https://www.startupeventslist.com/z/subscribe.html&lt;br&gt;&lt;br&gt;Do you dream of starting your own business but need a helping hand? Perhaps you already have a business but feel stuck and not sure how to move forward, or maybe you are a successful entrepreneur willing to help other women achieve their goal. Whatever end of the business spectrum you’re at Make It Your Business is for you!&lt;br&gt;&lt;br&gt;Join other like minded women who understand how important it is to feel supported at this Make It Your Business event on March 28th in Kensington.&lt;br&gt;&lt;br&gt;Panelists:&lt;br&gt;&lt;br&gt;&lt;br&gt;Kristin Benedetto: Founder of Beneluxic&lt;br&gt;Libby Ferguson: Co-Founder of Edenfells&lt;br&gt;Helena Riese Harstad: Co-Founder &amp; Chairman of Optimizer Foundation&lt;br&gt;&lt;br&gt;Your £10 ticket guarantees you lifetime membership to MIYB and access to our monthly newsletter full of business tips and advice, mentoring opportunities and networking socials held regularly across the UK. You can change your mind at any time by clicking the relevant links in any email you receive from us or by contacting us at hello@makeityourbusiness.co.uk.&lt;br&gt;&lt;br&gt;We will treat your information with respect. For more information about our privacy practices please visit our website. We will use your information in accordance with these terms to administer your membership.&lt;br&gt;&lt;br&gt;&lt;br&gt;https://www.facebook.com/events/239866986966061/</t>
  </si>
  <si>
    <t>https://www.google.com/calendar/event?eid=Xzc0cGo2YzlwNWtwM2dlOW02Y3JqYWQyMGM1bzZpYmprZDVtbWFiamNmNCB6enplcm9jYWwubG9uZG9uc2VsMUBt&amp;ctz=Europe/London</t>
  </si>
  <si>
    <t>Get invites for events in your city.&lt;br&gt;Follow at:&lt;br&gt;https://www.startupeventslist.com/z/subscribe.html&lt;br&gt;&lt;br&gt;Looking for new business and contacts?&lt;br&gt;&lt;br&gt;Come along and check out 4Networking Canary Wharf&lt;br&gt;&lt;br&gt;We're a friendly networking group that meets every other Thursday in Canary Wharf, just opposite Canary Wharf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o 10 am, Join us for a delicious breakfast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lt;br&gt;&lt;br&gt;&lt;br&gt;Karen&lt;br&gt;&lt;br&gt;&lt;br&gt;&lt;br&gt;&lt;br&gt;Regional Leader 4 Networking London&lt;br&gt;&lt;br&gt;&lt;br&gt;https://www.facebook.com/events/265382747685713/</t>
  </si>
  <si>
    <t>https://www.google.com/calendar/event?eid=Xzc0cGo2YzlwNWtwM2dlOW02Y3JqYWRhMGM1bzZpYmprZDVtbWFiamNmNCB6enplcm9jYWwubG9uZG9uc2VsMUBt&amp;ctz=Europe/London</t>
  </si>
  <si>
    <t>Get invites for events in your city.&lt;br&gt;Follow at:&lt;br&gt;https://www.startupeventslist.com/z/subscribe.html&lt;br&gt;&lt;br&gt;DESCRIPTION&lt;br&gt;&lt;br&gt;&lt;br&gt;&lt;br&gt;Looking for new business and contacts?&lt;br&gt;&lt;br&gt;Come along and check out 4Networking Stratford Lunch&lt;br&gt;&lt;br&gt;We're a friendly networking group that meets every other Wednesday at Holiday Inn London - Stratford City it is just a short walk away from both Stratford overground and underground stations.&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6pm to 8p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lt;br&gt;&lt;br&gt;&lt;br&gt;&lt;br&gt;https://www.facebook.com/events/332761117584698/</t>
  </si>
  <si>
    <t>https://www.google.com/calendar/event?eid=Xzc0cGo2YzlwNWtwM2dlOW02Y3JqYWRpMGM1bzZpYmprZDVtbWFiamNmNCB6enplcm9jYWwubG9uZG9uc2VsMUBt&amp;ctz=Europe/London</t>
  </si>
  <si>
    <t>Numicon Leadership and Management Programme (London)</t>
  </si>
  <si>
    <t>ETC. Venues Marble Arch</t>
  </si>
  <si>
    <t>Get invites for events in your city.&lt;br&gt;Follow at:&lt;br&gt;https://www.startupeventslist.com/z/subscribe.html&lt;br&gt;&lt;br&gt;Key Learning Outcomes&lt;br&gt;This course can be booked as a one-day central or part of a whole-school implementation package. It focuses on the roles, responsibilities and accountabilities of the Maths Subject Leader in successful implementation of the Numicon approach and resources. This day will provide the opportunity to: &lt;br&gt;&lt;br&gt;&lt;br&gt;Develop an understanding of the suite of Numicon printed and online teaching resources that were developed to support the CPA approach&lt;br&gt;Discuss successful implementation of Numicon in your school or academy and how this can be led by the Maths Subject Leader and Senior Leadership Team&lt;br&gt;Consider the roles, responsibilities and accountability of the Maths Subject Leader  throughout the implementation process&lt;br&gt;Explore how Numicon ensures curriculum coverage and supports high quality teaching and learning through tried and tested planning, teaching and assessment materials.&lt;br&gt;Discover how the Numicon approach enables your staff to formatively assess mathematical knowledge and understanding to inform future planning&lt;br&gt;&lt;br&gt;Agenda&lt;br&gt;&lt;br&gt;Introduction to the Numicon approach and suite of teaching resources&lt;br&gt;Planning for successful implementation using the Oxford Owl School Improvement Cycle and selected tools&lt;br&gt;Informing curriculum design and development in light of national and international perspectives&lt;br&gt;Activities and assessment for learning with Numicon  &lt;br&gt;Informed, supportive and effective leadership&lt;br&gt;Strategic planning, taking action and evaluating&lt;br&gt;&lt;br&gt;Who should attend?&lt;br&gt;Maths Subject Leaders and Managers who are implementing Numicon in their school. This one-day course will benefit those new to Numicon as part of their Implementation Programme, and schools who have previously had professional development but are looking for a consistent and successful approach to mathematics using the Numicon resources and teaching materials. &lt;br&gt;&lt;br&gt;Who is the course run by?&lt;br&gt;This one-day course is run by independent consultants with a proven track record for whole school improvement in mathematics and teaching learning nationally. Please see our consultant profiles for further information.&lt;br&gt;&lt;br&gt;Essential requirements&lt;br&gt;&lt;br&gt;&lt;br&gt;To have used or be planning to use Numicon resources and publications to support staff in their own development of teaching and learning mathematics&lt;br&gt;To attend this one day course as part of an implementation package, or following professional development in Numicon, introducing the approach and launching to all staff&lt;br&gt;&lt;br&gt;Non-essential requirements&lt;br&gt;&lt;br&gt;To have purchased, or planned to purchase Numicon Online to support successful implementation or Numicon&lt;br&gt;&lt;br&gt;If you are new to Numicon and would more advice and support in successful implementation of our programmes, please contact the office before completing your booking.&lt;br&gt;&lt;br&gt;Travel and Parking&lt;br&gt;Please check venue website for details on travel and parking.&lt;br&gt;&lt;br&gt;Cancellation Policy&lt;br&gt;Cancellation can be made up to four weeks before the event by contacting us directly at primary.training.uk@oup.com. Any delegate cancellation after this time is non-refundable.&lt;br&gt;&lt;br&gt;For further information&lt;br&gt;If you require professional development focussed more fully on your individual school needs, please contact our office on 01865 353735 or at primary.training.uk@oup.com&lt;br&gt;&lt;br&gt;For other regional Numicon courses or for bespoke INSET packages, please visit www.oxfordprimary.co.uk/numicon-pd.&lt;br&gt;&lt;br&gt;&lt;br&gt;&lt;br&gt;&lt;br&gt;Privacy Policy&lt;br&gt;&lt;br&gt;Our Privacy Policy sets out how Oxford University Press handles your personal information, and your rights to object to your personal information being used for marketing to you or being processed as part of our business activities.&lt;br&gt;&lt;br&gt;https://www.facebook.com/events/271374147065112/</t>
  </si>
  <si>
    <t>https://www.google.com/calendar/event?eid=Xzc0cGo2YzlwNWtwM2dlOW02Y3JqYWRxMGM1bzZpYmprZDVtbWFiamNmNCB6enplcm9jYWwubG9uZG9uc2VsMUBt&amp;ctz=Europe/London</t>
  </si>
  <si>
    <t>Get invites for events in your city.&lt;br&gt;Follow at:&lt;br&gt;https://www.startupeventslist.com/z/subscribe.html&lt;br&gt;&lt;br&gt;Learn how intellectual property can protect you and help you profit from your business idea.&lt;br&gt;&lt;br&gt;An understanding of intellectual property and its protection is vital for anyone with an idea, whether it’s a business, an invention, a brand name or a song.&lt;br&gt;&lt;br&gt;This session will introduce the various areas of intellectual property and help you understand which ones may apply to you and your business. The session provides a basic introduction to patents, trade marks, registered designs, copyright, know how and trade secrets.&lt;br&gt;&lt;br&gt;https://www.facebook.com/events/372201696692647/</t>
  </si>
  <si>
    <t>https://www.google.com/calendar/event?eid=Xzc0cGo2YzlwNWtwM2dlOW02Y3JqYWUyMGM1bzZpYmprZDVtbWFiamNmNCB6enplcm9jYWwubG9uZG9uc2VsMUBt&amp;ctz=Europe/London</t>
  </si>
  <si>
    <t>4 Networking, Wanstead, East London, Breakfast</t>
  </si>
  <si>
    <t>The George</t>
  </si>
  <si>
    <t>Get invites for events in your city.&lt;br&gt;Follow at:&lt;br&gt;https://www.startupeventslist.com/z/subscribe.html&lt;br&gt;&lt;br&gt;Looking for new business and contacts?&lt;br&gt;&lt;br&gt;Come along and check out 4Networking, at The George, 159 High Road, Wanstead.&lt;br&gt;&lt;br&gt;We're a friendly networking group that meets every other Monday just a few minutes walk from Wanstead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o 10.00am, Join us for a delicious breakfast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lt;br&gt;&lt;br&gt;&lt;br&gt;Upon booking you will receive an email asking for your business name and telephone number, then we can set up a free profile on our website and complete your booking, this also enables us to print you a name plate for use at the meeting.&lt;br&gt;&lt;br&gt;&lt;br&gt;&lt;br&gt;&lt;br&gt;More information can be found at www.4networking.biz&lt;br&gt;&lt;br&gt;Also feel free to contact me on 07941618193 or email karen@geedevelopment.co.uk&lt;br&gt;&lt;br&gt;&lt;br&gt;&lt;br&gt;&lt;br&gt;Karen Gee&lt;br&gt;&lt;br&gt;07941618193&lt;br&gt;&lt;br&gt;Regional Leader 4 Networking London&lt;br&gt;&lt;br&gt;&lt;br&gt;https://www.facebook.com/events/578576329325773/</t>
  </si>
  <si>
    <t>https://www.google.com/calendar/event?eid=Xzc0cGo2YzlwNWtwM2dlOW02Y3JqYWVhMGM1bzZpYmprZDVtbWFiamNmNCB6enplcm9jYWwubG9uZG9uc2VsMUBt&amp;ctz=Europe/London</t>
  </si>
  <si>
    <t>Get invites for events in your city.&lt;br&gt;Follow at:&lt;br&gt;https://www.startupeventslist.com/z/subscribe.html&lt;br&gt;&lt;br&gt;New Perspectives in the Digital Humanities is an annual conference in the King’s College London Department of Digital Humanities. This initiative started in 2016, and is typically led by first-year PhD candidates, though we boast a wide attendance by staff and external delegates from all over the UK and abroad. This year we welcome Professor Tobias Blanke for an address.&lt;br&gt;&lt;br&gt;This year's conference will explore how digital technology and particularly social media platforms have affected online dialogue and various forms of political involvement. Social media platforms and the internet have become a battleground for ideas and political discussion. With these digital tools individuals and online communities can shape their own political experiences and identities. As the world of politics has become increasingly complicated and uncertain, many questions about the role of digital technology have found new meaning, and it is clear that these digital intermediaries will continue to shape the global political paradigm in the future. &lt;br&gt;&lt;br&gt;More details and the call for papers can be found at http://newperspectivesdh.com/. We particularly welcome proposals from graduate students and early-career academics.&lt;br&gt;&lt;br&gt;https://www.facebook.com/events/324787818156449/</t>
  </si>
  <si>
    <t>https://www.google.com/calendar/event?eid=Xzc0cGo2YzlwNWtwM2dlOW02Y3JqY2MyMGM1bzZpYmprZDVtbWFiamNmNCB6enplcm9jYWwubG9uZG9uc2VsMUBt&amp;ctz=Europe/London</t>
  </si>
  <si>
    <t>The Future of RegTech - Silicon Roundabout</t>
  </si>
  <si>
    <t>4-5 Bonhill Street, London, EC2A 4BX</t>
  </si>
  <si>
    <t>Get invites for events in your city.&lt;br&gt;Follow at:&lt;br&gt;https://www.startupeventslist.com/z/subscribe.html&lt;br&gt;&lt;br&gt;&lt;br&gt;&lt;br&gt;www.SiliconRoundabout.tech&lt;br&gt;&lt;br&gt;&lt;br&gt;&lt;br&gt;Silicon Roundabout: The Future of RegTech&lt;br&gt;&lt;br&gt;&lt;br&gt;&lt;br&gt;How much do you know about Regulation Technologies? Do you want to discove how banks and goverments will handle data in the next decade? Discover how RegTech companies are going to change the world we live in.&lt;br&gt;&lt;br&gt;&lt;br&gt;&lt;br&gt;Free Drinks will be provided during the Networking session and will stay available until stock lasts! &lt;br&gt;&lt;br&gt; &lt;br&gt;&lt;br&gt;AGENDALet's meet and check out Health Tech, here is the programme:Doors open at 2:00pm• 2:00-2:45pm - Networking + Registration• 2:45-3:00pm - SR Introduction and Ben Richmond - IRTA - Talk• 3:00-3:15pm - Expert Talk - Regulation Technologies Showcase by Lead Sponsor Technical Presenter•    3:15-3:45pm - Co-host Presentation - Hitachi•    Suranjan Som, Vice President, Financial Services, EMEA•   Transforming Data Governance - InsureTech (Blockchain focused)3:45:4:00pm - Break• 4:00-4:30pm - Co-host Presentation - CUBE (Elliot Burgess, Head of Product Management)• 4:30-4:45pm - Presentation by Lead Sponsor - Heliocor - Cyber Security + AI• 4:455-5:00pm - Expert Talk - FCA - Gordon Chapple / Nick Cook• 5:00-5:15pm - Break• 5:15:5:45 - Panel Discussion - • 5:45-6:00pm - Presentation by Lead Sponsor - KYC focused• 6:00-6:30pm - Networking Break - Food/Drink• 6:30-6:45pm - 'The Future of RegTech shaped by European tech companies' Lead Sponsor CEO• 6:45-7:00pm - 'Co-host Presentation - Hitachi'• 7:00-8:00pm - Startups pitching• 8:00-8:15pm - Announcing of startup winner by judging panel • 8:15-8:30pm - Panel Discussion with Q&amp;As• 8:30-9:00pm - Final Break &amp; Extra Networking Time &lt;br&gt;&lt;br&gt; &lt;br&gt;&lt;br&gt; &lt;br&gt;&lt;br&gt;WHY ATTEND?&lt;br&gt;&lt;br&gt;Network with 30+ Top software Developers&lt;br&gt;&lt;br&gt;Meet 5 of the Most Disruptive Startups in the Field&lt;br&gt;&lt;br&gt;Connect with Leading Corporates attending as Sponsors&lt;br&gt;&lt;br&gt;Stay up to date with the most recent technology&lt;br&gt;&lt;br&gt;Expand your own Brand Awareness and Outreach by Sponsoring&lt;br&gt;&lt;br&gt;Tap into a Growing 13k+ Community of Tech Innovators&lt;br&gt;&lt;br&gt;You can't miss this event if you:- Are in RegTech / Fintech / Banking &amp; Finance Tech- Want to promote your Startup or Business- Want to network with like-minded professionals and potential clients/partners- Want to get in-depth knowledge of this industry- Are looking to hire for/find a job- Fancy some free beer talking 'tech and startups'This is your chance to come and let us know whom you would like us to connect you with, what topics you want to see in the future, and how to launch your startup.&lt;br&gt;&lt;br&gt; &lt;br&gt;Event Sponsors&lt;br&gt;&lt;br&gt;- Hitachi Consulting- CUBE- Census - The Blockchain Data Platform- Google for Entrepreneurs- CODICA - 8 weeks iOS coding bootcamp for Entrepreneurs.- London Metropolitan University- TBA - TBA&lt;br&gt;&lt;br&gt; &lt;br&gt;PLEASE DON'T BE THAT ANNOYING PERSON THAT FORGETS TO GIVE UP HIS/HER TICKET IF HE/SHE CANNOT ATTEND: Do like most of our friends in the community and free up your seat if are really going to miss having an awesome time with us :)&lt;br&gt;&lt;br&gt;&lt;br&gt;&lt;br&gt;Want to Co-Host an Event in Tech on Your Company's Field?&lt;br&gt;&lt;br&gt;&gt;&gt; Email us at hello@siliconroundabout.tech and tell us what you want to achieve: We'll make it happen &lt;br&gt;&lt;br&gt;&gt;&gt; You can apply to Pitch your Early Stage Startup if it relates to the TOPIC of the event - please submit it here: https://bit.ly/2kmvO2B &lt;br&gt;&lt;br&gt; &lt;br&gt;&lt;br&gt;www.siliconroundabout.tech&lt;br&gt;&lt;br&gt;Questions? Email us at hello@siliconroundabout.tech&lt;br&gt;&lt;br&gt;https://www.facebook.com/events/2292896277701911/</t>
  </si>
  <si>
    <t>https://www.google.com/calendar/event?eid=Xzc0cGo2YzlwNWtwM2dlOW02Y3JqY2NhMGM1bzZpYmprZDVtbWFiamNmNCB6enplcm9jYWwubG9uZG9uc2VsMUBt&amp;ctz=Europe/London</t>
  </si>
  <si>
    <t>How to Succeed on Twitter &amp; LinkedIn Workshop</t>
  </si>
  <si>
    <t>Artisan Coffee School</t>
  </si>
  <si>
    <t>Get invites for events in your city.&lt;br&gt;Follow at:&lt;br&gt;https://www.startupeventslist.com/z/subscribe.html&lt;br&gt;&lt;br&gt;Twitter is fast-paced, real-time and is the go-to platform for customer services. 13m people in the UK use Twitter and it’s the best platform to join in on the conversation around trends and topical events.&lt;br&gt;&lt;br&gt;LinkedIn is the biggest professional network in the world and in the UK alone there are 25m users. It’s the best place to target professionals, particularly senior decision makers, which means it’s the most effective platform for B2B brands.&lt;br&gt;&lt;br&gt;In this 3.5hr session, I will cover how both platform work, who uses them and why you should prioritise them for your brand. You will learn how the algorithms work. Finally, I will teach you the right strategy to succeed on both Twitter and LinkedIn&lt;br&gt;You will be provided with best practice examples for your industry/similar industries so you can spend time reflecting on what good looks like, what this means for your strategy, what you are doing wrong and what you need to do more of.&lt;br&gt;You will come out of this session with simple tips you can implement right away and a clear understanding of how your strategy needs to evolve.&lt;br&gt;&lt;br&gt;The Importance of Data Driven Strategy&lt;br&gt;Pre-digital you would struggle to understand the success of your marketing efforts. It was difficult to know which of your marketing channels were driving the best results and which messaging resonated most with your audience. No more. Digital has transformed the world of marketing.&lt;br&gt;&lt;br&gt;You can now access a wealth of data to track exactly what’s working and what’s not. Using social media metrics we can understand which social media platforms delivers the best results, which content works best, which influencers have the biggest impact and which messaging drives the most actions. Making data-driven decisions ultimately drives success and can save brands time and money.&lt;br&gt;&lt;br&gt;In this session, you will learn about social media metrics, prioritising the right metrics for your goal and setting Key Performance Indicators to benchmark success. I will introduce you to a the iterative “Test, Measure, Reflect and Refine” framework, which supports you to embed data-driven decision making within your strategy.&lt;br&gt;&lt;br&gt;Finally, to put your learning into practice you will use your metrics to gather meaningful insights into what is working best on your platforms and develop clear actions to take forward.&lt;br&gt;There will be time for questions at the end and I will allow for a short break for coffee in the middle of the session.&lt;br&gt;&lt;br&gt;FAQs&lt;br&gt;Where will the event be held?&lt;br&gt;Once you enter the Coffee Shop, please head downstairs we will be in a private room.&lt;br&gt;&lt;br&gt;Who is this session suitable for?&lt;br&gt;Prior knowledge is not required of the platforms, but it would help if you have set up your profiles. I am going to be avoiding using jargon and aim to make this session as user friendly as possible.&lt;br&gt;&lt;br&gt;What are my transport/parking options for getting to and from the event?&lt;br&gt;Artisan Coffee Shop is located a short walk from Ealing Broadway Station. Paid parking is available locally at the Ealing Broadway Shopping Centre.&lt;br&gt;&lt;br&gt;Will refreshments be available at the event?&lt;br&gt;Yes, Artisan coffee shop serves a wide variety of food and hot/cold drinks. Refreshments are not included in the ticket price, but you are welcome to bring food and drinks down to the room, that have been purchased in Artisan.&lt;br&gt;&lt;br&gt;How can I contact the organiser with any questions?&lt;br&gt;I'm happy to answer any questions you might have about the event. You can email me hello@theealingmummy.com&lt;br&gt;&lt;br&gt;What's the refund policy?&lt;br&gt;I'm sorry but I can't offer refunds for this course. If you can't make it on the day, I would accept another person to take your place.&lt;br&gt;&lt;br&gt;Will there be any time for networking?&lt;br&gt;There will be brief introductions at the beginning of the event for all attendees, however the main purpose of this event is training not networking. Do please bring your buisiness cards, as I would encourage you to exchange them during the coffee break. Plus you could always carry on the conversation in the coffee shop upstairs afterwards!&lt;br&gt;&lt;br&gt;Will you be holding future events?&lt;br&gt;If you can't make this course I am planning many other dates and topics. Please see all my other events listed on Eventbrite.&lt;br&gt;&lt;br&gt;&lt;br&gt;https://www.facebook.com/events/712070825857703/</t>
  </si>
  <si>
    <t>https://www.google.com/calendar/event?eid=Xzc0cGo2YzlwNWtwM2dlOW02Y3JqY2NpMGM1bzZpYmprZDVtbWFiamNmNCB6enplcm9jYWwubG9uZG9uc2VsMUBt&amp;ctz=Europe/London</t>
  </si>
  <si>
    <t>How To Use Social Media To Grow Your Yoga &amp; Wellness Business</t>
  </si>
  <si>
    <t>The Lodge Space</t>
  </si>
  <si>
    <t>Get invites for events in your city.&lt;br&gt;Follow at:&lt;br&gt;https://www.startupeventslist.com/z/subscribe.html&lt;br&gt;&lt;br&gt;Join Charlotte Reynolds (aka The Digital Yogi) for her flagship Social Media Masterclass training progamme (Round 2!) as she deep-dives into how you should be using it as a marketing tool for your business and...&lt;br&gt;&lt;br&gt;// get noticed by studios &lt;br&gt;// attract more students &lt;br&gt;// sell workshops &lt;br&gt;// fill retreat spaces &lt;br&gt;// drive traffic to your website&lt;br&gt;//...whatever it is you are trying to achieve!&lt;br&gt;&lt;br&gt;Topics that are covered:&lt;br&gt;&lt;br&gt;// The importance of using social media as a MARKETING TOOL&lt;br&gt;&lt;br&gt;// How to create a SOCIAL MEDIA STRATEGY? (What the F is a Social Media Strategy? https://www.instagram.com/tv/Buw7kZ7FH5T/?utm_source=ig_web_copy_link)&lt;br&gt;&lt;br&gt;// How does paid FACEBOOK AND INSTAGRAM ADVERTISING work, and should you be doing it?&lt;br&gt;&lt;br&gt;// Tips and tricks about how to create MORE ENGAGING CONTENT &lt;br&gt;&lt;br&gt;// Content Challenge!&lt;br&gt;&lt;br&gt;We create a welcoming space perfect for sharing thoughts and ideas with other teachers and business owners. Everything you need is provided (including nibbles!) … just bring a desire to grow your business, an empty brain and your social media device of choice!&lt;br&gt;&lt;br&gt;The event will be on Saturday the 27th April, at the beautttttt The Lodge Space in Canada Water. I am committed to keeping the group sizes small to allow for the sharing of ideas between the group, and so I can answer as many individual questions as possible. This means there are only a limited number of tickets available. Early bird tickets on sale now!&lt;br&gt;&lt;br&gt;I look forward to seeing you there!&lt;br&gt; https://www.thedigitalyogi.co.uk/new-events/2019/3/6/-masterclass-how-to-use-social-media-to-grow-your-yoga-and-wellness-business&lt;br&gt;&lt;br&gt;// Charlotte - The Digital Yogi //&lt;br&gt;&lt;br&gt;A BIT ABOUT ME&lt;br&gt;&lt;br&gt;I am a digital marketer by profession, but in September 2018 I packed it all in to head to India to embark on my foundation yoga teacher training. &lt;br&gt;&lt;br&gt;I was super excited about the prospect of learning about how I should be marketing myself and my business as a fresh, newly qualified yoga teacher! However I soon realized that with all the focus on sequences, anatomy, Sanskrit terminology and the like…there wasn’t much time left to dedicate to The Business of Yoga, and even less on Marketing and Social Media!&lt;br&gt;&lt;br&gt;On my return to the UK I found that my experience in marketing was actually super-darn useful! I was often called upon to answer the queries of my fellow new teachers, and of established teachers and yoga studios looking to really up their social media game. How do I drive traffic to my website? What type of content should I be posting? Should I be Promoting my posts on Facebook? &lt;br&gt;&lt;br&gt;After putting the feelers out, I decided that I could share my knowledge and experience to really help others…and thus The Digital Yogi was born!&lt;br&gt;&lt;br&gt;https://www.facebook.com/events/1037104779823633/</t>
  </si>
  <si>
    <t>https://www.google.com/calendar/event?eid=Xzc0cGo2YzlwNWtwM2dlOW02Y3JqY2NxMGM1bzZpYmprZDVtbWFiamNmNCB6enplcm9jYWwubG9uZG9uc2VsMUBt&amp;ctz=Europe/London</t>
  </si>
  <si>
    <t>Migrant Business Show - Will: Why Being Environmental is Good for Business?</t>
  </si>
  <si>
    <t>Bryanston Street, London, W1H 7EH</t>
  </si>
  <si>
    <t>Get invites for events in your city.&lt;br&gt;Follow at:&lt;br&gt;https://www.startupeventslist.com/z/subscribe.html&lt;br&gt;&lt;br&gt;Migrant Business Show Speaker:&lt;br&gt;William Richardson: Why Being Environmental is Good for Business?&lt;br&gt;&lt;br&gt;&lt;br&gt;&lt;br&gt;Do businesses report on their carbon emissions?  Should they? As carbon footprinting becomes a legal requirement for financial and ethical reporting; With 92% of Millennial consumers, (40 Year olds and under) more likely to buy products from ethical companies and with the fact that Unilever’s sustainable brands grew 50% faster than the rest of the organisation last year; why would a company not  calculate their carbon footprint &amp; take the first step towards changing their organisation for the better.&lt;br&gt;&lt;br&gt;&lt;br&gt;Green Element is a forward-thinking environmental management consultancy that helps companies manage a range of sustainability issues and develop a better relationship with the environment.&lt;br&gt;&lt;br&gt;&lt;br&gt;Green Element also runs a weekly podcast and a free Facebook group which is successfully helping to engage business owners, directors and other decision-makers with environmental and sustainability issues.&lt;br&gt;&lt;br&gt;&lt;br&gt;&lt;br&gt;&lt;br&gt;&lt;br&gt;Services include helping businesses:&lt;br&gt;&lt;br&gt;&lt;br&gt;&lt;br&gt;Achieve ISO 14001 (Environmental Management), ISO 15001 (Energy Management), B-Corp (a bit like Fair Trade but for businesses) and other certifications&lt;br&gt;&lt;br&gt;&lt;br&gt;Comply with statutory requirements such as the Climate Change Agreement (CCA) and Carbon Reduction Commitment (CRC)&lt;br&gt;&lt;br&gt;&lt;br&gt;Benchmark progress against energy management and carbon use targets&lt;br&gt;&lt;br&gt;&lt;br&gt;Calculate and reduce their carbon footprint&lt;br&gt;&lt;br&gt;&lt;br&gt;Manage energy procurement.&lt;br&gt;&lt;br&gt;&lt;br&gt;&lt;br&gt;&lt;br&gt;&lt;br&gt;&lt;br&gt;Green Element also runs a weekly podcast and a free Facebook group which is successfully helping to engage business owners, directors and other decision-makers with environmental and sustainability issues.&lt;br&gt;&lt;br&gt;&lt;br&gt;&lt;br&gt;&lt;br&gt;Why listen to this subject and what will you learn from it?&lt;br&gt;&lt;br&gt;&lt;br&gt;&lt;br&gt;&lt;br&gt;&lt;br&gt;Why should YOUR business be more environmental?&lt;br&gt;&lt;br&gt;&lt;br&gt;What can your business do?&lt;br&gt;&lt;br&gt;&lt;br&gt;What are the first steps to being a more environmental business?&lt;br&gt;&lt;br&gt;&lt;br&gt;&lt;br&gt;KEYNOTE SPEAKER&lt;br&gt;Will founded Green Element - An Environmental Management Consulting Agency in 2004 to help companies improve their environmental performance and boost profits. Will set up Compare Your Footprint.com a software that helps you adhere to legislation, reduce and quantify your total carbon footprint in 2018.Will was interviewed by the Business Reporter earlier this year about why savvy businesses are securing their green credentials while saving money - you can watch the interview here  https://business-reporter.co.uk/2017/01/27/savvy-businesses-securing-green-credentials-saving-money/. Paying attention to environmental impact is a fundamental part of a successful business strategy and makes a real, tangible difference to where it matters the most – the bottom line. Results speak louder than words and you can read (and watch) our most recent success story from Grant Thornton UK LLP here -http://www.greenelement.co.uk/case-studies/professional-services/grant-thornton-uk-llp-case-study/ &lt;br&gt;&lt;br&gt;Please note that all of our events are recorded. If you would not like to be photographed or filmed, please let a member of staff know on the day.&lt;br&gt;PLEASE NOTE: YOU ARE ALLOWED TO ATTEND UP TO 3 (THREE EVENTS) AT THE MIGRANT BUSINESS SHOW. YOUR TICKET WILL BE AUTOMATICALLY DELETED IF YOU SIGN UP TO MORE THAN 3 EVENTS.&lt;br&gt;&lt;br&gt;&lt;br&gt;&lt;br&gt;&lt;br&gt;&lt;br&gt;PLEASE NOTE: You can register for a maximum of 3 speaker events at the Migrant Business Show.&lt;br&gt;What is HIGH PROFILE CLUB?&lt;br&gt;We are an award-winning tech PR platform that gets you featured in the media. We're a growing community of entrepreneurs who are experts in their field and keen to help one another to grow their businesses.Our members have been featured in Forbes, BBC, Grazia, Smallbusiness.co.uk, Startups.co.uk, CBNC, TechRound, The Daily Mail, Metro, Virgin Television and many other magazines, newspapers and news websites. Check highprofileclub.com/features see all the features we managed to get our clients.&lt;br&gt;If you would like to speak to us about membership in order to get featured in the media, contact Tanya via email: credibility@highprofileclub.com&lt;br&gt;Please note that all of our events are recorded. If you would not like to be photographed or filmed, please let a member of staff know on the day.&lt;br&gt;&lt;br&gt;&lt;br&gt;&lt;br&gt;&lt;br&gt;&lt;br&gt;&lt;br&gt;https://www.facebook.com/events/2341266102573088/</t>
  </si>
  <si>
    <t>https://www.google.com/calendar/event?eid=Xzc0cGo2YzlwNWtwM2dlOW02Y3JqY2QyMGM1bzZpYmprZDVtbWFiamNmNCB6enplcm9jYWwubG9uZG9uc2VsMUBt&amp;ctz=Europe/London</t>
  </si>
  <si>
    <t>New Banking. New Generation</t>
  </si>
  <si>
    <t>Vimes Consulting</t>
  </si>
  <si>
    <t>Get invites for events in your city.&lt;br&gt;Follow at:&lt;br&gt;https://www.startupeventslist.com/z/subscribe.html&lt;br&gt;&lt;br&gt;Artificial Intelligence, Machine Learning, Big Data now an integral part of the current landscape. Arguably no sector was impacted as much by these developments as the Fintech.&lt;br&gt;&lt;br&gt;Has the time come for traditional retail banking to reinvent itself? Can the next generation of banking newcomers shake the industry to the core, and what do traditional banks have to say about it?&lt;br&gt;&lt;br&gt;It’s time to shed some light on these pressing topics. This conference will gather fintech experts/innovators that will share their thoughts and insights on the state of the affairs and the problems the new banks face. They will discuss how financial institutions can transform in the digital era and benefit from AI, Big Data and Machine Learning while delivering value and improved service to their clients.&lt;br&gt;&lt;br&gt;PARTNERS&lt;br&gt;&lt;br&gt;Perfectial&lt;br&gt;With years of experience in custom software development, Perfectial offers businesses, large and small, web application development services along with design and UX, cloud &amp; SaaS expertise, and mobile app creation.&lt;br&gt;&lt;br&gt;As the official partner of the event Perfectial offers a free initial consultation to all registered participants with regards to your New Banking or other Fintech requirements. &lt;br&gt;&lt;br&gt;Vimes Consulting&lt;br&gt;London based boutique consultancy specialising in market research, strategy development and due diligence. Utilising our local presence and extensive experience we help to build and take advantage of the long term opportunities between UK and Ukrainian markets.&lt;br&gt;&lt;br&gt;More info about event is available here: https://bankingnextgen.com/ &lt;br&gt;&lt;br&gt;https://www.facebook.com/events/351726312094933/</t>
  </si>
  <si>
    <t>https://www.google.com/calendar/event?eid=Xzc0cGo2YzlwNWtwM2dlOW02Y3JqY2RhMGM1bzZpYmprZDVtbWFiamNmNCB6enplcm9jYWwubG9uZG9uc2VsMUBt&amp;ctz=Europe/London</t>
  </si>
  <si>
    <t>The Future of Health-Tech - Silicon Roundabout</t>
  </si>
  <si>
    <t>25 Luke Street, London, EC2A 4DS</t>
  </si>
  <si>
    <t>Get invites for events in your city.&lt;br&gt;Follow at:&lt;br&gt;https://www.startupeventslist.com/z/subscribe.html&lt;br&gt;&lt;br&gt; &lt;br&gt;&lt;br&gt; &lt;br&gt;www.SiliconRoundabout.tech&lt;br&gt; &lt;br&gt; &lt;br&gt;Silicon Roundabout: The Future of Health Technologies&lt;br&gt;&lt;br&gt;Health-Tech is literally changing the way we live. This event will be focused on how Health Technology solutions will change the world around us.&lt;br&gt;&lt;br&gt;We're meeting at TechSpace Shoreditch, 25 Luke Street, London&lt;br&gt;&lt;br&gt;Free Drinks will be provided during the Networking session and will stay available until stock lasts! &lt;br&gt; &lt;br&gt;AGENDALet's meet and check out Health Tech, here is the programme:• 5:00pm - 5:45pm Networking• 5:00pm - 5:45pm Silicon Roundabout Introduction (Connect to Companies, Hire Developers, Outsource, Raise Funds)• 6:00pm to 6:20pm - 'The Importance of Coding Skills' by Codica• 6:30pm to 7pm - Sponsored Talk TBA• 7pm to 7:30pm - Francesco Perticarari 'The Power of Tech Startups' • 7:30pm to 8:45pm - &gt;&gt; Startups Presentations • 8:45pm to 9:15pm - &gt;&gt; Expert Panel Discussion • 9:15pm to 9:30pm - Final Networking and Event Closing &lt;br&gt; &lt;br&gt; &lt;br&gt;WHY ATTEND?&lt;br&gt;Network with 30+ Top software Developers&lt;br&gt;Meet 5 of the Most Disruptive Startups in the Field&lt;br&gt;Connect with Leading Corporates attending as Sponsors&lt;br&gt;Stay up to date with the most recent Tech&lt;br&gt;Expand your own Brand Awareness and Outreach by Sponsoring&lt;br&gt;Tap into a Growing 13k+ Community of Tech Innovators&lt;br&gt;You can't miss this events if you:- Are in Engineering / Robotics / Hardware Technologies- Want to promote your Startup or Business- Want to network with like-minded professionals and potential clients/partners- Want to get in-depth knowledge of this industry- Are looking to hire for/find a job- Fancy some free beer talking 'tech and startups'This is your chance to come and let us know whom you would like us to connect you with, what topics you want to see in the future, and how to launch your startup.&lt;br&gt; &lt;br&gt;Event Sponsors&lt;br&gt;- TBA- Census - The Blockchain Data Platform- Google for Entrepreneurs- CODICA - 8 weeks iOS coding bootcamp for Entreprenuers.- London Metropolitan University- TBA - TBA&lt;br&gt;&lt;br&gt; &lt;br&gt;PLEASE DON'T BE THAT ANNOYING PERSON THAT FORGETS TO GIVE UP HIS/HER TICKET IF HE/SHE CANNOT ATTEND: Do like most of our friends in the community and free up your seat if are really going to miss having an awesome time with us :)&lt;br&gt;&lt;br&gt;Want to Co-Host an Event in Tech on Your Company's Field?&lt;br&gt;&gt;&gt; Email us at hello@siliconroundabout.tech and tell us what you want to achieve: We'll make it happen &lt;br&gt;&gt;&gt; You can apply to Pitch your Early Stage Startup if it relates to the TOPIC of the event - please submit it here: https://bit.ly/2kmvO2B &lt;br&gt; &lt;br&gt;www.siliconroundabout.tech&lt;br&gt;Questions? Email us at hello@siliconroundabout.tech&lt;br&gt;&lt;br&gt;&lt;br&gt;https://www.facebook.com/events/380335755883239/</t>
  </si>
  <si>
    <t>https://www.google.com/calendar/event?eid=Xzc0cGo2YzlwNWtwM2dlOW02Y3JqY2RpMGM1bzZpYmprZDVtbWFiamNmNCB6enplcm9jYWwubG9uZG9uc2VsMUBt&amp;ctz=Europe/London</t>
  </si>
  <si>
    <t>Integrating Climate Action into your Business Model</t>
  </si>
  <si>
    <t>Second Home</t>
  </si>
  <si>
    <t>Get invites for events in your city.&lt;br&gt;Follow at:&lt;br&gt;https://www.startupeventslist.com/z/subscribe.html&lt;br&gt;&lt;br&gt;How can entrepreneurs integrate climate action into their business models, to both deliver on the aims of the UN SDGs and the Paris Agreement, and limit warming to 1.5C? &lt;br&gt;&lt;br&gt;Every other month we bring together entrepreneurs, investors, sustainability professionals and students to consider the role entrepreneurs play in meeting the Sustainable Development Goals (SDGs).&lt;br&gt;&lt;br&gt;The Event:&lt;br&gt;This April, we're focusing on SDG 13, which calls on us to 'take urgent action to combat climate change and its impacts”.&lt;br&gt;&lt;br&gt;Climate change is disrupting national economies and affecting lives, costing people, communities and countries, and hindering their ability to secure a prosperous future. &lt;br&gt;&lt;br&gt;A recent report by the IPCC warns we only have 11 years to prevent climate catastrophe. To limit global warming to 1.5C, global net CO2 emissions must drop by 45% by 2030 and reach net zero around 2050.&lt;br&gt;&lt;br&gt;However, current pledges under the Paris Agreement cover just a third of the emissions reductions necessary to limit warming to 2C. Urgent and innovative action is needed from all sectors to help close this gap. &lt;br&gt;&lt;br&gt;In this event we ask, how can entrepreneurs integrate climate action into their business models?&lt;br&gt;&lt;br&gt;Your ticket includes:&lt;br&gt;- A great talk and Q&amp;A session from our guest speakers&lt;br&gt;- Networking and chatting with speakers, and the board members of Fast Forward 2030&lt;br&gt;- Free ethical &amp; sustainably sourced drinks and canapés from Elysia &amp; Toast Alee&lt;br&gt;&lt;br&gt;Why the UN SDGs?&lt;br&gt;They are the first comprehensive plan for the whole of humanity to flourish within the means of the planet. This makes them a good framework for people who want to have an impact.&lt;br&gt;&lt;br&gt;They also set a direct challenge to the private sector by insisting that the environmental and social impact of the way we do business can no longer be an afterthought. Fast Forward 2030 exists to encourage and inspire businesses that embody this.&lt;br&gt;&lt;br&gt;&lt;br&gt;&lt;br&gt;https://www.facebook.com/events/776321599417537/</t>
  </si>
  <si>
    <t>https://www.google.com/calendar/event?eid=Xzc0cGo2YzlwNWtwM2dlOW02Y3JqY2RxMGM1bzZpYmprZDVtbWFiamNmNCB6enplcm9jYWwubG9uZG9uc2VsMUBt&amp;ctz=Europe/London</t>
  </si>
  <si>
    <t>Mightify MeetUps - London</t>
  </si>
  <si>
    <t>Union Jack Club</t>
  </si>
  <si>
    <t>Get invites for events in your city.&lt;br&gt;Follow at:&lt;br&gt;https://www.startupeventslist.com/z/subscribe.html&lt;br&gt;&lt;br&gt;Relaxed, informal, productive and positive networking and coaching opportunity for anyone considering their plans outside the emergency services. Any aspect of personal and professional development is on the agenda!&lt;br&gt;&lt;br&gt;This event is for you if:&lt;br&gt;&lt;br&gt;- You are approaching/considering leaving the police or any emergency service role&lt;br&gt;&lt;br&gt;- You represent an employer that would be interested in meeting new talent&lt;br&gt;&lt;br&gt;- You represent a training provider that offers relevant courses to those leaving the police/999 family&lt;br&gt;&lt;br&gt;- You have a background in the police or emergency services and want to share your experiences with others&lt;br&gt;&lt;br&gt;On the day we'll be giving a few small talks on some top tips for making the best possible career change, but mostly it's about building relevant connections, sharing experiences, increasing awareness of what's available and creating a supportive network. There will be a small Mightify team of coaches available to answer your questions or talk about how we can help with any aspect of personal and professional development.&lt;br&gt;&lt;br&gt;Bring business cards, bring your CV, but most importantly bring a willingness to learn, network and be positive.&lt;br&gt;&lt;br&gt;&lt;br&gt;https://www.facebook.com/events/2279109379041777/</t>
  </si>
  <si>
    <t>https://www.google.com/calendar/event?eid=Xzc0cGo2YzlwNWtwM2dlOW02Y3JqY2UyMGM1bzZpYmprZDVtbWFiamNmNCB6enplcm9jYWwubG9uZG9uc2VsMUBt&amp;ctz=Europe/London</t>
  </si>
  <si>
    <t>Founder Wellbeing: The Unspoken Truth</t>
  </si>
  <si>
    <t>89 Great Eastern Street  #4th Floor  London  EC2A 3HX  United Kingdom</t>
  </si>
  <si>
    <t>Get invites for events in your city.&lt;br&gt;Follow at:&lt;br&gt;https://www.startupeventslist.com/z/subscribe.html&lt;br&gt;&lt;br&gt;Join us on Tuesday 9th April for a very special session with Guy Tolhurst, a leading entrepreneurs' mental health champion and an impressive entrepreneur in his own right.&lt;br&gt;&lt;br&gt;https://www.facebook.com/events/610770539373515/</t>
  </si>
  <si>
    <t>https://www.google.com/calendar/event?eid=Xzc0cGo2YzlwNWtwM2dlOW02Y3JqY2VhMGM1bzZpYmprZDVtbWFiamNmNCB6enplcm9jYWwubG9uZG9uc2VsMUBt&amp;ctz=Europe/London</t>
  </si>
  <si>
    <t>What is the ZIZO Product Ideation Method by Fmr Mobifile CEO</t>
  </si>
  <si>
    <t>Get invites for events in your city.&lt;br&gt;Follow at:&lt;br&gt;https://www.startupeventslist.com/z/subscribe.html&lt;br&gt;&lt;br&gt;** RSVP on Eventbrite: http://bit.ly/2EUT17p **&lt;br&gt;&lt;br&gt;This session will cover the complexities of working with products across the physical and software arena. We'll be covering how ideas and concepts become reality, how a PM works cross-functionally with multiple teams to keep a project flowing and how a PM continues to iterate and improve upon products after they've made it to consumers' hands.&lt;br&gt;&lt;br&gt;Main takeaways:&lt;br&gt;- Learn how shift thinking modes and build products strategically and in detail&lt;br&gt;- Learn how Zooming in and out your product view can help you align your team towards success&lt;br&gt;- How the ZIZO method can help you build products and product features from scratch&lt;br&gt;&lt;br&gt;ZIZO Method: https://medium.com/productschool/a-product-ideation-method-zoom-in-zoom-out-zizo-35c0403a5873&lt;br&gt;&lt;br&gt;Meet the Speaker: Illai Gescheit&lt;br&gt;&lt;br&gt;Illai Gescheit is a Startup Judge &amp; Mentor at MassChallenge in London. He is also Founder and CEO at Mobifile. Illai became a Product Manager and found that his wide range of skills was a perfect match for a career in product.&lt;br&gt;&lt;br&gt;&lt;br&gt;View the Speaker's LinkedIn (https://www.linkedin.com/in/illaigescheit/)&lt;br&gt;&lt;br&gt;Get the FREE Product Book here (https://prdct.school/2CMSqF1)&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lt;br&gt;- For additional info or questions, send an email to events@productschool.com&lt;br&gt;- For last minute questions, send a text to: (7492) 882386 ()&lt;br&gt;&lt;br&gt;** RSVP on Eventbrite: http://bit.ly/2EUT17p **&lt;br&gt;&lt;br&gt;https://www.facebook.com/events/582732308892542/</t>
  </si>
  <si>
    <t>https://www.google.com/calendar/event?eid=Xzc0cGo2YzlwNWtwM2dlOW02Y3JqZWMyMGM1bzZpYmprZDVtbWFiamNmNCB6enplcm9jYWwubG9uZG9uc2VsMUBt&amp;ctz=Europe/London</t>
  </si>
  <si>
    <t>What is Product Leadership and Innovation by Monese Product Lead</t>
  </si>
  <si>
    <t>Get invites for events in your city.&lt;br&gt;Follow at:&lt;br&gt;https://www.startupeventslist.com/z/subscribe.html&lt;br&gt;&lt;br&gt;** RSVP on Eventbrite: http://bit.ly/2XhCG3O **&lt;br&gt;&lt;br&gt;As a Product Manager, you’re responsible for delivering products and features that both delight customers and move the company closer to its top-line metrics. However, how do you know whether the individual features you ship each sprint or each quarter are successful? Learn about the most important advice here:&lt;br&gt;&lt;br&gt;Main takeaways:&lt;br&gt;Main takeaways:&lt;br&gt;- What is innovation and why is it important?&lt;br&gt;- What is Product Leadership?&lt;br&gt;- How can product leaders manage and assimilate innovation?&lt;br&gt;&lt;br&gt;Meet the Speaker: Michael Si&lt;br&gt;&lt;br&gt;Michael Si is a Product Lead at Monese in London. He has previously worked as Product Manager, Global Digital Experience at American Express. Michael became a Product Manager and found that his wide range of skills was a perfect match for a career in product.&lt;br&gt;&lt;br&gt;View the Speaker's LinkedIn (https://www.linkedin.com/in/michael-si-1b07829b/)&lt;br&gt;&lt;br&gt;Get the FREE Product Book here (https://prdct.school/2CMSqF1)&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lt;br&gt;- For additional info or questions, send an email to events@productschool.com&lt;br&gt;- For last minute questions, send a text to: (7492) 882386 ()&lt;br&gt;&lt;br&gt;** RSVP on Eventbrite: http://bit.ly/2XhCG3O **&lt;br&gt;&lt;br&gt;https://www.facebook.com/events/2386540501574251/</t>
  </si>
  <si>
    <t>https://www.google.com/calendar/event?eid=Xzc0cGo2YzlwNWtwM2dlOW02Y3JqZWNhMGM1bzZpYmprZDVtbWFiamNmNCB6enplcm9jYWwubG9uZG9uc2VsMUBt&amp;ctz=Europe/London</t>
  </si>
  <si>
    <t>Gather Social - Drinks &amp; Networking</t>
  </si>
  <si>
    <t>The Banker</t>
  </si>
  <si>
    <t>Get invites for events in your city.&lt;br&gt;Follow at:&lt;br&gt;https://www.startupeventslist.com/z/subscribe.html&lt;br&gt;&lt;br&gt;An evening of women's networking. Whether it's your first Gather event or you're a regular, these are relaxed, social gatherings, so join the Gather gang riverside for an evening drink or two.&lt;br&gt;&lt;br&gt;https://www.facebook.com/events/455815331646426/</t>
  </si>
  <si>
    <t>https://www.google.com/calendar/event?eid=Xzc0cGo2YzlwNWtwM2dlOW02Y3JqZWNpMGM1bzZpYmprZDVtbWFiamNmNCB6enplcm9jYWwubG9uZG9uc2VsMUBt&amp;ctz=Europe/London</t>
  </si>
  <si>
    <t>Grow &amp; Nurture: Advanced Social Media Workshop for Business</t>
  </si>
  <si>
    <t>35 @ 39 St George's Dr, Pimlico, London,  SW1V 4DG</t>
  </si>
  <si>
    <t>Get invites for events in your city.&lt;br&gt;Follow at:&lt;br&gt;https://www.startupeventslist.com/z/subscribe.html&lt;br&gt;&lt;br&gt;Avocado Social’s one day Social Media Workshop for Business is perfect for founders, marketing managers and consultants of growing businesses who are keen to improve their existing understanding of how to use social media to grow their brand.&lt;br&gt;By attending the course, you will:&lt;br&gt;• Understand how the Facebook, Twitter, LinkedIn and Instagram algorithms work &amp; how this should inform your social media strategy• Learn how to create and curate effective content• Discover the best apps and scheduling tools to help you manage social media effectively• Learn key community building tactics including hashtags and influencer partnerships• Find out about how Facebook and Instagram advertising works and how you can get the most from your advertising budget• Learn how to measure your activity and build a meaningful report&lt;br&gt;How will you benefit?&lt;br&gt;This one-day workshop will strengthen your understanding of the how to use each social media platform to its strengths. We will examine best in class examples to provide inspiration and provide a clear understanding of how to create an engaging content strategy and the tools and apps that are best for creating and planning your posts.&lt;br&gt;By the end of this workshop you will feel confident in putting together an effective social media strategy for your brand and know how to use the tools and techniques needed to continue to grow your social media communities.&lt;br&gt;Class size is strictly limited to 10 people to ensure that our trainers can provide each attendee with the very best advice for their brand.&lt;br&gt;A relaxed networking buffet lunch, courtesy of the Georgian House Hotel, is included in the cost of this workshop.&lt;br&gt;&lt;br&gt;&lt;br&gt;The venue for our workshop is the Georgian House Hotel in Pimlico. &lt;br&gt;Previous attendees said: &lt;br&gt;'Excellent delivery from both of you - felt everything was explained in a very clear way that was easy to understand' - Sally Telford of Maya&lt;br&gt;'Amazing Workshop - it was so interesting &amp; useful throughout. Delivery and presentation were great &amp; I like how you both used actual examples from your previous experiences. Just what I needed' - Kayleigh from SQ&lt;br&gt;'Very useful!' Jo from Bailey Balloons&lt;br&gt;'Both Alison and Keri delivered the content very well. I've been to others that were way too 'techy'' - Sian Lowry&lt;br&gt;&lt;br&gt;&lt;br&gt;https://www.facebook.com/events/1195010580664987/</t>
  </si>
  <si>
    <t>https://www.google.com/calendar/event?eid=Xzc0cGo2YzlwNWtwM2dlOW02Y3JqZWNxMGM1bzZpYmprZDVtbWFiamNmNCB6enplcm9jYWwubG9uZG9uc2VsMUBt&amp;ctz=Europe/London</t>
  </si>
  <si>
    <t>How to Improve Your Product by Problem Solving by Badoo PM</t>
  </si>
  <si>
    <t>Get invites for events in your city.&lt;br&gt;Follow at:&lt;br&gt;https://www.startupeventslist.com/z/subscribe.html&lt;br&gt;&lt;br&gt;** RSVP on Eventbrite: http://bit.ly/2BHCiSX **&lt;br&gt; &lt;br&gt;We will be looking at a case study illustrating the process where big and small data is used to establish the problem, draw a hypothesis and test solutions to solve it.&lt;br&gt;&lt;br&gt;Main takeaways:&lt;br&gt;-How to use this case study and apply big data&lt;br&gt;-How to establish the problem your addressing using data&lt;br&gt;-Hypothesizing and testing with big and small data&lt;br&gt;&lt;br&gt;Meet the Speaker: Léa Samrani&lt;br&gt;&lt;br&gt;Léa Samrani is a Product Manager at Badoo &amp; Bumble in London. She has previously worked as Head of Product Management and Marketing at CharityJob. Léa became a Product Manager and found that her wide range of skills was a perfect match for a career in product.&lt;br&gt;&lt;br&gt;View the Speaker's LinkedIn (https://www.linkedin.com/in/lea-samrani/)&lt;br&gt;&lt;br&gt;Get the FREE Product Book here (https://prdct.school/2CMSqF1)&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lt;br&gt;- For additional info or questions, send an email to events@productschool.com&lt;br&gt;- For last minute questions, send a text to: (7492) 882386 ()&lt;br&gt;&lt;br&gt;** RSVP on Eventbrite: http://bit.ly/2BHCiSX **&lt;br&gt;&lt;br&gt;https://www.facebook.com/events/392925804586891/</t>
  </si>
  <si>
    <t>https://www.google.com/calendar/event?eid=Xzc0cGo2YzlwNWtwM2dlOW02Y3JqZWQyMGM1bzZpYmprZDVtbWFiamNmNCB6enplcm9jYWwubG9uZG9uc2VsMUBt&amp;ctz=Europe/London</t>
  </si>
  <si>
    <t>Tech for good: ending hunger, combating food waste</t>
  </si>
  <si>
    <t>Second Home Spitalfields</t>
  </si>
  <si>
    <t>Get invites for events in your city.&lt;br&gt;Follow at:&lt;br&gt;https://www.startupeventslist.com/z/subscribe.html&lt;br&gt;&lt;br&gt;Find out how three recent college graduates from Pakistan leverage the power of tech to create an award-winning business and a people-powered movement that revolutionises food distribution.&lt;br&gt;&lt;br&gt;3.6 Million tonnes of food, equaling 40% of food produced in Pakistan is wasted annually. And while the country is among the top when it comes to food philanthropy, 100 million Pakistanis are still food insecure. How could an innovative, scalable and profitable business model bridge this gap?&lt;br&gt;&lt;br&gt;Enter RIZQ - founded in 2015 by three university students who believed that all this was due to a design issue. They were inspired by one of their mothers that had opened the doors of her home for 20 years to feed hundreds of people on a daily basis. So they created a business model and movement that reduces food waste across the country and redistributes food to those in need - through an interactive platform and the strategic use of social media and data. RIZQ’s model is holistic: it brings underserved communities onto a path of self-subsistence by providing them with employment opportunities in their value chain and by linking them to education and healthcare services. RIZQ has now the attention of large corporations and government officials, such as Coca Cola and Pakistan’s Prime Minister Imran Khan, that are eager to partner with them to reduce food waste.&lt;br&gt;&lt;br&gt;What does it take to turn your compassion into a successful business? What role can tech play in doing good, and how might RIZQ's model work in the UK context?&lt;br&gt;&lt;br&gt;RIZQ participated in the SPRING Accelerator programme which works with growth-oriented businesses on innovations that can transform the lives of adolescent girls aged 10-19 living across East Africa and South Asia.&lt;br&gt;&lt;br&gt;https://www.facebook.com/events/425939711486373/</t>
  </si>
  <si>
    <t>https://www.google.com/calendar/event?eid=Xzc0cGo2YzlwNWtwM2dlOW02Y3JqZWRhMGM1bzZpYmprZDVtbWFiamNmNCB6enplcm9jYWwubG9uZG9uc2VsMUBt&amp;ctz=Europe/London</t>
  </si>
  <si>
    <t>How to Succeed on Facebook &amp; Instagram - Plus How to Craft a Content...</t>
  </si>
  <si>
    <t>Get invites for events in your city.&lt;br&gt;Follow at:&lt;br&gt;https://www.startupeventslist.com/z/subscribe.html&lt;br&gt;&lt;br&gt;Early Bird Discount - £59.00&lt;br&gt;&lt;br&gt;Introductory Full Price Ticket - £79.00&lt;br&gt;&lt;br&gt;In this 3.5 hour long session on Facebook and Instagram, I will cover how both platforms work, who uses them and why you should prioritise them for your brand/business. You will learn how the algorithms work. Finally, I will teach you the right strategy to succeed on both platforms.&lt;br&gt;&lt;br&gt;You will be provided with best practice examples for your industry/similar industries so you can spend time reflecting on what good looks like, what this means for your strategy, what you are doing wrong and what you need to do more of.&lt;br&gt;&lt;br&gt; You will come out of this session with simple tips you can implement right away and a clear understanding of how your strategy needs to evolve.&lt;br&gt;&lt;br&gt; I will also be sharing with you some tips on creating and curating great social media content. Content is changing the relationship between the brand and the consumer. Content marketing used to be a way for brands to stand out from the crowd but it has become the new ‘normal’. It has evolved what customers expect from the brands they interact with. In today’s competitive market, not doing content marketing is a big risk.&lt;br&gt;&lt;br&gt; Content is king on social media but for many brands, it’s a challenge to understand what content they should share, in what format and for what purpose. For smaller brands with limited budgets, there is the added struggle of finding the time and resources to devote to their content strategy.&lt;br&gt;&lt;br&gt; In this session, you’ll learn the best practice for content marketing, how to craft the right content strategy for your brand and will focus on affordable ideas for manageable content strategies.&lt;br&gt;&lt;br&gt; You will come out of this session with some content strategy ideas and will receive a template for working on a content strategy going forward.&lt;br&gt;&lt;br&gt; There will be time for questions at the end and I will allow for a short break for coffee in the middle of the session.&lt;br&gt;&lt;br&gt; FAQs&lt;br&gt;&lt;br&gt;Where will the event be held?&lt;br&gt;&lt;br&gt;Once you enter the Coffee Shop, please head downstairs we will be in a private room.&lt;br&gt;&lt;br&gt;Who is this session suitable for?&lt;br&gt;&lt;br&gt;Ideally, you will have some basic knowledge of Facebook and Instagram. You don't necessarily need to have used it for your business, but it would help if you have set up your profiles. I am going to be avoiding using jargon and aim to make this session as user friendly as possible.&lt;br&gt;&lt;br&gt;What are my transport/parking options for getting to and from the event?&lt;br&gt;&lt;br&gt; Artisan Coffee Shop is located a short walk from Ealing Broadway Station. Paid parking is available locally at the Ealing Broadway Shopping Centre&lt;br&gt;&lt;br&gt; Will refreshments be available at the event?&lt;br&gt;&lt;br&gt; Yes, Artisan coffee shop serves a wide variety of food and hot/cold drinks. Refreshments are not included in the ticket price, but you are welcome to bring food and drinks down to the room.&lt;br&gt;&lt;br&gt; How can I contact the organiser with any questions?&lt;br&gt;&lt;br&gt; I'm happy to answer any questions you might have about the event. You can email me hello@theealingmummy.com&lt;br&gt;&lt;br&gt; What's the refund policy?&lt;br&gt;&lt;br&gt; I'm sorry but I can't offer refunds for this course. If you can't make it on the day, I would accept another person to take your place.&lt;br&gt;&lt;br&gt;Will you be holding future events?&lt;br&gt;&lt;br&gt; Definitely! If you can't make this course I am planning many other dates and topics. Including similar sessions to this one and ones on Twitter and LinkedIn, plus more in depth strategy sessions. Please email me at hello@theealingmummy to register your interest for future sessions.&lt;br&gt;&lt;br&gt; &lt;br&gt;&lt;br&gt; &lt;br&gt;&lt;br&gt;&lt;br&gt;https://www.facebook.com/events/394227098034367/</t>
  </si>
  <si>
    <t>https://www.google.com/calendar/event?eid=Xzc0cGo2YzlwNWtwM2dlOW02Y3JqZWRpMGM1bzZpYmprZDVtbWFiamNmNCB6enplcm9jYWwubG9uZG9uc2VsMUBt&amp;ctz=Europe/London</t>
  </si>
  <si>
    <t>RedShark Connect: Live Production and Streaming for Video Makers</t>
  </si>
  <si>
    <t>Audio Network London</t>
  </si>
  <si>
    <t>Get invites for events in your city.&lt;br&gt;Follow at:&lt;br&gt;https://www.startupeventslist.com/z/subscribe.html&lt;br&gt;&lt;br&gt;RedShark Connect - Live in London&lt;br&gt;&lt;br&gt;Learn how to stage a live production and deliver it anywhere, whether to the next building or to a global audience.&lt;br&gt;&lt;br&gt;“RedShark Connect: Live Production and Streaming for Video Makers” brings this one-of-a-kind experience to the home city of RedShark. Hosted in a stylish venue in Clerkenwell, this  RedShark Connect will demonstrate a live production and streaming workflow featuring the tools and technology needed to deliver your content straight to viewers’ television, desktop or mobile device.&lt;br&gt;&lt;br&gt;There is simply no nicer place to meet your live production peers and our partners, who are experts in all aspects of high quality live production and video streaming.&lt;br&gt;&lt;br&gt;Hear from a Panel of Live Production and Streaming Professionals&lt;br&gt;Brand new for RedShark Connect London, we’ll be hosting a panel of some of today’s most active live production and streaming experts. Moderated by RedShark News editor-in-chief Dave Shapton, you’ll hear how to :&lt;br&gt;&lt;br&gt;Light, shoot and switch a live production using Panasonic cameras and NewTek’s NDI video over IP system&lt;br&gt;&lt;br&gt;Set up a live stream - even in the most challenging environments&lt;br&gt;&lt;br&gt;Learn now you can play in recorded material and even add a live animated character to your productions - all over the same network&lt;br&gt;&lt;br&gt;Make use of live production and streaming to get your messages in front of a company-wide or global audience&lt;br&gt;&lt;br&gt;Why Come to RedShark Connect?&lt;br&gt;&lt;br&gt;&lt;br&gt;You'll learn some new techniques, discover new kit and technology and meet interesting new creative friends and colleagues. It's an ideal place to network and maybe even plan new projects together...&lt;br&gt;&lt;br&gt;We will be providing food, soft drinks and wine/ beer to keep your energy levels up. Best of all, it's all completely free.&lt;br&gt;&lt;br&gt;About RedShark Connect&lt;br&gt;&lt;br&gt;RedShark Connect is a series of intimate, pop-up events in global creative hubs designed to connect video professionals with moving image tech companies working together to create real world examples of best-in-class production and post workflows. Please note that by RSVP'ing to this event you agree to having your email address shared with the event hosts. However you are free to unsubscribe by informing us at check in or at a later date by email.&lt;br&gt;&lt;br&gt;&lt;br&gt;https://www.facebook.com/events/647070509085823/</t>
  </si>
  <si>
    <t>https://www.google.com/calendar/event?eid=Xzc0cGo2YzlwNWtwM2dlOW02Y3JqZWRxMGM1bzZpYmprZDVtbWFiamNmNCB6enplcm9jYWwubG9uZG9uc2VsMUBt&amp;ctz=Europe/London</t>
  </si>
  <si>
    <t>Morgan Stanley Non Finance Degree Insight Day</t>
  </si>
  <si>
    <t>Morgan Stanley Offices, London</t>
  </si>
  <si>
    <t>Get invites for events in your city.&lt;br&gt;Follow at:&lt;br&gt;https://www.startupeventslist.com/z/subscribe.html&lt;br&gt;&lt;br&gt;**MORGAN STANLEY NETWORKING OPPORTUNITY**&lt;br&gt;&lt;br&gt;Morgan Stanley are holding a non finance degree insight afternoon on the 27th march. This will be useful for people hoping to secure a spring week/summer internship in banking, especially those from STEM, humanities, arts and languages students. The deadline is 9am on 18th March so make sure you sign up on the Morgan Stanley website before that date. &lt;br&gt;&lt;br&gt;Morgan Stanley Careers Website: https://morganstanley.tal.net/vx/lang-en-GB/mobile-0/brand-2/candidate/jobboard/vacancy/2/adv/?start=50&lt;br&gt;&lt;br&gt;More information is provided on the flyer below:&lt;br&gt;&lt;br&gt;_____________________&lt;br&gt;&lt;br&gt;Morgan Stanley believes capital has the power to create positive change in the world. The biggest and most impactful changes come from people like you.&lt;br&gt;&lt;br&gt;If you want to hear how you can put your talent and ambition to work and be part of a team that creates positive change, join us at our insight afternoon aimed at STEM, Humanities, Arts and Language degree students in their first or penultimate year of study.&lt;br&gt;&lt;br&gt;You will have the opportunity to find out how you can transfer the skills you have developed so far in your non-finance degree to a career in the financial services industry. You have a choice of the following divisional events:&lt;br&gt;&lt;br&gt;- Investment Banking&lt;br&gt;&lt;br&gt;- Research&lt;br&gt;&lt;br&gt;- Sales and Trading&lt;br&gt;&lt;br&gt;- Technology&lt;br&gt;&lt;br&gt;You will also the opportunity to network with representatives from the division and find out why they believe Morgan Stanley’s culture is a real differentiator.&lt;br&gt;&lt;br&gt;Please note the application deadline for this event is 9am on 18th March 2019.&lt;br&gt;&lt;br&gt;What will you create? Come and find out.&lt;br&gt;&lt;br&gt;https://www.facebook.com/events/364557527722884/</t>
  </si>
  <si>
    <t>https://www.google.com/calendar/event?eid=Xzc0cGo2YzlwNWtwM2dlOW02Y3JqZWUyMGM1bzZpYmprZDVtbWFiamNmNCB6enplcm9jYWwubG9uZG9uc2VsMUBt&amp;ctz=Europe/London</t>
  </si>
  <si>
    <t>Managing Innovation: Opportunities &amp; Challenges in FinTech</t>
  </si>
  <si>
    <t>Get invites for events in your city.&lt;br&gt;Follow at:&lt;br&gt;https://www.startupeventslist.com/z/subscribe.html&lt;br&gt;&lt;br&gt;FinTech is bringing transformative and disruptive innovation to financial services through the application of new and emerging technologies that address consumer and business needs through advanced automation. &lt;br&gt;&lt;br&gt;In collaboration with the LSE Department of Management, Undergraduate Management Society and Club Financiero Español (CFE), hear about the latest developments and opportunities in FinTech from some of Europe's most exciting FinTech companies.&lt;br&gt;&lt;br&gt;Panellists:&lt;br&gt;&lt;br&gt;- Sylvia Carrasco, Founder and CEO, Goldex&lt;br&gt;- Paolo Giabardo, Managing Director UK, Ebury&lt;br&gt;- Kristin Halstrom, Digital and emerging payments advisor&lt;br&gt;- Juan Palomares, Managing Director, Hulgrave&lt;br&gt;&lt;br&gt;Sylvia Carrasco, Founder &amp; CEO, Goldex&lt;br&gt;Goldex has used its vast electronic trading experience to reinvent gold ownership within an app that’s easy to use. Sylvia heads the Board of Directors and provides the leadership required to drive the company’s success. Over an 18 year career in investment banking, Sylvia has managed teams, negotiated global commercial deals and been responsible for delivering distribution strategies at Credit Suisse and Man Financial. Always thinking out of the box, in 2008 she successfully founded the first FCA regulated firm to provide execution trading services to institutional global houses.&lt;br&gt;&lt;br&gt;Paolo Giabardo, Managing Director UK, Ebury&lt;br&gt;Ebury, one of the FT Future 100 UK for 2018/19, uses technology to enable businesses to grow across borders and trade where and in which currencies they need, all securely and efficiently. Paolo is Managing Director UK, at Ebury with responsibility for profit &amp; loss (P&amp;L). He was formerly an engagement manager at McKinsey and Company, London. His core areas of expertise include financial institutions (banking, insurance, capital markets, and asset management), FinTech, private equity and venture capital.&lt;br&gt;&lt;br&gt;Kristin Halstrom, Digital and emerging payments advisor&lt;br&gt;Kristin has nearly 20 years’ experience in the Card Payments industry across global markets. She works with global payment players to challenge the status quo to bring payments back to the basics of what the customer needs, connecting people and communities while building strong enterprise growth and revenues. She is passionate about developing the payment industry’s next leaders and believes that leadership through courage and generosity by listening, guiding, inspiring and motivating, builds healthy and smart teams and organisations.&lt;br&gt;&lt;br&gt;Juan Palomares, Managing Director, Hulgrave&lt;br&gt;Juan is the managing director at Hulgrave, a FinTech in the wealth management space that facilitates the free and constant flow of financial information between wealth managers and wealth owners. Prior to that, Juan was an Executive Director at JP Morgan. Juan is an experienced engineer with a background in risk management, operations and information technology. &lt;br&gt;&lt;br&gt;About Club Financiero Español &lt;br&gt;Club Financiero Español (CFE) City of London was established in January 2014 and is a private, not-for-profit, non-political association. It aims to promote, sustain and spread the understanding of economics, finance and social sciences in modern society and to support higher education in these areas.&lt;br&gt;&lt;br&gt;Tickets are free for all LSE students, but do book in advance using the link below! We look forward to seeing you.&lt;br&gt;&lt;br&gt;https://www.facebook.com/events/1220255354803713/</t>
  </si>
  <si>
    <t>https://www.google.com/calendar/event?eid=Xzc0cGo2YzlwNWtwM2dlOW02Y3JqZWVhMGM1bzZpYmprZDVtbWFiamNmNCB6enplcm9jYWwubG9uZG9uc2VsMUBt&amp;ctz=Europe/London</t>
  </si>
  <si>
    <t>Foodie Talks - Scaling Your Food Business</t>
  </si>
  <si>
    <t>Caius House Youth Centre</t>
  </si>
  <si>
    <t>Get invites for events in your city.&lt;br&gt;Follow at:&lt;br&gt;https://www.startupeventslist.com/z/subscribe.html&lt;br&gt;&lt;br&gt;For our second talk, we are discussing scaling your food business.&lt;br&gt;&lt;br&gt;Join us for a round table discussion where you will get the chance to ask any questions you may have on the topic. It is a completely informal event so there's no need to worry if you're coming alone. Our first Foodie Talk provided the perfect opportunity for the food entrepreneurs to chat with one another and find out more about one anothers businesses.&lt;br&gt;&lt;br&gt;For this talk we will be joined by Zoe Roberts of Butter Nut of London. Zoe began her business from her home in Tooting after spotting a gap in the market for unprocessed nut butters. We will find out what direction her business has gone in and how she has sucessfully scaled up.&lt;br&gt;&lt;br&gt;https://www.facebook.com/events/431655687408400/</t>
  </si>
  <si>
    <t>https://www.google.com/calendar/event?eid=Xzc0cGo2YzlwNWtwM2dlOW02Y3JqZ2MyMGM1bzZpYmprZDVtbWFiamNmNCB6enplcm9jYWwubG9uZG9uc2VsMUBt&amp;ctz=Europe/London</t>
  </si>
  <si>
    <t>Lean Six Sigma for Innovation and Design, March - London</t>
  </si>
  <si>
    <t>Get invites for events in your city.&lt;br&gt;Follow at:&lt;br&gt;https://www.startupeventslist.com/z/subscribe.html&lt;br&gt;&lt;br&gt;If you sometimes wish you could start with a ‘blank sheet of paper’ and develop a new product or service to excite and delight the customer, then our 3-Day Design for Lean Six Sigma is the course for you. It’s also for designing new processes, either because there isn’t one in place yet or because the existing process requires substantial improvement.&lt;br&gt;&lt;br&gt;Perfect if you are designing a new product, service or process.&lt;br&gt;You can find out more about this course here.&lt;br&gt;&lt;br&gt;&lt;br&gt;https://www.facebook.com/events/1956484827761640/</t>
  </si>
  <si>
    <t>https://www.google.com/calendar/event?eid=Xzc0cGo2YzlwNWtwM2dlOW02Y3JqZ2NhMGM1bzZpYmprZDVtbWFiamNmNCB6enplcm9jYWwubG9uZG9uc2VsMUBt&amp;ctz=Europe/London</t>
  </si>
  <si>
    <t>Debate: Dating Apps are Killing Romance</t>
  </si>
  <si>
    <t>Royal Geographical Society (with IBG)</t>
  </si>
  <si>
    <t>Get invites for events in your city.&lt;br&gt;Follow at:&lt;br&gt;https://www.startupeventslist.com/z/subscribe.html&lt;br&gt;&lt;br&gt;Intelligence Squared Debate and evening of fun in partnership with Mashable UK! &lt;br&gt;&lt;br&gt;---&lt;br&gt;&lt;br&gt;How do we find love in the digital age? Over the centuries people have placed their hopes in the hands of the gods, matchmakers or chance. Now tech companies have made it their mission to pair people up. They claim that romance is a numbers game – the more we play, the better the odds. But is this really the case?&lt;br&gt;&lt;br&gt;Dating-app enthusiasts argue that smartphones have allowed us to connect with people outside our social circles and geographical locations. Finding love IRL (In Real Life) is inefficient and overrated. Harry or Harriet can now swipe Sally from the convenience of his or her bedroom. Millions use dating apps every day to find a compatible partner, from scoring a date on Tinder and Bumble to finding the perfect match through eHarmony and OKCupid. Want to meet a farmer or a life-partner who lives gluten-free? Apps can find you a match within seconds. Try doing that in a dark crowded bar.&lt;br&gt;&lt;br&gt;That’s a dangerous illusion, argue the dating-app sceptics. These apps are like junk-food – addictive and bad for your health. They lead to unfulfilled experiences and have turned being ghosted and feeling disposable into an everyday experience. Why settle on a match when someone better might be just a swipe away? We have fallen under the spell of tech companies that have their bottom lines, not our happiness, at heart. Worldwide spend on dating apps has skyrocketed from £234m in 2016 to £448m in 2017, allowing executives to profit from our swiping addiction. Instead of allowing romance to blossom organically we are entrusting our hearts to money-making algorithms.&lt;br&gt;&lt;br&gt;Are dating apps killing romance or are they the matchmakers we’ve waited centuries for? Join us on June 11th, hear the arguments and decide for yourselves.&lt;br&gt;&lt;br&gt;https://www.facebook.com/events/2503040699922466/</t>
  </si>
  <si>
    <t>https://www.google.com/calendar/event?eid=Xzc0cGo2YzlwNWtwM2dlOW02Y3JqZ2NpMGM1bzZpYmprZDVtbWFiamNmNCB6enplcm9jYWwubG9uZG9uc2VsMUBt&amp;ctz=Europe/London</t>
  </si>
  <si>
    <t>KCPG Presents. Capital Allowances - Commercial to resi devel.</t>
  </si>
  <si>
    <t>Kensington &amp; Chelsea Property Group</t>
  </si>
  <si>
    <t>Get invites for events in your city.&lt;br&gt;Follow at:&lt;br&gt;https://www.startupeventslist.com/z/subscribe.html&lt;br&gt;&lt;br&gt;Capital Allowances - A subject often overlooked.&lt;br&gt;When buying a commercial property it is a common misconception that the purchase of the building does not qualify for tax relief, however, embedded in the property will be fixtures like kitchen units, bathrooms suites, ironmongery etc and integral features such as electrical and lighting installations, heating systems and ventilation, which are qualifying assets for the purposes of capital allowances. These items can represent a significant proportion of the cost of the building and can substantially reduce your tax bill.&lt;br&gt;Matthew James - Accountant and Capital Allowances Specialist&lt;br&gt;​&lt;br&gt;Matthew has worked in Accountancy for 15+ years, working with blue chip and SME clients ranging from property investors to company directors and sole traders.&lt;br&gt;&lt;br&gt;Usman Nazir - Surveyor and Capital Allowances Specialist&lt;br&gt;&lt;br&gt;Usman has worked in Finance for the Oil and Gas industry and Banking sector before specialising in Capital Allowances with an asset management &amp; Surveying firm and has been working to reduce clients tax bills in this field for the last decade. &lt;br&gt;&lt;br&gt;JNC was set up 7 years ago when Matthew and Usman first met whilst contracting at a Capital Allowance firm. We quickly realised that we could better serve the SME market with a service that was not currently being offered by other CA firms and in turn set up JNC. We accomplished this by providing bespoke and ethical fee options compared to the fee structures that were adopted by the other providers in the market all whilst offering a partner led service from start to finish. &lt;br&gt;&lt;br&gt;The biggest challenge for JNC to date is the same as it has always been and that is raising awareness and educating all property specialists in this highly lucrative tax relief that is available to all commercial property owners.&lt;br&gt;&lt;br&gt;Usman will be joined by Alan Frost of serviced accommodation Valet.&lt;br&gt;&lt;br&gt;https://www.facebook.com/events/322134088661869/</t>
  </si>
  <si>
    <t>https://www.google.com/calendar/event?eid=Xzc0cGo2YzlwNWtwM2dlOW02Y3JqZ2NxMGM1bzZpYmprZDVtbWFiamNmNCB6enplcm9jYWwubG9uZG9uc2VsMUBt&amp;ctz=Europe/London</t>
  </si>
  <si>
    <t>A Masterclass on Leadership with Eric Schmidt</t>
  </si>
  <si>
    <t>https://www.google.com/calendar/event?eid=Xzc0cGo2YzlwNWtwM2dlOW02Y3JqZ2QyMGM1bzZpYmprZDVtbWFiamNmNCB6enplcm9jYWwubG9uZG9uc2VsMUBt&amp;ctz=Europe/London</t>
  </si>
  <si>
    <t>£$€ Shot — The future of money</t>
  </si>
  <si>
    <t>De Beauvoir Block</t>
  </si>
  <si>
    <t>Get invites for events in your city.&lt;br&gt;Follow at:&lt;br&gt;https://www.startupeventslist.com/z/subscribe.html&lt;br&gt;&lt;br&gt;Another Screen Shot event is coming your way, and this time, we’re looking at finance in today’s digital world. Discover new fintechs, meet and network with new players in the game!&lt;br&gt;&lt;br&gt;Tickets include a free drink and an opportunity to network with investors and founders from The Netherlands, Berlin and London—this is not an event to be missed. &lt;br&gt;&lt;br&gt;Talks from:&lt;br&gt;&lt;br&gt;Charlie Carrel, Abundance Investment — former professional poker player, now founder of cryptocurrency charity.&lt;br&gt;SatoshiPay — The brand new micro-payments and subscription model based on cryptocurrencies and digital wallets.&lt;br&gt;&lt;br&gt;And a panel of female investors and community builders in fintech:&lt;br&gt;&lt;br&gt;Moderated by: Amy Lewin - Senior Reporter, Financial Times's Sifted&lt;br&gt;Panelist: Lu Li —  Blooming Founders&lt;br&gt;Panelist: Alexandra Schott —  Fundsup&lt;br&gt;Panelist: Lorna Bladen — Enterprise Nation&lt;br&gt;&lt;br&gt;https://www.facebook.com/events/2233588650027039/</t>
  </si>
  <si>
    <t>https://www.google.com/calendar/event?eid=Xzc0cGo2YzlwNWtwM2dlOW02Y3JqZ2RhMGM1bzZpYmprZDVtbWFiamNmNCB6enplcm9jYWwubG9uZG9uc2VsMUBt&amp;ctz=Europe/London</t>
  </si>
  <si>
    <t>Curve Talks: Our Vision, and a Sneak Peek!</t>
  </si>
  <si>
    <t>Curve</t>
  </si>
  <si>
    <t>Get invites for events in your city.&lt;br&gt;Follow at:&lt;br&gt;https://www.startupeventslist.com/z/subscribe.html&lt;br&gt;&lt;br&gt;Welcome to Curve’s first community event!&lt;br&gt;&lt;br&gt;Our CEO, Shachar, will share why he founded Curve, our vision, and where we are heading next! Join us for a roadmap sneak peek, meet the team and learn about our plans to continue to Free Your Money by simplifying and unifying the way you spend, send, see and save.&lt;br&gt;&lt;br&gt;We look forward to welcoming you! So whether you’re an investor, fintech enthusiast or community member, we’d love to see you at our meet-ups.&lt;br&gt;&lt;br&gt;&lt;br&gt;&lt;br&gt;https://www.facebook.com/events/278049943131215/</t>
  </si>
  <si>
    <t>https://www.google.com/calendar/event?eid=Xzc0cGo2YzlwNWtwM2dlOW02Y3JqZ2RpMGM1bzZpYmprZDVtbWFiamNmNCB6enplcm9jYWwubG9uZG9uc2VsMUBt&amp;ctz=Europe/London</t>
  </si>
  <si>
    <t>Free Business Training for Young Women</t>
  </si>
  <si>
    <t>Get invites for events in your city.&lt;br&gt;Follow at:&lt;br&gt;https://www.startupeventslist.com/z/subscribe.html&lt;br&gt;&lt;br&gt;This FREE Business Course will teach you how to:&lt;br&gt;&lt;br&gt;Turn natural talents into money and wealth&lt;br&gt;Recognise a business opportunity&lt;br&gt;Access Business Funding&lt;br&gt;Draw up an effective business plan&lt;br&gt;Brand a business&lt;br&gt;Become an effective business owner&lt;br&gt;Register a business&lt;br&gt;&lt;br&gt;At the end of this course, it is hoped your business idea will be ready to take off. If you are already in business, your business will start to grow. Each participant will be allocated a personal Business Mentor and will be helped to access funding to start a new business or to grow an existing business.&lt;br&gt;&lt;br&gt;Academically, you will be able to use the acquired knowledge to study further in the field. You can go and study more programmes in the area. Having an accreditation in Entrepreneurship, you can apply the skills to a wide range of job opportunities. &lt;br&gt;&lt;br&gt; To participate for simply Email: management@justinamutale.com&lt;br&gt;&lt;br&gt;https://www.facebook.com/events/391405684747949/</t>
  </si>
  <si>
    <t>https://www.google.com/calendar/event?eid=Xzc0cGo2YzlwNWtwM2dlOW02Y3JqZ2RxMGM1bzZpYmprZDVtbWFiamNmNCB6enplcm9jYWwubG9uZG9uc2VsMUBt&amp;ctz=Europe/London</t>
  </si>
  <si>
    <t>Tomorrow Network - 'Everything is Complicated'</t>
  </si>
  <si>
    <t>Get invites for events in your city.&lt;br&gt;Follow at:&lt;br&gt;https://www.startupeventslist.com/z/subscribe.html&lt;br&gt;&lt;br&gt;While almost 33% of 20 to 28 year-olds in the UK have started or are considering starting a business, 50% say they have been hampered in their attempts to actually get their business idea off the ground. Research from the New Entrepreneurs Foundation found that 61% of young people view a lack of business and legal knowledge as the biggest barriers to starting up.&lt;br&gt;&lt;br&gt;Our two professional mentors will share their views on how to overcome those difficulties and will answer your questions.&lt;br&gt;&lt;br&gt;Christos Liondaris, our business services mentor, will be unravelling all of the BIG decisions entrepreneurs face when it comes to formalising their business idea.&lt;br&gt;&lt;br&gt;Our legal Mentor, Parisa Alishahi, is the youngest partner at her firm, she will be talking about the beautiful yet complicated legal system and how it affects you and your business.&lt;br&gt;&lt;br&gt;Timings&lt;br&gt;7pm - Doors&lt;br&gt;7:15pm-8pm - Founder and Mentors speeches&lt;br&gt;8pm-9:30pm - Networking time.&lt;br&gt;&lt;br&gt;About Tomorrow Network&lt;br&gt;&lt;br&gt;Too many brilliant and ambitious individuals do not have access to the right network of people. Connecting with the right professionals, having a mentor, meeting that one person that could put you on the right path, give you the one right advice, should not be a privilege. Time to change that.&lt;br&gt;&lt;br&gt;https://www.facebook.com/events/314433095926338/</t>
  </si>
  <si>
    <t>https://www.google.com/calendar/event?eid=Xzc0cGo2YzlwNWtwM2dlOW02Y3JqZ2UyMGM1bzZpYmprZDVtbWFiamNmNCB6enplcm9jYWwubG9uZG9uc2VsMUBt&amp;ctz=Europe/London</t>
  </si>
  <si>
    <t>TogetHER: Women in Tourism &amp; Events Panel</t>
  </si>
  <si>
    <t>University of Westminster Marylebone Hall</t>
  </si>
  <si>
    <t>Get invites for events in your city.&lt;br&gt;Follow at:&lt;br&gt;https://www.startupeventslist.com/z/subscribe.html&lt;br&gt;&lt;br&gt;This two-hour event will feature leaders within the industry (and/or students) discussing trending topics relating to the gender pay gap and lack of female representation in the Tourism field. The event will be open to both students and non-students and offer a networking opportunity once the panel comes to a close. &lt;br&gt;&lt;br&gt;We are excited to reveal our distinguished speaker panel. Our speakers will be announced in the coming weeks. &lt;br&gt;&lt;br&gt;When: April 3rd, 2019 6-8pm&lt;br&gt;Where: Robin Evans Room (M416), University of Westminster Marylebone Hall, 35 Marylebone Rd, Marylebone, London NW1 5LS, UK&lt;br&gt;&lt;br&gt;*Note: All guests required to show photo ID. Students require Student ID. &lt;br&gt;&lt;br&gt;https://www.facebook.com/events/1035486049987377/</t>
  </si>
  <si>
    <t>https://www.google.com/calendar/event?eid=Xzc0cGo2YzlwNWtwM2dlOW02Y3JqZ2VhMGM1bzZpYmprZDVtbWFiamNmNCB6enplcm9jYWwubG9uZG9uc2VsMUBt&amp;ctz=Europe/London</t>
  </si>
  <si>
    <t>Spring Business Coffee Networking</t>
  </si>
  <si>
    <t>Get invites for events in your city.&lt;br&gt;Follow at:&lt;br&gt;https://www.startupeventslist.com/z/subscribe.html&lt;br&gt;&lt;br&gt;Join us for relaxed, friendly, informal and effective Business Networking over a cup of coffee/tea at our superb venue in Central London.&lt;br&gt;&lt;br&gt;Just turn up, help yourself with refreshments and start chatting to other businesses and organisations from the London area and beyond. You can drop in and leave anytime within the 2 hours, to suit your schedule. Everyone is welcome no matter their background and sector. The event is also great chance to talk about your business plans in the New Year.&lt;br&gt;&lt;br&gt;We aim to help you meet new connections, build new relationships, possibly new customers, peer support, potential suppliers, collaborations and partnerships.&lt;br&gt;&lt;br&gt;Book your place now and give yourself the opportunity to expand your business network in a relaxed, professional setting.&lt;br&gt;&lt;br&gt;Free for members, Small fee for non-members (first 20 tickets free to non-members). Coffee and water included in the price.&lt;br&gt;#BizCoffeeNetworking&lt;br&gt;&lt;br&gt;https://www.facebook.com/events/366484030839907/</t>
  </si>
  <si>
    <t>https://www.google.com/calendar/event?eid=Xzc0cGo2YzlwNWtwM2dlOW02Y3JqaWMyMGM1bzZpYmprZDVtbWFiamNmNCB6enplcm9jYWwubG9uZG9uc2VsMUBt&amp;ctz=Europe/London</t>
  </si>
  <si>
    <t>Grow Your Purpose-Driven Network</t>
  </si>
  <si>
    <t>Grow, Hackney</t>
  </si>
  <si>
    <t>Get invites for events in your city.&lt;br&gt;Follow at:&lt;br&gt;https://www.startupeventslist.com/z/subscribe.html&lt;br&gt;&lt;br&gt;Entrepreneur Jim Rohn famously once said, 'You are the average of the 5 people you spend the most time with'. &lt;br&gt;&lt;br&gt;Putting this thinking into practice, On Purpose and _SocialStarters are joining forces for one night only in April to bring together like-minded people on mission to create change in their communities and in the world-at-large.&lt;br&gt;&lt;br&gt;We know how hard it is to build and grow your personal and professional networks, we didn't grow up surrounded by systems changers, environmentalists and social entrepreneurs in our families or as friends, yet we've collaborated with some special individuals over the last few years and we'd love to bring you all together to grow your personal networks.&lt;br&gt;&lt;br&gt;Whether you're seeking a more purpose-driven or socially impactful career, if you currently work for or run an arts organisation doing good work, or should you be keen to do more to support the movement, you are invited to join us for some drinks and networking to meet up, share stories, and build an inner circle who can provide much needed inspiration and support.&lt;br&gt;&lt;br&gt;https://www.facebook.com/events/606808079764411/</t>
  </si>
  <si>
    <t>https://www.google.com/calendar/event?eid=Xzc0cGo2YzlwNWtwM2dlOW02Y3JqaWNhMGM1bzZpYmprZDVtbWFiamNmNCB6enplcm9jYWwubG9uZG9uc2VsMUBt&amp;ctz=Europe/London</t>
  </si>
  <si>
    <t>Get invites for events in your city.&lt;br&gt;Follow at:&lt;br&gt;https://www.startupeventslist.com/z/subscribe.html&lt;br&gt;&lt;br&gt;An essential guide to understanding patent and patent searching.&lt;br&gt;&lt;br&gt;Patents protect how a product works or how it is made.  They give you, the inventor, the right to stop competitors from making, using or selling the product without your permission for a limited period.&lt;br&gt;&lt;br&gt;Our workshop explains the key facts about patents and how you can use the free web databases to research whether this form of protection is available and suitable for your business. &lt;br&gt;&lt;br&gt;This workshop is ideal for you, if you are an entrepreneur, inventor, innovator or pre-start businesses with an innovation you are looking to protect. You will also have the opportunity to ask questions during the workshop and to try out the databases with help from our information experts.&lt;br&gt;&lt;br&gt;https://www.facebook.com/events/336114693916525/</t>
  </si>
  <si>
    <t>https://www.google.com/calendar/event?eid=Xzc0cGo2YzlwNWtwM2dlOW02Y3JqaWNpMGM1bzZpYmprZDVtbWFiamNmNCB6enplcm9jYWwubG9uZG9uc2VsMUBt&amp;ctz=Europe/London</t>
  </si>
  <si>
    <t>Using Instagram for your Business - South London</t>
  </si>
  <si>
    <t>Station Hall,  Herne Hill Station, Railton Rd  Herne Hill  London  SE24 0JN</t>
  </si>
  <si>
    <t>Get invites for events in your city.&lt;br&gt;Follow at:&lt;br&gt;https://www.startupeventslist.com/z/subscribe.html&lt;br&gt;&lt;br&gt;This three hour workshop is perfect for anyone who is just starting out on Instagram or has been using the platform for a little while but is looking for tips on getting the best from it.&lt;br&gt;&lt;br&gt;Boasting over 1 billion monthly active users, Instagram is one of the fastest growing social media platforms and definitely not just for the kids! There's no better time than now to get started with Instagram.&lt;br&gt;&lt;br&gt;What will we cover?&lt;br&gt;- How to optimise your Instagram business account.&lt;br&gt;- We'll take you step-by-step through the process of posting to Instagram, so you can be confident you're posting consistently and at the right times.&lt;br&gt;- How to make the most of hashtags on Instagram.&lt;br&gt;- We'll look at how to create an identity for your business on Instagram so your posts are instantly recognisable.&lt;br&gt;- There will be a practical group exercise that will help you to refine your Instagram style.&lt;br&gt;- We'll teach you how to get the best from Instagram Stories.&lt;br&gt;- We'll also share lots of great content ideas so your followers never get bored.&lt;br&gt;- Finally we'll look at some of the Instagram scheduling tools available as well as answering any questions you may have.&lt;br&gt;&lt;br&gt;What past participants had to say&lt;br&gt;&lt;br&gt;'I am really impressed! I thought the presentation was really well prepared and catered for people with varied experience of the field perfectly. I left feeling like I learnt a lot of applicable skills and will definitely be back for more.' - Angelina Jandolo, Angelina Jandolo Dance&lt;br&gt;&lt;br&gt;'Another great course, very friendly relaxed setting with top tips on getting the most from my time spent on social media. I’m really looking forward to putting this into action.'&lt;br&gt;&lt;br&gt;'I couldn't fault any of it, I felt very comfortable being a complete novice! Thank you!'&lt;br&gt;&lt;br&gt;'I really enjoyed the workshop and have gleaned so much from it. Thank you.'&lt;br&gt;&lt;br&gt;Is there a discount for Social Mums Facebook Group members?&lt;br&gt;Yes. Any members of the Social Mums Facebook group will get a discount of £5 off the cost of the workshop. Please check the pinned post within the group for the discount code.&lt;br&gt;&lt;br&gt;Where is the workshop held?&lt;br&gt;&lt;br&gt;It will be held in the newly opened Station Hall which is above Herne Hill Station. The entrance is up an outdoor staircase to the right of Jo's House homeware and lifestyle shop.&lt;br&gt;&lt;br&gt;Herne Hill Station is served by South Eastern and Thameslink. The following bus routes pass very nearby: 3, 37, 196, 201, 322, 690, 468, 68. Parking in neighbouring streets is charged 12 noon - 2pm.&lt;br&gt;&lt;br&gt;&lt;br&gt;What is the format of the workshop?&lt;br&gt;&lt;br&gt;Arrival from 9.45am when tea and coffee will be served and you will have the chance to meet and network with the other participants. The workshop will begin at 10.00am, groups will be a maximum of 10 people so you will have plenty of opportunities to ask any questions you may have. The workshop will finish around 1.00pm after we've covered any additional questions you may have.&lt;br&gt;&lt;br&gt;What do you need to bring along?&lt;br&gt;&lt;br&gt;You will need to bring your Smartphone with the Instagram app dowloaded. It's also a good idea to bring along paper and a pen to take notes.&lt;br&gt;&lt;br&gt;If you have any additional questions please feel free to email hello@socialmums.uk&lt;br&gt;&lt;br&gt;https://www.facebook.com/events/575361456205535/</t>
  </si>
  <si>
    <t>https://www.google.com/calendar/event?eid=Xzc0cGo2YzlwNWtwM2dlOW02Y3JqaWNxMGM1bzZpYmprZDVtbWFiamNmNCB6enplcm9jYWwubG9uZG9uc2VsMUBt&amp;ctz=Europe/London</t>
  </si>
  <si>
    <t>Vlog Training for 16-25yr Olds (March 2019)</t>
  </si>
  <si>
    <t>Google Academy</t>
  </si>
  <si>
    <t>Get invites for events in your city.&lt;br&gt;Follow at:&lt;br&gt;https://www.startupeventslist.com/z/subscribe.html&lt;br&gt;&lt;br&gt;Register now to take part in our free vlog training workshop and the chance to be our next vlog star!&lt;br&gt;&lt;br&gt;This one day workshop will give you the chance to improve your media skills and learn how to shoot, edit and publish your own inspiring vlogs using only your mobile phone.&lt;br&gt;&lt;br&gt;During the workshop you will:&lt;br&gt;&lt;br&gt;- Learn the in’s and out’s of using your phone to shoot videos.&lt;br&gt;- Learn how to use the latest video editing apps.&lt;br&gt;- Learn essential presenting techniques that will help in job interviews and your future career.&lt;br&gt;- Improve your confidence, whilst learning how to voice your opinions in an engaging way.&lt;br&gt;&lt;br&gt;https://www.facebook.com/events/632916453831879/</t>
  </si>
  <si>
    <t>https://www.google.com/calendar/event?eid=Xzc0cGo2YzlwNWtwM2dlOW02Y3JqaWQyMGM1bzZpYmprZDVtbWFiamNmNCB6enplcm9jYWwubG9uZG9uc2VsMUBt&amp;ctz=Europe/London</t>
  </si>
  <si>
    <t>Twickenham Coding Evening - March 2019</t>
  </si>
  <si>
    <t>Get invites for events in your city.&lt;br&gt;Follow at:&lt;br&gt;https://www.startupeventslist.com/z/subscribe.html&lt;br&gt;&lt;br&gt;Our Spring 1 event in February was a lovely round table of discussion and ideas, so to mix things up, for March we're actively looking for people who have something to present or discuss - Hopefully we can get four or five lightning talks about inspiratoinal ideas for teaching so let me know if you have something you'd like to share.&lt;br&gt;&lt;br&gt;Twickenham Coding Evening is for teachers, community members and people interested in helping to support the teaching of coding as part of the new Computing Curriculum. There is no pressure or expectations of knowledge at a Coding Evening - everyone is welcome from beginners to experts so please come along and meet some great people with wonderful ideas that may help support your teaching of computer science!&lt;br&gt;&lt;br&gt;&lt;br&gt;We're looking forward to welcoming you all with an exciting Coding Evening showcasing some of the best EdTech ideas for both primary and secondary school teachers as well as providing an opportunity  for some excellent networking!&lt;br&gt;&lt;br&gt;&lt;br&gt;The majority of the evening is given over to unscheduled talking and networking, however, we are sometimes lucky to be able to welcome some special guests who will talk for about five minutes about their chosen subjects. Please get in touch if you'd like to share something relevent to teaching CS!&lt;br&gt;&lt;br&gt;&lt;br&gt;Huge thanks to everyone attending and also to Pimoroni who have donated some goodies to hand out during the evening!&lt;br&gt;&lt;br&gt;Cat&lt;br&gt;&lt;br&gt;What sort of people attend the evenings? &lt;br&gt;We get a large range of people who come along - very often we have teachers who are complete beginners and have no idea of how to teach the coding side of the new curriculum and this is an excellent opportunity for them to discuss their ideas and gain some confidence by trying things out. We also get people involved with Code Club - an initiative to get coders to volunteer in primary schools to help run a club either after or before school (and some people looking for schools to volunteer in); we have attendees who help run Coder Dojos, which is a similar idea. We also get people who are employed in the coding industry who aren't able to volunteer in schools, but want to give something back to the community by chatting to teachers and helping to build their confidence. We get a lot of enthusiastic people who love Raspberry Pi, micro:bit, Makey Makeys or even Lego - we've even had a Lego sensor controlling a HAT on a Raspberry Pi to make lights come on controlled by Scratch. Finally, we have a core group of very enthusiastic teachers and school technicians who, like myself, have lots of ideas to share and want to show other people what they're doing in their schools and how other schools can further their computing teaching. Everything is presented in a non-threatening, informal way to help build confidence&lt;br&gt;&lt;br&gt;What sort of thing can I expect if I attend?&lt;br&gt;The event starts at 6.30, but attendees arrive anytime between then and about 9 o'clock (which is usually when we start to wind down). People tend to order food as the evening goes on and generally they gather in small group to discuss things. Usually, if a teacher is looking for something specific, we can recommend someone to speak to who can help them; however, most teachers seem to get the best out of the evening by simply chatting to each other and finding out about the resources on display. There are usually at least two Raspberry Pis set up with various HATs and things attached to the GPIO pins and some of the attendees bring their own tech to demonstrate and talk about either informally to small groups or to the group as a whole, as part of a Teach Meet style show n tell. There is no pressure to demonstrate anything or to get heavily involved, the emphasis of the evening is to feel comfortable and relaxed. So far, nearly all of the teachers who have attended one evening have signed up for the next one too because they have found it so valuable.&lt;br&gt;&lt;br&gt;If you do have something you want to demonstrate, please let me know if you can by dropping me a quick email.&lt;br&gt;&lt;br&gt;How much does it cost?&lt;br&gt;This is the best thing - the Royal Oak have generously given us their function room for free so the evening costs absolutely nothing, unless you want to get some food and drink from the bar downstairs!&lt;br&gt;&lt;br&gt;I hope you can come and join us!&lt;br&gt;&lt;br&gt;Cat&lt;br&gt;&lt;br&gt;&lt;br&gt;Coding Evening by Cat Lamin is licensed under a Creative Commons Attribution-NonCommercial 4.0 International License.&lt;br&gt;&lt;br&gt;&lt;br&gt;https://www.facebook.com/events/300821680626369/</t>
  </si>
  <si>
    <t>https://www.google.com/calendar/event?eid=Xzc0cGo2YzlwNWtwM2dlOW02Y3JqaWRhMGM1bzZpYmprZDVtbWFiamNmNCB6enplcm9jYWwubG9uZG9uc2VsMUBt&amp;ctz=Europe/London</t>
  </si>
  <si>
    <t>WOMEN'S SOCIAL CLUB</t>
  </si>
  <si>
    <t>Kadie's Club</t>
  </si>
  <si>
    <t>Get invites for events in your city.&lt;br&gt;Follow at:&lt;br&gt;https://www.startupeventslist.com/z/subscribe.html&lt;br&gt;&lt;br&gt;We are so excited to invite you to our Socials!&lt;br&gt;&lt;br&gt;A new addition to your Merit Club calendar is our fun monthly social, where we get together to connect, network, welcome new members and non-members and have a great time with a glass of bubbly in hand.&lt;br&gt;&lt;br&gt;JOIN US every month for a great opportunity to expand your social circle, find new friends and business partners, whether it will be for listening to an inspiring talk, a stimulating workshop or a simple after-work social drinks at a beautiful venue, we want to ensure that through each event you can explore exciting new places in your city, broaden your horizons, and make invaluable and real connections with women that isn’t for just business.&lt;br&gt;&lt;br&gt;WHAT TO EXPECT&lt;br&gt;Let’s celebrate the end of the month of Women with a glass of champagne or elderflower-fizz, the choice is yours! Doors will open at 6pm for a casual after-work mingling on the second floor of the beautiful Kadie's Club, a private club in the heart of Mayfair. Free drink on arrival and plenty of chatting and networking opportunity! Register below &gt;&gt;&lt;br&gt;&lt;br&gt;&lt;br&gt;MEMBERS HEAD OVER TO OUR WEBSITE TO GET YOUR FREE TICKETS&lt;br&gt;&lt;br&gt;&lt;br&gt;You don't have to be a member to join us on the day and we encourage you to bring your friend or colleague and let's grow this community together!&lt;br&gt;Please note this event is for ladies only, unless otherwise agreed by The Merit Club&lt;br&gt;&lt;br&gt;&lt;br&gt;&lt;br&gt;&lt;br&gt;&lt;br&gt;&lt;br&gt;&lt;br&gt;&lt;br&gt;&lt;br&gt;&lt;br&gt;&lt;br&gt;Date: Thursday 28th March 2019&lt;br&gt;&lt;br&gt;Workshop Schedule:  Doors open at 6:00 pm&lt;br&gt;&lt;br&gt;Location: Kadie's Club&lt;br&gt;&lt;br&gt;Investment: FREE for members, £5 for non-members, including a glass of champagne on arrival at the beautiful private club&lt;br&gt;&lt;br&gt;Become a Merit Club member here for £12/month to get free tickets to most of our events. &lt;br&gt;&lt;br&gt;&lt;br&gt;&lt;br&gt;&lt;br&gt;&lt;br&gt;Find out more about us www.themeritclub.com&lt;br&gt;&lt;br&gt;Instagram: themeritclub_official&lt;br&gt;&lt;br&gt;Facebook: themeritclubofficial&lt;br&gt;&lt;br&gt;&lt;br&gt;&lt;br&gt;&lt;br&gt;https://www.facebook.com/events/254061005482768/</t>
  </si>
  <si>
    <t>https://www.google.com/calendar/event?eid=Xzc0cGo2YzlwNWtwM2dlOW02Y3JqaWRpMGM1bzZpYmprZDVtbWFiamNmNCB6enplcm9jYWwubG9uZG9uc2VsMUBt&amp;ctz=Europe/London</t>
  </si>
  <si>
    <t>Social Media Training for Business</t>
  </si>
  <si>
    <t>The Salisbury</t>
  </si>
  <si>
    <t>Get invites for events in your city.&lt;br&gt;Follow at:&lt;br&gt;https://www.startupeventslist.com/z/subscribe.html&lt;br&gt;&lt;br&gt;This is a half-day workshop designed for freelancers and small business owners. You will learn how to design and implement a social media strategy that reaches your ideal clients and customers.&lt;br&gt;&lt;br&gt;Why should I attend?&lt;br&gt;&lt;br&gt;For many businesses, managing their social media channels takes a great deal of time.&lt;br&gt;&lt;br&gt;How do you know if you're sharing the right content and speaking to the right people?&lt;br&gt;&lt;br&gt;I'm an experienced social media manager who works with small business and charities. I also run Haringey Bites, a community campaign focused on food in the local area. I understand very well what the pain-points are and exactly how to cure them!&lt;br&gt;&lt;br&gt;I am also a certified social media trainer so you can rest assured that you and your business will be in safe hands.&lt;br&gt;&lt;br&gt;&lt;br&gt;&lt;br&gt;In this session you will:&lt;br&gt;&lt;br&gt;Discover how to create a social media strategy that speaks to your ideal customer/client.&lt;br&gt;Learn about User Personas, what they are and why they are important.&lt;br&gt;Design your own User Personas that will inform your strategy.&lt;br&gt;Discover a tried and tested framework for building a sociable brand that communicates the essence of your business whilst building authentic relationships with your customers.&lt;br&gt;See best practice examples for your industry.&lt;br&gt;&lt;br&gt;FAQ's&lt;br&gt;&lt;br&gt;1. Do I need to bring anything with me? You can bring a smartphone or laptop to review your own social channels but a pen and paper are all you need.&lt;br&gt;&lt;br&gt;2. Is there WiFi at the venue? Yes.&lt;br&gt;&lt;br&gt;3. Are refreshments provided? No, but there are lots of lovely coffee shops and shops on the high street.&lt;br&gt;&lt;br&gt;4. How do I contact the organiser? You can e-mail Kira directly at kirashaw@gmail.com.&lt;br&gt;&lt;br&gt;5. Will there be other courses? Yes, there will be other Social Media workshops&lt;br&gt;&lt;br&gt;&lt;br&gt;&lt;br&gt;&lt;br&gt;&lt;br&gt;&lt;br&gt;&lt;br&gt;https://www.facebook.com/events/2016958641734997/</t>
  </si>
  <si>
    <t>https://www.google.com/calendar/event?eid=Xzc0cGo2YzlwNWtwM2dlOW02Y3JqaWRxMGM1bzZpYmprZDVtbWFiamNmNCB6enplcm9jYWwubG9uZG9uc2VsMUBt&amp;ctz=Europe/London</t>
  </si>
  <si>
    <t>Lewis Howes on Achieving Lasting Success</t>
  </si>
  <si>
    <t>Get invites for events in your city.&lt;br&gt;Follow at:&lt;br&gt;https://www.startupeventslist.com/z/subscribe.html&lt;br&gt;&lt;br&gt;Lewis Howes doesn’t just talk the talk about empowerment: he lived it. As a child he suffered from a learning disability, bullying, and sexual abuse; now he’s a media sensation, featured in every major news outlet in the United States: from Forbes to The New York Times.&lt;br&gt;&lt;br&gt;In this masterclass, Lewis will share the advice he gathered from interviewing some of the most successful CEOs and athletes of all time. His framework for personal development will give you the tools, knowledge and resources to reach your potential, with lessons and exercises to enable anyone to achieve the success you deserve.&lt;br&gt;&lt;br&gt;https://www.facebook.com/events/982723105449683/</t>
  </si>
  <si>
    <t>https://www.google.com/calendar/event?eid=Xzc0cGo2YzlwNWtwM2dlOW02Y3JqaWUyMGM1bzZpYmprZDVtbWFiamNmNCB6enplcm9jYWwubG9uZG9uc2VsMUBt&amp;ctz=Europe/London</t>
  </si>
  <si>
    <t>Get invites for events in your city.&lt;br&gt;Follow at:&lt;br&gt;https://www.startupeventslist.com/z/subscribe.html&lt;br&gt;&lt;br&gt;Please remember we take pictures and record video on our events for all of social media and event pages. &lt;br&gt;&lt;br&gt;Spaces are limited and we usually get good turnouts at our events. &lt;br&gt;&lt;br&gt;Start: 6:30 pm, this is networking time until 7:30 pm.&lt;br&gt;&lt;br&gt;From 7:30 to 7:45 pm, introduction&lt;br&gt;&lt;br&gt;From 7:45 pm to 9:00 pm: 5 fifteen Minutes Business Sales Pitches in front of panel will be presented at this time. If interested in these 15 minutes sales pitch then please email irfan@heptagonevents.com for further details and booking.&lt;br&gt;&lt;br&gt;If you are an individual investor then it is the great opportunity to watch start-ups' pitching, answering questions and listening to expert feedback.&lt;br&gt;&lt;br&gt;From 9:00 pm till 9:30 pm: Networking again.&lt;br&gt;&lt;br&gt;Why to attend?&lt;br&gt;&lt;br&gt;Answer:&lt;br&gt;&lt;br&gt;1) To raise finance or find investment opportunities;&lt;br&gt;&lt;br&gt;2) To witness the start-ups' pitch;&lt;br&gt;&lt;br&gt;3) To network;&lt;br&gt;&lt;br&gt;4) To learn Networking skills;&lt;br&gt;&lt;br&gt;5) To relax and have a chat;&lt;br&gt;&lt;br&gt;6) To learn as to what others are doing;&lt;br&gt;&lt;br&gt;7) To build or to retain old connections.&lt;br&gt;&lt;br&gt;Disclaimer: Heptagon Events are only organizing these events. We are not involved in any decisions of the start-ups or of the investors. So it is startups' and investors' own responsibility to find out more about any opportunities that are presented at this event and make their decisions accordingly.  &lt;br&gt;&lt;br&gt;&lt;br&gt;https://www.facebook.com/events/2204646716450214/</t>
  </si>
  <si>
    <t>https://www.google.com/calendar/event?eid=Xzc0cGo2YzlwNWtwM2dlOW02Y3JqaWVhMGM1bzZpYmprZDVtbWFiamNmNCB6enplcm9jYWwubG9uZG9uc2VsMUBt&amp;ctz=Europe/London</t>
  </si>
  <si>
    <t>4 Networking Holborn Breakfast</t>
  </si>
  <si>
    <t>Bill's Holborn Restaurant</t>
  </si>
  <si>
    <t>Get invites for events in your city.&lt;br&gt;Follow at:&lt;br&gt;https://www.startupeventslist.com/z/subscribe.html&lt;br&gt;&lt;br&gt;Looking for new business and contacts?&lt;br&gt;&lt;br&gt;Come along and check out 4Networking Holborn, at Bills in Kingsway. &lt;br&gt;&lt;br&gt;We're a friendly networking group that meets every other Tuesday, just a few minutes walk from Holborn underground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o 10.00am, Join us for a delicious breakfast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Upon booking you will receive an email asking for your business name and telephone number, then we can set up a free profile on our website and complete your booking, this also enables us to print you a name plate for use at the meeting.&lt;br&gt;&lt;br&gt;More information can be found at www.4networking.biz&lt;br&gt;&lt;br&gt;Also feel free to contact me on 07941618193 or email karen@geedevelopment.co.uk&lt;br&gt;&lt;br&gt;&lt;br&gt;&lt;br&gt;&lt;br&gt;Karen Gee&lt;br&gt;&lt;br&gt;07941618193&lt;br&gt;&lt;br&gt;Regional Leader 4 Networking London&lt;br&gt;&lt;br&gt;&lt;br&gt;https://www.facebook.com/events/250012582593632/</t>
  </si>
  <si>
    <t>https://www.google.com/calendar/event?eid=Xzc0cGo2YzlwNWtwM2dlOW02Y3MzMGMyMGM1bzZpYmprZDVtbWFiamNmNCB6enplcm9jYWwubG9uZG9uc2VsMUBt&amp;ctz=Europe/London</t>
  </si>
  <si>
    <t>The Future of Blockchain - Silicon Roundabout [London]</t>
  </si>
  <si>
    <t>Get invites for events in your city.&lt;br&gt;Follow at:&lt;br&gt;https://www.startupeventslist.com/z/subscribe.html&lt;br&gt;&lt;br&gt;&lt;br&gt;&lt;br&gt;www.SiliconRoundabout.tech&lt;br&gt;&lt;br&gt;&lt;br&gt;&lt;br&gt;Silicon Roundabout: The Future of RegTech&lt;br&gt;&lt;br&gt;&lt;br&gt;&lt;br&gt;How much do you know about the Blockchain technologies beyond the hype? Where is the tech going now that the Crypto market sunk into a long winter? Discover how Blockchain tech startup are going to change the world we live in.&lt;br&gt;&lt;br&gt;&lt;br&gt;&lt;br&gt;Free Drinks will be provided during the Networking session and will stay available until stock lasts! &lt;br&gt;&lt;br&gt; &lt;br&gt;&lt;br&gt;AGENDALet's meet and check out, here is the programme: &lt;br&gt; - Doors open at 2:00pm (TECH SESSION)• 2:00-2:45pm - Networking + Registration• 2:45-3:00pm - SR Introduction and Industry Regulator Guest Talk• 3:00-3:15pm - Expert Talk - Regulation Technologies Showcase by Lead Sponsor Technical Presenter•    3:15-3:45pm - Co-host Presentation - Head of Development•   Transforming Data Governance - InsureTech &amp; Blockchain focused3:45:4:00pm - Break• 4:00-4:30pm - Co-host Presentation - Head of Product Management• 4:30-4:45pm - Presentation by Lead Sponsor - Cyber Security + AI with Blockchain• 4:455-5:00pm - Expert Talk - The Future of Blockchain• 5:00-5:15pm - Break - Begins the GENERAL PUBLIC SESSION• 5:15:5:45 - Panel Discussion• 5:45-6:00pm - Presentation by Lead Sponsor - Crypto-Asset focused• 6:00-6:30pm - Networking Break - Food/Drink• 6:30-6:45pm - 'The Future of Smart Contracts' Lead Sponsor CEO/CTO• 6:45-7:00pm - 'Co-host Presentation - Hitachi'• 7:00-8:00pm - Startups pitching• 8:00-8:15pm - Announcing of startup winner by judging panel • 8:15-8:30pm - Panel Discussion with Q&amp;As• 8:30-9:00pm - Final Break &amp; Extra Networking Time &lt;br&gt;&lt;br&gt; &lt;br&gt;&lt;br&gt; &lt;br&gt;&lt;br&gt;WHY ATTEND?&lt;br&gt;&lt;br&gt;Network with 30+ Top software Developers&lt;br&gt;&lt;br&gt;Meet 5 of the Most Disruptive Startups in the Field&lt;br&gt;&lt;br&gt;Connect with Leading Corporates attending as Sponsors&lt;br&gt;&lt;br&gt;Stay up to date with the most recent technology&lt;br&gt;&lt;br&gt;Expand your own Brand Awareness and Outreach by Sponsoring&lt;br&gt;&lt;br&gt;Tap into a Growing 13k+ Community of Tech Innovators&lt;br&gt;&lt;br&gt;You can't miss this event if you:- Are in RegTech / Fintech / Banking &amp; Finance Tech- Want to promote your Startup or Business- Want to network with like-minded professionals and potential clients/partners- Want to get in-depth knowledge of this industry- Are looking to hire for/find a job- Fancy some free beer talking 'tech and startups'This is your chance to come and let us know whom you would like us to connect you with, what topics you want to see in the future, and how to launch your startup.&lt;br&gt;&lt;br&gt; &lt;br&gt;Event Sponsors&lt;br&gt;&lt;br&gt;- TBA- Google for Entrepreneurs- CODICA - 8 weeks iOS coding bootcamp for Entrepreneurs.- London Metropolitan University- TBA - TBA&lt;br&gt;&lt;br&gt; &lt;br&gt;PLEASE DON'T BE THAT ANNOYING PERSON THAT FORGETS TO GIVE UP HIS/HER TICKET IF HE/SHE CANNOT ATTEND: Do like most of our friends in the community and free up your seat if are really going to miss having an awesome time with us :)&lt;br&gt;&lt;br&gt;&lt;br&gt;&lt;br&gt;Want to Co-Host an Event in Tech on Your Company's Field?&lt;br&gt;&lt;br&gt;&gt;&gt; Email us at hello@siliconroundabout.tech and tell us what you want to achieve: We'll make it happen &lt;br&gt;&lt;br&gt;&gt;&gt; You can apply to Pitch your Early Stage Startup if it relates to the TOPIC of the event - please submit it here: https://bit.ly/2kmvO2B &lt;br&gt;&lt;br&gt; &lt;br&gt;&lt;br&gt;www.siliconroundabout.tech&lt;br&gt;&lt;br&gt;Questions? Email us at hello@siliconroundabout.tech&lt;br&gt;&lt;br&gt;https://www.facebook.com/events/1173931562754855/</t>
  </si>
  <si>
    <t>https://www.google.com/calendar/event?eid=Xzc0cGo2YzlwNWtwM2dlOW02Y3MzMGNhMGM1bzZpYmprZDVtbWFiamNmNCB6enplcm9jYWwubG9uZG9uc2VsMUBt&amp;ctz=Europe/London</t>
  </si>
  <si>
    <t>Get invites for events in your city.&lt;br&gt;Follow at:&lt;br&gt;https://www.startupeventslist.com/z/subscribe.html&lt;br&gt;&lt;br&gt;Our newest event, BCS Insights 2019, promises to be exciting and emotive, bringing together thought leaders, experts, and industry leaders to discuss and debate key challenges within tech. &lt;br&gt;&lt;br&gt;- Why are prejudice and bias holding IT back? &lt;br&gt;&lt;br&gt;- Why is AI in the real world not where we think it is? &lt;br&gt;&lt;br&gt;Through controversy and content exclusive to attendees, this one-day event will define the tech of the future - and you won't want to miss it.   &lt;br&gt;&lt;br&gt;What will you take away from the day?&lt;br&gt;+ Gain real insight into trends now and in the future&lt;br&gt;+ Network with like-minded individuals&lt;br&gt;+ Hear from industry leading futurologists and activists&lt;br&gt;+ Play your part in shaping your digital future and that of the nation, in 2019 &amp; beyond&lt;br&gt;+ Prioritise your organisations future digital strategy&lt;br&gt;+ An exclusive physical copy of the topline insights from our 2019 research&lt;br&gt;&lt;br&gt;Take part and help shape the future of tech in society.&lt;br&gt;&lt;br&gt;Keep an eye out for announcements on our speakers...&lt;br&gt;&lt;br&gt;https://www.facebook.com/events/2048733295195346/</t>
  </si>
  <si>
    <t>https://www.google.com/calendar/event?eid=Xzc0cGo2YzlwNWtwM2dlOW02Y3MzMGNpMGM1bzZpYmprZDVtbWFiamNmNCB6enplcm9jYWwubG9uZG9uc2VsMUBt&amp;ctz=Europe/London</t>
  </si>
  <si>
    <t>https://www.google.com/calendar/event?eid=Xzc0cGo2YzlwNWtwM2dlOW02Y3MzMGNxMGM1bzZpYmprZDVtbWFiamNmNCB6enplcm9jYWwubG9uZG9uc2VsMUBt&amp;ctz=Europe/London</t>
  </si>
  <si>
    <t>How To Build a Meaningful Brand: Jung's archetypes as branding strategy</t>
  </si>
  <si>
    <t>Stillpoint Spaces London</t>
  </si>
  <si>
    <t>Get invites for events in your city.&lt;br&gt;Follow at:&lt;br&gt;https://www.startupeventslist.com/z/subscribe.html&lt;br&gt;&lt;br&gt;&lt;br&gt;Stillpoint Spaces London is pleased to present a free workshop by brand strategist Mirela de Lacerda, who develops branding strategies based on Carl Jung’s notion of archetypes.&lt;br&gt;&lt;br&gt; In this talk, Mirela will show step-by-step how to build a remarkable and engaging brand by applying the concept of archetypes. Attendees will learn how emotions can help build a brand identity and how to translate them into tangible elements that resonate with consumers.&lt;br&gt;&lt;br&gt; This talk is for those interested in new approaches to brand identity and marketing, or anyone interested in the application of Jungian theory to contemporary practices.&lt;br&gt;&lt;br&gt; &lt;br&gt;&lt;br&gt;Mirela de Lacerda is a brand strategist, mentor and founder of Project M London. With 15 years’ experience working in the fashion and beauty industries, from up and coming labels to giants like L’Oréal, her background as a journalist and lecturer allowed her to understand the market from different perspectives, which motivated the creation of her first consultancy, Modalogia, founded in 2009 in Brazil.&lt;br&gt;&lt;br&gt;Consulting for major companies, she realised that a lack of clear identity was the main obstacle in their growth, leading to the research of Jung's archetypes as a branding strategy. During an MA course at London College of Fashion, the concept was further explored in case studies about British brands and became the core of Mirela’s new business: Project M London, an emotional branding consultancy aimed at startups and middle-size businesses, founded in 2016. The services include workshops, training and mentoring sessions tailored to find the motivation behind the brand, create its meaning, and develop a mindset.&lt;br&gt;&lt;br&gt; &lt;br&gt;&lt;br&gt; &lt;br&gt;&lt;br&gt;&lt;br&gt;Accessibility: At Stillpoint our aim is to make our events as accessible as possible. However, the building we currently occupy is accessible only by stairwells. Do let us know in advance any issues affecting your accessibility &amp; we will do our very best to accommodate you. &lt;br&gt;&lt;br&gt; &lt;br&gt;&lt;br&gt;*&lt;br&gt;&lt;br&gt;Please note that the views, opinions, and values expressed by presenters, participants, or any other individual in relation to this lecture/workshop are not necessarily those of Stillpoint Spaces London. Our aim is to provide a respectful space for open dialogue between our presenters, facilitators, or workshop leaders and those who attend.  &lt;br&gt;&lt;br&gt;If you would like to ask specific questions or provide feedback for any presenters please contact us at london@stillpointspaces.com.&lt;br&gt;&lt;br&gt;&lt;br&gt;&lt;br&gt;&lt;br&gt;&lt;br&gt;&lt;br&gt;&lt;br&gt;&lt;br&gt;&lt;br&gt;https://www.facebook.com/events/548325395663380/</t>
  </si>
  <si>
    <t>https://www.google.com/calendar/event?eid=Xzc0cGo2YzlwNWtwM2dlOW02Y3MzMGQyMGM1bzZpYmprZDVtbWFiamNmNCB6enplcm9jYWwubG9uZG9uc2VsMUBt&amp;ctz=Europe/London</t>
  </si>
  <si>
    <t>Workshop: How to speak and connect like a TEDx speaker - London</t>
  </si>
  <si>
    <t>308-312 Gray’s Inn Road Kings Cross, London, WC1X 8DP</t>
  </si>
  <si>
    <t>Get invites for events in your city.&lt;br&gt;Follow at:&lt;br&gt;https://www.startupeventslist.com/z/subscribe.html&lt;br&gt;&lt;br&gt;A 2.5-hour interactive workshop for those ready to take their public speaking to the next level with a TEDx speaker and book author Anastasia Dedyukhina. This workshop is highly interactive combines practical exercises and theory and personal experience from the speaker. We will also have time for 2 short speeches and quick feedback. Oh, and did we say it's fun and you'll have quite a bit of laugh?&lt;br&gt;&lt;br&gt;You will gain lots of valuable insights into how to connect with an audience as a TEDx speaker and how to prepare for a TED talk, but it will also be useful for you if you don't want to be a TED speaker and simply want to improve your speaking capabilities. We recommend that you already have some public speaking experience to take this workshop, however, it is opened for all levels.&lt;br&gt;&lt;br&gt;Questions we cover:&lt;br&gt;&lt;br&gt;How to build public profile before you apply for a TED talk (or any expert profile)How to build an alliance with your audienceKey differences between a regular speaker and a TEDx speakerChoosing a topic: what’s hot, what’s not, and how to 'sell' it to peopleStorytelling and hormones: how to make people fall in love with your stories. What makes a difference when you are telling a storyHow to connect with the audiencePlus, Q&amp;A and secret tips to pass your TEDx selection process and how to behave on the stage (and what to do when things go wrong)&lt;br&gt;&lt;br&gt;About your trainer:&lt;br&gt;&lt;br&gt;Dr. Anastasia Dedyukhina, TEDx speaker, international coach, author of Homo Distractus, and founder of a London-based tech-life balance consultancy Consciously Digital. Anastasia is a frequent speaker at global conferences and appeared multiple times in the national and international press, including BBC, ITV, Metro, Guardian etc.&lt;br&gt;&lt;br&gt;Full refund is possible 7 days before the event. No refunds after 7 days.&lt;br&gt;&lt;br&gt;&lt;br&gt;https://www.facebook.com/events/414490012660037/</t>
  </si>
  <si>
    <t>https://www.google.com/calendar/event?eid=Xzc0cGo2YzlwNWtwM2dlOW02Y3MzMGRhMGM1bzZpYmprZDVtbWFiamNmNCB6enplcm9jYWwubG9uZG9uc2VsMUBt&amp;ctz=Europe/London</t>
  </si>
  <si>
    <t>35 @ 39 Saint George's Drive, London, SW1V 4DG</t>
  </si>
  <si>
    <t>Get invites for events in your city.&lt;br&gt;Follow at:&lt;br&gt;https://www.startupeventslist.com/z/subscribe.html&lt;br&gt;&lt;br&gt;Are you planning to invest in Facebook and Instagram advertising in 2019?Perhaps you have done the odd boosted post but you are not really sure how well it’s gone? Maybe you are completely new to paying for advertising on Facebook?&lt;br&gt;This workshop is aimed at marketing professionals and business owners who are looking to discover the potential with Facebook and Instagram Advertising.&lt;br&gt;In the workshop you will learn:&lt;br&gt;&lt;br&gt;&lt;br&gt;How to create an effective advertising strategy&lt;br&gt;&lt;br&gt;&lt;br&gt;What you need to get started; including admin access, The Facebook Pixel, and optimised landing pages&lt;br&gt;&lt;br&gt;&lt;br&gt;Choosing the correct objectives and budget&lt;br&gt;&lt;br&gt;&lt;br&gt;How to create an advert that converts on Facebook and Instagram &lt;br&gt;&lt;br&gt;&lt;br&gt;How to measure the success of your adverts&lt;br&gt;&lt;br&gt;&lt;br&gt;We will be demonstrating exactly how to set up an advertising campaign and there will plenty of time for a coffee and a chat about your current ads campaigns. &lt;br&gt;&lt;br&gt;https://www.facebook.com/events/2091744120905360/</t>
  </si>
  <si>
    <t>https://www.google.com/calendar/event?eid=Xzc0cGo2YzlwNWtwM2dlOW02Y3MzMGRpMGM1bzZpYmprZDVtbWFiamNmNCB6enplcm9jYWwubG9uZG9uc2VsMUBt&amp;ctz=Europe/London</t>
  </si>
  <si>
    <t>Masterclass: Public Speaking</t>
  </si>
  <si>
    <t>141 Moorgate Floor 5, London, EC2M 6TX</t>
  </si>
  <si>
    <t>Get invites for events in your city.&lt;br&gt;Follow at:&lt;br&gt;https://www.startupeventslist.com/z/subscribe.html&lt;br&gt;&lt;br&gt;Public Speaking: Top Tips&lt;br&gt; &lt;br&gt;Public Speaking is an incredibly useful tool to have, however, many people lack confidence and the skills to execute their presentation in a way that engages their audience and sells what they’re talking about. Join us on 17th April 2019 to learn the top tips to conquer your fear of public speaking and build on your skills.&lt;br&gt;&lt;br&gt;By attending this event you will learn:&lt;br&gt;- How to use public speaking to engage and sell more products and services&lt;br&gt;- How to write an engaging sales pitch and perform on stage &lt;br&gt;- How to use your credibility to sell&lt;br&gt;- How to deliver a speech with confidence using tone of voice and body language&lt;br&gt;&lt;br&gt;What is HIGH PROFILE CLUB?&lt;br&gt;We are a tech PR platform that aims to raise the profiles of its members. Are you a startup, an entrepreneur, or a professional who’s struggling to be seen in a sea of business? Do you feel like you’ll never get your footing or gain any traction? If so, High Profile Club is for you. It is a growing community of culturally diverse yet like-minded entrepreneurial individuals who are interested in connecting, networking, and helping each other reach their goals and achieve their full potential.&lt;br&gt;&lt;br&gt;If you would like to speak to us about membership in order to get featured in the media, contact Renata Acioli via email: credibility@highprofileclub.com&lt;br&gt;&lt;br&gt;https://www.facebook.com/events/348715385917112/</t>
  </si>
  <si>
    <t>https://www.google.com/calendar/event?eid=Xzc0cGo2YzlwNWtwM2dlOW02Y3MzMGRxMGM1bzZpYmprZDVtbWFiamNmNCB6enplcm9jYWwubG9uZG9uc2VsMUBt&amp;ctz=Europe/London</t>
  </si>
  <si>
    <t>Finimize Community Presents: Money Made Simple</t>
  </si>
  <si>
    <t>30 Haymarket, London, SW1Y</t>
  </si>
  <si>
    <t>Get invites for events in your city.&lt;br&gt;Follow at:&lt;br&gt;https://www.startupeventslist.com/z/subscribe.html&lt;br&gt;&lt;br&gt;Money Made Simple: Strategies For a Successful, Stress-Free Financial Life.&lt;br&gt;&lt;br&gt;Finimize Community members Dr Nikki Ramskill and Fife Oshun will be hosting an evening for Finimizers to meet up in London and discuss financial health. &lt;br&gt;&lt;br&gt;(1) Improve your relationship with money and achieve financial freedom. &lt;br&gt;&lt;br&gt;Money Coach Fanny Snaith works with busy business owners and professionals who earn £50k and over who appear to be doing well, but secretly are struggling financially. Having reached a high net worth from a low income working part-time, Fanny's interest in money was sparked after watching her mother lose a large inheritance though careless spending and poor money management.&lt;br&gt;&lt;br&gt;(2) Simple strategies for getting out of debt and the importance of emergency funds &lt;br&gt;&lt;br&gt;Dr Nikki is a UK-based GP Registrar, one year off of full qualification, who has a specialist interest in how money affects my patients both mentally and physically. She lives in Milton Keynes with her Fiancé Tom. She’s the first UK doctor to be talking about money and won the runner up prize at the UK Money Blogging Awards for Best New Blog 2018. She has a wealth of personal experience when it comes to making money mistakes and worked hard to get her own finances back on track! She’s now on a mission to help others avoid doing the same so they can improve their health and well-being.&lt;br&gt;&lt;br&gt;(3) Practical steps to budgeting&lt;br&gt;&lt;br&gt;Fife’s day job is consulting for Financial Institutions. She is passionate about ensuring women are financially literate and runs events/blogs to this end. Her interest in Finance is partly to do with studying Economics but really comes from being an avid researcher and someone who has learnt a few things through personal mistakes.&lt;br&gt;&lt;br&gt;Fife will share practical steps around budgeting.&lt;br&gt;&lt;br&gt;https://www.facebook.com/events/786932618357640/</t>
  </si>
  <si>
    <t>https://www.google.com/calendar/event?eid=Xzc0cGo2YzlwNWtwM2dlOW02Y3MzMGUyMGM1bzZpYmprZDVtbWFiamNmNCB6enplcm9jYWwubG9uZG9uc2VsMUBt&amp;ctz=Europe/London</t>
  </si>
  <si>
    <t>How To Succeed On Facebook &amp; Instagram</t>
  </si>
  <si>
    <t>Get invites for events in your city.&lt;br&gt;Follow at:&lt;br&gt;https://www.startupeventslist.com/z/subscribe.html&lt;br&gt;&lt;br&gt;In this 3.5 hour long session on Facebook and Instagram, I will cover how both platforms work, who uses them and why you should prioritise them for your brand/business. You will learn how the algorithms work. Finally, I will teach you the right strategy to succeed on both platforms.&lt;br&gt;&lt;br&gt;You will be provided with best practice examples for your industry/similar industries so you can spend time reflecting on what good looks like, what this means for your strategy, what you are doing wrong and what you need to do more of.&lt;br&gt;&lt;br&gt; You will come out of this session with simple tips you can implement right away and a clear understanding of how your strategy needs to evolve.&lt;br&gt;&lt;br&gt; I will also be sharing with you some tips on creating and curating great social media content. Content is changing the relationship between the brand and the consumer. Content marketing used to be a way for brands to stand out from the crowd but it has become the new ‘normal’. It has evolved what customers expect from the brands they interact with. In today’s competitive market, not doing content marketing is a big risk.&lt;br&gt;&lt;br&gt; Content is king on social media but for many brands, it’s a challenge to understand what content they should share, in what format and for what purpose. For smaller brands with limited budgets, there is the added struggle of finding the time and resources to devote to their content strategy.&lt;br&gt;&lt;br&gt; In this session, you’ll learn the best practice for content marketing, how to craft the right content strategy for your brand and will focus on affordable ideas for manageable content strategies.&lt;br&gt;&lt;br&gt; You will come out of this session with some content strategy ideas and will receive a template for working on a content strategy going forward.&lt;br&gt;&lt;br&gt; There will be time for questions at the end and I will allow for a short break for coffee in the middle of the session.&lt;br&gt;&lt;br&gt; FAQs&lt;br&gt;&lt;br&gt;Where will the event be held?&lt;br&gt;&lt;br&gt;Once you enter the Coffee Shop, please head downstairs we will be in a private room.&lt;br&gt;&lt;br&gt;Who is this session suitable for?&lt;br&gt;&lt;br&gt;Ideally, you will have some basic knowledge of Facebook and Instagram. You don't necessarily need to have used it for your business, but it would help if you have set up your profiles. I am going to be avoiding using jargon and aim to make this session as user friendly as possible.&lt;br&gt;&lt;br&gt;What are my transport/parking options for getting to and from the event?&lt;br&gt;&lt;br&gt; Artisan Coffee Shop is located a short walk from Ealing Broadway Station. Paid parking is available locally at the Ealing Broadway Shopping Centre.&lt;br&gt;&lt;br&gt; Will refreshments be available at the event?&lt;br&gt;&lt;br&gt; Yes, Artisan coffee shop serves a wide variety of food and hot/cold drinks. Refreshments are not included in the ticket price, but you are welcome to bring food and drinks down to the room, that have been purchased in Artisan.&lt;br&gt;&lt;br&gt; How can I contact the organiser with any questions?&lt;br&gt;&lt;br&gt; I'm happy to answer any questions you might have about the event. You can email me hello@theealingmummy.com&lt;br&gt;&lt;br&gt; What's the refund policy?&lt;br&gt;&lt;br&gt; I'm sorry but I can't offer refunds for this course. If you can't make it on the day, I would accept another person to take your place.&lt;br&gt;&lt;br&gt;Will there be any time for networking?&lt;br&gt;&lt;br&gt;There will be brief introductions at the beginning of the event for all attendees, however the main purpose of this event is training not networking. Do please bring your buisiness cards, as I would encourage you to exchange them during the coffee break. Plus you could always carry on the conversation in the coffee shop upstairs afterwards!&lt;br&gt;&lt;br&gt;Will you be holding future events?&lt;br&gt;&lt;br&gt; If you can't make this course I am planning many other dates and topics. Including a similar session to this one on Saturday 11th May 10:00 - 13:00. I also have other sessions on Twitter and LinkedIn, plus more in depth strategy sessions. Please see all my other events listed on Eventbrite.&lt;br&gt;&lt;br&gt; &lt;br&gt;&lt;br&gt; &lt;br&gt;&lt;br&gt;https://www.facebook.com/events/411767012965444/</t>
  </si>
  <si>
    <t>https://www.google.com/calendar/event?eid=Xzc0cGo2YzlwNWtwM2dlOW02Y3MzMGVhMGM1bzZpYmprZDVtbWFiamNmNCB6enplcm9jYWwubG9uZG9uc2VsMUBt&amp;ctz=Europe/London</t>
  </si>
  <si>
    <t>Female Business Workshop</t>
  </si>
  <si>
    <t>Get invites for events in your city.&lt;br&gt;Follow at:&lt;br&gt;https://www.startupeventslist.com/z/subscribe.html&lt;br&gt;&lt;br&gt;Calling all females that want to be their own boss!&lt;br&gt;&lt;br&gt;29th March 2019 &lt;br&gt;5pm-7pm&lt;br&gt;&lt;br&gt;Female Business Workshop - SHEFounded&lt;br&gt;&lt;br&gt;Do you have a business idea and don't know where to start?&lt;br&gt;Want to know how to market your product/service?&lt;br&gt;How to register a company?&lt;br&gt;How to contact suppliers?&lt;br&gt;&lt;br&gt;This is for you! In collaboration with WeWork&lt;br&gt;&lt;br&gt;Link below&lt;br&gt;https://www.eventbrite.co.uk/e/female-business-workshop-tickets-59188397089&lt;br&gt;&lt;br&gt;https://www.facebook.com/events/2150716671687619/</t>
  </si>
  <si>
    <t>https://www.google.com/calendar/event?eid=Xzc0cGo2YzlwNWtwM2dlOW02Y3MzMmMyMGM1bzZpYmprZDVtbWFiamNmNCB6enplcm9jYWwubG9uZG9uc2VsMUBt&amp;ctz=Europe/London</t>
  </si>
  <si>
    <t>Let's Talk About Business</t>
  </si>
  <si>
    <t>Romanian Cultural Centre in London @ RCC</t>
  </si>
  <si>
    <t>Get invites for events in your city.&lt;br&gt;Follow at:&lt;br&gt;https://www.startupeventslist.com/z/subscribe.html&lt;br&gt;&lt;br&gt;LET'S TALK ABOUT BUSINESS&lt;br&gt;Hai să vorbim despre afacerile noastre&lt;br&gt;&lt;br&gt;☑ Eveniment de networking în limba română&lt;br&gt;☑ Exclusiv pentru proprietari de afaceri sau reprezentanții acestora&lt;br&gt;☑ Intrare liberă pentru posesorii de bilete 🎟&lt;br&gt;☑ Vă sugerăm să veniți din timp, masa, vinul și dansul, cu alte cuvinte networkingul, vor începe la ora 18.30 fix &lt;br&gt;&lt;br&gt;Inspirați de succesul evenimentului „ Let’s talk about business ” din luna februarie, ne propunem să aducem din nou împreună, reprezentanți ai firmelor românești din UK, cu scopul de a ne cunoaște reciproc nevoile și potențialul, de a găsi puncte și interese comune, de a crește împreună.&lt;br&gt;&lt;br&gt;☑ Vrei informații utile pentru business-ul tău? &lt;br&gt;☑ Vrei să cunoști oameni noi și să închei colaborări cu aceștia?&lt;br&gt;Hai să vorbim despre afacerile noastre, să ne cunoaștem și să creștem împreună.&lt;br&gt;&lt;br&gt;Eveniment organizat în colaborare cu:&lt;br&gt;🔖 Innovative Shopping Solutions  &lt;br&gt;🔖 Cooperativa Social Media &lt;br&gt;🔖 MON WAY Bistro &amp; Cocktail Bar &lt;br&gt;🔖 plusaudio.uk&lt;br&gt;&lt;br&gt;https://www.facebook.com/events/651417868605002/</t>
  </si>
  <si>
    <t>https://www.google.com/calendar/event?eid=Xzc0cGo2YzlwNWtwM2dlOW02Y3MzMmNhMGM1bzZpYmprZDVtbWFiamNmNCB6enplcm9jYWwubG9uZG9uc2VsMUBt&amp;ctz=Europe/London</t>
  </si>
  <si>
    <t>Hack::Soho - Cryptocurrencies &amp; Crimes</t>
  </si>
  <si>
    <t>Get invites for events in your city.&lt;br&gt;Follow at:&lt;br&gt;https://www.startupeventslist.com/z/subscribe.html&lt;br&gt;&lt;br&gt;IOActive invites you to the March edition of HACK::SOHO, a monthly event at our central London office. Join fellow hackers, tech heads, enthusiasts, and visionaries for food, cold beer, and hot cybersecurity talk.&lt;br&gt;&lt;br&gt;This edition will take place on Thursday the 28th March and will feature Iggy Azad, investigator at Coinbase, ex Detective Sergeant on the Cyber Crime Unit.&lt;br&gt;&lt;br&gt;With today’s technology, a whole new genre of crime has emerged aimed just at computer devices themselves and requiring its own investigative force.&lt;br&gt;&lt;br&gt;Iggy began his service as a constable and worked his way up to Senior Detective with the Metropolitan Police Service’s Cyber Crime Unit, receiving more than a few honors and awards along the way. Iggy has lead investigations involving cryptocurrency crimes and the dark web. Recently he started his new position as Investigator for digital currency exchange company Coinbase.&lt;br&gt;&lt;br&gt; During his talk “Cryptocurrencies &amp; Crimes,” Iggy will:&lt;br&gt;- Explain cryptocurrencies&lt;br&gt;- Identify where cryptocurrencies are often used in committing crimes&lt;br&gt;- Describe how the Cyber Crime Unit investigates such crimes&lt;br&gt; &lt;br&gt;Engage in the discussion with Iggy, ask questions, learn new things, and network, all while enjoying drinks and music.&lt;br&gt;&lt;br&gt;The doors open at 18:00 and the talk will start at 19:00. Don't be late! :-)&lt;br&gt;&lt;br&gt;&lt;br&gt;Register now to join us.&lt;br&gt;&lt;br&gt;&lt;br&gt;See you there!&lt;br&gt;&lt;br&gt;Cheers,&lt;br&gt;The IOActive Team &lt;br&gt;&lt;br&gt;&lt;br&gt;Can't make it? You can now livestream the talk via YouTube here!&lt;br&gt;&lt;br&gt;&lt;br&gt;&lt;br&gt;Please note: The minimum age for attendees at HACK::SOHO is 18. We reserve the right to check your ID upon arrival. &lt;br&gt;&lt;br&gt;Note that we may take photos during HACK::SOHO events for social media purposes. If you do not want your photos taken and distributed, please let us know or you are welcome to avoid the camera.&lt;br&gt;&lt;br&gt;https://www.facebook.com/events/2281420158783512/</t>
  </si>
  <si>
    <t>https://www.google.com/calendar/event?eid=Xzc0cGo2YzlwNWtwM2dlOW02Y3MzMmNpMGM1bzZpYmprZDVtbWFiamNmNCB6enplcm9jYWwubG9uZG9uc2VsMUBt&amp;ctz=Europe/London</t>
  </si>
  <si>
    <t>Investment Seminar: How To Get Up To 22% Guaranteed Returns PA</t>
  </si>
  <si>
    <t>6 Hay's Lane, London, SE1 2HB</t>
  </si>
  <si>
    <t>Get invites for events in your city.&lt;br&gt;Follow at:&lt;br&gt;https://www.startupeventslist.com/z/subscribe.html&lt;br&gt;&lt;br&gt;Join us in London for a free seminar on getting up to 22% returns with our Secured Loan Note opportunity from the High Street Group (HSG).&lt;br&gt;&lt;br&gt;You'll have the chance to hear from Thomas Williams, the Director of the Secured Loan Note programme at the HSG, about how the investment works, their other successful raises and the HSG's financial health.&lt;br&gt;&lt;br&gt;There will also be an open Q&amp;A segment, where you can ask any questions you might have.&lt;br&gt;&lt;br&gt;This is the perfect opportunity to meet the Alesco &amp; High Street Group team, and there will be exclusive bonuses for investments made on the day.&lt;br&gt;&lt;br&gt;While tickets are free, spaces are very limited. Register today if you would like to attend.&lt;br&gt;&lt;br&gt;Complimentary drinks and snacks will be provided.&lt;br&gt;&lt;br&gt;**This seminar is open to sophisticated investors and high-net-worth individuals only**&lt;br&gt;&lt;br&gt;https://www.facebook.com/events/1522840657851146/</t>
  </si>
  <si>
    <t>https://www.google.com/calendar/event?eid=Xzc0cGo2YzlwNWtwM2dlOW02Y3MzMmNxMGM1bzZpYmprZDVtbWFiamNmNCB6enplcm9jYWwubG9uZG9uc2VsMUBt&amp;ctz=Europe/London</t>
  </si>
  <si>
    <t>Business School Taster Evening 27 March- Greenwich Campus</t>
  </si>
  <si>
    <t>University of Greenwich</t>
  </si>
  <si>
    <t>Get invites for events in your city.&lt;br&gt;Follow at:&lt;br&gt;https://www.startupeventslist.com/z/subscribe.html&lt;br&gt;&lt;br&gt;Why Attend?&lt;br&gt;&lt;br&gt;To help find out if Greenwich is right for you, we have organised a Taster Evening exclusively for applicants who have applied or interested in applying for our undergraduate business courses. &lt;br&gt;&lt;br&gt;Discover what it is like at one of our Taster Events by watching our video.&lt;br&gt;&lt;br&gt;What to expect on the day&lt;br&gt;Schedule&lt;br&gt;&lt;br&gt;&lt;br&gt;All sessions and activities&lt;br&gt;&lt;br&gt;&lt;br&gt;All&lt;br&gt;&lt;br&gt;Campus and Accommodation Tours at 5:30pm&lt;br&gt;Doors open for registration at 6pm Greenwich Campus&lt;br&gt;Prompt start at 6.30pm&lt;br&gt;Welcome to the Business School from Head of Business&lt;br&gt;Student life talk from current students&lt;br&gt;Networking with live music and refreshments&lt;br&gt;Optional Campus and / or Accommodation tour at 5.30pm&lt;br&gt;The event ends at 8.30pm&lt;br&gt;&lt;br&gt;Applicants Session &lt;br&gt;&lt;br&gt;Introductory course workshop (selection on booking form)&lt;br&gt;Opportunity to speak to lecturers who will be teaching you&lt;br&gt;Information on subjects and course assessments&lt;br&gt;Icebreaker and skills workshop&lt;br&gt;Chance to meet applicants in the same position as you&lt;br&gt;&lt;br&gt;Family and friends&lt;br&gt;While you participate in activities, parallel talks will run specially for family and friends including:&lt;br&gt;&lt;br&gt;&lt;br&gt;Current students and graduates share their experiences&lt;br&gt;Find out how we help develop our students' employment skills throughout their courses&lt;br&gt;Student Finance&lt;br&gt;Opportunity to ask questions&lt;br&gt;&lt;br&gt;Useful Information for the day&lt;br&gt;&lt;br&gt;How to find us&lt;br&gt;About the Greenwich Campus&lt;br&gt;Travelling from abroad&lt;br&gt;Attractions in London&lt;br&gt;Accommodation in Greenwich&lt;br&gt;Parking near Greenwich Campus &lt;br&gt;&lt;br&gt;Contact us&lt;br&gt;&lt;br&gt;For further information, please contact the Business School Events team:&lt;br&gt;E-mail: businessevents@gre.ac.uk&lt;br&gt;Telephone: 020 8331 9083.&lt;br&gt;Please note that photos will be taken during the event for publicity and marketing purposes.&lt;br&gt;&lt;br&gt;If you do not wish to use Eventbrite to book on this event, we can take your booking over the phone by calling Business Events who will be happy to help, 020 8331 9083.&lt;br&gt;&lt;br&gt;By submitting this form you will receive information from the University of Greenwich. The details you have provided will be held securely according to Data Protection legislation. For full details on how we process your data, view our Prospective Student Privacy Notice, Student Applicant Privacy Notice and Methods of Communication. You will receive emailed confirmation of your submission with details on how to update your communication preferences.&lt;br&gt;&lt;br&gt;&lt;br&gt;https://www.facebook.com/events/756707328061866/</t>
  </si>
  <si>
    <t>https://www.google.com/calendar/event?eid=Xzc0cGo2YzlwNWtwM2dlOW02Y3MzMmQyMGM1bzZpYmprZDVtbWFiamNmNCB6enplcm9jYWwubG9uZG9uc2VsMUBt&amp;ctz=Europe/London</t>
  </si>
  <si>
    <t>Women Collaborating with Men To Build Inclusive Workplace Cultures</t>
  </si>
  <si>
    <t>NAB 2.06</t>
  </si>
  <si>
    <t>Get invites for events in your city.&lt;br&gt;Follow at:&lt;br&gt;https://www.startupeventslist.com/z/subscribe.html&lt;br&gt;&lt;br&gt;We are delighted to announce the next workshop of the SPP Women’s Network. Facilitated by Dr Jill Armstrong and Jason Ghaboos (Murray Edwardes College, Univeristy of Cambridge), this event will:&lt;br&gt;&lt;br&gt;· Explore current gender inequalities in the UK and how these compare to the experiences of SPP students in other contexts&lt;br&gt;&lt;br&gt;· Consider how women’s career satisfaction and progression is impacted by these experiences&lt;br&gt;&lt;br&gt;· Identify and highlight actions that can be taken by both women and men to address these gender biases, in educational, workplace and informal/social contexts&lt;br&gt;&lt;br&gt;This event is organised by the SPP Women’s Network and is open to all SPP students. In particular, the event offers an opportunity for male students to play an active role in helping to identify, commit to and implement practical and powerful solutions to improve gender equality in both their study and their professional careers. Participation from male SPP students is therefore particularly welcome!&lt;br&gt;&lt;br&gt;&lt;br&gt;https://www.facebook.com/events/314957769207446/</t>
  </si>
  <si>
    <t>https://www.google.com/calendar/event?eid=Xzc0cGo2YzlwNWtwM2dlOW02Y3MzMmRhMGM1bzZpYmprZDVtbWFiamNmNCB6enplcm9jYWwubG9uZG9uc2VsMUBt&amp;ctz=Europe/London</t>
  </si>
  <si>
    <t>IBM Marketing Matters Series - Basics of Brand Marketing</t>
  </si>
  <si>
    <t>IBM United Kingdom Limited</t>
  </si>
  <si>
    <t>Get invites for events in your city.&lt;br&gt;Follow at:&lt;br&gt;https://www.startupeventslist.com/z/subscribe.html&lt;br&gt;&lt;br&gt;Basics of Brand Marketing&lt;br&gt;Part of the IBM Marketing Matters series&lt;br&gt;&lt;br&gt;The Basics of Brand Marketing is an interactive workshop designed to introduce you to the purpose and functions of marketing within your small charity, and to teach you how to develop a marketing plan. This workshop will include:&lt;br&gt;&lt;br&gt;Establishing the importance of branding and what makes a great brand.&lt;br&gt;Learning how to structure and develop a marketing plan.&lt;br&gt;Gaining an overview of different marketing tactics, including the power of storytelling&lt;br&gt;Working with an IBM professional to apply the learned elements to each individual's organisation.&lt;br&gt;&lt;br&gt;At the end of the day you'll have a set of tools and a methodology to take back, which you can use with your beneficiaries, employees and trustees to build a marketing plan and a set of next steps to raise the profile of your organisation.&lt;br&gt;&lt;br&gt;1:1 support provided through the day&lt;br&gt;&lt;br&gt;To help you make the most of the day, you will be paired with an experienced IBM marketing professional, who will be working closely with you throughout the day. These volunteers will be making contact with you ahead of the workshop to find out a bit more about you, to ensure their advice is as relevant as possible. &lt;br&gt;&lt;br&gt;To make it easier for your assigned IBM staff member to contact you, please provide a direct or personal email, rather than a generic organisation wide address.&lt;br&gt;&lt;br&gt;Arrival Information:&lt;br&gt;The workshop will run between 10:00 and 16:00, but we ask that all attendees arrive 15 minutes before the workshop starts for refreshments and networking.&lt;br&gt;&lt;br&gt;Catering:&lt;br&gt;Lunch and refreshments throughout the day are kindly being provided by IBM. Please let us know if you have any dietary requirements on the registration form.&lt;br&gt;&lt;br&gt;Accessibility:&lt;br&gt;We want to make sure all of our workshops meet your needs, so if you have any questions about accessibility please email events@smallcharities.org.uk.&lt;br&gt;&lt;br&gt;Booking:&lt;br&gt;You must be a member of Small Charities Coalition in order to attend this workshop. If you aren't already you can register for free here. &lt;br&gt;&lt;br&gt;Waitlist:&lt;br&gt;If the places have all been filled please do add your details to the waitlist and we will let you know as soon as a place becomes available.&lt;br&gt;&lt;br&gt;Cancellations and Refunds:&lt;br&gt;If you would like to cancel your place, you will need to do so, at least 3 full working days before the event takes place in order to receive a full refund. Refunds for cancellations after this point are given at the discretion of Small Charities Coalition.&lt;br&gt;&lt;br&gt;If you cannot make a workshop please advise us as soon as possible. Workshops normally have a waitlist and if you notify us early enough then there's a good chance another charity can attend in your place.&lt;br&gt;&lt;br&gt;&lt;br&gt;https://www.facebook.com/events/387770955332827/</t>
  </si>
  <si>
    <t>https://www.google.com/calendar/event?eid=Xzc0cGo2YzlwNWtwM2dlOW02Y3MzMmRpMGM1bzZpYmprZDVtbWFiamNmNCB6enplcm9jYWwubG9uZG9uc2VsMUBt&amp;ctz=Europe/London</t>
  </si>
  <si>
    <t>Zero to Hero</t>
  </si>
  <si>
    <t>Meráki Community Dalston</t>
  </si>
  <si>
    <t>Get invites for events in your city.&lt;br&gt;Follow at:&lt;br&gt;https://www.startupeventslist.com/z/subscribe.html&lt;br&gt;&lt;br&gt;My Yard with Meráki Community Dalston Would like to invite you to join us at 7pm on the 25th of March, for “Zero to Hero” an opportunity brainstorm and talk about how to create personal success from wherever you are right now. Dr Alfred Mbeteh of DeVictors will be Hosting Yulia Romanenkova Banker and successful Global entrepreneur &lt;br&gt;with her hugely inspirational friends Theo and Evgeniya who will share their success stories and achievements and will be happy to answer questions, with time to network afterwards . Open to all, with canapés and welcome drinks upon arrival.&lt;br&gt;#entrepreneur #bethechangeyouwanttosee #plantbasedmeal #mentalhealthawareness #consciousliving #hackney #dalston #community #youngpeoplematter #change #happiness #mondaynight #communityevent #questionsandanswers #changeyourlife @juliaromanenkova&lt;br&gt;&lt;br&gt;https://www.facebook.com/events/539085049912836/</t>
  </si>
  <si>
    <t>https://www.google.com/calendar/event?eid=Xzc0cGo2YzlwNWtwM2dlOW02Y3MzMmRxMGM1bzZpYmprZDVtbWFiamNmNCB6enplcm9jYWwubG9uZG9uc2VsMUBt&amp;ctz=Europe/London</t>
  </si>
  <si>
    <t>New JavaScript Course - find out more!</t>
  </si>
  <si>
    <t>E1 Studios</t>
  </si>
  <si>
    <t>Get invites for events in your city.&lt;br&gt;Follow at:&lt;br&gt;https://www.startupeventslist.com/z/subscribe.html&lt;br&gt;&lt;br&gt;JavaScript is a ubiquitous and powerful language which can be used to build interactive websites and web aplications, fly drones or control your lighting and heating from your phone. &lt;br&gt;&lt;br&gt;Understanding the fundamentals of JavaScript programming can be really useful to Project Managers, UX/UI designers and aspiring developers.&lt;br&gt;&lt;br&gt;We run an 8-week, in-person, part-time course to introduce you to those fundamentals.&lt;br&gt;&lt;br&gt;This info session will give you colour around what you would learn on this part-time course. Come and hear from a current developer and ask questions, all in a friendly atmosphere over drinks and nibbles. &lt;br&gt;&lt;br&gt;Sign up now and see if this course could help you make the jump to the next level of your digital expertise.&lt;br&gt;&lt;br&gt;https://www.facebook.com/events/306763693357833/</t>
  </si>
  <si>
    <t>https://www.google.com/calendar/event?eid=Xzc0cGo2YzlwNWtwM2dlOW02Y3MzMmUyMGM1bzZpYmprZDVtbWFiamNmNCB6enplcm9jYWwubG9uZG9uc2VsMUBt&amp;ctz=Europe/London</t>
  </si>
  <si>
    <t>Discover Numicon at Foundation Stage (London)</t>
  </si>
  <si>
    <t>Get invites for events in your city.&lt;br&gt;Follow at:&lt;br&gt;https://www.startupeventslist.com/z/subscribe.html&lt;br&gt;&lt;br&gt;Key Learning Outcomes&lt;br&gt;This one-day practical workshop is designed to give you the opportunity to:&lt;br&gt;&lt;br&gt;&lt;br&gt;Experience hands-on practical activities that support the development of early mathematical concepts with specific reference to number, shape and measures&lt;br&gt;Develop an understanding of the Numicon approach and teaching materials specific to the Early Years Foundation Stage&lt;br&gt;Discover how Numicon ensures EYFS curriculum coverage to meet the Early Learning Goals and supports high quality teaching and learning through tried and tested planning, teaching and assessment materials.&lt;br&gt;Understand how Numicon addresses the mathematical learning needs of all children in the EYFS&lt;br&gt;Discover useful ideas and strategies which can be applied back in your Nursery, EYFS unit or Reception classroom &lt;br&gt;&lt;br&gt;Agenda&lt;br&gt;&lt;br&gt;Mathematics and the EYFS curriculum&lt;br&gt;The development of counting and other Key Mathematical Ideas&lt;br&gt;Problem solving, enquiry and mathematical  thinking in the Early Years&lt;br&gt;The learning environment including outdoor learning&lt;br&gt;Planning, teaching and assessing with Numicon &lt;br&gt;&lt;br&gt;Who should attend? &lt;br&gt;EYFS teachers, EYFS Phase Leaders and Maths Subject Leaders&lt;br&gt;&lt;br&gt;Travel and Parking&lt;br&gt;Please check venue website for details on travel and parking.&lt;br&gt;&lt;br&gt;Cancellation Policy&lt;br&gt;Cancellation can be made up to four weeks before the event by contacting us directly at primary.training.uk@oup.com. Any delegate cancellation after this time is non-refundable.&lt;br&gt;&lt;br&gt;For further information&lt;br&gt;If you require professional development focussed more fully on your individual school needs, please contact our office on 01865 353735 or at primary.training.uk@oup.com&lt;br&gt;&lt;br&gt;For other regional Numicon courses or for bespoke INSET packages, please visit www.oxfordprimary.co.uk/numicon-pd.&lt;br&gt;&lt;br&gt;&lt;br&gt;&lt;br&gt;&lt;br&gt;Privacy Policy&lt;br&gt;&lt;br&gt;Our Privacy Policy sets out how Oxford University Press handles your personal information, and your rights to object to your personal information being used for marketing to you or being processed as part of our business activities.&lt;br&gt;&lt;br&gt;https://www.facebook.com/events/939498416255603/</t>
  </si>
  <si>
    <t>https://www.google.com/calendar/event?eid=Xzc0cGo2YzlwNWtwM2dlOW02Y3MzMmVhMGM1bzZpYmprZDVtbWFiamNmNCB6enplcm9jYWwubG9uZG9uc2VsMUBt&amp;ctz=Europe/London</t>
  </si>
  <si>
    <t>Sustainable &amp; Ethical Fashion</t>
  </si>
  <si>
    <t>Millfield Arts Centre</t>
  </si>
  <si>
    <t>Get invites for events in your city.&lt;br&gt;Follow at:&lt;br&gt;https://www.startupeventslist.com/z/subscribe.html&lt;br&gt;&lt;br&gt;Join us for the 3rd North London Sustainability Network event to come together with like-minded individuals and businesses for an evening reception with great food, beer and wine.&lt;br&gt;&lt;br&gt;DISCOVER + CONNECT + NETWORK&lt;br&gt;Enjoy thought-provoking talks on what it means for you, or your business, to be 'sustainable' and 'ethical' while taking in short presentations from experts across the fashion sector.&lt;br&gt;&lt;br&gt;In addition to talks and Q&amp;A with a riveting mix of industry leaders and influencers, you'll also be treated to a Catwalk show and get the opportunity to buy samples from those leading in the sustainable fashion and beauty fields!&lt;br&gt;&lt;br&gt;FOOD + DRINK&lt;br&gt;A delicious British seasonal finger food &amp; canapes menu (including meat, gluten-free, veggie and vegan) and organic beer &amp; wine tasting provided by eco cuisine.&lt;br&gt;&lt;br&gt;*COLLABORATORS*&lt;br&gt;If you would like to showcase your business to a room full of relevant businesses and influencers from across the sector, contact us for more information on Sponsorship and Trade Stand opportunities. Email sonya@eco-cuisine.co.uk&lt;br&gt;&lt;br&gt;We look forward to seeing you and sharing ideas.&lt;br&gt;&lt;br&gt;#NLSN&lt;br&gt;***&lt;br&gt;The North London Sustainability Network is founded by award-winning caterers eco cuisine where sustainable catering doesn't cost the earth! The network is a platform to widen the discussion on environmental and sustainable issues impacting our planet, our businesses and our everyday lives. From industry and business to the public sector and academics - everyone is welcome.&lt;br&gt;&lt;br&gt;&lt;br&gt;&lt;br&gt;&lt;br&gt;&lt;br&gt;https://www.facebook.com/events/2136930789707471/</t>
  </si>
  <si>
    <t>https://www.google.com/calendar/event?eid=Xzc0cGo2YzlwNWtwM2dlOW02Y3MzNGMyMGM1bzZpYmprZDVtbWFiamNmNCB6enplcm9jYWwubG9uZG9uc2VsMUBt&amp;ctz=Europe/London</t>
  </si>
  <si>
    <t>Members Connectivity Event</t>
  </si>
  <si>
    <t>Get invites for events in your city.&lt;br&gt;Follow at:&lt;br&gt;https://www.startupeventslist.com/z/subscribe.html&lt;br&gt;&lt;br&gt;Join our fellow members for this meeting at the offices of Carter Lemon Camerons to discuss what we should be doing - and how! It will be a good opportunity to shape our event programs for 2019-2020 and catch up with one another.&lt;br&gt;&lt;br&gt;Shortly after registration we will quickly introduce ourselves and our host will welcome guests. Then we will have opportunity to discuss freely all aspects in the agenda including: What speakers should we invite for our networking events? What agenda of the Autumn Congress should be?  How can we best promote our members in the UK? There will also be update from other members about our most active networks: Construction and Business Coffee Networking.&lt;br&gt;&lt;br&gt;Second part of the event is moderated discussion in form of peer-to-peer support. Moderator and subject will be confirmed shortly.&lt;br&gt;&lt;br&gt;After discussions we will move on to other room for refreshments and informal networking.&lt;br&gt;&lt;br&gt;Full agenda of the event will be distributed to members before the event. For members who can not attend we will be distributing minutes. This event is strictly for PBLINK members only. We have limited spaces available, so please book now!&lt;br&gt;&lt;br&gt;&lt;br&gt;&lt;br&gt;https://www.facebook.com/events/1951175788510510/</t>
  </si>
  <si>
    <t>https://www.google.com/calendar/event?eid=Xzc0cGo2YzlwNWtwM2dlOW02Y3MzNGNhMGM1bzZpYmprZDVtbWFiamNmNCB6enplcm9jYWwubG9uZG9uc2VsMUBt&amp;ctz=Europe/London</t>
  </si>
  <si>
    <t>How do I research my market?</t>
  </si>
  <si>
    <t>Get invites for events in your city.&lt;br&gt;Follow at:&lt;br&gt;https://www.startupeventslist.com/z/subscribe.html&lt;br&gt;&lt;br&gt;A guide to using British Library market research sources to find information on your business sector. And best practice for your field research.&lt;br&gt;&lt;br&gt;This practical workshop will introduce you to the £50 million plus of market research databases the Business &amp; IP Centre holds that will be relevant to you.&lt;br&gt;&lt;br&gt;Every business needs to understand their target market. This includes knowing the size of the sector, current trends, innovations and who your competitors are. This workshop will take you through key information sources available for free in the Business &amp; IP Centre. It will cover practical examples of finding relevant information from sources such as Mintel, IBIS World and Cobra.&lt;br&gt;&lt;br&gt;It will also cover essential field research to complement the published market research. Find out what your customers think about your particular brand and product or service. You will also look at how to engage with customers to find out what they really think, instead of the answers they think you want to hear.&lt;br&gt;&lt;br&gt;The session will end with hands-on experience of searching the Business &amp; IP Centre databases with help from the workshop presenter.&lt;br&gt;&lt;br&gt;This workshop is ideally paired with What Next for my Business Idea (but should be attended afterwards).&lt;br&gt;&lt;br&gt;https://www.facebook.com/events/305292370135487/</t>
  </si>
  <si>
    <t>https://www.google.com/calendar/event?eid=Xzc0cGo2YzlwNWtwM2dlOW02Y3MzNGNpMGM1bzZpYmprZDVtbWFiamNmNCB6enplcm9jYWwubG9uZG9uc2VsMUBt&amp;ctz=Europe/London</t>
  </si>
  <si>
    <t>Get invites for events in your city.&lt;br&gt;Follow at:&lt;br&gt;https://www.startupeventslist.com/z/subscribe.html&lt;br&gt;&lt;br&gt;How do you work out if your business idea is a good one? This workshop will help you work out how to test your assumptions.&lt;br&gt;&lt;br&gt;You’ve had an idea for a business. It might have come from identifying a customer need, or perhaps you have noticed a gap in the market. Or maybe you just want you use your skills in a new way. &lt;br&gt;&lt;br&gt;But now what?&lt;br&gt;&lt;br&gt;The first thing you need to do is to find out if you are right. Is there a market for your business? Will enough people buy your products or service at a sustainable price. You will have made a lot of assumptions which need to be tested.&lt;br&gt;&lt;br&gt;This workshop will follow the Lean Startup approach popularised by Eric Ries, in combination with the Business Model Canvas. &lt;br&gt;&lt;br&gt;Turning your idea into a successful business means you have to get the knowledge and evidence to make this a reality. You might need to know about market conditions, legal issues and how customers are likely to respond to your product or service when it is launched. Or you might not be sure what to start researching. We can help.&lt;br&gt;&lt;br&gt;This workshop will show you how to develop a strategy to strengthen your business proposition and improve your chances of success.&lt;br&gt;&lt;br&gt;This workshop is ideally paired with How do I Explore my Market (but should be attended beforehand).&lt;br&gt;&lt;br&gt;https://www.facebook.com/events/308842916455634/</t>
  </si>
  <si>
    <t>https://www.google.com/calendar/event?eid=Xzc0cGo2YzlwNWtwM2dlOW02Y3MzNGNxMGM1bzZpYmprZDVtbWFiamNmNCB6enplcm9jYWwubG9uZG9uc2VsMUBt&amp;ctz=Europe/London</t>
  </si>
  <si>
    <t>Startup x Sell</t>
  </si>
  <si>
    <t>210 Church Rd</t>
  </si>
  <si>
    <t>Get invites for events in your city.&lt;br&gt;Follow at:&lt;br&gt;https://www.startupeventslist.com/z/subscribe.html&lt;br&gt;&lt;br&gt;Would you like to Startup a business and smash through the glass barrier that  has held you back from freedom and a life on your own terms?&lt;br&gt;&lt;br&gt;In this one day event, you will discover how to break through your business limitations and create more wealth &amp; opportunities.1- CityAM featured Sales Coach Max Newton will take you through the Sales and Marketing principles that he shares with blue chip companies and have helped him generate 2 million + in Sales over his career!2-You will be given a clean and easy to follow step by step system and structure that will help you sell whatever you have to your market.3-You will learn the steps to achieve 'Procrastination killing Confidence' so you can make crystal clear decisions and move on them quickly and with hyper focus.4-You will learn the mistakes that 90% of startups make which lead to their destruction. This will mean that you don't make the same errors and build something that lasts.5-You will learn about the mindset that fuels the worlds top performing entrepreneurs. You will be given the keys to be able to access this mental system at will. This will help you create the future that yourself and your family deserves.6- You will be given access to the powerful 5 part video course that retails at £79.95 as a BONUS treat.There are absolutely ZERO tricks here. Just pure value and the opportunity to meet others who felt the exact same as you have in the past. Why not make new friends with other entrepreneurs who want to make change?Grab one of the limited tickets to this  intimate, rare and opportunity  packed event before they run out. Visit www.salescoachlondon.com.&lt;br&gt;&lt;br&gt;https://www.facebook.com/events/2070368346411519/</t>
  </si>
  <si>
    <t>https://www.google.com/calendar/event?eid=Xzc0cGo2YzlwNWtwM2dlOW02Y3MzNGRhMGM1bzZpYmprZDVtbWFiamNmNCB6enplcm9jYWwubG9uZG9uc2VsMUBt&amp;ctz=Europe/London</t>
  </si>
  <si>
    <t>THE WEEKEND WAY TO MAKE AN EFFECTIVE BUSINESS PLAN &amp; MUCH MORE</t>
  </si>
  <si>
    <t>The British Library’s Business &amp; IP Centre</t>
  </si>
  <si>
    <t>Get invites for events in your city.&lt;br&gt;Follow at:&lt;br&gt;https://www.startupeventslist.com/z/subscribe.html&lt;br&gt;&lt;br&gt;Starting a business can feel a little bit like stepping off a cliff, with no support. In this workshop, Pete Schonbeck, a highly experienced business coach and advisor, will take you through the key steps of the fundamentals of creating the foundation for a strong and robust business plan - to help you get your business off to the best possible start.&lt;br&gt;&lt;br&gt;You will learn:&lt;br&gt;&lt;br&gt;Why it's important to develop a business plan and the fundamentals that are required.&lt;br&gt;&lt;br&gt;How those fundamentals have a real impact on the success of your business.&lt;br&gt;&lt;br&gt;Tried and tested tools and paid for resources to help you maximise opportunity.&lt;br&gt;&lt;br&gt;How others have overcome challenges and key aspects to watch out for when planning.  &lt;br&gt;&lt;br&gt;The 'weekend' atmosphere, provides a more casual/relaxed approach giving you an opportunityto fully develop the vision and potential for your business in a relaxed environment with like-minded individuals. &lt;br&gt;&lt;br&gt;Pete regularly provides sold out workshops at the British Library, via the government's 'Start Up Loan' advisory, Nwes.  At this workshop, Pete will provide you with key tools to get your plan in place and stay on track and share his wealth of experience from the hundreds of businesses he's successfully assisted over the years. &lt;br&gt;&lt;br&gt;Not only will you be able to glean meaningful and practical insights from the workshop itself, but you will also be receive practical resources and guidance following the workshop. &lt;br&gt;&lt;br&gt;&lt;br&gt;https://www.facebook.com/events/376120569885990/</t>
  </si>
  <si>
    <t>https://www.google.com/calendar/event?eid=Xzc0cGo2YzlwNWtwM2dlOW02Y3MzNGRpMGM1bzZpYmprZDVtbWFiamNmNCB6enplcm9jYWwubG9uZG9uc2VsMUBt&amp;ctz=Europe/London</t>
  </si>
  <si>
    <t>Kingswood IoT Web Design Course</t>
  </si>
  <si>
    <t>Kingswood Institution of Technology</t>
  </si>
  <si>
    <t>Get invites for events in your city.&lt;br&gt;Follow at:&lt;br&gt;https://www.startupeventslist.com/z/subscribe.html&lt;br&gt;&lt;br&gt;Learn how to build your very own feature rich smart website or build websites for clients easily with the Kingswood Instituion of Technology Web Design Course. The course is an intense 2-day web design split over 4 modules where you will learn how to host, build and manager dynamic websites. &lt;br&gt;&lt;br&gt;2-Days - 4 Modules &lt;br&gt;Linux Server Configuration&lt;br&gt;Module 1: Saturday 30th March 10:00am - 1:00pm&lt;br&gt;Installation &amp; Development  &lt;br&gt;Module 2: Saturday 30th March 1:00pm - 6:00pm&lt;br&gt;Design &amp; Editing &lt;br&gt;Module  3: Sunday 31st March 10:00am - 1:00pm&lt;br&gt;e-Commerce &amp; Connect&lt;br&gt;Module 4: Sunday 31st March 1:00pm - 6:00pm&lt;br&gt;&lt;br&gt;After your course is complete we guarantee you will know how to build feature rich smart websites. We understand that more help maybe needed which is why we also offer a 1-Month free support period after your course. Your are also provided with a free laptop for your to keep which is included in the tuition fee. &lt;br&gt;Taking this course gives you career oppurtinities such as the confidence to apply for web design jobs, create your very own online business/shop, become a free lance web designer building websites for your customers. Web designers can charge £150ph for there unique services. &lt;br&gt;Modules are tutor led in modern, comfortable offices designed to bring the creativity out of our students. More indepth module details can be found at www.kingswoodcourses.co.uk&lt;br&gt;&lt;br&gt;https://www.facebook.com/events/2326359240741594/</t>
  </si>
  <si>
    <t>https://www.google.com/calendar/event?eid=Xzc0cGo2YzlwNWtwM2dlOW02Y3MzNGRxMGM1bzZpYmprZDVtbWFiamNmNCB6enplcm9jYWwubG9uZG9uc2VsMUBt&amp;ctz=Europe/London</t>
  </si>
  <si>
    <t>Regulating for responsible technology – Is the UK getting it right?</t>
  </si>
  <si>
    <t>Get invites for events in your city.&lt;br&gt;Follow at:&lt;br&gt;https://www.startupeventslist.com/z/subscribe.html&lt;br&gt;&lt;br&gt;With the Digital, Culture Media and Sport Committee recently calling for a new independent digital regulator and the government’s Internet Safety Strategy White Paper imminent, it’s a crucial time for digital regulation in the UK.&lt;br&gt;&lt;br&gt;Jacob Ohrvik-Stott discusses where the digital regulation debate is heading and outlines Doteveryone’s proposals for an Office for Responsible Technology.&lt;br&gt;&lt;br&gt;About Jacob Ohrvik-Stott&lt;br&gt;Jacob Ohrvik-Stottis a Researcher at the think-tank Doteveryone, where his work explores digital regulation and the public’s relationship with digital technologies. Prior to joining Doteveryone he worked in energy and climate policy for a global professional engineering body and public engagement, where he ran youth panels, deliberative research and science festivals.&lt;br&gt;&lt;br&gt;&lt;br&gt;https://www.facebook.com/events/337721753617210/</t>
  </si>
  <si>
    <t>https://www.google.com/calendar/event?eid=Xzc0cGo2YzlwNWtwM2dlOW02Y3MzNGUyMGM1bzZpYmprZDVtbWFiamNmNCB6enplcm9jYWwubG9uZG9uc2VsMUBt&amp;ctz=Europe/London</t>
  </si>
  <si>
    <t>Making Tax Digital and Digital Accounting</t>
  </si>
  <si>
    <t>Novar Christian Fellowship</t>
  </si>
  <si>
    <t>Get invites for events in your city.&lt;br&gt;Follow at:&lt;br&gt;https://www.startupeventslist.com/z/subscribe.html&lt;br&gt;&lt;br&gt;Making VAT digital is due to commence with effect from 1st April 2019. For many small businesses this may appear a daunting prospect. The objective of this workshop is to explain the changes and suggest a way that a business can both comply and gain from making their accounts digital. Topics covered will include:&lt;br&gt;What is Making Tax Digital all about?&lt;br&gt;What is digital accounting?&lt;br&gt;How to make your accounting digital - a practical guide&lt;br&gt;What are the benefits to the business owner&lt;br&gt;&lt;br&gt;https://www.facebook.com/events/301986573818258/</t>
  </si>
  <si>
    <t>https://www.google.com/calendar/event?eid=Xzc0cGo2YzlwNWtwM2dlOW02Y3MzNGVhMGM1bzZpYmprZDVtbWFiamNmNCB6enplcm9jYWwubG9uZG9uc2VsMUBt&amp;ctz=Europe/London</t>
  </si>
  <si>
    <t>PitchOverPints #2</t>
  </si>
  <si>
    <t>RebelBio</t>
  </si>
  <si>
    <t>Get invites for events in your city.&lt;br&gt;Follow at:&lt;br&gt;https://www.startupeventslist.com/z/subscribe.html&lt;br&gt;&lt;br&gt;Thirsty for investment? � Well, #PitchOverPints is back, Ale Yeah! http://bit.ly/2CeKaeX &lt;br&gt;&lt;br&gt;� What? A happy hour for #investors &amp; #founders to ferment ideas&lt;br&gt;� How? Grab 1 beer token from us &amp; hop over to an investor&lt;br&gt;� When? 6pm March 28&lt;br&gt;&lt;br&gt;by us Science Entrepreneur Club &amp; Clustermarket&lt;br&gt;&lt;br&gt;https://www.facebook.com/events/363606740905644/</t>
  </si>
  <si>
    <t>https://www.google.com/calendar/event?eid=Xzc0cGo2YzlwNWtwM2dlOW02Y3MzNmMyMGM1bzZpYmprZDVtbWFiamNmNCB6enplcm9jYWwubG9uZG9uc2VsMUBt&amp;ctz=Europe/London</t>
  </si>
  <si>
    <t>Cryptocurrency and blockchain, where next?</t>
  </si>
  <si>
    <t>UK Parliament</t>
  </si>
  <si>
    <t>Get invites for events in your city.&lt;br&gt;Follow at:&lt;br&gt;https://www.startupeventslist.com/z/subscribe.html&lt;br&gt;&lt;br&gt;Join us in Parliament to discuss how these technologies are reshaping the way businesses operate and how they could help improve lives of millions for the better. &lt;br&gt;&lt;br&gt;https://www.facebook.com/events/2349457845093990/</t>
  </si>
  <si>
    <t>https://www.google.com/calendar/event?eid=Xzc0cGo2YzlwNWtwM2dlOW02Y3MzNmNhMGM1bzZpYmprZDVtbWFiamNmNCB6enplcm9jYWwubG9uZG9uc2VsMUBt&amp;ctz=Europe/London</t>
  </si>
  <si>
    <t>Polish your Pitch! with Poland Prize (London Edition)</t>
  </si>
  <si>
    <t>Get invites for events in your city.&lt;br&gt;Follow at:&lt;br&gt;https://www.startupeventslist.com/z/subscribe.html&lt;br&gt;&lt;br&gt;This is the second edition of Polish your Pitch! with Poland Prize! &lt;br&gt;Read below to see what is in there for you!&lt;br&gt;&lt;br&gt;POLISH YOUR PITCH! with Poland Prize and PLUGin. Join the pitching event for early-stage startups on March 27th at WeWork (145 City Road, London) and learn about the $50k non-equity funding opportunity.&lt;br&gt;&lt;br&gt;&lt;br&gt;&lt;br&gt;- Learn about Poland Prize: $50k non-equity funding and VC opportunities!&lt;br&gt;&lt;br&gt;- Meet experienced investors and mentors!&lt;br&gt;&lt;br&gt;- Improve your pitch deck!&lt;br&gt;&lt;br&gt;&lt;br&gt;&lt;br&gt;POLISH YOUR PITCH! is an event aimed at early stage tech start-ups looking for non-equity and VC funding, and early-stage investors. It will be an opportunity to meet our network of experienced mentors, review and improve your pitch deck, and learn more about Poland Prize: an acceleration programme that helps international startups take off in Poland, by providing office space, funding and mentoring.&lt;br&gt;&lt;br&gt;&lt;br&gt;&lt;br&gt;Event agenda:&lt;br&gt;&lt;br&gt;6PM Welcome &amp; networking&lt;br&gt;&lt;br&gt;6.30PM Poland Prize presentation and FAQ&lt;br&gt;&lt;br&gt;7.00PM Open-mic: POLISH YOUR PITCH! Present and improve your deck with our mentors and investors.&lt;br&gt;&lt;br&gt;8.00PM Drinks, networking and pizza&lt;br&gt;&lt;br&gt;&lt;br&gt;&lt;br&gt;More information:&lt;br&gt;&lt;br&gt;POLAND PRIZE a new acceleration program supported by the Polish government, that attracts most disruptive ICT startups from all over the world to come to Poland. It helps you get cash and office space for the start, meet investors, industry partners and clients, and expand to Europe and further. If you’re looking for a pre-seed investment, are thinking about opening an office in Poland to tap to the vast Polish talent pool and start development, or if you’re planning to enter Polish market with your technology, this program is for you.&lt;br&gt;&lt;br&gt;&lt;br&gt;&lt;br&gt;How will you benefit from Poland Prize?&lt;br&gt;▪️non-equity cash prize up to $ 50.000 &lt;br&gt;▪️first hand access to top seed/VCs with potential seed investment up to  $700.000 &lt;br&gt;▪️legal and accounting advisory (package of 10 hours per each)&lt;br&gt;▪️free apartment and co-working space for 2 months&lt;br&gt;▪️special visa track and assistance in obtaining a residence permit in Poland (if necessary)&lt;br&gt;▪️concierge support during the whole programme&lt;br&gt;▪️tech and business consulting of top mentors for free (equivalent of $9.000)&lt;br&gt;▪️exposure in the European media&lt;br&gt;&lt;br&gt;Program website: TechSeed.me&lt;br&gt;&lt;br&gt;&lt;br&gt;&lt;br&gt;------------------------------------&lt;br&gt;&lt;br&gt;Event organizer: PLUGin (www.weareplug.in)&lt;br&gt;&lt;br&gt;PLUGin is a vibrant international community, uniting and supporting the Polish innovation diaspora around the world. Today, PLUGin chapters operate actively in London, Paris, Singapore, Wroclaw, and soon also in Warsaw, NYC, Dublin, Oslo and San Francisco and Gdansk. Polish Tech Day - our flagship event hosted in London since 2015 - brings together over 250 tech professionals every year.&lt;br&gt;&lt;br&gt;We INSPIRE Polish innovators by sharing ideas around technology, business, and environment. We CONNECT Polish entrepreneurs with each other and the international community. We EMPOWER innovation made in Poland to go global. All that, while promoting open-minded patriotism that celebrates achievements and fosters cooperation (not division).&lt;br&gt;&lt;br&gt;&lt;br&gt;&lt;br&gt;Poland Prize powered by: Starter Gdańsk&lt;br&gt;&lt;br&gt;Starter is a space to gain knowledge and network. We are a community of entrepreneurs. We change ways of thinking by creating future winners. It is easier and quicker to develop with us. Starter increases start-ups’ chances for success by motivating them to think out of the box and to be creative from the start.&lt;br&gt;&lt;br&gt;&lt;br&gt;&lt;br&gt;Strategic Partner: WeWork (http://www.wework.com)&lt;br&gt;&lt;br&gt;https://www.facebook.com/events/1973014472825184/</t>
  </si>
  <si>
    <t>https://www.google.com/calendar/event?eid=Xzc0cGo2YzlwNWtwM2dlOW02Y3MzNmNpMGM1bzZpYmprZDVtbWFiamNmNCB6enplcm9jYWwubG9uZG9uc2VsMUBt&amp;ctz=Europe/London</t>
  </si>
  <si>
    <t>Getting Investment Ready and The Human Factor + Networking</t>
  </si>
  <si>
    <t>R.S. Hispaniola</t>
  </si>
  <si>
    <t>Get invites for events in your city.&lt;br&gt;Follow at:&lt;br&gt;https://www.startupeventslist.com/z/subscribe.html&lt;br&gt;&lt;br&gt;The London Group in March is discussing the dos and don’ts of getting investment ready and how the top team might impact on that - with two top flight speakers. &lt;br&gt;&lt;br&gt;It’s near impossible for founders to fully appreciate what the investment community is looking for, but there are some clear pointers. &lt;br&gt;&lt;br&gt;Emma Douglas, Partner at Angels UK Investment / Investor Summits / Global Deal Flow - will talk about the dos and don’ts in gaining access to growth funding?&lt;br&gt;&lt;br&gt;Peter Lawrence, Human Capital Department, will provide insights on  how to evaluate your managment team using the 'Human Capital Due Diligence' process he has developed.&lt;br&gt;&lt;br&gt;Plus there will be some great networking.&lt;br&gt;&lt;br&gt;https://www.facebook.com/events/397782437436761/</t>
  </si>
  <si>
    <t>https://www.google.com/calendar/event?eid=Xzc0cGo2YzlwNWtwM2dlOW02Y3MzNmNxMGM1bzZpYmprZDVtbWFiamNmNCB6enplcm9jYWwubG9uZG9uc2VsMUBt&amp;ctz=Europe/London</t>
  </si>
  <si>
    <t>Cyber Security 101 - 1 Day Workshop</t>
  </si>
  <si>
    <t>Get invites for events in your city.&lt;br&gt;Follow at:&lt;br&gt;https://www.startupeventslist.com/z/subscribe.html&lt;br&gt;&lt;br&gt;2017 will be remembered as the year of ransomware attacks, massive data breaches, supply chain threats and a catalogue of destructive cyber-attacks which placed the importance of robust Cyber Security at the centre of business strategy. We also witnessed a new calibre of data breach and cyber outrage, the WannaCry ransomware attack launched in May spread rapidly with over 300,000 devices quickly infected, spanning 150 countries and affecting critical services across the world, including the NHS. This attack demonstrated the real-world harm that can result from security breaches particularly when they are designed to self-replicate and spread and reinforced the vital necessity for businesses of all sizes to be prepared. &lt;br&gt; &lt;br&gt;Cyber-attacks are also resulting in significant financial losses to businesses of all sizes. The costs arise from not just the attack itself but repairing reputational damage caused by regaining public trust. &lt;br&gt; &lt;br&gt; About this one-day Masterclass workshop:&lt;br&gt;&lt;br&gt;Many of these security threats can be prevented, or at least the impact reduced, by adopting basic cybersecurity measures. This practical 1-day training course will help you understand cybersecurity and offers strategies to minimize cyber attacks and protect your digital assets at work. &lt;br&gt;&lt;br&gt;Who should attend&lt;br&gt;&lt;br&gt;This course is designed for IT professionals seeking to understand more about online security or anyone who is just started out in the security field and want a fast, easy way to find out about what cybersecurity means or non-IT professionals seeking an overview of core cybersecurity principles &lt;br&gt;&lt;br&gt;Course Outline&lt;br&gt;&lt;br&gt;The curriculum will include the following modules:&lt;br&gt;&lt;br&gt;An Introduction&lt;br&gt;- current threat landscape including terminology and recent cybersecurity threats, keeping up to date. &lt;br&gt;- authentication: access control, passwords, two-factor authentication&lt;br&gt;- malware: types of malware, attack vectors, preventing infection&lt;br&gt;- networking and communications: fundamentals, security challenges, standards&lt;br&gt;  &lt;br&gt;Recognising and understanding Cyberthreats&lt;br&gt;- Understanding the real threats we face today by defining what hackers are, their motivations, and the tools they deploy &lt;br&gt;- understand the processes involved in a hacking attack including footprinting, port scanning, network sniffing, phishing, social engineering, dumpster diving and physical attacks.&lt;br&gt;&lt;br&gt;The basics of Information Security&lt;br&gt;- explain the basics of Information Security&lt;br&gt;- learn how an organization might approach the task of securing their networks and minimising potential attacks. - - learn about the creation of an ISMS, risk management, the implementation of security controls, penetration testing and incident management.&lt;br&gt;&lt;br&gt;The future&lt;br&gt;- case studies- Q &amp; A&lt;br&gt;&lt;br&gt;What you learn on completion:&lt;br&gt;- Understand components of Cyber Security including Cyber Warfare, Espionage and Crime&lt;br&gt;- Review the latest research into attacks, defenses, and reasons for various areas of cybersecurity&lt;br&gt;- Understand basic precautions to minimize the threat of cyber attacks&lt;br&gt;- Discuss and common core concepts of cybersecurity.&lt;br&gt;&lt;br&gt;About your Blockchain Trainer- Richard Payling&lt;br&gt;&lt;br&gt;Richard Paylin is Global Client Director at Check Point Software Technologies a Global Leader in Cyber Security. Richard is a leading adviser and consultant in Cybersecurity prevention and advises companies of all sizes to minimize threats to Cyber attacks. Check Point Software Technologies Ltd is recognized as the largest pure-play security vendor globally, and provides industry-leading solutions, and protects customers from cyber attacks with an unmatched catch rate of malware and other types of attacks. Check Point offers a complete security architecture defending enterprises’ networks to mobile devices, in addition to the most comprehensive and intuitive security management.&lt;br&gt;&lt;br&gt;FAQs&lt;br&gt;&lt;br&gt;What are my transport options for getting to and from the training venue, WeWork, 30 Stamford Street?&lt;br&gt;&lt;br&gt;The best public transport options are Blackfriars (mainline, district and circle lines) accessible via Blackfriars Bridge and Waterloo stations (mainline, northern) are also less than half a mile away giving the property a great selection of transport options.&lt;br&gt;&lt;br&gt;Is there any preparation required in advance of the course?&lt;br&gt;&lt;br&gt;The course does not require you to prepare or bring anything in advance.&lt;br&gt;&lt;br&gt;How can I contact the organizer with any further requirements questions?&lt;br&gt;&lt;br&gt;Yes. We would be delighted to help if you have any questions about the course contents, group bookings or any other questions. &lt;br&gt;&lt;br&gt;Please email us on davereilly32@gmail or alternatively 07989 985922 if you have further questions on the above workshop&lt;br&gt;&lt;br&gt;&lt;br&gt;&lt;br&gt;&lt;br&gt;&lt;br&gt;&lt;br&gt;https://www.facebook.com/events/253929095337234/</t>
  </si>
  <si>
    <t>https://www.google.com/calendar/event?eid=Xzc0cGo2YzlwNWtwM2dlOW02Y3MzNmQyMGM1bzZpYmprZDVtbWFiamNmNCB6enplcm9jYWwubG9uZG9uc2VsMUBt&amp;ctz=Europe/London</t>
  </si>
  <si>
    <t>FLUX: Social</t>
  </si>
  <si>
    <t>LIBRARYLondon</t>
  </si>
  <si>
    <t>Get invites for events in your city.&lt;br&gt;Follow at:&lt;br&gt;https://www.startupeventslist.com/z/subscribe.html&lt;br&gt;&lt;br&gt;​SPEAKERS: MIRADOR COLLECTIVE | ALIX PAUL | AMY GOODCHILD&lt;br&gt;&lt;br&gt;​Our FLUX: Social events are a new type of event for 2019. These events are primarily for networking and making connections within the creative media arts community. Hosted by our FLUX co-founders Maria Almena, Oliver Gingrich and Aphra Shemza, they will provide a relaxed space for the facilitation of networking and collaboration. In our intimate setting at the Library London, the audience will get the opportunity to meet key artists within the media art scene in London face to face and to discuss ideas, practices and preeminent concepts in today’s Media Arts.&lt;br&gt;&lt;br&gt;​Each event, artists meet and discuss their work with the audience. We invite all artists and creative practitioners working with art and technology who want to present to email us on info@fluxevents.co.uk. Our aim is to encourage discourse and create a space for communication and the exchange of ideas, providing some much needed critical discussion and technical advice for artists working in the field of the media arts. Come and join us to explore unchartered territories within the media arts and meet fellow practitioners.&lt;br&gt;&lt;br&gt;&lt;br&gt;https://www.facebook.com/events/593186254486298/</t>
  </si>
  <si>
    <t>https://www.google.com/calendar/event?eid=Xzc0cGo2YzlwNWtwM2dlOW02Y3MzNmRhMGM1bzZpYmprZDVtbWFiamNmNCB6enplcm9jYWwubG9uZG9uc2VsMUBt&amp;ctz=Europe/London</t>
  </si>
  <si>
    <t>Neo4j GraphTour - London</t>
  </si>
  <si>
    <t>Queen Elizabeth II Centre</t>
  </si>
  <si>
    <t>Get invites for events in your city.&lt;br&gt;Follow at:&lt;br&gt;https://www.startupeventslist.com/z/subscribe.html&lt;br&gt;&lt;br&gt;&lt;br&gt;&lt;br&gt;GraphTour Brings Neo4j to a City Near You&lt;br&gt;&lt;br&gt;&lt;br&gt;&lt;br&gt;Neo4j is hitting the road to bring a full day of content-rich sessions on how graph databases are revolutionising the modern enterprise. This one-day event will turn you into a graph expert — no matter your technical background or familiarity with graph technology.&lt;br&gt;&lt;br&gt;Meet our experts to hear first-hand about the advantages of Neo4j’s native Graph Platform, which offers not just the Neo4j database, but also Analytics, Data Import and Transformation, Visualization, and Discovery capabilities.&lt;br&gt;&lt;br&gt;There’s a relationship-rich community waiting for you on the Neo4j GraphTour. Pick any of the cities below to find out more about this free event. Sessions in all locations will be in English with the possible exception of local customers. GraphClinics and Solution advice may be in local language.&lt;br&gt;&lt;br&gt;&lt;br&gt;&lt;br&gt;&lt;br&gt;Find out more at: https://neo4j.com/graphtour/&lt;br&gt;&lt;br&gt;&lt;br&gt;&lt;br&gt;https://www.facebook.com/events/232683167624169/</t>
  </si>
  <si>
    <t>https://www.google.com/calendar/event?eid=Xzc0cGo2YzlwNWtwM2dlOW02Y3MzNmRpMGM1bzZpYmprZDVtbWFiamNmNCB6enplcm9jYWwubG9uZG9uc2VsMUBt&amp;ctz=Europe/London</t>
  </si>
  <si>
    <t>Social Media Marketing Event, London #SocialDayUK 3 Days</t>
  </si>
  <si>
    <t>Get invites for events in your city.&lt;br&gt;Follow at:&lt;br&gt;https://www.startupeventslist.com/z/subscribe.html&lt;br&gt;&lt;br&gt;SUPER EARLY TICKETS AVAILABLE FOR 2019 NOW! &lt;br&gt;&lt;br&gt;SOCIALDAY IS THE UK'S MOST ENGAGING SOCIAL MEDIA MARKETING EVENT - 1ST MAY - 3RD May 2019 IN LONDON - OVER 3 DAYS WITH OVER 30 SESSIONS AND 2 FANTASTIC DRINKS RECEPTIONS ALL FOR THE COST OF 1 TICKET.&lt;br&gt;&lt;br&gt;The event has been designed to facilitate a higher level of discussion around Social Media Marketing, everyone attending is knowledgeable about the subject and is here to learn about new developments, get insight from sources that are often closed and spark debate on hot industry topics and gain valuable peer to peer views.&lt;br&gt;&lt;br&gt;It's not just about the speakers we bring along, the topics we cover have been carefully researched to help give marketers from brands and agencies alike the edge over the competition when it comes to social media marketing, our mission is to create the best delegate experience possible. &lt;br&gt;&lt;br&gt;More info TBC..... &lt;br&gt;&lt;br&gt;&lt;br&gt;&lt;br&gt;&lt;br&gt;&lt;br&gt;https://www.facebook.com/events/662561150751461/</t>
  </si>
  <si>
    <t>https://www.google.com/calendar/event?eid=Xzc0cGo2YzlwNWtwM2dlOW02b3JqOGMyMGM1bzZpYmprZDVtbWFiamNmNCB6enplcm9jYWwubG9uZG9uc2VsMUBt&amp;ctz=Europe/London</t>
  </si>
  <si>
    <t>Get invites for events in your city.&lt;br&gt;Follow at:&lt;br&gt;https://www.startupeventslist.com/z/subscribe.html&lt;br&gt;&lt;br&gt;Learn how intellectual property can protect you and help you profit from your business idea.&lt;br&gt;&lt;br&gt;An understanding of intellectual property and its protection is vital for anyone with an idea, whether it’s a business, an invention, a brand name or a song.&lt;br&gt;&lt;br&gt;This session will introduce the various areas of intellectual property and help you understand which ones may apply to you and your business. The session provides a basic introduction to patents, trade marks, registered designs, copyright, know how and trade secrets.&lt;br&gt;&lt;br&gt;https://www.facebook.com/events/397794754343129/</t>
  </si>
  <si>
    <t>https://www.google.com/calendar/event?eid=Xzc0cGo2YzlwNWtwM2dlOW02b3JqOGNhMGM1bzZpYmprZDVtbWFiamNmNCB6enplcm9jYWwubG9uZG9uc2VsMUBt&amp;ctz=Europe/London</t>
  </si>
  <si>
    <t>Get invites for events in your city.&lt;br&gt;Follow at:&lt;br&gt;https://www.startupeventslist.com/z/subscribe.html&lt;br&gt;&lt;br&gt;Hear from the founders of the food sector’s tastiest business success stories.&lt;br&gt;&lt;br&gt;Hear from the names behind some of the UK’s most successful food and drink brands, including Eat Natural, as they share stories on how they grew brands from their kitchen tables, got their products onto the supermarket shelves, developed a memorable brand and built a place for themselves in the hearts, minds and stomachs of a nation. &lt;br&gt;&lt;br&gt;The UK’s food and drinks sector is going from strength to strength. Developments in street food and markets, pop-up catering, hospitality and myriad innovative new product launches and trends all contribute to our growing reputation as a nation of foodies. &lt;br&gt;&lt;br&gt;In 2017, consumer spending in the sector exceeded £219 billion with food and drinks exports worth more than £22 million to the economy. And with almost 7,000 micro, small and medium businesses active in the sector last year, there’s certainly no shortage of new brands eager to take a bite out of the market.&lt;br&gt;&lt;br&gt;If you’re a small business owner in the food sector with big ambitions to take a piece of a profitable pie, don’t miss this opportunity to quiz our panel of foodie experts.&lt;br&gt;&lt;br&gt;This event is followed by a networking reception where drinks and (of course) canapés will be provided.&lt;br&gt;&lt;br&gt;All parts of the building are accessible by wheelchair and induction loops are installed. Assistance dogs are very welcome.&lt;br&gt;&lt;br&gt;You can also watch this event from the comfort of your home or elsewhere with our live webcast, sign up via the website.&lt;br&gt;&lt;br&gt;Food Season supported by KitchenAid&lt;br&gt;&lt;br&gt;https://www.facebook.com/events/1692470424188559/</t>
  </si>
  <si>
    <t>https://www.google.com/calendar/event?eid=Xzc0cGo2YzlwNWtwM2dlOW02b3JqOGNpMGM1bzZpYmprZDVtbWFiamNmNCB6enplcm9jYWwubG9uZG9uc2VsMUBt&amp;ctz=Europe/London</t>
  </si>
  <si>
    <t>SocialStarters Troubleshooter London</t>
  </si>
  <si>
    <t>SocialStarters</t>
  </si>
  <si>
    <t>Get invites for events in your city.&lt;br&gt;Follow at:&lt;br&gt;https://www.startupeventslist.com/z/subscribe.html&lt;br&gt;&lt;br&gt;Calling all London social entrepreneurs with businesses challenges they want solving.&lt;br&gt;&lt;br&gt;Are you stuck on a particular aspect of your scale-up plan? &lt;br&gt;Have you run out of creative ideas for your next marketing campaign? &lt;br&gt;&lt;br&gt;Do you find the same problems keep coming up time and time again when it comes to sales or operational growth? &lt;br&gt;&lt;br&gt;At this event, you'll have the opportunity to work together with a group of mentors who are experts in marketing, sales, project management and operations - to support you on May 2nd 2019. Over the course of 1 day, we will assign a team of up to 5 business mentors to you and put them to work on your biggest business challenges. &lt;br&gt;&lt;br&gt;Register here no later than 20th March if you'd like to put yourself forward.&lt;br&gt;https://bit.ly/2SKD1ZQ &lt;br&gt;&lt;br&gt;https://www.facebook.com/events/247630809502890/</t>
  </si>
  <si>
    <t>https://www.google.com/calendar/event?eid=Xzc0cGo2YzlwNWtwM2dlOW02b3JqOGNxMGM1bzZpYmprZDVtbWFiamNmNCB6enplcm9jYWwubG9uZG9uc2VsMUBt&amp;ctz=Europe/London</t>
  </si>
  <si>
    <t>Future Proof Your Service Desk</t>
  </si>
  <si>
    <t>Get invites for events in your city.&lt;br&gt;Follow at:&lt;br&gt;https://www.startupeventslist.com/z/subscribe.html&lt;br&gt;&lt;br&gt;Join us in the heart of London to hear from a variety of speakers on how to prepare your service desk for the future. Topics discussed will include automation, chat bots, artificial intelligence and advance self-service.&lt;br&gt;&lt;br&gt;https://www.facebook.com/events/2158591680864255/</t>
  </si>
  <si>
    <t>https://www.google.com/calendar/event?eid=Xzc0cGo2YzlwNWtwM2dlOW02b3JqOGQyMGM1bzZpYmprZDVtbWFiamNmNCB6enplcm9jYWwubG9uZG9uc2VsMUBt&amp;ctz=Europe/London</t>
  </si>
  <si>
    <t>HackXLR8 in London!</t>
  </si>
  <si>
    <t>ExCel London, Royal Victoria Dock, 1 Western Gateway, Royal Docks, London E16 1XL, UK</t>
  </si>
  <si>
    <t>Get invites for events in your city.&lt;br&gt;Follow at:&lt;br&gt;https://www.startupeventslist.com/z/subscribe.html&lt;br&gt;&lt;br&gt;❗Attention BeMyAppers❗&lt;br&gt;&lt;br&gt;Get ready because #HackXLR8 is back for a third year as part of TechXLR8, at ExCel London! Returning as a two-day hackathon, this year the theme is Enterprise Innovation the #hack will take place on June 12-13 in #London! &lt;br&gt;   &lt;br&gt;&lt;br&gt;Team up to create an app, a prototype or push the boundaries of development for the next big thing in #IoT, #AI or #Blockchain tech. If you have the skills or an idea to streamline an enterprise, this challenge is for you!  👨‍💻👩‍💻&lt;br&gt;  &lt;br&gt;  &lt;br&gt;Who can Join? #Developers, #Marketers, #Designers, #DataScientists, 🤓 Idea generators! Let's go let's have an amazing hack! &lt;br&gt;     &lt;br&gt;Maximum numbers of participants in a team are 8 and minimum 2! &lt;br&gt;  &lt;br&gt;For any questions regarding the hackathon please email Andrea at andrea@bemyapp.com she'll be happy to help! 🤗&lt;br&gt;&lt;br&gt;https://www.facebook.com/events/314359559474915/</t>
  </si>
  <si>
    <t>https://www.google.com/calendar/event?eid=Xzc0cGo2YzlwNWtwM2dlOW02b3JqOGRhMGM1bzZpYmprZDVtbWFiamNmNCB6enplcm9jYWwubG9uZG9uc2VsMUBt&amp;ctz=Europe/London</t>
  </si>
  <si>
    <t>Thinking Outside The Pots</t>
  </si>
  <si>
    <t>Get invites for events in your city.&lt;br&gt;Follow at:&lt;br&gt;https://www.startupeventslist.com/z/subscribe.html&lt;br&gt;&lt;br&gt;A whistle-stop tour of the history of innovation in food and kitchenware.&lt;br&gt;&lt;br&gt;Join us for a whistle-stop tour of the history of innovation in food and kitchenware with speakers including Hugh Duffie, co-founder of Sandows cold brew coffee.&lt;br&gt;&lt;br&gt;What and how we eat is a yardstick via which we can measure social trends and priorities. The food we choose to put in our mouths, and indeed the way that food is prepared, can tell us so much about attitudes to taste, culture and society and has often been a catalyst for invention and innovation.&lt;br&gt;&lt;br&gt;Linking with our collection of food related patents, our panel of business insiders and experts explore the history of innovation in food and kitchenware, and imagine what might be coming next.&lt;br&gt;&lt;br&gt;https://www.facebook.com/events/2052245198401277/</t>
  </si>
  <si>
    <t>https://www.google.com/calendar/event?eid=Xzc0cGo2YzlwNWtwM2dlOW02b3JqOGRpMGM1bzZpYmprZDVtbWFiamNmNCB6enplcm9jYWwubG9uZG9uc2VsMUBt&amp;ctz=Europe/London</t>
  </si>
  <si>
    <t>How to Uncover Your Product by Send Me A Sample Product Director</t>
  </si>
  <si>
    <t>Get invites for events in your city.&lt;br&gt;Follow at:&lt;br&gt;https://www.startupeventslist.com/z/subscribe.html&lt;br&gt;&lt;br&gt;** RSVP on Eventbrite: http://bit.ly/2GR8CqK **&lt;br&gt;&lt;br&gt;Being a Product Manager requires structured and organized thinking. Frameworks and toolkits are a handy and effective way to approach problems. Product Managers will learn about many and develop their own throughout their product careers.&lt;br&gt;&lt;br&gt;Main takeaways:&lt;br&gt;- Find your companies strengths&lt;br&gt;- Product sensing&lt;br&gt;- Key metrics&lt;br&gt;&lt;br&gt;Meet the Speaker: James Leung&lt;br&gt;&lt;br&gt;James Leung is a Product Director at Send Me A Sample in London. He has previously worked as Senior Product Manager at Hostmaker and as Product Manager at Third Bridge Group Limited. James became a Product Manager and found that his wide range of skills was a perfect match for a career in product.&lt;br&gt;&lt;br&gt;View the Speaker's LinkedIn (https://www.linkedin.com/in/jhleung/)&lt;br&gt;&lt;br&gt;Get the FREE Product Book here (https://prdct.school/2CMSqF1)&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lt;br&gt;- For additional info or questions, send an email to events@productschool.com&lt;br&gt;- For last minute questions, send a text to: (7492) 882386 ()&lt;br&gt;&lt;br&gt;** RSVP on Eventbrite: http://bit.ly/2GR8CqK **&lt;br&gt;&lt;br&gt;https://www.facebook.com/events/157231371842408/</t>
  </si>
  <si>
    <t>https://www.google.com/calendar/event?eid=Xzc0cGo2YzlwNWtwM2dlOW02b3JqOGRxMGM1bzZpYmprZDVtbWFiamNmNCB6enplcm9jYWwubG9uZG9uc2VsMUBt&amp;ctz=Europe/London</t>
  </si>
  <si>
    <t>Artificial Intelligence &amp; Big Data Conference &amp; Exhibition Global 2019 (25-26 April)</t>
  </si>
  <si>
    <t>Olympia</t>
  </si>
  <si>
    <t>Get invites for events in your city.&lt;br&gt;Follow at:&lt;br&gt;https://www.startupeventslist.com/z/subscribe.html&lt;br&gt;&lt;br&gt;The AI &amp; Big Data Conference &amp; Exhibition taking place 25-26th April 2019 at the Olympia Grand, London and is a showcase of next generation technologies and strategies from the world of Artificial Intelligence &amp; Big Data, an opportunity to explore and discover the practical and successful implementation of AI in driving forward your business in 2018 and beyond.&lt;br&gt;&lt;br&gt;3 co-located events. 18 conference tracks. 12,000 attendees. 500+ speakers. 300+ exhibitors.&lt;br&gt;&lt;br&gt;The high-level conference will bring together forward-thinking brands, market leaders, AI &amp; Big Data evangelists and hot start-ups to explore and debate the advancements in Artificial Intelligence and the impacts within the Enterprise &amp; Consumer sectors.  Topics covered include Deep Learning, Big Data, Business Intelligence, Machine Learning, Deep Learning, AI Algorithms &amp; Technologies, Data &amp; Analytics, Robotics, Virtual Assistants &amp; Chatbots as well as case study based presentations proving an insight into the deployment of AI &amp; Big Data across different verticals.&lt;br&gt;&lt;br&gt;The AI &amp; Big Data Expo will bring together over 4,000 visitors over the two days including IT decision makers, developers &amp; designers, heads of innovation, chief data officers, brand managers, data analysts and scientists, start-ups and innovators, tech providers, c-level executives and venture capitalists.&lt;br&gt;&lt;br&gt;The AI &amp; Big Data Expo will be co-hosted alongside the IoT Tech Expo, the largest global gathering for the Internet of Things sector, and Blockchain Expo, with both shows attracting in excess of 12,000 attendees for two days of insightful content covering the whole ecosystem surrounding IoT &amp; Blockchain.&lt;br&gt;&lt;br&gt;Register your Free Expo pass or Gold conference pass today!&lt;br&gt;Register and find out more here: https://www.ai-expo.net/global/&lt;br&gt;&lt;br&gt;Follow us on Twitter (@ai_expo), Facebook (aiexpoworldseries) and LinkedIn (AI &amp; Big Data Expo World Series) to get the latest AI news and updates about our global AI conferences. Follow us on LinkedIn too! Our company page can be found here.&lt;br&gt;&lt;br&gt;Other events in the AI &amp; Big Data Expo World Series: &lt;br&gt;&lt;br&gt;AI &amp; Big Data Expo North America – 28-29th November 2018, Santa Clara, CA&lt;br&gt;https://www.ai-expo.net/northamerica/&lt;br&gt;&lt;br&gt;AI &amp; Big Data Expo Europe – 19-20th June 2019, RAI, Amsterdam.&lt;br&gt;https://www.ai-expo.net/europe/&lt;br&gt;&lt;br&gt;https://www.facebook.com/events/164120764265407/</t>
  </si>
  <si>
    <t>https://www.google.com/calendar/event?eid=Xzc0cGo2YzlwNWtwM2dlOW02b3JqOGUyMGM1bzZpYmprZDVtbWFiamNmNCB6enplcm9jYWwubG9uZG9uc2VsMUBt&amp;ctz=Europe/London</t>
  </si>
  <si>
    <t>Get invites for events in your city.&lt;br&gt;Follow at:&lt;br&gt;https://www.startupeventslist.com/z/subscribe.html&lt;br&gt;&lt;br&gt;Find out how the Business &amp; IP Centre can help you achieve business success.&lt;br&gt;&lt;br&gt;The Business &amp; IP Centre is a first step to business success.  Our Centre offers access to a comprehensive collection of business and intellectual property information sources, as well as practical workshops, one-to-one advice sessions and inspiring talks which can help you make informed decisions about the development of your business ideas. &lt;br&gt;&lt;br&gt;In this free workshop we provide a practical introduction to these essential resources, events and activities and tell you how they can be most effectively applied to meet the needs of your business. And ultimately help you achieve success.&lt;br&gt;&lt;br&gt;&lt;br&gt;The workshop is two hours long, followed by networking and refreshments.&lt;br&gt;&lt;br&gt;https://www.facebook.com/events/2272313376147107/</t>
  </si>
  <si>
    <t>https://www.google.com/calendar/event?eid=Xzc0cGo2YzlwNWtwM2dlOW02b3JqOGVhMGM1bzZpYmprZDVtbWFiamNmNCB6enplcm9jYWwubG9uZG9uc2VsMUBt&amp;ctz=Europe/London</t>
  </si>
  <si>
    <t>Startup Coworking Workshop: 'How to become #ForbesUnder30'- Branding</t>
  </si>
  <si>
    <t>Unico Gelato &amp; Caffé - 37 Pembridge Road - W11 3HG London - United King</t>
  </si>
  <si>
    <t xml:space="preserve">EVENT LINK:	 
https://www.eventbrite.co.uk/e/startup-coworking-workshop-how-to-become-forbesunder30-branding-tickets-59754273641	 
SUBSCRIBE:	 
Get invites for events in your city at
https://www.startupeventslist.com
The Startup Events List is your calendar for startup and tech events. Updated daily.
Never miss another event!  </t>
  </si>
  <si>
    <t>04/03/2019 17:20:02.000Z</t>
  </si>
  <si>
    <t>https://www.google.com/calendar/event?eid=MTBzM3BnbWRsODRqN3ZlZDhoYzRqdTkwNW4genp6ZXJvY2FsLmxvbmRvbnNlbDFAbQ&amp;ctz=Europe/London</t>
  </si>
  <si>
    <t>MS365 - shift to a modern &amp; secure desktop [LONDON]</t>
  </si>
  <si>
    <t>Regus - London Lombard Street - 68 Lombard Street - EC3V 9LJ London - United Kingdom</t>
  </si>
  <si>
    <t xml:space="preserve">EVENT LINK:	 
https://www.eventbrite.com/e/ms365-shift-to-a-modern-secure-desktop-london-tickets-59888072838	 
---	 
GET INVITES:	 
Follow your city
https://www.startupeventslist.com/z/subscribe.html	 
---	 
EVENT DESCRIPTION:	 
During our workshop, we will show you how businesses of any size can shift to a modern desktop.
About this Event:
Learn about Microsoft 365
Microsoft 365 is a cost effective, easy to manage productivity platform comprising of Windows 10, Office 365 and Enterprise Mobility + Security. During our workshop, we will show you how businesses of any size can shift to a modern desktop and transform the way their employees work, increase productivity and boost business data security. With Windows 7 end of support coming in January 2020, Microsoft 365 is the next-gen desktop solution to include in your 2019 IT roadmap.
Connect with like-minded pros
This event will be a great opportunity to discuss your concerns, challenges and successes with technology experts and other decision makers. There will be a light breakfast and lunch served over which you can network and share you stories.
Free consultative session for attendees
Regardless of how healthy your IT is, there are always challenges that affect your day-to-day business. During a free 2 hour consultation we are offering to the attendees of the event, we will work with you to understand your IT roadmap and identify any areas around productivity &amp; security that may need attention. We will document the findings and our recommendations and present them to the stakeholders.
Seating is limited to only 20 attendees.
Attendance does not commit anyone to doing any further business.
Agenda:
Microsoft 365 - solution overview &amp; licensing
Planning for Microsoft 365 migration
Driving collaboration and productivity with Office 365
Mobile device management with Intune
Advanced security with EMS
Q&amp;A
Speakers: Shaun Ritchie, CTO at Meritum Cloud and Lukasz Dziomdziora, CEO at Meritum Cloud
---	 
SUBSCRIBE:	 
Get invites for events in your city at
https://www.startupeventslist.com
The Startup Events List is your calendar for startup and tech events. Updated daily.
Never miss another event!  </t>
  </si>
  <si>
    <t>04/10/2019 12:46:37.000Z</t>
  </si>
  <si>
    <t>https://www.google.com/calendar/event?eid=NXExbGx2cWpyYmM5aG5pNWo3dHRxdTg2MWcgenp6ZXJvY2FsLmxvbmRvbnNlbDFAbQ&amp;ctz=Europe/London</t>
  </si>
  <si>
    <t>If I can do it, so can you with Sue Black and #techmums</t>
  </si>
  <si>
    <t>Centre for Life (Times Square, Newcastle upon Tyne, United Kingdom)</t>
  </si>
  <si>
    <t>The Alan Turing Institute Meetup
Tuesday, November 13 at 12:00 PM
Please note that registration through Eventbrite is compulsory for this event. Please visit www.turing.ac.uk/sueblack and follow the registration inst...
https://www.meetup.com/The-Alan-Turing-Institute-Meetup/events/255765629/</t>
  </si>
  <si>
    <t>zzaerocal.londonsel1@gmail.com</t>
  </si>
  <si>
    <t>11/05/2018 02:50:59.000Z</t>
  </si>
  <si>
    <t>https://www.google.com/calendar/event?eid=NzJxbjlhbzE2dTUzcDM5ZnZrYjB2bDR2aXEgenphZXJvY2FsLmxvbmRvbnNlbDFAbQ&amp;ctz=Europe/London</t>
  </si>
  <si>
    <t>Scrum Event and David Putman present: The Lucky Fool</t>
  </si>
  <si>
    <t>Scrum Event
Tuesday, November 27 at 6:30 PM
Scrum Event and David Putman present:"The Lucky Fool" Abstract:Having been installed as Senior Delivery Manager, Dave sets about transforming the depa...
https://www.meetup.com/ScrumEvent/events/255752600/</t>
  </si>
  <si>
    <t>11/05/2018 02:51:03.000Z</t>
  </si>
  <si>
    <t>https://www.google.com/calendar/event?eid=NzVzbmJobDA4dms4Nzdtbm81Mmg4YjVxNnYgenphZXJvY2FsLmxvbmRvbnNlbDFAbQ&amp;ctz=Europe/London</t>
  </si>
  <si>
    <t>EVENING 1 ONLY - 3 Week UX/UI Practical User Experience Meetup For Beginners</t>
  </si>
  <si>
    <t>User Experience Meetup - For Beginners in London
Thursday, November 29 at 6:20 PM
NOTE: THIS MEETUP IS ONLY EVENING 1 OF THE FULL 3 WEEK COURSE. EVENING 1: THURS 29TH NOV 2018 - User research, Identifying user groups and user scenar...
Price: 40.00 GBP
https://www.meetup.com/User-Experience-Master-Class-For-Beginners/events/255764330/</t>
  </si>
  <si>
    <t>11/05/2018 02:51:04.000Z</t>
  </si>
  <si>
    <t>https://www.google.com/calendar/event?eid=MXJlanM1ZXAxc2M0ODR1dDNxMGNobGM2dTAgenphZXJvY2FsLmxvbmRvbnNlbDFAbQ&amp;ctz=Europe/London</t>
  </si>
  <si>
    <t>November London #PowerBI User Group with Narius Patel</t>
  </si>
  <si>
    <t>London Power BI Users Group
Tuesday, November 13 at 6:00 PM
Please only register, if you can make it! Also please register on the skills matter event page (https://skillsmatter.com/groups/10620-power-bi-meetup-...
https://www.meetup.com/London-PUG/events/255738310/</t>
  </si>
  <si>
    <t>11/05/2018 02:51:06.000Z</t>
  </si>
  <si>
    <t>https://www.google.com/calendar/event?eid=MW9vMG00dnJvaW9nNGNoOXNycmY2bW5nYWggenphZXJvY2FsLmxvbmRvbnNlbDFAbQ&amp;ctz=Europe/London</t>
  </si>
  <si>
    <t>Ruby Hacknight!</t>
  </si>
  <si>
    <t>Funding Circle (4th Floor71 Queen Victoria Street, EC4V 4AY, London, United Kingdom)</t>
  </si>
  <si>
    <t>Ruby Hacknight - London
Tuesday, November 20 at 6:30 PM
Join us for our regular Ruby Hacknight on the 3rd Tuesday of each month. We'll start around 18:30 with pizza and drinks, and then we can kick off the ...
https://www.meetup.com/ruby-hacknight-london/events/254749845/</t>
  </si>
  <si>
    <t>11/05/2018 02:51:07.000Z</t>
  </si>
  <si>
    <t>https://www.google.com/calendar/event?eid=NzJoZ2ZkcjhsNzVrYmptNmwxOWltZjQxdTIgenphZXJvY2FsLmxvbmRvbnNlbDFAbQ&amp;ctz=Europe/London</t>
  </si>
  <si>
    <t>Presenting Kodiri.com Winter '19 Bootcamp: Break into the tech market!</t>
  </si>
  <si>
    <t>Many Hands London (100 Clements Rd, London, United Kingdom SE16 4DG)</t>
  </si>
  <si>
    <t>Kodiri.com - Learn coding and break into the tech market!
Tuesday, November 6 at 6:00 PM
Learn coding, improve your life! www.kodiri.com Would you like to break into the boiling dev market and enjoy its countless benefits? (exciting challe...
https://www.meetup.com/kodiri/events/255690960/</t>
  </si>
  <si>
    <t>11/05/2018 02:51:11.000Z</t>
  </si>
  <si>
    <t>https://www.google.com/calendar/event?eid=M3BjNW9tdmdvZ2xzcGl2Y3RtMzV1aTlhcWYgenphZXJvY2FsLmxvbmRvbnNlbDFAbQ&amp;ctz=Europe/London</t>
  </si>
  <si>
    <t>The £100k Challenge - Make 2019 Your Best Financial Year</t>
  </si>
  <si>
    <t>Entrepreneur Jam London
Tuesday, November 27 at 6:00 PM
I belong to a mastermind group called 'The £100k Challenge' which aims to ADD at least £100,000 to your business in the next 12 months, and I wanted t...
https://www.meetup.com/entrepreneurjam/events/255741725/</t>
  </si>
  <si>
    <t>11/05/2018 02:52:06.000Z</t>
  </si>
  <si>
    <t>https://www.google.com/calendar/event?eid=Mjg5cDhibHRkc252bG1jcGM3NzgxMXQzZDMgenphZXJvY2FsLmxvbmRvbnNlbDFAbQ&amp;ctz=Europe/London</t>
  </si>
  <si>
    <t>TechWest.London-Reshaping Industries and Stopping Climate Change with Blockchain</t>
  </si>
  <si>
    <t>Huckletree West, MediaWorks, (191 Wood Lane, , White City Place, W12 7FP, london, United Kingdom W12 7PF)</t>
  </si>
  <si>
    <t>TechWest.London
Thursday, November 8 at 5:00 PM
PLEASE BOOK YOUR PLACE HERE: https://bit.ly/2NYOZfq Join TechWest.London and Upstream on Thursday 8 November 2018 at Huckletree West for networking an...
Price: 15.00 GBP
https://www.meetup.com/Tech-West-London/events/255794144/</t>
  </si>
  <si>
    <t>11/05/2018 02:52:08.000Z</t>
  </si>
  <si>
    <t>https://www.google.com/calendar/event?eid=NWQ2dDZuODdpcTdsZGg4NGVkZ29pZnRtNGogenphZXJvY2FsLmxvbmRvbnNlbDFAbQ&amp;ctz=Europe/London</t>
  </si>
  <si>
    <t>Tackling Fast, Big, Wide Data Problems</t>
  </si>
  <si>
    <t>Olympia West Hall (Hammersmith Rd, W14 8UX, London, United Kingdom)</t>
  </si>
  <si>
    <t>Data-Driven LDN Meetup
Tuesday, November 13 at 6:00 PM
Artificial Intelligence, Machine Learning and Visual Analytics are very hot right now - and a major force in Digital Transformation. But Data is a bot...
https://www.meetup.com/Data-Driven-LDN/events/254645644/</t>
  </si>
  <si>
    <t>11/05/2018 02:52:10.000Z</t>
  </si>
  <si>
    <t>https://www.google.com/calendar/event?eid=NG1vOWFocXM5NW9vOHJlNHZ0M3FmZmxuaGQgenphZXJvY2FsLmxvbmRvbnNlbDFAbQ&amp;ctz=Europe/London</t>
  </si>
  <si>
    <t>The Agile Data® Meetup
Thursday, November 8 at 6:30 PM
We're delighted to see that the meet up is growing and gaining more momentum as the months go on. Our last events have been a great example of how wid...
https://www.meetup.com/The-Agile-Data-Meetup/events/254670415/</t>
  </si>
  <si>
    <t>11/05/2018 02:52:12.000Z</t>
  </si>
  <si>
    <t>https://www.google.com/calendar/event?eid=NzBkbzZ1NXE4c2ZwMmluM2kxdjlvaGFrZjQgenphZXJvY2FsLmxvbmRvbnNlbDFAbQ&amp;ctz=Europe/London</t>
  </si>
  <si>
    <t>Agile Christmas Party, bring a gift for a child stuck in hospital at UCLH</t>
  </si>
  <si>
    <t>Library (112 St. Martin's Lane London, WC2N 4BD United Kingdom, London, United Kingdom)</t>
  </si>
  <si>
    <t>Agile in Covent Garden
Thursday, December 20 at 6:30 PM
I'll be collaborating with a surprise guest speaker to host a festive Agile talk or workshop.   Guests will be expected to bring a gift for a child ag...
Price: 5.00 GBP
https://www.meetup.com/Agile-in-Covent-Garden/events/255779858/</t>
  </si>
  <si>
    <t>11/05/2018 02:52:14.000Z</t>
  </si>
  <si>
    <t>https://www.google.com/calendar/event?eid=M3U0bmFldGwxN2tzcHBnaDBlODVocGtwbWsgenphZXJvY2FsLmxvbmRvbnNlbDFAbQ&amp;ctz=Europe/London</t>
  </si>
  <si>
    <t>Design Leaders Panel @ Webcredible</t>
  </si>
  <si>
    <t>Webcredible  (133 Park Street, SE1 9EA, London, United Kingdom)</t>
  </si>
  <si>
    <t>UX Crunch - London, No1 UX meetup in Europe
Wednesday, November 21 at 6:00 PM
We'll be sitting down at Webcredible to discuss the experiences and approach of three of the design industries leading practitioners and managers so j...
https://www.meetup.com/UXcrunch/events/255777733/</t>
  </si>
  <si>
    <t>11/05/2018 02:52:23.000Z</t>
  </si>
  <si>
    <t>https://www.google.com/calendar/event?eid=NWtuMzQ1bXJoZnVhNTNjdWprNzhkY3RzMTMgenphZXJvY2FsLmxvbmRvbnNlbDFAbQ&amp;ctz=Europe/London</t>
  </si>
  <si>
    <t>Running Remote - How to run a Design Sprint when you have a distributed team.</t>
  </si>
  <si>
    <t>LABS  (136 High Holborn, WC1V 6PX, London, United Kingdom)</t>
  </si>
  <si>
    <t>Design Sprints London
Wednesday, November 14 at 6:00 PM
Sometimes it just not possible to the members of your sprint team together in one place at one time. So what do you do? It's time to run a remote spri...
https://www.meetup.com/Design-Sprints-London/events/255777779/</t>
  </si>
  <si>
    <t>11/05/2018 02:52:25.000Z</t>
  </si>
  <si>
    <t>https://www.google.com/calendar/event?eid=M2lwODA5MWZmMXZnYmw2OThhaGV2a2JjdWMgenphZXJvY2FsLmxvbmRvbnNlbDFAbQ&amp;ctz=Europe/London</t>
  </si>
  <si>
    <t>WIN a free ticket to Scala eXchange!</t>
  </si>
  <si>
    <t>Business Design Centre,  (52 Upper Street Islington, London, United Kingdom)</t>
  </si>
  <si>
    <t>Scala in the City
Friday, November 16 at 2:00 PM
We want to thank you all for supporting us with Scala in the City by offering you the opportunity to be heading along to Scala eXchange for FREE on be...
https://www.meetup.com/Scala-in-the-City/events/255772925/</t>
  </si>
  <si>
    <t>11/05/2018 02:52:26.000Z</t>
  </si>
  <si>
    <t>https://www.google.com/calendar/event?eid=NmVvbXA2ZHVmczlkYjJkMWRkNmVsYWE2cHUgenphZXJvY2FsLmxvbmRvbnNlbDFAbQ&amp;ctz=Europe/London</t>
  </si>
  <si>
    <t>Fuckup Nights - My Digital Disasters</t>
  </si>
  <si>
    <t>Spaces (9 Greyfriars Rd, Reading, United Kingdom RG1 1JG)</t>
  </si>
  <si>
    <t>Thames Valley Tech &amp; Digital Community
Wednesday, November 21 at 7:00 PM
Mixing things up a bit with an evening celebrating digital disasters. We’re bringing together entrepreneurs to share their heart on sleeve stories. Jo...
Price: 18.00 GBP
https://www.meetup.com/ThamesValleyTechEntrepreneurs/events/255772679/</t>
  </si>
  <si>
    <t>11/05/2018 02:52:35.000Z</t>
  </si>
  <si>
    <t>https://www.google.com/calendar/event?eid=NHFmMWM3MDJhbW40dmdrNjVmazVpYnYyNzkgenphZXJvY2FsLmxvbmRvbnNlbDFAbQ&amp;ctz=Europe/London</t>
  </si>
  <si>
    <t>Scaling to Acquisition: Everything Founders &amp; Executives of High Growth Ventures</t>
  </si>
  <si>
    <t>Thames Tower (Station Road, Reading, United Kingdom)</t>
  </si>
  <si>
    <t>Startup Grind Thames Valley
Thursday, November 29 at 6:00 PM
THIS IS A PAID EVENT - PURCHASE YOUR TICKET IN THE LINK BELOW ...
https://www.meetup.com/Startup-Grind-Thames-Valley/events/253207935/</t>
  </si>
  <si>
    <t>11/05/2018 02:52:37.000Z</t>
  </si>
  <si>
    <t>https://www.google.com/calendar/event?eid=MjVzdGU3cWhpa3I3aG8xODBpOW4yb3BicXQgenphZXJvY2FsLmxvbmRvbnNlbDFAbQ&amp;ctz=Europe/London</t>
  </si>
  <si>
    <t>SAS User Group UK &amp; Ireland
Thursday, November 8 at 6:00 PM
Our 18th event, and we have some interesting talks lined up! • 18:00 - Arrive • 18:30 - Developing our analytics capabilities at Nationwide using Viya...
https://www.meetup.com/SUGUKI/events/247371397/</t>
  </si>
  <si>
    <t>11/05/2018 02:54:03.000Z</t>
  </si>
  <si>
    <t>https://www.google.com/calendar/event?eid=NWo2OTFqbjVwOGdiNmtvaWV1MTBjcXZvaHEgenphZXJvY2FsLmxvbmRvbnNlbDFAbQ&amp;ctz=Europe/London</t>
  </si>
  <si>
    <t>EVENING 3 ONLY - 3 Week UX/UI Practical User Experience Meetup For Beginners</t>
  </si>
  <si>
    <t>User Experience Meetup - For Beginners in London
Thursday, December 13 at 6:20 PM
NOTE: THIS MEETUP IS ONLY EVENING 3 OF THE FULL 3 WEEK COURSE. EVENING 1: THURS 29TH NOV 2018 - User research, Identifying user groups and user scenar...
Price: 40.00 GBP
https://www.meetup.com/User-Experience-Master-Class-For-Beginners/events/255764344/</t>
  </si>
  <si>
    <t>11/05/2018 02:54:05.000Z</t>
  </si>
  <si>
    <t>https://www.google.com/calendar/event?eid=NTFlaGZrNTI3NDhiMHJrY2hrZ2ZuY3Q4bmQgenphZXJvY2FsLmxvbmRvbnNlbDFAbQ&amp;ctz=Europe/London</t>
  </si>
  <si>
    <t>EVENING 2 ONLY - 3 Week UX/UI Practical User Experience Meetup For Beginners</t>
  </si>
  <si>
    <t>User Experience Meetup - For Beginners in London
Thursday, December 6 at 6:20 PM
NOTE: THIS MEETUP IS ONLY EVENING 2 OF THE FULL 3 WEEK COURSE. EVENING 1: THURS 29TH NOV 2018 - User research, Identifying user groups and user scenar...
Price: 40.00 GBP
https://www.meetup.com/User-Experience-Master-Class-For-Beginners/events/255764335/</t>
  </si>
  <si>
    <t>11/05/2018 02:54:06.000Z</t>
  </si>
  <si>
    <t>https://www.google.com/calendar/event?eid=MHZxZ2poZjU0cnI4ZXNkNmZqMzhkbWQ1YWMgenphZXJvY2FsLmxvbmRvbnNlbDFAbQ&amp;ctz=Europe/London</t>
  </si>
  <si>
    <t>Creating Cambridge BIG Xmas Party 2018</t>
  </si>
  <si>
    <t>The Pitt Club (7a Jesus Lane CB5 8BA, Cambridge, United Kingdom)</t>
  </si>
  <si>
    <t>WordPress Cambridge Meetup
Friday, December 7 at 5:30 PM
Let's meetup at the BIG Xmas Party on Friday 7 December from 5:30pm at the Pitt Club on Jesus Lane. Partly it's a good chance for us to chat for longe...
https://www.meetup.com/wordpress-cambridge/events/255801564/</t>
  </si>
  <si>
    <t>11/05/2018 02:54:08.000Z</t>
  </si>
  <si>
    <t>https://www.google.com/calendar/event?eid=M2RqZTg1aW5vaGd1bW52ZzFnaDZwNm01dm0genphZXJvY2FsLmxvbmRvbnNlbDFAbQ&amp;ctz=Europe/London</t>
  </si>
  <si>
    <t>//TODO London 1.13 🍁🍂🍁</t>
  </si>
  <si>
    <t>// TODO London
Wednesday, November 7 at 6:30 PM
Aaaaaaaannnnnddddd.....we're back! 🍂 // TODO London 1.13📅 Wednesday November 7th 2018🏢 Monzo, 38 Finsbury Square, London EC2A 2EP 18:30: Doors Open18:...
Price: 3.00 GBP
https://www.meetup.com/todo-london/events/255724958/</t>
  </si>
  <si>
    <t>11/05/2018 02:54:10.000Z</t>
  </si>
  <si>
    <t>https://www.google.com/calendar/event?eid=N2ZsMG1jM3Y0aHM1OWVhbGRzZWtubzl1ZnQgenphZXJvY2FsLmxvbmRvbnNlbDFAbQ&amp;ctz=Europe/London</t>
  </si>
  <si>
    <t>Corda London - Weds, 07 November 2018</t>
  </si>
  <si>
    <t>Corda Blockchain London
Wednesday, November 7 at 6:30 PM
The Corda team welcomes you to our next Corda Meetup in London. Food and drinks will be provided, and we'll keep the presentations brief to allow plen...
https://www.meetup.com/London-Corda-Meetup/events/247868610/</t>
  </si>
  <si>
    <t>11/05/2018 02:54:23.000Z</t>
  </si>
  <si>
    <t>https://www.google.com/calendar/event?eid=NmhpczJiN2tsajRkajBiY2UxYzRxNGNpMnAgenphZXJvY2FsLmxvbmRvbnNlbDFAbQ&amp;ctz=Europe/London</t>
  </si>
  <si>
    <t>Web Analytics Wednesday - Data insights to round off 2018!</t>
  </si>
  <si>
    <t>01 Zero One (Hopkins Street, W1F 0HS, London, United Kingdom)</t>
  </si>
  <si>
    <t>Web Analytics Wednesday - London
Wednesday, November 28 at 6:00 PM
Hello WAW fans!  We're excited to confirm our next meetup on Wednesday 28th November! We can't believe 2018 is coming to a close - we thought we would...
https://www.meetup.com/Web-Analytics-Wednesday-London/events/255826522/</t>
  </si>
  <si>
    <t>11/05/2018 02:54:28.000Z</t>
  </si>
  <si>
    <t>https://www.google.com/calendar/event?eid=NDVnbjdqbW82NzdiZG9rdHFxdGplNjkzcjAgenphZXJvY2FsLmxvbmRvbnNlbDFAbQ&amp;ctz=Europe/London</t>
  </si>
  <si>
    <t>AgileHR Meetup Sydney | Pivotal Software | Employee Experience</t>
  </si>
  <si>
    <t>Pivotal Labs (Level 11, 155 Clarence St, Sydney, Australia)</t>
  </si>
  <si>
    <t>Agile HR Meetup
Tuesday, December 11 at 5:45 PM
** BOOKING INFORMATION: In order to reserve your place please register in Eventbrite here &gt;...
https://www.meetup.com/Agile-HR-Meetup/events/255829619/</t>
  </si>
  <si>
    <t>11/05/2018 02:54:30.000Z</t>
  </si>
  <si>
    <t>https://www.google.com/calendar/event?eid=NzU0dmwxdTZiMXZiY2Q3N240ZmFvODM1ZGUgenphZXJvY2FsLmxvbmRvbnNlbDFAbQ&amp;ctz=Europe/London</t>
  </si>
  <si>
    <t>Deep Learning with Artificial Intelligence</t>
  </si>
  <si>
    <t>Digital Innovation and Transformation Meetup - London
Wednesday, November 21 at 6:00 PM
Introduction -10 minsPresentation on Deep Learning algorthims in AI - 20 minsQuestion/Answers -20 minsMingling -10mins
https://www.meetup.com/Digital-Innovation-Transformation-Meetup-London/events/255767060/</t>
  </si>
  <si>
    <t>11/05/2018 02:55:41.000Z</t>
  </si>
  <si>
    <t>https://www.google.com/calendar/event?eid=NWE5bTc1MXI3djB2bmVvbGhrdXI4bnEyMTkgenphZXJvY2FsLmxvbmRvbnNlbDFAbQ&amp;ctz=Europe/London</t>
  </si>
  <si>
    <t>Exactly-once Semantics In Apache Kafka with Jay Kreps</t>
  </si>
  <si>
    <t>Confluent Office (1 Bedford Street, London, United Kingdom WC2E 9HG)</t>
  </si>
  <si>
    <t>Apache Kafka London
Tuesday, November 13 at 6:00 PM
Join us for our next London Apache Kafka meetup on November 13th from 6:00pm hosted by Confluent. The address, agenda and speaker information can be f...
https://www.meetup.com/Apache-Kafka-London/events/255858267/</t>
  </si>
  <si>
    <t>11/05/2018 02:55:42.000Z</t>
  </si>
  <si>
    <t>https://www.google.com/calendar/event?eid=NDMyYTM4YmNlanQ4YTIxNTR0MG5mOXJpNmwgenphZXJvY2FsLmxvbmRvbnNlbDFAbQ&amp;ctz=Europe/London</t>
  </si>
  <si>
    <t xml:space="preserve">Talent Dynamics Workshop 12 December 2018 Roger Hamilton LIVE in London </t>
  </si>
  <si>
    <t>Wealth &amp; Talent Dynamics London
Wednesday, December 12 at 9:00 AM
Thsi is a one off - once in a lifetime event that I am sponsering if you have a team this will really help you understand why it opertes as it does Fo...
https://www.meetup.com/Wealth-Talent-Dynamics-London/events/255869988/</t>
  </si>
  <si>
    <t>11/05/2018 02:55:46.000Z</t>
  </si>
  <si>
    <t>https://www.google.com/calendar/event?eid=MGRlZDhocGswb2poaTY4bTNtdWEwNWcwaTggenphZXJvY2FsLmxvbmRvbnNlbDFAbQ&amp;ctz=Europe/London</t>
  </si>
  <si>
    <t>Christmas Social - and Special Guests: Painting Robot, Dance Transfer</t>
  </si>
  <si>
    <t>Algorithmic Art
Monday, December 17 at 6:30 PM
There's never enough time to just talk and share ideas at our usual meetups so ... ... let's have a relaxed Christmas social - with flash talks and th...
https://www.meetup.com/Algorithmic-Art/events/253974275/</t>
  </si>
  <si>
    <t>11/05/2018 02:55:48.000Z</t>
  </si>
  <si>
    <t>https://www.google.com/calendar/event?eid=M3J2Zms4ZzN0a3Jmbm9sb21xNzM2Yzl2NjMgenphZXJvY2FsLmxvbmRvbnNlbDFAbQ&amp;ctz=Europe/London</t>
  </si>
  <si>
    <t>BBC ML Fireside Chats presents: The Growth of AI in Supply Chain</t>
  </si>
  <si>
    <t>BBC Machine Learning Fireside Chats
Wednesday, November 21 at 6:30 PM
**IMPORTANT NOTICE PLEASE READ**Please register and download your tickets for this event here:...
https://www.meetup.com/Machine-learning-Fireside-Talks/events/255930918/</t>
  </si>
  <si>
    <t>11/05/2018 02:55:50.000Z</t>
  </si>
  <si>
    <t>https://www.google.com/calendar/event?eid=MmExanJ2NWFldHBtNDU5amlkMWQzZnNuajcgenphZXJvY2FsLmxvbmRvbnNlbDFAbQ&amp;ctz=Europe/London</t>
  </si>
  <si>
    <t>VCN LapJam #12: Film, animation and design throwdown. Watch or take part.</t>
  </si>
  <si>
    <t>Visual Content Network, London
Tuesday, November 6 at 7:00 PM
London's famous laptop jam session returns. Film makers, animators, designers, creatives of all kinds… bring your laptop along and showcase your work ...
https://www.meetup.com/Visual-Content-Network-London/events/255931916/</t>
  </si>
  <si>
    <t>11/05/2018 02:55:53.000Z</t>
  </si>
  <si>
    <t>https://www.google.com/calendar/event?eid=M2U4Z3E4ZWFncHE4NDBwODlwYjduN3FrZnIgenphZXJvY2FsLmxvbmRvbnNlbDFAbQ&amp;ctz=Europe/London</t>
  </si>
  <si>
    <t>Software Testing Clinic London - Testing Requirements</t>
  </si>
  <si>
    <t>Software Testing Clinic
Thursday, November 8 at 6:30 PM
Come join us this November to chat more about how to testing requirements and we will even have a mystery guest host as Dan will be away giving a fant...
https://www.meetup.com/Software-Testing-Clinic/events/255581145/</t>
  </si>
  <si>
    <t>11/05/2018 02:56:57.000Z</t>
  </si>
  <si>
    <t>https://www.google.com/calendar/event?eid=NWVzcjM5cmxrNmJtaHZtcG1pYTNjN3MyYjAgenphZXJvY2FsLmxvbmRvbnNlbDFAbQ&amp;ctz=Europe/London</t>
  </si>
  <si>
    <t>LPWAN London Meetup #15</t>
  </si>
  <si>
    <t>Digital Catapult (101 Euston Road, London, United Kingdom)</t>
  </si>
  <si>
    <t>LPWAN London
Wednesday, November 21 at 6:00 PM
Join us for our 15th event with drinks and networking as we listen to great speakers who are making LPWAN a reality in the UK. At our meet up events, ...
https://www.meetup.com/LPWAN-London/events/253639861/</t>
  </si>
  <si>
    <t>11/05/2018 02:56:59.000Z</t>
  </si>
  <si>
    <t>https://www.google.com/calendar/event?eid=NWhuZTBpNmcxaDlzY29wMTE1MThmbW5wdWogenphZXJvY2FsLmxvbmRvbnNlbDFAbQ&amp;ctz=Europe/London</t>
  </si>
  <si>
    <t>Istio London: remember remember the fifth meetup, in November!</t>
  </si>
  <si>
    <t>Istio London
Wednesday, November 21 at 6:00 PM
For those of you who are new, a big welcome to the burgeoning Istio community in London. For those who have been before, we've some great new content ...
https://www.meetup.com/Istio-London/events/255578826/</t>
  </si>
  <si>
    <t>11/05/2018 02:57:02.000Z</t>
  </si>
  <si>
    <t>https://www.google.com/calendar/event?eid=NDl2ZmlvanQ0b2ptZWZhNGZiOThqcW1sZTAgenphZXJvY2FsLmxvbmRvbnNlbDFAbQ&amp;ctz=Europe/London</t>
  </si>
  <si>
    <t xml:space="preserve">Open Pitch Day @Innovify </t>
  </si>
  <si>
    <t>London Co-Founder Club: Grow your start-up
Wednesday, November 7 at 6:00 PM
Every month, Innovify Ventures invites 3 leading-edge startups to pitch their ideas. Who is Innovify? Established in 2011, Innovify is one of London’s...
https://www.meetup.com/LondonCoFounderClub/events/255565501/</t>
  </si>
  <si>
    <t>11/05/2018 02:57:05.000Z</t>
  </si>
  <si>
    <t>https://www.google.com/calendar/event?eid=NWhhNm40NWVxZjgwMmM2NDd0NDVtdWl1NnIgenphZXJvY2FsLmxvbmRvbnNlbDFAbQ&amp;ctz=Europe/London</t>
  </si>
  <si>
    <t>#LNM - November Meetup</t>
  </si>
  <si>
    <t>MailOnline ( DailyMail ) (Young Street, Kensington, London, W8 5EH, London, United Kingdom)</t>
  </si>
  <si>
    <t>#LNM - London Node.JS Meetup
Wednesday, November 7 at 6:00 PM
Hi everyone, So excited to announce the last #LNM of 2018 on the 7th of November at MailOnline offices.  If you would like to speak or host this meetu...
https://www.meetup.com/LNM-London-Node-JS-Meetup/events/255552353/</t>
  </si>
  <si>
    <t>11/05/2018 02:57:07.000Z</t>
  </si>
  <si>
    <t>https://www.google.com/calendar/event?eid=NHNpbG5waDMzajZjbTM4b283a3ZpMHFrZmcgenphZXJvY2FsLmxvbmRvbnNlbDFAbQ&amp;ctz=Europe/London</t>
  </si>
  <si>
    <t>Let's meet and talk iOS - Optimizers &amp; USDZ</t>
  </si>
  <si>
    <t>Hult International Business School (London Undergraduate Campus – Hult House East, 33-35 Commercial Road, London, E1 1LD, UK , London, United Kingdom)</t>
  </si>
  <si>
    <t>iOS London
Tuesday, November 13 at 6:30 PM
Who doesn't want their code to be faster and more efficient? 6.30pm to 7pmcome in, have a chat, meet new friends. 7pm to 7.30pmCompiler Optimisations ...
https://www.meetup.com/ioslondon/events/252741872/</t>
  </si>
  <si>
    <t>11/05/2018 02:57:08.000Z</t>
  </si>
  <si>
    <t>https://www.google.com/calendar/event?eid=NzE2aDNnaTQ4bmw2dDQ5MzIzMXFzajdsc2cgenphZXJvY2FsLmxvbmRvbnNlbDFAbQ&amp;ctz=Europe/London</t>
  </si>
  <si>
    <t>"Directives and strategies: securing GraphQL" - JS Roundabout #17 @ Trint</t>
  </si>
  <si>
    <t>Trint (4th floor, Tech Space, 38-40 Commercial Road, London E1 1LN , London, United Kingdom E1 1LN)</t>
  </si>
  <si>
    <t>The JS Roundabout
Tuesday, November 6 at 6:00 PM
**IMPORTANT NOTICE**: You must sign up on Eventbrite to attend this event: https://bit.ly/2Onf4d7 - this is for security reasons so please ensure that...
https://www.meetup.com/The-JS-Roundabout/events/255548227/</t>
  </si>
  <si>
    <t>11/05/2018 02:57:11.000Z</t>
  </si>
  <si>
    <t>https://www.google.com/calendar/event?eid=N2VzZmtoNm03Zm1ncGtvaW5rOGU5a21kanYgenphZXJvY2FsLmxvbmRvbnNlbDFAbQ&amp;ctz=Europe/London</t>
  </si>
  <si>
    <t>Connected Data London 2018 Conference</t>
  </si>
  <si>
    <t>Etc Venues - Prospero House (241 Borough High Street, SE1 1GA, London , London, United Kingdom)</t>
  </si>
  <si>
    <t>Connected Data London
Wednesday, November 7 at 8:30 AM
The main Connected Data London conference this year will be hosted on 7th November at Prospero House in Borough / London Bridge area of London. 4 them...
Price: 390.00 GBP
https://www.meetup.com/Connected-Data-London/events/250679957/</t>
  </si>
  <si>
    <t>11/05/2018 02:57:13.000Z</t>
  </si>
  <si>
    <t>https://www.google.com/calendar/event?eid=NWl2dWVhZDYzZDJqdWtibTFpczNhY2tmMWYgenphZXJvY2FsLmxvbmRvbnNlbDFAbQ&amp;ctz=Europe/London</t>
  </si>
  <si>
    <t>RPA &amp; AI Panel &amp; Networking Event</t>
  </si>
  <si>
    <t>King's Place (90 York Way, London N1 9AG, United Kingdom)</t>
  </si>
  <si>
    <t>RPA and AI Meetup
Thursday, November 22 at 6:30 PM
Save the date!More info coming soon... This event is going to be held at the fantastic event space in Kings Place WeWork. Attending will give you the ...
https://www.meetup.com/Robotic-Process-Automation-RPA-Meetup/events/255602295/</t>
  </si>
  <si>
    <t>11/05/2018 02:58:51.000Z</t>
  </si>
  <si>
    <t>https://www.google.com/calendar/event?eid=NjJzY2tqbzQwbjdxbGxzZDZzaTB1aTh1ZmogenphZXJvY2FsLmxvbmRvbnNlbDFAbQ&amp;ctz=Europe/London</t>
  </si>
  <si>
    <t>The Junior UX Crunch: Mobile UX</t>
  </si>
  <si>
    <t>Junior UX Crunch - No1 UX meetup in Europe
Tuesday, November 6 at 6:00 PM
The Junior UX Crunch: Mobile UX Whether a new startup, an experienced business or long-standing company, it is essential to design for mobile. Desktop...
https://www.meetup.com/JuniorUXCrunch/events/255606777/</t>
  </si>
  <si>
    <t>11/05/2018 02:58:53.000Z</t>
  </si>
  <si>
    <t>https://www.google.com/calendar/event?eid=NnJnMnJ0aWEzYjZqc3RycHAzdHBnNG9ncXQgenphZXJvY2FsLmxvbmRvbnNlbDFAbQ&amp;ctz=Europe/London</t>
  </si>
  <si>
    <t>Transforming RoI &amp; agility in marketing and supply-planning decisions through AI</t>
  </si>
  <si>
    <t>W2 6BD (Paddington, London, United Kingdom)</t>
  </si>
  <si>
    <t>Artificial Intelligence &amp; Data Analytics Innovation Group
Friday, November 16 at 8:30 AM
We will hold our next event on Friday 16 November 2018, at the Microsoft office in London.This will be a small event, intended to develop expertise ab...
https://www.meetup.com/AI-DataAnalytics-Innovation/events/255608806/</t>
  </si>
  <si>
    <t>11/05/2018 02:58:54.000Z</t>
  </si>
  <si>
    <t>https://www.google.com/calendar/event?eid=Njk2b2pmZnZjOWdwNGNpajZzazM1Mm82a20genphZXJvY2FsLmxvbmRvbnNlbDFAbQ&amp;ctz=Europe/London</t>
  </si>
  <si>
    <t>Speaking and Communicating with Confidence</t>
  </si>
  <si>
    <t>Central London YMCA (112 Grt Russell St London WC1B 3NQ, London, United Kingdom)</t>
  </si>
  <si>
    <t>Friendly Public Speaking
Tuesday, November 13 at 6:30 PM
Hello and welcome to Friendly Public Speaking. We have a friendly, supportive and non judgemental environment and you will find us a great place to de...
Price: 10.00 GBP
https://www.meetup.com/Friendly-Public-Speaking/events/255634508/</t>
  </si>
  <si>
    <t>11/05/2018 02:58:55.000Z</t>
  </si>
  <si>
    <t>https://www.google.com/calendar/event?eid=NDRhcnY2bzIyb2FjNTlyYjM0Z250YWZwOG4genphZXJvY2FsLmxvbmRvbnNlbDFAbQ&amp;ctz=Europe/London</t>
  </si>
  <si>
    <t>Ask Me Anything with Fred Court - Felix Capital</t>
  </si>
  <si>
    <t>South by South Tech Meetup
Thursday, November 22 at 7:00 PM
We’re super excited to welcome Fred, one of London's most exciting investors at TMRW for our no-BS “Ask Me Anything” session.  As the name implies, he...
https://www.meetup.com/South-by-South-Tech-Meetup/events/255637178/</t>
  </si>
  <si>
    <t>11/05/2018 02:59:02.000Z</t>
  </si>
  <si>
    <t>https://www.google.com/calendar/event?eid=NmpjMGIzcWVqZDA1MGtsa3BiMmxvZ284NzEgenphZXJvY2FsLmxvbmRvbnNlbDFAbQ&amp;ctz=Europe/London</t>
  </si>
  <si>
    <t>Knowledge Graph Convolutional Networks &amp; Introducing Grakn</t>
  </si>
  <si>
    <t>Grakn London Engineers
Tuesday, November 27 at 6:30 PM
# # # # Knowledge Graph Convolutional NetworksAs humans we use our knowledge, our reasoning and our understanding of situational context to make accurate ...
https://www.meetup.com/grakn-london/events/255637048/</t>
  </si>
  <si>
    <t>11/05/2018 02:59:04.000Z</t>
  </si>
  <si>
    <t>https://www.google.com/calendar/event?eid=NXVwdTVzaTE0MmEwbTdnN2c5M3VwMWw5aGMgenphZXJvY2FsLmxvbmRvbnNlbDFAbQ&amp;ctz=Europe/London</t>
  </si>
  <si>
    <t>The Great Debate: Serverless vs Kuberentes</t>
  </si>
  <si>
    <t>Sainsbury's (33 Holborn, High Holborn, London EC1N 2HT, London, United Kingdom)</t>
  </si>
  <si>
    <t>Enterprise DevOps - London
Wednesday, November 21 at 7:00 PM
Register here: https://events.contino.io/serverlessvskubernetes  Serverless and Kubernetes are two of the fastest-growing technologies in the cloud-na...
https://www.meetup.com/entdevops/events/255636919/</t>
  </si>
  <si>
    <t>11/05/2018 02:59:05.000Z</t>
  </si>
  <si>
    <t>https://www.google.com/calendar/event?eid=MDRlNWxic3VldXBuNW8zZ21vNjVtaW4wZXAgenphZXJvY2FsLmxvbmRvbnNlbDFAbQ&amp;ctz=Europe/London</t>
  </si>
  <si>
    <t>SEAM #20 - The importance of Platforms, the important of Continuous Integration</t>
  </si>
  <si>
    <t>NewDay (7 Handyside St, Kings Cross, London, United Kingdom)</t>
  </si>
  <si>
    <t>Study Of Enterprise Agility Meetup (SEAM) - London
Tuesday, November 13 at 4:00 PM
At SEAM #20 we'll be bringing together Value Engineering and DevOps Engineering with 2 great talks focusing on  Platforms and Continuous Integration. ...
https://www.meetup.com/Study-Of-Enterprise-Agility-Meetup/events/255665413/</t>
  </si>
  <si>
    <t>11/05/2018 02:59:11.000Z</t>
  </si>
  <si>
    <t>https://www.google.com/calendar/event?eid=MmVvYTQ2aTAzcGIzamNvbHRnbTJpM3Q5b2QgenphZXJvY2FsLmxvbmRvbnNlbDFAbQ&amp;ctz=Europe/London</t>
  </si>
  <si>
    <t>Corda Blockchain London
Thursday, November 22 at 9:30 AM
Get Corda trained in a day! Note: You must register for a free ticket via eventbrite in order to attend -...
https://www.meetup.com/London-Corda-Meetup/events/255662783/</t>
  </si>
  <si>
    <t>11/05/2018 02:59:13.000Z</t>
  </si>
  <si>
    <t>https://www.google.com/calendar/event?eid=MzluaGQ1bGNjbTBoMW1kb2ExaGMyYjhrcjAgenphZXJvY2FsLmxvbmRvbnNlbDFAbQ&amp;ctz=Europe/London</t>
  </si>
  <si>
    <t>London Alexa Devs - 13th Meetup</t>
  </si>
  <si>
    <t>London Alexa Devs
Tuesday, December 4 at 6:00 PM
Technologies like Alexa have huge potential to be beneficial in society an in this meetup we’ll hear from speakers doing work with voice technology fo...
https://www.meetup.com/London-Alexa-Devs/events/255666618/</t>
  </si>
  <si>
    <t>11/05/2018 02:59:15.000Z</t>
  </si>
  <si>
    <t>https://www.google.com/calendar/event?eid=MXE3YTFnNHF2OTg2ZjE5MjEydGFscXRoa2sgenphZXJvY2FsLmxvbmRvbnNlbDFAbQ&amp;ctz=Europe/London</t>
  </si>
  <si>
    <t>Hot Topics - Burning Issues</t>
  </si>
  <si>
    <t>Mintel (4 Playhouse Yard LONDON EC4V 5EX, London, United Kingdom)</t>
  </si>
  <si>
    <t>DevSecOps - London Gathering
Wednesday, November 21 at 6:00 PM
Agenda1800: Doors Open1830: Discussion1930: Speed Networking1950: Lightning Talk2000: Stuff2100: The End I have invited a number of people from differ...
https://www.meetup.com/DevSecOps-London-Gathering/events/255668687/</t>
  </si>
  <si>
    <t>11/05/2018 02:59:17.000Z</t>
  </si>
  <si>
    <t>https://www.google.com/calendar/event?eid=MzV1cmh0cjY4bWNpYzJodXExbjhua3EwMjcgenphZXJvY2FsLmxvbmRvbnNlbDFAbQ&amp;ctz=Europe/London</t>
  </si>
  <si>
    <t>Budding Entrepreneurs Christmas Party</t>
  </si>
  <si>
    <t>SPACES OXFORD STREET (Mappin House, 4 Winsley Street, W1W 8HF, United Kingdom)</t>
  </si>
  <si>
    <t>London Young Entrepreneurs Meetup!
Thursday, December 13 at 6:30 PM
Where has 2018 gone? To celebrate the end of the year, we are inviting you to The TBE Club's Christmas Party where you can connect with fellow entrepr...
Price: 10.00 GBP
https://www.meetup.com/LDNYoungEntrepreneurs/events/255692623/</t>
  </si>
  <si>
    <t>11/05/2018 02:59:23.000Z</t>
  </si>
  <si>
    <t>https://www.google.com/calendar/event?eid=NXJyOGEzYWk2bDU2Y3R0cjQxOWxxMGk3MGggenphZXJvY2FsLmxvbmRvbnNlbDFAbQ&amp;ctz=Europe/London</t>
  </si>
  <si>
    <t>Gradbase: Supercharge your career with the Blockchain!</t>
  </si>
  <si>
    <t>LSE Clement House (99 Aldwych, London, WC2B 4JF, United Kingdom)</t>
  </si>
  <si>
    <t>London Blockchain Labs
Thursday, November 8 at 6:00 PM
Event Summary: Using Blockchain for notary services will become mainstream in the next few years. The decentralised nature of the blockchain, paired w...
https://www.meetup.com/lbl-events/events/255715036/</t>
  </si>
  <si>
    <t>11/05/2018 03:00:01.000Z</t>
  </si>
  <si>
    <t>https://www.google.com/calendar/event?eid=NGU1aDBqZWowdTRvcWU3cmhhZDlyNHVtNmMgenphZXJvY2FsLmxvbmRvbnNlbDFAbQ&amp;ctz=Europe/London</t>
  </si>
  <si>
    <t>Makers Academy (50-52 Commercial St, E1 6LT, London, United Kingdom)</t>
  </si>
  <si>
    <t>Queer Code London
Saturday, November 17 at 8:15 AM
After the success of last year's event, we're taking part in Global Day of Coderetreat (http://coderetreat.org) again this year. Makers is organizing ...
https://www.meetup.com/Queer-Code-London/events/255691139/</t>
  </si>
  <si>
    <t>11/05/2018 03:00:02.000Z</t>
  </si>
  <si>
    <t>https://www.google.com/calendar/event?eid=NWczbzhpNW5rYnViYTc3Z2diYjVhNmJyNzggenphZXJvY2FsLmxvbmRvbnNlbDFAbQ&amp;ctz=Europe/London</t>
  </si>
  <si>
    <t>Masquerade Winter Ball London</t>
  </si>
  <si>
    <t>Secret Location (Central London, London, United Kingdom)</t>
  </si>
  <si>
    <t>Banking and Finance Professionals London (BFP London)
Wednesday, November 28 at 9:00 PM
MASQUERADE WINTER BALL LONDON(http://bit.ly/maskslondon) --------------------------------------------------------------------------- Leave the streets...
Price: 20.00 GBP
https://www.meetup.com/BFPLondon/events/255921990/</t>
  </si>
  <si>
    <t>11/05/2018 03:00:32.000Z</t>
  </si>
  <si>
    <t>https://www.google.com/calendar/event?eid=MTlqOGhsZXJianUzMjRnMmpmaWsyNm83aWEgenphZXJvY2FsLmxvbmRvbnNlbDFAbQ&amp;ctz=Europe/London</t>
  </si>
  <si>
    <t>Business Sales Workshop (2-5pm)</t>
  </si>
  <si>
    <t>Hilton London Canary Wharf Hotel (Hilton London Canary Wharf Hotel, South Quay, Marsh Wall, E14 9SH, London, United Kingdom)</t>
  </si>
  <si>
    <t>Business Group
Friday, January 18 at 2:00 PM
Business Sales | Making Sales Fun | 6-Figures+ Do you want more business sales?Do you want you and your team to enjoy sales?Are you ready to turn over...
https://www.meetup.com/Wealth-Etiquette-Business/events/255958775/</t>
  </si>
  <si>
    <t>11/05/2018 03:01:35.000Z</t>
  </si>
  <si>
    <t>https://www.google.com/calendar/event?eid=MzQ2OGkzODY3MXE3bnExOHVnMTliOWxlZDkgenphZXJvY2FsLmxvbmRvbnNlbDFAbQ&amp;ctz=Europe/London</t>
  </si>
  <si>
    <t xml:space="preserve">Bitcoin and Blockchain London - Giacomo Zucco's Interview - Live </t>
  </si>
  <si>
    <t>Bitcoin and Blockchain London
Friday, November 9 at 8:30 PM
Bitcoin and Blockchain London presents: "BitKnow Interview with Giacomo Zucco" On Friday, Nov. 9th, I will be interviewing Giacomo Zucco live on YouTu...
https://www.meetup.com/meetup-group-CTLvxHDd/events/255951257/</t>
  </si>
  <si>
    <t>11/05/2018 03:01:36.000Z</t>
  </si>
  <si>
    <t>https://www.google.com/calendar/event?eid=MTk5ZzkwdDVmdGtibDZnOTg4Y2tibmUyM2IgenphZXJvY2FsLmxvbmRvbnNlbDFAbQ&amp;ctz=Europe/London</t>
  </si>
  <si>
    <t>PyMC at the Bayesian Mixer</t>
  </si>
  <si>
    <t>Bayesian Mixer London
Thursday, December 13 at 6:30 PM
The PyMC team is meeting in London and we use this opportunity to welcome Thomas Wiecki and Colin Carroll for two talks and a brief introduction by Ch...
https://www.meetup.com/Bayesian-Mixer-London/events/255941535/</t>
  </si>
  <si>
    <t>11/05/2018 03:01:38.000Z</t>
  </si>
  <si>
    <t>https://www.google.com/calendar/event?eid=MnI2bGtibjA1cmt1OWlyYm1jbGNvc2NvNHUgenphZXJvY2FsLmxvbmRvbnNlbDFAbQ&amp;ctz=Europe/London</t>
  </si>
  <si>
    <t>Flatiron School London Coding Community
Thursday, November 8 at 6:30 PM
Ready to take the next step in your coding journey? Join us for our next On-Campus Study Session! This will be your opportunity to be mentored by one ...
https://www.meetup.com/Flatiron-School-London-Coding-Community/events/252903250/</t>
  </si>
  <si>
    <t>11/05/2018 03:01:39.000Z</t>
  </si>
  <si>
    <t>https://www.google.com/calendar/event?eid=MjhuanUycnA1MmFjdTBocWN0MDNiZjkwamYgenphZXJvY2FsLmxvbmRvbnNlbDFAbQ&amp;ctz=Europe/London</t>
  </si>
  <si>
    <t>Pivotal London - Cloud Native Apps Meetup</t>
  </si>
  <si>
    <t>Pivotal London - Cloud Native Apps Meetup
Thursday, November 22 at 6:30 PM
Save the Date: We'll be hosting 2 talks:1) Securing Microservices with Spring and PCF 2) Learn how to reliably deploy and run containerized workloads ...
https://www.meetup.com/London-Pivotal-Cloud-Native-Apps-Meetup/events/255929662/</t>
  </si>
  <si>
    <t>11/05/2018 03:01:40.000Z</t>
  </si>
  <si>
    <t>https://www.google.com/calendar/event?eid=MGE4cXBxM212ZWJnbm5pMWc3MWVibGRmam8genphZXJvY2FsLmxvbmRvbnNlbDFAbQ&amp;ctz=Europe/London</t>
  </si>
  <si>
    <t>Queer Coding Dojo</t>
  </si>
  <si>
    <t>Queer Code London
Thursday, November 8 at 6:30 PM
This is a meetup where we get together to write code, learn, and have fun. The aim of a coding dojo is to learn new approaches to writing code. We do ...
https://www.meetup.com/Queer-Code-London/events/255877805/</t>
  </si>
  <si>
    <t>11/05/2018 03:01:42.000Z</t>
  </si>
  <si>
    <t>https://www.google.com/calendar/event?eid=MjZuMGZiczVqNmU1NnVsN3FyZ25lNHZwdWsgenphZXJvY2FsLmxvbmRvbnNlbDFAbQ&amp;ctz=Europe/London</t>
  </si>
  <si>
    <t>Surviving &amp; Thriving in a Coding Bootcamp - Student Panel</t>
  </si>
  <si>
    <t>Flatiron School London Coding Community
Monday, November 5 at 6:30 PM
* RSVP VIA EVENTBRITE LINK * -...
https://www.meetup.com/Flatiron-School-London-Coding-Community/events/255963263/</t>
  </si>
  <si>
    <t>11/05/2018 03:02:43.000Z</t>
  </si>
  <si>
    <t>https://www.google.com/calendar/event?eid=NGZzbm02Y2dvaGZhb2RxbXZ2a2E3Y3A5OGYgenphZXJvY2FsLmxvbmRvbnNlbDFAbQ&amp;ctz=Europe/London</t>
  </si>
  <si>
    <t>Secret Agent JavaScript Workshop: From ES6 to MI6</t>
  </si>
  <si>
    <t>Flatiron School London Coding Community
Saturday, November 10 at 11:30 AM
* RSVP VIA EVENTBRITE LINK * - https://www.eventbrite.com/e/from-es6-to-mi6-javascript-workshop-flatiron-school-london-tickets-51956846326?aff=Meetup ...
https://www.meetup.com/Flatiron-School-London-Coding-Community/events/255963331/</t>
  </si>
  <si>
    <t>11/05/2018 03:02:46.000Z</t>
  </si>
  <si>
    <t>https://www.google.com/calendar/event?eid=NHJoMjgyZjdiZmhyNDltaWs3OGhydHBlcGggenphZXJvY2FsLmxvbmRvbnNlbDFAbQ&amp;ctz=Europe/London</t>
  </si>
  <si>
    <t>The GeekGirls' Guide to the Galaxy</t>
  </si>
  <si>
    <t>Plexal (14 East Bay Lane, The Press Centre, Here East, Queen Elizabeth Olympic Park, Stratford, London E15 2GW, London, United Kingdom)</t>
  </si>
  <si>
    <t>The London Startup Crowd
Saturday, December 1 at 9:00 AM
We are redefining the galaxy – the past, present and future of tech is in our hands. Join us to hear from the shooting stars of the tech world, and ta...
https://www.meetup.com/The-London-Startup-Crowd/events/255963732/</t>
  </si>
  <si>
    <t>11/05/2018 03:02:49.000Z</t>
  </si>
  <si>
    <t>https://www.google.com/calendar/event?eid=NjgybWhtNmVwYjdmbHFjZW9pMzEzMm1qMzEgenphZXJvY2FsLmxvbmRvbnNlbDFAbQ&amp;ctz=Europe/London</t>
  </si>
  <si>
    <t>Python Streaming Pipelines with Beam on Flink</t>
  </si>
  <si>
    <t>4th Floor Holden House, eOffice Soho  (57 Rathbone Place W1T 1JU, London, United Kingdom)</t>
  </si>
  <si>
    <t>Apache Flink London Meetup
Tuesday, November 13 at 6:00 PM
Python is popular amongst data scientists and engineers for data processing tasks. The big data ecosystem has traditionally been rather JVM centric. O...
https://www.meetup.com/Apache-Flink-London-Meetup/events/255967796/</t>
  </si>
  <si>
    <t>11/05/2018 03:02:58.000Z</t>
  </si>
  <si>
    <t>https://www.google.com/calendar/event?eid=MW80ZHZ2Y3A2bTQ3bTNqZ3U1MjBxaDhqazEgenphZXJvY2FsLmxvbmRvbnNlbDFAbQ&amp;ctz=Europe/London</t>
  </si>
  <si>
    <t>Breakfast at the Gherkin</t>
  </si>
  <si>
    <t>30 St Mary Axe (The Gherkin) - outside (30 St Mary Axe, EC3A 8EP, London, United Kingdom)</t>
  </si>
  <si>
    <t>Entrepreneurs &amp; Investors Pitching Events
Wednesday, November 14 at 8:00 AM
Join us at the Helix panoramic bar, on the top floor of the Gherkin, for a networking breakfast. The event will feature speeches by Ant Middleton (SAS...
Price: 35.00 GBP
https://www.meetup.com/Entrepreneurs-Investors-Pitching-Event/events/255969427/</t>
  </si>
  <si>
    <t>11/05/2018 03:03:00.000Z</t>
  </si>
  <si>
    <t>https://www.google.com/calendar/event?eid=M2w1cGZ1NTY3OTVqMmk5bG5xbTZmZGNzazEgenphZXJvY2FsLmxvbmRvbnNlbDFAbQ&amp;ctz=Europe/London</t>
  </si>
  <si>
    <t>London Co-Founder Club: Grow your start-up
Wednesday, December 5 at 6:00 PM
Every month, Innovify Ventures invites 3 leading-edge startups to pitch their ideas. Who is Innovify? Established in 2011, Innovify is one of London’s...
https://www.meetup.com/LondonCoFounderClub/events/255565529/</t>
  </si>
  <si>
    <t>11/05/2018 03:03:04.000Z</t>
  </si>
  <si>
    <t>https://www.google.com/calendar/event?eid=NTQ3MjVpNWJuMW1xbXFjbWx1b2hsbThoNmYgenphZXJvY2FsLmxvbmRvbnNlbDFAbQ&amp;ctz=Europe/London</t>
  </si>
  <si>
    <t>Nicolas Cary – Co-Founder and President at Blockchain.com</t>
  </si>
  <si>
    <t>UCL Faculty of Laws, Bentham House   (Endsleigh Gardens, London WC1H 0EG, United Kingdom)</t>
  </si>
  <si>
    <t>London Blockchain Labs
Tuesday, November 6 at 6:30 PM
Join us on November 6 for an exciting talk with the co-founder of Blockchain, Nicolas Cary.  Blockchain is the crypto space’s most trusted and fastest...
https://www.meetup.com/lbl-events/events/255939347/</t>
  </si>
  <si>
    <t>11/05/2018 03:03:09.000Z</t>
  </si>
  <si>
    <t>https://www.google.com/calendar/event?eid=NXRucjU5YjRiZ2kzcWJyazR2cmpxYWd1N3EgenphZXJvY2FsLmxvbmRvbnNlbDFAbQ&amp;ctz=Europe/London</t>
  </si>
  <si>
    <t>Tech Women London - November!</t>
  </si>
  <si>
    <t>Tech Women London
Tuesday, November 13 at 6:00 PM
This months exciting theme and location to be announced- so *WATCH THIS SPACE* 6pm - Doors open. Registration 6:30pm - Leigh Bowman-Perks  - ‘Inspirin...
https://www.meetup.com/Tech-Women-London/events/255993192/</t>
  </si>
  <si>
    <t>11/05/2018 03:03:13.000Z</t>
  </si>
  <si>
    <t>https://www.google.com/calendar/event?eid=NHR0N3BjbGVvczBuYzIxanAzb202ajUya3QgenphZXJvY2FsLmxvbmRvbnNlbDFAbQ&amp;ctz=Europe/London</t>
  </si>
  <si>
    <t>Kodiri Coding Challenges (Beginner &amp; Intermediate): Play JavaScript!</t>
  </si>
  <si>
    <t>Many Hands London (100 Clements Rd (BLOCK F - Second floor), SE16 4DG, London, United Kingdom)</t>
  </si>
  <si>
    <t>Kodiri.com - Learn coding and break into the tech market!
Wednesday, November 14 at 6:00 PM
Do you want to learn JavaScript, but you have no idea where to start from? Do you have some basic experience dealing with it? Are you a JavaScript nin...
https://www.meetup.com/kodiri/events/256003212/</t>
  </si>
  <si>
    <t>11/05/2018 03:03:17.000Z</t>
  </si>
  <si>
    <t>https://www.google.com/calendar/event?eid=MjQwa2o3M3RwOGFqcjUxMTVtMmduZGFkdHYgenphZXJvY2FsLmxvbmRvbnNlbDFAbQ&amp;ctz=Europe/London</t>
  </si>
  <si>
    <t>ReactJS Girls London #14 - November Meetup</t>
  </si>
  <si>
    <t>Skyscanner (Floor 6, 1 Bedford Avenue, WC1B 3AU, London, United Kingdom)</t>
  </si>
  <si>
    <t>React.JS Girls London
Tuesday, November 27 at 6:00 PM
Hi everyone! 👋 Welcome to the last ReactJS Girls London of the year! Thanks to YLD for organising and Skyscanner for hosting and providing the food &amp; ...
https://www.meetup.com/ReactJS-Girls-London/events/256005758/</t>
  </si>
  <si>
    <t>11/05/2018 03:03:20.000Z</t>
  </si>
  <si>
    <t>https://www.google.com/calendar/event?eid=NGJqdGcxZTRhZTUycDZoZnR2aTR2MjJycmYgenphZXJvY2FsLmxvbmRvbnNlbDFAbQ&amp;ctz=Europe/London</t>
  </si>
  <si>
    <t>Blender general discussions and networking   co-hosting Andrew Price</t>
  </si>
  <si>
    <t>2 Eastbourne Terrace (2 Eastbourne Terrace, London, United Kingdom W2 6LG)</t>
  </si>
  <si>
    <t>Blender 3D Meetup London
Saturday, November 17 at 10:00 AM
Following the Blender conference spirit, let's meet and discuss Blender related subjects. If you would like to have a 25 minutes presentation, please ...
https://www.meetup.com/Blender-3D-Meetup-London/events/256026783/</t>
  </si>
  <si>
    <t>11/05/2018 03:03:23.000Z</t>
  </si>
  <si>
    <t>https://www.google.com/calendar/event?eid=NThnbDNocmFjb2ZndnI3NW9yaXFmMjE5M2IgenphZXJvY2FsLmxvbmRvbnNlbDFAbQ&amp;ctz=Europe/London</t>
  </si>
  <si>
    <t>South West London Tech Cluster
Wednesday, November 7 at 8:45 AM
This morning's Jelly (free coworking day at Canbury Works) will be different because as well as the usual breakfast meet and work, at 9.30 am we will ...
https://www.meetup.com/SWLondonTechCluster/events/255232566/</t>
  </si>
  <si>
    <t>11/05/2018 03:03:27.000Z</t>
  </si>
  <si>
    <t>https://www.google.com/calendar/event?eid=MW9kaDRwczZxa291ZGFqdjBkdGs1Y3YxcTQgenphZXJvY2FsLmxvbmRvbnNlbDFAbQ&amp;ctz=Europe/London</t>
  </si>
  <si>
    <t>Making the right choice on where to trade abroad webinar 14th Nov</t>
  </si>
  <si>
    <t>Online Webinar (Online, Online, United Kingdom)</t>
  </si>
  <si>
    <t>The Amazon Seller (UK)
Wednesday, November 14 at 11:00 AM
On the 14th of November we’ll be holding the second webinar in our Autumn International selling series in partnership with WorldFirst. Titled Making t...
https://www.meetup.com/TheAmazonSeller_UK/events/256029245/</t>
  </si>
  <si>
    <t>11/05/2018 03:03:30.000Z</t>
  </si>
  <si>
    <t>https://www.google.com/calendar/event?eid=NG1oYmxtZ2Nsc29kbXJzMmp0M2swMm5hNWQgenphZXJvY2FsLmxvbmRvbnNlbDFAbQ&amp;ctz=Europe/London</t>
  </si>
  <si>
    <t>Overview of Terraform and Infrastructure as Code</t>
  </si>
  <si>
    <t>Oracle City Office  (One South Place, London, EC2M 2RB, United Kingdom)</t>
  </si>
  <si>
    <t>Oracle Developer Meetup London
Monday, November 19 at 6:30 PM
Chris Hollies from Capgemini will be presenting on:An overview of Terraform and how it brings Infrastructure as Code into the Infrastructure Engineeri...
https://www.meetup.com/Oracle-Developer-Meetup-London/events/256012048/</t>
  </si>
  <si>
    <t>11/05/2018 03:04:31.000Z</t>
  </si>
  <si>
    <t>https://www.google.com/calendar/event?eid=M2ZjaWxibGV1YTh0ZzRua3QzajZiMnFtcGggenphZXJvY2FsLmxvbmRvbnNlbDFAbQ&amp;ctz=Europe/London</t>
  </si>
  <si>
    <t>The UX Crunch Meets BCG Digital Ventures: The Future of Design</t>
  </si>
  <si>
    <t>BCG Digital Ventures (30 Broadwick Street, London, United Kingdom W1F 8JB)</t>
  </si>
  <si>
    <t>UX Crunch - London, No1 UX meetup in Europe
Thursday, November 15 at 6:00 PM
The UX Crunch Meets BCG Digital Ventures: The Future of Design Artificial Intelligence, Machine Learning, and Deep Learning... with rapid advancements...
https://www.meetup.com/UXcrunch/events/256031471/</t>
  </si>
  <si>
    <t>11/05/2018 03:04:34.000Z</t>
  </si>
  <si>
    <t>https://www.google.com/calendar/event?eid=NGN2aDF1cDZrOGtmNTE2bHR0ZGw1NnZkZjUgenphZXJvY2FsLmxvbmRvbnNlbDFAbQ&amp;ctz=Europe/London</t>
  </si>
  <si>
    <t>Blockchain Unchained London Meetup</t>
  </si>
  <si>
    <t>Brand Exchange (3 Birchin Lane, EC3V 9BW, London, United Kingdom)</t>
  </si>
  <si>
    <t>London Blockchain Unchained Meetup
Tuesday, November 27 at 6:30 PM
You don’t want to miss Blockchain Unchained London MeetUp! November 27th at 18:30, at the Gallery at The Brand Exchange (London, EC3V). SwissBorg's fo...
https://www.meetup.com/London-Blockchain-Unchained-Meetup/events/256028868/</t>
  </si>
  <si>
    <t>11/05/2018 03:04:36.000Z</t>
  </si>
  <si>
    <t>https://www.google.com/calendar/event?eid=M29vbjkwZG1ubjhvMHEzZjU0cGI0bXVzOWMgenphZXJvY2FsLmxvbmRvbnNlbDFAbQ&amp;ctz=Europe/London</t>
  </si>
  <si>
    <t>Texas Instruments Workshop: Developing IoT Solutions with TI SimpleLink</t>
  </si>
  <si>
    <t>Hardware Pioneers (IoT) London
Tuesday, December 4 at 6:00 PM
Booking on Meetup IS NOT SUFFICIENT to secure a spot for this workshop. You must apply to participate (application link http://bit.ly/2OjaqYE).If you ...
https://www.meetup.com/Hardware-Pioneers-London-Hardware-Startups/events/256035770/</t>
  </si>
  <si>
    <t>11/05/2018 03:04:39.000Z</t>
  </si>
  <si>
    <t>https://www.google.com/calendar/event?eid=NzQ4aGYyZTF1M2o1ZDNhZWRsZGh0cG1oOTEgenphZXJvY2FsLmxvbmRvbnNlbDFAbQ&amp;ctz=Europe/London</t>
  </si>
  <si>
    <t>Catch up on Windows Development</t>
  </si>
  <si>
    <t>Windows Apps London
Wednesday, November 21 at 6:00 PM
It's been a while since we got together and some visitors from Redmond are in town so we thought it would be a good opportunity to have a catch-up. No...
https://www.meetup.com/wpuguk/events/256036882/</t>
  </si>
  <si>
    <t>11/05/2018 03:04:41.000Z</t>
  </si>
  <si>
    <t>https://www.google.com/calendar/event?eid=NDgyaW01dGc0YWRpdHFkNm90ZW5hbzRocjcgenphZXJvY2FsLmxvbmRvbnNlbDFAbQ&amp;ctz=Europe/London</t>
  </si>
  <si>
    <t>Last event of 2018</t>
  </si>
  <si>
    <t>Mozilla (Metal Box Factory (Suite 441, 4th floor), SE1 0HS, United Kingdom)</t>
  </si>
  <si>
    <t>London Web Components Meetup
Tuesday, November 6 at 7:00 PM
For this event we will have the team behind Ionic and Stencil joining us all the way from across the ocean. Mike Hartington (@mhartington) will show u...
https://www.meetup.com/web-components-meetup/events/256044237/</t>
  </si>
  <si>
    <t>11/05/2018 03:04:46.000Z</t>
  </si>
  <si>
    <t>https://www.google.com/calendar/event?eid=M2ZuZjNyN204c2V1dnFrYzFmMG11aWNudjcgenphZXJvY2FsLmxvbmRvbnNlbDFAbQ&amp;ctz=Europe/London</t>
  </si>
  <si>
    <t>Design Strategy Masterclass</t>
  </si>
  <si>
    <t>Design Thinking for Business
Wednesday, November 7 at 6:00 PM
This session is only open to 4 people, as we are going to dive deep into advanced Design Thinking methods. Resolve any problems you might be stuck on ...
Price: 65.00 GBP
https://www.meetup.com/London-Design-Thinking-Academy/events/255861310/</t>
  </si>
  <si>
    <t>11/05/2018 03:04:49.000Z</t>
  </si>
  <si>
    <t>https://www.google.com/calendar/event?eid=NHZzcW50MjIxcmlvdDFlZ2d2ZW5pb3R0aW8genphZXJvY2FsLmxvbmRvbnNlbDFAbQ&amp;ctz=Europe/London</t>
  </si>
  <si>
    <t>Data Bingo</t>
  </si>
  <si>
    <t>The Beaconsfield Pub (24 Blythe Road  Kensington, London, United Kingdom W14 0HA)</t>
  </si>
  <si>
    <t>London Data Professionals
Tuesday, November 13 at 5:00 PM
Are you attending Big Data London 2018? Join Snowflake, Looker and Fivetran in London on Tuesday 13th November for a fun evening of Data Bingo!  This ...
https://www.meetup.com/Snowflake-London/events/256046331/</t>
  </si>
  <si>
    <t>11/05/2018 03:04:54.000Z</t>
  </si>
  <si>
    <t>https://www.google.com/calendar/event?eid=MDFkbDZua2dlNWV1bTcxZzBsYW5pZDdiMjEgenphZXJvY2FsLmxvbmRvbnNlbDFAbQ&amp;ctz=Europe/London</t>
  </si>
  <si>
    <t>Low Key Social 02018-02</t>
  </si>
  <si>
    <t>Long Now London
Thursday, December 6 at 7:00 PM
First Thursday of the month in the Sekforde, Clerkenwell. All welcome.  That's the plan and we're going to stick to it until a better one comes along....
https://www.meetup.com/longnowlondon/events/256062378/</t>
  </si>
  <si>
    <t>11/05/2018 03:04:59.000Z</t>
  </si>
  <si>
    <t>https://www.google.com/calendar/event?eid=MGx1aWFkNzJqcXNnZ3JidXQ2bmxsM2c5cW4genphZXJvY2FsLmxvbmRvbnNlbDFAbQ&amp;ctz=Europe/London</t>
  </si>
  <si>
    <t>Extremely Successful  Founder Series</t>
  </si>
  <si>
    <t>London Startups
Wednesday, November 21 at 6:00 PM
In November we host two very special guests: Boris Zeleny, a serial entrepreneur and investor. He was a key person behind the success of AVG (acquired...
https://www.meetup.com/startups-london/events/256066298/</t>
  </si>
  <si>
    <t>11/05/2018 03:18:42.000Z</t>
  </si>
  <si>
    <t>https://www.google.com/calendar/event?eid=MDN0NGhkYzMzNTdwMjRoajd0dnVraXBncGIgenphZXJvY2FsLmxvbmRvbnNlbDFAbQ&amp;ctz=Europe/London</t>
  </si>
  <si>
    <t>7th RecSys London Meetup - hosted by Elsevier</t>
  </si>
  <si>
    <t>Elsevier (125 London Wall, London, United Kingdom)</t>
  </si>
  <si>
    <t>RecSys - London
Thursday, November 8 at 6:00 PM
DATE: Thursday 8th of November, starts at 6pm PLACE: Elsevier (10th Floor), 125 London Wall, London EC2Y 5AP ATTENDEE LIMIT: 105* *You'd like to bring...
https://www.meetup.com/RecSys-London/events/255362180/</t>
  </si>
  <si>
    <t>11/05/2018 03:19:27.000Z</t>
  </si>
  <si>
    <t>https://www.google.com/calendar/event?eid=MjFjN3U0dWR0bWM5Mm1jdWZjamFkOHM2YjkgenphZXJvY2FsLmxvbmRvbnNlbDFAbQ&amp;ctz=Europe/London</t>
  </si>
  <si>
    <t>A Career that’s right for you</t>
  </si>
  <si>
    <t>Pivotal Labs [New Location] (2nd floor, The Warehouse, The Bower, 211 Old Street London EC1V 9NR, London, United Kingdom)</t>
  </si>
  <si>
    <t>HumanOps London
Thursday, November 15 at 7:00 PM
Build your own career - Advice on how forge your own path We have 3 amazing speakers lined up to tell their stories and offer advice on how to forge y...
https://www.meetup.com/HumanOps-London/events/256072126/</t>
  </si>
  <si>
    <t>11/05/2018 03:19:29.000Z</t>
  </si>
  <si>
    <t>https://www.google.com/calendar/event?eid=MDBhaWsxcGkzajA3cmNibTBmNmRuaTZhNXQgenphZXJvY2FsLmxvbmRvbnNlbDFAbQ&amp;ctz=Europe/London</t>
  </si>
  <si>
    <t xml:space="preserve">The UX Crunch: Service Design </t>
  </si>
  <si>
    <t>UX Crunch - London, No1 UX meetup in Europe
Tuesday, November 27 at 6:00 PM
The UX Crunch: Service Design Service design encompasses many disciplines including user experience, marketing and project management all working toge...
https://www.meetup.com/UXcrunch/events/256068930/</t>
  </si>
  <si>
    <t>11/05/2018 03:19:30.000Z</t>
  </si>
  <si>
    <t>https://www.google.com/calendar/event?eid=NnVhOW84M2I5cHVxOTUwc2ZkbzU2dm0yZ2MgenphZXJvY2FsLmxvbmRvbnNlbDFAbQ&amp;ctz=Europe/London</t>
  </si>
  <si>
    <t>A STORYTELLING EVENT FOR ADULTS</t>
  </si>
  <si>
    <t>Friendly Public Speaking
Tuesday, November 27 at 7:00 PM
A STORYTELLING EVENT FOR ADULTS Join us for an intimate evening of storytelling, listening, learning and entertainment. Do you have a speech that you ...
Price: 5.00 GBP
https://www.meetup.com/Friendly-Public-Speaking/events/256066649/</t>
  </si>
  <si>
    <t>11/05/2018 03:19:32.000Z</t>
  </si>
  <si>
    <t>https://www.google.com/calendar/event?eid=MTJ1djhzaHRyY3BjaGEycXVhc2JtMmlnOWogenphZXJvY2FsLmxvbmRvbnNlbDFAbQ&amp;ctz=Europe/London</t>
  </si>
  <si>
    <t>Live Webinar: "Modern Data Pipelines in Finance" with James Meickle</t>
  </si>
  <si>
    <t>London Algorithmic Trading
Thursday, November 8 at 5:00 PM
Please join us for the next Quantopian webinar, “Modern Data Pipelines in Finance” at 1pm EDT on November 8th. This webinar will be hosted by Quantopi...
https://www.meetup.com/London-Algorithmic-Trading/events/256066733/</t>
  </si>
  <si>
    <t>11/05/2018 03:19:34.000Z</t>
  </si>
  <si>
    <t>https://www.google.com/calendar/event?eid=NnQ4aWFnbzFqaHN1dGpkbGMwNTVzbDg0NnUgenphZXJvY2FsLmxvbmRvbnNlbDFAbQ&amp;ctz=Europe/London</t>
  </si>
  <si>
    <t>Investors &amp; Entrepreneurs in the City</t>
  </si>
  <si>
    <t>Techspace Shoreditch (25 Luke St, London EC2A 4AR, UK, London, United Kingdom)</t>
  </si>
  <si>
    <t>Entrepreneurs &amp; Investors Pitching Events
Thursday, November 29 at 6:30 PM
We are holding a networking event for entrepreneurs, private investors and corporate finance professionals. Startup companies pitch for investment and...
Price: 19.00 GBP
https://www.meetup.com/Entrepreneurs-Investors-Pitching-Event/events/256075579/</t>
  </si>
  <si>
    <t>11/05/2018 03:19:54.000Z</t>
  </si>
  <si>
    <t>https://www.google.com/calendar/event?eid=M2c4bXBkZGkwb3M0MWpxYmVpMmJycXJ1ajYgenphZXJvY2FsLmxvbmRvbnNlbDFAbQ&amp;ctz=Europe/London</t>
  </si>
  <si>
    <t>No longer distant cousins. Agile working with Finance</t>
  </si>
  <si>
    <t>Agile in Covent Garden
Thursday, November 22 at 6:30 PM
IMPORTANT (Please note venue change).... We have been invited to Kensington to give a talk about Agile in Finance with TCS and will be hosted by Dean ...
https://www.meetup.com/Agile-in-Covent-Garden/events/255779663/</t>
  </si>
  <si>
    <t>11/05/2018 03:21:46.000Z</t>
  </si>
  <si>
    <t>https://www.google.com/calendar/event?eid=NmswMzdiZ2hncjdqZmNqYjVqdjZtYW5hZ3IgenphZXJvY2FsLmxvbmRvbnNlbDFAbQ&amp;ctz=Europe/London</t>
  </si>
  <si>
    <t>TapasValley de Noviembre 2018 - ¡Quinto cumpleaños del TapasValley!</t>
  </si>
  <si>
    <t>TapasValley Londres
Friday, November 9 at 6:30 PM
Este mes es el quinto cumpleaños de TapasValley. Mucha historia os podríamos contar tras haber celebrado (casi) religiosamente el evento cada mes desd...
https://www.meetup.com/TapasValley/events/253013706/</t>
  </si>
  <si>
    <t>11/05/2018 03:21:47.000Z</t>
  </si>
  <si>
    <t>https://www.google.com/calendar/event?eid=M2FyODFubzFmaWIwbGM4dTBuNGRhYmJvZWEgenphZXJvY2FsLmxvbmRvbnNlbDFAbQ&amp;ctz=Europe/London</t>
  </si>
  <si>
    <t>Work Smarter With Data + End of Year Networking Drinks</t>
  </si>
  <si>
    <t>Which? (2 Marylebone Road, NW1 4DF , London, United Kingdom)</t>
  </si>
  <si>
    <t>Women in Product - London
Wednesday, November 21 at 6:15 PM
You're invited to our last event for 2018 - Work Smarter with Data! Come and celebrate the year end with other members of the Women in Product London ...
https://www.meetup.com/Women-in-Product-London/events/256092917/</t>
  </si>
  <si>
    <t>11/05/2018 03:21:49.000Z</t>
  </si>
  <si>
    <t>https://www.google.com/calendar/event?eid=NW5za2txMzRhOTVjYmwzZXFjMDE4Z2RnbTIgenphZXJvY2FsLmxvbmRvbnNlbDFAbQ&amp;ctz=Europe/London</t>
  </si>
  <si>
    <t>Disruptive digital technologies trends for  2020</t>
  </si>
  <si>
    <t>Digital Innovation and Transformation Meetup - London
Wednesday, December 19 at 6:00 PM
Introduction -10 minsPresentation on Disruptive technology trends for 2020 -20 minsQuestion and Answers -20 minsMingling -10 mins
https://www.meetup.com/Digital-Innovation-Transformation-Meetup-London/events/256091179/</t>
  </si>
  <si>
    <t>11/05/2018 03:21:51.000Z</t>
  </si>
  <si>
    <t>https://www.google.com/calendar/event?eid=MmJqZzJvODZwc2gzNHZyajU2a2lyNHFyNmYgenphZXJvY2FsLmxvbmRvbnNlbDFAbQ&amp;ctz=Europe/London</t>
  </si>
  <si>
    <t>Test meetup</t>
  </si>
  <si>
    <t>Barclays Capital (5 The North Colonnade, Canary Wharf, London E14 4BB, United Kingdom)</t>
  </si>
  <si>
    <t>Hoodlums
Tuesday, January 1 at 12:00 AM
Hello Test
https://www.meetup.com/hoodlums/events/256081281/</t>
  </si>
  <si>
    <t>11/05/2018 03:21:52.000Z</t>
  </si>
  <si>
    <t>https://www.google.com/calendar/event?eid=NDhkajdlcW1tYmJvaGg5N2ptaGR2OTYzMWogenphZXJvY2FsLmxvbmRvbnNlbDFAbQ&amp;ctz=Europe/London</t>
  </si>
  <si>
    <t>Tech4Development Pitch Practice Night</t>
  </si>
  <si>
    <t>London CoTech Meetup
Thursday, November 8 at 6:30 PM
Pitch your project idea for how to use technology to advance international development in front of a panel of expert judges and a live audience.  If y...
https://www.meetup.com/London-CoTech-Meetup/events/255196535/</t>
  </si>
  <si>
    <t>11/05/2018 03:21:57.000Z</t>
  </si>
  <si>
    <t>https://www.google.com/calendar/event?eid=NTRjMzRkcHZnZG1sMnBuZGhlYmgzZzBnanUgenphZXJvY2FsLmxvbmRvbnNlbDFAbQ&amp;ctz=Europe/London</t>
  </si>
  <si>
    <t>Rebel Meetups - Young Entrepreneur Networking by Yena</t>
  </si>
  <si>
    <t>YENA - Young Entrepreneur Networking London
Tuesday, November 27 at 6:30 PM
Yena is a global community of rebels. We connect you to resources, people and opportunities that help you to start and grow your business faster and m...
https://www.meetup.com/YENA-Young-Entrepreneur-Networking-London/events/256143528/</t>
  </si>
  <si>
    <t>11/06/2018 17:23:04.000Z</t>
  </si>
  <si>
    <t>https://www.google.com/calendar/event?eid=NWV0Z3Y2MjlvM291NzZnam1qdTM5YmVuZGEgenphZXJvY2FsLmxvbmRvbnNlbDFAbQ&amp;ctz=Europe/London</t>
  </si>
  <si>
    <t>Steffen Zschaler presents "Language workbenches: Better DSLs more quickly"</t>
  </si>
  <si>
    <t>Droit Fintech - The Office Group (2 Riding House Street , London, United Kingdom)</t>
  </si>
  <si>
    <t>Papers We Love - London
Wednesday, November 14 at 6:30 PM
Steffen Zschaler (www.steffen-zschaler.de , https://twitter.com/szschaler) presents a talk titled  "Language workbenches: Better domain-specific langu...
https://www.meetup.com/Papers-We-Love-London/events/256142039/</t>
  </si>
  <si>
    <t>11/06/2018 17:23:06.000Z</t>
  </si>
  <si>
    <t>https://www.google.com/calendar/event?eid=N2Y4NWdsY2xyNXI4Z2o1aHFxdTVjY3U5dW4genphZXJvY2FsLmxvbmRvbnNlbDFAbQ&amp;ctz=Europe/London</t>
  </si>
  <si>
    <t>Creative AI meetup #22: Quantum Britishness and Computational Spectatorship</t>
  </si>
  <si>
    <t>Goethe Institute (50 Princes Gate, Exhibition Road SW7 2PH, London, United Kingdom)</t>
  </si>
  <si>
    <t>Creative AI
Thursday, November 15 at 6:30 PM
Sign up on Eventbrite to guarantee your spot...
https://www.meetup.com/Creative-AI/events/256141475/</t>
  </si>
  <si>
    <t>11/06/2018 17:23:08.000Z</t>
  </si>
  <si>
    <t>https://www.google.com/calendar/event?eid=NHVtZjFiOTk4ZzB2dmxuYTE2YmR2azU1MzkgenphZXJvY2FsLmxvbmRvbnNlbDFAbQ&amp;ctz=Europe/London</t>
  </si>
  <si>
    <t>#17 London Alteryx User Group - 10/11/2018</t>
  </si>
  <si>
    <t>The  Information Lab Data School (25 Watling Street, London, United Kingdom EC4M 9BR)</t>
  </si>
  <si>
    <t>Alteryx User Group London UK
Monday, December 10 at 6:00 PM
VENUEOur Christmas meet up is being hosted by The Information Lab at the Data School: 25 Wattling Street, London EC4M 9BR The event space is on the fi...
https://www.meetup.com/Alteryx-User-Group-London-UK/events/256140741/</t>
  </si>
  <si>
    <t>11/06/2018 17:23:10.000Z</t>
  </si>
  <si>
    <t>https://www.google.com/calendar/event?eid=MzhkcWkxcXA2Y2xtZTBhMmRrdjV0b3NnMmggenphZXJvY2FsLmxvbmRvbnNlbDFAbQ&amp;ctz=Europe/London</t>
  </si>
  <si>
    <t>How to Disrupt a Market, or Create Your Own</t>
  </si>
  <si>
    <t>Revolut (4th Floor, 7 Westferry Circus, London, United Kingdom WC1N 2JG)</t>
  </si>
  <si>
    <t>London Enterprise Sales Forum
Tuesday, November 20 at 5:30 PM
In an age where everyone is self-labelling as a disruptor and innovator, what does it really take to create a revolution? In this edition of the Londo...
https://www.meetup.com/London-Enterprise-Sales-Forum/events/256183406/</t>
  </si>
  <si>
    <t>11/07/2018 06:42:07.000Z</t>
  </si>
  <si>
    <t>https://www.google.com/calendar/event?eid=MTQxZTV1OXZtZjl0ODRrZmw5bTRiZHBqaG8genphZXJvY2FsLmxvbmRvbnNlbDFAbQ&amp;ctz=Europe/London</t>
  </si>
  <si>
    <t>November meet-up</t>
  </si>
  <si>
    <t>C++ London
Monday, November 12 at 7:00 PM
We have at least two, possibly three sessions lined up for this month - but we're still finalising details... ******** Important *********Please also ...
https://www.meetup.com/CppLondon/events/253971508/</t>
  </si>
  <si>
    <t>11/07/2018 06:42:23.000Z</t>
  </si>
  <si>
    <t>https://www.google.com/calendar/event?eid=NDk4azBjdG9scHNtamdyNGhxN2I1cmdyNm4genphZXJvY2FsLmxvbmRvbnNlbDFAbQ&amp;ctz=Europe/London</t>
  </si>
  <si>
    <t>Julia and Big Data - Aviva/Spark/Hadoop/Hive</t>
  </si>
  <si>
    <t>London Julia User Group
Monday, November 12 at 6:00 PM
So autumn has well and truly arrived, winter is surely not far behind. Our meetup in November will hopefully warm our hearts and minds. We will discus...
https://www.meetup.com/London-Julia-User-Group/events/255797971/</t>
  </si>
  <si>
    <t>11/07/2018 06:42:36.000Z</t>
  </si>
  <si>
    <t>https://www.google.com/calendar/event?eid=MWhxOHE4cDA2c3Q4M21sYmwxYW1oNWk4bXUgenphZXJvY2FsLmxvbmRvbnNlbDFAbQ&amp;ctz=Europe/London</t>
  </si>
  <si>
    <t>Django Sprint</t>
  </si>
  <si>
    <t>TEKsystems (Floor 3,  The Warehouse,  207-211 Old St, London, United Kingdom EC1V 9NR)</t>
  </si>
  <si>
    <t>London Python Sprints
Wednesday, November 14 at 6:00 PM
See details here: https://python-sprints.github.io/london/2018/11/14/django.html In case of waiting list, we give priority to (let us know if it's you...
https://www.meetup.com/Python-Sprints/events/256176141/</t>
  </si>
  <si>
    <t>11/07/2018 06:42:47.000Z</t>
  </si>
  <si>
    <t>https://www.google.com/calendar/event?eid=NjlsOWo3OTk0MzkzcHRnbzN2dGo2ODNobmwgenphZXJvY2FsLmxvbmRvbnNlbDFAbQ&amp;ctz=Europe/London</t>
  </si>
  <si>
    <t xml:space="preserve"> The 2018 Christmas Special - S02E03 - December 2018</t>
  </si>
  <si>
    <t>Twitter UK  (20 Air Street, W1B 5AN, London, United Kingdom)</t>
  </si>
  <si>
    <t>London Video Technology
Tuesday, December 4 at 7:00 PM
Hey everyone! We're going to squeeze a meetup in before the end of the year to catapult us into an amazing 2019! We're still fleshing out the exact sc...
https://www.meetup.com/London-Video-Technology/events/256180516/</t>
  </si>
  <si>
    <t>11/07/2018 06:43:06.000Z</t>
  </si>
  <si>
    <t>https://www.google.com/calendar/event?eid=Mm9wNHN1M2M1ZHF0dWlnZ2dmdWQ1ZHBzbmcgenphZXJvY2FsLmxvbmRvbnNlbDFAbQ&amp;ctz=Europe/London</t>
  </si>
  <si>
    <t>CRL, West London's Creative Entrepreneurs, Founders &amp; Makers
Thursday, November 22 at 9:00 AM
** please sign up via eventbrite : ) https://www.eventbrite.co.uk/e/crls-nov-free-coworking-day-social-come-and-meet-our-community-tickets-52265114364...
https://www.meetup.com/Home-of-Hardware/events/256177555/</t>
  </si>
  <si>
    <t>11/07/2018 06:43:18.000Z</t>
  </si>
  <si>
    <t>https://www.google.com/calendar/event?eid=N3JicmdwYTI5aWZobTBnc2ZycW5wampobWYgenphZXJvY2FsLmxvbmRvbnNlbDFAbQ&amp;ctz=Europe/London</t>
  </si>
  <si>
    <t xml:space="preserve">Scala in the City- Thursday 29th of November @ Monzo #10 </t>
  </si>
  <si>
    <t>Scala in the City
Thursday, November 29 at 7:00 PM
It’s the last Scala in the City of 2018 &amp; we are excited to be hosting at the Monzo offices on Thursday 29th of November, we hope you can make it. We ...
https://www.meetup.com/Scala-in-the-City/events/256176535/</t>
  </si>
  <si>
    <t>11/07/2018 06:43:28.000Z</t>
  </si>
  <si>
    <t>https://www.google.com/calendar/event?eid=N2M1c3NwYmxyNm05bjk5a29tMHBhcTBjYjYgenphZXJvY2FsLmxvbmRvbnNlbDFAbQ&amp;ctz=Europe/London</t>
  </si>
  <si>
    <t>London Dev Coffee at Costa</t>
  </si>
  <si>
    <t>costa (5 Finsbury Ave, London EC2M 2PG, London, United Kingdom)</t>
  </si>
  <si>
    <t>London Dev Community
Wednesday, November 21 at 8:00 AM
You are a morning person and like coffee? Join us at the London Dev Coffee. We will talk about software development, architecture, conferences, meetup...
https://www.meetup.com/London-Dev-Community/events/256175163/</t>
  </si>
  <si>
    <t>11/07/2018 06:43:37.000Z</t>
  </si>
  <si>
    <t>https://www.google.com/calendar/event?eid=NW5iMW5ydTZmaTliNzJub2U1NXIzazdmYWIgenphZXJvY2FsLmxvbmRvbnNlbDFAbQ&amp;ctz=Europe/London</t>
  </si>
  <si>
    <t>Bitcoin Cash Fork Day Meetup</t>
  </si>
  <si>
    <t>BrewDog Canary Wharf (Unit 17, 2 Churchill Place BrewDog, Canary Wharf, London, United Kingdom E14 5RB)</t>
  </si>
  <si>
    <t>Bitcoin Cash - London Meetup
Thursday, November 15 at 7:00 PM
It's fork day.The Hash War is on.And we're seeing miners for the first time miners dictate what happens to the network. BrewDog Canary Wharf accepts B...
https://www.meetup.com/Bitcoin-Cash-London-Meetup/events/256174725/</t>
  </si>
  <si>
    <t>11/07/2018 06:43:47.000Z</t>
  </si>
  <si>
    <t>https://www.google.com/calendar/event?eid=MGVlbDdlMG1laWc5Mzh0MWYwZmJhbnZmMW8genphZXJvY2FsLmxvbmRvbnNlbDFAbQ&amp;ctz=Europe/London</t>
  </si>
  <si>
    <t>London CoTech Meetup
Wednesday, November 7 at 7:00 PM
The healthcare system is facing massive challenges and opportunities when it comes to adopting new technologies. Technological innovation offers huge ...
https://www.meetup.com/London-CoTech-Meetup/events/255248430/</t>
  </si>
  <si>
    <t>11/07/2018 06:44:01.000Z</t>
  </si>
  <si>
    <t>https://www.google.com/calendar/event?eid=NTBpamltNmJxMjF0dTQ5b2Qza2Jka3NjMnAgenphZXJvY2FsLmxvbmRvbnNlbDFAbQ&amp;ctz=Europe/London</t>
  </si>
  <si>
    <t>LDN Talks November 2018</t>
  </si>
  <si>
    <t>Rust London User Group
Tuesday, November 27 at 7:00 PM
Agenda: • Welcome &amp; networking• News and Announcements• Main Speaker: Pierre Chevalier (Maidsafe) - Rust: Beyond the language, an ecosystem.• Speaker:...
https://www.meetup.com/Rust-London-User-Group/events/256158877/</t>
  </si>
  <si>
    <t>11/07/2018 06:44:13.000Z</t>
  </si>
  <si>
    <t>https://www.google.com/calendar/event?eid=Nms5azNkZXE1aDNta2wxN2MyaDkwbXFza2YgenphZXJvY2FsLmxvbmRvbnNlbDFAbQ&amp;ctz=Europe/London</t>
  </si>
  <si>
    <t>Scaling beyond the limits of Azure Data Factory</t>
  </si>
  <si>
    <t>UK Azure User Group
Thursday, November 29 at 6:30 PM
In this talk we welcome back founder Richard Conway, who will discuss a customer use case explaining how developers can overcome the shortcomings in D...
https://www.meetup.com/UKAzureUserGroup/events/256170675/</t>
  </si>
  <si>
    <t>11/07/2018 06:44:24.000Z</t>
  </si>
  <si>
    <t>https://www.google.com/calendar/event?eid=N3E3MTRkdmo1cDF1azcybW9oa2dnMm1kN2EgenphZXJvY2FsLmxvbmRvbnNlbDFAbQ&amp;ctz=Europe/London</t>
  </si>
  <si>
    <t>Tilting at windmills - Self-service BI from an infrastructure perspective</t>
  </si>
  <si>
    <t>UK Cloud Infrastructure User Group
Monday, December 3 at 6:30 PM
18:30 - 19:00: Arrival and Welcome drinks 19:00 - 20:00: Alexander Arvidsson - Tilting at windmills - Self-service BI from an infrastructure perspecti...
https://www.meetup.com/UK-Cloud-Infrastructure-User-Group/events/256171001/</t>
  </si>
  <si>
    <t>11/07/2018 06:44:37.000Z</t>
  </si>
  <si>
    <t>https://www.google.com/calendar/event?eid=NDcycTc1Z2RycGFkMjIxb3M0Z3N2cnJoMDAgenphZXJvY2FsLmxvbmRvbnNlbDFAbQ&amp;ctz=Europe/London</t>
  </si>
  <si>
    <t>*Special Event* Christmas Hacker Jeopardy comes to London!</t>
  </si>
  <si>
    <t>London Cyber Security Meet Up hosted by Capital One
Wednesday, December 12 at 7:00 PM
We are excited with the collaboration and growth of the community which has continued to evolve in the London Cyber Community in 2018. As we approach ...
https://www.meetup.com/London-Cyber-Capital-One/events/256170891/</t>
  </si>
  <si>
    <t>11/07/2018 06:45:00.000Z</t>
  </si>
  <si>
    <t>https://www.google.com/calendar/event?eid=MnUxcXVlc2t2ZGRpYTVkdW1vNWVsbGt0YWsgenphZXJvY2FsLmxvbmRvbnNlbDFAbQ&amp;ctz=Europe/London</t>
  </si>
  <si>
    <t>From Idea to ISBN Number: A New Dictionary of Art</t>
  </si>
  <si>
    <t>CamCreatives : Creative Thinkers and Doers of Cambridgeshire
Thursday, November 29 at 7:30 PM
The story of A New Dictionary of Art in 10 definitions or All you ever wanted to know about getting into print but were afraid to ask... Robert Good t...
https://www.meetup.com/camcreatives/events/255741320/</t>
  </si>
  <si>
    <t>11/07/2018 06:45:16.000Z</t>
  </si>
  <si>
    <t>https://www.google.com/calendar/event?eid=NWVxNDNzNTM2b3FxcjVsOGhhdTJwcWQwN28genphZXJvY2FsLmxvbmRvbnNlbDFAbQ&amp;ctz=Europe/London</t>
  </si>
  <si>
    <t>Customer Success at Powtoon (Secondary Topic TBC)</t>
  </si>
  <si>
    <t>London Customer Success Meetup
Wednesday, November 28 at 6:00 PM
Hello Everyone! Our November MeetUp will feature our lovely hosts giving us some insight into what Customer Success looks like at Powtoon! We will con...
https://www.meetup.com/CSM-london/events/256158987/</t>
  </si>
  <si>
    <t>11/07/2018 06:45:25.000Z</t>
  </si>
  <si>
    <t>https://www.google.com/calendar/event?eid=MWtnNGs3MWJyOHZqbmdwYmJrMjJoaG9naXEgenphZXJvY2FsLmxvbmRvbnNlbDFAbQ&amp;ctz=Europe/London</t>
  </si>
  <si>
    <t>London Network Automation meetup #8</t>
  </si>
  <si>
    <t>Equinix (11 Devonshire Square, London , United Kingdom EC2M 4YR)</t>
  </si>
  <si>
    <t>London Network Automation Meetup
Wednesday, November 21 at 6:00 PM
Greetings everyone. We are excited to announce the next LNAM Meetup #8 in November at the amazing Equinix office! For this Meetup we have: Matthew Tay...
https://www.meetup.com/London-Network-Automation-Meetup/events/256079063/</t>
  </si>
  <si>
    <t>11/07/2018 06:45:35.000Z</t>
  </si>
  <si>
    <t>https://www.google.com/calendar/event?eid=MnU5aXJtN3Q5aWo2dnMxZDhtb3VvNWowdmMgenphZXJvY2FsLmxvbmRvbnNlbDFAbQ&amp;ctz=Europe/London</t>
  </si>
  <si>
    <t>User Research Huddle Christmas social</t>
  </si>
  <si>
    <t>Chapel Bar (29 Penton Street, London, United Kingdom)</t>
  </si>
  <si>
    <t>User Research Huddle
Wednesday, November 28 at 6:00 PM
It's almost the end of the year, and the User Research Huddle team are putting on a winter-social, a chance for researchers to come together, have som...
https://www.meetup.com/User-Research-Huddle/events/256142647/</t>
  </si>
  <si>
    <t>11/07/2018 06:45:46.000Z</t>
  </si>
  <si>
    <t>https://www.google.com/calendar/event?eid=NGkwOHY5NDJwZnFxOGxlYWs4cGgxZmhhcDggenphZXJvY2FsLmxvbmRvbnNlbDFAbQ&amp;ctz=Europe/London</t>
  </si>
  <si>
    <t>Pillar Community Meetup</t>
  </si>
  <si>
    <t>Barrios Shoreditch (141 - 143 Shoreditch High street E1 6JE, London, United Kingdom)</t>
  </si>
  <si>
    <t>Pillar Project
Thursday, November 29 at 6:00 PM
We would like to invite you to our last London Pillar Project community meetup of the year! New Year is just around the corner, so it feels like a gre...
https://www.meetup.com/Pillar-Project/events/256149921/</t>
  </si>
  <si>
    <t>11/07/2018 06:46:03.000Z</t>
  </si>
  <si>
    <t>https://www.google.com/calendar/event?eid=MjgzaHRuODlxdjZ2amI3c21oaDBpaXVnYTkgenphZXJvY2FsLmxvbmRvbnNlbDFAbQ&amp;ctz=Europe/London</t>
  </si>
  <si>
    <t>WebAssembly, Flow &amp; GraphQL</t>
  </si>
  <si>
    <t>Hot Numbers (Unit 6 Dale's Brewery, Gwydir Street, Cambridge, United Kingdom)</t>
  </si>
  <si>
    <t>JavaScript &amp; NodeJS Cambridge
Monday, November 12 at 7:30 PM
We have two talks confirmed so far: Intro to Web AssemblyMarco Trivellato - Unity Technologies Flow and GraphQLJon King - Mixcloud I'm still looking f...
https://www.meetup.com/JavaScript-Cambridge/events/252591508/</t>
  </si>
  <si>
    <t>11/07/2018 06:46:28.000Z</t>
  </si>
  <si>
    <t>https://www.google.com/calendar/event?eid=Mzk3b28ybjdzNWM5MzBtZWNrMWJtYzU5azUgenphZXJvY2FsLmxvbmRvbnNlbDFAbQ&amp;ctz=Europe/London</t>
  </si>
  <si>
    <t>Christmas Drinks &amp; Live Music @WeWork</t>
  </si>
  <si>
    <t>WeWork Old Street (41 Corsham Street, 18-21 Corsham Street, London, United Kingdom N1 6DR)</t>
  </si>
  <si>
    <t>London Business &amp; Startup Network
Wednesday, December 5 at 6:30 PM
Enjoy an evening of live acoustic music over mulled wine and mince pies this festive season at WeWork Old Street. Andrea Mundy (cello), Ahmed Dickinso...
Price: 10.00 GBP
https://www.meetup.com/Business-Network-London/events/255369015/</t>
  </si>
  <si>
    <t>11/07/2018 06:46:37.000Z</t>
  </si>
  <si>
    <t>https://www.google.com/calendar/event?eid=M2tidWRwbTZhdXF1M3UzOXZ0YmNhNXYxNHIgenphZXJvY2FsLmxvbmRvbnNlbDFAbQ&amp;ctz=Europe/London</t>
  </si>
  <si>
    <t>Selenium IDE is back!</t>
  </si>
  <si>
    <t>London Test Automation in DevOps Meetup
Thursday, November 29 at 6:00 PM
Dear All,  We are glad to announce next London Test Automation in DevOps Meetup.  Moshe Milman from AppliTools is coming over to London to talk about ...
https://www.meetup.com/londontad/events/256198667/</t>
  </si>
  <si>
    <t>11/08/2018 14:35:02.000Z</t>
  </si>
  <si>
    <t>https://www.google.com/calendar/event?eid=MGwzbnFicjNkZHE5ZTVzdTBwYmZmazRwNG8genphZXJvY2FsLmxvbmRvbnNlbDFAbQ&amp;ctz=Europe/London</t>
  </si>
  <si>
    <t>Free workshop: Introduction to JavaScript</t>
  </si>
  <si>
    <t>Many Hands London (100 Clements Rd (BLOCK F - Second floor, Room 60), SE16 4DG, London, United Kingdom SE16 4DG)</t>
  </si>
  <si>
    <t>Kodiri.com - Learn coding and break into the tech market!
Tuesday, November 20 at 6:00 PM
Do you know which is the most popular programming language today? It's JavaScript! Actually, according to GitHub -the Bible of coding-, Javascript is ...
https://www.meetup.com/kodiri/events/256199690/</t>
  </si>
  <si>
    <t>11/08/2018 14:38:11.000Z</t>
  </si>
  <si>
    <t>https://www.google.com/calendar/event?eid=MGZ0c3A1OTE0ZGR0MWFkcWZoOGE4YTBidjAgenphZXJvY2FsLmxvbmRvbnNlbDFAbQ&amp;ctz=Europe/London</t>
  </si>
  <si>
    <t>Hardware and IoT Startup Demo Night</t>
  </si>
  <si>
    <t>Cocoon Networks (4 Christopher St, EC2A 2BS, London, United Kingdom)</t>
  </si>
  <si>
    <t>Hardware Pioneers #London
Thursday, December 6 at 6:00 PM
In order to participate you must download your FREE TICKET here http://cli.re/g4kVpv. If you only register on Meetup.com you won’t be eligible to atte...
https://www.meetup.com/Hardware-Pioneers-London/events/256201528/</t>
  </si>
  <si>
    <t>11/08/2018 14:39:05.000Z</t>
  </si>
  <si>
    <t>https://www.google.com/calendar/event?eid=Mmc2MnNicHNtN2pqMjUxc3MwN3BsaGt1NDkgenphZXJvY2FsLmxvbmRvbnNlbDFAbQ&amp;ctz=Europe/London</t>
  </si>
  <si>
    <t>Open Evening Eagle Labs LawTech Incubator for student and junior lawyer</t>
  </si>
  <si>
    <t>Barclays Eagle Labs (81 Palace Gardens Terrace, W8 4AT , London, United Kingdom)</t>
  </si>
  <si>
    <t>Lawyers of the Future
Wednesday, November 21 at 5:30 PM
We are excited to continue our series of events for students and junior lawyers to help you understand, engage and work with LawTech. At the open day,...
https://www.meetup.com/the-lawyers-of-the-future/events/256202919/</t>
  </si>
  <si>
    <t>11/08/2018 14:39:16.000Z</t>
  </si>
  <si>
    <t>https://www.google.com/calendar/event?eid=MGg5dG9wbzliaGtmczB0bGltMnRybDgwdm4genphZXJvY2FsLmxvbmRvbnNlbDFAbQ&amp;ctz=Europe/London</t>
  </si>
  <si>
    <t>Special Edition - Postgres 11</t>
  </si>
  <si>
    <t>Browns Covent Garden (82-84 St Martins Lane Covent Garden London, WC2N 4AG, London, United Kingdom)</t>
  </si>
  <si>
    <t>London PostgreSQL Meetup Group
Thursday, November 22 at 6:00 PM
Join us to discuss the recent release of Postgres 11. Food and drink will be provided too. We look forward to seeing you.
https://www.meetup.com/London-PostgreSQL-Meetup-Group/events/256204117/</t>
  </si>
  <si>
    <t>11/08/2018 14:40:17.000Z</t>
  </si>
  <si>
    <t>https://www.google.com/calendar/event?eid=NzNrdmtrbmlhYjQ2Y3BibTR2NnMwbDVjamIgenphZXJvY2FsLmxvbmRvbnNlbDFAbQ&amp;ctz=Europe/London</t>
  </si>
  <si>
    <t>London Mobile &amp; Web App Development Meetup
Wednesday, January 30 at 6:00 PM
DetailsTopic will be covered :1. What is Kotlin?2. Tools required to develop3. Getting Started With Kotlin!4. Programming basic with Kotlin -a. Condit...
Price: 50.00 GBP
https://www.meetup.com/Mobile-Web-App-Development-Meetup/events/256204342/</t>
  </si>
  <si>
    <t>11/08/2018 14:40:31.000Z</t>
  </si>
  <si>
    <t>https://www.google.com/calendar/event?eid=MnYyanZ0djdjN24zODNsa2NwbTZxMnVycHYgenphZXJvY2FsLmxvbmRvbnNlbDFAbQ&amp;ctz=Europe/London</t>
  </si>
  <si>
    <t>#ShopifyMeetup:</t>
  </si>
  <si>
    <t>London Shopify Meetup
Wednesday, December 5 at 7:00 PM
REGISTER HERE: https://ti.to/we-make-websites-team/shopify-meetup-london-dec5 Join us on Wednesday 5th December 2018 for our 18th Shopify Meetup! It w...
https://www.meetup.com/Shopify-London-meetup/events/256206835/</t>
  </si>
  <si>
    <t>11/08/2018 14:40:41.000Z</t>
  </si>
  <si>
    <t>https://www.google.com/calendar/event?eid=N2VzZGdkb2Q2bjE1Zm01Njk3Zm5yODNvNTkgenphZXJvY2FsLmxvbmRvbnNlbDFAbQ&amp;ctz=Europe/London</t>
  </si>
  <si>
    <t>Public Sector Meetup @ Big Data LDN</t>
  </si>
  <si>
    <t>Big Data London
Tuesday, November 13 at 6:00 PM
We are delighted to be hosting a meetup for public sector data leaders and practitioners. (1 of 6 data meetups taking place at Big Data LDN...
https://www.meetup.com/big-data-london/events/256206955/</t>
  </si>
  <si>
    <t>11/08/2018 14:40:52.000Z</t>
  </si>
  <si>
    <t>https://www.google.com/calendar/event?eid=MWJkdDZ1c2tpYjFiNTdvM3VlZjg0aTZrNjMgenphZXJvY2FsLmxvbmRvbnNlbDFAbQ&amp;ctz=Europe/London</t>
  </si>
  <si>
    <t>Main Meeting #24: AWS re:Invent After Party</t>
  </si>
  <si>
    <t>Metail Cambridge Offices (50 St. Andrew’s Street, CB2 3AH, Cambridge, United Kingdom)</t>
  </si>
  <si>
    <t>Cambridge AWS User Group
Thursday, December 6 at 7:00 PM
AWS re:Invent, the world's largest cloud conference, will take place (or took place, depending on TARDIS settings) between Sunday 25th November and Fr...
https://www.meetup.com/Cambridge-AWS-User-Group/events/247080216/</t>
  </si>
  <si>
    <t>11/08/2018 14:41:06.000Z</t>
  </si>
  <si>
    <t>https://www.google.com/calendar/event?eid=NTFtZms0cmszYTN2Y2xubW5oc3VnbnNzZDQgenphZXJvY2FsLmxvbmRvbnNlbDFAbQ&amp;ctz=Europe/London</t>
  </si>
  <si>
    <t xml:space="preserve">Future Tech [ Hot Topic] Predictions for 2019 </t>
  </si>
  <si>
    <t>Crowdfunding, Accelerators &amp; Investment London
Thursday, November 29 at 6:30 PM
Hi Rebels,      One of our most exciting events returns! With predictions from the future no less! We have some world famous CEOs and futurists speaki...
https://www.meetup.com/Crowdfunding-Accelerators-Investment-London/events/256212106/</t>
  </si>
  <si>
    <t>11/08/2018 14:41:52.000Z</t>
  </si>
  <si>
    <t>https://www.google.com/calendar/event?eid=MjB1bGc3aTY3bTRvY2hub2tpdW8wOTk1aDIgenphZXJvY2FsLmxvbmRvbnNlbDFAbQ&amp;ctz=Europe/London</t>
  </si>
  <si>
    <t>Cloud Native London, December 2018</t>
  </si>
  <si>
    <t>Monzo HQ (35 Wilson Street, London, United Kingdom EC2A 2ER)</t>
  </si>
  <si>
    <t>Cloud Native London
Wednesday, December 12 at 6:30 PM
Hi folks! Our last ever Cloud Native London meetup of 2018, this is our December meetup, Christmas style! We've got free food, drink, networking, and ...
https://www.meetup.com/Cloud-Native-London/events/253873413/</t>
  </si>
  <si>
    <t>11/08/2018 14:41:55.000Z</t>
  </si>
  <si>
    <t>https://www.google.com/calendar/event?eid=NnR1czNwNHJ1dDE4amZjZ2xpMDVlaGx1cWogenphZXJvY2FsLmxvbmRvbnNlbDFAbQ&amp;ctz=Europe/London</t>
  </si>
  <si>
    <t>Kodiri.com - Learn coding and break into the tech market!
Tuesday, November 27 at 6:00 PM
Do you want to learn JavaScript, but you have no idea where to start from? Do you have some basic experience dealing with it? Are you a JavaScript nin...
https://www.meetup.com/kodiri/events/256203094/</t>
  </si>
  <si>
    <t>11/08/2018 14:41:57.000Z</t>
  </si>
  <si>
    <t>https://www.google.com/calendar/event?eid=Nmc1bGczNXFrM2M3MzJkZGlkMnA0bTg3amcgenphZXJvY2FsLmxvbmRvbnNlbDFAbQ&amp;ctz=Europe/London</t>
  </si>
  <si>
    <t>Joint with C++ London</t>
  </si>
  <si>
    <t>Skills Matter | CodeNode (10 South Place, London, EC2M 2RB, London, United Kingdom)</t>
  </si>
  <si>
    <t>ACCU London
Monday, November 12 at 7:00 PM
A joint meetup with C++ London:https://www.meetup.com/CppLondon/events/253971508/ Register here:https://skillsmatter.com/meetups/11373-c-plus-plus-lon...
https://www.meetup.com/ACCULondon/events/256233416/</t>
  </si>
  <si>
    <t>11/08/2018 14:41:58.000Z</t>
  </si>
  <si>
    <t>https://www.google.com/calendar/event?eid=MXY1a25oZnZxZDFuZDBkZ2Q4YmdoYTY2bW4genphZXJvY2FsLmxvbmRvbnNlbDFAbQ&amp;ctz=Europe/London</t>
  </si>
  <si>
    <t>Hack the data series: Unlock your Tableau superpower with Extensions API</t>
  </si>
  <si>
    <t>Data Plus Women
Tuesday, November 27 at 6:00 PM
Do you want to be a Tableau superhero? Take your dashboards to the next level by giving them superpowers!  We have you covered with the final workshop...
https://www.meetup.com/Data-Plus-Women/events/256235337/</t>
  </si>
  <si>
    <t>11/08/2018 14:42:00.000Z</t>
  </si>
  <si>
    <t>https://www.google.com/calendar/event?eid=MGE3Z2tpb2NyZm9waWNsbHM1aHQzM28zNWUgenphZXJvY2FsLmxvbmRvbnNlbDFAbQ&amp;ctz=Europe/London</t>
  </si>
  <si>
    <t>Interdisciplinary alchemy: data science + human centred design (2/3)</t>
  </si>
  <si>
    <t>Tableau HQ (8th floor) (110 Southwark St., SE1 0SU, London, United Kingdom)</t>
  </si>
  <si>
    <t>DataKind UK
Wednesday, November 28 at 6:30 PM
This meetup is the second in our three-part series, 'Interdisciplinary alchemy', exploring what data scientists can learn from delving into other disc...
https://www.meetup.com/DataKind-UK/events/256152314/</t>
  </si>
  <si>
    <t>11/08/2018 14:42:01.000Z</t>
  </si>
  <si>
    <t>https://www.google.com/calendar/event?eid=NTdubG5jY2xydHNpN2ltNzJ0bGluMWxnczEgenphZXJvY2FsLmxvbmRvbnNlbDFAbQ&amp;ctz=Europe/London</t>
  </si>
  <si>
    <t>Security Tokens - How to ride the next big crypto wave 12 Nov 2-9pm Rise London</t>
  </si>
  <si>
    <t>Rise London (41 Luke St, London EC2A 4DP, London, United Kingdom)</t>
  </si>
  <si>
    <t>Big Data Jobs in London
Monday, November 12 at 2:00 PM
Register and pay on Eventbrite http://stolondonworkshop.eventbrite.com See the rich text file here :...
https://www.meetup.com/Big-Data-Jobs-in-London/events/256210615/</t>
  </si>
  <si>
    <t>11/08/2018 14:42:03.000Z</t>
  </si>
  <si>
    <t>https://www.google.com/calendar/event?eid=MmM1czFvdTBvbGVoMnRlaDdibTNqZnUybGcgenphZXJvY2FsLmxvbmRvbnNlbDFAbQ&amp;ctz=Europe/London</t>
  </si>
  <si>
    <t xml:space="preserve">building a devops culture and creating user stories in agile </t>
  </si>
  <si>
    <t xml:space="preserve">this three day course you will explore the origins of the movement, the building blocks of Agile and LEAN and the cultural changes you and your organisation will need to adopt to become a successful DevOps team. 
Full course content
In a blended mixture of theory, hands on, workshops and the use of tools such as JIRA you will learn how to plan, organise and work in an atmosphere of collective responsibility. At the end of this course you will understand: How culture and behaviour affects your progress Where silos come from and how to break them Fostering accountability Working in an Agile and LEAN way Identify waste and bottle necks through Value Stream mapping Continuous Integration &amp; Continuous Deliver through Extreme Programming Creating an agile workflow The foundations of Test Driven Development Reclaiming failure &amp; Building for success Defining metrics Embedding and optimising Agile behaviour using Agile tools such as JIRA and Trello
https://go.courses/course/building-a-devops-culture
https://www.eventbrite.com/e/building-a-devops-culture-and-creating-user-stories-in-agile-tickets-50115399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00:13.000Z</t>
  </si>
  <si>
    <t>https://www.google.com/calendar/event?eid=NWJ2c2pqbHNjZjIycGVzZ3U1bmhlN21rOWcgenphZXJvY2FsLmxvbmRvbnNlbDFAbQ&amp;ctz=Europe/London</t>
  </si>
  <si>
    <t>RabbitMQ Summit</t>
  </si>
  <si>
    <t xml:space="preserve">RabbitMQ Summit 2018Check out our website for further information, speaker list and schedule: https://rabbitmqsummit.com/
The first RabbitMQ Summit brings together RabbitMQ users and developers from around the world. Learn from speakers and keynotes on what’s happening in and around RabbitMQ, and how top companies utilise RabbitMQ to power their services.
The summit will feature talks, a panel discussion, and opportunities to get together with RabbitMQ developers, users and stake holders.
FAQs
How can I contact the organizer with any questions?
Contact info@rabbitmqsummit.com 
https://www.eventbrite.com/e/rabbitmq-summit-tickets-45597419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00:23.000Z</t>
  </si>
  <si>
    <t>https://www.google.com/calendar/event?eid=MGdtbjlvczRkcmhiN3F2cXVrMGd0djR1ZWogenphZXJvY2FsLmxvbmRvbnNlbDFAbQ&amp;ctz=Europe/London</t>
  </si>
  <si>
    <t>SEACON 2018 (The Study of Enterprise Agility Conference)</t>
  </si>
  <si>
    <t xml:space="preserve">https://www.seacon2018.com/
SEACON is THE Enterprise Agility conference that brings business and technology together.
Following our sold out conference in 2017, we are back to give all areas of your organisation the opportunity to leverage actionable insights from experienced FinTech practitioners and Thought Leaders in Enterprise Transformation, Entrepreneurial Leadership, Agile , DevOps, Cloud and Fintech.
Highlights include:
Keynotes from –
Louise Beaumont (Co-chair of the Open Banking Working Group)
Barry O’Reilly (Co-author of Lean Enterprise)
Megan Caywood (Co-founder of Starling Bank)
Dave Farley (Continuous Integration and Delivery Pioneer)
Belinda Waldock (Author of Being Agile in Business)
Dan North (Enterprise Transformation and Delivery SME)
Workshops/Seminars 
Lean Enterprise Workshop with Barry O’Reilly
Enterprise Agility Workshop with Adventures With Agile (AWA)
Continuous Integration/Delivery Seminar with Dave Farley/Xebialabs
All things Cloud Seminar with Ian Massingham (Lead Technical Evangelist at AWS)
Case Studies
Jon Smart (Head of Better Ways of Working, Barclays)
Alberta Soranzo (Head of End to End Service and Systems Thinking, Lloyds Banking Group)
Book Launch - Get a free copy of Barry O’Reilly’s new book “Unlearn” and get it signed by Barry himself
Join us on 12th November at HereEast to find out how you can better yourself and help your organisation win.
Visit https://www.seacon2018.com/ for more info.
Engage.  Adapt.  Grow.
https://www.eventbrite.co.uk/e/seacon-2018-the-study-of-enterprise-agility-conference-tickets-445297085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00:41.000Z</t>
  </si>
  <si>
    <t>https://www.google.com/calendar/event?eid=MG9rOTVqNGUyZ2RsaWlqbWNvbzF0ZmM5OWMgenphZXJvY2FsLmxvbmRvbnNlbDFAbQ&amp;ctz=Europe/London</t>
  </si>
  <si>
    <t>smilelondon 2018 Shape Your Future Digital Workplace Nov 12th</t>
  </si>
  <si>
    <t xml:space="preserve">
Shape your Future Digital Workplace 
The UK’s leading conference on social intranets and collaborative platforms is back on Nov 12th.
We feature the best case studies of those organisations who are ahead of the curve - learning from their successes and the bumps they suffered along the way.
Are you riding the crest of the digital wave or lagging behind the workplace curve?
What are the mission-critical success factors?
Should IC run your digital workplace transformation
We showcase the latest ideas and techniques to help you engage staff with your intranet and collaborate freely on the platform.
Why 80% adoption has become the new target
How bots, notifications and gamification can drive people to your intranet
How Live Video is changing the face of leadership
https://www.eventbrite.co.uk/e/smilelondon-2018-shape-your-future-digital-workplace-nov-12th-tickets-46431968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4:24.000Z</t>
  </si>
  <si>
    <t>https://www.google.com/calendar/event?eid=MWUwbXY0ZnNqYWxmbG85dGNsZWowa21iOGQgenphZXJvY2FsLmxvbmRvbnNlbDFAbQ&amp;ctz=Europe/London</t>
  </si>
  <si>
    <t>Perfect Your Elevator Pitch - FREE for RBKC Enterprise Week</t>
  </si>
  <si>
    <t xml:space="preserve">Looking to Boost the Impact of Your Elevator Pitch?
Kensington Creates is thrilled to host a FREE workshop for wannabe entrepreneurs, startup businesses and anyone looking to improve or strengthen their ability to project their personal brand.
In this workshop you will be encouraged to share and work on your Elevator Pitch with the other attendees, or create one if you don't have one yet! There will be very practical exercises to engage with, and it's my aim as organiser to ensure that everyone leaves with a stronger pitch than they had when they arrived.
******************************
Why is your Elevator Pitch important?
Your Elevator Pitch is your verbal business card. It's your chance to make a memorable and impactful impression on someone. Who is that someone? It could be an investor, a colleague, an employee, a client, and much more! Often we don't know what our relationship with an individual will be like when first impressions are made. That's why it's important to have a consistent Elevator Pitch, so that no potential opportunities are missed. With a strong Elevator Pitch, your ability to remember names and details from networking events won't improve, but you will receive more calls the next day!
Finally, your Elevator Pitch is how you project your personal brand to people that you meet. A well-rehearsed Elevator Pitch that sounds natural absolutely exudes confidence and knowledge. Way to make a great first impression!
https://www.eventbrite.co.uk/e/perfect-your-elevator-pitch-free-for-rbkc-enterprise-week-tickets-515118994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4:41.000Z</t>
  </si>
  <si>
    <t>https://www.google.com/calendar/event?eid=MTNvdTN0cTYxOW9rMHJuOWttMnBva2piZ2wgenphZXJvY2FsLmxvbmRvbnNlbDFAbQ&amp;ctz=Europe/London</t>
  </si>
  <si>
    <t>Hackney Entrepreneurship Conference 2018</t>
  </si>
  <si>
    <t xml:space="preserve">Join us during Global Entrepreneurship Week 2018 for our annual Hackney Entrepreneurship Conference.
An afternoon of panel discussions, networking and access to FREE business support organisations who can help you build your own empire!
This year we are delighted to welcome a truly inspiring panel of guest speakers for our discussion: 
Young Entrepreneurs Who Are Ready To Change The World
Confirmed speakers include:
Mete Coban, Chief Executive of My Life My Say
Jay Richards, CEO of DivInc
Matt Lo, CEO of Outrivals
Sam Scarpa, Founder of k:ss creations
You can view the list of speakers and their biographies here
Business support providers include:
Business for London
Get Set for Growith
Allia - Serious Impact
The Princes Trust
Hackney Co-operative Developments
AGENDA
1:45pm: Doors open, refreshments, networking and opportunity to engage with business support providers 
2:15pm: Panel discussion followed by audience Q &amp; A 
4:15pm: Further networking and access to business support providers
5pm: Event ends
This event is open to everyone! Our aim to inspire you to take your next step, so whether you have a business idea you want to pursue, are a start-up or even a long established business looking to expand and grow then there is something here for you.
https://www.eventbrite.co.uk/e/hackney-entrepreneurship-conference-2018-tickets-516320869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6:15.000Z</t>
  </si>
  <si>
    <t>https://www.google.com/calendar/event?eid=NWUzajFncHI2OGU1NXB0aGtwazkxNGFha28genphZXJvY2FsLmxvbmRvbnNlbDFAbQ&amp;ctz=Europe/London</t>
  </si>
  <si>
    <t>Understanding blockchain for business</t>
  </si>
  <si>
    <t xml:space="preserve">Learn the basics of blockchain and cryptocurrency in this comprehensive non-technical course, and how you can use it to advance your business.
If you’ve heard of blockchain, it’s likely that you’ve seen the negative publicity it receives. This is because it’s often confused with cryptocurrency and Bitcoin - but the reality is that blockchain can be used in your business, if you know how to use it.
Blockchain can secure online privacy, transfer money, make micropayments, issue shares, remove complications from international shipping processes, and even register music copyright. While these functions of blockchain are more advanced, once you have the building blocks, you will be well on your way to using blockchain to further your business.
In this masterclass, aimed at those with little or no understanding of blockchain, expert Gary Nuttall will take you through the key aspects in non-technical terms, showing you how it works and why it is different to existing systems and technologies. You will leave with a solid understanding of the basics of blockchain, what the major use cases are for the technology, and how you can use it.
Course content
What is a blockchain?
What is distributed ledger technology?
Examples of how the technology is being used
The difference between public and private blockchains
What is an initial coin offering?
What the regulators are saying
Tutor profile
Gary Nuttall is well-recognised in the blockchain and distributed ledger technology arena, with particular expertise in the commercial insurance and legal sectors. He is listed as one of the Top 100 Blockchain Influencers, and has presented at numerous conferences and events since 2015. He provides blockchain masterclass training for the general market and offers bespoke training in the insurance, legal and automotive sectors.
All Guardian Masterclasses are fully accessible - but please contact us if you have any queries or concerns.
Full course and returns information on the Masterclasses website
https://www.eventbrite.co.uk/e/understanding-blockchain-for-business-tickets-496466655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6:22.000Z</t>
  </si>
  <si>
    <t>https://www.google.com/calendar/event?eid=NzU2OTUzOHU4MDFobmtzZDBkOWM1aGdqc2QgenphZXJvY2FsLmxvbmRvbnNlbDFAbQ&amp;ctz=Europe/London</t>
  </si>
  <si>
    <t>Social Media Training (London) 1 to 1</t>
  </si>
  <si>
    <t xml:space="preserve">Social Media Training (London) provides 1 to 1 training sessions. 30 minute, 45 Minute, 1 Hour and 90 Minute Training Sessions. 1 Tutor and YOU. We offer a FREE Consultation. Optionally we can record the training session and send you the video. No more taking notes! ALL of our Social Media Training sessions come with a FREE 10 Minute Follow Up Session.
Morning: 10.00am - 12.00pm
More dates and time are available to suit your requirements. Please contact us.
Our Social Media Training is entirely bespoke to YOUR requirements. Our 1-to-1 training is incredible. We DON'T stand in front of a big screen or whiteboard and talk theory, we roll up our sleeves and work together on YOUR business social media.
A variety of bespoke Social Media Training sessions include:
- 1 to 1 Facebook Training for Business &amp; Individuals30 Minutes - 2 Hours: £45.00 - £112.50 See full details: Facebook Training
- 1 to 1 LinkedIn Training for Business &amp; Individuals30 Minutes - 2 Hours: £45.00 - £112.50 See full details: LinkedIn Training
- 1 to 1 Instagram Training for Business &amp; Individuals30 Minutes - 1 Hours: £45.00 - £75 See full details: Instagram Training
- 1 to 1 Twitter Training for Business &amp; Individuals30 Minutes - 2 Hours: £45.00 - £67.50 See full details: Twitter Training
See our Social Media Training Site for the available bespoke training sessions.
We are Team Social Media Ltd and we are a leading provider of Social Media Marketing, Management, Advertising &amp; Training Services in the UK. We've helped 100's of businesses &amp; individuals make social media work for them. We live and breathe social media... so that you don't have too.
Note:
This Social Media Training Must be Pre-Booked
This is remote Social Media Training from our office. We use GoToAssist.com to connect securely to your PC/Laptop or Mac. You can be anywhere in the United Kingdom. Your office or your Home. Call us 020 3940 9800 if you have questions or would like to discuss face-to-face Facebook Training.
Prerequisite:
- A PC, Laptop or Mac.- A Reliable and Fast Internet Connection. (if you're unsure if your internet connection is fast enough, we can show you how to run a quick and easy test).- Your Tutor will need to talk with you during the session. This can be done via Phone. Facetime, Facebook Messenger Video or Skype etc. You decide.
FAQ:
How can I contact the organiser with any questions?
Contact us on 020 3940 9800 Mon - Fri 9am - 5pm
What's the refund policy?
We do not offer refunds, but are happy to reschedule your training.
https://www.eventbrite.co.uk/e/social-media-training-london-1-to-1-tickets-521861521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6:48.000Z</t>
  </si>
  <si>
    <t>https://www.google.com/calendar/event?eid=N3VuNnR2OHNlOXNnaGM2ZW1kbDA4azMwZTEgenphZXJvY2FsLmxvbmRvbnNlbDFAbQ&amp;ctz=Europe/London</t>
  </si>
  <si>
    <t>Develop a Successful IT Tech Startup Business Today! London - Entrepreneur - Workshop - Hackathon - Bootcamp - Virtual Class - Seminar - Training - Lecture - Webinar - Conference - Course</t>
  </si>
  <si>
    <t xml:space="preserve">
Learn to Develop a Successful IT Startup Company Today!
Always wanted to start an tech startup? Now we have a complete blueprint for you start your own IT Startup. During our tech startup program you will learn and navigate through tools, software, hardware, platforms, resources, projects, processes, methods and strategies to penetrate your own IT Startup into the market.
During this IT Startup workshop we will cover:
Session 1: IT Basics
During this session we will explore the very foundation and the basic systems and platforms for you to integrate into your own tech startup process. 
IT Hardware
IT Software
IT Platforms
IT Projects
IT Systems
IT Blueprint
IT Tools
IT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
IT Support Chatbot
Operative System Scripting
Database Maintenance
IT Monitoring Dashboard
IT Systems Performance Analytics
Operative System Logging
Network Maintenance
IT Networking Chatbot
IT Operations VR/AR Lab
Agriculture Industry
Healthcare Industry
IT Drone Management
IT Repairment
Data BD Analytics Dashboard
Cloud Solution Configurations
Storage/Backup Solutions
IT Automation
ITIL Process Improvement
IoT Data Integrations
Technician Chatbot
SySAdmin Tasks Automation
Ticket Issue System Management
Technical Documentation
Database Design Solutions
System Analytics
Server Migration Solutions
Configure Management
Web/Application Server Management
OS Virtualization Management
IT Architectual Solutions
SLA Agreements
Hosting Solutions
File Server Solutions
Mail Server Solutions
IT Project Management
BioInfrastructure
IPTV &amp; VoIP
VR SysOps
Augmented Administration
Automated DevOps
Healthcare Infrastructure
IoT DevOps
Vehicle Infrastructure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y, Startup Formation, Startup Automation, Startup Capital/Funding, Startup Clients/Marketing, Startup Programming, Startup Prototyping/Hardware, Startup IT OperationsSession 1-12.12+ Hours of Tech Startup Workshops,On-Demand 30 Days Streaming Access
Premium Edition: Tech Tools/System, Tech Startup Ideas, R&amp;D, Startup Creativity, Startup Formation, Startup Automation, Startup Capital/Funding, Startup Clients/Marketing, Startup Coding/Programming</t>
  </si>
  <si>
    <t>11/12/2018 05:17:10.000Z</t>
  </si>
  <si>
    <t>https://www.google.com/calendar/event?eid=N3BpbHBrMjkwNXJpZjRra3R2MWFzdG5pZjEgenphZXJvY2FsLmxvbmRvbnNlbDFAbQ&amp;ctz=Europe/London</t>
  </si>
  <si>
    <t>How to write a successful business plan @ The British Library</t>
  </si>
  <si>
    <t xml:space="preserve">Writing a good business plan is a challenge, let us help you get the foundations right. Need some expert guidance in getting your business plan finished? Have a plan already but need to add to it, but not sure what?This 3 hour interactive workshop held at the British Library will help you perfect your current plan or write one from scratch with all the key elements needed.London Small Business Centre's qualified trainer will take you through all the essential content and considerations required to write an informative, factual and engaging plan.Can't make this date? View all dates in the business workshop series:
https://www.eventbrite.co.uk/e/how-to-write-a-successful-business-plan-the-british-library-tickets-48732009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7:28.000Z</t>
  </si>
  <si>
    <t>https://www.google.com/calendar/event?eid=M2JrZXNrMzQzZWg0N2c1MXY3aWJwaXIwamcgenphZXJvY2FsLmxvbmRvbnNlbDFAbQ&amp;ctz=Europe/London</t>
  </si>
  <si>
    <t>Leading People Through Change with High Resilience</t>
  </si>
  <si>
    <t xml:space="preserve">Are you responsible for leading change in your organisation? 
Perhaps you’re tasked with leading a restructure, innovating new approaches, reducing costs or growing the business? 
Whatever the conditions for change, the biggest challenge is to achieve a successful transformation.
Resilience creates the climate in which people turn challenging opportunities into remarkable successes.
“Every great change starts like falling dominoes.” —BJ Thornton
When the right thing, is set in motion, it can topple many things.
Agile change leaders perceive change as expansive, enjoyable and a natural extension of vision and strategy. They assist staff and stakeholders to embrace infinite possibilities and to function in a state of creative expansion.
In this One-Day training course, you will discover how to inspire buy-in from your team and gain insights to promote action through a growth mind set, positivity and inclusion. You will learn how to overcome resistance and lead sustained, socially constructed change across your organisation.
TICKETS:
Early Bird Ticket: £220 each!
General Price - £250 each
This is a very popular workshop - Book your place early!!
Developing your employees’ personal resilience could significantly reduce the impact of mental health on your workforce and improve business performance.   Resilient employees cope better with adversity and are more likely to continue performing well when faced with challenges, as well as being better able to maintain their mental  and emotional wellbeing.  Inspiring change – which is embraced, not prescribed – can’t wait. It’s time to lead change that’s iterative, fast and brave. 
Delegates who attend this training session will benefit in the following ways:
Define resilience and explain the importance of personal resilience
Develop a Growth Mindset - overcome negative thinking to help ensure business success.
Use tools that help you and others build resilience.
Develop key Emotional Intelligence skills - capture people’s hearts and minds: explore their emotions to incite wider purpose and address the ‘why?’
Understand the impact of change on you as the leader and develop methods to better manage your emotions and behaviour patterns.
Develop a more flexible, adaptable and positive approach to change.
Learn how to engage and manage your team, including the influencers, the brokers and the powerful resistors.
Develop the knowledge to combine your personality, project skills and experience effectively to achieve high performance.
Overview of Course Content
Leading Change – The key steps and considerations involved
The Phases of Change – What they are, what your current phase is, where others might be and what you can do to support them
Rules of Change – Common thoughts on change and beliefs around them
Resistance to Change – Understanding why people are resistant to change and knowing what you can do to overcome this
Communicating Change – Following a set process for change communication
Why is Resilience Important? – Exploring why resilience is important to us as individuals and the attributes of resilient people. 
Positive Vs. Negative Thinking – explores the impact of limiting and enabling thoughts on the change process. 
Developing Emotional Intelligence – A look at some of the key areas of emotional intelligence that can gain ‘quick wins’ for personal communication and resilient behaviour. 
Helping Others to Become Resilient – Explore the opportunities to help and encourage others to increase their personal resilience.
Who Is It For?
Senior executives: leaders responsible for designing, leading and inspiring change within the organisation. 
General &amp; Middle managers
Project managers
Human resources practitioners
All our training can be delivered at a time and place to suit you. In addition, we can customise the programmes to suit your specific needs or create something bespoke especially for your organisation.
To discuss your in-house training options please contact us.
FAQs
Are there ID or minimum age requirements to enter the event?
Delegates should be 18 or over.
How can I contact the organiser with any questions?
Email: info@maureenchiana.com
What's the refund policy?
Refunds up to 7 days before event
https://www.eventbrite.co.uk/e/leading-people-through-change-with-high-resilience-tickets-508245666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7:54.000Z</t>
  </si>
  <si>
    <t>https://www.google.com/calendar/event?eid=M2E0aTk4OXFoNjZuN2htNTBjbDdnYmhuam8genphZXJvY2FsLmxvbmRvbnNlbDFAbQ&amp;ctz=Europe/London</t>
  </si>
  <si>
    <t xml:space="preserve"> Ask me Anything About Business Growth - with Bev Hurley CBE</t>
  </si>
  <si>
    <t xml:space="preserve">Have a 1-2-1 Discussion with our CEO Bev Hurley, with any questions you have regarding your business or business idea. 
(Businesses must have been trading less than 6 years and be situated in Havering to be eligible.)
If you are not registered with the program, please click on the link below: https://www.getsetforgrowth.com/havering/register/.
Registration takes only 5 minutes! 
About Bev:
Bev Hurley C.B.E
A dynamic and inspiring speaker, serial entrepreneur, mentor, angel investor and one of the UK’s leading authorities on female entrepreneurship, Bev Hurley has spent more than 30 years building successful businesses – and sharing her expertise to create and grow others. With a wealth of hands-on experience and hard evidence of what works, Bev speaks with passion, forthright honesty and humour about building businesses in the UK.
https://www.eventbrite.co.uk/e/ask-me-anything-about-business-growth-with-bev-hurley-cbe-tickets-510135388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8:04.000Z</t>
  </si>
  <si>
    <t>https://www.google.com/calendar/event?eid=MGhjZDMyc3EzOXRiamJrY2JwNnFqaTU5aGggenphZXJvY2FsLmxvbmRvbnNlbDFAbQ&amp;ctz=Europe/London</t>
  </si>
  <si>
    <t>Global Entrepreneurship Week - free one to one Business advice - Croydon</t>
  </si>
  <si>
    <t xml:space="preserve">Global Entrepreneurship Week - free one to one Business advice - Croydon
Global Entrepreneurship Week is a celebration of the innovators and job creators who launch startups that bring ideas to life, drive economic growth and expand human welfare. During one week each November, GEW inspires people everywhere through local, national and global activities designed to help them explore their potential as self-starters and innovators.
Meet with Mumpreneur Yuliana Topazly to get free business advice. For more information contact Events@myoutspace.co.uk or RSVP your free slot by booking now.
https://www.eventbrite.com/e/global-entrepreneurship-week-free-one-to-one-business-advice-croydon-tickets-517486345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8:09.000Z</t>
  </si>
  <si>
    <t>https://www.google.com/calendar/event?eid=MHM3cGM1dGw2dHA1ZGs5dm8wNmk5NjVoczYgenphZXJvY2FsLmxvbmRvbnNlbDFAbQ&amp;ctz=Europe/London</t>
  </si>
  <si>
    <t>Assurance Leadership Forum 12 November 2018</t>
  </si>
  <si>
    <t xml:space="preserve">The 60th Assurance Leadership Forum will take place on Monday 12 November 2018 at the conference centre at Balls's Brothers, Minster Court
Guest Programme Chair: Scott Summers of nFocus
Programme
13:30pm
Teas/Coffees
14:00pm
Introductions
14:15pm
Peter Cherns, Product Manager - AI and Analytics, Eggplant
"4 real ways AI is transforming testing”
Josh Howie, Stand-Up Comic
"Stand Up to Stand out"
Deri Jones, CEO, SciVisum
“12 Rules for Life: An Antidote to Chaos”
15:30pm
Teas/Coffees
16:00pm
Ali Rad, Baz Sahathevan, Gordon McKeown
"ButlerThing: How I learned to stop worrying and love load testing"
Dee Nazareth/Sarah Summers/David Donne
"A sideways look at improving performance at work"
Daniel Dorval, Test Manager, KPMG
"Testing population readiness (The system is ready but are you)"
17:15pm
Drinks Reception
Abstracts and Bios:
Peter Cherns, Product Manager - AI and Analytics, Eggplant, "4 real ways AI is transforming testing”
AI is clearly the big topic in testing this year, but how is AI really going to impact testing over the next two years? We’ve all seen lots of pictures of cyborgs, Alexas, and self-driving cars, but very little information about how AI is really going to change test creation, running tests, reviewing results, setting up test environments, and all the other activities testers do today. This presentation describes 4 concrete ways AI is changing testing, so you can start making use of the cool real technologies that are available today, and planning how you’re going to use these technologies to transform testing in your team.
Perter Cherns Bio:Peter Cherns is the Product Manager for AI and Analytics at Eggplant. After originally graduating in physics and earning a PhD in materials science, Peter has worked for more than eight years in enterprise software, both in delivery and product. Before moving to the world of QA software tools he worked with materials data management systems, delivering solutions to some of the world's leading aerospace, automotive and consumer electronics organizations.
Josh Howie, "STAND UP TO STAND OUT"
Stand-up comedy is at its core an extreme form of live presentation. By taking a group of people through what being a stand-up comic entails, we can learn the fundamental lessons of what it takes to be a successful stand-up that are also applicable to the creation of excellent presentations. For what they have in common, is that they are both performances.For those used to presenting, some of these concepts will be familiar, some new, but by examining them at work in a different framework, it then allows them to be reworked and honed within your own field. What we’re working towards at the end of the workshop, is to give people the tools to reexamine and improve upon their own presenting techniques, and send them out reinvigorated to tell their stories.
Josh Howie BioWriter and star of BBC Radio 4’s sitcom Josh Howie’s Losing It, nominated for a BBC Radio Award with its second series in production. Already a much in-demand stand-up comic, performing regularly at all the major comedy clubs around the UK, Josh was invited to perform at the prestigious Just for Laugh’s comedy festival in Montreal, where he filmed the internationally distributed Just For Laugh’s All Access TV show.In addition, Josh has written and performed four solo shows for the Edinburgh Festival, before sell-out runs at the Soho Theatre, and most recently appeared on Dave’s As Yet Untitled with Eddie Izzard, previously recording for two series of the Comedy Central show Comedy Store, and featuring on World Stands Up and Comedy Blue for the same channel. He spent four years as the writer/presenter of The Movie Geek on Sky Movies.
Deri Jones, CEO, SciVisum, “12 Rules for Life: An Antidote to Chaos”
At its worst, our projects feel like chaos; 'The best laid plans of mice and men....'. Assurance is one of the key headings under which we reduce the likelihood of chaos, to get a good outcome; or at least a good-enough outcome. And repeatedly. We'll take one of the hottest new books: 12 Rules for Life, and apply the rules to our how we practise Assurance."Compare yourself to who you were yesterday, not to who someone else is today” Our companies are just not the same in any way as Amazon or Facebook… so lets’ stop trying to copy, and instead, measure ourselves and ensure we’re improving“Pursue what is meaningful (not what is expedient) “ As Assurance people, we are uniquely positioned to remind the whole organisation of what is meaningful, what is important to our customers. Or are we perceived as risk-averse Cassandras?!We may even watch a few minutes of the most watched Channel-4 news interview ever: to see if the substance that caused 8M viewers, has something for the practise of assurance."
Deri Jones BioAfter Electronics at Cambridge University, and roles in ThickFilm semiconductors, and fibre-optic systems, spending time in the Far East; Deri moved to Canterbury in 1993 to head up the UK’s first ISP: 3 engineers, from the University of Kent computer lab. Companies were modem-dialling Canterbury for email and newsgroups. Deri grew the organisation until acquisition, and in 1997 he set up an internet security specialist, and grew the company to 25 staff before acquisition in 2002. In 2003 he set up SciVisum now a sector leader partnering with UK household names to de-risk and accelerate their digital growth through putting CX first when and monitoring &amp; testing rapidly changing web systems. An occassional public speaker, Deri also runs a discussion group for deep-thinkers, speaks German at home, plays electric guitar, edits Wikipedia, cycles to work even in the snow, debates societal parallels between Islam, Christianity and Post-modernism; and bores his friends on Space-X and technology news.
Ali Rad/Baz Sahathevan/Gordon McKeown, ButlerThing:- How I learned to stop worrying and love load testing, "Case studies of Load Testing with Selenium and Turbo*
Why is it that in the last 20 years, the systems we are testing and the way we deliver projects has moved forwards in leaps and bounds yet load testing tools haven’t changed? Why has the industry accepted the performance risk of testing at the network layer when web apps have complex client side processing that is simply ignored?And why is it that non-functional testing rarely gets included in sprint or CICD pipeline and yet no one seems to mind? We will discuss these and other issues the IT industry faces with load testing and what can be done to overcome them. Through case studies at BrowneJacobson, a national law firm with over 500 lawyers and Brewin Dolphin, a FTSE 250 Wealth Management business with 200 year old history, we will show how we used Selenium functional scripts to load test by driving the GUI. Let’s debate the pros and cons of this approach and challenge the industry accepted status quo.
BiosAli Rad is a life-long IT specialist with an MBA from Chicago Booth University where he focused on technology strategy, data driven marketing and strategic finance. Ali is well-respected in the technology industry as an authority on the niche area of testing. Past clients include Barclays, Thomson Reuters, Centrica, Tait and Allied Telesyn Research.Baz has been in the testing field for 17 years, 15 of which have been in the performance and non-functional testing space. Baz has spearheaded NFT delivery for various test consultancies at a number of well-known companies and understands the challenges faced in delivering IT in the changing software delivery landscape that we now face. He is passionate about bringing performance engineering best-practice and assurance into organisations.Gordon has worked at the cutting edge of performance testing and test automation for two decades. He was CTO then CEO of Facilita and co-creator of the Forecast performance testing tool (the basis of eggPlant Performance). While Director of Performance Solutions at Eggplant he helped to implement effective testing solutions for clients from a variety of sectors.
</t>
  </si>
  <si>
    <t>11/12/2018 05:18:19.000Z</t>
  </si>
  <si>
    <t>https://www.google.com/calendar/event?eid=NmsydGkyZmw2cWJxdjduYWtnZ2N0cXM5ZzggenphZXJvY2FsLmxvbmRvbnNlbDFAbQ&amp;ctz=Europe/London</t>
  </si>
  <si>
    <t>FCSA Members' Meeting: Post-Autumn Budget Analysis with EY</t>
  </si>
  <si>
    <t xml:space="preserve">Join us for our post-budget members' meeting, kindly hosted by EY, on Monday 12 November 2018.  The event programme will include:
Update from FCSA on latest activities and developments
Analysis of budget announcements and impact on FCSA members
Likely IR35 developments
Changes to FCSA compliance codes and annual accreditation process
What next? 
Whatever is announced, John Chaplin and Nicola Pitcher from EY will share their analysis of the possible impact on FCSA members.  There will be plenty of opportunity for questions and discussion.
This meeting is for FCSA Accredited Members or fully paid applicants only (sorry no business partners or other guests), and a maximum of two places can be booked per company.  
https://www.eventbrite.co.uk/e/fcsa-members-meeting-post-autumn-budget-analysis-with-ey-tickets-512097296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8:26.000Z</t>
  </si>
  <si>
    <t>https://www.google.com/calendar/event?eid=M2h2YWlvdHN0M3UyYzludWFyZGxtdmhoamcgenphZXJvY2FsLmxvbmRvbnNlbDFAbQ&amp;ctz=Europe/London</t>
  </si>
  <si>
    <t>Business opportunities in Denmark</t>
  </si>
  <si>
    <t xml:space="preserve">Lunch &amp; Learn
Are you interested in learning more about R&amp;D and business opportunities outside the UK? 
Join us for an overview of the opportunities in Denmark and a general introduction to important factors to consider when going abroad from both a general business and legal perspective
Why attend?
If you are interested in hearing more about life science opportunities outside the UK -whether you are just curious about what Denmark has to offer or are actively looking for a gateway to the EU after Brexit.
If you would like to gain a better understanding of which factors are important to consider from a general legal and business perspective when going abroad - regardless of whether it is in the context of a R&amp;D collaboration across borders or of setting up an office in another country.
Topics covered
Factors to consider when going abroad
The legal framework and general business conditions in Denmark
The life science and start-up environment in Denmark 
R&amp;D opportunities: overview of main therapeutic areas in Denmark
Conducting clinical trials in Denmark
Intellectual Property Rights in Denmark and in Europe
Cost of participation
Participation is free of charge. We will be serving refreshments and sandwiches from Ole &amp; Steen.
Presenters
Thomas BjørnSolicitor Royds Withy King
Thomas is a technology solicitor with significant international experience from working in-house and in private practice for the pharmaceutical, biotech, healthcare and food manufacturing industries in England, Switzerland and Denmark. His areas of legal expertise include intellectual property, lifesciences and technology law.
Berit Chavez AzeriInvestment ManagerInvest in Denmark - Embassy of Denmark in London
Berit has a broad business profile with public and private sector experience working both with startups and in large international corporations with advisory and strategy consulting, project management, public affairs, business development, marketing and portfolio management, business intelligence and insights, market entry, investment and growth strategies.
In her current role, she helps develop tailor-made solutions for UK companies looking to set up or expand their business or research activities in Denmark.
Her industry experience includes pharmaceuticals and healthcare; e-commerce, tech and start-ups; public relations and communications; as well as the foreign service with focus on foreign investment and trade promotion.
She has a broad international background with professional experience covering 25+ markets across Europe, Middle East, Africa and US and has lived in eight countries.
Header photo by Markus Winkler on Unsplash
https://www.eventbrite.co.uk/e/business-opportunities-in-denmark-registration-51326168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8:31.000Z</t>
  </si>
  <si>
    <t>https://www.google.com/calendar/event?eid=NXJoZGtyNnM0N2o1bjhlYXA1bzM5aWpmNzkgenphZXJvY2FsLmxvbmRvbnNlbDFAbQ&amp;ctz=Europe/London</t>
  </si>
  <si>
    <t>How do I research a business idea?</t>
  </si>
  <si>
    <t xml:space="preserve">How to find the information and data you need to start and grow your business
So you’ve had an idea to start a business? Your idea might have come from identifying a customer need, noticing a gap in the market or simply wanting to use your existing to skills in a new way. But now what?
Turning your idea into a successful business means you have to get the knowledge and evidence to make this a reality. You might need to know about market conditions, legal issues and how customers are likely to respond to your product or service when it is launched. Or you might not be sure what to start researching. We can help.
This workshop will show you how to develop a strategy for identifying and finding the information that will help deliver this knowledge. It will show you what information sources in the British Library Business &amp; IP Centre and freely available websites you can utilise. It will also show you how primary research, such as talking to customers, can be built into your strategy to strengthen your business proposition and improve your chance of success.
https://www.eventbrite.com/e/how-do-i-research-a-business-idea-tickets-50729885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8:38.000Z</t>
  </si>
  <si>
    <t>https://www.google.com/calendar/event?eid=M3E2dXY2Y244OWN1bmxqMmQ1ODFxamUwMXMgenphZXJvY2FsLmxvbmRvbnNlbDFAbQ&amp;ctz=Europe/London</t>
  </si>
  <si>
    <t xml:space="preserve">Launch Event - Westminster Enterprise Week 2018 </t>
  </si>
  <si>
    <t xml:space="preserve">Students will take part in workshops designed to help build up the skills required to succeed in business. There will also be an opportunity for students to pitch their business ideas to a panel of judges and a networking lunch with members of Westminster’s business community.
Lunch will be provided at the event. 
This event is open to young people aged 15-24 who live, work or study in Westminster. 
Westminster Council delivers Westminster Enterprise Week each year as an official partner of Global Entrepreneurship Week, the world's largest entrepreneurship campaign. Working with the business community and enterprise support landscape we support young people to raise aspiration, develop an appetite for success, broaden their horizons and explore the world of business and entrepreneurship.
We are running a series of events throughout the week (12th – 18th November) that will inspire and engage young people in enterprise.
All events are free of charge.
https://www.eventbrite.co.uk/e/launch-event-westminster-enterprise-week-2018-tickets-501380592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8:58.000Z</t>
  </si>
  <si>
    <t>https://www.google.com/calendar/event?eid=NGU1cTY4dmljaHBzdW8zbW9qZW5pMG1wMGggenphZXJvY2FsLmxvbmRvbnNlbDFAbQ&amp;ctz=Europe/London</t>
  </si>
  <si>
    <t>Workshop 2: Business Finance</t>
  </si>
  <si>
    <t xml:space="preserve">Workshop 2: Business Finance 
This is designed to cover most aspects of your business finance. The objectives of the workshop are to help you:
A-     Develop a greater understanding about financial matters
B-      Build confidence in cashflow forecasting, making a profit and managing your money
Our aim through this workshop is to reinforce the handling of finance as one of the important tasks in running a successful business. We will learn or revisit the costs of starting and running the business, determine the current financial situation and how to finance your business
The workshop will cover:
- Understanding costs, projected profit and loss accounts and balance sheet
- Gross Profit Margin and breakeven analysis calculations
- How to interpret the changes in the gross profit margin % as a measure of business performance
- Profit and Loss and Cashflow Forecast - how to improve your profitability and cashflow
- Pricing models/strategies/budgeting
- HM Revenue &amp; Customs
You will walk away with a better understanding of financial modelling and budgeting in relation to costs as well as key tips/tools, software and Apps that will make them more adept in running a successful business.
At the end of the second day and after the two sessions, we will review the developed blocks of the BMC in conjunction with your financial plans 
The Facilitator
London Business Partnership (“LBP”) is a non-profit making social enterprise organisation that has successfully delivered, over several years, projects targeting start-ups and existing businesses. The support includes one to one business advice and development, mentoring and coaching. LBP has developed and is currently running Mentoring and Coaching programs across London including Mentoring Harrow.
www.londonbp.co.uk
Presenters:
Melanie Wakely, a trained social media manager with over 20 years experiential event marketing agency experience gained at Cunning Stunts, RPM, Edelman/JCPR and Hill &amp; Knowlton, Smirnoff, BMW MINI, British Airways, Tango, FHM, Capco Covent Garden, and Cancer Research are just a few of the brands she has worked with over the years.
Naima Omasta-Milsom, is an experienced incubation and business support director, providing project development, management and delivery. With a solid SMEs and start-up advice coupled with ICT skills and knowledge. Started life with the Princes Trust and worked for Park Royal Partnership. She has extensive partnership working experience and has helped develop new joint initiatives in various industry sectors. 
Deryck Sealy is a qualified business adviser and experienced trainer with a degree in Business and Computing.  Having worked for Lloyds Bank for over 20 years, he has an extensive experience working with SMEs on a 1:1 basis as well as designing and delivering seminars/workshops including marketing and finance.     
https://www.eventbrite.co.uk/e/workshop-2-business-finance-tickets-50900723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9:11.000Z</t>
  </si>
  <si>
    <t>https://www.google.com/calendar/event?eid=N2czZ2lvOGtlZjU2aDNmM2ZrbzdsZzIwMWsgenphZXJvY2FsLmxvbmRvbnNlbDFAbQ&amp;ctz=Europe/London</t>
  </si>
  <si>
    <t>MYSQL Intermediate 3-Days, London</t>
  </si>
  <si>
    <t xml:space="preserve">MySQL Intermediate 3-day Course
Course summary
Learn how to get valuable information, trends, summaries, statistics and insights from your company data.
This course is ideal for managers who need to get business intelligence from their data, or data analysts who should provide such information.
This course uses MySQL Workbench. MySQL Workbench is a unified visual tool for database architects, developers, and DBAs. MySQL Workbench provides data modeling, SQL development, and comprehensive administration tools for server configuration, user administration, backup and much more. MySQL Workbench is available on Windows, Linux and Mac OS X.
Included in the price: Certificate on completion (assessment based), Course notes, Practical Class exercises, Teas/Coffees but no lunchTo assist after the course: 1-Hour mentoring, online via Skype
Course Contents:
Session 1,2and 3: Brief revision of Basics
Session 4: LIMIT, UNION and AGGERGATE Functions
The LIMIT clause, Union, Union all, Aggregate, Group By , Rollup with group by, Having.
Session 5 &amp; 5: Joins and Subqueries.
Joins with original syntax, Table aliases, Natural joins, Join using, Join on, Multi-table joins. Cartesian products.
Correlated and uncorrelated Subqueries.
Session 6: Numeric and Character Functions. DATE, TIME and Other functions.
Session 7: Create, alter and drop Views. Stored procedures, without and with parameters. Custom Functions.
Session 8: Create and drop Databases. Create, alter and drop Tables. Datatypes. Constraints.
Session 9: Create, alter and drop Indexes.
Session 10: Managing Data
Inserting rows, Replacing rows, Updating rows, Deleting rows, The truncate statement, The COMMIT and ROLLBACK commands, Savepoints, Implicit commits
Session 11: Access Control
Creating users, Renaming users, Dropping users, Granting privileges, Revoking privileges
Session 12: Import and Export
https://www.eventbrite.co.uk/e/mysql-intermediate-3-days-london-tickets-480103412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19:41.000Z</t>
  </si>
  <si>
    <t>https://www.google.com/calendar/event?eid=MDd1MGhudXZsamZ0YXA2NDZkam92a3RhZDYgenphZXJvY2FsLmxvbmRvbnNlbDFAbQ&amp;ctz=Europe/London</t>
  </si>
  <si>
    <t>11/12/2018 05:19:55.000Z</t>
  </si>
  <si>
    <t>https://www.google.com/calendar/event?eid=NzdqNmhrNXQ0bWwyMTRhZWFtY2I5dmhvdHUgenphZXJvY2FsLmxvbmRvbnNlbDFAbQ&amp;ctz=Europe/London</t>
  </si>
  <si>
    <t>Amazon Private Label Masterclass - London</t>
  </si>
  <si>
    <t xml:space="preserve">In the UK, the marketplace industry is dominated by Amazon and eBay – and Amazon is a huge force throughout Europe and the rest of the world. Selling on marketplaces can be a cost-effective way to attract new business as the marketplaces already have an active customer base looking for your products.
This is a two-part comprehensive course aimed at new and early-stage sellers. 
The first part covers sourcing from China and logistics. This is a comprehensive, hands-on session delivered by our in-house sourcing expert. Expect a high level of engagement and to get all of your questions answered.
Additionally, we have an Amazon Private Label Masterclass Facebook group for any general Q &amp; A.
The second part gives you knowledge about getting the best out of the Amazon platform. 
** Includes Refreshments, Lunch and Practical Notes 
Who is this workshop suited to?
Startups or early stage online sellers
What will you learn?
Part A - Sourcing from China
Where to start? - Finding suppliers, finding partners
Evaluating your supplier - Product certification, factory audits, sampling
Know your product - Materials, manufacturing process, testing, supply chain
Product Compliance - EU safety requirements, purchasing terms, payment
Shipping Goods from China – FOB, EXW, CIF
Avoiding manufacturing problems - Pre-production samples, production inspections,
pre-shipment inspections
Protecting your design or brand - How to register your intellectual property, Non-Disclosure Agreement (NDA’s)
East meets West -  Working with a cultural difference: building a long-term relationship
PART B - Getting the Best out of Amazon
Amazon Store setup FAQs
Getting Amazon category approval
Creating a new product listing
Listing existing products on Amazon
Amazon bulk listing via CSV file
Product listing best practices
How to get product reviews?
Amazon product launch best practices
Amazon policies and avoiding suspension
Amazon account health check
Using the business report to make strategic decisions
Product Merchandising – vouchers, lightning deals
Pros and cons – Retail arbitrage and drop shipping
Fulfilment by Amazon (FBA) A to Z
Amazon Sponsored Product Ads best practices
Amazon Global Selling – listing your products on Amazon EU and the USA
Shipping settings – UK and international  
Prerequisites for this course
This course is aimed at Amazon sellers with a little experience of selling on Amazon though it is not essential. You will also need to bring your laptop and have access to your selling account.
Just a few of the fantastic organisations who’ve attended our previous training.
TESTIMONIALS  
| Jonathan Harrod, Iain Smith Group
The course hugely informative, filled with great technical advice and it was demonstrated in a manner that was easy to understand, Prabhat always took the time to ensure the entire group understood the topic being discussed and clearly knows how to grow a business through Amazon selling.
| Dave Curtis, Fizz Experience Limited  
I had the pleasure of being at one of Prabhat's training sessions covering an Amazon Masterclass. The session was extremely helpful and very interactive. Prabhat's ability to provide practical advice for even the smallest of issues seemed never-ending. I would thoroughly recommend going to one of his training sessions or getting him to come and support you through your company growth.
| Marie Sinclair, Tazakifoods
Prabhat's Amazon training was detailed and tailored to suit our needs as a business. He was extremely knowledgeable and able to answer any questions that we had throughout the training session. As a company, we learnt a great deal and I would not hesitate to recommend his services.  
Can’t make it to London or looking for a bespoke course? We are happy to provide onsite Amazon training to you and your team. Call us on 0161 3272 923 or 0751 88 39629 Please note by booking a ticket to this event, you agree to our event T &amp; Cs ( Please read )
 * Register as an Individual, if you are not VAT registered.
https://www.eventbrite.co.uk/e/amazon-private-label-masterclass-london-tickets-45977969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0:03.000Z</t>
  </si>
  <si>
    <t>https://www.google.com/calendar/event?eid=MjdmZDhnbGc4aDZzaG03MmNjajcwMDRqaGQgenphZXJvY2FsLmxvbmRvbnNlbDFAbQ&amp;ctz=Europe/London</t>
  </si>
  <si>
    <t>Financial Modelling - Introduction</t>
  </si>
  <si>
    <t xml:space="preserve">This one-day course covers all the basic excel required in order to start to build a financial model. Delegates who are at all concerned about their basic excel ability should attend this course first
During this course numerous practical, hands-on exercises are performed to illustrate all the basic excel features and functionality, from basic navigation through to more complex “lookup” functions. There is a mix of following the instructor on the screen, and exercises designed to help the delegates work the answer out for themselves.
Learning outcomes include obtaining a greater understanding of:
Excel shortcuts (use of the mouse is actively discouraged)
Basic navigation and selection
Toolbar and function access
Copying and linking
Financial modelling essentials: flexibility and dynamism
F4 dollarisation (absolute cell referencing)
Formatting and styles
Excel names
Logical statements: IF, AND, OR
Lookups:
Match
VLookup
HLookup
Switches and drop-down lists
6 CPD Hours available
Please call 03300 603 799 for more information. 
https://www.eventbrite.co.uk/e/financial-modelling-introduction-tickets-499186309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0:11.000Z</t>
  </si>
  <si>
    <t>https://www.google.com/calendar/event?eid=MHAwYmZ0cWFhbzJpYzZsZTZkamgxcGRvaXAgenphZXJvY2FsLmxvbmRvbnNlbDFAbQ&amp;ctz=Europe/London</t>
  </si>
  <si>
    <t>Development Workshops - London</t>
  </si>
  <si>
    <t xml:space="preserve">Training Course Schedule for Kea Company's Development Workshops in London 2018:
Influencing Analysts Worldwide: 12 November
-       Foundation course for anyone in AR, especially new executives, associates and new team members
Building AR Momentum: 13 November
-       Intermediate operations course for managers or senior managers planning and managing AR
Shifting Key Analysts: 14 November
-       Intermediate strategic course for managers or senior managers aiming to personalize AR programs
Analyst Relations Master Class: 15 November
-       For AR directors, vice-presidents and other top leaders
Please note: the ticket you buy represents only one training course on the specified day that the named course is held and cannot be used on any later date for a different training workshop or in a different location. If you would like to change the course you have booked to attend, please let us know as soon as possible by emailing contact@keacompany.com
https://www.eventbrite.co.uk/e/development-workshops-london-tickets-47507131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0:16.000Z</t>
  </si>
  <si>
    <t>https://www.google.com/calendar/event?eid=NHM3aW9wM2FmcGhndjNicWUzaTA2M3BmM3AgenphZXJvY2FsLmxvbmRvbnNlbDFAbQ&amp;ctz=Europe/London</t>
  </si>
  <si>
    <t xml:space="preserve">Certified Ethical Hacker Training Course ( ECSA , CEH) London </t>
  </si>
  <si>
    <t xml:space="preserve">If you're concerned about the integrity of your network's infrastructure, this course will teach you the ethical hacking tools and techniques needed to enhance your network's defenses.
Full course content
Footprinting Network scanning Enumeration Packet sniffing Social Engineering DoS/DDoS Session hijacking Webserver and web application attacks and countermeasures SQL injection attacks Wireless encryption Cloud computing threats Cryptography ciphers Penetration testing
https://go.courses/course/ethical-hacking-and-countermeasures-v9-point-0/
https://www.eventbrite.com/e/certified-ethical-hacker-training-course-ecsa-ceh-london-tickets-501148308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0:35.000Z</t>
  </si>
  <si>
    <t>https://www.google.com/calendar/event?eid=MDhxcGRpaWhwa2R1Y2tzb3NuZWMxamJtcWggenphZXJvY2FsLmxvbmRvbnNlbDFAbQ&amp;ctz=Europe/London</t>
  </si>
  <si>
    <t>Speed Networking Event | Business Professionals | Speed London Networking</t>
  </si>
  <si>
    <t xml:space="preserve">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Simmons Bar | Fulham - November 12th 2018
347 North End Road, SW6 1LY London, United Kingdom
7pm - Business Professionals
SpeedLondonNetworking
www.speedlondonnetworking.com
For questions you may reach us at: 866 WE SPEED
How It Works
Our hosts will assist you with your SpeedLondon Networking 'Connect-Card'. After being shown to your table, you will move from business professional to business professional every 5-6 minutes. Simply mark down whom you would be interested in connecting with again on your SpeedLondon Networking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What is SpeedLondon Networking?  SpeedLondon Networking is traditional speed dating - minus the dating. Strictly for business professionals looking to expand their business and social circle. A structured and casually sophisticated offering which allows you to connect to all the participants - five to six minutes at a time. Rotate from business professional to business professional in a comfortable and inviting setting - just your speed.
What type of people can I expect to meet? Accomplished individuals just like yourself. Whether you are an entrepreneur, small business owner, legal or medical professional, in the finance, real estate or entertainment industry - our attendees cover a wide range of professionals at the top or on the ladder of success in their particular industry or profession.
How do I reserve my place?  Simply select the EVENT SCHEDULE tab on the homepage for a listing of our events. Simply register online and you're all set! No paper tickets are required. You will be sent a confirmation from us and your name will be noted on our Guest List.
Is this a dating or singles event?  It is not. This is event is strictly business intended for professionals to expand their business, social or enterprise contacts.
https://www.eventbrite.com/e/speed-networking-event-business-professionals-speed-london-networking-tickets-509176590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0:42.000Z</t>
  </si>
  <si>
    <t>https://www.google.com/calendar/event?eid=NGp1NTg4bjhqZzVhOHJzMm9uYjJvcHU5azMgenphZXJvY2FsLmxvbmRvbnNlbDFAbQ&amp;ctz=Europe/London</t>
  </si>
  <si>
    <t>NetworkNite | Speed Networking Event | Business Professionals in London</t>
  </si>
  <si>
    <t xml:space="preserve">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Simmons Bar | Fulham - November 12th 2018
347 North End Road, SW6 1LY London, United Kingdom
7pm - Business Professionals
NetworkNite
https://www.networknite.com
For questions you may reach us at: 866 WE SPEED
How It Works
Our hosts will assist you with your NetworkNite 'Connect-Card'. After being shown to your table, you will move from business professional to business professional every 5-6 minutes. Simply mark down whom you would be interested in connecting with again on your NetworkNite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https://www.eventbrite.com/e/networknite-speed-networking-event-business-professionals-in-london-tickets-50942320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0:49.000Z</t>
  </si>
  <si>
    <t>https://www.google.com/calendar/event?eid=Nzl2MjFkdDZ1a3JwbWoxdGs3YnB1ZDFqZ2cgenphZXJvY2FsLmxvbmRvbnNlbDFAbQ&amp;ctz=Europe/London</t>
  </si>
  <si>
    <t>Informal B2B networking</t>
  </si>
  <si>
    <t xml:space="preserve">A relaxed informal networking event. Put on your networking hat, bring an open mind and business cards.In my experience good things happen when you make connections.Don't come here just to sell, come to share and tell your story.
This is our 5th event, attendees have been from very diverse sectors, IT, fashion, photography, travel, fitness, accounting, property, insurance, wine, freelancers and accountants.
We will be taking photos during the event to publicise these meetups in the future.
The photos might be used on social media. If you prefer not to be in any photos please let us know.
https://www.eventbrite.com/e/informal-b2b-networking-registration-506311370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0:54.000Z</t>
  </si>
  <si>
    <t>https://www.google.com/calendar/event?eid=MTk4YzhkOTBnZXNzMDNkM2M3NW8zanM5aHMgenphZXJvY2FsLmxvbmRvbnNlbDFAbQ&amp;ctz=Europe/London</t>
  </si>
  <si>
    <t xml:space="preserve">Artificial Intelligence for Journalists: Tools to Help Trigger New Story Ideas (November meeting) </t>
  </si>
  <si>
    <t xml:space="preserve">Welcome to the National Union of Journalists - London Freelance Branch.
Monday November 12, 2018 
We will discuss Artificial Intelligence (AI), and how AI tools may be able to actually help journalists, rather than putting us all out of job. Speakers: Neil Maiden, Professor of Digital Creativity, City University, London and Toby Abel, Technical Director, Krzana. Building your AI Toolkit and how to use it for journalism. 
Our first speaker is Neil Maiden, Professor of Digital Creativity at City University London. A principal and co-investigator on numerous EPSRC- and EU-funded projects, Neil researches digital tools to increase the creative capabilities of professionals including ours. Neil's talk will include INJECT - www.injectproject.eu - a tool for journalists that triggers new ideas for story angles using AI.
Neil Maiden is Professor of Digital Creativity at the Cass Business School of City University London. He is and has been a principal and co-investigator on numerous EPSRC- and EU-funded research projects with a total value of over €35million. He has published over 220 peer-reviewed papers in academic journals, conferences and workshops proceedings. He was Program Chair for the 12th IEEE International Conference on Requirements Engineering in Kyoto in 2004, and Editor of the IEEE Software’s Requirements column from 2005-2013. He currently leads projects researching digital tools to increase the creative capabilities of professionals in different disciplines. His details are available at https://www.city.ac.uk/people/academics/neil-maiden. INJECT is a tool for journalists who want to diversify and broaden their reporting. Supporting the creative process, it triggers new ideas for story angles more easily and quickly. Unlike search engines, INJECT gives insights, not links. To do this, INJECT uses new AI algorithms to generate insights. And to encourage journalists to use it quickly and easily, it can be embedded in existing tools such as Google Docs, Wordpress and Adobe InCopy. https://injectproject.euhttps://injectproject.eu/toolkit
Speaker 2: We will also be hearing from Toby Abel, Technical Director at krzana.com who do training and consultancy. Learn which parts of journalism AI is going to replace, and which parts it isn't, and what this will mean for journalism in the next five years.
Toby knows a fair amount about AI. Over the last 10 years, he's built the products, development teams and strategies for AI-focused companies in events, technology, education, recruitment, fashion and now news, with Krzana.
With Krzana in use in local newsrooms across the UK, and in election coverage across the world, it's also fair to say that journalists are embracing these tools.Toby will be giving a hands-on demonstration of Krzana, and explaining how it's being used for both local news and political reporting. Follow Toby on Twitter @tabeldammit. www.krzana.com.
This meeting is for members' only but guests are welcome! (tick the guest option when you sign up and please let us know in advance if you plan to bring someone). 
For more information about the NUJ and our current activities, please visit www.londonfreelance.org. 
We look forward to seeing you on November 12.  
The NUJ LFB Team
Follow us on Twitter @NUJ_LFB
Follow us on Facebook 
Photo credit: Pixabay
https://www.eventbrite.com/e/artificial-intelligence-for-journalists-tools-to-help-trigger-new-story-ideas-november-meeting-tickets-51648733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1:02.000Z</t>
  </si>
  <si>
    <t>https://www.google.com/calendar/event?eid=Njk1djVxZnJwbTJpZDJubmZnYWZ0dm42b2ogenphZXJvY2FsLmxvbmRvbnNlbDFAbQ&amp;ctz=Europe/London</t>
  </si>
  <si>
    <t>Networking: A Shortcut to Success</t>
  </si>
  <si>
    <t xml:space="preserve">Business networking with British-Iranian professionals and young business people - focusing on building relationships.
What to expect?
Please join us for our new format pilot event where you’ll:
Find out more about BINA Topia &amp; what we’re setting out to do 
Hear from an inspirational panel who have launched amazing businesses and have a wealth of wisdom to share on how networking has worked out for them
Network with the panel and guests (teaser: we have something planned that will ensure you leave with a minimum of one new useful contact)
So come along to listen, question and network. You’ll leave feeling inspired and, of course, better connected.
Who are we?
BiNA®  is on a mission to connect the British-Iranian business community and professionals through networking and training events. BINA Topia is now here to further support this mission among young professionals &amp; businesses, who play a key role in driving British-Iranian’s future prosperity.
Who would benefit from this networking event?
Business people, founders, freelancers, full-timers and professionals.
AOB
Delicious canape dinner will be served 
Don’t forget your business cards 
The price includes canapés, tea from Samavar and sharbat.
This event is sponsored by 
https://www.eventbrite.com/e/networking-a-shortcut-to-success-tickets-513982124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1:11.000Z</t>
  </si>
  <si>
    <t>https://www.google.com/calendar/event?eid=M3J0Mm51OGtnOW5jb3IzZDJxazhhNG1nMmsgenphZXJvY2FsLmxvbmRvbnNlbDFAbQ&amp;ctz=Europe/London</t>
  </si>
  <si>
    <t>How to Succeed Outside Your Comfort Zone</t>
  </si>
  <si>
    <t xml:space="preserve">Please note that this is a public event, tickets are available on the night on a first come first served basis. Registering on here does not guarantee entry. Please arrive 10 minutes before the event start time. 
Editor-in-chief of Cosmoplitan, Farrah Storr, explains how we can harness constraint, failure and obstacles to unlock creative thinking and personal potential, using examples from her own career as a journalist and editor.
Farrah Storr (@Farrah_Storr) is the award-winning editor-in-chief of Cosmopolitan, where she has increased sales by an unprecedented 59% since she took over the helm of the brand, taking the magazine back to its number one position for the first time in 16 years. Prior to this she was the launch editor of Women's Health magazine, the most successful women's magazine launch of the millennium. In 2018 Farrah was named as one of the most powerful BAME leaders in the country by The Guardian. She is the author of The Discomfort Zone and is a regular spokesperson on women's issues, diversity and careers.
The Department of Management (@LSEManagement) is a world class centre for education and research in business and management. At the heart of LSE’s academic community in central London, we are ranked #2 in the world for business and management studies.
Twitter Hashtag for this event: #LSEwomenin
https://www.eventbrite.co.uk/e/how-to-succeed-outside-your-comfort-zone-tickets-51516686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1:20.000Z</t>
  </si>
  <si>
    <t>https://www.google.com/calendar/event?eid=NHJzaXFyZWkzbGN0YmRsMnNwZW51ZG40aWwgenphZXJvY2FsLmxvbmRvbnNlbDFAbQ&amp;ctz=Europe/London</t>
  </si>
  <si>
    <t>themission Good Web Guide Awards Reception 2018</t>
  </si>
  <si>
    <t xml:space="preserve">JOIN THE GWG AND FRIENDS ON MONDAY 12 NOVEMBER 2018
The Good Web Guide is celebrating its Website of the Year Awards with a reception at The Royal Institution of Great Britain, 21 Albemarle Street, London W1S 4BS. The reception will take place on Monday 12th November, 2018 in The Library and Georgian Room on the first floor, from 6.30 p.m to 8.30 p.m.
If you run an internet business or are a mover and shaker in the online world, join us for drinks and canapés at this prestigious venue in the heart of St. James's, London. A limited number of tickets to this prestigious event are available for £30 inc VAT, with an additional booking charge of £2.93 from Eventbrite per ticket.
ARON GELBARD OF BLOOM &amp; WILD TO ANNOUNCE THE WINNERS
The Good Web Guide is delighted to announce that Aron Gelbard, co-founder of Bloom &amp; Wild, the leading and most loved flower gifting brand, has kindly agreed to announce the winners at the reception on 12th November.
A previous GWG Award winner, Bloom &amp; Wild launched in 2013 with a mission to make sending and receiving flowers the joy that it should be. Available in the UK, Germany, France and Ireland, the company is the top rated online florist in every market in which it operates. Bloom &amp; Wild uses technology to empower customers from the palm of their hand, where messages, news and emotions arrive. Bloom &amp; Wild's mobile-first site, award winning iOS and Android apps are powered by slick technology and its bouquets are imagined by the world’s best floral designers.
OPPORTUNITIES TO CONNECT
Year on year, the event has proved to be an ideal opportunity to network with the judges of the Awards, internet entrepreneurs and others working in the industry. Feedback from past parties has been immensely positive with attendees making meaningful connections.
ABOUT THE GOOD WEB GUIDE
thegoodwebguide.co.uk takes the slog out of finding great websites by handpicking only the best. The successful guest edited newsletters featuring the likes of Sir Richard Branson, Clare Balding OBE, to award-winning food writer, Diana Henry, with more exciting names lined up for the autumn, are receiving great feedback, as well as the Website of the Year Award, all enabling The GWG to become the definitive authority on everything that is good about the web.
Refund Policy: Once payment has been made The Good Web Guide Ltd does not offer refunds. However, if for any reasons you are unable to attend the event, you can send a substitute in your place. We would be grateful if you could email us with the name change. Email recommend@thegoodwebguide.co.uk.
https://www.eventbrite.co.uk/e/themission-good-web-guide-awards-reception-2018-tickets-518723375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1:32.000Z</t>
  </si>
  <si>
    <t>https://www.google.com/calendar/event?eid=NXVqYXBzdGlqOHY5bnN2NGFiNmw2ZGQ3b3YgenphZXJvY2FsLmxvbmRvbnNlbDFAbQ&amp;ctz=Europe/London</t>
  </si>
  <si>
    <t>Influencer Marketing Workshop - INKWAVE + CA.L</t>
  </si>
  <si>
    <t xml:space="preserve">Meet industry experts in influencer marketing, whose work ranges across high profile brands such as; Adidas, Mastercard, Rimmel, HSBC, Sony, Fabletics and many more! Learn how to build a profitable brand through the power of social media.⁣⁣
INKWAVE + CA.L will be presenting a wide range of interesting topics, such as; influencer marketing, content creation, how to be an impactful brand/influencer, how to make money on Instagram through creating genuine and truly awe-inspiring content, as well as, where and how to find new business. ⁣
Topics covered: 
Influencer marketing: The challenges and power of influencer marketing, addressing how we can effectively collaborate and deliver more successful campaigns. Insights into influencer marketing from the brand/agency perspective, and how brands measure success of influencer marketing campaigns.  
Content Creation: How to build relevant and engaging content that grows your fanbase and creates impact for your brand. 
Finance: How to approach brands and ask for the right price.
New Business: How to find new business and the pros and cons of working with an agency. 
SPEAKERS:
Meagan Bickerstaff
Founder &amp; CEO of INKWAVE, has over ten years experience as the digital lead on high profile clients like Mercedes, Rimmel, Marc Jacobs, Calvin Klein, Kellogg's, Mastercard, Sky, and many more. She has worked at global advertising agencies in the US and UK and is passionate about innovating new ways to connect brands with people in an authentic way. 
Tara McGulies
Before co-founding content marketing agency, CA.L, Tara graduated with an engineering degree from UCL and decided to use her love for critical thinking and analytics in role as marketing manager for a tech startup. Since then, she’s worked with a range of brands, Adidas, Fabletics, Sony, Roxy, Orangina, Reebok, Gola, Shock Absorber, Universal Music, Sweaty Betty, JD sport, on the content and influencer marketing side, alongside growing her own social media channels and consequently learning about relationships between brands and influencers.
More details on the topics covered in the session...
Influencer Marketing
Understanding influencer marketing from the brands/agency perspective 
What are brands looking for when they’re planning an influencer marketing campaign? 
How do brands measure success of influencer marketing campaigns?
How to create a killer media pack and approach brands
The pros and cons of working with agencies
Content Creation
Photos, videos, graphics and more are taking over our online experience, how do we tailor our content to be relevant and engaging? 
What content is the most engaging and what platforms should you be focusing on? 
How do you get the most out of social media as an influencer? 
Tools and techniques for writing and taking photographs
Why does some content perform well and some content doesn’t, and how do you create shareable content? 
Finance
How to approach brands and ask for the right price
When to know if you should get an accountant and what software programs can ease your accounting pain points
Finding New Business
Creative ways to find new business and how influencers can leverage their creativity to find new business opportunities
How to establish and maintain long-term relationships with brands and agencies, and whether or not you should be managed by an agency
JOIN OUR COMMUNITY: WWW.INKWAVE.CO.UK
OUR SPONSORS:
Campfire seeks to combine the creative spark of Shoreditch with the buzz of London’s Tech City, providing the perfect base for tech and creative entrepreneurs to grow their business in the UK and beyond.
The fusion of East meets West design celebrates our Asian heritage and brings a unique style of interior design to London. Using the classic elements of traditional Hong Kong, blended with the Victorian influences of United Kingdom, our co-working and community concept has been brought to life.
The space features large breakout areas, an outdoor terrace and a full-service coffee bar with an in-house barista as well as the following amenities:Meeting Rooms  |  Printer / Copier   |  Lockers  |  Kitchen facilities
For more info about Campfire click  https://campfire.work/coworking/locations/london-shoreditch/
TRENDiPEOPLE is a soon to launch platform that helps clients find, book &amp; pay fashion professionals like Tailors, Dressmakers, Seamstresses, Personal Stylists, Personal shoppers &amp; Pattern makers.TRENDiPEOPLE bring personalised products and fashion to your door.Sign up here to be invited to join our early community of users. For more info, check out http://trendipeople.co/
https://www.eventbrite.com/e/influencer-marketing-workshop-inkwave-cal-tickets-50955406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1:39.000Z</t>
  </si>
  <si>
    <t>https://www.google.com/calendar/event?eid=NXVkbHBtbmE0bWpscW43aGM2NXVqbjFjOGogenphZXJvY2FsLmxvbmRvbnNlbDFAbQ&amp;ctz=Europe/London</t>
  </si>
  <si>
    <t>East Meets West Club November Professional Networking/十一月中西商业精英交流会</t>
  </si>
  <si>
    <t xml:space="preserve">East Meets West Club November Professional Networking
十一月中西商业精英交流会
Address：The National Liberal Club, Whitehall Place, London SW1A 2HE
Date: Monday, 12th November 2018
Time: 6:30pm to 9:30pm
Dress Code: Smart / Casual Smart
WATCH OUR EVENT VIDEO HERE
East Meets West is running another networking event in November, bringing Chinese and UK businesses together on 12th November in the National Liberal Club. This is the best opportunity for you to network, promote your business and build relationships between companies. 
▲EMWC Annual Membership
This is an opportunity to join the EMWC family. For the whole year, you will be given access to all our networking events, plus continuously establish the relationship outside of the events without members from the online community.
For more benefits please see below
- Opportunities to do speed pitching every time you join in front of 100+ companies- Network with 100+ high-caliber attendees- Join private LinkedIn Group to network with other members continuously in an effort to build relationship and promote yourself.- A welcome drink will be included
▲ Major Pitching Platform
Our pitching platform will give you the opportunity to speak in front of 100+ influential companies in order to present your unique products and services. 
Joining our  pitching platform will give you:
Unique business presentation opportunities
3 minutes on-stage time and 2 minutes Q&amp;A 
The ability to speak in front of 100+ influential companies
Branding exposure: your company branding will be displayed on screen whilst you are on stage.
Your contact information will be sent over to all the attendees (100+ companies) after the event.
▲EMWC Networking Tester
This is a one-off opportunity for you to join our networking event, promote your business and build relationships between companies.For more benefits please see below:
- Network with 100+ high-caliber attendees.- A welcome drink will be included.
Testimonials
"Eve has created one of the best networking events that I have the pleasure to be associated with."- Jonathan (P1 Investment)
"Thank you Eve for hosting an excellent evening and I am thoroughly looking forward to the next one!" - Ling (Moore Stephens)
"Was a great event Eve, always well run."- Michael (MKM Wealth Managment)
"Thanks Eve for organising a great event. It was very worthwhile for Relendex and I met many people that I probably would never have met otherwise."- Michael (Relendex)
ABOUT EAST MEETS WEST CLUB
Based in London, the East Meets West Club is the UK capital’s most exclusive UK-Asian private networking club bringing together high profile professionals from all sectors. Typically attract CEOs, entrepreneurs, business owners, company directors, and senior managers from leading blue-chip corporations and private enterprises. Our members recognise that the future of business growth and investment will rely heavily on understanding and connecting Asia and West. Therefore, we sincerely welcome you to join our Networking event on the 12th November.
East Meets West将于11月12日举办另外一场交流活动，将中国和英国的企业聚集在The National Liberal Club。 这是您进行联络，促进您的业务和建立公司之间关系的最佳机会。
▲ 中西精英年度会员
这是加入中西精英俱乐部大家庭的机会。全年度，您都非常欢迎随时参与我们举办的社交活动，并在活动之外还能与成员持续保持联系，建立合作关系。
关于更多好处，请参阅以下内容：
- 每次都有在100多家公司前做即刻演说与展示的机会- 与100多名高端与会者交流的机会- 加入私人LinkedIn群组，与其他成员保持联系，建立关系并推广自身企业- 现场将有招待迎宾饮品
▲ 限额Pitching平台
这是您成为活动亮点的绝佳机会，我们每月只有一个限定的演说名额。您将有不间断的5分钟在舞台上介绍产品和服务的机会。关于更多优惠，请参阅以下内容：
- 独特的业务展示机会- 5分钟的登台时间- 在100多家有影响力的公司面前发言- 您在舞台上时，您公司的品牌将显示在屏幕上- 活动结束后，您的联系信息将会分享给所有与会者（100多家公司）
▲ 中西精英社交体验
让您有一次机会体验我们的社交活动，促进您的业务和建立公司之间的关系。加入我们的社交活动将为您提供以下机会：
- 与100多名高端与会者交流的机会- 现场将有招待迎宾饮品
关于中西精英企业家俱乐部
"中西精英/企业家俱乐部"是一个独特的交流平台，致力于扩大建立您的社交网络。我们将会在11月12日举行精英交流会，届时将会有超过100位来自各行各业的精英加入我们的活动，聚集了东方国家和西方国家的企业家和投资人。我们的会员了解，有效的连结中国和欧洲国家，将对未来的商业发展和投资产生积极的影响。因此，我们诚挚的邀请您参加我们十一月的商业精英交流会。
https://www.eventbrite.co.uk/e/east-meets-west-club-november-professional-networking-tickets-49857466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1:47.000Z</t>
  </si>
  <si>
    <t>https://www.google.com/calendar/event?eid=NWwwc2Q2Mmt0aWo1bWs1ODVlNjZka2U3M2QgenphZXJvY2FsLmxvbmRvbnNlbDFAbQ&amp;ctz=Europe/London</t>
  </si>
  <si>
    <t>Advocacy Workshop</t>
  </si>
  <si>
    <t xml:space="preserve">This workshop will be followed by drinks reception where you have the opportunity to network and make new meaningful contacts.
https://www.eventbrite.co.uk/e/advocacy-workshop-tickets-519574531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1:56.000Z</t>
  </si>
  <si>
    <t>https://www.google.com/calendar/event?eid=NzY3MDVxajRranVpOTM5dHNnNmQyaXQ4bHIgenphZXJvY2FsLmxvbmRvbnNlbDFAbQ&amp;ctz=Europe/London</t>
  </si>
  <si>
    <t>UCL Global Entrepreneurship Week 2018: Celebration Launch Event</t>
  </si>
  <si>
    <t xml:space="preserve">Overview
Join us in celebrating UCL Global Entrepreneurship Week 2018 at our evening launch event. Hear an interview with seasoned entrepreneur Charly Lester and network with like-minded peers.
What to expect
This will be an evening of celebration as we launch the first of many inspiring events for UCL Global Entrepreneurship Week 2018.
Serial entrepreneur Charly Lester will share her entrepreneurial journey so far, as well as tips for success. Her most recent entrepreneurial endeavour is co-founding Lumen, the UK’s first safe dating app for over 50’s.
Throughout the evening there'll be plenty of opportunities for networking with peers and speakers, to share ideas and inspire one another.
About the speaker
Charly Lester is a serial entrepreneur. She's Co-Founder and CMO of the new dating app for over 50’s, Lumen. Previously she was CEO and Founder of The Dating Awards.
Charly was a guest judge on the final of the Apprentice in 2015, and is currently a finalist for the Woman of the Future Awards. She's author of 'The Female Entrepreneur' and 'Modern Marketing for Start-Ups' and is a huge ambassador for female entrepreneurship. Her company A League of Her Own is a learning platform for new entrepreneurs.
Who's it for?
This event open to anyone interested in entrepreneurship, whether you're part of the UCL community or not.
Privacy Policy
Read our privacy notice to understand how UCL Innovation &amp; Enterprise will deal with your personal data.
https://www.eventbrite.co.uk/e/ucl-global-entrepreneurship-week-2018-celebration-launch-event-registration-516445361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2:05.000Z</t>
  </si>
  <si>
    <t>https://www.google.com/calendar/event?eid=NTFyb21sdXVib2czc3B1YzZ0amkzam9uaTggenphZXJvY2FsLmxvbmRvbnNlbDFAbQ&amp;ctz=Europe/London</t>
  </si>
  <si>
    <t>Business Change - Integrating Project and Change Management to Deliver Real Organisational Change and AGM</t>
  </si>
  <si>
    <t xml:space="preserve">Speaker: Melanie Franklin 
Summary of event:
In this interactive session, Melanie shares the views of her clients on the impact of Agile on project management. She reviews the pressures that Agile introduces and how successful organisations are addressing these, including the importance of understanding how change happens and the importance of portfolio management as a coping mechanism.
Attendees will participate in several activities so that they can share their ideas and experiences and come away with an action plan of things to implement in their organisations.
This session is relevant for project and programme managers, business analysts and change management professionals who are looking for ideas to manage high volumes of change in their organisations
Speaker Biographies:
Melanie Franklin has been responsible for the successful delivery of effective change and for creating environments that support transformational change for over twenty years. She has an impressive pedigree formed through academic research and practical consulting and is acknowledged as a thought leader in Change Management.
She is the Co-Chair of the Change Management Institute UK and is a respected author of text books and articles on change, project and programme management. She is currently overseeing two major transformations, one impacting 34.000 staff and another that has impacted 5,000 staff across 29 countries.
Melanie is a talented communicator and has a reputation for delivering complex information with humour and passion. She draws on her wealth of practical experience to illustrate concepts and to engage her audience in lively debates on advantages and disadvantages of each approach that she outlines
Will catering be provided? Yes and refreshments
About the organiser: The BCS Business Change Specialist Group organises this event; find out more about the group at https://www.bcs.org/category/12139
For overseas delegates who wish to attend the event please note that BCS does not issue invitation letters.
https://www.eventbrite.co.uk/e/business-change-integrating-project-and-change-management-to-deliver-real-organisational-change-and-registration-513250074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2:25.000Z</t>
  </si>
  <si>
    <t>https://www.google.com/calendar/event?eid=M2lqZG82anFsdDc0YzUybnVjcG5zNGxoY2ggenphZXJvY2FsLmxvbmRvbnNlbDFAbQ&amp;ctz=Europe/London</t>
  </si>
  <si>
    <t>Purpose To Abundance - Become A Fearless Leader and Get New Clients</t>
  </si>
  <si>
    <t xml:space="preserve">PURPOSE TO ABUNDANCE: 
This event is not for you if 
you are happy with your turnover
you are happy with your visibility
you are happy with the connection to your "audience"
This event is for you if
you struggle to maintain consistent turnover
you are looking for another way to raise your profile
you are looking for more ways to get more leads
No matter how hard you work it always feels like you are standing still. You work harder still but you cannot seem to get to the next level.
You realise that working harder is not enough and that perhaps you recognise that you are not working harder on the elements that matter. The questions is: What are those elements? You wonder if you are missing them or if you just don't know what they are.
It leaves you frustrated and sometimes even wanting to give up. It erodes your confidence and you start to doubt yourself and doubt your expertise. 
It does not need to be like this! Remember that you ARE an expert in your field, but you are not an expert in business and this is where this event will begin to help fill in the gaps of your knowledge.
Also remember, that there are experts out there who can help you to fill these gaps, show you how to make the most of their methods and mentor you through to the next level.
Our two speakers this evening will show you some of their expertise, how it could help you and your business and ways in which to work with them to ensure you implement them in your business.
Not everything that other people are necessarily right for you and your business, but unless you explore new and different ways, you will never know and you will be left stuck in that rut. Don't let that be you, come to this free event and this will be the first step in making a decision that will positively affect you and your business.
When you consistently "show up" for yourself and your business the quicker you get the lightbulb moments, the quicker you take action and the quicker you see the results. Take ACTION right now and sign up for your free ticket.
SPEAKERS 
Safoora Ahmed
Why your 'positive mindset' is killing your business and losing your clients
Streamline your mindset so it no longer dictates your success or failure in business  
How to stop being a 'Yes' person in your business to actually getting the results you want.
How to create the right attitude that will serve you and your clients through the inevitable ups and downs
Her motto is ‘make life happen’ and ‘if no one’s traveled that journey before you, why don’t you?’
Safoora uses her experience from the third sector of facilitation to now work with people in the professional development and serves to fill gaps in their business so that they can have the success they are seeking. She is an international speaker and business and life coach. She is the founder of Make Success Happen, where she works with professional entrepreneurs to be self-led and create laser focused results in their business.
She focuses on motivating, inspiring, creating clarity and empowering people to be the best version of themselves, not just in business but also in life. Her aim is to create ripple effects in society whether it is with one person or a large room. This has resulted in multiple projects across the globe.
Safoora has facilitated and presented to over 9,000 young people in 2015 alone, delivering programmes across the UK in diverse communities in the public and private sector. She has also worked on projects which have been international such as running and coordinating a program in Indonesia where she spoke in front of 4000 young women.  
Safoora has also shared the stage with many international names such as Eric Ho, Jairek Robbins, Tim Han, Binder Dosanjh, Juliane Ponan, Alex Reid and Master Wong.
She believes in personal development and is always investing in herself to be able to offer the best results for her clients.
David Hampton
“You’re not the leader you think you are”
The unique 5D Coaching approach to exceptional leadership challenges traditional notions of leadership. 
You will be introduced to the 5 steps that will enable you to become an exceptional leader, whatever you 'title' or status.
Discover how to think as a leader, identify as a leader and create a solid foundation so you may act exceptionally and achieve exceptional performance, for yourself and your business.
David Hampton is a qualified Executive Coach with the Academy of Executive Coaching.
David’s coaching practice targets business leaders and entrepreneurs. He has substantial experience as a business leader of his own companies, and as a director of international consultancies. Previously, he spent 25 years as a consulting engineer working on major infrastructure projects.
David says: "My passion is to enable business owners and leaders to reach their own potential. I am fulfilled by seeing leaders aim for the stars and get there, and reach their own fulfilment during that journey.
5D Coaching offers executive coaching to leaders wishing to embrace the next step, needing to make an impact, or needing direction on their business journey. It allows me to share the insights, knowledge and experience gained throughout my career.
My foundation is a 25 year international career in engineering and management. I have worked for large organisations, small start-ups and started new partnerships. I have worked at Director and / or Board level in several organisations. My learning journey is a combination of formal training, self-development and years at the hard end of leading others. I have had both inpsirational leaders, and those that are only just able to manage themselves, let alone others.
Through it all, my experience is that exceptional leadership underpins successful business, and many businesses fail through lack of leadership rather than poor products / services.
My skills are honed through a combination of training, retraining and personal development in leadership, management and coaching. I bring all of those attributes to 5D Coaching and our journey together.
HOST
Mia von Loga
Mia von Loga is the embodied heart, mind and soul of her brand different.
Being a prototype Mia believes that every day is a chance to re-invent yourself. She has always  felt d!fferent, looked at the world d!fferently, defined success d!fferently. Whilst her wide spread talents, interests and skills were regarded as too opposite to pursue at the same time she proofed everybody wrong. 
As a coach, mentor and trainer Mia has been supporting and empowering those overseen, transforming their lives on multidimensional levels: emotional, personal, visionary and spiritual. She talks directly to the authentic self, re-connects heart and soul to help people finding their true purpose and making it visible for the world.
Her strong belief in diversity and building bridges makes her follow her vision, of which her community A d!fferent Movement was just the start, and she is now in the making of an online show called d!fferentLives, showing real stories of what being d!fferent can mean in society - all of it aiming to be the d!fference in the world she wants to see - with a place for each of us.
Registration for this event is at 1800 and we start promptly at 1830.
There is time built in for networking at the beginning, middle and end of the event.
The event will finish at 2115.
https://www.eventbrite.co.uk/e/purpose-to-abundance-become-a-fearless-leader-and-get-new-clients-tickets-515784194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2:32.000Z</t>
  </si>
  <si>
    <t>https://www.google.com/calendar/event?eid=MXRsOGhsZWZnYzMwanVvYWRoOTFxODA5MW0genphZXJvY2FsLmxvbmRvbnNlbDFAbQ&amp;ctz=Europe/London</t>
  </si>
  <si>
    <t>Biotech and Money Investival Showcase 2018 in partnership with Jefferies</t>
  </si>
  <si>
    <t xml:space="preserve">Showcasing innovative investable life science and healthcare investment and partnering opportunities
LSX (formerly Biotech and Money) connects corporates to capital and the Investival Showcase is our most direct way of showcasing the latest innovative and investable private and public life science opportunities to our investor network.
In exclusive partnership with Jefferies LLC, the Investival Showcase spans  four tracks and will feature the most exciting companies across key sub-sectors within life sciences, including immuno-oncology, neuroscience &amp; CNS, cell and gene therapies, digital health and medtech.
The global list of presenting companies will include the most exciting and innovative, as well as investable, companies looking to raise capital or profile with investors, brought together through both LSX' and Jefferies' investor networks.
The Investival Showcase will lead into the Lifestars Awards 2018. The evening awards ceremony and gala dinner is a celebration of the success stories, innovations, transformational deals and the people, teams and organisations that have played such a critical role in the advancement of the industry over the last 12 months across Europe and the US. N.B. Lifestars takes place at an alternative venue - City Central @ the Honourable Artillery CompanyContact the LSX team to find out more.
https://www.eventbrite.co.uk/e/biotech-and-money-investival-showcase-2018-in-partnership-with-jefferies-tickets-47949522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5:36.000Z</t>
  </si>
  <si>
    <t>https://www.google.com/calendar/event?eid=MnA1aHU3ZmljaW40YW9pY2RtMWFqdmNiaTQgenphZXJvY2FsLmxvbmRvbnNlbDFAbQ&amp;ctz=Europe/London</t>
  </si>
  <si>
    <t>Sparta Day - Tuesday - Code North</t>
  </si>
  <si>
    <t xml:space="preserve">Hello, 
You have recently been invited to our upcomming Sparta Day. Please review the information below and confirm whether or not you can make it. 
Date: Tuesday
Time: 9:30am (please arrive by 9:15am)
Place: Code North, 10 South Place, London, EC2M 7EB 
We try to make the day as relaxed and informative as possible, however keep in mind that you are there to be assessed and may receive a job offer depending on your performance on the day. Here is what to expect:
Introduction to Sparta
Q&amp;A session with the Talent Team
2 Group Activities
30 minute Lunch break – feel free to bring a sandwich with you 
Individual interviews
Psychometric Assessment – to do at home
Other things to think about:
Please familiarise yourself with our website to get a good understanding of the company – www.spartaglobal.com or https://www.youtube.com/channel/UCLL-3SO5bUE1q6JRgFzjBrA
Please bring a scanned copy of your passport with you to the Sparta Day for our compliance.
Many of our Spartan graduates go on to work with FTSE blue-chip brands requiring formal attire, we would like to see you in smart dress during the day. Please ensure that you have sent over an email confirmation of your attendance over the next two days as spaces are limited.
Additionally, we offer a referral scheme whereby if you have a friend or colleague that joins our academy and represents us on client projects then you will receive £250!
If you have any questions in the meantime, please don’t hesitate to contact me and we look forward to meeting you on the day.
Thanks,
Alastair Marshall
Senior Talent Coordinator
TECHNOLOGY SKILLS POWERHOUSE
Phone: 0208 940 2333
Website: www.SpartaGlobal.com 
Email: Amarshall@SpartaGlobal.com 
https://www.eventbrite.co.uk/e/sparta-day-tuesday-code-north-registration-506860844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5:55.000Z</t>
  </si>
  <si>
    <t>https://www.google.com/calendar/event?eid=M2dndnI4aWtucThjNzQxajljOXE4Y2ZnOHYgenphZXJvY2FsLmxvbmRvbnNlbDFAbQ&amp;ctz=Europe/London</t>
  </si>
  <si>
    <t xml:space="preserve"> Customer Success Camp: Advanced Asana Features</t>
  </si>
  <si>
    <t xml:space="preserve">If you’re ready to learn how Asana can help you speed up and simplify your team’s work, then this workshop is for you. Train hands-on with our Customer Success team to plan projects, create templates, run reports, and more. Please note, this workshop will focus on Asana Premium features.
In this workshop you’ll learn how to:
Track, categorize, and sort your team’s work using custom fields and advanced search 
Create visual projects plans with Timeline so you can keep deadline-driven projects on schedule
Build templates to more efficiently manage the projects and tasks your team tackles on a regular basis
Register today and join us for advice and tactics you can use right away. Plus, it’s free!
P.S. If you’re just getting started using Asana, we recommend attending Introduction to Asana.
Last but not least: Please bring your laptop!
Register now for this free and informative event.
Presented in partnership with Asana:
Asana helps teams coordinate and manage all the work they do together. Companies such as Uber, Major League Baseball, and the Bill &amp; Melinda Gates Foundation use Asana to manage everything from marketing campaigns to product launches to team goals. With more than 35,000 paying customers and millions of team members across 194 countries, Asana is widely recognized as a leader in Work Management software.
Learn more. 
https://www.eventbrite.co.uk/e/customer-success-camp-advanced-asana-features-tickets-503963167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6:10.000Z</t>
  </si>
  <si>
    <t>https://www.google.com/calendar/event?eid=NmpsaWE2YzdqNTFyb291cTNsbGpidDMyZDkgenphZXJvY2FsLmxvbmRvbnNlbDFAbQ&amp;ctz=Europe/London</t>
  </si>
  <si>
    <t>UKCloudX - Make Government multi-cloud simple</t>
  </si>
  <si>
    <t xml:space="preserve">Discover how you can develop Azure, run Oracle as a Service, and host Secure and Community Applications and Data in the newly launched UKCloudX.
Agenda12.30pm – 1.30pm: Lunch / networking
1.30pm – 1.40pm: Welcome
1.40pm – 2pm: UK Data Gravity - The Power of Community Public Sector Cloud Services
2pm – 2.20pm: Developing Digital Government - Developing and Running Sovereign Azure
2.20pm – 2.40pm: UKCloudX Launch - A New Secure Government Cloud Services 
2.40pm – 3pm: Government ERP - Why moving Oracle to Cloud isn't heavy lifting
3pm – 3.10pm: Customer Case Study 
3.10pm – 3.30pm: Connecting to Secure and Community Applications and Data 
3.30pm - 3.50pm: ISV Case Study
3.50pm – 4.10pm: House of Lords Report on AI 
Tour of Churchill War Rooms after is optional. Please advise us on the day if you would like to take part in the tour.
https://www.eventbrite.co.uk/e/ukcloudx-make-government-multi-cloud-simple-tickets-501711231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6:15.000Z</t>
  </si>
  <si>
    <t>https://www.google.com/calendar/event?eid=MmdmOTJxZGVwMjA3ZDdyb2VzM2FzbWhja2MgenphZXJvY2FsLmxvbmRvbnNlbDFAbQ&amp;ctz=Europe/London</t>
  </si>
  <si>
    <t>MS Access Database Introduction 1-Day Course Private 1-to-1, London</t>
  </si>
  <si>
    <t xml:space="preserve">MS Access Database Introduction Course, Private 1-to-1
Course summary
Versions 2007 and later, Mac and PC. Access Introduction generally navigate through Access Database, get data fast, update data records by entering, update data and delete data. Run available report, use available forms, create simple forms and reports via wizards.  This style tuition helps to maximise the value that you get from the day. Who Should Attend? The course is intended for new users of Microsoft Office Access who want to become productive in the shortest possible time. Delegates should be proficient in using a PC with the Microsoft Windows operating system, but no prior experience with Access is required.
Course Outline
Getting Started with Access: • Starting Out • Interface Basics • Database Security • Getting Help The New Ribbon Interface: • The Quick Access Toolbar • Basics of Tabs • The Home Tab • The Create Tab • The External Data Tab • The Database Tools Tab Understanding data tables, data types, fields and rows • Using the Home Ribbon: Find records, filter by selection, filter by forms, sorting data, toggle filter • Using Forms: Entering data using a form, inserting new records using a form, deleting records using a form, creating simple form for finding and entering data unsing the form wizard • Using Reports: Opening reports, sharing reports, creating new reports using the reports wizard 
Also included with MS Access Beginners Course:
MS Access Beginners Course Certificate on completion (assessment based) MS Access Beginners Course notes Practical MS Access Beginners Course exercises, MS Access Beginners Course Homework / MS Access Beginners Course Revision work Tea, coffees, but no lunch To assist after the course, 1 free session for questions online MS Access Beginners Course via Skype or Teamviewer. 
https://www.eventbrite.co.uk/e/ms-access-database-introduction-1-day-course-private-1-to-1-london-tickets-48025293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6:21.000Z</t>
  </si>
  <si>
    <t>https://www.google.com/calendar/event?eid=NDNjOGExaDdoczh2czY5cHRzbTU4ajZjZjIgenphZXJvY2FsLmxvbmRvbnNlbDFAbQ&amp;ctz=Europe/London</t>
  </si>
  <si>
    <t>IRMA SG - How to build a 'Truth Engine'</t>
  </si>
  <si>
    <t xml:space="preserve">18:00 - Registration - (Please sign in at ground floor security desk when you arrive)18:30 - IRMA AGM (non-member may attend, but cannot vote)19:45 - Networking Session
Speaker: Prof. Peter Cochrane, Professor of Sentient Systems/CEO University of Suffolk/Cochrane Associates Ltd
Details:
The internet has recently proved to be an outstanding facility of factual distortion surpassing all previous forms of publication and debate. In the information sense, it seems likely that the majority of internet postings and sources are in error, deliberately misleading, or in the extreme, pernicious. For modern societies, this poses a serious risk. If errors, falsehoods and lies become the norm a collapse of trust, political systems and, institutions generally follows.
So the big question is; can we veracity check everything online, and can we purge the net whilst also throttling back the fools and those of evil intent?  In short; we need Truth Engines to continually assess, rate, flag and correct everything on the net, or at least at the point of access.  Is such an ‘auto-immune system’ even feasible let alone possible?  I think it is, and my research is concerned with building such a machine...
About the speaker:
As CTO @ BT Peter had a 1000 strong research team engaged on the optical fibre, fixed and mobile networks, security, complex systems, AI, AL, VR, AR, futures, and human behaviours. Since leaving BT in 2000 he has been employed by the defence, logistics, travel, retail, energy, healthcare, transport and pharma sectors, and as an advisor to governments and numerous companies. He also started over 20 new companies with eBookers and Shazam Entertainment being the most visible. Peter was the UK's first Prof for the Public Understanding of Science &amp; Technology @ Bristol in 1998; received the Queen's Award for Innovation &amp; Export in 1990; numerous Honorary Doctorates; and an OBE (1999).  He recently became a Prof of Sentient Systems at the UoS Ipswich.
CPD Credits: This event counts for two hours towards your CPD. More information available at www.bcs.org/cpd.
Event Recording: Whenever possible events will be recorded and loaded onto the BCS website and the BCS Panopto channel (https://bcs.cloud.panopto.eu) for subsequent viewing by IRMA members and the general public, in order to meet the Institute’s Royal Charter commitments.
Special Dietary Requirements: We make every effort to honour these. To ensure your needs are met, please book over a week in advance. Requirements can be specified on the booking form.
Feedback: Attendees will receive an e-mail following the event inviting their feedback. You can also let us know what you think about BCS IRMA services: our website, events topics, videos, et. at https://forms.bcs.org/bcs/irma-feedback/
Further London Meeting Dates for your calendar - 2018/19 
Tuesday, December 11, 2018 - John Mitchel - “IT Ethics” Tuesday, January 8, 2019 - Brian Shorten - “It’s not the media. It’s the information”Tuesday, February 12, 2019 - Zuzanna Bitterova - “Training vs. Risk mitigation within ISMS”Tuesday, March 12, 2019 - Chris Sluman - “A discussion on Identity, Persona, Authority, Authorization…”Tuesday, April 9, 2019 - (Not finalised yet)
Contact: If you have any queries about this event, email irma-events@bcs.org
About the organiser:
The BCS Information Risk Management and Assurance SG (IRMA SG) organises this event; find out more about the group at www.bcs.org/category/10056.
Event RecordingWhenever possible events will be recorded and loaded onto the BCS website and the BCS YouTube channel, for subsequent viewing by IRMA members and the general public, to meet the Institute’s Royal Charter commitments.
For overseas delegates who wish to attend the event, please note that BCS does not issue invitation letters.
https://www.eventbrite.co.uk/e/irma-sg-how-to-build-a-truth-engine-tickets-515417848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6:31.000Z</t>
  </si>
  <si>
    <t>https://www.google.com/calendar/event?eid=MDU5N2hlanF2bnJhbDdydjV0Z2swNGdkNDQgenphZXJvY2FsLmxvbmRvbnNlbDFAbQ&amp;ctz=Europe/London</t>
  </si>
  <si>
    <t>MapR Community Meetup at Big Data London 2018 Tuesday 13th of November 2018</t>
  </si>
  <si>
    <t xml:space="preserve">MapR are delighted to invite you for a few drinks and snacks post-Tuesdays Big Data London conference. We are privileged to have distinguished authors Ellen Friedman, Ted Dunning and Jim Scott joining us from across the pond for the evening, who, along with members of the MapR technical team and other community members shall be discussing the latest trends in the world of Big Data and why some of the world’s leading companies are choosing MapR to accelerate their Big Data and ML/AI initiatives .It will give you the opportunity to meet up and network with other MapR Community members, partners and customers, discussing everything in the Big Data, Analytics and Machine Learning world. I hope you can join us and carry on our conversations from Big Data London in a more relaxed atmosphere over a drink or two. 
Join us at The Cumberland Arms Pub which is a two-minute walk just around the corner from the Exhibition Hall.
https://www.eventbrite.com/e/mapr-community-meetup-at-big-data-london-2018-tuesday-13th-of-november-2018-tickets-520550701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6:40.000Z</t>
  </si>
  <si>
    <t>https://www.google.com/calendar/event?eid=NjhpcGpmcWM5Y3MzMHJxdXBsN2NwM3FlbWMgenphZXJvY2FsLmxvbmRvbnNlbDFAbQ&amp;ctz=Europe/London</t>
  </si>
  <si>
    <t>Apache Flink Standard Training - London</t>
  </si>
  <si>
    <t xml:space="preserve">A hands-on, in-depth introduction to stream processing and Apache Flink, this course emphasizes those features of Flink that make it easy to build and manage accurate, fault-tolerant applications on streams.
Standard training course content
Introduction
Stateful stream processing
Time and watermarks
Windows
Event-driven applications
The connector ecosystem
Fault tolerance and exactly-once guarantees
After this training you will know:
How to develop and execute Flink applications
When the local state is needed, and how to use and manage it
How to work with both event time and processing time
How to use Flink’s flexible windowing abstractions
How to build accurate, robust, event-driven applications with Flink
How to use savepoints to manage deployments and upgrades
https://www.eventbrite.com/e/apache-flink-standard-training-london-tickets-513289492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6:57.000Z</t>
  </si>
  <si>
    <t>https://www.google.com/calendar/event?eid=MjdhcjExYThibmV2NzRrcGFjMHYxZGs2bGYgenphZXJvY2FsLmxvbmRvbnNlbDFAbQ&amp;ctz=Europe/London</t>
  </si>
  <si>
    <t>Clean Air Innovation Briefing Event - London</t>
  </si>
  <si>
    <t xml:space="preserve">UK Research and Innovation, in collaboration with the KTN, will be hosting a competition briefing event on the 13th November in London to present the first round of funding from the new innovation programme, “Tackling non-exhaust and non-road vehicle air pollution”.
Background: The UK has adopted ambitious, legally-binding targets to reduce emissions of five damaging air pollutants (ammonia, nitrogen oxides, non-methane volatile organic compounds, fine particulate matter and sulphur dioxide) by 2020 and 2030; aiming to cut early deaths from air pollution by half. The Clean Air Strategy, setting out how we will work towards these goals, was published for consultation earlier this year. An important aspect of the Clean Air Strategy is the role that innovation can play in helping us to achieve our air quality goals.
What is the opportunity? As part of a broader programme of work to develop solutions to air pollution to help policymakers and businesses protect health and work towards a cleaner economy, this innovation competition will invest up to £5m to develop and demonstrate products or services which eradicate, minimise or reduce the harmful impact on air quality in one or more of these areas:
road vehicle brake and tyre wear and/or road surface wear
non-road mobile machinery used in construction
transport refrigeration unit emissions
The aim of this competition is to drive investment in up to 3 world-leading trials of solutions. The competition will be a two-phase process with £300,000 available for up to 6 projects in Phase 1, followed by £4.5m available for up to 3 projects in Phase 2.
More information on the competition can be found online here.
The briefing event will include:
an opportunity to hear about the scope of the competition in more detail
an opportunity to network and develop cross sector partnerships for the competition
an opportunity to meet with Innovate UK and NERC for 1:1 discussions about the competition
Who should attend? This event will benefit businesses, academics, researchers and local authorities involved in reducing or capturing air pollution relating to transport.
How can I find out more about it? Details about the competition will be posted on the gov.uk website on the 12th November. For more details contact :
Jenni McDonnell - Thermal Energy Systems: Jenni.mcdonnell@ktn-uk.org
Ryan Fisher - Ultra Low Emission Vehicles: ryan.fisher@ktn-uk.org
Not able to attend? The scope and competition process presentations will be available via webcast and you can register to join this section of the day online here. 
https://www.eventbrite.co.uk/e/clean-air-innovation-briefing-event-london-registration-512427674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7:12.000Z</t>
  </si>
  <si>
    <t>https://www.google.com/calendar/event?eid=MmZuNjh1dDBhczk3MjZ1NW9oa24yaGkzM2QgenphZXJvY2FsLmxvbmRvbnNlbDFAbQ&amp;ctz=Europe/London</t>
  </si>
  <si>
    <t>Salon: Big Data in the age of AI</t>
  </si>
  <si>
    <t xml:space="preserve">In an age of Big Data, schemaless databases and Agile delivery, traditional disciplines around data architecture, design and management have gone out of fashion, yet an increasingly Digital world places even greater demands on our data.  How do we ensure that we have the right approach to data?
Join this salon to hear speakers including Balaji Anbil, Head of Digital Architecture &amp; Cyber Security at Ministry of Justice UK – HMCTS explore the complexity of ‘data’ in the age of AI, and machine learning.
The salon invites leaders from a wide range of sectors to participate in a discussion on the challenges and opportunities that data now holds. We also encourage specialists to join the discussion and get a better understanding of the challenges that various stakeholders experience.
The discussion will be followed by networking drinks. 
Places at the event are limited, so please register now to secure your ticket.
https://www.eventbrite.com/e/salon-big-data-in-the-age-of-ai-tickets-519576136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7:21.000Z</t>
  </si>
  <si>
    <t>https://www.google.com/calendar/event?eid=MjA0NW1mYmhocjJya3Q2dHQ2Z3BuMjdqZXUgenphZXJvY2FsLmxvbmRvbnNlbDFAbQ&amp;ctz=Europe/London</t>
  </si>
  <si>
    <t>Big Data LDN - Aerospike Fraud Solutions presented by the Director of Engineering of Adjust</t>
  </si>
  <si>
    <t xml:space="preserve">Join us for a private meetup at Big Data LDN 2018, featuring Robert Abraham, Director of Engineering at Adjust. Robert will discuss a few topics, including;
Why Adjust made the move from Redis to Aerospike
Why bare metal works so much better than the cloud
How Adjust continues to scale while still policing fraud at speed
The Adjust architectural view to manage data volume, upgrades, backups and interruptions
You can also attend Robert's session first if you'd like to come with questions.  He is presenting in the Big Data Theatre from 14:30-15:00, our meetup to immediately follow. Nibbles and drinks will be provided. This meetup is FREE to attend, but you must register to reserve your spot.
Take advantage of being at Big Data London, a huge FREE event (around 8000 attendees) but don't forget to register here - https://bigdataldn.com/register/
https://www.eventbrite.com/e/big-data-ldn-aerospike-fraud-solutions-presented-by-the-director-of-engineering-of-adjust-registration-51070643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7:28.000Z</t>
  </si>
  <si>
    <t>https://www.google.com/calendar/event?eid=MnRoczdqdWJtN3ZqbHNuMm5wNzJwdDQxZnAgenphZXJvY2FsLmxvbmRvbnNlbDFAbQ&amp;ctz=Europe/London</t>
  </si>
  <si>
    <t xml:space="preserve"> Women in Immersive Tech, LONDON - UK</t>
  </si>
  <si>
    <t xml:space="preserve">Women in Immersive Tech are back at The AllBright for a relaxed networking event over drinks.
Immersive tech is one of the fastest growing sectors of the economy, and WiiT is helping women make their mark in it.
For this session, we have a special guest, Maddalena Crosti, leading the immersive programmes at Digital Catapult.
https://www.eventbrite.co.uk/e/women-in-immersive-tech-london-uk-tickets-51593725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7:43.000Z</t>
  </si>
  <si>
    <t>https://www.google.com/calendar/event?eid=NGxvZ2o2aGNpaW4wOTVzcDd2Z2U0M2NwdXUgenphZXJvY2FsLmxvbmRvbnNlbDFAbQ&amp;ctz=Europe/London</t>
  </si>
  <si>
    <t>Enterprise Agility - The importance of Platforms and Continuous Integration</t>
  </si>
  <si>
    <t xml:space="preserve">The Study of Enterprisev Agility Meetup (SEAM) is a monthly gathering of likeminded people who are passionate about helping their organisations deliver value, adapt and grow.
At SEAM #20 we'll be bringing together Value Engineering and DevOps Engineering with 2 great talks focusing on Platforms and Continuous Integration.
Agenda:
6:30 - 7:00 pm - Opening networking and pizza7:00 - 7:30 pm - Martijn Moerbeek (L&amp;G) - "The importance of Platforms"7:30 - 8:10 pm - Angel Rivera (CircleCI) - "The importance of CI - Building CI/CD Pipelines with CircleCI &amp; Docker"8:10 - 8:15 pm - Q &amp; A8:15 - 9:00 pm - Networking, CloseSummary of Presentations:7:00 - 7:30 pm - Martijn Moerbeek - "The importance of Platforms"Digital disruption is fundamentally changing customer’s expectations and bargaining power, and service is increasingly becoming the only differentiator.Indeed, it is often said that companies that own the customer data and the customer experience will be the winners of the future. In this context, incumbents would be wise to choose a “platform play” and to create two-way data flows between them and the customers that enable the creation of truly disruptive ecosystems.However, less than 20% of companies have taken steps to reinvent themselves and make the most of the opportunity that digital disruption provides them. How do you leverage the power of platforms?Martijn Moerbeek bio –Martijn is a group director at Legal &amp; General, a FTSE 50 financial services company, advisory board member for technology houses and start-ups, and a keynote speaker. He has a blended skill-set of corporate strategy, innovation design and business architecture, bridging all aspects of change. Martijn has spent his career architecting and driving large-scale digital transformations in companies with revenues of up to £44bn. More recently, he has focussed on establishing engines for business growth by realising the potential for disruption at the cross-over between the corporate and start-up worlds.7:30 - 8:10 pm - Angel Rivera (CircleCI) - "The importance of CI - Building CI/CD Pipelines with CircleCI &amp; Docker"The ascendance of Docker has helped bring about about a new focus on some software development values that are dear to our heart at CircleCI—consistency, automation, and continuity; that is, developing software within a consistent build environment, testing it in an automated fashion, and deploying it with a focus on continuous delivery of new code.We released CircleCI 2.0 with these values in mind, placing Docker at the core of our Continuous Integration platform and allowing customers to build projects on CircleCI using any combination of Docker images as build environments.CircleCI’s images for popular languages + services have over 38M+ pulls on DockerHub. Docker images are an incredible asset for ensuring that your dev and production environments are mirrors.In this session, CircleCI Developer Advocate Angel Rivera will use Docker &amp; CircleCI to demonstrate how developers can easily integrate CI/CD pipelines into their projects and securely, build, test, release &amp; deploy production ready Docker images.Angel Rivera bio:Angel started his career as an US Air Force Space Systems Operations specialist in Cape Canaveral AF Station where he discovered his passion for technology and software development. He has extensive experience in the private, public and military sectors and his technical experience includes military/space lift operations, software engineering, SRE/DevOPs engineering. He also has a wealth of experience in defense and federal sectors such as contracting, information systems security and management.Angel’s passions are positive disruption, learning, teaching, mentoring but most of all inspiring all forms of technologists &amp; building awesome tech communities.The first 20 people through the door will get a copy of Barry O'Reilly's new book "Unlearn"
https://www.eventbrite.co.uk/e/enterprise-agility-the-importance-of-platforms-and-continuous-integration-tickets-518670958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7:52.000Z</t>
  </si>
  <si>
    <t>https://www.google.com/calendar/event?eid=MjhuZWtkamZvdjR0cnZlb2E0MHUzdDMydDUgenphZXJvY2FsLmxvbmRvbnNlbDFAbQ&amp;ctz=Europe/London</t>
  </si>
  <si>
    <t>Improve your Digital Marketing Strategy and Trends in 2019</t>
  </si>
  <si>
    <t xml:space="preserve">It’s the work Christmas party in two days, you don’t have anything to wear, and the shops close in an hour. But you can’t leave the office until your Digital Marketing Strategy is written. The struggle is real.
Let Digital Pond help you this year! They’re not personal shoppers (and you wouldn't want them to be) but they can help you write an epic strategy.
At their latest Digital Pond event, you'll learn how to set your strategy with confidence, get access to exclusive insights from industry leaders, and even have time to network with like-minded individuals over a free drink (or two).
https://www.eventbrite.co.uk/e/improve-your-digital-marketing-strategy-and-trends-in-2019-tickets-520828903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8:14.000Z</t>
  </si>
  <si>
    <t>https://www.google.com/calendar/event?eid=M3NrdWppdTZhaDBydjFqYzJqNTlydmJvNDEgenphZXJvY2FsLmxvbmRvbnNlbDFAbQ&amp;ctz=Europe/London</t>
  </si>
  <si>
    <t>Working with Git - Hacksmiths Workshop</t>
  </si>
  <si>
    <t xml:space="preserve">Working with Git - Hacksmiths Workshop
https://www.eventbrite.co.uk/e/working-with-git-hacksmiths-workshop-tickets-51806362224?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8:36.000Z</t>
  </si>
  <si>
    <t>https://www.google.com/calendar/event?eid=MzFhMGI5Y2wxNDNqa2lkazZtdnVoOXI5cTcgenphZXJvY2FsLmxvbmRvbnNlbDFAbQ&amp;ctz=Europe/London</t>
  </si>
  <si>
    <t>What investors seek from EdTech</t>
  </si>
  <si>
    <t xml:space="preserve">Finding people who are willing to invest in your idea is one of the most challenging parts of starting and growing a new business. This is particularly the case in the fragmented and complex world of EdTech – having a great EdTech product often isn’t enough to catch an investor’s eye. 
With this in mind, the Tmrw Institute is bringing together dedicated EdTech investors and one of Europe’s leading EdTech accelerators to shed light on what they’re really looking for from potential EdTech investments – and offer advice on how EdTech companies can improve their chances of securing funding.
Join us at this event and be at the centre of the discussion of how to increase the dialogue and level of understanding between the EdTech and investor communities. Our speakers will offer EdTechs practical advice for their ventures – whether it’s tips on developing a pitch, or guidance on how to connect with the right people – and the event will also provide a forum for the wider EdTech community to share its views on how investors can provide the right type of support.
After our speakers have shared their insights, there will be an informal Q&amp;A session followed by an opportunity to network and discuss EdTech ideas alongside food and drinks.
Whether you’re an investor, an active EdTech company, or you’re interested in implementing EdTech for your organisation, come along and join the discussion – we look forward to seeing you there!
Please note that there are a limited number of spaces at this event, so please register soon to reserve your place.
PS – Please be aware that the venue is currently surrounded by scaffolding.
https://www.eventbrite.co.uk/e/what-investors-seek-from-edtech-tickets-515118954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8:41.000Z</t>
  </si>
  <si>
    <t>https://www.google.com/calendar/event?eid=MnZwZmM5a2g4cDd1cnZvNXRpdHRnNGc0b2UgenphZXJvY2FsLmxvbmRvbnNlbDFAbQ&amp;ctz=Europe/London</t>
  </si>
  <si>
    <t>Inaugural INTEROPen Hackathon</t>
  </si>
  <si>
    <t xml:space="preserve">If you are building support for Care Connect, GP Connect, Open ID Connect, and SMART on FHIR into your software, then this FREE event is for you.Building on the fantastic work of the INTEROPen FHIR curation community, INTEROPen is hosting a day dedicated to hands-on development and testing of these interoperability standards. This hackathon will provide vendors with a safe space to test and debug new features currently under development on their interoperability roadmaps (e.g. by connecting to sandboxes provided by NHS Digital and/or each other).Agenda:08:30 - 17:30 - Main Hack (including lunch &amp; refreshments)17:30 - 19:30 - Post Hack Reception (drinks, nibbles &amp; networking)
Who should attend:Sign up for the whole hackathon (08:30 - 19:30) if you are a Software Engineer, Developer, Product Support Analyst, Implementation Consultant, Interface Manager, Product Owner, or a techie with a heart full of FHIR.
Sign up for the post-hack presentations and drinks reception (17:30 - 19:30) if you are a CIO, CCIO, CEO, CMIO, Digital Transformation Lead, IT Manager, LHCRE/GDE Lead, or a care professional with an interest in health informatics.
Event aims:H = help curate the UK's Care Connect FHIR profiles and API operationsA = accelerate product development and roadmapsC = connect people to inspire, learn and jointly explore potential use casesK = knuckle down and write code or configure software to test these new interfaces
Join us for this free event (ticket charge refunded on attendance) to help promote the use of these standards and 'polish' the specifications; curation on FHIR!   
Team INTEROPen
https://www.eventbrite.co.uk/e/inaugural-interopen-hackathon-tickets-510108026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8:46.000Z</t>
  </si>
  <si>
    <t>https://www.google.com/calendar/event?eid=MWdpa3NiZ2Nycm9qdDFjN291M3QxNTBiNjIgenphZXJvY2FsLmxvbmRvbnNlbDFAbQ&amp;ctz=Europe/London</t>
  </si>
  <si>
    <t>IDEALondon | DEMO DAY 2018</t>
  </si>
  <si>
    <t xml:space="preserve">We’re coming up to our 2018 IDEALondon DEMO DAY and we’re looking forward to seeing you there.
Places are limited, so please sign-up for your ticket now!
Hosted by none other than Capital Enterprise CEO John Spindler, the DEMO Day promises to deliver an exclusive insight into the beating heart of the UK tech start-up scene.
You will see a selection of our top resident start-ups pitching their businesses and showcasing new ideas to the investment community.
Whether you’re a seasoned backer or first-time investor, the 2018 IDEALondon DEMO DAY is an unmissable opportunity.
Agenda:
• 9.00-9.30 – Arrival &amp; breakfast comprising of mini bagels, yoghurt, crossoints, fresh juice and more
• 9.30-10.30 – Pitches (a series of 5 minute pitches, delivered by each of our 8 start-ups)
• 10.30-11.30 – Networking (a fantastic opportunity to speak to start-ups on one-to-one basis)
Line-up:
The 8 presenting start-ups will include:
Refineryy
Doordeck
Minibems
Motilent
KooJoo
Wiibit
Monochain
Cybertonica
Follow us on Twitter. Our official hashtag is #IDEALondonDemoDay. We will be live tweeting!
Please note, this event is aimed specifically at investors, and individuals who work within the tech industry.
Make sure to sign-up for your ticket – we look forward to seeing you there!
Best,
IDEALondon
https://www.eventbrite.co.uk/e/idealondon-demo-day-2018-tickets-510261897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9:02.000Z</t>
  </si>
  <si>
    <t>https://www.google.com/calendar/event?eid=NGI1cnJianNtaGpzM3ExOGNpaTJzanJ0ZnMgenphZXJvY2FsLmxvbmRvbnNlbDFAbQ&amp;ctz=Europe/London</t>
  </si>
  <si>
    <t>Winning at customer engagement with Microsoft Dynamics 365 &amp; AI</t>
  </si>
  <si>
    <t xml:space="preserve">By 2020 customer experience is expected to overtake both price and product as a key brand differentiator*. 76% of UK consumers felt that having a positive customer experience with a company is more important than the product itselfˆ.
Join this morning briefing to see how technology can give you a competitive edge:
Drive value from data. Learn what to do with your data to serve customers better
Break down your data silos to get a complete view of your customers
Data driven personalisation – build real dialogue and deliver 121 conversations at scale, providing engaging customer experiences for every customer and prospect
Uncover the predictive insights and analytics that will inform your decision making, power your business and drive growth
Discover the secrets that already exist in your data and learn how to act on them
Use predictive insights and analytics to predict who is ready to buy, what to offer customers when, and what deals have the highest propensity to close
Gain deep knowledge and understanding of customers so you can build omni-channel approaches and deliver seamless customer experiences
Join Xpedition, the Dynamics 365 experts, to see how Sales and Marketing teams can use Microsoft Dynamics 365 Customer Engagement and the power of AI to drive more profitable relationships through actionable insights.
Discover how to enable predictive insights and instigate real dialogues with customers through data driven personalisation. See how your business can uncover the secrets of who is ready to buy and what deals have a high propensity to close.
Today, data is every company’s most valuable asset. However, most struggle to achieve a complete view, unable to connect silos both internal and external. This is the first challenge that organisations must overcome if they are to extract more value from their data.
You may have been collecting data for years, but not knowing what to do with it or how to use it to your advantage. Artificial Intelligence and customer engagement technology from Microsoft now exist, allowing the most forward thinking companies to spot trends, identify customer buying signals, predict outcomes and scenarios, provide exceptional customer experiences, and ultimately grow revenues significantly.
“AI promises to be the most disruptive class of technologies during the next 10 years” – John David Lovelock, Research VP at Gartner.
Register for this free to attend event today to see how you can unleash the power of your data.
https://www.xpedition.co.uk/event/winning-customer-engagement-dynamics-365-ai-event/
https://www.eventbrite.co.uk/e/winning-at-customer-engagement-with-microsoft-dynamics-365-ai-tickets-509641240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9:08.000Z</t>
  </si>
  <si>
    <t>https://www.google.com/calendar/event?eid=NWlobGtjbHFobXVwMWk4bTdxYWxndGp0dTEgenphZXJvY2FsLmxvbmRvbnNlbDFAbQ&amp;ctz=Europe/London</t>
  </si>
  <si>
    <t>Privacy Trading in the Apps and IoT Age: Markets and Computation</t>
  </si>
  <si>
    <t xml:space="preserve">Speaker Biography
Dr Ranjan Pal is a visiting researcher in the department of Computer Science and Technology at the University of Cambridge, hosted by Prof Jon Crowcroft. Prior to this, he was a Research Scientist at the University of Southern California (USC), where he was affiliated with both the Electrical Engineering and Computer Science departments. His primary research interests lie in the applications of  data science, economics, game theory, algorithmics, and decision science to problems in cyber-security, privacy, blockchains, and resource management in distributed systems. Ranjan received his PhD in Computer Science  from USC in 2014, and was the recipient of the Provost Fellowship throughout his PhD studies. During his graduate studies, Ranjan held research scholar positions at Princeton University, Deutsch Telekom Research Laboratories (T-Labs) Berlin, Massachusetts Institute of Technology, National University of Singapore, University of California, and Aalborg University. His research on cyber-insurance (the first ever Ph.D on cyber-insurance for inter-networked systems) to improve cyber-security has appeared in the USC News. Ranjan has also consulted for various companies on cyber-insurance, and is currently a technical advisor to QxBranch  He has an H-index of 13, and is a member of the IEEE, ACM, American Mathematical Society (AMS), and the Game Theory Society. 
Talk Abstract
In the era of the mobile apps and IoT, huge quantities of data about individuals and their activities offer a wave of opportunities for economic and societal value creation. However, the current personal data ecosystem is fragmented and inefficient. On one hand, end-users are not able to control access (either technologically, by policy, or psychologically) to their personal data (currently only possible for GDPR regulated countries) which results in issues related to privacy, personal data ownership, transparency, and value distribution. On the other hand, this puts the burden of managing and protecting user data on apps and ad-driven entities (e.g., an ad-network) at a cost of trust and regulatory accountability. In such a context, data holders (e.g., apps) may take advantage of the individuals’ inability to fully comprehend and anticipate the potential uses of their private information with detrimental effects for aggregate social welfare (e.g., Facebook-Cambridge Analytica, and Gmail case studies). In this talk, we investigate the problem of the existence and computationally efficient engineering design of efficient market ecosystems (and their subsequent implications to law and policy) that aim to achieve a maximum social welfare state among competing data holders by preserving the heterogeneous privacy preservation constraints up to certain compromise levels, induced by their clients, and at the same time satisfying requirements of agencies (e.g., advertising organizations) that collect and trade client data for the purpose of targeted advertising, assuming the potential practical inevitability of some amount inappropriate data leakage on behalf of the data holders.
https://www.eventbrite.co.uk/e/privacy-trading-in-the-apps-and-iot-age-markets-and-computation-tickets-51507321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9:21.000Z</t>
  </si>
  <si>
    <t>https://www.google.com/calendar/event?eid=NnJ1ODYzYzVkNzFzOGptN25kamUxaTUwZTIgenphZXJvY2FsLmxvbmRvbnNlbDFAbQ&amp;ctz=Europe/London</t>
  </si>
  <si>
    <t>Web Programming Masterclass: PHP</t>
  </si>
  <si>
    <t xml:space="preserve">Web Programming Masterclasses
This Masterclass series is open to year 1 and 2 BSc Business Computing and BSc Business Computing &amp; Entrepreneurship students
To help all Business Computing and Entrepreneurship students better understand how to build business applications for the web, we are running a series of master-classes in databases and web programming languages.
These additional classes will help you master the “classic development stack” used to build many of the websites used by businesses to day.
This is the first class of a five-class series.
Wednesday 14th November
PHP: Hypertext Preprocessor is a server-side scripting language designed for Web development, but also used as a general-purpose programming language.
Wednesday 21th November
SQL is a programming language designed for managing data held in a relational database management system.
Wednesday 28th November
Programming relational database management systems. Most databases in widespread use today are based on this relational database model.
Wednesday 5th December
JavaScript is a high-level, internet programming language.. Alongside HTML and CSS, JavaScript is one of the three core technologies of the World Wide Web. 
TBD
Python is an interpreted high-level programming language for general-purpose programming.
https://www.eventbrite.co.uk/e/web-programming-masterclass-php-tickets-51761194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9:26.000Z</t>
  </si>
  <si>
    <t>https://www.google.com/calendar/event?eid=NTZ2NzFxbmVyaHNkMDRodWJiYXA3MmZuYmggenphZXJvY2FsLmxvbmRvbnNlbDFAbQ&amp;ctz=Europe/London</t>
  </si>
  <si>
    <t>Microsoft AI - Mini Hack</t>
  </si>
  <si>
    <t xml:space="preserve">
Create your own bot using Microsoft Cognitive Services and OCR API to play a Matching Cards game. There will be tournaments held between teams to determine who wins some amazing prizes.
The programming will be done in Python. Basic knowledge of Python is highly required however there will be a beginner-friendly template provided to get everybody started. 
There will be food and drinks served at the event!
In order to make the most of our time in the event, it is highly advised to create an account at https://www.aigaming.com/.
https://www.eventbrite.co.uk/e/microsoft-ai-mini-hack-tickets-521622787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9:32.000Z</t>
  </si>
  <si>
    <t>https://www.google.com/calendar/event?eid=MGNlZmk0aG03ZjFuMmJ1aXVpcHZhaXBmMGQgenphZXJvY2FsLmxvbmRvbnNlbDFAbQ&amp;ctz=Europe/London</t>
  </si>
  <si>
    <t>100 BigClown IoT Challenges Ideathon</t>
  </si>
  <si>
    <t xml:space="preserve">The internet of things, or IoT, refers to the billions of physical devices around the world that are connected to the internet, collecting and sharing data.A 'thing' in the internet of things can be a person with a heart monitor implant, a farm animal with a biochip transponder, a lightbulb that can be switched on using a smartphone app or any other natural or man-made object that can be assigned an IP address and is able to transfer data over a network.Increasingly, organizations in a variety of industries are using IoT to operate more efficiently or to understand customers and deliver an enhanced customer service. But now with BigClown, the power is in the hands of the individuals, educators, hobbyist, and startups.BigClown is a new modular system that makes building IoT solutions super simple.  At this event, we want to create a list of 100 interesting challenges that we can solve with this exciting new product. We’ll be looking for challenges in the areas of Cities, Homes, Shared buildings, The outdoors, Leisure and The Arts, so if you have any particular experience in any of those topics you would be particularly welcome.Whether you’re experienced or want to learn about The Internet of Things, into hardware, software, education or have a problem to solve, this event is for you! Everyone is very welcome.Don’t miss this chance to find out about BigClown and gain hands-on experience of how easy it is to solve real-world problems.Taking place from 5.30 pm to 9.30 pm at the Kings Cross Impact Hub. Drinks and snacks provided.
https://www.eventbrite.com/e/100-bigclown-iot-challenges-ideathon-tickets-511609939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9:45.000Z</t>
  </si>
  <si>
    <t>https://www.google.com/calendar/event?eid=Mzdxam5nYmNncW9tOWZyNzlyMGhmNmY2aDcgenphZXJvY2FsLmxvbmRvbnNlbDFAbQ&amp;ctz=Europe/London</t>
  </si>
  <si>
    <t>Learn2C#de Academy: Programing in C# (improvers) - for adults 16 yrs+</t>
  </si>
  <si>
    <t xml:space="preserve">A 6 weeks course (2 hours per session) for adults and young people 16 yrs+.
Do you already have some experience coding in .NET C#, or another object-oriented programming language? Perhaps you have finished your studies or are taking a break and want to advance the skills you already have. 
This is the course for you- learn from an intermediate stage concepts such as wrapper functions, events and utilising libraries.
Equipment will be provided, but having access to a desktop PC, or laptop is helpful for your own personal study. A USB stick is recommended if you want to take your work home with you.
Dates of the course: Wednesdays 14, 21, 28 November and 5, 12, 19 December 2018 from 5:30pm to 7:30pm.
 For you who want to push your programming abilities to the next level, join the improver course at the Learn2C#de Academy, today!
https://www.eventbrite.co.uk/e/learn2cde-academy-programing-in-c-improvers-for-adults-16-yrs-tickets-52000031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29:51.000Z</t>
  </si>
  <si>
    <t>https://www.google.com/calendar/event?eid=NTEycTFjYTM1bHRvdjY0bWJzZ2g2ODZjYzAgenphZXJvY2FsLmxvbmRvbnNlbDFAbQ&amp;ctz=Europe/London</t>
  </si>
  <si>
    <t>Digital policing - The changing role of technology in law enforcement</t>
  </si>
  <si>
    <t xml:space="preserve">Digital policing - The changing role of technology in law enforcement
Commissioner of the London Metropolitan Police Service, Cressida Dick, will discuss effective digital policing  and the need for careful, ethical application of technology in law enforcement in the 2018 Vincent Briscoe lecture for the Institute of Security Science and Technology.
The lecture will be followed by a drinks reception
About the Speaker
Cressida Dick has 34 years of public service, the majority of which she has spent in policing. She has held leadership roles in each of the organisations she has worked in, the Metropolitan Police Service, Thames Valley Police, the National Police College and the Foreign and Commonwealth Office. Cressida has overseen a wide variety of high-profile and complex policing investigations spanning serious and organised crime, security and protection.
From 2011 to 2014 she was in charge of UK counter terrorism policing, leading operational security and counter terrorist operations for The Queen’s Diamond Jubilee and the London 2012 Olympics.
In 2014 Cressida joined the Foreign and Commonwealth Office senior leadership team. In February 2017 Cressida was appointed Commissioner of the Metropolitan Police Service taking up the role in April 2017.
Cressida is former president of the British Association of Women Police and has a Master’s Degree in Criminology from Cambridge.
How to arrive
The Sir Alexander Flemming Building is on Imperial College Road. It is numbered 33 on this PDF map here. You can also see it on Google Maps here.
About the Vincent Briscoe LectureThe Vincent Briscoe Lecture is the annual lecture from the Institute for Security Science and Technology, Imperial College London, named in honour of Professor H.V.A. Briscoe (b.1888, d.1961). Vincent Briscoe was a distinguished inorganic chemist in the Department of Chemistry (1932 – 1954).
During his war work he explored the chemistry of thorium and the rare earths as well as working on a number of secret projects. In his book, Defence of the Realm, Professor Christopher Andrew credits Briscoe with providing the first independent scientific advice to MI5, in 1915, on the subject of secret German writing. Service records indicate Briscoe's continuing assistance throughout the inter-war years and during and after the Second World War.
https://www.eventbrite.com/e/digital-policing-the-changing-role-of-technology-in-law-enforcement-tickets-50739254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0:04.000Z</t>
  </si>
  <si>
    <t>https://www.google.com/calendar/event?eid=MWNqdmFzY2VtbW0yZ2I3MXE4cDg5MW85Z2ogenphZXJvY2FsLmxvbmRvbnNlbDFAbQ&amp;ctz=Europe/London</t>
  </si>
  <si>
    <t>A Blockchain startups journey and Blockchain in the Energy sector</t>
  </si>
  <si>
    <t xml:space="preserve">Welcome to the November Richmond Blockchain Technology Meetup. An RSVP to this meetup can also be confirmed via link: https://www.meetup.com/Richmond-Blockchain-Technology/events/255404844/
The meetup will be at One Kew Road, on the first floor. We will start the first talk at 6:45pm.This month we have two talks from blockchain startups:- Omnitude - Then. Now. When.Ben Bennett from Omnitude: Omnitude is a middleware hybrid blockchain layer. He will be talking about their journey so far, from ideation to token sale and now development and deployment followed by their vision for the future of the business and the technology. Ben is a widely experienced commercial professional with 14 years of management experience within FTSE 100 companies and a proven history of building, coaching and developing high performing teams. Before joining Omnitude he was Director of two consultancies which focused on the commercial development of start-ups and the support and development of young people in the workplace.- Blockchain &amp; the Energy transition: OpportunitiesOenone Scott from Electron: Electron is a digital energy start-up that builds blockchain platforms and ecosystems for and with the energy industry. The talk will cover a brief intro into the changing energy sector, opportunities &amp; business models being trialled and details of Electron's platforms. Oenone is the Communications Manager of Electron; In her role at Electron she works in the business development team and manages both internal &amp; external communications, including a focus on communications strategy and planning. Prior to Electron she worked in the policy, events and research departments at a think tank, where she contributed to and managed the publication process of a number of reports, and in a private investment office.
Check out our meetup group to stay in the loop for future events: https://www.meetup.com/Richmond-Blockchain-Technology/
I am really looking forward to both of these talks. It will be great to see everyone there.
https://www.eventbrite.com/e/a-blockchain-startups-journey-and-blockchain-in-the-energy-sector-tickets-513122623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0:09.000Z</t>
  </si>
  <si>
    <t>https://www.google.com/calendar/event?eid=M3M4dGFtNTJtazNzMWp0azhjaHFiNDl1Z24genphZXJvY2FsLmxvbmRvbnNlbDFAbQ&amp;ctz=Europe/London</t>
  </si>
  <si>
    <t>Why Devs hate Agile and what to do about it &amp; Journeys to Cloud Native Architecture: Sun, Sea and Emergencies</t>
  </si>
  <si>
    <t xml:space="preserve">Why Devs hate Agile and what to do about it
The current success of Agile is based on theft. Agile was stolen from developers and is now imposed back. No wonder developers roll their eyes when Agile is mentioned!The Agile approaches and toolset are a great way of involving the whole team in the management of a software development effort. But the same tools, in the wrong hands, make very effective micromanagement tools.Developers need to take back control of development and put quality at the top of the agenda. The latest thinking in Agile - Continuous Delivery, #NoProjects, #NoEstimates, Mobbing, BDD and #BusTech - offer exciting alternatives for those who want to create great software.
Journeys to Cloud Native Architecture: Sun, Sea and Emergencies
For many businesses looking to embrace modern business practices, deliver and scale faster, adopting a Cloud Native mindset and architecture makes sense. In this talk Nicki Watt, from OpenCredo, will explore the realities of making that journey for a number of clients. Far from being a smooth journey to the promised land, during this talk you will also learn about the numerous detours, bumps and challenges encountered along the way. 
Microservices, Kubernetes, Success, but also Bandages and Crutches; This talk is for you if you want to gain some pragmatic insight into what is entailed with such endeavours.
About the speakers
Allan Kelly helps companies large and small enhance their agility and boost their digital offering. Clients include: Virgin Atlantic, Qualcomm, The Bank of England, Reed Elsevier and many more small innovative companies you've never heard of. He invented Value Poker, Time-Value Profiles and Retrospective Dialogue Sheets. He is the author of "Dear Customer, the truth about IT" and books including "Project Myopia", "Continuous Digital", "Xanpan" and "Business Patterns for Software Developers". His blog is at https://www.allankellyassociates.co.uk/blog/ and on twitter he is @allankellynet
Nicki Watt is the CTO at OpenCredo where she helps organisations to embrace, build and discover innovative solutions to their problems. A techie at heart, her personal motto is “Strive for simple when you can, be pragmatic when you can’t”. Experienced in leading a variety of different development and architectural projects across a wide range of industries, her current focus lies in the cloud, data engineering and continuous integration and delivery space. Nicki is also a co-author of Neo4j In Action, a comprehensive guide to the graph database, Neo4j.
Agenda
6.30pm Doors open
6.45pm Why Devs hate Agile and what to do about it - Allan Kelly (approx 45 minutes)
7.30pm Break
7.45pm Journeys to Cloud Native Architecture: Sun, Sea and Emergencies - Nicki Watt (approx 45 minutes)
Please ensure you sign up with your full name for security purposes.
Big thanks to Skills Matter for providing the venue for this event. Please remember to also register via their website to receive your code for the new check-in kiosks at Code Node: https://skillsmatter.com/meetups/11702-london-java-community-november
This event is organised by RecWorks on behalf of the London Java Community.
You can see our latest jobs hereYou can see our privacy policy here
Continue the conversation at our Slack Group: https://londonjavacommunity.slack.com
Sign up here if you're not a member: https://barrycranford.typeform.com/to/IIyQxd
https://www.eventbrite.co.uk/e/why-devs-hate-agile-and-what-to-do-about-it-journeys-to-cloud-native-architecture-sun-sea-and-tickets-515801917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0:19.000Z</t>
  </si>
  <si>
    <t>https://www.google.com/calendar/event?eid=MWdwOXJrb3Jkdmo5N2puNjR0amk2bDN1ZDIgenphZXJvY2FsLmxvbmRvbnNlbDFAbQ&amp;ctz=Europe/London</t>
  </si>
  <si>
    <t>Women in London Talk Tech - Evolution of AI, Blockchain, Crypto</t>
  </si>
  <si>
    <t xml:space="preserve">Women in London Talk Tech - Evolution of AI, Blockchain, Crypto
The Event
Join us for a fun filled evening to discuss all things tech and celebrate the women who are making their mark on the Industry 4.0 scene.
Everybody is welcome to join…. And the best thing is you don’t have to be a “techy”!!
Our 3 inspiring speakers will change your perspective on an industry that may seem scary &amp; inaccessible.
This month’s topic is the evolution of AI, blockchain, cryptocurrency.
Learn, laugh and connect with like-minded people.
AGENDA
06:00 pm: Arrive in style, drink and network your socks off!
06:45 pm: Event Commences with Susan Maddison opening the evening
07:00 pm: Your WONDERFUL Speakers!
Erica StanfordTalk Title: Blockchain evolution of IoT
Erica is co-founder of CryptocurrencySimplified.com, a free resource explaining cryptocurrency, blockchain DLT in simple English. She is a regular international speaker and commentator on cryptocurrency, blockchain, and emerging technologies. She has an MA in Economics. Erica is currently involved in two blockchain charity projects, hosting events including the Crypto Curry Club, and is working on other select DLT and tech projects, streamlining their business plans and making them viable and investable.
Samantha Yap @samanthawyapTalk Title: The evolving media narrative of blockchain &amp; cryptocurrencies
Samantha Yap is the Founder and Director of YAP Global (Your Angle Presented Globally) - an international PR firm with a focus on helping meaningful fintech, blockchain &amp; cryptocurrency startups tell their stories on the global stage. Prior to starting YAP Global, Samantha worked as a journalist and producer in Australia, Singapore and Indonesia.
Lydia Gregory @lydia_gregoryTalk Title: AI needs you! How to shape your role and the industry
Lydia is co-founder of FeedForward, the AI consultancy that brings businesses together with the leading edge of research. Her role is often acting as the bridge between technology and its practical applications and her particular interest is in how AI can augment &amp; enable the human creative process. Lydia is also a member of the BIMA AI Think Tank.
08:15pm: Question Time!
Lead by Natalie Furness with all of our lovely speakers.
08:35 pm: Networking, drinks and nibbles
09:00 pm: To the Cocktail Bar!
TBC
***
Shout out to Obsidian Capital for sponsoring us!!
Obsidian Capital Fund is focused exclusively on; Intelligent Blockchain, DLT projects, Digital and Crypto assets. OCF accelerates the progression of blockchain development by identifying key agitators aiming to dissolve obstacles and barriers in the system.
Find out more at www.obsidiancapital.fund
***
Thank you to our partners The Curtain Club for hosting our monthly Women in Tech Revolution Leaders meeting.
For more information, or to join Women In Tech Revolution Leaders email ask@witechrev.com
https://www.eventbrite.com/e/women-in-london-talk-tech-evolution-of-ai-blockchain-crypto-tickets-51382554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0:24.000Z</t>
  </si>
  <si>
    <t>https://www.google.com/calendar/event?eid=NzNrOGNhYTR1cmZ0OW9mcDg2bHRoODNuNGogenphZXJvY2FsLmxvbmRvbnNlbDFAbQ&amp;ctz=Europe/London</t>
  </si>
  <si>
    <t>Data Science, Blockchain &amp; Growth Hacking for Executives</t>
  </si>
  <si>
    <t xml:space="preserve">MASTER CLASS / WORKSHOP
THE FIRST &amp; ONLY IN LONDON 
Data Science, Blockchain &amp; 
Growth Hacking for Executives
TESTIMONIALS
“Stylianos brings great enthusiasm to his workshop – his interest in all things AI shines through.” - Tim Gordon, Chief Executive at the Liberal Democrats
"Stylianos’s bespoke workshop allows for in-depth complicated analytical concepts to be understood in a manageable and easy way. Coving the background of the constant changing world of data science and breaking down the key concepts of data science." - Dominik Byrne, Investor, Entrepreneur, Advisor
Are you a decision maker in your organisation? Are you an executive, manager or entrepreneur? Are you excited about deep tech subjects such as data science, blockchain and AI, but you are feel confused, or even intimidated, at the same time?
Prosperamo Strategy and The Tesseract Academy bring in London this unique masterclass about deep tech for executives. The masterclass covers everything non-technical decision makers (CEOs, managers, heads of divisions, startup founders, etc.) need to know in the modern technological landscape.
How can machine learning be used within an organisation to create value? Which are the best cases to apply blockchain? How should a company assemble a winning software development team? Which are the best business strategies for growth in the area of technology? These are only some of the many topics that will be covered by our panel of experts.
The purpose of the workshop is to be both educational and consultational.The workshop includes problem solving sessions, where the audience can pose any kind of problem, and the solutions will be discussed from all points of view: research design, actual solution or hiring. No question will be left unanswered!
Our panel consists of experts in the world of business and technology with more than 50 years of experience among them. If you are a decision maker and you want to know more about deep tech, this 8-hour workshop will give you everything you need.
Who are the trainers ?
Mr. Temelko Dechev is an Executive Director at Prosperamo l CEO at ExpandX l Chairman at Pontera (East West Business Alliance). He is an Advisor to Blockchain projects and has 15 years of experience in the world of business.
Dr. Stylianos Kampakis is an expert data scientist, member of the Royal Statistical Society, honorary research fellow at the UCL Centre for Blockchain Technologies and startup consultant with many years of experience in the world of AI, machine learning and blockchain. "He is also a published author, having published "The Decision Maker's Handbook to Data Science". He has advised multiple blockchain companies, and is an expert in the area of tokenomics"
Mr. Simon Alexander Ong is a Life &amp; Executive Coach, Business Strategist &amp; Public Speaker, Virgin Startup mentor, featured in Forbes, Campus London, Financial Times, Women's Health, General Assembly.
Dr. Theodosis Mourouzis is a Research Fellow at the UCL Centre for Blockchain Technologies (UCL CBT) and the Managing Director of Electi Consulting Ltd, a firm focusing on Blockchain, DLTs, AI and Cryptography. He has advised blockchain projects that have collectively raised more than $150 million. 
Mr.Thomas Kaliakos is a versatile software engineer, with strong academic and analytical skills with 10 years of professional experience. He is currently a Software Engineer at Ovo Energy, working in building a next generation Data platform. 
Master Class Agenda
Data Science, Blockchain &amp; Growth Hacking for Executives 
9:00 - 9:15: Registration and introductions
9:15 - 9:30: Temelko Dechev – Opening and Welcome Notes
9:30 - 11:15: Stylianos Kampakis - Data science for decision makers
11:15 - 11:30: Coffee break 1
11:30 - 12:30: Temelko Dechev – Entrepreneurship 4.0
12:30 -13:20: Lunch break
13:20 - 14:45: Theodosis Mourouzis - Blockchain for decision makers
14:45 - 15:45: Thomas Kaliakos - Building software Dev Teams
15:45 - 16:00 Coffee break 2
16:00 - 17:00: Simon Alexander Ong – Winning Business Strategies
17:00 - 18:00: Technical roundtable / Q&amp;A
Location
The Institute of Directors (IoD) 
We are partnering with:
Institute of Directors 
London Chamber of Commerce
JCI London
University College London
Contact us if you have other questions!
office@prosperamo.com
+44 20 0951 0901 
Connect With Us on Social Media!
Prosperamo (LinkedIn)
Prosperamo (Facebook)
The Tesseract Academy (LinkedIn)
Stylianos Kampakis (Twitter)
Limited seats available! Hurry up and grab your ticket now!
FAQs
1. In case you are unable to attend and you have purchased a ticket, you can transfer the right of attendance to an authorised person.
2. This is a full day event.
3. Each ticket category provides different level of add-ons. Please check your ticket category to identify the perks your ticket is granting.
4. Group reservations are possible. Info in the ticket section.
5. If you are interested in purchasing more than 5 tickets (irrelevant of the category) please contact us at office@prosperamo.com. Special discounts available. 
https://www.eventbrite.com/e/data-science-blockchain-growth-hacking-for-executives-tickets-50486790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0:48.000Z</t>
  </si>
  <si>
    <t>https://www.google.com/calendar/event?eid=NGVjMTh0ZXM4bjkwODZzM2s3NHJpZjlmZDkgenphZXJvY2FsLmxvbmRvbnNlbDFAbQ&amp;ctz=Europe/London</t>
  </si>
  <si>
    <t>London Mobile Developers: Introduction to Mobile Development</t>
  </si>
  <si>
    <t xml:space="preserve">An introduction to mobile development. 
Full details to be confirmed
https://www.eventbrite.com/e/london-mobile-developers-introduction-to-mobile-development-tickets-47259773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0:52.000Z</t>
  </si>
  <si>
    <t>https://www.google.com/calendar/event?eid=M280czBvdmtoMjI2Ym1xdTRuc2FvbzR2MGYgenphZXJvY2FsLmxvbmRvbnNlbDFAbQ&amp;ctz=Europe/London</t>
  </si>
  <si>
    <t>Cyber Security Summit &amp; Expo</t>
  </si>
  <si>
    <t xml:space="preserve">Connecting government, public sector and industry leaders to counter UK cyber security threats, the 9th annual edition of the Cyber Security Summit returns to the Business Design Centre in London on the 15th November 2018.
Combining two sector leading conferences and exhibition and drawing industry leaders, leading experts, IT, data protection, and security professionals the Summit is designed for those who are actively engaged in cyber security and cybercrime sectors, senior business leaders for whom cyber security is a business-critical issue and everyone in-between to network and openly discuss new:
&gt; Cost effective methods of protecting your organisation from the ever-evolving cyber threat&gt; Cyber security strategies that are proactive as opposed to reactive&gt; Areas of vulnerability and new opportunities the cybercriminal uses for exploitation&gt; Ways to improve your overall cyber resilience both externally and internally2000+ attendees | 400+ delegates | 50+ hours of content | 60+ key sessions | 80+ experts speakers | 60+ exhibitorsTo find out more, view the agenda or secure your ticket visit cybersecuritysummit.co.uk.
https://www.eventbrite.co.uk/e/cyber-security-summit-expo-tickets-49840080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0:57.000Z</t>
  </si>
  <si>
    <t>https://www.google.com/calendar/event?eid=NzRqdGJhbGxjZW4xYWwxczJwanNjbDZ1cjMgenphZXJvY2FsLmxvbmRvbnNlbDFAbQ&amp;ctz=Europe/London</t>
  </si>
  <si>
    <t>“Alexa, what’s the future of market research?”, the application of AI and Machine Learning to surveys.</t>
  </si>
  <si>
    <t xml:space="preserve">www.ascconference.org 
AI and machine learning is playing an ever greater part in our lives, and survey research is no exception. Developers are continually searching for ways to automate processes to reduce costs. Early automation looked to remove simple repetitive tasks but systems such as IBM’s Watson now have knowledge workers in their sights. This conference aims to look at how AI and machine learning is impacting on survey research.
The conference will include presentations on:
Artificial Intelligence is the future, but what is happening in market research right now?
Ray Poynter, NewMR and Rosie Ayoub, Norstat.
Market Research, Deep Learning, and Quantification.
Fabrizio Sebastiani, ISTI-CNR.
AI Driven Verbatim Coding – The Real World.
Tim Brandwood and Pat Molloy, Digital Taxonomy.
Statistics versus Machine Learning.
Bethan Turner, Honeycomb.
Artificial Intelligence or Real Prejudice.
Jarlath Quinn, Smart Vision Europe.
Validating Black-Box Sentiment Models.
Dale Chant, Red Centre Software Pty Lt
Allowing Talent to Flourish, opportunities and diversity in the Research Sector
Jane Frost MBE, MRS.
Design Considerations for an SaaS System for Text Analytics of Customer Feedback.
Mark Rogers, GetSentiment Ltd and Viktor Pekar, University of Birmingham.
AI – Machine Learning to combat Human Churning – Low engagement?
Anna Bellido, Netquest.
Video transcription and tagging.
Daniel Bailey, Data Liberation.
https://www.eventbrite.com/e/alexa-whats-the-future-of-market-research-the-application-of-ai-and-machine-learning-to-surveys-tickets-510699696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1:05.000Z</t>
  </si>
  <si>
    <t>https://www.google.com/calendar/event?eid=NzhjMzhydjFkdHQ4ZTNoY3N0OWU1cTVmNTAgenphZXJvY2FsLmxvbmRvbnNlbDFAbQ&amp;ctz=Europe/London</t>
  </si>
  <si>
    <t xml:space="preserve">Intelligent Future of Cloud </t>
  </si>
  <si>
    <t xml:space="preserve">Join us for a round of golf, networking and engaging talks from leading vendors such as Microsoft, ConnectWise and Veeam on the modern workplace. Taking place at the Urban Golf Smithfield in London on 15th November 2018 from 10:00 am - 14:00 pm. This roadshow is not to be missed! We live in an age of disruption, enterprises need to innovate, work collaboratively and attract the best talent. The rise in technology in the past few decades has transformed how employees work and the expectation of those from younger generations who are joining the workforce. Traditional businesses are struggling to appeal to and facilitate the expectation of employees of all ages, who now come to expect flexible working with seamless access to IT.  The ideal modern workplace is now built for teams and networks. The roadshow will cover:
How next-gen technology is shaping the modern workplace
How cloud is changing the modern workplace
Embracing the modern workplace to help grow your business
Safeguarding businesses from cyber attacks
https://www.eventbrite.co.uk/e/intelligent-future-of-cloud-registration-501157495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1:34.000Z</t>
  </si>
  <si>
    <t>https://www.google.com/calendar/event?eid=NWo2Z2VzcTN1dTVsN2RjZWZtYmxxMGdvcDQgenphZXJvY2FsLmxvbmRvbnNlbDFAbQ&amp;ctz=Europe/London</t>
  </si>
  <si>
    <t>The Internet of Things</t>
  </si>
  <si>
    <t xml:space="preserve">As technology is disrupting nearly every industry, it’s also affecting the way we live and interact with others. Join us for a discussion with the founder of smart-intercom startup Klevio - Demetrios Zoppos - and learn how the Internet of Things is gradually making our homes smarter.You will hear a brief overview of how the IOT works and its implications and possibilities for the future.Before starting Klevio, Demetrios co-founded GF-X, GradFutures and Onefinestay. He has over 20 years of experience within the technology industry.
Our member-only Be Better programme is designed to get people sharing their skills and knowledge, so that everyone in the community can be better (or even better!) when it comes to work and life.
These informal sessions include business masterclasses, self-improvement workshops and roundtable discussions.
https://www.eventbrite.co.uk/e/the-internet-of-things-tickets-513259232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1:41.000Z</t>
  </si>
  <si>
    <t>https://www.google.com/calendar/event?eid=M3ZmdG1xNDZpbDJpdDBlajQybmJ0aWgxdmwgenphZXJvY2FsLmxvbmRvbnNlbDFAbQ&amp;ctz=Europe/London</t>
  </si>
  <si>
    <t>Introduction to Digital Library: Learn How to download an e-Book at Leytonstone Library</t>
  </si>
  <si>
    <t xml:space="preserve">Come and learn how to use an online resource or download an eBook. 
Suitable for Ages: All
Please book online or ask a member of staff to book on your behalf.
Please note: These are 1-2-1 sessions for an hour each and take place 1st and 3rd Thursday of each month.
https://www.eventbrite.co.uk/e/introduction-to-digital-library-learn-how-to-download-an-e-book-at-leytonstone-library-tickets-45549443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1:46.000Z</t>
  </si>
  <si>
    <t>https://www.google.com/calendar/event?eid=N2Zoc2IxN3FkMDBydGNnbG44a3NtYnJidWUgenphZXJvY2FsLmxvbmRvbnNlbDFAbQ&amp;ctz=Europe/London</t>
  </si>
  <si>
    <t xml:space="preserve">Python for Data Analysis 2-Day Course, London </t>
  </si>
  <si>
    <t xml:space="preserve">Python for Data Analysis
Course summary
In this course, we cover Python packages that are commonly used for data analysis. These packages include handling files, Numpy (‘Numerical Python'), SciPy (used for scientific and technical computing ) and Pandas (data analysis library). You would learn to execute data analysis programs in Python. Learn to use powerful extensions available in Python. You would learn to manipulate large and varied datasets by getting hands-on, practical experience working on real-life data problems on anonymized data sets.. You would gain working knowledge of a few of the most commonly used Python modules, used by data scientists.
The course is useful for professionals who anyone who use data as part of their work and who need to draw analysis from the data. It is best to already have an understanding of programming.
Session 1
What are 'modules' and how can they be useful for data analysis tasks.Looping, OO Principles.Reading and writing CSV files into a Python program: The CSV module,Txt Files. Json Files. Identifying and fixing errors in datasets. Linking with API's.Linking with SQL Database, Create a database, drop a database, Insert Tables, Alter Table, Drop Table,Insert, Update and delete records. Select queries, traverse and display query results.
Data Structures, Lists, Sets, Tuples, Dictionaries.
Identifying and fixing errors in datasets.
Session 2
Pandas: Indexing, Iteration, Functions, aggregation, merge/join. Comparison with SQL.
Session 3
The Python NumPy Module: Working with arrays, array manipulation, string, math, arithmetic and statistical functions.
Session 4
Introduction and overview of SciPy functions.
https://www.eventbrite.co.uk/e/python-for-data-analysis-2-day-course-london-tickets-480251144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1:51.000Z</t>
  </si>
  <si>
    <t>https://www.google.com/calendar/event?eid=N2hvYm43NDIxNTdnZXZsdWduZGpmM2RvcmogenphZXJvY2FsLmxvbmRvbnNlbDFAbQ&amp;ctz=Europe/London</t>
  </si>
  <si>
    <t xml:space="preserve">MillerTech's Monthly Introduction to Merlin CRM Seminar - London </t>
  </si>
  <si>
    <t xml:space="preserve">We would like to invite you to attend our free monthly morning seminar showcasing the benefits of our bespoke CRM Software Solution Merlin CRM.  Merlin CRM is built specifically for Trade Unions and large membership organisations and has been designed to give members more control of their data, to enable Activists to better serve Members, and to help your organisation be more organised. 
This 2 hour seminar will start with a brief introduction to MillerTech, followed by a full demonstration of the software (highlighting its capabilities and possibilities for use) and finishing with an interactive Q&amp;A session.  The seminar will be followed by a light lunch and informal networking.
At MillerTech we have been working closely with Trade Unions and large membership organisations for over 30 years – implementing and supporting our CRM solutions, providing organisations with the tools they need to efficiently streamline their administration, improve service delivery, reduce costs and develop strong personalised relationships with their stakeholders.  
A few of the areas we shall be covering during this morning session include:
Member Engagement, Recruitment and Retention
Subscriptions Management
Communications Management
Events &amp; Conferences
Case Management
Education &amp; Training
Balloting
Web Enablement
Reporting
Seamless integration with 3rd party applications
Some of the clients we work with:   
We currently work with over 90 CRM customers in the UK &amp; Ireland's Not For Profit Sector (NfP) . 
Where is the seminar? At MillerTech's Office: 340 Gray's Inn Road, London WC1X 8BG, this is within easy reach of Kings Cross and St. Pancras International stations.
Registration from 10 am to start promptly at 10.30am. Finish time 12.30 pm followed by Lunch.
What to do next? 
Book your ticket now on EventBrite to save your seat. However, if you would like to attend and /or receive more information about our latest bespoke CRM solution, you are very welcome to contact our Business Development Manager Sarah on Direct Dial 020 7843 4400 / Work Mobile 07808 304595, or email to sarah@millertech.co.uk.  Thank you.
https://www.eventbrite.co.uk/e/millertechs-monthly-introduction-to-merlin-crm-seminar-london-tickets-519565143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1:58.000Z</t>
  </si>
  <si>
    <t>https://www.google.com/calendar/event?eid=NjEwOHE2NnNmcDdmOWNmbmxkOTlhdGZiMXMgenphZXJvY2FsLmxvbmRvbnNlbDFAbQ&amp;ctz=Europe/London</t>
  </si>
  <si>
    <t>Design Thinking Workshop: Where Product meets Customer Success</t>
  </si>
  <si>
    <t xml:space="preserve">We are delighted to host a design thinking workshop on how Success teams can drive deeper product adoption. 
Disclaimer: We are founders in the EF incubator, and hope to build your best ideas into software products for CS teams to move users up the software adoption curve.
All are welcome to attend, but we are particularly keen to talk with CSMs with 2+ years experience at software companies. 
Depending on the workshop size, we’ll split into groups focusing on different user journeys including: 
Successful onboarding
Expanding usage (Users to power users) 
Widening usage (Bringing in new users)
Deeping usage (New feature discovery)
Agenda
6:30 to 7 pm– Arrivals &amp; networking
7 to 8:30 pm –  Design Thinking Workshop (90 min)
8:30 to 9 pm – Closing &amp; Networking
What you need to know: The workshop is 90 minutes with networking on either side. Unfortunately, we cannot let late joiners participate, so please arrive before 7 pm. Pizza and drinks will be provided. 
Looking forward to it! -Jonathan &amp; Michele 
https://www.eventbrite.com/e/design-thinking-workshop-where-product-meets-customer-success-tickets-52154693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2:41.000Z</t>
  </si>
  <si>
    <t>https://www.google.com/calendar/event?eid=NTM5c3M3bTNnZDI3dnMwNjIxMTVjanVkZzggenphZXJvY2FsLmxvbmRvbnNlbDFAbQ&amp;ctz=Europe/London</t>
  </si>
  <si>
    <t>The future of technology at work: Man vs Machine</t>
  </si>
  <si>
    <t xml:space="preserve">You are cordially invited to the second Christ Church Technology Event hosted by James Wise (2004) and Balderton Capital. This event will be a panel discussion about emerging technology and its impact on how we live and work. 
Speakers
Roy Azoulay, Founder &amp; CEO of Serelay and Advisory Board Member of YSYS
Professor Gina Neff, Associate Professor and Senior Research Fellow at Oxford Internet Institute
Riham Satti, Co-founder &amp; CEO of MeVitae
https://www.eventbrite.co.uk/e/the-future-of-technology-at-work-man-vs-machine-tickets-50641400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2:51.000Z</t>
  </si>
  <si>
    <t>https://www.google.com/calendar/event?eid=NWwyM3YyMTFhc2RiMGU0NGgyc3BxYzY3cGUgenphZXJvY2FsLmxvbmRvbnNlbDFAbQ&amp;ctz=Europe/London</t>
  </si>
  <si>
    <t>Open Source Voice Assistant - Teaching Mycroft AI new languages</t>
  </si>
  <si>
    <t xml:space="preserve">Join Mycroft CEO, Joshua Montgomery, for an evening discussion about international language support and community building. Hear him speak about how you can capture and translate any language for Mycroft. 
Mycroft will be teaching local, native speakers to do the language capture, translation, and validation. With the support of the community we can have a voice assistant that will understand and speak any language.
https://mycroft.ai/blog/mycrofts-world-tour/
https://www.eventbrite.com/e/open-source-voice-assistant-teaching-mycroft-ai-new-languages-tickets-519582284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3:06.000Z</t>
  </si>
  <si>
    <t>https://www.google.com/calendar/event?eid=NTBxNmlkY2dmOHE0aHFtb2hoa2ltcjM5OGkgenphZXJvY2FsLmxvbmRvbnNlbDFAbQ&amp;ctz=Europe/London</t>
  </si>
  <si>
    <t>London GameDev Show &amp; Tell 2</t>
  </si>
  <si>
    <t xml:space="preserve">The first GameDev Show &amp; Tell was a lot of fun so we are back for more! 
You're invited to our Second GameDev Show &amp; Tell to be held in the luxurious Clubhouse of Unruly Group's HQ in Whitechapel.
On top of the awesome game developers showing their work, you will also be invited to take part in our first Interactive gamers roundtable, where the audience gets to pick the game topic of the day and ask the panellists their burning questions.
Do you want more?
How about a second round of the already famous Game Quiz? Prove that you are the biggest game-trivia-database in town and win incredible prizes.
This is a free event for all games (and delicious snacks) lovers.
WHAT? GameDev Show &amp; Tell. An event that brings together game makers and game loversWHEN? 18:40 to 20:40 on Thursday, 15th of November 2018.WHERE? Unruly HQ: Clubhouse. 15, Whitechapel High Street, London E1 8QS.WHO? Playtra is an independent game studio, in London and the sponsors of this event.
Any questions: Send us a hello! hello@playtra.com
https://www.eventbrite.co.uk/e/london-gamedev-show-tell-2-tickets-51410272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3:17.000Z</t>
  </si>
  <si>
    <t>https://www.google.com/calendar/event?eid=MHJjdjR2YTVhZTFyOTYxYjI4dG8wNG84czAgenphZXJvY2FsLmxvbmRvbnNlbDFAbQ&amp;ctz=Europe/London</t>
  </si>
  <si>
    <t>AI, Automation and Future of Work</t>
  </si>
  <si>
    <t xml:space="preserve">Join some of the world's leading brands and gain invaluable insights from members to transform your digital strategies. Benefit from peer-to-peer learning in our informal, interactive sessions.
AI, Automation and the Future of Work
Artificial intelligence and automation are creating more efficient, cost-effective businesses with a more productive workforce. By 2030 AI could contribute up to $15.7 trillion to the global economy according to research by PwC*. Don't miss this session to hear the latest insights on how AI is impacting your sector.
Find out how to harness the right AI technologies for your business
See a demo of a programmable social robot and explore the benefits of robot-human interactions
Get fresh insights on increasing efficiency and accuracy through automation
Join in the debate on the impact of AI on the future of work 
Hear about the use of AI and VR for internal communication and employee engagement
These topics are subject to change. 
Any questions?
Our team are ready to help. Please contact Ajay at ajay@dsmlf.info for all enquiries
Refund Policy: No Refunds
https://www.eventbrite.co.uk/e/ai-automation-and-future-of-work-tickets-436600393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4:40.000Z</t>
  </si>
  <si>
    <t>https://www.google.com/calendar/event?eid=NG42aTg0NmpsMGhkanZoMzIxYTloaTk4cm0genphZXJvY2FsLmxvbmRvbnNlbDFAbQ&amp;ctz=Europe/London</t>
  </si>
  <si>
    <t>Women as Tech Leaders</t>
  </si>
  <si>
    <t xml:space="preserve">QuantumBlack - Women as Tech Leaders Day
Calling all female Machine Learning rockstars!
To celebrate the International Women’s Entrepreneurship Day, QuantumBlack is running an immersive day of workshops and networking dedicated to applied Artificial Intelligence and Machine Learning (ML) on Friday 16th November in London -  an event designed by women, for women.
We invite applicants from all technical disciplines and levels of experience in the ML space to apply – whether you are a student of a relevant discipline, a junior Data Scientist, an experienced Data/ML Engineer or working in any other technical ML specialism - you are all welcome! 
You will gain insights and learnings from leading QuantumBlack practitioners and sector leaders, such as exploring how to apply ML solutions to help the world’s most influential companies and advice on developing leadership skills.
We also invite people from outside the UK and those not living in the London area to apply - where possible we will subsidise travel costs on a case by case basis.
After you apply (see details below) we will send out an online coding challenge for everyone to complete. The top applicants will then be invited to the event. Good luck!
Our speakers include:
Kate Smaje, Senior Partner at McKinsey
Larissa Suzuki, Senior Product Manager at Oracle 
Clare Kitching, Analytics Engagement Director at QuantumBlack
Maren Eckhoff, Principal Data Scientist at QuantumBlack
Anna Watkins, Former Analytics Engagement Director at QuantumBlack
Helen Mullings, Chief People Officer at QuantumBlack
How to apply
1. Register on this page
2a. Send your CV to: UKjobs@QuantumBlack.com
2b. Clearly state which from the following is your top area of expertise:
- ML Modelling (data science)
- Software Engineering / Development 
- ML Engineering (productionising ML models)
- Data Engineering
- Other (please specify
We will subsequently send you a coding exercise relevant to your selected area of expertise. 
We can't wait to introduce you inspiring women to learn, discover and network! 
Get involved - we promise you won't regret it! 
Applications are open from now until Friday 12th October
Find out more about QuantumBlack here: https://www.quantumblack.com/careers/ 
https://www.eventbrite.co.uk/e/women-as-tech-leaders-tickets-499499335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4:48.000Z</t>
  </si>
  <si>
    <t>https://www.google.com/calendar/event?eid=MG83Y3JmZWpvZzUxbDJlN3AwbjhmZGdnYWEgenphZXJvY2FsLmxvbmRvbnNlbDFAbQ&amp;ctz=Europe/London</t>
  </si>
  <si>
    <t>Product Design (UX/UI) - One-Day Workshop by Experience Haus</t>
  </si>
  <si>
    <t xml:space="preserve">Our product design one-day workshop takes our 10-week product design course and brings you the basics, taking you through the design process from start to finish and discussing everything you should think when creating a unique, intuitive and useful product. We will cover aspects of user experience and user interface (UX/UI).
We’ll talk you through our own process, covering initial strategy and research all the way through to launching your product and creating a product roadmap. We’ll cover the concepts, but also demonstrate the exercises and methods we use daily to push our products forward and make sure they’ll succeed and stand out. Topics and concepts you will learn about include product management, Agile, user research, and experience maps. After a full day of learning, you’ll be equipped with both the tools and the mindset needed to create an enjoyable, end-to-end user experience for your customers.
Location
Experience Haus at the Matter Of Form Offices – Unit 4 – Galaxy House, 32 Leonard Street, Old Street, London, EC2A 4LZ.
If using Old Street station, please take Subway 2 and then we are just a 2 minute walk from there.
About the Instructor
Amit Patel is a freelance Product Manager/Designer working with a number of clients here (most recently Crossrail 2) in London. He’s the instructor of our 10 week Product Design course while growing Experience Haus. He was formerly the lead instructor on General Assembly’s full-time immersive and part-time UX courses in London. He recently spent a year working as the Product Manager at Adio.fm, a startup, cloud-based platform designed to re-invigorate the way we curate and view audio and video via mobile and the web. Previously he spent five years working on the Crossrail project (Europe’s biggest construction project) working on business process/analysis, and project management.
What is Experience Haus?
Dedicated to delivering affordable education and spaces for self-improvement. Experience Haus provides applied learning courses for organisations and individuals covering an abundance of different digital expertise.
In the wake of expensive living costs, low cost education is essential. Experience Haus offers practitioner taught technical skills training for high demand disciplines such as Influencer Marketing, Product and UX Design and User Research. Crucially, the company goes above and beyond the purely technical and hopes to uncover the black holes in business. The company’s offering of events, part-time courses (pairing students with start-ups) and hands-on workshops intends to bridge the gap between economical and accessible learning for the curious. Experience Haus is proudly part of the Matter Of Form Group. 
Website: http://www.experiencehaus.com
Who are Matter Of Form?
Matter Of Form Group are an award-winning group of digital agencies with around 60 consultants brand strategists, experience designers, content producers, software engineers and trainers. We work with exceptional brands who are looking to leverage technology, generate business value and create beautiful digital experiences for their customers, all without compromising the identity that makes their brand so strong.
Website: http://www.matterofform.com
https://www.eventbrite.co.uk/e/product-design-uxui-one-day-workshop-by-experience-haus-tickets-487269827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5:15.000Z</t>
  </si>
  <si>
    <t>https://www.google.com/calendar/event?eid=MDRmNDRyYXRhNXFpcmlmcG41ZGRuNGdvMXUgenphZXJvY2FsLmxvbmRvbnNlbDFAbQ&amp;ctz=Europe/London</t>
  </si>
  <si>
    <t>IoT &amp; Distributed Systems - Silicon Roundabout Event</t>
  </si>
  <si>
    <t xml:space="preserve">Hi Silicon Buddies,The Internet of Things (IoT) is changing the way we live. This event will be focused on how Distributed Systems, IoT, Smart Devices and the New Internet will change the world around us.We're meeting at The Accelerator, the new London Metropolitan University Business Centre in Shoreditch.Let's meet and check out, here is the programme :• 5pm to 5:45pm - Networking• 5:45pm to 6:00pm - "The Importance of Coding Skills" by Codica• 6pm to 6:30pm - Keynote (TBA)• 6:30pm to 7pm - "AI/ML and The Cloud" by Oracle• 7pm to 7:15pm - Break• 7:15pm to 7:30pm - "The Power of Tech Startups" by Francesco Perticarari• 7:30pm to 8:45pm - Seed and Pre-Seed Startups Presentations• 8:45pm to 9:15pm - Expert Panel Discussion• 9:15pm to 9:30pm - Final Networking and Event ClosingYou can't miss this events if you:- Are in IoT- Want to promote your Startup or Business- Want to network with like-minded professionals- Want to get in-depth knowledge of this industry- Are looking to hire for/find a job- Fancy some free beer talking "tech and startups"This is your chance to come and let us know whom you would like us to connect you with, what topics you want to see in the future, and how to launch your startup.PLEASE DON'T BE THAT ANNOYING PERSON THAT FORGETS TO GIVE UP HIS/HER TICKET IF HE/SHE CANNOT ATTEND: Do like most of our friends in the community and free up your seat if are really going to miss having an awesome time with us :)EVENT sponsored by- Oracle - Cloud Systems- Census - The Blockchain Data Platform- Google for Entrepreneurs- CODICA - 8 weeks iOS coding bootcamp for Entreprenuers.- TBA - TBA
&gt;&gt; You can enquire for sponsorship/promotional availabilities at hello@siliconroundabout.tech&gt;&gt; You can apply to Pitch your Early Stage Startup if it relates to the TOPIC of the event - please submit it here: https://bit.ly/2kmvO2B
https://www.eventbrite.co.uk/e/iot-distributed-systems-silicon-roundabout-event-tickets-50956718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5:31.000Z</t>
  </si>
  <si>
    <t>https://www.google.com/calendar/event?eid=NmtvdjA2dnYxZHRpY2N1bDc5ZDZmNjVub2kgenphZXJvY2FsLmxvbmRvbnNlbDFAbQ&amp;ctz=Europe/London</t>
  </si>
  <si>
    <t>WiFi Wars Debug IX</t>
  </si>
  <si>
    <t xml:space="preserve">Future-tech video gaming comedy show WiFi Wars returns to the Ri for another fun development night where they test out their newest toys and technology. Hosted by Steve McNeil from the hit TV show ‘Dara O Briain’s Go 8 Bit’, this event always sells out so book quickly. 
Discounted tickets are available to Members of the Ri. Find out more about how to join our community
The doors will open at approximately 6.45pm, with a prompt start at 7.00pm. 
By booking to attend events at the Royal Institution, you confirm that you have read and agree to the Ri's event terms and conditions.
Event image by WiFi Wars
https://www.eventbrite.co.uk/e/wifi-wars-debug-ix-tickets-477766231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5:37.000Z</t>
  </si>
  <si>
    <t>https://www.google.com/calendar/event?eid=MHFtdjM4cG80cjEzdXI3MWE3cWhtMmV1ZDYgenphZXJvY2FsLmxvbmRvbnNlbDFAbQ&amp;ctz=Europe/London</t>
  </si>
  <si>
    <t>Global Voice OS Event (London, UK): Google Home • Amazon Alexa • Apple Siri</t>
  </si>
  <si>
    <t xml:space="preserve">Can't make it to the Silicon Valley to attend? Watch the live stream for free on Friday, Nov 16th 9pm - 1am GMT. We can also support you to host a networking event in the London, UK area.
This global event will focus on voice as an operating system. We are bringing together trailblazers to share successful use cases for voice technology and how it will become the next OS. When people use Voice OS, in the near future, it will create a frictionless experience between people and technology.
Above is the view from and below is the room where the event will be held. The event will be captured with four different 4K cameras and a team of media professionals will be producing an amazing experience for the online viewers.
Attendees and viewers of this event are investors, corporate executives, entrepreneurs, students, and VIPs from the media/press. They are all interested in the future of voice as an OS and seeing new tech demos.
EVENT AGENDA (GMT):
9:00 event and live stream begin
9:15 opening keynote
9:35 Q&amp;A with keynote speaker (taking questions from people watching in London, UK)
9:55 ten minute break
10:05 multiple speakers and product demos
11:55 ten minute break
12:05 closing keynote
12:25 Q&amp;A with keynote speaker  (taking questions from people watching in London, UK)
1:00 event ends
If you are interested in what our #RUNtheFUTURE events are like, you can take a look at the live stream video from the Future Of Tech or Future Of Blockchain events. Please contact jace@efex.events if you are interested in sponsoring the event.
Host and Moderator: Ian Utile
Entrepreneur in Residence @ Runway
Co-Founder @ Kukui, 100XR, and WMVAI
EVENT SPONSORS:
WMVAI
DocuSign
Runway Innovation Hub 
Reflective Ventures (RChain)
NASDAQ Entrepreneurial Center
* Please be advised that by registering for this event, you agree to be contacted by the host/moderator (Ian Utile) or someone from his event team.
https://www.eventbrite.com/e/global-voice-os-event-london-uk-google-home-amazon-alexa-apple-siri-tickets-517377209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5:35:46.000Z</t>
  </si>
  <si>
    <t>https://www.google.com/calendar/event?eid=Nm5yNmZxMWZ0dTJqdDYwbDJxNDd1bDNqbjMgenphZXJvY2FsLmxvbmRvbnNlbDFAbQ&amp;ctz=Europe/London</t>
  </si>
  <si>
    <t xml:space="preserve">Lunch 'n' Learn -  Best Practice in Research Data Management </t>
  </si>
  <si>
    <t xml:space="preserve">eResearch Domain Careers Network - Lunch 'n' Learn  #1
This session will introduce best practices around data management and data sharing, and will highlight the support and tools available at UCL. The following will be discussed:
•            How good data management can help taking care of your research sources (whether digital or not)
•            Best practices from the planning stage to the end of your project
•            The data management expectations of UCL and key research funders
•            Services and support available for all UCL researchers to manage their sources and to comply with research data policies.
Lunch will be provided, please can you let us know if you have any dietry requiremnts.   
Further details of our 2018/19 Lunch 'n' Learn series are available online. 
This is available to UCL research students and UCL staff only
https://www.eventbrite.co.uk/e/lunch-n-learn-best-practice-in-research-data-management-tickets-511399579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2:32.000Z</t>
  </si>
  <si>
    <t>https://www.google.com/calendar/event?eid=Nzlhb2s2ZGU4djVxbTlxMzQ4amEyODZnNXIgenphZXJvY2FsLmxvbmRvbnNlbDFAbQ&amp;ctz=Europe/London</t>
  </si>
  <si>
    <t>London Heathrow - Enterprise Connexions</t>
  </si>
  <si>
    <t xml:space="preserve">Join us at our next Business Meeting
We meet at The Mercure London Heathrow Hotel @ 6.30am to 9.00am on Fridays biweekly
At our meetings you will engage with a diverse range of Go to experts, gaining direct introductions to skills &amp; insights. 
You'll meet potential new customers &amp; great new suppliers, who can help develop your business, &amp; get you closer to where you want to be …. plus you'll have a great breakfast while you're at it!
 We look forward to welcoming you at one of our business breakfast meetings to and sharing the ECX experience.
Attendance fee for this business meeting is £20.00, which includes tea, coffee &amp; breakfast.  
Our biweekly business meeting agenda is: 
6:30 – 7.00 AM     Rock up &amp; mingle with other attendees &amp; fellow members.
7.00 – 7.15 AM     Grab yourself a breakfast.
7.15 – 8.30 AM     Formal meeting, where you’ll have the opportunity to promote your                                            business various ways.
8.30 – 9.00 AM     Great opportunity to engage further with other attendees over more tea &amp;                                  coffee. 
What do I need: 
Yourself – dress smartly / business like (Please Note - We have a 'No Jeans' Policy and for Health and Safety reasons, no opened toed shoes or bare feet.)
Business card and Marketing material. (Please note Roll up banners or alike, are not permitted for non-members / visitors.)
At the venue:
There is complimentary onsite parking. Please register your vehicle at reception to prevent a parking fee.  
https://www.eventbrite.co.uk/e/london-heathrow-enterprise-connexions-tickets-423434604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2:54.000Z</t>
  </si>
  <si>
    <t>https://www.google.com/calendar/event?eid=MnZwZ3FrcHZ0aGkxaXI3bGk5MnVhZjZjZXEgenphZXJvY2FsLmxvbmRvbnNlbDFAbQ&amp;ctz=Europe/London</t>
  </si>
  <si>
    <t>Communication that Connects (for CEO's, Founders, Business leaders)</t>
  </si>
  <si>
    <t xml:space="preserve">The course
This full-day course is packed full of PRACTICAL and useful information. Our aim is not to talk at you but for you to gain and advance your communication skills. 
Executive and performance coaches often will look at the language you use, however, our approach goes a step further, it looks at the way you can leverage language across teams/companies and the widespread effect this can have on your culture (and your bottom line). 
The day is divided into two, with the morning concentrating on spoken and written language, and most of the afternoon focussed on the stories your company is telling non-verbally. All of our senses tell stories, as well as the actions of those around us. Many leaders don't know what stories are subtly being told which undermine their carefully crafted verbal stories. (See takeaways below for outcomes)
Why this course is for you
CxO's are the people with the control and the responsibility for the success and well-being of the entire company, and while leadership is challenging, the one skill you cannot do without is good communication. This interactive workshop will arm you with simple, practical tools for your company's leaders to be able to effectively improve maintain great communication.
Take Away: 
Spoken and written language:
Critical listening &amp; effective feedback
Communicating efficiently digitally
Instructions which yield great results
Uniform language and its power to unite and align (how to implement and strengthen) 
meeting structures and rules which can make meetings effective.
Non-verbal communication
Guided tour of visual storytelling which can change your world - your hiring and psychological safety of the team
Identifying processes which are preventing smooth communication
Transparency options to leverage for great innovation
Body language- how to utilize it for maximum effect 
After the course/ Your homework
Once completing the course you will have set some new goals in regards to communicating. A week later we will have a one-hour complimentary session (sessions are online video conferences for everyone's convenience), where together we can review your assessment and advise you on your next steps.
This means that any questions you may have can be ironed out. We want you to gain the most from your experience with us and that means sometimes you have to go away and test things, see them in context before coming back to clarify or tweak the concept. These sessions allow us to do this easily and with maximum effect.
Bonus
In addition to the course, we will provide you with a one hour video containing some of the most powerful communication tips for the ultimate presentation. This bonus is worth the price of the course itself, as the content will dramatically improve your presentations instantly. Giving a great presentation is key to being a successful CxO; from raising capital to delivering reports, your communication after this will be much more powerful.
Testimonial
"I recently attended a Culture Codex workshop on Company Identity, marketing, and Company culture. Shoshana made the workshop really engaging, there was a huge amount of discussion and everything that was presented was very relevant and applicable to each of the people who came.The storytelling breakdowns were incredibly simple, and showed the many ways we can truly engage, collaborate and grow with our ”tribe” (otherwise known as employees and consumers)."
Who your teachers are
Shoshana Jones-Resnik
Shoshana has worked with startups in Australia, Israel, England &amp; Germany – with 8 years experience and working across multiple sectors and running teams both in person and remotely, Shoshana can personally relate to the challenges of being a CxO in the current market.
" Working with Shoshana has helped me to understand the importance of aspects I would've never considered before. And she keeps the workshops engaging the ENTIRE time! Her approach to teaching and to company culture is fresh and she made it easy to be able to analyse where my company needed improving with ease "
Rebecca Gibson
Is a theatre school graduate and brings a wealth of experience in events, presenting materials in an engaging manner and teaching improvisation (the rawest form of fast-paced innovative adaption).
What you need to bring
- Comfortable clothing, you will be up on your feet throughout the day so make sure you wear something you can move in!
- Notepad and a pen, just in case you wish to take any extra notes
- A sense of humour!
Where is it
Mindspace Aldgate
4th Floor,
114 Whitechapel High St,
London
E1 7PT
Inclusion policy
Please inform us prior to the workshop if you need any adjustments to our materials!
- if certain colours or fonts make a difference to your ability to learn, let's work with them.
- The building is 100% wheelchair accessible
- we believe that no person should be excluded from any activity when the activity could be adapted
Lunch arrangements
Mindspace Aldgate is an 8 minute walk from Spitalfields market &amp; Brick Lane where you can find a wide variety of food that is sure to satisfy any dietary requirements you have.
Tea, Coffee, filtered water (still &amp; sparkling) &amp; smaller refreshments are available throughout the day.
https://www.eventbrite.co.uk/e/communication-that-connects-for-ceos-founders-business-leaders-tickets-47028169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3:52.000Z</t>
  </si>
  <si>
    <t>https://www.google.com/calendar/event?eid=N3M0dm92bHRtYjRuajVwNDd1ZmFvcXE4bHEgenphZXJvY2FsLmxvbmRvbnNlbDFAbQ&amp;ctz=Europe/London</t>
  </si>
  <si>
    <t xml:space="preserve">Inspired Enterprise and Entrepreneurship #NENinspire18 </t>
  </si>
  <si>
    <t xml:space="preserve">Our conference has been a key date in the enterprise calendar for over twenty years – to raise awareness of and encourage discussion in the enterprise support sector. So come and join us to network directly with enterprise support agencies and associated businesses from across England
We are delighted to announce that the conference will be sponsored and hosted this year by Barclays and held at Barclays' head office in Canary Wharf, London on Friday 16th November 2018. Inspired Enterprise and Entrepreneurship is a day long event designed to inspire, educate and motivate you - the key individuals and organisations that are committed to providing enterprise focused activities for the benefit of your communities.
We are also delighted to announce that our keynote will be delivered by Ian Rand, CEO of Business Banking Barclays UK. Ian will share his insights on Leadership in a keynote focused on Being an Agent for Change.
Finishing off with the 2018 National Enterprise Network Awards ceremony, we are expecting to see over 100 delegates join us at this year's event - and we hope you'll be one of them!
If you work in or with the enterprise support sector, this year's NEN conference is the place to be!
In response to the positive feedback we recieved about last years conference we have carefully crafted a speaker programme and taylor made breakout sessions that will provide you with an insight into the latest issues and trends that are important to you.The event offers you plenty of ideas and knowledge to take away to implement in your organisations and in your client discussions.
FIND OUT MORE ON THE BREAKOUT SESSIONS HERE
When booking your conference tickets you can also book onto your breakout sessions. Places are limited so early booking is advised to secure the sessions you would like to attend. We will use a first come first serve system and may need to move you to another session if spaces have run out. 
We know that those who work in the enterprise support sector believe in the work they do and are passionate about it. Don’t miss out, make sure you secure your place at this unique event quickly.
 Please note the main conference will begin at approximately 10am after the National Enterprise Network AGM at 9.30am (please note however, that timings are subject to change).
https://www.eventbrite.co.uk/e/inspired-enterprise-and-entrepreneurship-neninspire18-tickets-483674744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5:14.000Z</t>
  </si>
  <si>
    <t>https://www.google.com/calendar/event?eid=M3ZiaWEwaDlpYXVka3FjbnNtZjVnNWlma28genphZXJvY2FsLmxvbmRvbnNlbDFAbQ&amp;ctz=Europe/London</t>
  </si>
  <si>
    <t>A Technical Intro to Machine Learning, Artificial Intelligence &amp; Deep Learning at Bloomberg LP London</t>
  </si>
  <si>
    <t xml:space="preserve">Join us for a hands-on training on Machine Learning with Python, Scikit-Learn and Tensorflow. The training will be led by Chris Van Pelt, founder of Weights &amp; Biases and Figure Eight (Formerly CrowdFlower).
Machine learning is changing the world and it’s not going to stop. Leading companies like Google, Amazon, and Facebook are betting their futures on AI.  Organizations of all kinds can’t hire machine learning engineers fast enough.
This a course to take engineers from zero to one in machine learning in a day. The world needs more people that understand machine learning and our goal is to get you started on that path as efficiently as possible. While there are plenty of online resources, we know it's tough to learn a technical or topic without a teacher. This workshop will arm you with the tools to get started using machine learning in your day job and the resources to find additional help if you want to go deeper.
The course is designed to leave you with the ability to take training data, do feature selection and actually build models for applications. We do two standard use cases: sentiment analysis, and image recognition but the concepts are applicable to all use cases.
By the end of the day, you will be able to use models in their day-to-day work. You will also walk away with a high-level understanding of the most useful machine learning models such SVMs, Logistic Regression and Naive Bayes work and when to use them. Special attention is given to Deep Learning and in particular Convolutional Neural Networks for vision. We try to keep the class collaborative and fun. 
Technologies Introduced:
Deep Learning Frameworks Applications
Numpy 1. Building convolutional neural
Pandas networks
TensorFlow
Keras
Deep Learning Architectures
Multi-Layer Perceptron
Basic CNN
Resnet
Inception
Applications
Build convolutional neural networks
Image Recognition
Prerequisites 
This class is designed for working engineers with no experience in machine learning. Some students have taken this class after taking an online machine learning course and have enjoyed the practical applications and review.
The entire class is taught in Python, but on average, 20 percent of students take the class with no experience in Python and mostly report success. If you are not familiar with Python, be extra sure to have everything installed in advance and consider doing a quick online tutorial.
Curriculum
8:30 - 9:00 (Optional) Setup your laptop
Come early and get everything set up. If you had any trouble installing software be sure to show up early!
9:00 – 10:00 Breakfast and Intro to Machine Learning
We will assume no knowledge of Machine Learning, so we'll go over terminology and the history of Machine Learning and Artificial Intelligence. We'll talk about the common use cases and how they fit in with the different Machine Learning algorithms.
10:00 – 12:00 Build a Digit Classifier from Scratch
Everyone builds a Twitter sentiment classifier using scikit-learn. We try multiple feature selection approaches and multiple model types. We learn some common tricks for debugging common issues.
12:00-1:00 Lunch
We will take a break for lunch and have extra time for questions and other topics.
1:00-3:00 Build a Fashion Classifier with a Convolutional Neural Network
We will build an apparel classifier with a convolutional neural network. We will experiment with common architectures and build our own network from scratch.
3:00-4:00 Transfer Learning
We will go over taking common existing deep learning networks and repurposing them for other applications with a focus on vision.
4:00-5:00 Practical Applications and Future Directions
We will finish up and discuss how to apply this knowledge directly to problems that we actually face in our jobs. We will talk about where to find resources to keep learning about deep learning and what future directions are worth pursuing.
5:00-6:30 Drinks &amp; networking
We’ll bring together top entrepreneurs, tech executives &amp; engineers to connect with and learn from. Plus, this is a chance to meet your classmates and teachers in an informal and fun setting.
Instructor:
 Chris Van Pelt is a co-founder of Weights and Biases which builds performance and visualization tools for machine learning teams and practitioners. Chris also founded Figure Eight (formerly CrowdFlower) — a human in the loop platform transforms unstructured text, image, audio, and video data into customized high-quality training data. — which he co-founded in December 2007 with Lukas Biewald.
Prior to co-founding Weights and Biases and CrowdFlower, Chris was a Senior Engineer and Manager within the Ranking and Management Team at Powerset, a natural language search technology company later acquired by Microsoft. 
Corporate Training:
We also do corporate trainings - Book an appointment to discuss your options by visiting www.wandb.com/trainingTestimonials and Feedback:We've done this workshop many times in the past and each time it gets a little better!  We've given it to everyone from startup CEOs to artists to engineers at Google to students and we really try to make sure everyone gets a lot out of it.  Some of the feedback from people who have taken the same course in the past:“What an outstanding workshop yesterday. Thank you for your time and enthusiasm. As a newcomer to the field, was fascinated by the way you seamlessly presented such a challenging topic to a widespread audience. Even more, you quickly built a great sense of community and positive energy in the room, which made all the difference. Your advice on the job market and nuances about the field were much appreciated.”“Class was great, you ticked off my curiosity. I am excited to review the content and retry it by myself. Thank you for encouraging peer to peer collaboration and making the effort to build the slack channel. I think it was nice to see you debug live.”“Class was really good! Thank you very much.
A special thank you to our sponsors and partners:
We would like to extend gratitude to our sponsors and partners: Bloomberg Beta, Google Cloud and Figure Eight.  
https://www.eventbrite.com/e/a-technical-intro-to-machine-learning-artificial-intelligence-deep-learning-at-bloomberg-lp-london-registration-506146728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6:05.000Z</t>
  </si>
  <si>
    <t>https://www.google.com/calendar/event?eid=NzlyN2puam5sMm9lYzlodmZlbGxoaTFuNmYgenphZXJvY2FsLmxvbmRvbnNlbDFAbQ&amp;ctz=Europe/London</t>
  </si>
  <si>
    <t>Sketching for Visual Thinking &amp; Sketchnoting</t>
  </si>
  <si>
    <t xml:space="preserve">Sketching for Visual Thinking &amp; Sketchnoting – Capture and visualise concepts quickly and engagingly
Do you think you can’t draw?
Do you wish you could confidently walk up to a whiteboard and sketch your ideas out in front of your colleagues? 
Do you wish the users in your storyboards were a bit more lively than just skinny stick men? 
Would you like to take more interesting and memorable notes during conferences and meetings?
This hands-on workshop will provide you with the necessary skills, practice and confidence to sketch your ideas and communicate more visually and engagingly.
We will start with a warm-up and basic sketching exercises and learn how to sketch simple objects, people and expressions. We’ll look at some key concepts of visual explanations and then move rapidly through a series of hands-on exercises interspersed with live demonstration, group reviews, and practical critique.
We will dive into the topic of visual notetaking (also known as sketchnoting), explore why visual notes are powerful and how you can start capturing presentations, meetings, workshops and research interviews in a more engaging way.
This fun and informative day will equip you with some fundamental sketching skills, a good understanding of how to memorably capture what you hear and how to communicate your ideas visually.
What you’ll learn
how to express ideas and concepts through simple sketching
how to sketch objects, people, hands and facial expressions.
how to develop visual metaphors for abstract concepts
how to build your own visual vocabulary
how to create structure and establish visual hierarchy
sketchnoting as a technique to capture talks, meetings in a memorable and engaging way
how to overcome the challenges of sketchnoting live talks: how to deal with time pressure, structure, abstract concepts, etc.
how to work with ‘mistakes’ and accept them as happy accidents
Who should attend
This workshop is ideal for Designers, Researchers, Product Managers, Developers or anyone who needs to capture and express concepts quickly and engagingly. The techniques taught in this workshop will provide you with a valuable communication tool to add to your arsenal. 
All skill levels are welcome and no previous sketching skills or knowledge are necessary.
What's included
Lunch + tea, coffee, water and snacks during the day
All materials needed including a set of my favourite pens for you to keep after the workshop
A PDF of all slides to download after the workshop
A copy of Eva-Lotta's 'Sketching Basics' booklet
Please note:
The minimum number of attendees for the workshop is six.Should we not get enough registrations, the workshop will be cancelled a minimum of 7 days before the event. You will get a full return of your fee.
Feel free to talk and tweet about this workshop, so other interested people can sign up.
https://www.eventbrite.com/e/sketching-for-visual-thinking-sketchnoting-tickets-481247855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6:21.000Z</t>
  </si>
  <si>
    <t>https://www.google.com/calendar/event?eid=NWE2OGJwNmdiODhkMnFvNWtuaWsxOW9hN2UgenphZXJvY2FsLmxvbmRvbnNlbDFAbQ&amp;ctz=Europe/London</t>
  </si>
  <si>
    <t>ASPIC breakfast seminar: right people, right time, right vehicle. Using the channel matrix to best effect.</t>
  </si>
  <si>
    <t xml:space="preserve">ASPIC breakfast seminar: right people, right time, right vehicle. Using the channel matrix to best effect.
In an era when communicators have a wide range of channels to use and a diverse and often disparate group of audiences to target, it’s sometimes easy to lose focus and simply create noise.
Reaching the right people, at the right time, with the best vehicle is easier said than done – what works for one group of people doesn’t necessarily cut the mustard for another. Whether it’s hierarchical, geographical or a case of diverse demographics, different audiences have their own needs.
Creating a channel matrix which recognises those needs, and focuses messages accordingly, is the subject of our latest Aspic breakfast seminar on Friday, November 16.
Panel of speakers
Roz Starck – Global Communications and Engagement Consultant, Merlin Entertainments
Our first confirmed speaker, communications consultant Roz Starck, is ideally placed to talk about the subject as her latest role – leading the internal communication for entertainment giant Merlin – involves talking to a wide range of employees, including a large number of Millennials working in disparate locations. How does her team connect with this disparate workforce? The answers may surprise you…
Roz will also draw on her 25+ years’ experience of managing internal communication for a number of other leading organisations, such as EY, Hewlett Packard and FTSE, to explain how an effective channel matrix can help ensure the corporate message gets cut through across all areas of the business.
Chelsea Moore — Editor in Chief, and Joe Lees — Internal Channel Manager at GSK
Meet Chelsea Moore, Editor in Chief of Your GSK News, the flagship channel for the 130,000 employees who work for global pharmaceutical giant GSK, and Joe Lees, Internal Channel Manager at GSK. With such a large, geographical and functionally diverse audience to appeal to, Chelsea, Joe and their global team of contributors have a real challenge to engage with everyone. So how do they do it?
Their solution may surprise you – one newsletter for all! Chelsea herself admits the approach is ‘slightly bonkers’ but she and Joe will share how this novel approach to focused content has been a success.
Follow @sequel_group for more details.
NEW VENUE! The event takes place at 2 Stephen St, Fitzrovia (nearest tube Tottenham Court Road), on Friday 16 November from 9-11am and tickets are priced at £25 + VAT each including refreshments.
Meet Chelsea Moore, Editor in Chief of Your GSK News, the flagship channel for the 130,000 employees who work for global pharmaceutical giant GSK, and Joe Lees, Internal Channel Manager at GSK. With such a large, geographical and functionally diverse audience to appeal to, Chelsea, Joe and their global team of contributors have a real challenge to engage with everyone. So how do they do it?Their solution may surprise you – one newsletter for all! Chelsea herself admits the approach is ‘slightly bonkers’ but she and Joe will share how this novel approach to focused content has been a success.
https://www.eventbrite.co.uk/e/aspic-breakfast-seminar-right-people-right-time-right-vehicle-using-the-channel-matrix-to-best-tickets-519676095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6:43.000Z</t>
  </si>
  <si>
    <t>https://www.google.com/calendar/event?eid=MnZxMXBoaGRxaTFhcmc2dDQ2bGswM2xidHMgenphZXJvY2FsLmxvbmRvbnNlbDFAbQ&amp;ctz=Europe/London</t>
  </si>
  <si>
    <t>Cultivate Creativity - FREE for RBKC Enterprise Week</t>
  </si>
  <si>
    <t xml:space="preserve">Can You Make Yourself More Creative?
Maybe not in terms of someone's innate creative abilities, but there are certainly ways of improving your ability to spot and capitalise on opportunities, make connections and sense new emergent trends. Kensington Creates is thrilled to present a workshop that will delve into these themes.
The workshop will consist of a lot of practical elements, and participants will be getting their teeth stuck in to some creative exercises. You will be given plenty of opportunity to inquire and reflect on your own experience, and add to the session. As the organiser it's my aim that everyone has a good time and learns something about their own creative process.
*********************************************
https://www.eventbrite.co.uk/e/cultivate-creativity-free-for-rbkc-enterprise-week-tickets-515195844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6:48.000Z</t>
  </si>
  <si>
    <t>https://www.google.com/calendar/event?eid=Mm82dGw1cmgwOWlyMjI4NHU5MTZpYnZkcnMgenphZXJvY2FsLmxvbmRvbnNlbDFAbQ&amp;ctz=Europe/London</t>
  </si>
  <si>
    <t xml:space="preserve">Do you have what it takes to be an Entrepreneur? WEW 2018 </t>
  </si>
  <si>
    <t xml:space="preserve">Entrepreneurship involves a lot of different business activities and personal skills. Through an interactive workshop students will look at and discuss what it takes to be you own boss. You will look at:
·         What is an entrepreneur?
·         What type of people become successful entrepreneurs?
·         What skills do entrepreneurs have?
·         What do you need to think about when you set up your own business?
·         Your Business Plan!
This event is open to young people aged 15-24 who live, work or study in Westminster.
Westminster Council delivers Westminster Enterprise Week each year as an official partner of Global Entrepreneurship Week, the world's largest entrepreneurship campaign. Working with the business community and enterprise support landscape we support young people to raise aspiration, develop an appetite for success, broaden their horizons and explore the world of business and entrepreneurship.
We are running a series of events throughout the week (12th – 18th November) that will inspire and engage young people in enterprise.
All events are free of charge.
https://www.eventbrite.co.uk/e/do-you-have-what-it-takes-to-be-an-entrepreneur-wew-2018-tickets-507058475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6:59.000Z</t>
  </si>
  <si>
    <t>https://www.google.com/calendar/event?eid=MWJjajUzMGRocW9uajBmczJscmRwNzZvNjkgenphZXJvY2FsLmxvbmRvbnNlbDFAbQ&amp;ctz=Europe/London</t>
  </si>
  <si>
    <t>CROYDON  BUSINESS  HUB ( supporting startup and small businesses  - free to attend)</t>
  </si>
  <si>
    <t xml:space="preserve">Monthly Business Development meeting.. Free to attend for all busineseses and entrepreneurs. Speakers every month address different topics. For example, social media, marketing, web site development, insurance , business planning, ... all relevant to business building. And there is the opportunity to talk to the speakers about your particular interests. 
https://www.eventbrite.co.uk/e/croydon-business-hub-supporting-startup-and-small-businesses-free-to-attend-tickets-521883497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7:12.000Z</t>
  </si>
  <si>
    <t>https://www.google.com/calendar/event?eid=M2g1MTlkMDBwZGM0YjgzcDlnZ2lzdW91c3IgenphZXJvY2FsLmxvbmRvbnNlbDFAbQ&amp;ctz=Europe/London</t>
  </si>
  <si>
    <t>FREE Business Growth Workshop - Five Ways to Grow Your Profits</t>
  </si>
  <si>
    <t xml:space="preserve">FREE Business Growth Workshop - Five Ways to Grow Your Profits
This workshop is a MUST for all Business Owners who are serious about growing their business.
Are you serious about wanting to grow your profits?
Do you wish you had more time to spend on the things which are REALLY important?
Are you ready to build a business with an amazing team?
If you’ve answered YES to any of the above then this workshop is for YOU.
_____________________________________________________________
Your business may already be doing well, but you may be looking to expand your customer base, introduce a new product / service, or even open another branch.
You’ll already have some good staff members in place, but your business is still struggling to reach its full potential.
You’re probably working too many hours a week too, and the business would probably not be able to survive without your input.
Or maybe you enjoy putting in the hours, but feel that your time at work could be better spent than being an email slave!
If any of the above is beginning to ring true, why not take a couple of hours out of your business, and focus on the important growth areas you never usually have time for.
Come along to the Holiday Inn on Friday 16th November at 2pm, meet other local business owners, and walk away with an absolute minimum of 5 ideas to take your business to the next level.
Best of all, it’s completely FREE to qualifying business owners, and the teas/coffees and pastries are on us!
_________________________________________________________
Here's what you need to do now:
Click on the registration link on this page and secure your seat now. There are only 20 places and once they’ve been taken, there will be no more room.
You’ll get a confirmation email of your attendance, and you’ll be able to add the event automatically into your online diary.
Phil Chantry, your workshop host, will arrange with you, a brief call prior to the workshop to explore your specific profit-making opportunities and the challenges you currently face. This will help him tailor the workshop to your current needs.
We’ll contact you the day before with a gentle reminder.
You’ll attend the FREE workshop on 16th November. We guarantee you'll walk away with more ideas for growth in your business that you will have had in the past 12 months.
Phil will then book a FREE one to one coaching session with you to ensure the learnings and commitments to action you made during the workshop have an impact on YOUR business.
And if that's not enough, Phil will give you 50% off the next 90 day Planning Workshop he will be co-hosting.
                    ALL THIS IS WORTH £750 AND WILL COST YOU £0.
Here are 7 Reasons why you need to join this FREE Business Growth workshop:
1. Learn how to increase your profits by 61%
Most business owners want more customers, more revenue and more profit. But how do you achieve this growth? This workshop will show you how these are actually RESULTS caused by what you do in each of the 5 areas of the 'Business Chassis'. We’ll show you with the aid of “The ActionCOACH 5 Ways System” the strategies YOU can use in each of these areas to transform your business and lead to a 61% increase in your profits.
2. Discover 6 steps to a Better Business
We’ll take you through the 6 proven strategies to build a successful business. This workshop is designed for every business (whatever industry you work in) and will help you climb the ladder of business growth, AND eventually create a commercial, profitable company that could work without you.
3. Get more done in less time
To take your business to the next level, I’m sure you agree you need to spend more time working ON your business rather than IN your business. We'll show you proven techniques to enable you to get ‘Leverage’. In other words, achieving even more with even less, so that you can take back control of your time.
4. 6 Keys to a Winning Team
We’ll be showing you the 6 Keys to a Winning Team. You’ll find out how we’ve helped clients improve the productivity and commitment of their Team Members, as well as learning how you can attract, retain and motivate your staff.
5. Walk away with energy, vision and focus
We’ll you show you the processes to use. You’ll understand how your business is merely a reflection of you, and how you can break through your current barriers. After this workshop, you’ll approach your business from a different viewpoint and will feel empowered to create a bigger and better vision of your future.
6. Bulletproof profit strategies
We’ll share with you bulletproof strategies that are working for over 30,000 business owners around the world. We’ll share our real-life experiences and help you to understand how successful businesses work, and how you can implement these strategies to transform YOUR business.
7. You’ll be learning from the World's No.1 Business Coaching Team
With 25 years' experience working with thousands of business owners, ActionCOACH has found the practical solutions that lead to the greatest business success. 
Click on the REGISTER button to book one of our limited FREE PLACES at this workshop.
We look forward to meeting you on 16th November.
https://www.eventbrite.co.uk/e/free-business-growth-workshop-five-ways-to-grow-your-profits-tickets-510254695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7:22.000Z</t>
  </si>
  <si>
    <t>https://www.google.com/calendar/event?eid=N2x2a2JjNG0ycnI3NnBxZXIwcmZtOGlmcnUgenphZXJvY2FsLmxvbmRvbnNlbDFAbQ&amp;ctz=Europe/London</t>
  </si>
  <si>
    <t>Absent People: FEMGENSEX Relaunch Event</t>
  </si>
  <si>
    <t xml:space="preserve">
FEMGENSEX RELAUNCH EVENT  Middlesex University 16th November 2018
12.30 – 16.00 (followed by a drinks reception) 
Femgensex is a Middlesex University network around themes connected to: 
Feminism
Gender
Sexuality
If your teaching or research is connected to these areas, come and join us for the relaunch of the network.
The event will include:
Working lunch
MDX Gender Forum
Meet Femgensex members
Femgensex network business – what do you want from the network
Meet femgensex member
We invite all delegates to submit one slide with 3 ideas you would like to share about your research or teaching. We will be asking delegates to give a 2-minute presentation to accompany the slides. This session contribute towards a fast-paced, lightening talk session that explains your research interests with the aim to allow everyone to network and participate in the event. 
Please email your slide to Nicky Lambert N.Lambert@mdx.ac.uk 
We look forward to learning about your research and meeting you in person. 
Registration is free and now open: 
https://femgensexabsentpeople.eventbrite.co.uk 
https://www.eventbrite.co.uk/e/absent-people-femgensex-relaunch-event-tickets-511928421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7:28.000Z</t>
  </si>
  <si>
    <t>https://www.google.com/calendar/event?eid=MW0xODVxbm4wYWtzdWhpdjJpN2VtczA2ZTcgenphZXJvY2FsLmxvbmRvbnNlbDFAbQ&amp;ctz=Europe/London</t>
  </si>
  <si>
    <t xml:space="preserve">Workshop: Blueprint for Commercial Event Leadership </t>
  </si>
  <si>
    <t xml:space="preserve">Whether you’re a growing scale-up business or a post-sale team focused on high speed expansion – you need great new leaders to step up.
Blueprint for Leadership is a one-day introductory workshop designed by VIA to provide a help emerging leaders flourish. Key info:
Friday 16th November 9.30-4.30pm
Location: London Bridge
Limited to 8 attendees
You’ve probably already identified these high performing and ambitious people that you believe can help you drive your commercial event business. Without them, you can’t easily move forward – so making sure they can step up quickly is essential.
Whether your emerging leaders are in sales, production, marketing or a multi-function team – the training will offer them tools to implement, habits to adopt and the opportunity to examine how to get results through others.
The structure deliberately rebalances the time allocation of old-school leadership courses with at least 60% of the day dedicated to getting participants to apply new concepts and set up great habits on the spot. Book by November 1st and the attendee will receive a complementary hour of coaching to help cement the workshop takeaways.
Here's what your next-gen leaders will learn and apply:
Transitioning to leadership – What does good leadership look like and how does great leadership tone and content grow a resilient business?
Being clear on factors that create successful leadership
Practical techniques for transitioning from ‘doing’ to getting results through others
What’s expected of the leadership role and how to position for success?
Balancing time and attention across product, financials, team performance and a leaders own direct workload
Using great questioning and KPIs to manage portfolios vs execute projects
Becoming a reliable driver of business performance and an expert forecaster
Getting under the skin of successful forecasting and financial literacy
Campaign assessment and support – whether experienced in commercial functions or not
Planning for productive conversations and interventions in sales and marketing campaigns
Examining the drivers of profit margins
Reporting on value creation
Setting a compelling vision that galvanises a team
What is the ‘right’ vision – setting a direction of travel
How to engage a  team in new and challenging ideas
Turning vision to practical results
Building a commitment culture
How Vision plays a pragmatic role both good and challenging times
Ultimate leadership: managing personal state and priorities
Maintaining a productive and effective headspace even in the most challenging situations
Leading former colleagues and friends
Practical time management frameworks that keep complex projects and year-round priorities on track
Group size is limited to 8 people, ensuring that there is time for focused discussion and the opportunity to get to know others in a similar situation – essential supports as they develop in their roles.
https://www.eventbrite.com/e/workshop-blueprint-for-commercial-event-leadership-tickets-51517089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7:35.000Z</t>
  </si>
  <si>
    <t>https://www.google.com/calendar/event?eid=N3JjampqaTBnMWtsNXYwNW8xa2hoM3FiaG8genphZXJvY2FsLmxvbmRvbnNlbDFAbQ&amp;ctz=Europe/London</t>
  </si>
  <si>
    <t>Free Advanced Alteryx Training Session by Javelin Group</t>
  </si>
  <si>
    <t xml:space="preserve">Advanced Alteryx Training Session run by Javelin Group (London, exact location TBD)
Topics for the day
¨ Macros and applications
¨ Regular expressions
¨ Web scraping
¨ Fuzzy matching
¨ Advanced macros
¨ R macros
https://www.eventbrite.com/e/free-advanced-alteryx-training-session-by-javelin-group-tickets-509705553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7:44.000Z</t>
  </si>
  <si>
    <t>https://www.google.com/calendar/event?eid=MjEzMDBqYW5vOHFyZGE2Z2hzdWNnOHR0Y20genphZXJvY2FsLmxvbmRvbnNlbDFAbQ&amp;ctz=Europe/London</t>
  </si>
  <si>
    <t>Mumpreneur Momentum Day</t>
  </si>
  <si>
    <t xml:space="preserve">Join us for a day of practical business training and inspiration to help you get the momentum going and keep it going! We will be talking pricing, social media, time management, marketing, PR, tech, taming your inner critic and much more.
This will be a full day event with guest speakers plus networking time, a delicious lunch and a fabulous goody bag.
WHAT WE WILL BE COVERING
Own Your Own PR: Create a Buzz Around Your Business Without Breaking the Bank - Katherine Baldwin
Getting your business or brand featured in the media isn't as difficult as you think. You just need to know how journalists, editors and producers think. You need to know what they want, how and when they want it, and how to deliver it to them in a way that'll make them sit up and listen. In this session, Katherine will share some key tools of the journalism and PR trades that can help you attract great publicity for yourself, your product or your organisation. These tools include: effective storytelling; finding a hook or peg for your story; locating journalists' contact details; and writing concise email pitches that will get you noticed. You'll also hear why most press releases end up in the trash. If you would like to be featured in the local or national media, this session will show you how.
How To Price For Profit - Hannah Martin, Talented Ladies Club
Are you making common pricing and sales mistakes that mean you're working too cheaply - and putting off your ideal customers? Hannah reveals the secrets of pricing for profit, and how to get that all-important Profit Mindset.
Fireside Chat with Sara Tateno, Founder of Happity
How do you start a tech start-up when you're a mum with no technical experience? Sara had an idea for an app when she was 7 month's pregnant and being made redundant from work. At the time she didn't have the first clue on how to buy a domain name and had never started a business before, but she didn't let that stop her! Join Erin and Sara in conversation to find out how she managed to code the site from scratch, raise funding and launch it to over 60,000 users - all whilst working flexibly from home.
Taming Your Inner Critic with Jess Baker
We all experience negative self-talk or self-doubt at some point in our life. It’s particularly dominant when you are stepping outside your comfort zone, taking on a new challenge, or trying something for the first time. Some of us are more susceptible to it than others, but the harder you try to turn it off, the louder and more dominant it becomes.
In this interactive session you’ll discover the psychology and neuroscience of how your mind is constantly holding you back. You’ll learn how to reclaim your headspace to allow you to focus on things you deserve to have in your life, business, and your relationships.
Winning Ways With Content - Glenda Shawley, The Training Pack
It was Bill Gates who coined the term 'Content is King' back in 1996 and he wasn't wrong. But what content, where and how do you keep up without content creation taking over your life? In this talk I'll share some practical ideas for making content work for you and your business. We'll discuss fitting content into your marketing plan and to your diary, finding content ideas and creating engagement so that your content creation really works for you.
How To Manage Your Time In A World Of 24/7 Social Media - Shelley Henderson
"I haven't got time for social media", "Social media just eats up too much of my time", How am I going to fit social media into my day when I have so many things to do?" These are the most common statements Shelley hears from startups, micro and small businesses but don't worry, you're not alone.
Social media is part of our everyday lives personally and professionally but how do you manage 'the beast' instead of 'the beast' managing you? Shelley will help you manage the time you spend on social media to ensure it is effective for your business and doesn't become 'all consuming'. Invaluable for solopreneurs!
Space is limited so book today to guarantee your place at this not-to-be-missed event of the year for mums in business!
Ticket prices:
Cocoon Members - £53 eachFull Price, Non-member - £89.00 each
https://www.eventbrite.com/e/mumpreneur-momentum-day-tickets-511128198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7:57.000Z</t>
  </si>
  <si>
    <t>https://www.google.com/calendar/event?eid=MWczdWg1MDdscWFsc2pmc2thMnFydnZjc3AgenphZXJvY2FsLmxvbmRvbnNlbDFAbQ&amp;ctz=Europe/London</t>
  </si>
  <si>
    <t>Launch your business with a community</t>
  </si>
  <si>
    <t xml:space="preserve">On the day you will discover how to brand your business with Social Media and online tools such as WordPress. We will teach how the web is put together, how to write articles to promote your products, share those articles on social media platforms, and advertise to a defined global marketplace through Facebook Ads. 
We start with a networking coffee morning so you can get to know each other and share ideas. We then train in the following six areas. 
Understand The Web
To grow your business online, work with web developers, drive customers you need to have an understanding of how the web is put together. We will show you the internet of things and its history without tons of technical jargon.
Grab Your Domain
Wordpress is the world's biggest blogging platform and many businesses use it to promote their products. We teach you how to publish articles and link them to your Social Media accounts, creating an eco system of brand identity and promotion.
Google Analytics
Understand your traffic more with Analytics and see how your Instagram, Facebook and Twitter Followers are coming to your site. Look at demographics such as mobile traffic, global regions, user age and much more to truly define that typical customer.
Facebook Audiences
Learn how to define your audiences using A/B testing. Create, edit, delete Ads through the Manage Ads interface. Learn how to set target demographics that work for you and gain more insight into your customer's needs.
Instagram For Business
Have you seen those "Shop Now" buttons on Instagram? Learn how to sync your Facebook Adverts to Instagram and discover your audiences preferred platforms. Get more sales and understand the importance of hashtags and loops.
Twitter For Business
Learn how to increase customer engagement through other businesses and articles of interest for your customers. We teach you to find the balance of interest and advertising, so you know how to keep your customers coming back.
https://www.eventbrite.co.uk/e/launch-your-business-with-a-community-tickets-510800929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8:02.000Z</t>
  </si>
  <si>
    <t>https://www.google.com/calendar/event?eid=M3NqZ2EyNnZrOXYxaHVsYzVmbm42cW03MjUgenphZXJvY2FsLmxvbmRvbnNlbDFAbQ&amp;ctz=Europe/London</t>
  </si>
  <si>
    <t>FREE Networking Afternoon (For Global Entrepreneurship Week)</t>
  </si>
  <si>
    <t xml:space="preserve">FREE Networking Afternoon
In Celebration of Global Entrepreneurship Week!
Come and join us for a FREE Networking session with nibbles and refreshments to celebrate Global Entrepreneurship Week! Make new contacts and generate new opportunities!
Our Business Adviser, Geoff Folkes, will be on hand to facilitate networking and answer your business questions.  Plus, if you haven’t yet visited our Business Hub – come and find out about the services we offer including: hot desking, a mailing address, expert advice, discounted room hire and more!
Don’t forget to bring lots of business cards - we will also be holding a FREE Prize Draw to win 6 months' FREE Business Hub membership – worth £120!
We look forward to seeing you there!
About Global Entrepreneurship Week
Global Entrepreneurship Week (12th – 18th November 2018), celebrates the innovators and job creators who launch start ups that bring ideas to life, drive economic growth and expand human welfare. During one week each November, GEW inspires people everywhere through local, national and global activities designed to help them explore their potential as self-starters and innovators.
To find out more visit: https://genglobal.org/gew
https://www.eventbrite.co.uk/e/free-networking-afternoon-for-global-entrepreneurship-week-tickets-51551939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8:23.000Z</t>
  </si>
  <si>
    <t>https://www.google.com/calendar/event?eid=NDdibmdxNzU2dDU5MmNza21wYTFqNHMyYWcgenphZXJvY2FsLmxvbmRvbnNlbDFAbQ&amp;ctz=Europe/London</t>
  </si>
  <si>
    <t>FLEXI Friday Brentford Co-Working Meetup</t>
  </si>
  <si>
    <t xml:space="preserve">Calling all freelancers, self-employed, work from homers, start ups, and business owners!Come along from 10.00 to 16.00 for a flexi-work day!It is your choice, you can either Co-work or work solo - Network or not - either way - get out of your regular home or work office and have a change!We'll supply the beverages and a workplace with wifi. You bring your laptop or mobile device.If you want to network then great, if you want to work, you can connect and go! Mid morning we will have a guest speaker for about 20 minutes (volunteers welcome). The talk is optional... if it's not your cuppa, continue working if you prefer.
You will have the use of our co-working space for the day - entirely FREE.
We're on the 1st Floor at The Mille, 1000 Great West Road, Brentford (a few minutes walk from Brentford Station).Beverages provided. You can bring your own lunch or there are food vans and couple of local shops if you prefer.
https://www.eventbrite.co.uk/e/flexi-friday-brentford-co-working-meetup-tickets-500096351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8:29.000Z</t>
  </si>
  <si>
    <t>https://www.google.com/calendar/event?eid=N2c1ZXNucDJpaHNjcGlnYmgzcTRvamhwM24genphZXJvY2FsLmxvbmRvbnNlbDFAbQ&amp;ctz=Europe/London</t>
  </si>
  <si>
    <t>Learn to love public speaking and presentations</t>
  </si>
  <si>
    <t xml:space="preserve">Transform your ability to engage and influence an audience at this workshop with communications trainer Ryan Millar.
The most interesting presentation in the world will have zero effect if the audience isn’t paying attention. During this masterclass with comedian and communications trainer Ryan Millar, you’ll learn how to deliver a presentation with confidence – and even enjoy the experience.
This interactive class is ideal for people who have to present or pitch as part of their job, from entrepreneurs to business professionals and freelancers. Over the course of the day, you’ll learn techniques that will help you to engage and influence an audience, whether you’re pitching to a client, speaking up in a meeting or a delivering a presentation. 
Content 
Expert tips on how to overcome stage fright – and become more comfortable when presenting to a group of people
Techniques to improve your public speaking skills, including two-way communication, story structuring and body language
Advice on how to prepare and deliver presentations successfully
How to engage, influence and persuade an audience
Anecdotes and stories: how to use them to best effect
Preparation v flexibility
Tricks for speaking fluently "off the cuff"
Practical exercises to put what you’ve learned into practice
Tutor profile
Ryan Millar is a comedian, actor, presenter and communications trainer. Drawing on his background as an improviser, he's helped companies like Heineken, Apple, and Netflix communicate better. He also provides coaching on creativity, networking and personal mastery. His first book, TAKE IT EASY: And More Tips for the Dedicated Improviser, is available now. www.ryanmillar.com
All Guardian Masterclasses are fully accessible - but please contact us if you have any queries or concerns.
Full course and returns information on the Masterclasses website
https://www.eventbrite.co.uk/e/learn-to-love-public-speaking-and-presentations-tickets-476592551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8:40.000Z</t>
  </si>
  <si>
    <t>https://www.google.com/calendar/event?eid=MDl0YXM3dDhtOW9tYW1yOTI2Mm5wcGwyMGIgenphZXJvY2FsLmxvbmRvbnNlbDFAbQ&amp;ctz=Europe/London</t>
  </si>
  <si>
    <t>How to Attract the Right Investors: Crowdfunding | Angel Funding | VC</t>
  </si>
  <si>
    <t xml:space="preserve">How to Attract the Right Investors
You've decided to launch or grow your business - and now you need investment. But where do you start?
Our popular How to Attract the Right Investors workshop gets to the heart of what it takes to successfully raise investment, all based on the real life experiences of hundreds of entrepreneurs (including the presenters).
This engaging workshop, run in partnership with the British Library Business &amp; IP Centre, packs a massive amount of invaluable content into less than half a day to equip you with a simple-to-follow, step-by-step approach to securing investment.
The event also includes an interactive session with Angel Investor Colin Coghlan who will share insider information on the way he makes investments. You’ll also be given access to proven pitching templates and strategies.
In a nutshell
We'll cover how to secure investment through:
✦ crowdfunding✦ angel investors ✦ venture capital
...and will help you:
✦ Decide which investment avenues are right for your business
✦ Learn the quickest and most effective way of finding investors
✦ Secure the best deal and valuation for your business
✦ Save you time, money and energy in your search
Who is it for?
This workshop is ideal for ambitious entrepreneurs who are either in the start-up phase and are unsure of where or how to raise the capital to launch, or are already trading but need more capital to reach profitability and scale.  
By the end of the workshop you will:
✦ Understand the advantages and disadvantages of various investment options
✦ Know how to launch a successful crowdfunding campaign in double-quick time
✦ Receive invaluable insights from successful angel investor Colin Coghlan
✦ Have a proven template for creating a winning Executive Summary
✦ Know where and how to secure Venture Capital
✦ Understand how to take advantage of new government tax schemes
✦ Be able to value your business accurately
✦  Have an 'insiders list' of recommended small-business-friendly VCs, angel networks, lawyers, crowdfunding sites and more
✦ Know the best methods for dramatically increasing the credibility of your team with investors
✦ Have received priceless tips on how to pitch your business to an angel investor
✦ Know how to create a winning video pitch for crowdfunding
✦ Understand how to avoid the legal pitfalls when securing any investment
✦ Have a clear understanding of how to play the funding game
Expert speakers
Paul Grant knows what it’s like to be on both sides of the funding fence. As an entrepreneur he raised funds for his own business, securing capital from business angels, bankers, family and friends, and even a government grant.
After seven years of trading he exited his business in 2003 and was invited to join a private equity company, Capital Partners, eventually heading up the business angel division. Here he had access to nearly 5,000 angel investors and reviewed more than 1,000 business plans every year.During this time Paul learnt a lot about why so many businesses fail to secure the funding they need in the start-up and growth phases. Paul has met with many investors, bankers, and venture capitalists over the years and in the course of his work has uncovered what they are really looking for.More importantly, Paul has developed an approach to raising capital that works. He is keen to share with you what he has learnt as an entrepreneur and as an industry insider.
Connect with Paul on LinkedIn
Successful angel investor Colin Coghlan will demystify how an angel investor thinks and what they are looking for.
Colin Coghlan is a private investor, advisor, mentor and speaker specialising in early stage and rapid growth business. He advises both entrepreneurs and investors and speaks on the subject of investment at various public and professional events. Colin's early career was in the energy industry before he moved into the wireless infrastructure sector. He was General Manager of one of the founding companies of the Freeview television service before becoming CEO of one of the others and ultimately leading it through a trade sale. Colin's portfolio is focused on the TMT sector including television, mobile and cloud computing.
Connect with Colin on LinkedIn
What entrepreneurs say
"Paul is one of those advisors that is talking from experience rather than from a textbook. These events will save most people a fortune."
- Managing Director at Arated.com Corp. Ltd.
"Paul's How to Attract the Right Investors is one of those rare workshops that is jam-packed with useful information and where one can't leave the pen and notebook to rest. For any entrepreneur looking to raise investment capital, this is a must-attend."
- Vlad Petre, Entrepreneur &amp; Product Developer, RateSetter
 "Paul has a full understanding of what investors are looking for and through his advice I was able to write an outstanding executive summary and improve my business plan, resulting in investment."
- Director at Breathing Relief Ltd.
"I recently attended one of Paul's workshops at the British Library and learnt more in a few hours than I had in many weeks - possibly months prior to this."
- Gerry Nixon, Head of Youth Engagement Strategy @ The National
"Valuable insights and sound advice from someone who has been there and is now on the other side."
- Initial AF Data Gatherer, FFCS PPI, Deloitte LLP
 "Paul has a wealth of experience behind him, not to mention a host of useful contacts. His well-rounded approach makes the event well worth the outlay."
- Business Training News
Read more testimonials
www.thefundinggame.co.uk
https://www.eventbrite.co.uk/e/how-to-attract-the-right-investors-crowdfunding-angel-funding-vc-tickets-481376199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8:57.000Z</t>
  </si>
  <si>
    <t>https://www.google.com/calendar/event?eid=MHQwYm42bzFiMnAyMThiZmZrcTU5dTZqNjAgenphZXJvY2FsLmxvbmRvbnNlbDFAbQ&amp;ctz=Europe/London</t>
  </si>
  <si>
    <t>Cappuccino Connections West London</t>
  </si>
  <si>
    <t xml:space="preserve">Informal networking mornings as part of The Athena Network West London.
If you are a woman in business, join us for a relaxed morning where you can meet other female business owners to share advice and create connections.
We have a talk delivered by one of our members, and otherwise it's completely informal.
Just £5 to attend and open to all professions.
https://www.eventbrite.co.uk/e/cappuccino-connections-west-london-tickets-449898368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9:10.000Z</t>
  </si>
  <si>
    <t>https://www.google.com/calendar/event?eid=MTI2ZDliMHVsZGUxZWFhZTJyb244ZHExYXAgenphZXJvY2FsLmxvbmRvbnNlbDFAbQ&amp;ctz=Europe/London</t>
  </si>
  <si>
    <t>Creating Social Media Content  for Business</t>
  </si>
  <si>
    <t xml:space="preserve">If you're a business small or large, a freelancer or just want to start creating content for your social networks, this is the workshop for you.
Mainly focusing on how you can use social media to engage new and potential customers.
Learn how to take your social media to the next level, giving you tools, techniques and tactics.
It will be a practical workshop so be ready to start creating!
Once you start to learn the benefits of social media and producing content relevant to your business you can then use it to reach and get more potential customers.
This workshop will be bought to you by Simply Create  a local Redbridge company who specialise in creating video and social media content.
https://www.eventbrite.co.uk/e/creating-social-media-content-for-business-tickets-522570462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9:15.000Z</t>
  </si>
  <si>
    <t>https://www.google.com/calendar/event?eid=NDluazhycmY4OTltMXUxdWFxbDlobGZkdm0genphZXJvY2FsLmxvbmRvbnNlbDFAbQ&amp;ctz=Europe/London</t>
  </si>
  <si>
    <t>NRDD Roadshow - London</t>
  </si>
  <si>
    <t xml:space="preserve">By attending this roadshow, you will:
•look into the future for Network Rail Design Delivery and where you might fit
•understand, believe and be able to share our four core strategic principles
•hear our customers’ perspectives 
•have the chance to get involved in improvement working groups to drive us forward
•be excited to be part of our team and where we are going.
https://www.eventbrite.co.uk/e/nrdd-roadshow-london-tickets-51134877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9:24.000Z</t>
  </si>
  <si>
    <t>https://www.google.com/calendar/event?eid=MzNudmdlaWZ1OGptMG5lMzNtdW1zZzFla2YgenphZXJvY2FsLmxvbmRvbnNlbDFAbQ&amp;ctz=Europe/London</t>
  </si>
  <si>
    <t>November Russian Speaking MeetUp</t>
  </si>
  <si>
    <t xml:space="preserve">Судя по отзывам многих наших русскоговорящих друзей, сегодня в Лондоне дефицит простых и регулярных встреч в неформальной обстановке. Мы отказались от шумных клубов и предлагаем вам формат lounge, который больше подходит для общения и новых знакомств.
Ждем вас на нашей очередной встрече в Eight Members' Club. Количество мест ограниченоВ этот раз:- Мафия Валентина Цаба (Valentina Tsaba)- Игра в крокодила с Катериной Галкиной- Наcтольные игры- Фотографы Алексей Козлов (Aleksejus Kozlovas) Sergei Valmon- Спикер to be announcedПо всем вопросам: 07538850057 (Михаил) &amp; 07473561261 (Сергей)
Вход:(Early Bird - £10)(Regular - £15)(Students - £10. Student ID Required)
Дресс-код: Smart CasualАдрес: 1 Dysart Street London, EC2A 2BXВремя: 18-3. Приходить можно в любой момент.NO TICKETS ON THE DOOR. 
https://www.eventbrite.co.uk/e/november-russian-speaking-meetup-tickets-517220540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9:39.000Z</t>
  </si>
  <si>
    <t>https://www.google.com/calendar/event?eid=MnJoN3JpZHVuMmJmMm1pM2JycDEza2JuYjQgenphZXJvY2FsLmxvbmRvbnNlbDFAbQ&amp;ctz=Europe/London</t>
  </si>
  <si>
    <t>OPPORTUNITIES OF INCREASING TRADE AND INVESTMENT IN AFRICA</t>
  </si>
  <si>
    <t xml:space="preserve">OPPORTUNITIES OF INCREASING TRADE AND INVESTMENT IN AFRICA
This information packed event will be filled with talks by experts in their fields namely:
·         Tim Morris, former British ambassador to the DRC
·         Nuno Frota, Lead Partner at the top law firm Ince &amp; Co 
·         Richard Wickes, Business Advisor 
·         Kristien Carbonez, Head of London office, Liedekerke law firm
·         Steve Massey, Director at SJM Security Consultancy
·         Christelle Kupa, CEO Uhusiano Capital
Various sub-topics:
What would be the impact of Brexit on trade and investment?
What would be the potential opportunities?
How to protect your business against cybercrime?
Do you want help to access further sources of funding?
etc.
followed by a networking cocktail.   
#DRC
#DEMOCRATIC REPUBLIC OF CONGO
https://www.eventbrite.co.uk/e/opportunities-of-increasing-trade-and-investment-in-africa-tickets-513501065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9:46.000Z</t>
  </si>
  <si>
    <t>https://www.google.com/calendar/event?eid=NzBncGtvNHRvZmp1dGQ5aHFmaGM4OWE4Z2IgenphZXJvY2FsLmxvbmRvbnNlbDFAbQ&amp;ctz=Europe/London</t>
  </si>
  <si>
    <t>AND Agency Launch Event</t>
  </si>
  <si>
    <t xml:space="preserve">We're super excited to abe launching our first pop-up concept store in Shoredith. We'll be hosting our launch event at 32 Charlotte Road for you to meet all the brands involved in our pop-up and industry professionals we've met along the way. You'll be able to hear from the designers and makers of the products featured in our store and get an exclusive first look at all the brands. 
All tickets are free but everyone must be rsvp'd to enter as tickets are limited. If you have any questions, please email andagencyldn@gmail.com 
See you all there,
AND Agency Team
https://www.eventbrite.com/e/and-agency-launch-event-tickets-516478450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0:59:59.000Z</t>
  </si>
  <si>
    <t>https://www.google.com/calendar/event?eid=NGxtdGw3dTIxbTlja2lrN3B2YWY4dm1ob2MgenphZXJvY2FsLmxvbmRvbnNlbDFAbQ&amp;ctz=Europe/London</t>
  </si>
  <si>
    <t>Ending Financial Exclusion: A fintech panel discussion from LOQBOX and TSB</t>
  </si>
  <si>
    <t xml:space="preserve">
This is a must-not-miss event for industry insiders. Hear from influential figures from the best-known financial services and fintech brands in the UK. This panel discussion will centre around the mission of financial inclusion and the promise of new technologies and approaches. This will be a great opportunity to hear from, and speak to, top finance professionals as they embark on their mission for financial inclusion. 
Join us at LSE for a panel discussion about how innovative fintechs are using new technologies in collaboration with large financial institutions to end financial exclusion.  This will be a great opportunity to hear from, and speak to, influential professionals as they share how we can work together so that everyone is financially included.
Did you know, in the UK today...
40% of adults have less than £100 in instantly accessible savings (Financial Conduct Authority) 
There are 14m people that overpay for, or cannot access credit (PWC) 
Your credit history can exclude you from services as simple as a mobile phone contract
The panel discussion will last one hour and will be followed by drinks and canapés and mingling with the panel as well as with visiting members of Innovate Finance, an independent membership association that represents the UK’s global FinTech community. 
Running Order:
6:00PM - Doors open. 
6:30 - Opening remarks by Adam Moy of the Fairbanking Foundation.
6:45 - Panel discussion.
7:30 - Q&amp;A.
7:45 - Networking, drinks and food.
8:30 - Event ends.
Introductory Speaker:
Adam Moy - Fairbanking Foundation
Adam’s impressive career has spanned decades, where he has held senior legal counsel positions for titans such as Citi Bank, the Co-Operative Bank and Bupa. In 2017, Adam attained a Master’s degree from LSE, which saw him conducting original research into Financial Exclusion in society working with charity and banking / fintech sectors through the lens of social psychology.
Panelists:
Gibran Registe-Charles - Cap:ratio
Gibran is an ex-investment banker, who has worked at Rothchilds and Morgan Stanley. Gibran recently finished a commission at the European Parliament in the Economic and Monetary Affairs Committee. Gibran has now built a wealthtech start up, Cap:ratio, tackling financial exclusion in the Black and Minority Ethnic community.
Tom Eyre - LOQBOX
Tom is a financial executive and serial entrepreneur with over a decade of experience within the consumer finance and FinTech space. CEO and co-founder at nooli UK, provider of LOQBOX. LOQBOX is an innovative way for people to build their credit history, whilst saving. LOQBOX’s mission is to build products that allow previously excluded people to take part in the financial system.
Pol Navarro - TSB
Pol is the Digital Innovation &amp; Transformation Director at TSB Bank. Pol has more than 15 years’ experience in Digital, Banking and Fintech industries, from strategy to design, build and scale new products and platforms, with a global and customer centric mindset. 
FAQs
What are my transportation/parking options for getting to and from the event?
The nearest tube stations are Covent Garden, Holborn and Chancery Lane (less than 10 min. walk)
How can I contact the organizer with any questions?
Send an email to ally@loqbox.co.uk 
https://www.eventbrite.com/e/ending-financial-exclusion-a-fintech-panel-discussion-from-loqbox-and-tsb-tickets-516500145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1:00:09.000Z</t>
  </si>
  <si>
    <t>https://www.google.com/calendar/event?eid=Mmkza2Exc2YzOGFrY2ZocGRmamduaGhjMmQgenphZXJvY2FsLmxvbmRvbnNlbDFAbQ&amp;ctz=Europe/London</t>
  </si>
  <si>
    <t>The IoD 99 &amp; Global Entrepreneurship Week Social</t>
  </si>
  <si>
    <t xml:space="preserve">This months IoD 99 falls during Global Entrepreneurship Week, the world's largest celebration of innovators and job creators who launch startups that bring ideas to life.
So to help celebrate this years Global Entrepreneurship Week, for this months IoD 99 social we are opening our doors for free to all founders, be you a member of our community or not :)
The event is set to be very relaxed and informal, think drinks, bites, pitches and networking fun.
We want the event to be all about you, so we are incorporating the chance for a selection of IoD 99 members to give short pitches about their startups to everyone and to put an ask out to the audience to support them.
The event is free to attend, but our socials tend to fill up fast, so please book on asap. If you are an IoD 99 member just register using the relevant option (you will need you membership number). If you are not an IoD 99 member, we would love to have you along as we, just use the guest option.
Running order, (although we will be amazed if we keep to this!):
5.30pm:  Registration, drinks and networking6.15pm:  Short welcomes (it wont be heavy going we promise)6.20pm:  Micro pitches from attendees, your chance to steal the show... But you only  have 30seconds to do it!6.45pm:  Networking, drinks and bites8.00pm:  Close
We hate being lonely, so please say hi to us on Twitter.
https://www.eventbrite.com/e/the-iod-99-global-entrepreneurship-week-social-tickets-519548453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1:00:22.000Z</t>
  </si>
  <si>
    <t>https://www.google.com/calendar/event?eid=MTc3MzYxZTd1bGVjbGY0NGNhY25ibGNrZ3EgenphZXJvY2FsLmxvbmRvbnNlbDFAbQ&amp;ctz=Europe/London</t>
  </si>
  <si>
    <t>Robert J. Shiller - Nobel Laureates Series</t>
  </si>
  <si>
    <t xml:space="preserve">The Economist's Society of UCL welcomes you to the second talk in our NOBEL LAUREATES SERIES: Robert J Shiller. Ranking as one of the most influential economists in the world, Robert Shiller is regarded as the distinguished authority on financial markets and stock price analysis. Having gained his PhD from MIT and teaching at Yale since 1982 much of his expertise revolves around behavioural finance – most famously predicting the last two stock market crashes each detailed in his ‘Irrational Exuberance’ books.
He gained widespread credibility in the wake of the 1987 stock market crash following his criticism of the efficient-market hypothesis. Further, presenting a strong voice in the aftermath of the financial crisis and his continued analysis of long-term changes in asset prices eventually won him the Nobel Prize in 2013. To have someone of this calibre come to UCL with The Economist's Society and speak is an incredible gift to us all.
Don’t forget to like and follow our page to stay updated on all our latest events and speakers!
https://www.facebook.com/TheEconomistsSociety
https://www.economistssociety.org/
https://www.eventbrite.co.uk/e/robert-j-shiller-nobel-laureates-series-tickets-52072194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1:00:35.000Z</t>
  </si>
  <si>
    <t>https://www.google.com/calendar/event?eid=MTcxbGpxanV1NDVrc3FqN2g5b2N0OGdxamYgenphZXJvY2FsLmxvbmRvbnNlbDFAbQ&amp;ctz=Europe/London</t>
  </si>
  <si>
    <t>10X London VIP Evening with Grant Cardone</t>
  </si>
  <si>
    <t xml:space="preserve">10xuktour.com
EXCLUSIVE VIP EVENING DURING THEGLASGOW 10X BUSINESS BOOTCAMP
10xuktour.com
Venue:Riverview SuiteIntercontinental London O2
Times:from 6:30pm
https://www.eventbrite.co.uk/e/10x-london-vip-evening-with-grant-cardone-tickets-522540181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1:00:51.000Z</t>
  </si>
  <si>
    <t>https://www.google.com/calendar/event?eid=MGxwdnFvMTVzM2lxcTQzdGk1NjNwcWpvNDggenphZXJvY2FsLmxvbmRvbnNlbDFAbQ&amp;ctz=Europe/London</t>
  </si>
  <si>
    <t>Chicks with Bricks | The Ned London | Annual Fundraising Evening</t>
  </si>
  <si>
    <t xml:space="preserve">Chicks with Bricks Annual Fundraising Evening
in aid of 
The Prince's Trust
Women in the Built Environment
Friday 16 November 2018
Dress Code: Cocktail Dresses | Black Tie
7.00pm
Drinks Reception and Canapés | The Drawing Room
8.00pm
Three Course Dinner with Wine and Speeches | The Tapestry Room
10.30pm
Fundraising Auction | The Tapestry Room
11.30pm
Carriages
Guest Speakers
- Sue Brown, Executive Director, Planning and Development at London First
- Blessing Danha, Manager, Major Projects Advisory at KPMG
- Anna Strongman, Partner at Argent
- Prince's Trust, Young Ambassador 
100 people will come together to celebrate Women in the Built Environment 
Chicks with Bricks is a proactive network connecting both emerging and established women leaders in the construction industry. 
Founded in 2005 by Holly Porter, several unique events take place throughout the year in and around London at exclusive venues. On average, 150 women and men are brought together for lively debate led by high profile speakers and key industry figures attracting people from a wide range of sectors.
Chicks with Bricks operates as a not-for-profit network. Profits raised from this fundraising event will go towards The Prince’s Trust.
www.chickswithbricks.com
____ 
Please note that by purchasing a ticket to this event you are consenting for us to email you with occasional updates in accordance with GDPR regulations. 
https://www.eventbrite.co.uk/e/chicks-with-bricks-the-ned-london-annual-fundraising-evening-tickets-503632799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11:01:01.000Z</t>
  </si>
  <si>
    <t>https://www.google.com/calendar/event?eid=M2RoNGM0b2lkOTBvNnE3ajVxN2FtZGUyYWUgenphZXJvY2FsLmxvbmRvbnNlbDFAbQ&amp;ctz=Europe/London</t>
  </si>
  <si>
    <t>Startup Events List - London - launch party (save the date)</t>
  </si>
  <si>
    <t>Centrall London Pub somewhere.  (Central London., London. , United Kingdom)</t>
  </si>
  <si>
    <t>Startup Jobs London
Friday, December 28 at 7:00 PM
It's finally here!  The complete list of startup and tech events in London.https://startupeventslist.com/london.html Join us for an social evening to ...
https://www.meetup.com/Startup-Jobs-London/events/256409635/</t>
  </si>
  <si>
    <t>11/15/2018 09:52:01.000Z</t>
  </si>
  <si>
    <t>https://www.google.com/calendar/event?eid=MWhvbWUxYXBjcm5vdGFucTU3MDF0cmNja3UgenphZXJvY2FsLmxvbmRvbnNlbDFAbQ&amp;ctz=Europe/London</t>
  </si>
  <si>
    <t xml:space="preserve">What’s new about Windows on AWS? </t>
  </si>
  <si>
    <t>DevOps Underground
Thursday, December 6 at 7:00 PM
Developing and Operating Microsoft Apps on Amazon Web Services Did you know Microsoft and .NET workloads are fully supported on AWS? Did you know AWS ...
https://www.meetup.com/DevOps-Underground/events/256407229/</t>
  </si>
  <si>
    <t>11/15/2018 09:52:05.000Z</t>
  </si>
  <si>
    <t>https://www.google.com/calendar/event?eid=NHJrYzdrcXRxdWFoMmk5bjEyaG5vOHVrbWUgenphZXJvY2FsLmxvbmRvbnNlbDFAbQ&amp;ctz=Europe/London</t>
  </si>
  <si>
    <t>Bitcoin Cash - London Meetup
Thursday, November 15 at 7:30 PM
It's fork day.The Hash War is on.And we're seeing miners for the first time miners dictate what happens to the network. BrewDog Canary Wharf accepts B...
https://www.meetup.com/Bitcoin-Cash-London-Meetup/events/256174725/</t>
  </si>
  <si>
    <t>11/15/2018 09:52:07.000Z</t>
  </si>
  <si>
    <t>https://www.google.com/calendar/event?eid=M29wbDYyMm81Z2Q0NzNycnZqc2ZkY3RydW4genphZXJvY2FsLmxvbmRvbnNlbDFAbQ&amp;ctz=Europe/London</t>
  </si>
  <si>
    <t>Continuously Improve Yourself - Building a Career That’s Right for You</t>
  </si>
  <si>
    <t>HumanOps London
Thursday, November 15 at 7:00 PM
A Career That's Right For You - Advice on how forge your own path HumanOps is a community of technologists who get together to talk about the human as...
https://www.meetup.com/HumanOps-London/events/256072126/</t>
  </si>
  <si>
    <t>11/15/2018 09:52:08.000Z</t>
  </si>
  <si>
    <t>https://www.google.com/calendar/event?eid=MXA2YmIxdG5jOHI5NDVpbG5lamo1amJhc3QgenphZXJvY2FsLmxvbmRvbnNlbDFAbQ&amp;ctz=Europe/London</t>
  </si>
  <si>
    <t>Data Visualisation Review of the Year + Show and Tell</t>
  </si>
  <si>
    <t>The Skiff (Blackman Street, Brighton, United Kingdom)</t>
  </si>
  <si>
    <t>Data Visualisation Brighton
Tuesday, November 27 at 7:30 PM
It's been a long while since the last meet up and I'm glad to announce there'll be an event at 7.30pm on Tuesday 27th November at The Skiff, Brighton....
https://www.meetup.com/Data-Visualisation-Brighton/events/256402756/</t>
  </si>
  <si>
    <t>11/15/2018 09:52:10.000Z</t>
  </si>
  <si>
    <t>https://www.google.com/calendar/event?eid=MnQ0aWRoa2F1Y2NlcjRmM3MyNDE1dDZvZzIgenphZXJvY2FsLmxvbmRvbnNlbDFAbQ&amp;ctz=Europe/London</t>
  </si>
  <si>
    <t>Elm Code Night</t>
  </si>
  <si>
    <t>Elm London Meetup
Wednesday, November 28 at 7:00 PM
Come join us to learn Elm and work on projects! Beginners welcome! We'll be generously hosted by SkillsMatter and fed/watered by Concordium this time....
https://www.meetup.com/Elm-London-Meetup/events/256376526/</t>
  </si>
  <si>
    <t>11/15/2018 09:52:12.000Z</t>
  </si>
  <si>
    <t>https://www.google.com/calendar/event?eid=MDNtZTJucHZnaGM0bDBwOXNsMGllMnYxdTggenphZXJvY2FsLmxvbmRvbnNlbDFAbQ&amp;ctz=Europe/London</t>
  </si>
  <si>
    <t>London Accessibility Meetup #20</t>
  </si>
  <si>
    <t>London Accessibility Meetup
Monday, November 26 at 6:00 PM
At this months meetup we welcome back Sarah Richards and Alistair Duggin. Sarah Richards will be talking about the Readability Guidelines project - an...
Price: 1.50 GBP
https://www.meetup.com/London-Accessibility-Meetup/events/256370910/</t>
  </si>
  <si>
    <t>11/15/2018 09:52:14.000Z</t>
  </si>
  <si>
    <t>https://www.google.com/calendar/event?eid=M2tuY2RtYTI5bHF0dGJjNGdqcmpzNDVxMDIgenphZXJvY2FsLmxvbmRvbnNlbDFAbQ&amp;ctz=Europe/London</t>
  </si>
  <si>
    <t>SaaS (Santa as a Service) with Serverless, Watson APIs, and AI frameworks</t>
  </si>
  <si>
    <t>IBM Code London
Tuesday, December 11 at 6:30 PM
This is a hands-on workshop. In this workshop, we’ll be putting together something a little fun for the festive season. Using Watson APIs, Face.js, an...
https://www.meetup.com/IBM-Code-London/events/256344536/</t>
  </si>
  <si>
    <t>11/15/2018 09:52:15.000Z</t>
  </si>
  <si>
    <t>https://www.google.com/calendar/event?eid=M2s5NnJwMXFkY2xuazRxZ2F0bnRkZjIyMzEgenphZXJvY2FsLmxvbmRvbnNlbDFAbQ&amp;ctz=Europe/London</t>
  </si>
  <si>
    <t>Queer Coding Dojo: Roman Calculator</t>
  </si>
  <si>
    <t>Queer Code London
Thursday, December 13 at 6:30 PM
This is a meetup where we get together to write code, learn, and have fun. The aim of a coding dojo is to learn new approaches to writing code. We do ...
https://www.meetup.com/Queer-Code-London/events/256250769/</t>
  </si>
  <si>
    <t>11/15/2018 09:52:17.000Z</t>
  </si>
  <si>
    <t>https://www.google.com/calendar/event?eid=MHEzdnNuZHVxbWNlM2wzaDI3MTlrcnZ0bmIgenphZXJvY2FsLmxvbmRvbnNlbDFAbQ&amp;ctz=Europe/London</t>
  </si>
  <si>
    <t>Member of the Forbes Technology Council – Sally Eaves</t>
  </si>
  <si>
    <t>Roberts Building G08 Sir David Davies LT ( Roberts Building, Bloomsbury, London WC1E 7JE , London, United Kingdom)</t>
  </si>
  <si>
    <t>London Blockchain Labs
Tuesday, November 20 at 7:15 PM
Join us on November 20 for an exciting talk with Sally Eaves, member of the Forbes Technology Council and award-winning thought leader in blockchain, ...
https://www.meetup.com/lbl-events/events/256351781/</t>
  </si>
  <si>
    <t>11/15/2018 09:52:18.000Z</t>
  </si>
  <si>
    <t>https://www.google.com/calendar/event?eid=NWxzZG1nNDJvbTlnZzVsOWQ4ZW5tZnNjdGkgenphZXJvY2FsLmxvbmRvbnNlbDFAbQ&amp;ctz=Europe/London</t>
  </si>
  <si>
    <t xml:space="preserve">Top Tech Trends for 2019 </t>
  </si>
  <si>
    <t>Digital Tech London
Thursday, January 17 at 6:00 PM
Hi everyone, We'll be kicking off 2019 with a couple of talks on tech trends in 2019.  1. The use of Augmented Reality in Medical  - Examples at Great...
https://www.meetup.com/Digital-Tech-London/events/256344728/</t>
  </si>
  <si>
    <t>11/15/2018 09:52:19.000Z</t>
  </si>
  <si>
    <t>https://www.google.com/calendar/event?eid=M243amlyajMzOTM1bHUzcGp1NjNzZ3NsdDYgenphZXJvY2FsLmxvbmRvbnNlbDFAbQ&amp;ctz=Europe/London</t>
  </si>
  <si>
    <t>Flatiron School Presents: Open Day!</t>
  </si>
  <si>
    <t>Flatiron School London Coding Community
Saturday, November 24 at 11:30 AM
**RSVP VIA - https://www.eventbrite.com/e/open-day-flatiron-school-flatiron-school-london-tickets-52001782732?aff=Meetup ** Ready to take the next ste...
https://www.meetup.com/Flatiron-School-London-Coding-Community/events/256032563/</t>
  </si>
  <si>
    <t>11/15/2018 09:53:09.000Z</t>
  </si>
  <si>
    <t>https://www.google.com/calendar/event?eid=MHYzNzBnYjRpdHAwYW80MHU1ZGZkYWo5dmIgenphZXJvY2FsLmxvbmRvbnNlbDFAbQ&amp;ctz=Europe/London</t>
  </si>
  <si>
    <t>Live Q&amp;A with Ex-Style Editor of London Newspaper, Metro</t>
  </si>
  <si>
    <t>Online - YouTube (Online, Online, United Kingdom)</t>
  </si>
  <si>
    <t>London Fashion &amp; Creative Startups
Wednesday, November 14 at 6:30 PM
Join Offset Warehouse and The Members' Club (http://eepurl.com/cXvRbD) for this FREE live webinar with Bel Jacobs, where we'll be discussing the journ...
https://www.meetup.com/London-Fashion-Creative-Startups/events/256342250/</t>
  </si>
  <si>
    <t>11/15/2018 09:53:11.000Z</t>
  </si>
  <si>
    <t>https://www.google.com/calendar/event?eid=M251dGE2bHRhcHB1OW91ajM0amdhazhhaG0genphZXJvY2FsLmxvbmRvbnNlbDFAbQ&amp;ctz=Europe/London</t>
  </si>
  <si>
    <t>February 2019 Update on BlockchainICOs and Crypto-assets and developments</t>
  </si>
  <si>
    <t>CMS Cameron McKenna Nabarro Olswang LLP (Cannon Place, 78 Cannon Sreet, London, United Kingdom)</t>
  </si>
  <si>
    <t>ICO Meetup London
Monday, February 4 at 5:30 PM
An update on ICOs and Crypto-assets and how the market is evolving and why ICOs are not just about raising capital for start ups, plus a look at some ...
https://www.meetup.com/ICO-Meetup-London/events/256339646/</t>
  </si>
  <si>
    <t>11/15/2018 09:53:13.000Z</t>
  </si>
  <si>
    <t>https://www.google.com/calendar/event?eid=M201bm0wcGFhMm45MWNiYm80Mm0zOXM0aWYgenphZXJvY2FsLmxvbmRvbnNlbDFAbQ&amp;ctz=Europe/London</t>
  </si>
  <si>
    <t>D3:Is Bitcoin Mining Energy Consumption a Threat?+ Special Guest: Federico Tenga</t>
  </si>
  <si>
    <t>Dream Bag Jaguar Shoes (32-34 Kingsland Road, Shoreditch, London E2 8DA, London, United Kingdom)</t>
  </si>
  <si>
    <t>Bitcoin and Blockchain London
Wednesday, November 28 at 6:30 PM
Hi, Next Meetup is Bitcoin Debate 3 (D3).I am going to explain the principles of Bitcoin mining and why is vital for Bitcoin security. I am going to d...
https://www.meetup.com/meetup-group-CTLvxHDd/events/256323927/</t>
  </si>
  <si>
    <t>11/15/2018 09:53:14.000Z</t>
  </si>
  <si>
    <t>https://www.google.com/calendar/event?eid=NXU3cmhtbmo0YTQ1aTkyb3Y5bDZ0bGdnNmogenphZXJvY2FsLmxvbmRvbnNlbDFAbQ&amp;ctz=Europe/London</t>
  </si>
  <si>
    <t>IWDS 15: Preparing your CV and interview for Data Science positions</t>
  </si>
  <si>
    <t>Inspiring Women in Data Science
Wednesday, November 21 at 6:00 PM
Hello Inspiring Women! Have you started looking at Data Science roles? Are you applying or going through interview processes?Good! In this fantastic s...
https://www.meetup.com/IWDSuk/events/256344353/</t>
  </si>
  <si>
    <t>11/15/2018 09:53:21.000Z</t>
  </si>
  <si>
    <t>https://www.google.com/calendar/event?eid=N3Q2ZDNqM2xpamNtZTFkMjBmcDZvcHY3bmkgenphZXJvY2FsLmxvbmRvbnNlbDFAbQ&amp;ctz=Europe/London</t>
  </si>
  <si>
    <t>Beat Imposter Syndrome &amp; Enjoy your Success</t>
  </si>
  <si>
    <t>London Tech Ladies
Monday, December 10 at 6:30 PM
Do you… * Work harder than the rest to be sure things will go well, including over-preparing for meetings* Expect every aspect of your work to be exem...
https://www.meetup.com/London-Tech-Ladies/events/254760771/</t>
  </si>
  <si>
    <t>11/15/2018 09:53:22.000Z</t>
  </si>
  <si>
    <t>https://www.google.com/calendar/event?eid=M2N1bnJtaGQwbmo3YTR0ZGw0bTJwN2ZzZGogenphZXJvY2FsLmxvbmRvbnNlbDFAbQ&amp;ctz=Europe/London</t>
  </si>
  <si>
    <t>LJC Unconference 2018</t>
  </si>
  <si>
    <t>IBM Client Centre (76/78 Upper Ground , South bank, London, United Kingdom SE1 9PZ)</t>
  </si>
  <si>
    <t>IBM Code London
Saturday, November 24 at 9:00 AM
PLEASE REGISTER USING THE BELOW LINK :  https://www.eventbrite.co.uk/e/ljc-unconference-2018-tickets-51140377245 The London Java Community (LJC) hosts...
https://www.meetup.com/IBM-Code-London/events/256342885/</t>
  </si>
  <si>
    <t>11/15/2018 09:53:24.000Z</t>
  </si>
  <si>
    <t>https://www.google.com/calendar/event?eid=NWt0ZWFkOTdlOHZuNzJtOXM2cnFhMWJsYnYgenphZXJvY2FsLmxvbmRvbnNlbDFAbQ&amp;ctz=Europe/London</t>
  </si>
  <si>
    <t>11/15/2018 09:54:16.000Z</t>
  </si>
  <si>
    <t>https://www.google.com/calendar/event?eid=MmRha3FxZzlqZjc1ZmZubnB1b2RhY2doMTcgenphZXJvY2FsLmxvbmRvbnNlbDFAbQ&amp;ctz=Europe/London</t>
  </si>
  <si>
    <t xml:space="preserve">Let's Talk About Ethics in Technology </t>
  </si>
  <si>
    <t>Rise London, The Home of FinTech
Thursday, November 15 at 4:00 PM
4 Expert panellists in a 45 minute discussion on the subject, including benefits, challenges and where the UK stands in comparison to other nations. W...
https://www.meetup.com/Rise-London-The-Home-of-FinTech/events/249223016/</t>
  </si>
  <si>
    <t>11/15/2018 09:54:18.000Z</t>
  </si>
  <si>
    <t>https://www.google.com/calendar/event?eid=MzFjaXR0NDEwY2pmMjkyazcwODRlcjhpdmMgenphZXJvY2FsLmxvbmRvbnNlbDFAbQ&amp;ctz=Europe/London</t>
  </si>
  <si>
    <t>EOS London November Monthly Meetup Supported by CoinDesk Meetups</t>
  </si>
  <si>
    <t>EOS London
Monday, November 19 at 6:00 PM
It's an EOS London Monthly Meetup, and it's in November! This month we are being supported by CoinDesk Meetups! Come along to catch up, network and se...
https://www.meetup.com/EOSLONDON/events/256182944/</t>
  </si>
  <si>
    <t>11/15/2018 09:54:20.000Z</t>
  </si>
  <si>
    <t>https://www.google.com/calendar/event?eid=MGpucTFnMTFwOGsybW43OGs0ZW9qOGNpcGogenphZXJvY2FsLmxvbmRvbnNlbDFAbQ&amp;ctz=Europe/London</t>
  </si>
  <si>
    <t xml:space="preserve">November design lab </t>
  </si>
  <si>
    <t>WeWork Aldgate Tower (2 Leman Street, London,, E1 8FA, United Kingdom)</t>
  </si>
  <si>
    <t>Design Lab London
Wednesday, November 21 at 6:20 PM
Welcome to design lab London. A community of designers that get together each month to talk shop, share ideas and designs, and get to know one another...
https://www.meetup.com/DesignLabLondon/events/255794616/</t>
  </si>
  <si>
    <t>11/15/2018 09:54:22.000Z</t>
  </si>
  <si>
    <t>https://www.google.com/calendar/event?eid=N2Z0cjRqbnI2YWszZ3F0ODNmMXRodmoybzcgenphZXJvY2FsLmxvbmRvbnNlbDFAbQ&amp;ctz=Europe/London</t>
  </si>
  <si>
    <t>VCN Christmas Party // 2018 - Rated? Or Rubbish?</t>
  </si>
  <si>
    <t>Visual Content Network, London
Tuesday, December 4 at 7:00 PM
This is the big one! Come and join us for drinks, talks, great tunes, reliving 2018 and looking forward to 2019. A whole bunch of creatives will be sh...
https://www.meetup.com/Visual-Content-Network-London/events/256268115/</t>
  </si>
  <si>
    <t>11/15/2018 09:54:24.000Z</t>
  </si>
  <si>
    <t>https://www.google.com/calendar/event?eid=NHFuMmhycnJxcXU5bnUza2QybnVzMWs1NGggenphZXJvY2FsLmxvbmRvbnNlbDFAbQ&amp;ctz=Europe/London</t>
  </si>
  <si>
    <t>London Cinema 4D Meetup
Wednesday, December 5 at 7:00 PM
Welcome all London C4D users. Lets meet up and have an early Christmas Drink to wrap up the year. We welcome new and experienced users! Feel free to p...
https://www.meetup.com/London-Cinema-4D-Meetup/events/256267369/</t>
  </si>
  <si>
    <t>11/15/2018 09:54:26.000Z</t>
  </si>
  <si>
    <t>https://www.google.com/calendar/event?eid=NnJtdmpjZGtwZmxzczA0dG41a2w1aWY5YmkgenphZXJvY2FsLmxvbmRvbnNlbDFAbQ&amp;ctz=Europe/London</t>
  </si>
  <si>
    <t xml:space="preserve">Wrap Up Party 2019 </t>
  </si>
  <si>
    <t>General Assembly London (Relay Building, 1st Floor, 114 Whitechapel High Street, London, E1 7PT, London, United Kingdom)</t>
  </si>
  <si>
    <t>Creative Tech Talks London
Friday, December 7 at 5:30 PM
The silly season is upon us and there's no better way to celebrate and 'wrap up' 2018. We're inviting all our favourite peeps, brands and community to...
https://www.meetup.com/tech-talks-london/events/256266280/</t>
  </si>
  <si>
    <t>11/15/2018 09:54:27.000Z</t>
  </si>
  <si>
    <t>https://www.google.com/calendar/event?eid=M2hoZG9rdmx0cWEyOG83ZGRmbXRhZDAxaGcgenphZXJvY2FsLmxvbmRvbnNlbDFAbQ&amp;ctz=Europe/London</t>
  </si>
  <si>
    <t>November Gophers</t>
  </si>
  <si>
    <t>River Island (1 Curtain Place, Shoreditch, EC2A 3AN, London, United Kingdom)</t>
  </si>
  <si>
    <t>Go London User Group
Wednesday, November 21 at 6:30 PM
Hi London Gophers! 👋 Join us for some exciting talks this month at River Island!If you can't make it to the talks, or you're stuck on the waitlist, jo...
https://www.meetup.com/Go-London-User-Group/events/256174362/</t>
  </si>
  <si>
    <t>11/15/2018 09:54:29.000Z</t>
  </si>
  <si>
    <t>https://www.google.com/calendar/event?eid=NGZmN3RsYnZqb2VtdmhhMG5mcGJoMTRldDggenphZXJvY2FsLmxvbmRvbnNlbDFAbQ&amp;ctz=Europe/London</t>
  </si>
  <si>
    <t>Design Sprints London
Wednesday, November 14 at 6:00 PM
Sometimes it is just not possible for all the members of your sprint team to be together in one place at one time. So what do you do? It's time to run...
https://www.meetup.com/Design-Sprints-London/events/255777779/</t>
  </si>
  <si>
    <t>11/15/2018 09:54:32.000Z</t>
  </si>
  <si>
    <t>https://www.google.com/calendar/event?eid=M2s4ZmszNGJtcWo2cjhjcTBnNWI5djVtOG8genphZXJvY2FsLmxvbmRvbnNlbDFAbQ&amp;ctz=Europe/London</t>
  </si>
  <si>
    <t>Startup Events List - London  - launch event</t>
  </si>
  <si>
    <t>A central London pub (as yet TBD) (TBD, London, United Kingdom)</t>
  </si>
  <si>
    <t>Startup Events London
Friday, December 28 at 9:00 PM
Join us for the launch of the Startup Events List - London.The complete list of startup and tech events in London.https://startupeventslist.com/london...
https://www.meetup.com/Startup-Events-London/events/256316695/</t>
  </si>
  <si>
    <t>11/15/2018 09:54:39.000Z</t>
  </si>
  <si>
    <t>https://www.google.com/calendar/event?eid=Mmk4a2ppMDQzbzMxajJmMXNoaWVrZzNvdW8genphZXJvY2FsLmxvbmRvbnNlbDFAbQ&amp;ctz=Europe/London</t>
  </si>
  <si>
    <t>Leveraging our Project Data Analytics Community of 2000 members: What next?</t>
  </si>
  <si>
    <t>London Project Data and Analytics meetup
Wednesday, January 9 at 6:00 PM
By Jan 2019 we will have a community of nearly 2000 members and it will be just over 12 months since we held our first event. On 9 Jan we will be runn...
https://www.meetup.com/London-Project-Data-and-Analytics-meetup/events/256298350/</t>
  </si>
  <si>
    <t>11/15/2018 09:54:41.000Z</t>
  </si>
  <si>
    <t>https://www.google.com/calendar/event?eid=MDdmMHRhNGFwN2hvc3ZiZ2VmMzVxOWxyMTEgenphZXJvY2FsLmxvbmRvbnNlbDFAbQ&amp;ctz=Europe/London</t>
  </si>
  <si>
    <t>11/15/2018 09:54:43.000Z</t>
  </si>
  <si>
    <t>https://www.google.com/calendar/event?eid=MDgydjllazFydTA1dmxycTY1dXNzazFrbTggenphZXJvY2FsLmxvbmRvbnNlbDFAbQ&amp;ctz=Europe/London</t>
  </si>
  <si>
    <t>Managing Suppliers - Web, SEO, Social &amp; Others - Free Seminar</t>
  </si>
  <si>
    <t>Alphabeta Building 18 Finsbury Square London</t>
  </si>
  <si>
    <t xml:space="preserve">A good supplier relationship is the spring-board to transform a business. A bad one can diminish it. We're going to explore how we get the right relationship for your business, creating successful growth as a result. 
In this session, we're going to explore: 
1. Knowing what you want before they do. 
2. Writing a brief that breathes success. 
3. Measure value. 
4. Defining targets, reports and KPIs.
Format: 10:00 - 13:00
30 minutes - Networking &amp;amp; Nibbles 
90 minutes - Main Session (as above) 
60 minutes - Questions &amp;amp; Further Networking
Price: Free
Link: https://www.eventbrite.com/e/managing-suppliers-web-seo-social-others-free-seminar-tickets-46112001237
</t>
  </si>
  <si>
    <t>11/15/2018 09:55:13.000Z</t>
  </si>
  <si>
    <t>https://www.google.com/calendar/event?eid=MXRwNnYyb3U1YTBhdWltbnE2aDE0MnVidjAgenphZXJvY2FsLmxvbmRvbnNlbDFAbQ&amp;ctz=Europe/London</t>
  </si>
  <si>
    <t>TechHub Presents: Investor Coffee Morning with DN Capital #GEW</t>
  </si>
  <si>
    <t xml:space="preserve">TechHub Moorgate, 1st Floor, 101 Finsbury Pavement </t>
  </si>
  <si>
    <t xml:space="preserve">This event is by application only.&amp;nbsp;Join us for an informal chat over coffee and cake where we will be welcoming Guy Ward Thomas from&amp;nbsp;DN Capital! DN Capital is a global early stage and growth capital investor focused on Seed, Series A and select series B investments in fintech, SaaS, digital media, e-commerce, marketplaces, mobile applications and software companies.
Price: Free
Link: https://www.techhub.com/event/global-entrepreneurship-week-at-techhub/
</t>
  </si>
  <si>
    <t>11/15/2018 09:55:26.000Z</t>
  </si>
  <si>
    <t>https://www.google.com/calendar/event?eid=N2xsdDc3bm1obmdjZGV2YWxua2xudG4ybWMgenphZXJvY2FsLmxvbmRvbnNlbDFAbQ&amp;ctz=Europe/London</t>
  </si>
  <si>
    <t>TechHub presents: : Hiring commercial and tech talent #GEW</t>
  </si>
  <si>
    <t xml:space="preserve">This event is by application only.&amp;nbsp;Hired By Startups helps startups, scale-ups and VC backed companies connect with &amp;amp; hire the best commercial and technology talent. They’ve helped scale some of the UK’s fastest growing tech companies, including Gousto, City Pantry, Elder and Florence with their fixed cost hiring solution.
Price: Free
Link: https://www.techhub.com/event/global-entrepreneurship-week-at-techhub/
</t>
  </si>
  <si>
    <t>11/15/2018 09:55:31.000Z</t>
  </si>
  <si>
    <t>https://www.google.com/calendar/event?eid=M2ZmcHEzZmRrN2M0dDllcWwxNmt2Y21kY3IgenphZXJvY2FsLmxvbmRvbnNlbDFAbQ&amp;ctz=Europe/London</t>
  </si>
  <si>
    <t>Rise Presents : The Ethics In Technology</t>
  </si>
  <si>
    <t>Rise London, 41 Luke Street EC2A 4DP</t>
  </si>
  <si>
    <t xml:space="preserve">Panel discussion with Q&amp;amp;A and networking:
Confirmed speakers so far:
Alex Hogan, Managing Partner - Etic Lab
Tim Swift , COO - Unifi.id
Arnav Joshi, technology lawyer and consultant
Monique Bachner, Independent Director, Financial Services, FinTech (Pantheon, Wells Fargo, Triodos)
Price: Free
Link: https://www.eventbrite.co.uk/e/rise-presents-the-ethics-in-technology-tickets-43087862958
</t>
  </si>
  <si>
    <t>11/15/2018 09:55:36.000Z</t>
  </si>
  <si>
    <t>https://www.google.com/calendar/event?eid=MWQ3c2EyaWNndmhqaWZwYXBzcmFpMHRjbTUgenphZXJvY2FsLmxvbmRvbnNlbDFAbQ&amp;ctz=Europe/London</t>
  </si>
  <si>
    <t>Deeptech Monday - Building a Career in Data Science</t>
  </si>
  <si>
    <t>Base KX,103c Camley Street Kings Cross, London</t>
  </si>
  <si>
    <t xml:space="preserve">Ths event will give a useful introduction to data science and provide an accelerated route to a valuable career in the discipline. 
Join Mindstream Academy here or sign up for this event to learn more.
Price: Free
Link: https://www.eventbrite.com/e/deeptech-monday-building-a-career-in-data-science-tickets-50685655159
</t>
  </si>
  <si>
    <t>11/15/2018 09:56:08.000Z</t>
  </si>
  <si>
    <t>https://www.google.com/calendar/event?eid=MWJkNDlvdGQ2YmFkdnVlajJqcWU2ODFicmsgenphZXJvY2FsLmxvbmRvbnNlbDFAbQ&amp;ctz=Europe/London</t>
  </si>
  <si>
    <t xml:space="preserve">Intersections:  Pharma, AI, and the future of biotech </t>
  </si>
  <si>
    <t xml:space="preserve"> Francis Crick Institute | 1 Midland Road | London, England</t>
  </si>
  <si>
    <t xml:space="preserve">Pharmaceutical companies, scientists, and tech companies can no longer work in isolation if we are to see the biggest challenges in our health addressed effectively. The first in a series of events for founders, CEOs, and leaders in healthtech, this morning will bring together some of the brightest minds to discuss how AI might reshape how we discover, test, and personalise the drugs we take. Interoperability, legacy systems, and security implications are still barriers to technology adoption. How do we collaborate to overcome these? And what role does digital have in this future?
Price: Free
Link: http://www.draperespritevents.com/intersections
</t>
  </si>
  <si>
    <t>11/15/2018 09:56:14.000Z</t>
  </si>
  <si>
    <t>https://www.google.com/calendar/event?eid=NmM0bnNtcW11bGRnZDlzdGVqM2k2aXNuZXAgenphZXJvY2FsLmxvbmRvbnNlbDFAbQ&amp;ctz=Europe/London</t>
  </si>
  <si>
    <t>Float like a founder, sting like a startup</t>
  </si>
  <si>
    <t>Central Working White City Imperial College I-Hub building, 4th Floor 80 Wood Lane</t>
  </si>
  <si>
    <t xml:space="preserve">These days we see “innovation”&amp;nbsp;a lot. But talking about it and doing it are different things. Inspired by breakthrough examples of startup successes we’ve all seen in recent years, some of us have planned, tried and sometimes succeeded in “innovating from the inside” of our organisations.
Price: Donation
Link: https://www.eventbrite.co.uk/e/innovating-within-established-organisations-tickets-51807218786?
</t>
  </si>
  <si>
    <t>11/15/2018 09:56:20.000Z</t>
  </si>
  <si>
    <t>https://www.google.com/calendar/event?eid=N3Q4b25sNTlzaHFpODA2YnBkNWJzZmdhbmUgenphZXJvY2FsLmxvbmRvbnNlbDFAbQ&amp;ctz=Europe/London</t>
  </si>
  <si>
    <t>Experience Meetup</t>
  </si>
  <si>
    <t>WeWork Provost &amp; East 145 City Road London EC1V 1AZ</t>
  </si>
  <si>
    <t xml:space="preserve">Taking a people centric approach to how we design experiences for the digital world, a meetup hosted by Chattermill &amp;amp; Usabilla that focuses on how listening and understanding is the key to experiences that people will love.We bring together industry peers to chat all things CX, UX, Customer Journeys and CX-Tech related over great food, beer and wine.
Price: Free
Link: https://www.eventbrite.co.uk/e/experience-meetup-tickets-52153243756?
</t>
  </si>
  <si>
    <t>11/15/2018 09:56:46.000Z</t>
  </si>
  <si>
    <t>https://www.google.com/calendar/event?eid=MjJsY25rYWM0MW9qbjc5dWZsMW5vZWs1NWMgenphZXJvY2FsLmxvbmRvbnNlbDFAbQ&amp;ctz=Europe/London</t>
  </si>
  <si>
    <t>From a Security Unicorn to Blockchain Future</t>
  </si>
  <si>
    <t>Wework Moorgate, 1 Fore Street, EC2Y 5EJ</t>
  </si>
  <si>
    <t xml:space="preserve">We are delighted to announce two very special guests: 
Boris Zeleny, a serial entrepreneur and investor. He was a key person behind the success of AVG (acquired for $1.4 billion by AVAST). Today he is Chairman of NKB Group.
Chris Baxter held senior management positions at Renaissance Capital or Merrill Lynch. Chris is on the Supervisory Board at Buran VC &amp;amp; Founder/CEO at NKB Group.
Price: £15
Link: https://www.startupgrind.com/events/details/startup-grind-london-presents-from-a-security-unicorn-to-blockchain-future#/
</t>
  </si>
  <si>
    <t>11/15/2018 09:57:19.000Z</t>
  </si>
  <si>
    <t>https://www.google.com/calendar/event?eid=NmE5YzNzMHR1aXZjcDNhdmVkNWdoMzJvcnYgenphZXJvY2FsLmxvbmRvbnNlbDFAbQ&amp;ctz=Europe/London</t>
  </si>
  <si>
    <t>Blooms Masterclass: The Importance Of SEO In Growing Your Business</t>
  </si>
  <si>
    <t>4 Christopher Street  EC2A 2BS</t>
  </si>
  <si>
    <t xml:space="preserve">Do you want to gain further recognition in your industry? Do you want stand out amongst other websites in your field? SEO can be the answer to these questions.
It's simple! SEO is the term for an action that leads to an increase in visibility of your site in search engines. Done well, it puts you where you want to be — the first page of Google.
You will therefore develop your understanding of:
- What SEO is and how to use it to your advantage.
- How SEO allows other sites to access your own.
- The importance of SEO and how it can make your site better for both yourself and users.
- How to gain recognition of your idea via SEO.
Price: £32.54
Link: https://www.eventbrite.com/e/blooms-masterclass-the-importance-of-seo-in-growing-your-business-tickets-50953234496?aff=promotionalsites
</t>
  </si>
  <si>
    <t>11/15/2018 09:57:41.000Z</t>
  </si>
  <si>
    <t>https://www.google.com/calendar/event?eid=NHVkMzFnOGZ1MjdyZzk2c3AyMDBkNWY5c2MgenphZXJvY2FsLmxvbmRvbnNlbDFAbQ&amp;ctz=Europe/London</t>
  </si>
  <si>
    <t xml:space="preserve">Build for Impact: #techchill19 warm-up </t>
  </si>
  <si>
    <t xml:space="preserve">TechHub London, 20 Ropemaker Street </t>
  </si>
  <si>
    <t xml:space="preserve">To build for impact, you need to build with quality. Great ideas are built for scale, but long-term thinking is the key. How to build ideas and products for the long term?&amp;nbsp;During the event, we'll hear the stories from founders, who roll up their sleeves and work with testing and quality assurance to make the tech part bug-less.The first speakers confirmed are Arturs Janis Petersons, Engineering team lead at TestDevLab and Andrejs Klavins, CTO at Edurio.
Price: Free
Link: https://www.eventbrite.com/e/build-for-impact-techchill19-warm-up-tickets-52089992570
</t>
  </si>
  <si>
    <t>11/15/2018 09:57:59.000Z</t>
  </si>
  <si>
    <t>https://www.google.com/calendar/event?eid=MWZvaWdpNWZiMDdvZmxpaDlpZGxwN2hzYzIgenphZXJvY2FsLmxvbmRvbnNlbDFAbQ&amp;ctz=Europe/London</t>
  </si>
  <si>
    <t>Elevating Ideas 2018: A Day for Entrepreneurs</t>
  </si>
  <si>
    <t>ETC. Venues, 155 Bishopsgate, London, EC2M 3YD, United Kingdom</t>
  </si>
  <si>
    <t xml:space="preserve">The 'Elevating Ideas: A Day for Entrepreneurs' event will be held in London on the 24th Nov 18. The event will include inspiring talks from industry experts, practical workshops and a range of networking events to support entrepreneurship. It will end with a live pitch event, where audience and judges select the winner of the £50,000 Elevating Ideas competition.
Price: £35
Link: https://www.worldlabs.org/event/elevatingideas18
</t>
  </si>
  <si>
    <t>11/15/2018 09:58:15.000Z</t>
  </si>
  <si>
    <t>https://www.google.com/calendar/event?eid=NTUybjlyNmRiMmE3dnFlNXFmNjltcW1tY3MgenphZXJvY2FsLmxvbmRvbnNlbDFAbQ&amp;ctz=Europe/London</t>
  </si>
  <si>
    <t>Tech Inclusion 2018</t>
  </si>
  <si>
    <t>Bloomberg London 3 Queen Victoria St. London</t>
  </si>
  <si>
    <t xml:space="preserve">This is our 2nd annual Tech Inclusion London, convening the tech industry to focus on solutions to diversity and inclusion!Our theme this year is “Voices of Innovation” – featuring diverse, underrepresented voices building the innovative technologies and cultures of our future. Join us for a full day of keynotes, panel discussions, solo talks and an interactive session focusing on inclusive innovation across the tech ecosystem.
Price: Free
Link: https://london18.techinclusion.co/#register
</t>
  </si>
  <si>
    <t>11/15/2018 09:58:25.000Z</t>
  </si>
  <si>
    <t>https://www.google.com/calendar/event?eid=Mmt0dmxsM3VlbzlxMWMydm1xMTZvZjI5czMgenphZXJvY2FsLmxvbmRvbnNlbDFAbQ&amp;ctz=Europe/London</t>
  </si>
  <si>
    <t>3Cs Community Meeting</t>
  </si>
  <si>
    <t>Natwest, 280 Bishopsgate, London EC2M 4RB</t>
  </si>
  <si>
    <t xml:space="preserve">Regular meeting of the 3Cs Community for start-ups and entrepreneurs - now in its 15th year.
Guest Speaker: 
      Kenneth Campbell – Chairman, Energy Efficiency Association
  Business Pitches 
      Ricardo Tannus – Join
      Eren Ince - The Universal Property Exchange
      Rafael dos Santos - High Profile Club.&amp;nbsp;
Price: Free
Link: http://www.3cscommunity.com/Next_Meeting
</t>
  </si>
  <si>
    <t>11/15/2018 09:58:35.000Z</t>
  </si>
  <si>
    <t>https://www.google.com/calendar/event?eid=MnE5ZHBhM21rZmE2OTZ2Y2lnaWJwZWZmOWIgenphZXJvY2FsLmxvbmRvbnNlbDFAbQ&amp;ctz=Europe/London</t>
  </si>
  <si>
    <t xml:space="preserve">Marketplace Meetup - #LMStartups </t>
  </si>
  <si>
    <t>Stripe, 207 - 211 Old Street, London EC1V 9NR</t>
  </si>
  <si>
    <t xml:space="preserve">LMS is a 700-strong community of marketplace founders and leaders. We have held seven highly successful meetups so far, focusing on topics relevant to building marketplaces (and network-effect products). Meetups are free, invite-only and feature great speakers &amp;amp; panellists. Participation is curated to make sure that each attendee gets maximum value from the evening.
Price: Free
Link: https://medium.com/london-marketplace-startups/london-marketplace-startups-announcing-the-return-63fad957b993
</t>
  </si>
  <si>
    <t>11/15/2018 09:58:49.000Z</t>
  </si>
  <si>
    <t>https://www.google.com/calendar/event?eid=MHNiZW5tbXE3bmRydXNvN3M3OXNtdGs1djAgenphZXJvY2FsLmxvbmRvbnNlbDFAbQ&amp;ctz=Europe/London</t>
  </si>
  <si>
    <t>How to Create Data Consistency in Product by Crowdcube Sr. PM</t>
  </si>
  <si>
    <t>Product School London | Huckletree Shoreditch, 18 Finsbury Square, Alphabeta Building | EC2A 1AH London | United Kingdom</t>
  </si>
  <si>
    <t xml:space="preserve">No matter what your product is, data &amp;amp; analytics matter. In fact, data can become the product or a side product to your existing product. Data &amp;amp; analytics are not just something handled by a product manager or a data scientist, but rather, it is a team dynamic and to get the chemistry right, takes the right group of people.
Price: Free
Link: https://www.eventbrite.com/e/how-to-create-data-consistency-in-product-by-crowdcube-sr-pm-tickets-52397284689?aff=Startupdigest
</t>
  </si>
  <si>
    <t>11/15/2018 09:59:07.000Z</t>
  </si>
  <si>
    <t>https://www.google.com/calendar/event?eid=MHFyZTUyb2l0ZzJzY2plcTNlN2w2djVzc2UgenphZXJvY2FsLmxvbmRvbnNlbDFAbQ&amp;ctz=Europe/London</t>
  </si>
  <si>
    <t>Unpacking the Future of Work</t>
  </si>
  <si>
    <t>Capgemini, 40 Holborn Viaduct  London  EC1N 2PB</t>
  </si>
  <si>
    <t xml:space="preserve">Calling all thinkers, makers and visionaries alike! We invite you to our What's Now London event where we will be unpacking the Future of Work!
How are emerging technologies (like AI) transforming the workforce of the future?
How is productivity defined in world of automation?
How do we design for future workspaces that enable high performing teams and digital well-being?
Talks
Join us for an evening that brings together leaders in industries, start-ups and everything inbetween. Be prepared to engage in thought-provoking conversation and check out interactive demonstrations from our Applied Innovation Exchange (AIE).
Price: Free
Link: https://www.eventbrite.co.uk/e/whats-now-london-unpacking-the-future-of-work-tickets-51338067542
</t>
  </si>
  <si>
    <t>11/15/2018 09:59:14.000Z</t>
  </si>
  <si>
    <t>https://www.google.com/calendar/event?eid=NTkxb2FlM3JrOGozcGxoNXI3ZjhtaWJxZjMgenphZXJvY2FsLmxvbmRvbnNlbDFAbQ&amp;ctz=Europe/London</t>
  </si>
  <si>
    <t>Le Wagon Demo Day</t>
  </si>
  <si>
    <t>Runway East, Lower Ground, 10 Finsbury Square, London, EC2A 1AF</t>
  </si>
  <si>
    <t xml:space="preserve">If you've always wanted to learn how to code or if you're just curious about discovering what you can build after only 2 months, join us on November 30th and get ready to be amazed. Only 9 weeks before, 40 aspiring developers and entrepreneurs began their journey with Le Wagon London (https://www.lewagon.com/london). We're going to demonstrate the power of Le Wagon's coding bootcamp (rated #1 globally), as our students will showcase their first web applications.
Price: Free
Link: https://www.eventbrite.co.uk/e/le-wagon-demo-day-batch-190-tickets-52002775702
</t>
  </si>
  <si>
    <t>11/15/2018 09:59:24.000Z</t>
  </si>
  <si>
    <t>https://www.google.com/calendar/event?eid=NW50NjIwcGRtaGZ0ZnVudjd2cjhsMnV1M2cgenphZXJvY2FsLmxvbmRvbnNlbDFAbQ&amp;ctz=Europe/London</t>
  </si>
  <si>
    <t>The World's First Dedicated Blockchain Lab for Startups</t>
  </si>
  <si>
    <t>8 -12 Leeke Street, London, WC1X 9HT</t>
  </si>
  <si>
    <t>StateZero is not just another startup factory, generic accelerator or innovation hub. It’s a mindset, a space, a platform and an ecosystem that gives everybody a fair shot at their moonshot.
We resolutely believe in decentralisation, democracy and disruption. In debunking myths, removing barriers, building trust and levelling the playing field.
In building and bettering the future.
___________
We’ve set out to find, fund and further the potential of outstanding founders using blockchain for business sense. To encourage them to attack the world’s most challenging problems and exciting opportunities through advanced technology for practical use cases. 
To establish StateZero.
___________
Our purpose is to arm entrepreneurs with the capital, capability, connections and community to build meaningful companies with global impact. And we’ve developed a three month programme that creates the most powerful conditions for them to thrive.
Uninterested in cryptocurrency platforms – just real use cases – we offer access to customers, investors and collaborators, a dedicated physical space, technical support and £50k of funding in the form of a grant. That means we won’t take equity, control or liberties. 
And we're offering, startups the core tech – a proprietary, proven framework to build production ready blockchain systems for practical application.
StateZero.
What will you build from here?
___________
The offer:
• £50,000 (equity free)
• Access to our blockchain framework
• 20 hours tech support
• 3 month business programme
• Free office space
• Tech supplier offers
• Access to a worldwide ecosystem
___________
Criteria
• We'll only work with teams, and tend to look for one person who's product focused, and one person who's tech. You'll need to know Python to use our blockchain framework.
• You'll need to be able to operate from the UK throughout the programme and into Demo Day. We can help with Visas etc.
• All of our startups will need to use our blockchain framework, whether that's introducing blockchain into your stack or switching from another.
• We're looking for four early stage (pre MVP) startups, and two later stage, who will likely already have clients. 
___________
Key dates
Applications close: 23rd November
Selection Pitch: 12th and 13th December 
Results Day: 17th December
Start date: 14th January
Demo Day: 17th April 
APPLY HERE: https://www.f6s.com/statezerolabs/apply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11/14/2018 16:40:32.000Z</t>
  </si>
  <si>
    <t>https://www.google.com/calendar/event?eid=M3Q1dGk0MGVmZXU0NnBhNWlydTJvbHFwczYgenphZXJvY2FsLmxvbmRvbnNlbDFAbQ&amp;ctz=Europe/London</t>
  </si>
  <si>
    <t>BlockchainTEN Conference</t>
  </si>
  <si>
    <t xml:space="preserve">The aim of the BlockchainTEN London Summit is to offer a platform to those companies and individuals who are making a difference in this new world order. The summit will inform attendees across industry sectors of the benefits and challenges and offer meaningful investment and networking opportunities within the blockchain community globally. The day will be fun, relaxed but with purpose. The objective of BlockchainTEN is simple; to inform and to be part of the cooperative process of multistakeholder dialogue which aims to develop this technology in a socially beneficial manner.
The BlockchainTEN London Summit will be moderated by actor and blockchain enthusiast Demetri Goritsas.
https://www.eventbrite.com/e/blockchainten-conference-tickets-506628649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0:05.000Z</t>
  </si>
  <si>
    <t>https://www.google.com/calendar/event?eid=M2lmYXMzdHI2NmFnNDZoZGFzNmU5M2FsbmQgenphZXJvY2FsLmxvbmRvbnNlbDFAbQ&amp;ctz=Europe/London</t>
  </si>
  <si>
    <t>FSB Enfield Business Breakfast (373)</t>
  </si>
  <si>
    <t xml:space="preserve">FSB Enfield Business Breakfast at Malone &amp; Co, join us for an opportunity to promote your business and hear others do the same, all in a supportive and unpressured environment.
Admission, which includes breakfast drinks and snacks is £7 on the door for members, and £10 for non-members. Everyone is welcome, so feel free to bring friends or colleagues.
We look forward to welcoming you! Don’t forget to download our Business Networking -10 top tips 
Share this event on Facebook and Twitter.
We hope you can make it.
Best, 
FSB Greater London
This event is just one of many regular events in the region, follow us on Twitter @FSBGtrLondon for regular news and events information to support your business.
For any enquiries regarding this event please contact karen.thompson@fsb.org.uk
The FSB Events Privacy Policy can be found online here.
04-23310 P9908
https://www.eventbrite.co.uk/e/fsb-enfield-business-breakfast-373-tickets-471122239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0:18.000Z</t>
  </si>
  <si>
    <t>https://www.google.com/calendar/event?eid=NDdmcmF2dmVwOW1xdjBlb2hzcHIxbGFvYWUgenphZXJvY2FsLmxvbmRvbnNlbDFAbQ&amp;ctz=Europe/London</t>
  </si>
  <si>
    <t>SunSystems Financials</t>
  </si>
  <si>
    <t xml:space="preserve">The SunSystems Financials training is ideal for new users to understand how they can utilise SunSystems to a good level within their organisation and is also well suited for experienced users to refresh their knowledge.
We cover a host of topics which will enable participants to realise the true potential of SunSytems. 
Agenda for the Day:
- Introduction to SunSystems- Navigation within SunSystems- Analysis explained- Analysis dimensions- Analysis codes- Inquiries- Chart of accounts- Journal types setup- Journal Presets- Ledger entry- Multi-Currency- Debtors and creditors- Payment terms- Contacts- Addresses- Bank details setup- Payment profiles- Payment run- Payment document- Account allocation
Training Includes:- Access to a workstation and training manuals- Refreshments and lunch- Certification for each courseWhen &amp; Where:
- Courses run from 09:30 to 17:00- Held at our Central London training facilities; 107 Cheapside, London EC2V 6DN
https://www.eventbrite.co.uk/e/sunsystems-financials-tickets-444443723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0:32.000Z</t>
  </si>
  <si>
    <t>https://www.google.com/calendar/event?eid=NjVwajViZjhxcHNma3U4NXVpN2xob3M5bzUgenphZXJvY2FsLmxvbmRvbnNlbDFAbQ&amp;ctz=Europe/London</t>
  </si>
  <si>
    <t>Redis Enterprise Developer Workshop - London</t>
  </si>
  <si>
    <t xml:space="preserve">Join us in London for a full day of tutorials and programming labs exploring the full power of Redis.
If you're using Redis or another NoSQL database in any capacity and want to learn how to incorporate data structures and modules to build fast, feature-rich applications, join our Redis experts for a complimentary full day, hands-on training workshop.
The workshop will cover a variety of Redis Enterprise programming topics:
Overview of Redis Enterprise Data Structures
Redis Enterprise Database Architecture
Transactions and Pipelining
Consistency and Durability
Redis Modules (Search, JSON, Machine Learning)
Redis Enterprise Flash Extensions
At the end of the workshop, you will take away:
Working knowledge of the best ways to develop applications for Redis
Sample code for popular features like recommendations, view counts, and session management 
A Continental breakfast and lunch will be provided.  For the programming labs, please bring a laptop with Python3 , a text editor, and the Python Redis package installed.
Register Today! Space is limited. 
https://www.eventbrite.com/e/redis-enterprise-developer-workshop-london-tickets-50128826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0:42.000Z</t>
  </si>
  <si>
    <t>https://www.google.com/calendar/event?eid=M2ptNzI3dHVsdDZ0bzlzcTdsczV2aGFkZmsgenphZXJvY2FsLmxvbmRvbnNlbDFAbQ&amp;ctz=Europe/London</t>
  </si>
  <si>
    <t>London Event - An introduction to the CCS Management Consultancy Frameworks</t>
  </si>
  <si>
    <t xml:space="preserve">Please note: This event is for public sector organisations only
Even for the most experienced procurement professional the public sector consultancy landscape can often appear complex and confusing. We will be hosting various informative events nationwide in order to help you quickly find the right CCS management consultancy solution to meet your business needs.
We want to ensure you can source suppliers with the right capabilities, capacity and experience for your projects in a fast, efficient and compliant way.
This event will give you an overview of the frameworks and provide advice and guidance on accessing the best framework to meet your needs.
We will be hosting 2 sessions at the London event, commencing at 11am &amp; 1.30pm.
To attend the 11am session, click here
We look forward to seeing you there.
https://www.eventbrite.co.uk/e/london-event-an-introduction-to-the-ccs-management-consultancy-frameworks-tickets-50485280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0:53.000Z</t>
  </si>
  <si>
    <t>https://www.google.com/calendar/event?eid=MGpsN2dxbTM3ZzAxZzFzNjV2ajAwZGtzZGEgenphZXJvY2FsLmxvbmRvbnNlbDFAbQ&amp;ctz=Europe/London</t>
  </si>
  <si>
    <t xml:space="preserve">Lunch Time - Knowledge Cafe for Entrepreneurs </t>
  </si>
  <si>
    <t xml:space="preserve">These  Business Sessions give entrepreneurs access to a UK Top 50 Business Adviser  for 30 mins.  This allows them to discuss their business concerns in depth on one to one basis.  Business topics range from starting up a business to scaling your existing business. 
Come by and see what you think?  
"The Weekly Knowledge Cafe was very interesting and a great place to share with professionals as well as with others who are encountering the same problems." 
These sessions are being hosted by artFix - they are members of our group as well.  They are kindly hosting us at their new location in Woolwich.
Zufi - the co-founder of this group - will be hosting these sessions. He has worked with and supported entrepreneurs for 16 years. He is a UK Top 50 Business Adviser for 2014.  He co-creates innovation with entrepreneurs. 
Please call artFix on 02088540108 if you have any problems finding the venue. 
Look forward to seeing you there. 
https://www.eventbrite.com/e/lunch-time-knowledge-cafe-for-entrepreneurs-tickets-498123079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1:21.000Z</t>
  </si>
  <si>
    <t>https://www.google.com/calendar/event?eid=MmhnZDY2NG9iMmQ0bXBnM3M4djc1aHJzMmEgenphZXJvY2FsLmxvbmRvbnNlbDFAbQ&amp;ctz=Europe/London</t>
  </si>
  <si>
    <t>Listening as a Skill - FREE for RBKC Enterprise Week</t>
  </si>
  <si>
    <t xml:space="preserve">Are You a Good Listener?
Kensington Creates is thrilled to host another FREE workshop for RBKC Enterprise Week 2018. This workshop applies to professionals and individuals, and will aim to provide you with a deeper understanding of Listening as a skill that you can train and develop, and the insights that often come from this.
In the workshop you'll be given opportunity to listen, as well as speak and be listened to. Various examples will be used to illustrate different "levels" of listening, and we will explore some techniques that can be used as a listener to boost engagement and retain information. As the organiser it's my aim that every participant leaves having learned something about themselves as a listener.
***************************************************
Why is Listening Important?
The skill of Listening isn't only about processing information, nor is it only about auditory information. Listening can be an indicator of thought and feeling, and can be used to communicate, not only to receive communications. Understanding how to listen to more than words is a crucial skill for leaders. Understanding yourself as a listener can transform your abilities to communicate, and uncovering how to truly listen to yourself can lead you to deep insight.
https://www.eventbrite.co.uk/e/listening-as-a-skill-free-for-rbkc-enterprise-week-tickets-51516913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1:48.000Z</t>
  </si>
  <si>
    <t>https://www.google.com/calendar/event?eid=MWdpNzZkbG9xdXNxdmxqbXZ1bmdocXVqOGogenphZXJvY2FsLmxvbmRvbnNlbDFAbQ&amp;ctz=Europe/London</t>
  </si>
  <si>
    <t>Stress Management for Managers</t>
  </si>
  <si>
    <t xml:space="preserve">This workshop is for London Metropolitan University Staff Only 
Stress Management for Managers
Target Group
Managers and supervisors who have the responsibility for supporting their teams through change. 
Why you should attend?
This workshop will provide managers with the knowledge and skills to recognise when individuals and teams are showing signs of stress, and consider how to intervene appropriately.
Course Objective
This practical and interactive training course begins by clearly defining stress and identifying the ways managers can recognise the signs and symptoms of stress in team members. Delegates then learn the 6 common causes of work-related stress and gain easy-to-apply strategies to proactively minimise stress and create a more motivated, healthy team. We next explore how to best support a team member who is experiencing stress, ensuring that managers are aware of the importance of setting healthy boundaries so that they themselves don’t succumb to stress. Delegates leave the session with a set of powerful tools and strategies to reduce stress within their team.
Comprehensive workbooks and access to on-line resources are provided which can be used post training for CPD purposes.  At the end of the course the trainer will raise delegates awareness of the Health and Wellbeing resources/support available from the Universities dedicated health and wellbeing website ‘Well Met’.
This course will help you:           
Understand how to meet the legal and HSE compliance responsibilities
Be clear about what stress is and the risk implications for employees and the organisation
Know how to create the right climate to encourage open discussion about stress
Incorporate frameworks and practical approaches/tools that can be used to prevent stress
Use extensive online resources and access relevant information and tools
Hosted by: In-Equilibrium
https://www.eventbrite.co.uk/e/stress-management-for-managers-tickets-498422585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2:18.000Z</t>
  </si>
  <si>
    <t>https://www.google.com/calendar/event?eid=MWJ1a2dlbGZkMGgxMjBtbmhuMDMwNDlpYm4genphZXJvY2FsLmxvbmRvbnNlbDFAbQ&amp;ctz=Europe/London</t>
  </si>
  <si>
    <t>Ask me Anything About Business Growth - with Bev Hurley CBE</t>
  </si>
  <si>
    <t xml:space="preserve">Have a 1-2-1 Discussion with our CEO Bev Hurley, with any questions you have regarding your business or business idea. 
(Businesses must have been trading less than 6 years and be situated in Havering to be eligible.)
If you are not registered with the program, please click on the link below: https://www.getsetforgrowth.com/havering/register/.
Registration takes only 5 minutes! 
About Bev:
Bev Hurley C.B.E
A dynamic and inspiring speaker, serial entrepreneur, mentor, angel investor and one of the UK’s leading authorities on female entrepreneurship, Bev Hurley has spent more than 30 years building successful businesses – and sharing her expertise to create and grow others. With a wealth of hands-on experience and hard evidence of what works, Bev speaks with passion, forthright honesty and humour about building businesses in the UK.
https://www.eventbrite.co.uk/e/ask-me-anything-about-business-growth-with-bev-hurley-cbe-tickets-49979752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2:33.000Z</t>
  </si>
  <si>
    <t>https://www.google.com/calendar/event?eid=Mmpkc2hjNGkyMGJtcGVmaTVnb2hyODVoZjMgenphZXJvY2FsLmxvbmRvbnNlbDFAbQ&amp;ctz=Europe/London</t>
  </si>
  <si>
    <t>NatWest Entrepreneur Accelerator, London – Introduction and Tour</t>
  </si>
  <si>
    <t xml:space="preserve">Description
Start ups innovate well and need to scale; corporates have the scale and need to innovate…the answer is collaboration. NatWest has committed to helping UK businesses start, scale and succeed through our dedicated Entrepreneur Accelerators.
On your tour you will:
Learn about the two programmes that the Entrepreneur Accelerator has to offer.
Be shown round the space by a member of the NatWest London team and see the space where our team and entrepreneurs work every day.
Get the chance to network by meeting some of the London Hub entrepreneurs and others on the tour.
Have your important questions answered that will let you get the most out of your experience.
Please note our Entrepreneur Accelerator Tours will begin promptly on the hour and last no more than one hour. Late arrivals will not be permitted to access the tour. 
Tickets are in high demand so if you are unable to attend then please cancel your ticket to give someone else the opportunity to come along. Also there is no car park at the hub, so please make sure you have plenty of time to find a parking space before your tour starts.
https://www.eventbrite.co.uk/e/natwest-entrepreneur-accelerator-london-introduction-and-tour-tickets-48533550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2:39.000Z</t>
  </si>
  <si>
    <t>https://www.google.com/calendar/event?eid=Nm9yaGU2Y2RoZmRhdGIwY3ZqY3Q5cnZuZWcgenphZXJvY2FsLmxvbmRvbnNlbDFAbQ&amp;ctz=Europe/London</t>
  </si>
  <si>
    <t>A creative approach to data: Hand-drawn data visualisation</t>
  </si>
  <si>
    <t xml:space="preserve">Learn how to approach data visualisation inventively and develop your own visual language through hand-drawing with designer Stefanie Posavec.
If you’re already working with data, be it for work presentations or a personal blog, you will understand the importance of visual representation to quickly grasp complex subject matters.
This masterclass with designer Stefanie Posavec focuses on the creative benefits of starting to work with data by hand, with an emphasis on how to create new custom languages for data visualisation.
Data is often dealt with digitally and rarely engaged with in a tangible, physical way. How would your approach and sensibility within a data project change if you started working with charcoal and paper instead of code and screens?
By taking techniques from the world of art and design and applying them to data, you will explore ways of using traditional methods and materials as a starting point for creating data-driven visual systems.
You will be working off-screen, using nothing more than basic drawing materials. By the end of this workshop, you'll have access to a different starting process for working with data and shaping its aesthetic.
Content
Why draw data by hand? 
Rule-based drawing as an approach to data visualisation
Data-drawing bootcamp: an intensive session merging traditional drawing exercises with data, to build creative confidence and encourage experimentation 
Applying a creative approach to data visualisation
How to determine the architecture of your data-drawing
Anatomy of a data visualisation
This course is for you if...
You understand the basic principles and functions of data visualisation, perhaps using it regularly in your day job, but would like to learn how to move beyond the traditional bar charts to new visualisation methods.
You normally work with data on screen and would like to explore a more hands-on approach to data visualisation.
Tutor profile
Stefanie Posavec is a designer whose favoured material is data. Her projects include data visualisation, information design and commissioned data art. She recently completed Dear Data, a year-long drawing project, in collaboration with designer Giorgia Lupi. Over the fifty-two weeks, each collected data about their lives, before translating this information into a hand-drawn visualisation on a postcard and sending it to the other. This project was honoured by a nomination for the Design Museum's 'Designs of the Year 2016' award and is now held in the permanent collection of MoMA, New York. Stefanie’s work has been exhibited internationally at major galleries, including MoMA, the Science Gallery in Dublin and the V&amp;A, the Science Museum, Southbank Centre and Somerset House in London. In 2013, she was Facebook's first data-artist-in-residence at the company’s Menlo Park campus.
All Guardian Masterclasses are fully accessible - but please contact us if you have any queries or concerns.
Full course and returns information on the Masterclasses website
https://www.eventbrite.co.uk/e/a-creative-approach-to-data-hand-drawn-data-visualisation-tickets-464016535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2:55.000Z</t>
  </si>
  <si>
    <t>https://www.google.com/calendar/event?eid=MTRzMW9tN3VmYnIyY2w5N281dTQ2MWFnZzcgenphZXJvY2FsLmxvbmRvbnNlbDFAbQ&amp;ctz=Europe/London</t>
  </si>
  <si>
    <t>RM Seminars Live - Autumn 2018 - Google London SW1, 19th November</t>
  </si>
  <si>
    <t xml:space="preserve">The RM Seminars are back for autumn 2018, bringing key industry experts and insightful content to a location near you. 
Join us for a day of free technical CPD designed to help you make the most out of technology in your school and keep ahead of industry trends. 
Book your FREE place now!
Why not invite a friend or colleague to come along with you too? Whether they are an RM customer or not, we’d love to see them!
Places are free but limited so book now to avoid disappointment!
https://www.eventbrite.co.uk/e/rm-seminars-live-autumn-2018-google-london-sw1-19th-november-tickets-504315009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3:01.000Z</t>
  </si>
  <si>
    <t>https://www.google.com/calendar/event?eid=NHAwZmlsZzI5YjNvMnZnZWI4ZTdlczVsN2kgenphZXJvY2FsLmxvbmRvbnNlbDFAbQ&amp;ctz=Europe/London</t>
  </si>
  <si>
    <t>Digital Banking Drop in Sessions - Ways to Bank - NatWest Sutton</t>
  </si>
  <si>
    <t xml:space="preserve">“Come along and speak to one of our team who will help you download our award winning secure mobile banking app and guide you through some of the services you can access.”
Whilst we feel this topic is beneficial to our customers, the views expressed are not intended to be and should not be viewed as individual advice or as a recommendation. Any views expressed in the presentation are not necessarily those of NatWest and should not be viewed as individual advice or as a recommendation. You should seek independent advice in respect of issues that are of concern to you.
To the maximum extent permitted by law we expressly disclaim all representations, warranties, or assurance of any kind, expressed or implied, that are made to the accuracy or completeness of the information contained in this presentation and no member of NatWest accepts any obligation to update or correct any information contained herein.
https://www.eventbrite.co.uk/e/digital-banking-drop-in-sessions-ways-to-bank-natwest-sutton-tickets-517130300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3:08.000Z</t>
  </si>
  <si>
    <t>https://www.google.com/calendar/event?eid=MWlyaThubm92cTc0M28xMjRkZ250cXQwODYgenphZXJvY2FsLmxvbmRvbnNlbDFAbQ&amp;ctz=Europe/London</t>
  </si>
  <si>
    <t>Immersive Technologies for Healthcare</t>
  </si>
  <si>
    <t xml:space="preserve">                        
Immerse UK &amp; Institution of Engineering and Technology Present: Immersive Healthcare
Bringing together an interdisciplinary community across academia, creative industries, and clinical practitioners, this event will highlight some of the UK’s most exciting work in immersive technologies across medical, mental and behavioural healthcare. 
Throughout the day participants and speakers will discuss the challenges and opportunities for stakeholders within the community and share their own knowledge and experiences. Demos will be available throughout the day, and opportunities to hear pitches from emerging startups. Together we will explore ways to develop possible new pathways to support, testing and distribution to encourage more creative cross-industry collaboration.
IET Healthcare has been established to promote innovation and creativity amongst future leaders in healthcare, social care and wellbeing. Its mission statement is:
“Because we believe that technology can drive better health, we exist to harness all sector voices to build a healthier future for all”
By bringing together stakeholders from groups including clinicians, patients, technologists and entrepreneurs it ultimately aims to bring about more effective and efficient solutions to the health and care needs of international populations.
https://www.eventbrite.co.uk/e/immersive-technologies-for-healthcare-registration-502222450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3:18.000Z</t>
  </si>
  <si>
    <t>https://www.google.com/calendar/event?eid=M2cyOXMzbzE1YWM4cHZwbWNxcWJkN3BlNDUgenphZXJvY2FsLmxvbmRvbnNlbDFAbQ&amp;ctz=Europe/London</t>
  </si>
  <si>
    <t>Intro to Self-employment - the Business Plan</t>
  </si>
  <si>
    <t xml:space="preserve">Introduction to self-employment free Business Planning Workshop
An introductory seminar for anyone who is thinking of setting up a small business or becoming self-employed. This Seminar will cover the very important Business Plan…
Preparing the Business Plan can be a drag. However, remember the old Chinese proverb: failing to plan means planning to fail, rethink your commitment to your occupation.
WITHOUT A PLAN YOU ARE LIKELY TO FAIL! This is a fact.
If you need cash to start-up you will need a plan.
If you have cash, then plan how you will spend it otherwise you will lose it.
THIS WILL BE THE FIRST STEP TO IDENTIFY the information you will need in your business plan.
Date: Monday 19th NovemberTime: 10.45am - 13.00pm
Venue: PDT Enterprise, 59 Elgin Avenue, London W9 2DB (entrance located on Chippenham Road)
For more information please email kim@pdt.org.uk
https://www.eventbrite.co.uk/e/intro-to-self-employment-the-business-plan-tickets-52268156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3:37.000Z</t>
  </si>
  <si>
    <t>https://www.google.com/calendar/event?eid=Nmp0ZGt0dGlsZHM0OWUydW1jamQ0bnVkdGggenphZXJvY2FsLmxvbmRvbnNlbDFAbQ&amp;ctz=Europe/London</t>
  </si>
  <si>
    <t>The London Road – China Outbound Investment</t>
  </si>
  <si>
    <t xml:space="preserve">England China Business Forum and Moore Stephens invite you to a seminar on ‘The London Road – China Outbound Investment’.Date: Monday 19 November 2018Time: 17.30 registration, 18.00 seminar startLocation: Moore Stephens, 150 Aldersgate Street, EC1A 4AB China’s USD 900 billion Belt and Road Initiative (B&amp;R) is expected to affect 68 countries, 65% of the world’s population and a third of global GDP. Over the next five years, China will be investing USD 150 billion in B&amp;R countries and expects to import USD 2 trillion from them.  Besides providing an update on China’s progress with B&amp;R, the panel of speakers will explore how London could benefit from this initiative. SpeakersJeff Cao, Head of International Partnerships, Royal Docks TeamLesley Batchelor OBE, Director General, Institute of ExportAvi Nagel, China-Britain Business Council The speakers will share their insights and perspectives, based on their practical experience, on how to promote UK export to China, enhance collaboration with China, and London’s roles in supporting China outbound investment. Programme·       17.30   Registration·       18.00   Welcome and presentations·       19.00   Q&amp;A·       19.30   Networking and refreshments
https://www.eventbrite.co.uk/e/the-london-road-china-outbound-investment-tickets-51580966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3:44.000Z</t>
  </si>
  <si>
    <t>https://www.google.com/calendar/event?eid=MGpncHBvZmIycjdjNWJqMXMxcnI3Z2w0czkgenphZXJvY2FsLmxvbmRvbnNlbDFAbQ&amp;ctz=Europe/London</t>
  </si>
  <si>
    <t>Use Flow &amp; Brain Hacks to Read 112% Faster - LIVE WEBINAR (30 min)</t>
  </si>
  <si>
    <t xml:space="preserve">
SPEED READING FREE CLASS
Improve your reading skills in a smooth and simple way. You will understand what speed reading is about and you will be invited to join the Masterclass which will enable you to read faster with better focus and understanding.
You can choose to attend the LIVE Masterclass online or you can attend it in person in central London. 
- TWO x 2-HOUR - LIVE ONLINE MASTERCLASS 
- ONE X 4-HOUR - LIVE IN LONDON UK
It doesn't matter if you decide to take the Masterclass online or in person, you will learn how to read 62% faster if you have learnt English as a foreign language (50% faster for native English speakers) during the 4-hour session or your money back.
You are also invited to ask questions during the workshop and also via email after the session. 
Minimum age is 9 years of age and we recommend that children are accompanied by an adult.
If you prefer to take the session at a suitable date and location for you, please get in touch.
Please have three non-fiction books for the practice during the session. Choose books that you want to read with continuous text and 10 words per line on average (9 or 11 words per line are good too). 
READ THE REVIEWS FROM OUR CLIENTS:
www.TheSpeedReadingCoach.com/reviews
Contact Alex directly for further information:
Mobile phone United Kinddom: +44 (0) 7727 608 544
Email: Alex@TheSpeedReadingCoach.com
Website: www.TheSpeedReadingCoach.com
https://www.eventbrite.com/e/use-flow-brain-hacks-to-read-112-faster-live-webinar-30-min-tickets-522627944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3:52.000Z</t>
  </si>
  <si>
    <t>https://www.google.com/calendar/event?eid=NzhmYjg2dGY1YnA4OTA4ZmpuMWkyMHJ2MTEgenphZXJvY2FsLmxvbmRvbnNlbDFAbQ&amp;ctz=Europe/London</t>
  </si>
  <si>
    <t xml:space="preserve"> London North Branch - Intel-igent Technologies</t>
  </si>
  <si>
    <t xml:space="preserve">Speaker(s):   Iain Beckingham, CTO, Intel UKSummary of the event:At this event, Iain Beckingham and other Intel innovators take us on a journey of new technologies, presenting snapshots and demonstrations (when possible) of their uses in business and industry today, plus ideas about potential uses in the world of the future.Don’t miss this opportunity to learn and share views on this key topic
Speaker Biographies:Iain has over 24 years of technology industry sales knowledge spanning vertical industries as well as ISV’s and OEM partners. 
He is currently Data Centre Sales Director and CTO for the UK at Intel. He was previously Director of Cloud Service Providers Group EMEA. He joined Intel in 1996 and has held a variety of positions in both Sales and Marketing. 
Overview of Agenda:18:00 - Registration &amp; buffet (Please sign in at ground floor security desk when you arrive)18:30 - The event starts20:00 - The event ends, followed by informal networking, food and drink20:30 - Close
About the organiser:
The BCS London North Branch organises this event; find out more about the group at www.nlondon.bcs.org/home.htm
Things to note:This event may be filmed, and the recording used for future publicity.
For overseas delegates who wish to attend the event, please note that BCS does not issue invitation letters.
https://www.eventbrite.co.uk/e/london-north-branch-intel-igent-technologies-tickets-514046597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4:06.000Z</t>
  </si>
  <si>
    <t>https://www.google.com/calendar/event?eid=NjFuZHQ3NG5vZ2QwbGNzZmtxYmw2bnVhOTIgenphZXJvY2FsLmxvbmRvbnNlbDFAbQ&amp;ctz=Europe/London</t>
  </si>
  <si>
    <t xml:space="preserve">Data scientists are currently in high demand from both startups and large enterprises looking to ride the AI wave. Salaries are booming as the likes of Google, Facebook and Amazon snap up the top people.  Data science is also becoming an essential skill in many other disciplines.  Data is the new gold and companies are rushing to exploit their valuable data-sets by developing sophisticated algorithms to transform the way they do business.
What a lot of people don't realise is that the basics of data science can be acquired relatively quickly, especially for students graduating in STEM subjects.  
Ths event will give a useful introduction to data science and provide an accelerated route to a valuable career in the discipline. 
Agenda; 
Registration &amp; Networking
Introductions
Dimitrios Emmanoulopoulos - Lead Data Scientist - Barclays
Paul Dowling - Mindstream-AI
Arnaud Van Looveren - Seldon-AI
Join Mindstream Academy here or sign up for this event to learn more. 
https://www.eventbrite.com/e/deeptech-monday-building-a-career-in-data-science-tickets-506856551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4:12.000Z</t>
  </si>
  <si>
    <t>https://www.google.com/calendar/event?eid=MDM1czc2bGZsMmNkcXQxc2ZzcnQ3cDEycTIgenphZXJvY2FsLmxvbmRvbnNlbDFAbQ&amp;ctz=Europe/London</t>
  </si>
  <si>
    <t>CIPD London Member-to-Member Mentoring Peer Supervision (1/2)</t>
  </si>
  <si>
    <t xml:space="preserve">Join us for an interactive Member-to-Member Mentoring Peer Supervision session where we will explore the different levels of support we provide to our member-to-member mentors as well as experience first hand a peer supervision mentoring session. 
Mentoring someone can be a challenging activity and those involved in providing mentoring need structured opportunities to reflect on their practice, either in one-to-one or group sessions. Such opportunities can provide support and help mentors continuously to develop their skills, while they can also act as an important quality assurance activity for our programme and a source of organisational learning about issues addressed in mentoring sessions.
In this session, we will experience group and one-to-one peer mentoring supervision creating a reflective space where we can analyse and evaluate our practices with the single scope of improving it. We'll spend some time exploring that are the skills mentors develop as part of this programme and how those skills, knowledge and behaviours support us in our professional lives. 
Timings:
18:00 – Arrival, refreshments and networking18:30 – How we use Peer Supervision &amp; practice - Ciprian Arhire19:30 – What are the skills I'm developing as a mentor [Focus Group] - Roy Ajifoh 20:30 – Session debriefing &amp; more networking 21:00 – Finish and departure
This event is designed for already existing and active CIPD Mentors under the Member-to-Member programme and for attending the session you would need to have knowledge and experience within this programme. 
This event is NOT designed for Mentees.
Cancellations and Refunds Policy
If you are unable to attend an event please give at least 1 working day notice and we will be happy to refund 100% of your booking fee or book you on to a subsequent event to the same value. Cancellations received after this time will be non-transferable and non-refundable.
Professional photography and video production may be taking place at the event, and these images may be used on future promotional materials for CIPD. Please note that by attending the event, you are giving your consent for your image to be used on any CIPD promotional materials.
https://www.eventbrite.co.uk/e/cipd-london-member-to-member-mentoring-peer-supervision-12-registration-517086569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4:23.000Z</t>
  </si>
  <si>
    <t>https://www.google.com/calendar/event?eid=MXUxNzZlZ2MxMzNqbXRydWZvNjRpM2g5dmggenphZXJvY2FsLmxvbmRvbnNlbDFAbQ&amp;ctz=Europe/London</t>
  </si>
  <si>
    <t>Networking WORKS! - LONDON - Free Networking Workshop</t>
  </si>
  <si>
    <t xml:space="preserve">Networking works!
Networking is a great way of finding new clients, build better relationships and find some fantastic suppliers. On top of this, provided you get networking right you will be able to find people who will be happy to promote your business and services to their clients and their customers.If you're not networking your business on a regular basis you are really missing out on some great sales and lead funnels for finding new business.
Let me ask you two questions 
Do you go networking and just find the results you're getting are just not quite right, and that you should be getting a little bit more from the time that you spend speaking to people at networking events? Or have you never been networking before, just don't know what it's about, feel a little exposed? If you've answered YES to any of these questions then this is definitely something for you!Every month we will be running and networking a master-class which is free to attend. - All we ask is that you come to the networking meeting after the master class.Each month we will have a different subject about how you can improve one area or aspect of your networking. 
The different subjects are as follows -
   How to get beter results from Networking 
   60 Seconds Elevator Pitch - get more from your Elevator Pitch 
   1-2-1 Networking - Take it from Face to Face to online and beyond!
   More to follw.......
For more info about the next FREE workshop, please feel free to call John on 07898 870 870
If you would like to know more about our other events CLICK HERE
PLACES BOOK FAST and is LIMITED to just 15 places......Reserve your place NOW!
(DUE TO TOO MANY NO SHOWS If you dont leave your phone number your booking will automatically be cancelled), and there is a confirmation process in place. If you dont confirm your reservastion your place will be offerted to our waiting list!
I can honestly say that Omni was the best networking experience I've ever had (regardless of the amazing number of referrals I received). I hope to see very soon.                                                                                                                             www.planetroast.com
PLEASE NOTE THIS IS A FREE MASTER-CLASS...All we ask is that you stay on for the networking event after which will have a reduced cost of just £15.00 (instead of £35.00)
The networking group starts atr 18.30 after this FREE networking workshop.
For more info about the networking event please CLICK HERE
https://www.eventbrite.co.uk/e/networking-works-london-free-networking-workshop-tickets-433434123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4:29.000Z</t>
  </si>
  <si>
    <t>https://www.google.com/calendar/event?eid=M2RlaWthZW9pM2lwOGN2Y3Zmbmp2NWE4aDUgenphZXJvY2FsLmxvbmRvbnNlbDFAbQ&amp;ctz=Europe/London</t>
  </si>
  <si>
    <t>Office 365 and SharePoint User Group London - GDPR Special</t>
  </si>
  <si>
    <t xml:space="preserve">Are you attending the Office 365 Global Developer Bootcamp on November 20th? Perhaps you should also attend this two part session with John Timney covering Data Protection by design and default?
In this two part session Microsoft MVP John Timney will take you through the stages required to satisfy GDPR mandatory Article 25, covering Data Protection By Design and Default. Critical concern areas for today’s IT Pro, Security specialists, System implementation workers, I.T Directors, CTO’s, DPOs, Developers and process jockeys. You will be introduced the seven areas of consideration for protecting your services from breach, and ensuring you can prove compliance with the mandates of this critical area of GDPR for anyone producing, or consuming software and services in a world driven by IoT and rapidly evolving legislation around data protection.
In the first 45 minute session we will cover: Training; the most important topics, why, how to do this, and which tools we might use. Requirements; describing the measures needed to ensure data protection and security. Design; considering how we divide requirements into data oriented and process oriented design requirements.
The second 45 minute session will discuss; Coding; underlining the importance of developers using approved tools and frameworks. Testing; is about adding TESTS to check that data protection and ensuring security requirements are implemented properly. Release processing; considering incident response plans. and finally the considerations for Maintenance; The need to plan for and respond to incidents, personal data breaches, faults and attacks. We will consider aspects of the Microsoft Software Development Lifecycles 7 principles, and look at topics like Azure Security playbooks and aspects of a data protection impact assessment.
A must attend session for anyone worried about GDPR compliance. Debate is welcomed, and expected. Come prepared to take notes – you will need them.
18:00 Welcome and Registration
18:15 GDPR by Design and Default - Session 1
19:00 Short break for food and chat
19:15 GDPR by Design and Default - Session 2
20:30 SharePint as usual! Just down the road from the venue.
https://www.eventbrite.com/e/office-365-and-sharepoint-user-group-london-gdpr-special-tickets-518803344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4:48.000Z</t>
  </si>
  <si>
    <t>https://www.google.com/calendar/event?eid=Nmh1cm82YWl1YjByYTRubGM4YmFiam43ZTkgenphZXJvY2FsLmxvbmRvbnNlbDFAbQ&amp;ctz=Europe/London</t>
  </si>
  <si>
    <t>Why Perseverance Matters</t>
  </si>
  <si>
    <t xml:space="preserve">The Why Perseverance Matters event is Sponsored by Sage UK and hosted by NatWest.
The panel discussion is for women professionals and business founders, who want to learn strategies and skills to increase their levels of perseverance for ultimate success.Do you have difficulty staying with the task and not giving up?Is it a challenge for you to try something again, if you failed the first time?Do you find it difficult to know when to persevere and when to give up?
Successful people usually cite or demonstrate perseverance as key to their achievements. Oprah Winfrey, J K Rowling and Bill Gates all had to persevere through failures and knockbacks to succeed.
The trait of perseverance doesn't always come naturally, you can learn it. This means that you have a choice to persevere or not.
Our panel of business people will share their experience of perseverance in life, career &amp; business, strategies they’ve employed and top tips.
Event Schedule:6.00pm - 6.30pm Networking6.30pm - Panel Discussion7.45pm - 8.30pm NetworkingRefreshments of Prosecco and Canapes are included
Host 
Jenny Garrett is an Award Winning Coach with over 12 years experience of running a global business. She is a Freeman of the Guild of Entrepreneurs – City of London and was listed in Brummell Magazines Top 30 City Innovators 2016.
Her mission is to transform the world for everyone, one empowered woman at a time. She use’s her years of experience in coaching and leadership to inspire and motivate people, working with them to deliver career and life changing results beyond expectation. Jenny has written an Amazon Bestselling Book ‘Rocking Your Role’, on the taboo subject of female breadwinners. She has reached an audience of over 30,000 through her speaking engagements, including two TEDx Talks, and coached individuals all over the globe - from Australia, to Botswana, the US, Mexico, Spain and the UK, with over 3,000 coaching hours under her belt.
Jenny gives back through her social enterprise Rocking Ur Teens. Her most recent clients include MasterCard, EY and Mace Macro. Jenny is regular commentator on Sky News and LBC radio and has been featured on BBC Radio 4 Woman’s Hour, The Telegraph, and Glamour magazine amongst many others.
Panellists
Sally Baker is an award winning therapist and best selling author, working in private practice for almost twenty years. She sees clients face to face in London and the world over via the internet. Her professional specialism is in helping her clients to resolve and release their negative limiting beliefs however they show up in their life from emotional eating, to social-anxiety and panic attacks, to procrastination and self-sabotaging behaviour. She is a registered therapist in Britain with membership of several respected professional registers and associations including as a registered practitioner with The Complimentary and Natural Healthcare Council (CNHC).  She currently has two books published by Hammersmith Books, London co-written with her colleague Liz Hogon called ‘7 Simple Steps to Stop Emotional Eating’ and ‘How to Feel Differently About Food’.
She is currently completing her third book and first solo endeavour called ‘The Getting of Resilience - from the inside out’ for publication in 2019.
Geoffrey Williams Director, Head of Diversity &amp; Inclusion, EMEA Geoffrey has had a diverse career journey starting his working life in the entertainment industry then moving into health care, rail and media for the last 20 years. He has worked in Human Resources for the last 10 years of his career and has experience in Recruitment, Talent Management, learning and development, Organisational Design and Diversity and Inclusion.
Currently, he is the head of Diversity &amp; Inclusion at Thomson Reuters, where he works on strategy, culture and implementation of a D&amp;I agenda. He recently globally launched Thomson Reuters Diversity and Inclusion index, which is awarded EY’s National Equality Standard.
Geoffrey is also the co-founder of www.RockingUrTeens.com, a social enterprise that introduces young people to the real world of work &amp; aims to connect the teens to a positive and vibrant futures. This work has lead to Geoffrey been featured on the Financial Times top 100 ethnic minority leaders who are role models. As well as sitting on the board of film production company, www.oneumbrellaproductions.com.
Geoffrey is a creative who is committed to working to change the world of work so all people feel connect and understand the purpose of the work they are doing. 
Leela is an inspirational Multilingual Speaker, a Mentor, and a Storyteller. She specialises in helping people develop resilience and face challenging situations with boldness. This enables them to develop confidence, competence and capabilities to tackle any challenges that come their way.
Leela strongly believes that if you dig deep you can find RESILIENCE within yourself. GRIT will enable you to learn to be comfortable in an uncomfortable state. SELF-BELIEF will give you the ability to see yourself through and achieve any goals as well as elevate your LEADERSHIP skills. Leela is passionate about inspiring business leaders and individuals to adopt the principle that resilience is a key focus for every company as it will benefit both their employees and business. After surviving an Arctic expedition in temperatures down to -42 C, winds of up to 80 KM per hour, sleeping in tents on ice with emergency help over 24hrs away, her whole outlook on life completely changed. From that moment on, her mindset was transformed. Leela overcame several of her fears and began to believe in herself all over again. This soul-searching journey led her to develop her own motivational speaking career which brings her to where she is today. Leela believes that we are all unstoppable and anything can be achieved when you challenge your self - belief.  Visit www.leelabassi.com 
BOOK NOW 
ps Want to Try Sage Acounting Software absolutely free? Use this special link
https://www.eventbrite.co.uk/e/why-perseverance-matters-tickets-492835875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5:07.000Z</t>
  </si>
  <si>
    <t>https://www.google.com/calendar/event?eid=MG9iOHRjOThmNG1xcWR0cG0wY2FpdHV1Y2kgenphZXJvY2FsLmxvbmRvbnNlbDFAbQ&amp;ctz=Europe/London</t>
  </si>
  <si>
    <t>Find Your Place in Tech - Career Info Session</t>
  </si>
  <si>
    <t xml:space="preserve">Looking to get your foot in the door of the tech world?
On November 19th, a panel of Digital Marketers, UX &amp; UI Designers and Developers will share their journey to tech and discuss how they broke into this lucrative industry. 
If you are considering a career change, getting started in the industry or just curious about technology, be sure to join us!
All of our panelists started their careers off on totally different pathways, but found themselves immersed in the tech world and hungry for more. With an immeasurable amount of opportunities and huge growth in London's tech industry come along and find out how you could break into the tech industry too. 
https://www.eventbrite.ca/e/find-your-place-in-tech-career-info-session-tickets-513999205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5:15.000Z</t>
  </si>
  <si>
    <t>https://www.google.com/calendar/event?eid=NWg0OXU0c3B2bzc1dW02MjhhdTg4OGRhaGwgenphZXJvY2FsLmxvbmRvbnNlbDFAbQ&amp;ctz=Europe/London</t>
  </si>
  <si>
    <t>LONDON Learn Google Design Sprint while solving REAL issues</t>
  </si>
  <si>
    <t xml:space="preserve">Learn a critical skill for free while solving a real problem for non-profits.Imagine if you could learn a critical skill in your job while working to solve a real problem? A problem, that if solved, would scale impact for a non-profit or community and help reach the UN Sustainable Development Goals.
What if we could scale that - solve the world's problems at a local level at the same rate we solve technology problems at a global level?
What if this training was free (for a limited number of spaces)?
Join the largest and fastes growing Design Sprint training group in Europe and the biggest 'Google Design Sprint' Meetup in the world (see what people say below)
Join our meet-up every Monday in Hammersmith London
* Small groups (max 10) work on one problem each lead by one faciltiator* Free training for Sprint Participants* Low cost training for Sprint Community facilitator Level 1. (includes 6hrs mentoring in small groups + online course) You MUST have a ticket to join.
The outcome is that you will be a Design Sprint Practitioner, having solved a REAL problem through practice. You will be ready to try your own idea with a sprint as well as understanding the issues that face charities, communities and non-profits in your locality.
Interested in facilitating sprints?  We are the only organisation  who provide training on real sprints with real organisations from day one, with dedicated mentors.  This is offerred to a very limited number of participants each Sprint Cycle.  What you get:* Free CDST Training to be certification-ready* The knowledge that you have helped a non-profit, community directly or indirectly* Pre-requisites completed for CDSF - certified professional facilitator.* Community Sprint Facilitator Level 1 for those learning facilitation (leads to professional facilitator)
// Who should attendAnyone interested in innovation, process (or teaching it), designers, product managers, product owners, marketers, developers, social entrepreneurs can leverage this methodology to drive meaningful change. Founders, team leads, product managers, marketers, engineers, designers, non-profits and .gov folks can all benefit. No prior experience is necessary.
// AgendaEach evening goes through a specific format that is easy to join. Each project team will have a facilitator and a nonprofit organisation to work on for the next 6 weeks. You will be assigned a team based on your preferences stated.
// What to bringPen, notebook// What if I can't attend?The Ladder provides custom training and facilitates training for corporations and enterprises. Get in touch.We run paid Design Sprints for start-ups and businesses. Get in touch.//RulesThis is a free workshop for participant training (facilitator training is charged) bringing like-minded makers and thinkers together to collaborate on learning how to innovate and build things that matter. 1) Everyone is welcome and everyone has a role. 2) We start on time so try and arrive on time.
// Our Facilitators
Colm ByrneColm Byrne is product manager and owner of the digital agency Flout.IO . He has created his own start-ups and helped Apple, JP Morgan, The AA, 118, Paddy Power Betfair and the guys who invented the hula hoop - build ground-breaking products.
Ruta Danyte
Ruta Danyte is an interdisciplinary communicator. She blends together creativity, technology, entrepreneurship, and communities. Her projects explore human development in the idea age. Connect with Ruta at https://ruta.io
Francesco AliosoFrancesco is design-obsessed with an eye for detail and beauty developed from a foundation in modern Italian furniture design and a childhood spent hacking toys and building machines. As a professional web designer with over 15 years experience, he now applies his cross-disciplinary skills to serve new frontiers in social causes. www.francescoaloisio.com
Mardea GartreeProject manager and board member of a non-profit organisation in her community in Laois. Mardea understands the challenges and issues affecting non-profits in local communities. https://www.linkedin.com/in/mardea-g-09647b38
Virginia RaoulAs a UX researcher, she believes putting users in the center is the design is key to a successful solution and promotes collective creativity to help people and change the society positively www.linkedin.com/in/virginiaraoul
Kevin O’ConnellKevin has over twenty-five years’ experience working in Industrial Design, model making and prototyping, e-learning and web technologies. Has recently become immersed in the black art of user experience - making it easier for people to interact with technology. https://www.linkedin.com/in/kevin-j-o-connell
What People Say
"The ladder helped me learn, understand and practice design sprints. Facilitating sprints made me a better planner, a confident speaker and primarily improved my time management skills. I am confident enough to drive a sprint for any organisation to help solve their sprint challenges. " Siddarth Nair 
" Being able to identify critical junctions in an organisation and extracting tangible solutions by a team of industry experts in just 6 steps are revolutionary. The Ladder provides a real life platform to test the process of Design Sprint with actual partners, physical prototypes and real end users. There is no better learning than solving real problems with real people."  Jacques Vermaak
"My background is computer programming and I thought it would be a good experience to learn about product design, to be on the "other side". I decided to join The Ladder four months ago because of their cutting edge methods. It has been a great and invaluable experience so far and  my learning has passed the barrier of the sprint design as I have learned facilitation skills, which I will now use to train newcomers."  Higor Kern
"My journey with the Ladder Community has provided incredible learning not just in Sprint but in my personal development. It's a gift that keeps giving ,and the Ladder has provide me with skills , experience and capabilities to be able to lead ,facilitate and design. I can now solve real problems and clearly land a meaningful solution . I highly recommend the Ladder Design Sprint and  the Ladder Community" - Mardea Gartree
"If like me, you are an evangelist of the Design Thinking approach, passionate about problem-solving, innovative process and love to facilitate workshop… your search ends here, you are absolutely going to want to be part of The Ladder community! " Virginia Raoul
https://www.eventbrite.ie/e/london-learn-google-design-sprint-while-solving-real-issues-tickets-522546290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5:22.000Z</t>
  </si>
  <si>
    <t>https://www.google.com/calendar/event?eid=MnEyZ3FtMWo5czN0cXRvZjVzbzM1M2c4ZW0genphZXJvY2FsLmxvbmRvbnNlbDFAbQ&amp;ctz=Europe/London</t>
  </si>
  <si>
    <t>Redbridge Business to Business Autumn Networking Evening</t>
  </si>
  <si>
    <t xml:space="preserve">This is our Autumn evening business to business event. We believe business is best built via relationships. Come and join a range of local business owners looking to share business opportunities with each other.
We will have some refreshments, a prize draw and an opportunity to meet many local business people.
If you are not so keen on early morning networking then join us on the evening of Monday 19th November. It's only £5 (pay on arrival - but please book your place so we know numbers for refreshments etc)
We look forward to seeing you then.
https://www.eventbrite.com/e/redbridge-business-to-business-autumn-networking-evening-tickets-517302395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5:29.000Z</t>
  </si>
  <si>
    <t>https://www.google.com/calendar/event?eid=NTNpbDhkaWo4ODNtbnQ1bjVoMzBlOG0zc20genphZXJvY2FsLmxvbmRvbnNlbDFAbQ&amp;ctz=Europe/London</t>
  </si>
  <si>
    <t>UK Launch of Closing India’s ‘Energy Gap’ Report – The Role of Solar Power and Religious Institutions</t>
  </si>
  <si>
    <t xml:space="preserve">UK Launch of Closing India’s ‘Energy Gap’ Report – The Role of Solar Power and Religious Institutions
Over 200 million people in India lack access to electricity. By closing this ‘energy gap’, there is a great opportunity to address climate change. By advocating for and implementing distributed renewable energy solutions, we can reduce dependence on polluting fossil fuels and champion the energy solutions of the future.  City Sikhs, City Hindus Network, Young Jains and the Office of Lord Gadhia cordially invite you to the global release of a new report mapping the deployment of clean renewable energy solutions in India by religious and spiritual organisations.  Authored by the Bhumi Project, GreenFaith, the Shine Campaign and EPG Economic and Strategy Consulting, the report:  ◼️ Provides a first look into how Indian religious and spiritual organisations are implementing renewable energy solutions in their own facilities◼️ Explores how they might play a vital role in closing the ‘energy gap’◼️ Recommends how these groups can partner with social entrepreneurs to maximise impact
Proposed Agenda:
18:00 Arrival and Registration18:30 Welcome note from the organising teams18:35 Short talks from Parliamentarians, guest speakers and audience Q&amp;A19:35 Summary and close19:40 Networking20:00 End
Location: Committee Room 20, House of Commons Westminster, SW1A 0AA (via Cromwell Green entrance)Date: Monday 19th November 2018Time: 18:00-20:00
Partner Organisations:
◼️ City Sikhs is the largest network of Sikh professionals in Britain with members from the second, third and fourth generation British Sikh community.◼️ The City Hindus Network is a not-for-profit organisation promoting networking, personal development and charity amongst Hindu professionals in London.◼️ Young Jains UK is a non-sectarian organisation that encourages the discussion and exploration of Jain philosophy, spirituality and its practical importance to life.◼️ The Bhumi Project works internationally to mobilise Hindus for action on climate change and environmental conservation ◼️ GreenFaith is a US-based multi-faith organisation that works internationally to train, educate and mobilise people of faith for action on climate change ◼️ EPG is an economic and strategy consulting firm in London and Bangalore, which offers economic analysis, strategic comms and market entry assistance.
https://www.eventbrite.co.uk/e/uk-launch-of-closing-indias-energy-gap-report-the-role-of-solar-power-and-religious-institutions-tickets-517599935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5:36.000Z</t>
  </si>
  <si>
    <t>https://www.google.com/calendar/event?eid=N21tOGZhdDRhN29xcm1jcmdtbjd1OGlkMWcgenphZXJvY2FsLmxvbmRvbnNlbDFAbQ&amp;ctz=Europe/London</t>
  </si>
  <si>
    <t>Angels' Arena | Autumn 2018</t>
  </si>
  <si>
    <t xml:space="preserve">Are you part of the entrepreneurial ecosystem? Join the HTB Entrepreneurs &amp; Business Network at the next Angel's Arena event on 19th November 2018, and connect with our growing community of purpose-driven innovators.
We'll be hearing pitches from entrepreneurs within the network.
Come along from 18.30 for hot food, drinks, prayer and networking time.
https://www.eventbrite.co.uk/e/angels-arena-autumn-2018-tickets-517069950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5:49.000Z</t>
  </si>
  <si>
    <t>https://www.google.com/calendar/event?eid=NTdoZ2thdGRoMDI5MG9xNGdrbjQ5YXUxYzggenphZXJvY2FsLmxvbmRvbnNlbDFAbQ&amp;ctz=Europe/London</t>
  </si>
  <si>
    <t>How to create a clear personal brand</t>
  </si>
  <si>
    <t xml:space="preserve">Learn how to strengthen your professional reputation with product branding principles to reinforce your personal brand in this engaging evening class.
Branding is a powerful tool, used by companies and brands to differentiate their offerings from others. It can be the difference between a strong customer base and a non-existent one - and the same applies to personal branding. The process of establishing and consistently reinforcing who you are and what you stand for is integral to the success of your career - and even your life.
Where do you start with personal branding? How can you communicate your unique strengths in a convincing way without being too promotional?
In this interactive and lively workshop, former blue-chip brand marketer Joseph Liu shows you how to create a clearer, stronger personal brand. You will leave with an understanding of proven branding principles, a simple framework to design your personal brand, and concrete ways to build your brand in professional settings, on social media and with job application materials - ultimately feeling confident in your ability to stand out and open up more career opportunities.
Course content
Learn how personal branding can accelerate your career
Define your personal brand using proven branding principles
Summarise your personal and professional qualities in a clear, convincing way
Use social media to authentically reinforce your personal brand
Communicate your unique strengths on your resume and cover letter
Understand how you can build your reputation within your organisation
Identify a few key principles to guide networking efforts
What people have said about Joseph’s course…
“I thoroughly enjoyed Joseph’s personal branding workshop. He does an excellent job of illustrating clear and actionable tactics for how to present your unique brand in the most impactful way. I gained some great insights on personal branding best practices that I can immediately implement to enhance my professional profile” - marketing manager at Bloomberg Media, New York City
“Joseph covered personal brand development in a very clear, engaging way, and I was able to immediately apply the lessons I learned to strengthen my own personal brand” - periodontist, Manchester
Tutor profile
Joseph Liu helps professionals relaunch their careers by more powerfully marketing their personal brands. His work is informed by 10 years of global marketing experience in the US and UK, managing brands including Glad, Liquid-Plumr, Gü Pads and Häagen-Dazs; his involvement with four major brand relaunches, and his professional career coaching for thousands of professionals around the world. He now applies principles used to build and relaunch consumer brands to help aspiring business owners build and relaunch their personal brands. Joseph has served as a TEDx speaker and been featured in Forbes, Fast Company, Glassdoor, Huffpost, Monster, Career Builder and Marketing Week. He is also the host of the Career Relaunch podcast, which features inspiring stories of career change and has been ranked as a top 40 career podcast in the US and the UK, with listeners in over 100 countries.
All Guardian Masterclasses are fully accessible - but please contact us if you have any queries or concerns.
Full course and returns information on the Masterclasses website
https://www.eventbrite.co.uk/e/how-to-create-a-clear-personal-brand-tickets-491668172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6:01.000Z</t>
  </si>
  <si>
    <t>https://www.google.com/calendar/event?eid=MDJzNmV0ZHNvdnRscTlpN2NxMzAyaG42bGUgenphZXJvY2FsLmxvbmRvbnNlbDFAbQ&amp;ctz=Europe/London</t>
  </si>
  <si>
    <t>Mentor-Entrepreneur Speed Dating (Startup Leadership Program)</t>
  </si>
  <si>
    <t xml:space="preserve">Seeking MENTORS for Mentor-Entrepreneur Speed Dating
I would like to invite you to participate as a mentor in our Mentor-Entrepreneur Speed Dating Session. The event is hosted and organised by the Startup Leadership Program (SLP) in London (https://www.startupleadership.co.uk/). This is a great opportunity to get involved in mentoring and forge new relationships.
SLP is a highly selective, 80-hour, 6-month world-class training programme for outstanding founders and innovators. SLP Fellows have founded over 1,000 companies and raised more than $450 million. These companies include breakthrough and award-winning startups like Ixigo, Micello, Momelan, Novira, Runkeeper, Sensobi, Shareaholic, Solar Junction, Swingreader, Voicetap and Ubersense.
The session is a fun and interactive way for you to learn about our entrepreneurs and their ventures. Most entrepreneurs are involved in an early stage venture and are seeking advice on a variety of challenges they face. If you find there is a good fit, we look to you to connect with them and provide advice and guidance as their companies progress. This event has proven to be of great value to our entrepreneurs; discussions from these events have led to startups that were built, funded and even sold.
Date: Monday, 19th November, 6:30pm (until 9:30pm)
Venue: Buckley Building, 49 Clerkenwell Green, London EC1R 0EB
Details: Drinks and snacks will be provided
https://www.eventbrite.co.uk/e/mentor-entrepreneur-speed-dating-startup-leadership-program-tickets-522086173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6:08.000Z</t>
  </si>
  <si>
    <t>https://www.google.com/calendar/event?eid=NTNya3M5aDhhMWo3Z2lrdmN2aGRvbWp2cWogenphZXJvY2FsLmxvbmRvbnNlbDFAbQ&amp;ctz=Europe/London</t>
  </si>
  <si>
    <t>Design for Happiness</t>
  </si>
  <si>
    <t xml:space="preserve">This event is part of the Museum of Brands’ professional development programme: a series of talks, workshops and masterclasses. With a focus on brand, marketing and advertising, these sessions enable attendees to delve deeply into various aspects of these broad subjects.
Overview
Whoever said money can’t buy happiness didn’t know where to shop.  Insight and innovation agency Brand Genetics will share simple evidence-based exercises to help you re-design brands, life and love with people’s happiness in mind.  Based on scientific research into what makes people happy, learn how positive psychology - the new science of improving happiness and wellbeing - can help brands improve the quality of people’s lives. So, if you are interested in injecting some positivity into your brand, into your life and into your work, then come and find out why the future of marketing is ‘positive branding’.
6.30-7pm Afterhours access to the Museum of Brands. Explore the collection of 150 years of packaging history while enjoying a drink from the bar.7-8pm Session with Paul Marsden8-8.30pm Q&amp;A8.30-9pm Networking, bar, and last chance to explore the Museum
Introducing Paul Marsden
Brand Genetics is a consumer insight and innovation agency working with global brands around the world to build a more human future. Dr. Paul Marsden is a consumer psychologist with Brand Genetics specialising in wellbeing, innovation and technology. He lectures on marketing, innovation and consumer psychology at the Fashion Business School of the London College of Fashion.
https://www.eventbrite.co.uk/e/design-for-happiness-tickets-48413133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6:27.000Z</t>
  </si>
  <si>
    <t>https://www.google.com/calendar/event?eid=MWI3YjBoZzlmOWtmM3FyaGlwNnNuY2tkZzggenphZXJvY2FsLmxvbmRvbnNlbDFAbQ&amp;ctz=Europe/London</t>
  </si>
  <si>
    <t>The future of drones and our cities – Dezeen's Marcus Fairs in conversation with Liam Young</t>
  </si>
  <si>
    <t xml:space="preserve">
Join us for the screening of Dezeen's 2018 film 'Elevation – how drones will change cities.'
Released June 2018 in New York, the film explores the way drones will transform how we design, build and navigate our cities. The screening will be followed by a conversation led by co-director and founder of Dezeen Marcus Fairs with futurist architect and film director Liam Young. 
Liam's 'In the Robot Skies' is the first fiction film to be entirely filmed by autonomous drones and is featured in 'Elevation', along with interviews from Norman Foster, Hans-Ulrich Obrist, Marina Otero Verzier and many more.
The pair will discuss the impact of drones and emerging technologies on the way we will build and experience our future urban environments. The event will conclude with an audience Q&amp;A
Registration will open at 6.00pm for a 6.30pm start. 
This event is part of the Digital Turn exhibition and is supported by The Built Environment Trust and Dezeen. 
https://www.eventbrite.co.uk/e/the-future-of-drones-and-our-cities-dezeens-marcus-fairs-in-conversation-with-liam-young-tickets-50224496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6:36.000Z</t>
  </si>
  <si>
    <t>https://www.google.com/calendar/event?eid=NDU0czUxdmpqczlnbWFnbzRvZGQ0dGYwNjkgenphZXJvY2FsLmxvbmRvbnNlbDFAbQ&amp;ctz=Europe/London</t>
  </si>
  <si>
    <t xml:space="preserve">E T H I C S </t>
  </si>
  <si>
    <t xml:space="preserve">E T H I C S
Ethical entrepreneurship and management is a huge focus of concern for this generation.  Companies can rely on our proven proprietary ethics tools, training methods, and assessments to help build and maintain a values-based culture, beyond a culture driven merely by compliance. 
There are unspoken rules of the organisations weather you are focusing on the family business you are in, starting your family or being a part of a large organisation. Ethics will make you stand out from the crowd and lead by an example. 
Come for an introduction to Ethics and there would be a possibilily of extending a one to one sessions further to the discussions and availability. 
https://www.eventbrite.co.uk/e/e-t-h-i-c-s-tickets-412075238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6:42.000Z</t>
  </si>
  <si>
    <t>https://www.google.com/calendar/event?eid=MmozNGN2azJpaGszZjZncmwyazFlcTY0MDkgenphZXJvY2FsLmxvbmRvbnNlbDFAbQ&amp;ctz=Europe/London</t>
  </si>
  <si>
    <t>Omni #Business #Networking | EMBANKMENT |</t>
  </si>
  <si>
    <t xml:space="preserve">
"Coming together is a beginning; keeping together is progress; working together is success." - Henry Ford
COME AND MEET UP TO 50 PEOPLE!
OVER £72,000,000 WORTH OF REFERRED BUSINESS IN JUST 9 MONTHS !
If you own your own business, or work in an environment where you need to find new long term clients or customers, then you have found an easy way to do this!You will feel a warm welcome and you will have a chance to present your services or products to everyone at the meeting, without pressure!
Not only will you find new clients or customers, but you will find trusted, professional suppliers and services at every level from corporate through to independent business owners.
For more info, please take a look at our website - http://omnilocalbusinessnetworking.com/
So far we have reservations which include CEOs, Managing Directors. Company Directors, Managing Partners and several SMEs. 
If you are looking for decision makers then you will be in the right place!       
If you would like to know more about our other events CLICK HERE
I joined OMNI after my very first meeting, within just 2 weeks I had made my money back from inviting visitors and a new client for my business. I knew networking works, but I never imagined it would happen this fast. From speaking to other members, I realise my results are far from unique! OMNI has created the perfect framework of business networking and as a result, I got business.
- Posted By: Adam Stevens
NETWORKING WORKS - Free Networking Workshops!
Come and join us at one of our Networking Works workshop for FREE!
If you are not getting results from you time invested into networking, and or new to networking then come along and learn how to do better for FREE!  JUST CLICK HERE FOR MORE INFO
Come and find us!!! 
If you would like to know more about our other events CLICK HERE
https://www.eventbrite.co.uk/e/omni-business-networking-embankment-tickets-380183468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6:49.000Z</t>
  </si>
  <si>
    <t>https://www.google.com/calendar/event?eid=NmZobGE5bzVsczByNWtiazd2YW43MjA1bTYgenphZXJvY2FsLmxvbmRvbnNlbDFAbQ&amp;ctz=Europe/London</t>
  </si>
  <si>
    <t>Big Al Workshop in London</t>
  </si>
  <si>
    <t xml:space="preserve">The fastest shortcuts to build our network marketing business.
Open to all networkers!Workshop presented by Tom "Big Al" Schreiter
With so much to learn in our new profession, our first days in network marketing can feel overwhelming.
The solution?
Learn a few basic starter skills to have immediate success. It is great to earn money while we learn.
In this workshop we will learn some quick-start basic skills such as:
* How to get appointments with no rejection.
* How to overcome our fear of selling in less than two minutes.
* The very best place to get our first distributor, and how to get this done quickly.
* How to handle the most common objections that we fear such as "No time," or "Costs too much," or "I need to think it over."
* How to approach people with no rejection, even if we are shy.
* The words to say so people we know will send us presold prospects.
* A simple closing technique so we will never feel embarrassed.
* Using the principle of reaction to get cold prospects to ask us about our business.
This workshop is for leaders who want quick and simple formulas to get their new team members off to a fast start.
This workshop is also for brand-new distributors who want to earn money quickly while learning the skills of their profession.
Bring a huge notebook. We will take lots of notes. Everyone wants a fast start to begin to make a profit quickly.
Get your tickets now to learn this skill to move your business forward ... faster!
Some things you should know:
 1. You can always contact us at bigalsoffice@gmail.com with any questions.
 2. Each ticket has a unique scan code, so you’ll need to bring your ticket to the training.
 3. Since this is a live event, we refund tickets only if the event has to be cancelled. If you've purchased a ticket and find you can't attend, we encourage you to have a business associate use your ticket. Tickets are available up until one hour before the event begins, or until the event sells out.
Only £25 for a ticket to attend this workshop. Because seating is limited, please purchase your tickets now.   Hope to see you there!   Tom "Big Al" Schreiter
https://www.eventbrite.com/e/big-al-workshop-in-london-tickets-514135834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7:09.000Z</t>
  </si>
  <si>
    <t>https://www.google.com/calendar/event?eid=NHM1bm03bW40cjExM2NvdmkxdGY1ZWhqaHIgenphZXJvY2FsLmxvbmRvbnNlbDFAbQ&amp;ctz=Europe/London</t>
  </si>
  <si>
    <t xml:space="preserve">WGN presents: How to think like a badass entrepreneur </t>
  </si>
  <si>
    <t xml:space="preserve">‘How to be more entrepreneurial’ 
Working Girls Network are proud to host Natalie Campbell, award-winning business woman, author and co-host of Badass Women’s Hour, for an evening event where we will discuss how you can become more entrepreneurial in everything you do.
Whether you’re a budding entrepreneur or working in a big business and loving it – this event is for you.  We could all use some entrepreneurial swagger in our lives and Natalie’s 12 Badass Principles hold the secret to taking control of your career, your relationships, even your perceptions of yourself.  Natalie will talk a bit about her experiences but the most important part of any Working Girls event is that you have your say, share your challenges and get real advice on how to tackle them.
As ever the evening will be full of laughter, great advice, a few drinks and cringe-free networking.  We look forward to seeing you there.
A bit about Natalie Campbell:
Natalie Campbell is an award-winning businesswoman and HarperCollins author. She won the ‘Community Spirit’ award at the ‘Women of the Future Awards’ in 2016 and was recognised in the Management Today 35 Women Under 35 and City AM Power 100 Women lists. Natalie is the co-founder of A Very Good Company (AVGC), a global social innovation agency and recently launched London's newest wellbeing craze, "The Badass Principle - a workout for the mind and soul". As a non-executive director, she Chairs the Nominet Trust and has governance oversight of over £1billion in public funding through her roles on the board of the Big Lottery Fund, UnLtd, the foundation for social entrepreneurs and the Mayor's London economic strategy board. She started her first business at 19 and by 21 owned a Morgan De Toi retail franchise in Lancaster.
The event will be hosted during Global Entrepreneurship Week (www.genglobal.org). 
https://www.eventbrite.co.uk/e/wgn-presents-how-to-think-like-a-badass-entrepreneur-tickets-515640203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7:16.000Z</t>
  </si>
  <si>
    <t>https://www.google.com/calendar/event?eid=MHJ1N3QyMWQ3OGpmYTU0aGo5OHRnZzduMGggenphZXJvY2FsLmxvbmRvbnNlbDFAbQ&amp;ctz=Europe/London</t>
  </si>
  <si>
    <t>Angel Speakers Toastmasters Meeting</t>
  </si>
  <si>
    <t xml:space="preserve">Would you like to...
Gain confidence speaking in public?
Develop others by giving skilled feedback?
Become a better leader?
Then come to Angel Speakers Toastmasters Club! Here you can develop skills and confidence to become a better public speaker. 
Whether you want to prepare for an after dinner speech, give better presentations at work, or become more confident in impromptu speaking, you will be glad you came. 
We hear great speeches, get helpful feedback from experienced members, and develop leadership roles in a supportive environment. 
Our friendly group meets on the 1st and 3rd monday of the month at 7:00 pm for a 7:15 start. 
Guests can attend for free, so just come and see for yourself what you can gain from this great club.
https://www.eventbrite.com/e/angel-speakers-toastmasters-meeting-tickets-48296431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7:22.000Z</t>
  </si>
  <si>
    <t>https://www.google.com/calendar/event?eid=MDA5Zmt1aWgwbTNuZ3NtNmtkNXEyYzg5OWcgenphZXJvY2FsLmxvbmRvbnNlbDFAbQ&amp;ctz=Europe/London</t>
  </si>
  <si>
    <t>Fund Management Operations Summit 2018</t>
  </si>
  <si>
    <t xml:space="preserve">The second annual Fund Management Operations Summit brings together Chief Operations Officers, senior directors and heads of technology, data, and regulatory affairs of UK and continental European investment management groups to explore the changing dynamics of fund management and impact on operations.
This unique event explores through its highly interactive format emerging issues that are affecting investment groups ability to grow, evolve and react to new client, regulatory and market demands.
The combined plenary session, Talking Table workshops, plus three streamed afternoon format, means those charged with delivering optimal operational performance can cover the most pressing issues in one packed day of informative content and new ideas focussed networking.
Only representatives of investment groups and regulatory bodies are invited or can apply to attend this exclusive event. Get in touch with us using your corporate email address to reserve your seat registrations@clearpathanalysis.com or call us on +44 (0) 207 688 8511.
FAQs
By registering, can I be certain my place is confirmed?
Due to the Summit being reserved for representatives of insurers, regulatory bodies and sponsors, we first review all registrations for accuracy with that policy and will notify you within 2 working days (normally less) if your application has been accepted. Any non-representatives of insurers, regulatory bodies and sponsors are encouraged not to register, as we will decline such registrations without exception.
If you wish to discuss sponsorship of the Summit, then please get in touch with Noel Hillmann, Chief Executive Officer, on noelhillmann@clearpathanalysis.com or on +44 (0) 207 688 8511.
What are my transport/parking options for getting to and from the event?
The venue does not have parking on site, so attendees are encouraged to use public transport where possible but in instances that a car is required, there is on street car parking in the local area paid for per hour.
How can I contact the organiser with any questions?
Please direct any enquiries to registrations@clearpathanalysis.com or call +44 (0) 207 688 8511
Do I have to bring my printed ticket to the event?
No, we hold a list of all registrants at reception for the event.
Can I update my registration information?
Yes, by contacting us on registrations@clearpathanalysis.com or by calling us on +44 (0) 207 688 8511
Can I bring a colleague and do they need to register to?
All delegates to the event must be registered in order for us to prepare name badges and factor in accurate attendee numbers for catering reasons. Therefore, please request all colleagues register either here on Eventbrite or through our Summit webpage at www.clearpathanalysis.com/events/insurance-asset-management-summit-2018
Is my registration fee or ticket transferrable?
Not without prior approval from the organisor. Should you not be able to attend once registration has been made and accepted, then please contact us to discuss transferring your ticket to registrations@clearpathanalysis.com or by calling us on +44 (0) 207 688 8511
Is it ok if the name on my ticket or registration doesn't match the person who attends?
No, only named registrants will be allowed in the event, due to the Summit being reserved for representatives of insurers, regulatory bodies and sponsors.
https://www.eventbrite.co.uk/e/fund-management-operations-summit-2018-tickets-459442404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7:43.000Z</t>
  </si>
  <si>
    <t>https://www.google.com/calendar/event?eid=NmFvM2FqdDkyYnE5ZDBmNmo5Y3VwczRpa24genphZXJvY2FsLmxvbmRvbnNlbDFAbQ&amp;ctz=Europe/London</t>
  </si>
  <si>
    <t>EFCC Breakfast Network Event</t>
  </si>
  <si>
    <t xml:space="preserve">Epping Forest Networking Breakfast Event.
Full English Breakfast - £8.00 for members - £10.00 non members.
Guest Speaker:  Mrs Jane Begley - Solicitor from Irvin Mitchel LLP.  Speaking on 'Debt Collection for Small Businesses'
Ideal opportunity to meet with other business people within the local area.
https://www.eventbrite.co.uk/e/efcc-breakfast-network-event-tickets-457191411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7:51.000Z</t>
  </si>
  <si>
    <t>https://www.google.com/calendar/event?eid=NTQ4c2RrNzVia2hvYmJsczM5bzR0bHN2cjIgenphZXJvY2FsLmxvbmRvbnNlbDFAbQ&amp;ctz=Europe/London</t>
  </si>
  <si>
    <t>Visual data with Microsoft Power BI 1-Day Course, London</t>
  </si>
  <si>
    <t xml:space="preserve">Visual data with Microsoft Power BI
Course summary
Course Outline:
Connect to your data. Clean data. Combine and merge data.
Understand MS POWER BI terminology and interface.
Visuals
Creating visuals, Chart types, Geographic maps, Heat maps, Tree maps, Pie charts, bar charts and many other types of charts, Importing custom designs and custom chart types. Choosing suitable chart types.
Single measures, multiple measures, double axes, displaying dates, drill-down, sorting visuals. Analysis Lines. Filters and slicers.
Formatting visuals.
Working with the data
Preparing data using queries
Calculations
Create calculated columns and measures.
Columns vs Measures.
Quick Measures.
Built-in Functions for dates, maths and strings.
DAX calculations.
Final presentation
Final presentation: Reports, publish reports, create dashboards
https://www.eventbrite.co.uk/e/visual-data-with-microsoft-power-bi-1-day-course-london-tickets-522636439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7:59.000Z</t>
  </si>
  <si>
    <t>https://www.google.com/calendar/event?eid=NWJiZjJyc2phcmo5cmRwMW5jZTYzbWV0N2MgenphZXJvY2FsLmxvbmRvbnNlbDFAbQ&amp;ctz=Europe/London</t>
  </si>
  <si>
    <t xml:space="preserve">How to gain agility and connectivity in a cloud based world </t>
  </si>
  <si>
    <t xml:space="preserve">Breakfast Meeting – Tuesday 20 November 2018, 08:00am to 10:30am
How to gain agility and connectivity in a cloud based world 
The explosion of technology innovation is impacting industries throughout the economy. The automotive industry sees driverless cars as the next frontier for transport, and the pharmaceutical and life sciences industry is transforming from a pill-centric to a patient-centric model, both of which will require a greater focus on data analytics and sharing of large volumes of data. This in turn will require more bandwidth, as all of these shifts will rely heavily on low-latency connectivity and change how data is stored, processed and analysed. 
These regulatory and technology trends mean that traditional methods of doing business will no longer suffice for companies looking for a competitive business advantage. The future of Europe’s digital economy will hinge on how companies adjust to these seismic business shifts and challenge executive teams to define how they should position their business in the digital economy to truly flourish. 
Business has to respond by providing IT infrastructure that delivers global interconnectivity. 
This connectivity must be provided to an increasingly complex ecosystems of network, cloud and IT providers, supply chains, customers and content providers. It must provide essential elements for the operation of efficient business processes including:
Sufficient bandwidth for the sharing of large files and accessing large databases, held privately or in the cloud
Access to data in real time for ecommerce and data analytics (eg: IoT), and for communications between people that provides an acceptable user experience with low latency
The ability to flex resources to deal with busy times (e.g. Black Friday) and to scale for growth
Security including secure traffic flows and secure messaging, combined with reliable uptime, and an ability to deliver a service that is compliant with regulations such as GDPR and NIS.
Functionality that can be replicated everywhere without the need to replicate hardware and infrastructure locally
These are difficult requirements that must be delivered within a complex environment that contains both distributed and centralised networks. And yet there is still a need to have the ability to control these IT architectures.
To deal with these difficulties it is first necessary to recognise the obstacles. These can be as simple as a lack of knowledge about the potential that true interconnection can bring. But they can be structural and born of the siloed approach to business that is still common. And they can be cultural, with IT teams feeling out of control and believing that digital transformation is happening to them rather than because of what they are doing.
To deal with these obstacles businesses need to understand the capabilities of interconnection and the benefits that interconnection brings to business. But all the time they need to aware of, and sensitive to, the experience of the end users who ultimately are the only people who can deliver the success of the business.
During this breakfast we will aim to explore these problems and opportunities, and come up with pragmatic solutions that will enable your business to thrive.
The questions we will explore
During the meeting we will focus on strategic questions such as:
How does globalisation affect requirements for interconnection?
What are the technology trends that are driving bandwidth growth and need for interconnection within ecosystems?
How can you manage the requirements to keep adding unforecasted bandwidth and compute to improve key business applications’ performance?
How can businesses develop a flexible and effective interconnection strategy that defines needs and purpose of interconnections and the value that they bring
How do businesses assess and prioritise their requirements for interconnection such as scalability, agility, capacity, security and quality of service
How does bandwidth capacity differ around the globe and where is growth strongest and weakest
How can we ensure consistently good customer satisfaction when dealing with the demands of online and mobile users?
What are the security implications within an interconnected architecture?
How should businesses adapt their IT architectures in response to increased regulation
Who is invited?
This breakfast meeting is designed for IT strategists including CIOs, Head of ITs, Chief Information Architects
Delegates will work at large [international (1000 plus employees or $500 million revenue globally)] organisations in the private sector including enterprises in:
Telecommunications
Manufacturing
Emerging high-growth segments include business and professional services, energy, retail and healthcare but excluding financial services)
Registered attendees include:
BMJ Publishing Group Limited - Head of Service Delivery
Tullow Oil - Head of Business Systems &amp; Information
Bupa UK - Director of Data
Daily Telegraph - CIO
Be one of 12 senior business professionals around the table at The Goring Hotel in central London who will all bring their expertise to bear to analyse the present – and the future.
The breakfast briefing is brought to you by Equinix, in association with Business Reporter, and is only for senior executives as mentioned above. Registrations of junior professionals, consultants, solution providers or other sellers to this market won’t be accepted. In addition, to be eligible for this event you must be employed by a corporate legal entity: if you are a sole trader or in a partnership other than a legally incorporated partnership we will be unable to offer you a place.
For any enquiries, please contact Lace via 020 8349 6458 or lace.b@business-reporter.co.uk
This breakfast briefing is free of charge to attend. However, if you cancel your attendance less than two weeks before the briefing, you will have to provide a replacement of equal seniority otherwise you will be a subject of £150 cancellation fee. Please also note that when you register we will ask you for your corporate email address, which we will share only with the event sponsor(s). Please see our privacy policy.
https://www.eventbrite.co.uk/e/how-to-gain-agility-and-connectivity-in-a-cloud-based-world-tickets-500618984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8:12.000Z</t>
  </si>
  <si>
    <t>https://www.google.com/calendar/event?eid=N29ma2c1ZDA0bXZrNGZyZW1wdDgxN3RwNGIgenphZXJvY2FsLmxvbmRvbnNlbDFAbQ&amp;ctz=Europe/London</t>
  </si>
  <si>
    <t>MailChimp training workshop</t>
  </si>
  <si>
    <t xml:space="preserve">Discover how to use MailChimp effectively, during this half day workshop. Benefit from step-by-step guidance, including live demonstrations – within MailChimp itself. Presented by Nigel Temple, the UK's No.1 MailChimp trainer.
Agenda* Understanding the key MailChimp features* How to build a substantial opt-in email list* Importing subscribers – dos and don’ts* Avoiding abuse reports and being blacklisted* Lists, Groups and Segments within MailChimp* How to design effective MailChimp campaigns* How to drive more traffic to your website* Little known MailChimp tips and tricks* GDPR: how it affects MailChimp lists &amp; subscribers* How to build a subscriber sign-up form* Marketing Automation: what are the benefits?* What to look for within the reports* How to improve your email marketing results* And much more!
You can ask questions and gain practical guidance for using MailChimp in your office. You will receive a detailed, printed training manual (circa 8000 words) which contains lots of useful tips. Ask an unlimited number of questions for the month following the workshop, via our interactive website.
“The course material was well written and covered many hints and tips that only someone with an in-depth knowledge of the system would know. The delegates’ abilities ranged from MailChimp newbies to long-term users with thousands of subscribers. Nigel adeptly answered everyone’s questions whilst delivering an engaging workshop. I highly recommend attending this course, if you want to get the most out of MailChimp.” ~ David Hogg, Horizon Imaging
“I am PR by trade but have recently taken on more marketing work. With this in mind, I found Nigel’s MailChimp course really beneficial as he gave some great tips and really helpful advice. I found it particularly useful to see how others were using MailChimp and where I could take this within my work. Having the user guide makes it accessible at all times and I now feel more familiarised with this marketing tool”. Charlotte Bowles ~ Sebastian’s Action Trust
https://www.eventbrite.co.uk/e/mailchimp-training-workshop-tickets-505571307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8:26.000Z</t>
  </si>
  <si>
    <t>https://www.google.com/calendar/event?eid=MjgycGNsbDA4bGxqbDQ3bXVsMDQxZWRrc2sgenphZXJvY2FsLmxvbmRvbnNlbDFAbQ&amp;ctz=Europe/London</t>
  </si>
  <si>
    <t xml:space="preserve">Six Steps to Great Business Results </t>
  </si>
  <si>
    <t xml:space="preserve">It's not about having one magic trick that transforms a business - rather it's about getting the basics right. Please join us for an informative evening of ideas and tips for Business Owners looking to move their business forward; get the fun back into running a business; or help on how to address a business that isn't realising its potential
Learn how to increase your profits by 61%
Get more done in less time
7 keys to a winning team 
Parking is available in Taylor Close TW12 1NL or behind Sainsburys and Costa Coffee on the High Street
https://www.eventbrite.co.uk/e/six-steps-to-great-business-results-tickets-507359475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8:36.000Z</t>
  </si>
  <si>
    <t>https://www.google.com/calendar/event?eid=MXZxZ2JkM2ZwMHRkZjk2ZjAydGRxbGRnajggenphZXJvY2FsLmxvbmRvbnNlbDFAbQ&amp;ctz=Europe/London</t>
  </si>
  <si>
    <t>4N Holborn London Business Networking</t>
  </si>
  <si>
    <t xml:space="preserve">Looking for new business and contacts?
Come along and check out 4Networking London Holborn Breakfast!
We're a friendly networking group that meets every other Tuesday at the iconic Bill's Restaurant in Holborn, which is located on Kingsway just 5 minutes walk from Holborn station.
Each meeting provides plenty of opportunity to meet other local business owners and employees. As well as open networking there’s a 40 seconds introduction round, an informative speaker and three ten-minute 1-2-1 ‘meetings’ with other attendees.
Our events are 50% Business 50% Social - and it works!
Our meeting runs from 8am to 10am. Join us for a delicious cooked or continental breakfast and use the opportunity to get the word out about your business. Meetings are held every fortnight so if you can't make it to this one there are plenty more to choose from.
Please note that the event costs £15 (including VAT) to attend. This is payable in cash on arrival and covers the venue and breakfast.
Register your details for a ticket to show your interest. Our team will be in touch to book you on to the event and to answer any questions you may have. Registering does not commit you to attending.
More information can be found on the 4Networking Website. 
https://www.eventbrite.co.uk/e/4n-holborn-london-business-networking-tickets-505081351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8:52.000Z</t>
  </si>
  <si>
    <t>https://www.google.com/calendar/event?eid=MG04MnQxdG11bGZzaGFwb2ZzN3BjM2JxczYgenphZXJvY2FsLmxvbmRvbnNlbDFAbQ&amp;ctz=Europe/London</t>
  </si>
  <si>
    <t>4N Sutton and Mitcham Networking Breakfast</t>
  </si>
  <si>
    <t xml:space="preserve">4N  Business Networking
Looking for new business and contacts?
Come along and check out 4Networking Sutton and Mitcham Breakfast!
We're a friendly networking group that meets every other Tuesday at Mitcham Golf Course, Carshalton Road, Mitcham, CR4 4HN
Each meeting provides plenty of opportunity to meet other local business owners and employees. As well as open networking there’s a 40 seconds introduction round, an informative speaker and three ten-minute 1-2-1 appointments with other attendees.
Our events are 50% Business 50% Social – and it works!
Our meeting runs from 8am to 10am. Join us for a delicious breakfast and use the opportunity to get the word out about your business. Meetings are held every fortnight so if you can't make it to this one there are plenty more to choose from.
Please note that the event costs £15 (including VAT) to attend. This is payable in cash on arrival.
Register your details for a ticket to show your interest. Our team will be in touch to book you on to the event and to answer any questions you may have. 
More information can be found on the 4Networking Website
https://www.eventbrite.co.uk/e/4n-sutton-and-mitcham-networking-breakfast-tickets-48912243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9:01.000Z</t>
  </si>
  <si>
    <t>https://www.google.com/calendar/event?eid=MzRtNWMwajBqOWM3bm90NWgxdGRqam9idXIgenphZXJvY2FsLmxvbmRvbnNlbDFAbQ&amp;ctz=Europe/London</t>
  </si>
  <si>
    <t xml:space="preserve">Digital Experience Breakfast: Stop Customer Abuse! </t>
  </si>
  <si>
    <t xml:space="preserve">Join a small group from leading brands and agencies for breakfast.
The Amigo breakfast is a forum for frank and friendly discussion on a theme doing the rounds in the industry.
Over coffee, pastries, Eggs Benedict and so on, we chat about a different topic each month, such as: behavioural economics, personalisation, experimentation, GDPR and data ethics, UX and customer experience, marketing effectiveness, and artificial intelligence and machine learning. Is it the next big thing? Is it a lot of hot air? Has the opportunity already passed by?
You'll get honest takes on the challenges and opportunities facing the industry, or at the very least, you'll get a really nice breakfast out of it.
The next Amigo breakfast focusses on digital experiences, better UX and customer journeys.
Stop Customer Abuse!
We have more tools than ever to deliver great digital experiences for customers. In fact, 53% of companies add new tools to their marketing technology stack every six months or year (Walker Sands). Too often though these tools are only leading to poor customer experiences, intrusive UX, pestering re-targeting, email bombardment. Websites end up like this. 
At our breakfast we will discuss the current state of digital customer experiences and share stories about what works and what doesn't, what we want to see more of, and why we aren't seeing enough of it.
100% of guests have given the event 4 or 5 stars.
“A great event, filled with interesting people, it’s really inspired me!” Janis Thomas, Head of Marketing, Birchbox
“Fantastic group of people with a lot of knowledge and experience to share.” Stephen Pavlovich, CEO, Conversion
“I definitely recommend Amigo breakfasts – great insights, with knowledgeable people in a nice environment.” Chaymae Lougmani, Lead Experience Designer, Zone
“It was a great morning. Found it very interesting to be in such an open and intimate setting with other brands in the industry, especially the mix of new and more established brands.” Natasha Chatur, Global Brand, Western Union
“The Amigo breakfast event is a great way to meet interesting people, stimulate some thoughts away from the day-to-day working environment and just be curious.” James Cornforth, Marketing Director, Le Chameau
“The breakfast was a great way to start the day. Meeting fellow marketers to debate pressing topics in a relaxed atmosphere was fantastic. I’d strongly recommend going if you get the chance.” James Donovan, Account Director, Edelman
Learn more about the Amigo breakfast series on our website.
https://www.eventbrite.co.uk/e/digital-experience-breakfast-stop-customer-abuse-registration-516454870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9:07.000Z</t>
  </si>
  <si>
    <t>https://www.google.com/calendar/event?eid=M2gyZGs3OTNrdmlkdjNtbzR0OG5rMjBjdWIgenphZXJvY2FsLmxvbmRvbnNlbDFAbQ&amp;ctz=Europe/London</t>
  </si>
  <si>
    <t>PeoplePerHour - A Morning Of Small Business Inspiration</t>
  </si>
  <si>
    <t xml:space="preserve">Join PeoplePerHour for a morning of inspiration!
As the new year approaches, it’s time for a bit of introspection. If the 9-5 grind is getting you down, and you’re looking to ignite a new work passion, it could be time to go it alone.
Join us for a relaxed networking and business panel event, to find out how to turn your work dream into a reality.
We've gathered together an expert panel of business owners who have pursued their work dreams. They'll cover everything you need to know to make running your own business possible; whether you’re ready to take the plunge or you already run your own business and want to network with like-minded people and find inspiration.
With a focus on sharing personal experiences, tips and guidance, this will be an inclusive gathering, with a chance for everyone to get involved.
The panel — comprising local business figures who have already made their work dream a reality — are there to answer your questions and share their own start-up anecdotes; blood, sweat and tears included, as well as positive take-homes! Afterwards there will be ample opportunity for mingling, discussion and idea-sharing.
Join us at Home House, in Central London. Refreshments will be available to keep your ideas and conversation flowing. And, each attendee will be presented with a free swag pack!
This is your first step to turning your work dreams into a reality. Are you ready for it?
#liveyourworkdream
https://www.eventbrite.com/e/peopleperhour-a-morning-of-small-business-inspiration-tickets-51955808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9:17.000Z</t>
  </si>
  <si>
    <t>https://www.google.com/calendar/event?eid=M2tiYmozdGV0dXZtZzZxcDVzNzYxaGwxcWEgenphZXJvY2FsLmxvbmRvbnNlbDFAbQ&amp;ctz=Europe/London</t>
  </si>
  <si>
    <t xml:space="preserve">Her Story Matters Presents: Women in Leadership </t>
  </si>
  <si>
    <t xml:space="preserve">Business and leadership strategies have evolved. A new paradigm of gender equality is replacing old rigid customs and opening doors for women to engage in spheres of leadership – previously unavailable to most.
Greater career opportunities await. It is time for you to accept your place in our new paradigm.
Join us Tuesday, 20 November for the return of the Women in Leadership conference and event.
After a successful launch in 2016 our Women in Leadership event is back and set to be even greater. Our 2016 event held amazing speakers who empowered women to achieve their dreams. This year promises to be even greater as our speakers give us insight into business methods and strategies positioning us to excel in an ever-changing climate. This conference is set to challenge women to have a mindset shift and prepare them towards leadership and business roles they’ve never envisioned before! 
Plus, this year, we have exciting offer for all who attend. The Women in Leadership conference is your chance to pitch your business ideas to our amazing speakers with the chance of acceptance for investment opportunities, one on one coaching and more. The 2018 Women in Leadership event is ready for you to thrive. So please sign up to be in the running for an event that promises to help tell your story.
We also have vendor opportunities for those who would like to promote their business by running an exhibition stand. If this is of interest to you please email info@herstorymatters.com for more information.
Speakers on the day include:
Yvonne Greeves
National Women in Business Manager at Natwest, Royal Bank of Scotland &amp; Ulster Bank
Vicky Sleight FRSA
Founder &amp; CEO, Perfect Ltd
Chief Playmaker – The GC Index®
Karen Brown
Bridge Arrow
Global Diversity &amp; Inclusion Executive &amp; Advisor 
Jan Floyd-Douglass FInstLM FRSA
Director and Co-founder The 9 Situations
Emma-Jane Taylor
Expert in Physical, Mental and Emotional Well-being
Your Host: Harriet Khataba FRSA
Founder of Her Story Matters
We look forward to hosting you!
About Her Story Matters
Her story matters is a platform that was created in 2011 to give women a voice and fight against social injustice. The organisation has grown and now holds annual events that empower women financially and in business, works with the less fortunate and communities. We also work with vulnerable women and children and run media and publication outlets that all send the positive message of empowering women to better themselves.
Since we began we have impacted globally over 200,000 people through our media outlets, Global campaigns and empowering messaging.
To find out more about the organisation you can find us on the following platforms:
Website: http://www.herstorymatters.com/ 
Facebook: https://www.facebook.com/HerStoryMatters/
Twitter: https://twitter.com/HerStoryMatters
Email: info@herstorymatters.com
https://www.eventbrite.co.uk/e/her-story-matters-presents-women-in-leadership-tickets-453185169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9:24.000Z</t>
  </si>
  <si>
    <t>https://www.google.com/calendar/event?eid=MGUydjRmZDA1YzZxM3BrcWd0NjlhNTllaGggenphZXJvY2FsLmxvbmRvbnNlbDFAbQ&amp;ctz=Europe/London</t>
  </si>
  <si>
    <t xml:space="preserve">MRC/BBSRC Equality, Diversity and Inclusion Workshop </t>
  </si>
  <si>
    <t xml:space="preserve">We would like your help to understand whether there are any particular challenges or concerns that are specific to Black and Minority Ethnic (BME) British researchers. Our (imperfect) data suggests that while BME students are more likely than white students to study STEM subjects at undergraduate level and to embark on postgraduate taught courses, they are less likely to embark on PhD training. There are likely to be complex and varied reasons for this. We know that BME undergraduate students are more likely to study at universities that are not research-intensive and they may be less likely to have exposure to research careers. One thing is clear: we can only fulfil its mission of promoting human health through world-class medical research if we ensure that we fund the best researchers, regardless of their background or career stage. We therefore need to hear from you so that we can decide whether we need to develop specific interventions to support BME students.
This workshop will bring together current British PhD students who identify as BME, experts and representatives of Universities (including non-research intensives) and organisations with experience of 'widening participation' to define the issue in more detail and explore potential interventions.
Please see a draft agenda for the day:
https://www.eventbrite.co.uk/e/mrcbbsrc-equality-diversity-and-inclusion-workshop-tickets-48734140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9:31.000Z</t>
  </si>
  <si>
    <t>https://www.google.com/calendar/event?eid=MTR0ZG9pN2JlNDEwdGxsNzFwMDI3aW5mMzIgenphZXJvY2FsLmxvbmRvbnNlbDFAbQ&amp;ctz=Europe/London</t>
  </si>
  <si>
    <t>Paying people who receive benefits course (Co-production and participation)</t>
  </si>
  <si>
    <t xml:space="preserve">Venue: LONDON, SCIE Office
It is widely accepted as good practice to pay fees and expenses to people who use services and carers who get involved in participation, involvement and co-production. This is an essential part of good practice in co-production and an important way of valuing the input of people who use services and carers.
Course content 
Introduction – over view of co-production principles of equality, diversity access and reciprocity and how these relate to paying people for co-production activity
Why is offering to pay peoples’ fees and expenses important?
What is current government policy?
Overview of the benefits system
Understanding Universal Credit
How to offer people co-production opportunities that do not conflict with their benefit conditions
The different amounts people can accept
Notional earnings - the good news
Paying people in arrears
Reimbursing expenses
Tax on payments - when to deduct
How to complete a permitted work form
Overview of standard organisational  policies you need
Developing a payments flow chart 
Standard letters to Jobcentre Plus
Learning outcomes
Attendees will:
Understand why payment of fees and expenses is an important part of co-production
Understand how the benefit system works in relation to payments for co-production
Identify the principles of good practice in making payments to people on benefits
Improve your knowledge and confidence about how to implement a safe and effective organisational  payments policy 
Who should attend?
This course is for people working in co-production/participation/patient public involvement in health, social care and housing organisations. It will be useful for anyone who is developing policies on paying people who use services and carers, this may include staff in finance roles.
If you would like to attend but require an invoice please complete the purchase ticketing form and select 'Pay by invoice' in the payment method dropdown menu. 
Accessibility
SCIE’s open course programme is delivered at our central London premises.
Please note if you require wheelchair access, please review our Accessibility Statement, which includes important details about the size of our building’s lift and contact us on 020 7766 7378 for further information.
https://www.eventbrite.co.uk/e/paying-people-who-receive-benefits-course-co-production-and-participation-tickets-474183926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9:38.000Z</t>
  </si>
  <si>
    <t>https://www.google.com/calendar/event?eid=MDU0MTA5NzhjMGRuYTRtY2cwY3QxOGJncjEgenphZXJvY2FsLmxvbmRvbnNlbDFAbQ&amp;ctz=Europe/London</t>
  </si>
  <si>
    <t>Audio Networking Seminar at Shure UK</t>
  </si>
  <si>
    <t xml:space="preserve">
SUMMARY
In both live events and AV integration, there is an increasing requirement to transport audio digitally across a network. These networks can range from simple point-to-point connections to larger networks spanning several locations.
Aimed at AV professionals, consultants and audio engineers. Audio Networking provides a better understanding of the IT networking standards commonly used in today’s audio transport protocols. 
The seminar will explore the path from point-to-point digital audio transport through to modern converged networks, and the future interoperability offered by standards such as AES67.
AGENDA
The agenda will cover:
The History of Digital Audio NetworksThe OSI ModelNetwork HardwareIP Addressing &amp; SubnetsNetwork TopologiesIT ProtocolsNetwork Setup &amp; Troubleshooting
PRODUCTS ON SHOW
QSC Q-SysShure Microflex WirelessShure ULX-DShure QLX-D
SPEAKERS
Mr Andrew Francis - Senior Applications Engineer - Shure UK
Mr Richard Knott - Market Development Manager - Shure UK
TARGET GROUP
AV Technicians
Audio Engineers
AV Sales Personnel
AV Project Managers
https://www.eventbrite.co.uk/e/audio-networking-seminar-at-shure-uk-tickets-510271836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9:45.000Z</t>
  </si>
  <si>
    <t>https://www.google.com/calendar/event?eid=NDQzdXNhOXJtdnZ2dmM4aDYzOHA3Nmc1NGggenphZXJvY2FsLmxvbmRvbnNlbDFAbQ&amp;ctz=Europe/London</t>
  </si>
  <si>
    <t xml:space="preserve">
We are so excited to welcome you on our Merit Club Co-working series!
If you are an entrepreneur, influencer, blogger, freelancer or just a lone soldier trying to leave your mark on the world, we know how lonely it can get working on your own! Which is why we decided to start this inspiring, supportive, and informative working group. 
Come and join us, be it just popping in for a coffee, or sitting with us for the whole day. Let's build a community where you can work on your solo projects, while also having the chance to chat with like-minded women who are in the same boat as you. Sharing a space together with friendly faces, a proactive attitude and similar mindsets has got to help create focus, creativity and productivity, no? As a collective, there's no doubt we'll all have a varied skill set and all kinds of different expertise, so what better way to network and maybe even ask for new ideas!
WHAT TO EXPECT
We will start the day at 11am and finish it around 4pm with a 45 minute lunch break talk on How to manage your finances by Indre from Lily Advisory. Lily Advisory is a boutique providing the tools and knowledge for women to lead a financially sound and business savvy lifestyle. There are three areas of focus: 1) wealth coaching for women, 2) financially sound women club and 3) business mentoring for female-led businesses.  Find out more here 
You can register for the talk below as well, or you can come only for the Coworking Day too.
During the day feel free to dip in and out, bring your laptop with you, and sit with us for a relaxed and informal work day. What you work on is up to you. Our aim is to co-create a work culture based on productivity, collaboration and growth with your help. You will also get to see and hear what our team is working on, share tips with each other, discuss the latest digital strategies and maybe even get advice on how to tackle your immediate working concerns.
Life seems that little bit easier when we can discuss and explore its many complications together.
You don't have to a member to join us on the day and we encourage you to bring your friend, colleague or your team and let's grow this community together!
Please note this event is for ladies only, unless otherwise agreed by The Merit Club
Date: Tuesday 20th November 2018
Workshop Schedule:  Join us for our Coworking day from 11 am, compulsory talk starts 1.00pm - 1.45pm, networking and chat can be continued on our Coworking, which finishes at 4 pm.
Location: TBC
Investment: Coworking day is FREE, Talk is FREE for Members, £7 for Non-members.
https://www.eventbrite.co.uk/e/womens-coworking-day-tickets-503991913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49:52.000Z</t>
  </si>
  <si>
    <t>https://www.google.com/calendar/event?eid=MDdodmhqN3FzanZnbDkzZWQydWR2MjhsbHYgenphZXJvY2FsLmxvbmRvbnNlbDFAbQ&amp;ctz=Europe/London</t>
  </si>
  <si>
    <t>RAW Digital Innovation</t>
  </si>
  <si>
    <t xml:space="preserve">Join us at our FREE annual Digital Marketing Masterclass where the most innovative brands, including Twitter, will be offering their best actionable tips and practical insight.
Learn how transform your work culture to a more creative and performance driven environment
Leave with the skills to adapt your video strategy to seize and capture your audience’s attention
Find out what is coming in Digital in 2019...
Our speakers will talk you through the latest and most advanced tips to make your organisation a Digital Marketing Leader.
-
Brian Williamson | Business Professional and Award-Winning Entrepreneur  
"We only lose our way in business when we lose the appetite for learning..."
RAW Digital Innovation is being hosted by Brian Williamson. He draws on his extensive knowledge and experience in high growth business situations, taking countless businesses from the grassroots to becoming investment ready. Brian recently received an Honorary Doctorate in Business for his contribution to entrepreneurship.
Brian's contagious enthusiasm for business growth and development makes him the perfect candidate to introduce the best Digital Strategists in the industry at RAW Digital Innovation! 
-
Bruce Daisley | Vice President | Twitter
“Stress Kills Creativity”
We are excited to announce our first speaker, Bruce Daisley!
Twitter's Vice President is not only responsible for running Twitter in Europe, Middle East and Africa, but also creater of the top business podcast "Eat. Sleep. Work. Repeat".
Bruce will be delivering a Masterclass on how you can cultivate an innovative work culture that ignites creativity.
- Voted "one of the most talented people in the media", by Campaign Magazine
- Evening Standards Top 100 Most Influential Londoners 2014, 2015, 2016, 2017
- Debrett's 500 Most Influential People in Britain
- Named the "Fantasy Hire" that most MD's and CEO's would like to make
- The Top 10 Most Important People in Digital - The Drum
Choose the 2-hour session which best fits around your schedule, and book now!
SESSION 1
8.30am - 9.00am      Breakfast and Networking
9.00am - 11.00am     2 Hour Masterclass
SESSION 2
12.00pm - 12.30pm     Lunch and Networking
12.30pm - 2.30pm       2 Hour Masterclass
SESSION 3
3.30pm - 4.00pm      Refreshments and Networking
4.00pm - 6.00pm       2 Hour Masterclass
-
Be inspired. Get connected. Achieve more.
#RAWdigitalinnovation
https://www.eventbrite.co.uk/e/raw-digital-innovation-tickets-51647880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0:06.000Z</t>
  </si>
  <si>
    <t>https://www.google.com/calendar/event?eid=MWw4bHBjbGg2cDY2cGNuNzEzNjJkaG1pa20genphZXJvY2FsLmxvbmRvbnNlbDFAbQ&amp;ctz=Europe/London</t>
  </si>
  <si>
    <t>Influencer Marketing: The Big Questions</t>
  </si>
  <si>
    <t xml:space="preserve">Influencer Marketing: The Big Questions
Join thought leaders in influencer marketing as they debate some of the biggest questions in the fastest changing space in marketing.
What you will learn:
The future of influencer marketing
How to select &amp; determine which influencers will have the biggest impact
How to strike the right balance between data and creativity
How to protect yourself from influencer fraud
Which tried &amp; tested ROI models have proved most accurate
The core challenges these individuals and their team's face &amp; what they have learnt from their experiences
Agenda:
08:30  |  Registration, Breakfast &amp; Networking
09:00  |  WelcomeMaeve Sugrue (Head of Marketing, ZINE)
09:05  |  Influencer Marketing: The Big Questions(Leading figures from the world of influencer marketing will discuss the biggest questions and challenges the industry faces, and their strategies for success)
Emily McDonnell (Independent / former Influencer Marketing Manager, Google)
Emily Valentine Parr (The Style Lobster)
Caroline Duong (CEO, ZINE)
Tereza Vincalek, (Agency Influencer Lead, Group M)
10:30  |  Ends
Disclaimer: Due to the high-level content, limited capacity and number of registrations we receive, this event is limited for those that work with influencers directly for a brand/agency. Your place is only confirmed once the ZINE team contact you directly.
Due to the volume of registrations, advanced booking is necessary, and may be limited to 2 places per company.
ZINE reserves the right to refuse admittance.
https://www.eventbrite.co.uk/e/influencer-marketing-the-big-questions-tickets-513993277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0:22.000Z</t>
  </si>
  <si>
    <t>https://www.google.com/calendar/event?eid=MzFqdHFxZnRrMjl0c2YwNmRyZXB2MjVoazYgenphZXJvY2FsLmxvbmRvbnNlbDFAbQ&amp;ctz=Europe/London</t>
  </si>
  <si>
    <t>Sharing The Message - A Storytelling For Business Workshop 20 November 2018</t>
  </si>
  <si>
    <t xml:space="preserve">Description
Think better. Speak better. Do better.
What is it that makes some people easier to listen to? 
What do they do that makes you feel they are speaking directly to you and make you feel part of what they are talking about? 
What is it that makes something both memorable and inspires you to act? 
theWholeStory can help you and your organisation explore, understand and communicate ideas and actions through the power of storytelling.
Our workshop Sharing the Message will enhance how you prepare, structure and edit your spoken communication whilst focussing on how you present yourself and your organisation.
Sharing the Message is our signature workshop. This workshop has evolved since 2007 through each delivery with groups as diverse as the Samaritans who wanted to more clearly and effectively communicate what they do, Lansons a PR company that wanted to ensure all its staff were confident and able to embody their values and clearly communicate their work, to several NHS CCG’s to help them authentically build a relationship between their different stakeholders and to lead change with commitment not compliance, with an architectural firm that needed help to bring to life their ideas and plans through the spoken word…
Our application of storytelling will help you build an authentic connection with your message and your audience and give you the tools to do it with confidence and clarity.
Use our techniques to improve how you communicate in formal presentations, around the table and in meetings.
Whether you are implementing change, investigating strategies, pitching to current or prospective clients, restructuring, refreshing or re-establishing your chore values, theWholeStory can provide invaluable solutions to make sure your messages are fully developed, heard, understood and acted on.
You can book your place/s by using the green button at the top of your screen.
The cost of a purchased place is reimbursable against any workshop booked by your organisation or business (£300 will be taken off the cost of 1 workshop).
What happens in the workshop:
Over the course of the workshop, we will take you through a highly participatory and enjoyable storytelling-based process to create, develop and prepare a 5-minute presentation.
By the end of the workshop you will have a presentation that you will be able to deliver comfortably, confidently and engagingly without the aid of notes or PowerPoint. You will have a greater understanding of your subject. You will also leave with a set of techniques that will enhance both your thinking and communication.
The workshop will start with a few written exercises to structure your thoughts and develop your ideas before working in pairs to practice and build the 'story' by speaking and applying some descriptive language techniques. Time will be given to group discussion and reflection throughout.
Please note that at no point will you be made to stand in front of the group to present your piece!
We will email you more details approximately 1 week before the workshop, but do get in touch if you have any questions.
Here's what people have said about our training...
"A game-changing way of communicating." Strategy Director, Aegis Media
"theWholeStory created a safe environment in which to practice engaging an audience. I've attended a number of presentation skills courses before but this really honed skills in a concise, practice based and creative manner."
Assistant Director, Ernst &amp; Young
"The first training session that I’ve ever been to that I can see myself using immediately. Fantastic stuff!!" 
Development Manager, The London Community Foundation
"I would recommend using theWholeStory for their original approach applied in an accessible and useable way - and of course for their ability to win over a roomful of consultants after a hard day at the office!" 
Chair of the Young Management Consultants Association.
"Working with theWholeStory has really brought voices to life across our organisation. Some have found confidence and ownership of their own narratives, others have created more compelling pictures of their challenges and proposed solutions, and many have found the link between their passion and their message bringing a powerful authenticity to their words. Almost as important was that the learning was both challenging and a lot of fun, enabling the whole organisation to work as peers and practice what we preach about the valuable contribution each team member has to make."
Director of Commissioning and Strategic Development, NHS Leeds North CCG.
Programme
12:30 Tea/coffee
13:00 Workshop begins
15:00 Break
15:15 Workshop resumes
17:30 Close
https://www.eventbrite.co.uk/e/sharing-the-message-a-storytelling-for-business-workshop-20-november-2018-tickets-500690839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0:44.000Z</t>
  </si>
  <si>
    <t>https://www.google.com/calendar/event?eid=NTVqcW4wYW5oY2ZsdnViMTcwOW5kbmdicGIgenphZXJvY2FsLmxvbmRvbnNlbDFAbQ&amp;ctz=Europe/London</t>
  </si>
  <si>
    <t xml:space="preserve">ODI Summit 2018: Data|Value </t>
  </si>
  <si>
    <t xml:space="preserve">As stories of data use and misuse fill the news, questions about data’s role in society are more timely than ever.
Hosted by our co-founders, inventor of the web Sir Tim Berners-Lee and AI expert Sir Nigel Shadbolt, and ODI CEO Jeni Tennison OBE, the ODI Summit gathers people from governments, businesses and civil society to discuss major issues of the day – from ethics to trust, business models to emerging technology.
This is the fifth ODI Summit and we’re proud to be offering another lively, fun and interactive day with influential keynote speakers, discussions, performances and demos.
“The best conference of the year” 
– Volker Buscher, Director, Arup, Summit Sponsor
Cutting edge ideas
As stories of data use and potential misuse fill the news, questions about data’s role in society seem more relevant than ever. The ODI Summit uniquely gathers people from governments, businesses and civil society to discuss major issues of the day – from data ethics to emerging technology, art, and culture.
Great speakers
Our founders Sir Tim Berners-Lee and Sir Nigel Shadbolt will give a keynote, and we'll have a host of high profile panelists and speakers including, Elizabeth Denham, UK Information Commissioner.
Wide reach  
Previously, content from the ODI Summit reached more than 1.6 million individual accounts across all online platforms. It has been covered by major publications such as the BBC, The Times, and Economist, been live-streamed to international viewers and trended on Twitter.  
Become an ODI Member and get 35% off
Join the ODI as a member and get 35% off your super early bird ODI Summit ticket and access to an exclusive ODI Members area. You'll also receive opportunities to network, join free talks and courses, collaborate with us on projects and showcase your work throughout the year. 
Cancellation policy
You will receive a refund of your fees paid to the Company if you cancel your registration 57 days or more before the Event, subject to an administration charge equivalent to 30% of the total amount of your fees plus VAT.
The full amount of your fee remains payable in the event that your cancellation is 56 days or less before the Event or if you fail to attend the Event.
All cancellations must be sent by email to finance@theodi.org marked for the attention of Lorand Kiss. You acknowledge that the refund of your fees in accordance with this condition is your sole remedy in respect of any cancellation of your registration by you and all other liability is expressly excluded.
Substitutions with employees from your organisation are welcome at any time but in all other respects delegate registrations are issued for your personal use only and cannot be shared with any person during the Event. 
Full event terms and conditions
https://www.eventbrite.co.uk/e/odi-summit-2018-datavalue-tickets-47358413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0:50.000Z</t>
  </si>
  <si>
    <t>https://www.google.com/calendar/event?eid=NnBuZWQ0cGViNjhwazBuYWdtc2N1bGVoM3UgenphZXJvY2FsLmxvbmRvbnNlbDFAbQ&amp;ctz=Europe/London</t>
  </si>
  <si>
    <t>Technology and the Workplace - Fact vs Fiction</t>
  </si>
  <si>
    <t xml:space="preserve">Conference Overview
This year’s conference will provide an update on developments in technology alongside enhancing deaf people’s experience in the work place.
We will look at how Artificial Intelligence is and can be used for the benefit of deaf people along with an update on how technology is being utilised in existing communication support such as Speech to Text Reporting. DWP will be explaining the new Technical Fund to support Assistive Technology and how it can be accessed through Access to Work. We will also hear the latest on the ATW assessment process from an independent Work Place Assessor.
Action on Hearing Loss will talk through its campaign Working for Change and we will also hear from the Business Disability Forum on how employers are including deafness as part of their diversity agenda.
Jim Fitzpatrick MP, Chair of the APPG on Deafness will provide an update on the work of the APPG. There will be an update from the UKCoD special interest group on Access to Work including implications and next steps in relation to its successful campaign to increase the funding cap. DAC (Deaf Access to Communication) another UKCoD special interest group will provide an update on its progress of its campaign to provide a full array of Telephone Relay services in UK.
Speakers:
Jim Fitzpatrick MP, Chair APPG on DeafnessChristopher Jones, Chair, Deaf Access to CommunicationsProf. Andrew Lambourne, Leeds Beckett UniversityClaire Hill, STTRTim Mann/Hugh Cooper, CochlearLilian Greenwood MP (tbc)Darren Townsend-Hanscomb, Chair, UKCoD Employment GroupRob Geaney, Action on Hearing LossTracey Johnson, Independent Workplace Needs AssessorAngela Matthews, Head of Policy and Advice, Business Disability ForumCraig Crowley, Chair UKCoD &amp; CEO Action DeafnessGary Williams, DeafPLUSLesley McGilp, RedBee MediaLisa Baldock MBE, Diversity and Inclusion Team, DWPIan Milton &amp; Graham Beckwith, Access to Work Strategy, DWPJonathan Suffolk, National Theatre
We hope that the conference will attract a diverse audience of deaf consumers, professional experts, academics along with member organisations and industry representatives, which will fuel interesting panel discussions.
Sponsors:
https://www.eventbrite.co.uk/e/technology-and-the-workplace-fact-vs-fiction-tickets-50777329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1:01.000Z</t>
  </si>
  <si>
    <t>https://www.google.com/calendar/event?eid=NGJpa2JxdjQ1cmlsNHNyamVwa24xcDVnMm0genphZXJvY2FsLmxvbmRvbnNlbDFAbQ&amp;ctz=Europe/London</t>
  </si>
  <si>
    <t>The Digital Health Innovation Programme at GIANT Health 2018</t>
  </si>
  <si>
    <t xml:space="preserve">
GIANT brings you a new 1-day immersive training programme specially designed for innovation leaders and their teams in pharmaceuticals, consumer healthcare companies, as well as founders and their teams of seed and Series A companies interested to pursue the Digital Health market.
Our faculty has designed a mix of lecture sessions, hands-on activities and panel discussions that will provide healthcare leaders and their teams with skills and know-how that can be used to assess, implement, and scale opportunities.
Seats are limited to ensure an engaging and immersive programme.
Distinguished Speakers
● Rafiq Hasan, VP &amp; Global Therapy Area Head, Bayer● Meri Beckwith, Investor at Oxford Capital● Sumit Jamuar, CEO &amp; Chairman, Global Genes Corp.● Dr. Anushka Patchava, Population Health Solutions, Aetna International● Samir Khan PhD., Consultant, Market Access, Ipsos● Dr. Mitchell Nagao, Founder and Managing Director, 3One Life Sciences LLC● Professor Neil Sebire, Chief Research Information Officer, BRC Experimental Medicine Academy,Great Ormond Street Hospital (NHS) &amp; Professor at University College, London● Professor John Fox, Senior Research Fellow in Engineering Science at Oxford University, ChiefScientific Officer Deontics Ltd and Chairman OpenClinical CIC● Raminderpal Singh PhD. - Platform Evangelist, former Business Executive at IBM Watson● Siddhartha Chaturvedi, Senior Partner Development Manager, Healthcare AI, Microsoft● Tim Davis, VP, ERT &amp; former CEO of Exco-In Touch (acquired by ERT)● Dr. Rashmi L Narayana, Head of Clinical &amp; Regulatory Affairs, Medopad● Marc Singh-Jones, Director of Strategy, HealthUnlocked● Davinder Sandhu, Legal Counsel to OxSight Limited● Matthew Lenzi, Co-Founder, Hanno
Workshop Agenda
Digital Health: Past, Present and Future 
Introduction to Digital Health, it’s evolution, opportunities and it’s impact both locally and internationally. Exclusive “state of the union” report would be presented
Areas of Opportunity 
Meaningful Digital Health approaches require a deep understanding of patient’s need and experience. We will explore three categories namely Disease Prevention &amp; Wellbeing, Chronic Disease Management and Technology Developments.
These opportunity areas further highlight the role of the patient and novel ways of interfacing with them using physical devices and software as well as interface with stakeholders such as providers and payers across a range of diseases.
We will explore and deep dive into the worlds of digital therapeutics, digital biomarkers, wearables and sensors, smartphone apps and Augmented &amp; Virtual Reality. 
Commercialising and business models
Building a successful Digital Health product or service requires new ways of commercialisations given the software/hardware/service mixture disrupting the traditional business models. In this section we will also explore the regulatory and legal aspects of bringing a Digital Health product or service to market.
Exclusive "Innovation Showcase"
Lively discussions with select panelists, followed by close and personal experience of selected Digital Health products and services that are redefining healthcare.
There will be opportunities to network through the day leading up to the networking dinner where the delegates will be joined by selected innovation leaders from the GIANT Health Event.
Faculty
This exclusive progamme is brought to you by experts with direct experience in building and commercialising innovative digital health products globally.
https://www.eventbrite.com/e/the-digital-health-innovation-programme-at-giant-health-2018-tickets-51577531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1:13.000Z</t>
  </si>
  <si>
    <t>https://www.google.com/calendar/event?eid=MGxxamdqbXVqbGU4MnZzazVxczc1bGpibXYgenphZXJvY2FsLmxvbmRvbnNlbDFAbQ&amp;ctz=Europe/London</t>
  </si>
  <si>
    <t>RegTech Expo</t>
  </si>
  <si>
    <t xml:space="preserve">The RegTech explosion is one of the leading fields of technology within the financial services industry.
Covering technologies such as Regulatory Reporting | Risk Management | Identity Management &amp; Control | Compliance | Transaction Monitoring | AML | KYC | GDPR | MiFID II | AI |  Screening | Data Governance, the RegTech Expo 2018 in association with RegTech Online, will offer professionals within the financial services sector including capital investors, senior compliance and technology offices from banks and entrepreneurs to network, do business and showcase the lasted products and services within this increasingly expanding market. The event is free to attend for professionals within the sector. 
www.regtechexpo.co.uk
https://www.eventbrite.co.uk/e/regtech-expo-tickets-418260648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1:29.000Z</t>
  </si>
  <si>
    <t>https://www.google.com/calendar/event?eid=NmM0cThsdGhhb2k3b3ZhZDRzamVxMHVnaGggenphZXJvY2FsLmxvbmRvbnNlbDFAbQ&amp;ctz=Europe/London</t>
  </si>
  <si>
    <t>Workshop Data science with Neo4j - London</t>
  </si>
  <si>
    <t xml:space="preserve">
Workshop Name: Data science with Neo4j. Graph algorithms, python data science tools.
Duration:  4-hours 1/2 day
Skill Level: Intermediate
Delivery Type: Classroom delivery with instructor
Audience
Developers, DBAs, Business Analysts,  Data Scientists and students.
Prerequisites
You will need some familiarity with Neo4j, and the Cypher language in particular. The material from the Neo4j Basics Workshop or the online Introduction to Neo4j Training should be sufficient knowledge to understand this workshop.
Workshop Description
Although Neo4j is often used by application developers, there's a growing trend of data scientists using graphs to help with their work.
In this session, we'll look at how to combine Neo4j and the Cypher query language with the Python data science stack including libraries such as Pandas and matplotlib.
We'll look at how to do exploratory data analysis as well as find insights into networked datasets using the newly released graph algorithms package through the use of hands-on tutorials.
Technical requirements
You will need your own laptop. Please download and install Neo4j and Python prior to the session. You can find the latest version of Neo4j on neo4j.com/download.
Lunch is not provided.
Please note the number of seats is limited, please let us if you finally can't make it.
Instructor
Mark Needham - Neo4j
Mark is a graph advocate and software engineer for Neo4j graph database.He previously spent time worked as a field engineer helping customers embrace graph data and Neo4j building sophisticated solutions to challenging data problemsHe writes his experiences of being a graphista on a popular blog at http://markhneedham.com/blog. He tweets at @markhneedham.
Where can I contact the organizer with any questions?
For any questions about the event, e-mail emeaevents@neo4j.com
https://www.eventbrite.com/e/workshop-data-science-with-neo4j-london-tickets-472561564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1:39.000Z</t>
  </si>
  <si>
    <t>https://www.google.com/calendar/event?eid=MGQ4aG1lZTk2YzAxa3RwODViZ2ZxdjhvMjQgenphZXJvY2FsLmxvbmRvbnNlbDFAbQ&amp;ctz=Europe/London</t>
  </si>
  <si>
    <t>CASS | The Autonomous Audit | Managing and Controlling Your CASS Audit</t>
  </si>
  <si>
    <t xml:space="preserve">FourthLine present an opportunity to attend an intimate workshop facilitated by a leading Subject Matter Expert from the Financial Industry and discuss best practice around a range of challenging regulatory initiatives impacting the global financial system.
Meet the Expert
Johann Parkhill | External CF10a | CASS &amp; Regulatory Specialist 
See full bio here.
Why Should You Attend?
Attending this workshop will enable you to:
Have a clear understanding of the annual CASS Audit Process and timescales
Gain a clear view of what is in and out of scope for the purposes of a CASS Audit
Understand the impact of FRC Assurance Standard on the Annual CASS Audit
Effectively manage and prepare for the CASS Audit through a range of vital tools
Who Should Attend?
CF10a's
SMF21's
Professionals responsible for co-ordinating or facilitating the CASS audit
Interested? 
Visit the event page for a full agenda and view our full programme of events here.
Get in touch with our Advisory team via email or call 0203 854 2339 for more information on our services. 
Not sure if you can attend this time? Register your interest to be the first to hear about our latest events. 
Limited places – book now to secure yours.
DISCOUNT: please get in touch with us if you are either an active customer of FourthLine or a candidate who has been placed by us to receive a promotional code for use at checkout. 
https://www.eventbrite.co.uk/e/cass-the-autonomous-audit-managing-and-controlling-your-cass-audit-tickets-515488219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2:07.000Z</t>
  </si>
  <si>
    <t>https://www.google.com/calendar/event?eid=MzVnOHJ0OTdvMGp1cnRscXU4ZGRrdmE0dWggenphZXJvY2FsLmxvbmRvbnNlbDFAbQ&amp;ctz=Europe/London</t>
  </si>
  <si>
    <t>Introduction to Google Analytics Training</t>
  </si>
  <si>
    <t xml:space="preserve">Our Introduction to Google Analytics training course covers the fundamentals of Google Analytics (GA). 
The one-day classroom-based course will make you familiar with all the standard reports and help you find answers to your website-related questions. 
This course is perfect for beginners who are just starting out in GA. We cover the basics, from the essentials of web analytics terminology, to understanding how to get the data you need from the core reports available in Google Analytics. 
What this training will cover? 
Introduction to web analytics: Key definitions and uses, Digital objectives and KPIs, How tracking works 
Setting up Google Analytics: Account structure, User permissions, Navigation menu, Report structure, Dimensions and metrics 
Standard reports: Home dashboard, Real time reporting, Audience reports, Acquisition reports, Behaviour reports, Conversion reports 
Reporting techniques: Filters and Segments
Custom reports: Custom Reports and Dashboards
Top tips and tricks 
What this training will teach you to do?
Navigate with ease through the GA console 
Understand GA web analytics terms like users and sessions 
Answer questions about your website audiences and site performance with standard GA reports 
Measure your performance with simple customised reports and dashboards 
Understand conversions by setting up goals and events 
Measure your advertising effectiveness with UTM campaign tracking 
Segment your audience types with dimensions and metrics 
Who is this training for? 
This course is suitable for anyone new to Google Analytics or anyone who has been using GA but would like a broader understanding of what this tool does and how to use it more effectively. It doesn’t assume any prior knowledge of the tool or any technical capability. 
It is aimed primarily at digital marketers, ecommerce managers, UX designers, newbie web analysts or anyone wanting a working knowledge of the GA platform. 
Why train with Mezzo? 
One-day classroom-based training course in central London 
Small groups of maximum 10 attendees 
Expert GA trainer  
Hands-on practical exercises and interactive quizzes 
Training materials shared after the course 
3 months of post-course email-based support  
Excellent coffee, artisan sandwiches and plenty of snacks through the day 
Location
Our new, bright dedicated training facility is only 10 minutes away from Old Street station in London.
https://www.eventbrite.co.uk/e/introduction-to-google-analytics-training-tickets-431956433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2:25.000Z</t>
  </si>
  <si>
    <t>https://www.google.com/calendar/event?eid=N3RvbmtkZGwwYnYyY25zaHU5YWt2bHZydWogenphZXJvY2FsLmxvbmRvbnNlbDFAbQ&amp;ctz=Europe/London</t>
  </si>
  <si>
    <t>E4 Women in Business - November Event</t>
  </si>
  <si>
    <t xml:space="preserve">About E4 Women in Business 
Do you run your own business or are looking to set up a business?
Would you like to network with like-minded business ladies in Chingford?
Come and join local business ladies, Colette Machado and Seema Mangoo, for November’s E4 Women in Business meeting. Meetings, which are held monthly in Chingford, are aimed primarily at local businesswomen, however, all women business owners (or aspiring women business owners) from within and outside the borough are welcome.
November Talk - Differentiating Yourself from the Competition
There may be hundreds or thousands of life coaches, business consultants (or coaches), nutritionists, personal trainers, etc. However, there is only one of YOU! But how do you stand out from the crowd and make yourself different so that people come to you and not a competitor…or the beauty therapist around the corner!
Our November guest speaker is Sarah-Jane Adams of Meow Consulting.
Sarah-Jane will be covering:
How you stand out from the crowd by being you
Bringing clarity to your offering
Exploring the difference between the benefit and the solution
About Sarah-Jane Adams
Sarah-Jane is a business consultant with years of experience working with businesses and brands of all kinds. She encourages businesses to adopt a more structured and measured approach whilst helping to communicate more distinctively so their clients sit up and take notice.
Meeting cost: £10.00 (payable via Eventbrite only)
First-time attendees: FREE, but registration is required.
Come and find out more about the businesses women in the borough are running, promote your products and/or services to attendees, and if you have a business idea but have not yet started your business, get motivated and potentially advice from those already in business! You never know you may even gain a client or collaborate with a fellow business owner. Networking provides many opportunities!
We look forward to seeing you on the 20th!
Seema &amp; Colette
https://www.eventbrite.co.uk/e/e4-women-in-business-november-event-tickets-520003614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2:33.000Z</t>
  </si>
  <si>
    <t>https://www.google.com/calendar/event?eid=NmNiaHF0a2poOXJubXVjbGltc2pnM243amYgenphZXJvY2FsLmxvbmRvbnNlbDFAbQ&amp;ctz=Europe/London</t>
  </si>
  <si>
    <t>City Women Execs/Entrepreneurs Networking Meeting (Bank)</t>
  </si>
  <si>
    <t xml:space="preserve">Join us at this very fun and structured lunchtime networking meeting.
Visitors  - £28: click here to book =》 http://bit.ly/2AGdrNw
Athena members - £24: click here to book =》http://bit.ly/2B3Qiak
If you are a woman in business and serious about your business and personal growth, our members would love to meet and network with you!
Come visit is and see if this is your thing!
What others say:
"The Athena Network has provided me with the expert advice and resources that have helped me grow my business, and I regularly get direct commissions from members and their contacts."
KATE COOPER
ABSOLUTE ARCHITECTURE
https://www.eventbrite.co.uk/e/city-women-execsentrepreneurs-networking-meeting-bank-tickets-481107014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2:38.000Z</t>
  </si>
  <si>
    <t>https://www.google.com/calendar/event?eid=MnZ0dTE0ajl1M3FnMXJwMnU0ZmE0bWZkMG0genphZXJvY2FsLmxvbmRvbnNlbDFAbQ&amp;ctz=Europe/London</t>
  </si>
  <si>
    <t>FinTech, Blockchain &amp; Cryptocurrencies</t>
  </si>
  <si>
    <t xml:space="preserve">Overview
Cryptocurrencies have existed for almost a decade following Satoshi Nakamoto’s original paper in 2008 which was quickly followed by the first Bitcoin issued in January 2009. This course charts the development of cryptocurrencies from these early beginnings to the now near 2,000 current cryptocurrencies in existence at the time of writing.
Much of this evaluation is performed in the context of the history of money.
The founding principles of the underpinning Blockchain technology will also be introduced in a commercial rather than technical way, highlighting the disruptive innovations and the role they play, and will go on to play, in the new political economy.
Recognising Bitcoin as the tip of the iceberg, the course will explain the risks and rewards for investors, policy makers, regulators and businesses. An evaluation of the fundamental value for the birth of this new asset class will be established through historical innovation comparisons, behavioural biases and bubble dynamics along with the forecasting of the likely future winners and losers.
The key digital assets, coins and tokens will be introduced along with their likely commercial applications and impact to society and taxation. Topics of discussion will include, but not be limited to: national voting; supply chain accountability and shortening; the creation of a new micro-transaction economy; and the ability to bring financial services to over two-billion people globally who are currently excluded from the financial system.
Learning Outcomes
By the end of the talk participants will be able to:
Explain the creation of cryptocurrencies such as BitCoin under the wider enabling FinTech evolution and identify how they differ from fiat currencies
Understand possible future scenarios regarding the possible adoption of cryptocurrencies
Evaluate industry ‘winners’ and ‘losers’ in the event of wider scale adoption of cryptocurrencies
Identify industry and policy examples
Analyse the competing positions of central banks, regulators, governments and tax authorities with respect to cryptocurrencies
Programme outline
The birth of cryptocurrencies
The history of money and linkages to The Financial Crisis 2007-2009
Comparison between cryptocurrencies and fiat currencies
Quantitative easing
Monetary policies
Anonymity, tax treatment, transaction speed and costs
The mechanics of Bitcoin
Supply
Pricing
Bubbles
Historical bubbles
Are cryptocurrencies a bubble?
Cryptocurrencies today
Leading coins
Market capitalisation
Types of tokens (equity vs security vs utility)
Blockchain
Internet of Things (IoT)
Wisdom of crowds – a ‘bank killing’ technology?
Current commercial examples
FinTech
A.I. &amp; Big Data
Cryptography
Distributed computing
Mobile computing
Future
Market size
Policymakers
Central Bank Digital Currencies (CBDC)
MNC’s issuing their own cryptocurrencies
The unbanked and the underbanked
Challenges for taxation &amp; accounting rules
6 CPD Hours available
Please call 03300 603 799 for more information. 
https://www.eventbrite.co.uk/e/fintech-blockchain-cryptocurrencies-tickets-501151758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2:45.000Z</t>
  </si>
  <si>
    <t>https://www.google.com/calendar/event?eid=MThvbXBjc3BjajI5cGh0OGNtb3A1Zmd0Y28genphZXJvY2FsLmxvbmRvbnNlbDFAbQ&amp;ctz=Europe/London</t>
  </si>
  <si>
    <t>London: Journey to Microsoft Teams</t>
  </si>
  <si>
    <t xml:space="preserve">Microsoft Teams is maturing at an incredible pace and Microsoft recently announced feature parity with Skype for Business Online. Join Softcat and Exactive to hear just how much it has moved on. One of the country's leading technical authorities on SfB and Teams will join us to show how they've leveraged Direct Routing to build a next generation platform that delivers telephony as a service. We will touch on the new Skype for Business server 2019 currently in public preview too.
This session will follow the annual global event, Microsoft Ignite, where some of the biggest product announcements are made. We'll cover these in this session so you're ahead of the game and give you the opportunity to discuss what they mean for you.
Agenda
09:30-10:00: Arrival, Breakfast Buffet and Coffee10:00-10:45: Microsoft Teams Roadmap  10:45-11:15: Direct Routing and SfB Server - Damian Kozlowski, Principal Solution Architect, Exactive 11:15-11:30: Refreshment Break 11:30:-12:15: Microsoft Teams demo - Steve Blackman, Microsoft UC Architect, Polycom  12:15-12:30: Collaboration Solutions at Softcat - Tahir Hussain, Collaboration Solutions Team, Softcat​ 12:30-12:45: Q&amp;A 
Who should attend?
Individuals responsible for driving technology change within their organisation
Individuals looking to gain a better understanding of Microsoft Teams along with its latest news and updates
Held back by your current PBX or communication system and want to change
We're also hosting the same event in Manchester, if you'd like to register for the Manchester event, please visit the link here.
By registering for this event you agree to both our terms of attendance and privacy policy.
https://www.eventbrite.co.uk/e/london-journey-to-microsoft-teams-tickets-513983999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2:51.000Z</t>
  </si>
  <si>
    <t>https://www.google.com/calendar/event?eid=MDRidjJmcWdrZm1iN3YyMDU3aTFoMWU0aXYgenphZXJvY2FsLmxvbmRvbnNlbDFAbQ&amp;ctz=Europe/London</t>
  </si>
  <si>
    <t>The Digital Revolution - What finance professionals need to know</t>
  </si>
  <si>
    <t xml:space="preserve">This one-day course will cover the important areas in an ever changing digital age. This includes FinTech, Blockchain, Cryptocurrencies such as Bitcoin, AI, Big Data, CyberSecurity and the IoT (Internet of Things).
Is this for you?
The Digital Revolution programme offers current and future leaders an opportunity to grasp fundamental knowledge on emerging digital fields. As technology grows exponentially, its impact is leaving a greater footprint in organisations and the workplace.
While extensive digital knowledge is not a pre-requisite, this programme is geared towards professionals who want to harness these elements towards benefits, or to identify threats, in a commercial environment.
Why choose this programme?
Technology follows a dynamic incline. This intensive programme incorporates some of the trending topics and factors that look set to play a part in the future marketplace. You can take advantage through the following benefits:
Understand the fundamentals around emerging digital topics
Intensive one-day programme has minimal impact on your schedule 
Earn six CPD hours
Learn to identify how emerging areas can benefit or pose threats your business 
How is the programme structured?
There are three sessions during the day. These feature the following:
9.30am: FinTech, Blockchain and Cryptocurrencies
- The birth of cryptocurrencies
- The history of money and linkages to the financial crisis 2007-2009
- Comparison between cryptocurrencies and fiat currencies
Quantitative easing
Monetary policies
Anonymity, tax treatment, transaction speed and costs
- The mechanics of Bitcoin
Supply and pricing
- Bubbles
Historical bubbles
Are cryptocurrencies a bubble?
- Cryptocurrencies today
Leading coins
Market capitalisation
Types of tokens (equity vs security vs utility)
- Blockchain
Internet of Things (IoT)
Wisdom of crowds – a ‘bank killing’ technology?
Current commercial examples
- FinTech
A.I. and Big Data
Cryptography
Distributed computing / Mobile computing
- Future
Market size / Policymakers
Central Bank Digital Currencies (CBDC)
MNC’s issuing their own cryptocurrencies
The unbanked and the underbanked / challenges for taxation and accounting rules
1.45pm: All things Data - including AI, Big Data, CyberSecurity and the IoT…
Gathering data: This begins with an introduction to Big Data – what it is and why it is different to data we have seen in the past. It also considers the technological advances that have enabled Big Data to emerge: smartphone technology, the Internet of Things and cloud computing
Processing data: Big Data is too complex to be processed using traditional analytical tools. This topic explores how the latest advances in Artificial Intelligence technology offer a potential solution that could unpack Big Data’s full potential
Using data: Practical applications of Big Data and AI are illustrated using real-life examples. These examples raise technical, commercial and ethical questions which are being described as “the most important conversation of our time”
Protecting data: As the power of Big Data increases, so does the need and duty to keep it safe. This topic considers the unique problems of cyber security before discussing how they might be addressed in practical terms.
3.30pm: Leadership In The Age of Acceleration
- This final session will give you a simple leadership process for successfully navigating the future - and all it brings in. 
- Identify and understand the nature of the changes impacting your industry
Clearly define an inspiring vision for your organisation
Develop a strategy for effectively navigating your path through a changing world
CPD Hours: 6 Hours
For more information, please call 03300 603 799. 
https://www.eventbrite.co.uk/e/the-digital-revolution-what-finance-professionals-need-to-know-tickets-501149481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3:01.000Z</t>
  </si>
  <si>
    <t>https://www.google.com/calendar/event?eid=M3UxbmZ2amI0MGlyZ3ViaGswcXNzcTRnbzEgenphZXJvY2FsLmxvbmRvbnNlbDFAbQ&amp;ctz=Europe/London</t>
  </si>
  <si>
    <t>Getting Your Business Message Across!  Cost Effective PR for SMEs</t>
  </si>
  <si>
    <t xml:space="preserve">Do you have a product or business to promote? 
Diane Hinds recognised that so many mumpreneurs, home-business owners and SMEs, who follow the less traditional routes lack media coverage, reviews and improved sales and she guides these business owners through the process of devising their bespoke campaigns with comprehensive information regarding research, target audience, creating the key message and press release composition and its distribution.  These focused businesses learn how to achieve these elements affordably, delivering to their audience sound public relations through a well-thought-out campaign.
Diane is much in demand for her popular talks 'How to Promote Your Book' and 'Getting Your Business Message Across', which she has delivered throughout the UK and California.
FAQs
Are there ID or minimum age requirements to enter the event?
Minimum age is 18 and you need to be based and a business owner / employee based at WorkSpace SE1. 
What can I bring into the event?
Enthusiasm, questions, paper and pen or pencil.
How can I contact the organizer with any questions?
Contact the organiser here 
THIS TALK IS ONLY AVAILABLE TO COMPANIES AND THEIR EMPLOYEES BASED AT THE LIGHT BOX.
https://www.eventbrite.com/e/getting-your-business-message-across-cost-effective-pr-for-smes-tickets-513746329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3:16.000Z</t>
  </si>
  <si>
    <t>https://www.google.com/calendar/event?eid=NGR0aWliYzVoNTFhYzl0YmhsZjRtbW1uZWQgenphZXJvY2FsLmxvbmRvbnNlbDFAbQ&amp;ctz=Europe/London</t>
  </si>
  <si>
    <t xml:space="preserve">Methods and Analysis of Qualitative data </t>
  </si>
  <si>
    <t xml:space="preserve">Methods and Analysis of Qualitative data 
https://www.eventbrite.co.uk/e/methods-and-analysis-of-qualitative-data-tickets-49988413691?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3:24.000Z</t>
  </si>
  <si>
    <t>https://www.google.com/calendar/event?eid=NTlmMm5tamFwdDRqOG10NGxlNWxsaWpmbWQgenphZXJvY2FsLmxvbmRvbnNlbDFAbQ&amp;ctz=Europe/London</t>
  </si>
  <si>
    <t>Innovation Community 2018</t>
  </si>
  <si>
    <t xml:space="preserve">TALKS - SHOWCASES - NETWORKING - DEBATES - MINI-HACKATHON Join us on Tuesday 20th November as Lloyds Banking Group host the first in a series of Innovation Community events. Connect, collaborate, share stories, and be inspired by like-minded people who are passionate about building a culture of innovation in their organisations, and supporting each other's transformation journeys.
The Main Stage will feature TED-style talks and interactive sessions to bring to life the power of connection, collaboration and knowledge sharing. Talks will include: 
Designing for Prosperity with Dan Makoski. Design is all about moments of joy. Finance and prosperity can bring people together so we need to change the conversation and our languge to become more human centered. Dan will share how the team is exploring this at LBG.
Storytelling for Change with Abhay Adhik. Abhay will explore how you can use the principles of storytelling to encourage incremental behaviour change.
The conection between Empathy and Creativity with Moyra Mackie. Moyra focuses on helping people do things differently, think differently and to have much richer conversations. She will run an interactive session on empathy and how this is essential to innovate. 
Worshiping at the Church of Fail with Ross Breadmore. An interactive session on the absolute necessity of failing at work, why it is a key part of the transformation process and the systems conditions that make failure so tough, but also so essential.
Round-table debates are an opportunity to connect on a more personal level to share experiences and different perspectives:
Purposeful innovation - exploring how purpose is reshaping how we view the roleof business in society
Smart Cities - how do I know if my city is smart, how can we make them smarter and what is our role in this?
Mini Hack:
Watch our Mini-Hackathon, where teams will be exploring and building on ideas raising through our crowdsourcing tool. They will be focused on how we can create a connected organisation to unleash innovation. Look out for the pitches later in the day!
Showcases and Workshops:
Stop by our showcase area to get involved with an array of technology demonstrations presented by teams such as Applied Innovation, Risk Innovation and Cyber Security. Visit the Insurance &amp; Wealth area for a chance to win a great prize!
Interactive workshops will take place during the day on storytelling, Working Out Loud and Behavioural Experiments. Sign up will be on the day.  
Next Big Thing:
Join us for this months event on the Internet of Things (IoT) for a live panel discussion over pizza and drinks. We will be joined by panelists from Accenture, LBG and Founders Forum.
Most importantly - meet, engage, and build your network with like minded innovators over snacks and drinks!
https://www.eventbrite.co.uk/e/innovation-community-2018-tickets-51205550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3:48.000Z</t>
  </si>
  <si>
    <t>https://www.google.com/calendar/event?eid=M3BmdG1pZmxkMWE3bGNpcDMzMGd0ZzRjcXAgenphZXJvY2FsLmxvbmRvbnNlbDFAbQ&amp;ctz=Europe/London</t>
  </si>
  <si>
    <t>EFM Discovery Event - London</t>
  </si>
  <si>
    <t xml:space="preserve">Welcome to our Discovery Event 
At a Discovery Event you will see how our licensing model works and learn much more about running your own business with the EFM brand and our support network. The events are free to attend and there are no obligations on the day.
By attending, you will have the opportunity to meet Malcolm Holloway - Head of Recruitment, Training and Quality.You will find out what it’s like to work as a part-time FD with your own portfolio of SME clients.
During a Discovery Event, you’ll learn how EFM does things differently:
We will provide you with the details of our offer and an overview of how we see you developing your own business.
We will explain our support structure for Associate Directors, including administration, IT, compliance and sales and marketing.
We will share our Associate Directors’ stories – their successes and challenges.
We will respond to all queries or concerns you may have regarding EFM, our offer and your future as a portfolio Finance Director or Financial Controller.
https://www.eventbrite.co.uk/e/efm-discovery-event-london-tickets-491298316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4:03.000Z</t>
  </si>
  <si>
    <t>https://www.google.com/calendar/event?eid=MmJvMm9ldjhhYmFtaGI0YmN1YjBuNjFwazAgenphZXJvY2FsLmxvbmRvbnNlbDFAbQ&amp;ctz=Europe/London</t>
  </si>
  <si>
    <t>What Would You Do? Gameathon</t>
  </si>
  <si>
    <t xml:space="preserve">Are you responsible for the development of managers and team leaders? Yes? Then read on...
This event will introduce you to the latest innovation from Thinking Focus - What Would You Do?.
What Would You Do? is a game-based learning solution which brings peers together to discuss and debate everyday issues faced by managers before deciding how best to proceed.
Combining psychological safety, peer-assisted learning and public commitment, What Would You Do? causes groups to change behaviour over time.
It is designed to support modern working practices where conflict exists between delivering objectives and developing managers. What Would You Do? brings a flexible and cost-effective solution which will complement every learning strategy.
So join us for some fun and games and we will show you what game-based learning can do for your people.
https://www.eventbrite.co.uk/e/what-would-you-do-gameathon-tickets-520867137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4:17.000Z</t>
  </si>
  <si>
    <t>https://www.google.com/calendar/event?eid=MGJzZHVpZGRoc2lsajFqYjBqOTY2cnVkdDIgenphZXJvY2FsLmxvbmRvbnNlbDFAbQ&amp;ctz=Europe/London</t>
  </si>
  <si>
    <t>Level Up - Careers, Networking and Employability Event</t>
  </si>
  <si>
    <t xml:space="preserve">Time to Level Up!
Southwark young people, businesses and professionals 
Join aspiring young people, inspiring professionals and employers for an exciting evening of career options, networking, interactive employability workshops and advice from leading industry professionals.
Meet some of London's top employers and professionals from a wide range of fields and industries including:
Business | Arts | Music | Sports | Fashion | Science | Technology| Engineering| Enterprise |Legal | Education | Charity &amp; more!
What you can expect on the day:
Motivational speakers
Find out about job opportunities
Meet and network with employers and entrepreneurs 
Take part in interactive workshops on: Interview skills, confidence building and entrepreneurship
Panel discussion with top influencers
Live performances from special guests
A catwalk fashion show
Prize giveaways
Free food and drink
Employers, come along and let's inspire the next generation of industry professionals.
Young people, let's level up! Book your FREE place now!
It’s going to be lit!
 P.S - Why not register to the brand new youth opportunities platform and get ahead of the game! CLICK HERE
Don't forget to follow us:
Instagram: @SouthwarkYouthCouncil
Twitter: @YouthCouncilLBS
This event is funded by the WeGovNow project. Part of the European Union’s Horizon 2020 research and innovation programme under grant agreement No 693514. 
https://www.eventbrite.co.uk/e/level-up-careers-networking-and-employability-event-tickets-508757928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4:28.000Z</t>
  </si>
  <si>
    <t>https://www.google.com/calendar/event?eid=M3BhY3N0YzM0bDViZTR0MjMzcXZhM2c1bGEgenphZXJvY2FsLmxvbmRvbnNlbDFAbQ&amp;ctz=Europe/London</t>
  </si>
  <si>
    <t>MeasureMatch Party Celebrating 2018 Successes, Fundraising &amp; More!</t>
  </si>
  <si>
    <t xml:space="preserve">Hi!
Join us to celebrate all that the MeasureMatch team has achieved in 2018 and also the launch of our equity crowdfunding campaign via SyndicateRoom (opening Monday, 12 November 2018), which is a top-up to our successful private Seed round financing that closed in October 2018.
Party Date &amp; Time: Tuesday, 20 November 2018 from 6pm
Location: Shoreditch Platform, 1 Kingsland Road (~10 minute walk from either Liverpool Street or Old Street Stations)
Drinks &amp; Amazing Canapes Are On Us!
We'll also be announcing amazing new platform developments, important partnerships, huge plans for 2019...and more!
Plus, you'll love and no doubt get your mind blown by our special guest speaker, Dr Tana Joseph, Founder of AstroComms and Newton International Fellow at The University of Manchester.
It’s been a phenomenal ride building MeasureMatch, an east London-based technology startup that is transforming the demand/supply productivity of the most important professional services categories globally – technology, data management and data science execution, starting with a focus on solving for marketing, commerce and customer experience advancement needs for brands, agencies, consultancies and technology vendors.
We are very proudly backed by business leadership from Google, Oracle, Integral Ad Science, Havas Media, WPP, Dentsu Aegis Network, Omnicom Media Group, Coca Cola and similar.
We hope you can make it!
Thank you,
James Sandoval
Founder &amp; CEO
https://web.measurematch.com
WINNER! I-COM Data Startup Challenge 2018
WINNER! dmexco &amp; Unilever Foundry Startup Hatch 2018
Some need to knows...
What are my options for getting to and from the event?
Shoreditch Platform is a short (10-12 minute) walk from Liverpool Street station (https://goo.gl/maps/f62qCKVUyNr) and an even shorter (5-8 minute) walk from Old Street station (https://goo.gl/maps/xDBqGNRNCXs)
Is there somewhere I can leave my stuff while I am at the event?
Yes, we will have a cloakroom open, so your valuables will be safe while you party.
Do I have to bring a printed ticket to the event?
No, but it can help if you have it downloaded to your device of choice. If you don't bring your ticket (paper or otherwise), please do come prepared to show ID.  
Can I update my registration information?
If Eventbrite allows it, totally. Go for it. If you can't attend, please be courteous and cancel your ticket.
Is my registration fee or ticket transferrable to someone else?
Your ticket is only for you. If you'd like to bring a friend / colleague just email us on rocknroll@measurematch.com.
https://www.eventbrite.com/e/measurematch-party-celebrating-2018-successes-fundraising-more-tickets-517444981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4:35.000Z</t>
  </si>
  <si>
    <t>https://www.google.com/calendar/event?eid=NTAyYjNza3F0b3AyZ3ZwOWJwbGw3cXBwZ2EgenphZXJvY2FsLmxvbmRvbnNlbDFAbQ&amp;ctz=Europe/London</t>
  </si>
  <si>
    <t>Super Business Funding Networking .</t>
  </si>
  <si>
    <t xml:space="preserve">Network in a room with fellow business people and learn to pitch and network successfully. Meet successful Adam Shaw funding partner . 
BECOME A PITCHING GURU
Are you looking to improve your business pitch?
Whether you are looking to network better, present your business with confidence, or attract funding into your business, this event will help you.
If you want to improve your presenting skills, this is an evening where you will have the chance to pitch your business and get feedback on your pitch.
You will also learn:
What you pitch must include
The 7 second rule which can make you magnetic in any presentation or pitch
What investors are looking for
How you can better prepare for any pitching, presentation or networking situation
Network after with funders and lenders in a relaxed environment.
The Boutique Workplace Companies’ Shoreditch office – The Boutique Workplace Company provide design-led, unbranded, serviced office space in and around central London and are offering free 1-day trials to anyone who signs up to the workshop.
https://www.eventbrite.co.uk/e/super-business-funding-networking-tickets-520490019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4:43.000Z</t>
  </si>
  <si>
    <t>https://www.google.com/calendar/event?eid=MzJhdW12bzE4N2d1bjEyanRiZDluaWg3bHEgenphZXJvY2FsLmxvbmRvbnNlbDFAbQ&amp;ctz=Europe/London</t>
  </si>
  <si>
    <t>11/16/2018 05:54:49.000Z</t>
  </si>
  <si>
    <t>https://www.google.com/calendar/event?eid=Nmh0b25wbjBhMGhwNjkzbzZiZHA5cm44aDggenphZXJvY2FsLmxvbmRvbnNlbDFAbQ&amp;ctz=Europe/London</t>
  </si>
  <si>
    <t xml:space="preserve">Quant X - Global Launch of Overledger </t>
  </si>
  <si>
    <t xml:space="preserve">LEARN WHY OVERLEDGER IS THE ONLY WAY FOR ENTERPRISE TO IMPLEMENT BLOCKCHAIN
Our inaugural Quant X event will bring together CIOs, CTOs, developers, architects, and executives tasked with understanding and implementing blockchain technology in their organisation. Learn how Overledger is the only technology that:
Reduces complexity for organisations to take advantage of multiple blockchain technologies simultaneously and safely.
Doesn't limit you to any single blockchain vendor or technology
Provides better resilience and security to leverage and migrate across multiple chains
Empowers enterprises and developers with the ability to better manage blockchain fees
Offers flexibility and choice by providing options that weren’t possible in the past by allowing existing networks to connect to blockchain
Gives organisations better agility and the ability to shift direction more rapidly and take advantage of new opportunities and innovations. 
Come meet the innovators behind Overledger and better understand Quant's pioneering blockchain operating system (OS) and how it can help simplify blockchain development and facilitate the building of game-changing multi-chain applications. 
https://www.eventbrite.co.uk/e/quant-x-global-launch-of-overledger-tickets-507417860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5:12.000Z</t>
  </si>
  <si>
    <t>https://www.google.com/calendar/event?eid=N3VqZ2pudWlucjQ3OWthYm81cWFuYTkyaW0genphZXJvY2FsLmxvbmRvbnNlbDFAbQ&amp;ctz=Europe/London</t>
  </si>
  <si>
    <t>Presenting like a pro with iPad</t>
  </si>
  <si>
    <t xml:space="preserve">Discover how easy it is for you and your students to create and deliver beautiful presentations using Keynote. During this twilight session you will build your own Keynote presentation, add stunning transitions and learn how to use a range of powerful tools to create something spectacular. You will also get to earn your next Apple Teacher badge.
Register for your FREE place today!
FAQs
What are my transport/parking options getting to the event?
There is limited on-street parking available nearby the school. Buses 380 and 244 stop immediately outside the school and buses 96, 99, 122, 177, 180, 422, 469 and 472 stop at Plumstead Bus Garage (6 minute walk). Plumstead is the nearest train station and Woolwich Arsenal is the nearest DLR station.
Where can I contact the organiser with any questions?
For more information, email rtc@heronsgate.greenwich.sch.uk or telephone 0208170809.
Do I have to bring my printed ticket to the event?
No - just make sure you have registered so that we know you're coming!
Do I need to bring an iPad?
If you have your own iPad, please do bring it. However, there will be iPads available to borrow during the session as well.
Can I get the slides from the session?
All learning resources will be available on an iTunes U course. Details of this will available during the event or emailed out afterwards.
https://www.eventbrite.co.uk/e/presenting-like-a-pro-with-ipad-registration-472692205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5:19.000Z</t>
  </si>
  <si>
    <t>https://www.google.com/calendar/event?eid=MGh2cHBjOGsxNzNvcG02aWo1MHJhdjhmc3IgenphZXJvY2FsLmxvbmRvbnNlbDFAbQ&amp;ctz=Europe/London</t>
  </si>
  <si>
    <t xml:space="preserve">#WBIDinner: Glocalisation - Thinking global but acting local </t>
  </si>
  <si>
    <t xml:space="preserve">Workspace are delighted to be hosting a Business Insight Dinner: Glocalisation - Thinking global but acting local at Edinburgh House in Kennington, London on Tuesday, 20th November from 5.30pm until 8.30pm.
Representatives from the international music streaming platform Boiler Room; from Thread, the menswear online stylist which has just raised over $13m from H&amp;M and from King, Britain's most valuable game company, and makers of Candy Crush, will discuss how to think globally and act locally. 
The idea of thinking globally and acting locally is a popular one. The award-winning author Taiye Selasi's TED talk "Don't ask where I'm from, ask where I'm a local" garnered over 2.5 million views. She skewered the idea of national identity in favour of the role local experiences and global culture play in shaping who we are.
But what does that mean when it comes to business? Leveraging the same product or service globally can be cheaper and create a more unified brand identity. The online world has allowed global communities to form and international companies to operate regardless of borders and distance.
But thinking local means that businesses can cater to local consumer preferences and adapt successful business strategies according to local restrictions and opportunities. McDonalds home deliver in India. Nike offers local running clubs all over the world.
The panel will discuss how thinking global and acting local has influenced internal organisation and strategy; product development and sales; content production and curation as well as problem solving.
The evening
5:30pm to 6:00pm | Welcome Drinks
6:00pm to 7:00pm | Panel Discussion and Q&amp;A
7:00pm to 8:00pm | #WBIDinner
8:00pm to 8:30pm | Meet the Audience 
More about the panel
Samira Hamid Sharifu consults for and curates special projects for Boiler Room, a global online music broadcasting platform which commissions and streams live music sessions in around 100 cities worldwide. She curates, produces and manages content and events for the brand, including branded content and events for Red Bull, Ray Ban, Ballantine's, Red Stripe, Adidas and Blu. Boiler Room has regular operations in London, Amsterdam, New York City, Berlin, Lisbon, São Paulo, Mexico City, Kraków, Tokyo, Sydney, and Los Angeles and produce an average of 30–35 new shows each month. Samira is a cultural creative and has consulted for labels and artists including yasiin bey aka Mos Def, Lil Louis and Theo Parrish.
Terry Betts, former head of menswear at Selfridges, is now Head of Business Development at Thread, a men’s personal styling website which recommends outfits using machine learning and online personal stylists. Founded in 2012, the start-up has just raised a $22 million Series B round led by H&amp;M’s venture arm. 
Eloise Newnham is Corporate Development Director at King. King is a leading interactive entertainment company for the mobile world, with people all around the world playing one or more of their games. they have developed more than 200 fun titles and offer games that are enjoyed all around the world. King is an independent unit of Activision Blizzard Inc. (Nasdaq: ATVI), which acquired King in February 2016. King has game studios in Stockholm, Bucharest, Malmö, London, Barcelona, Berlin and Seattle, along with further offices in the US and in Asia
What to Expect?
The insight events combine an interesting mix of ‘live’ case studies of senior directors from companies who have encountered a relevant challenge, together with Q&amp;A with industry experts.
Our insight events focus on what you can learn and how it might impact you or your business. We don’t spend that much time talking at attendees and we build in plenty of opportunities for attendees to question case study subjects.
How to Join?
Register for a complimentary spot at our #WBIDinner, Glocalisation - Thinking global but acting local, Tuesday 20th November at Edinburgh House from 5:30pm to 8:30pm. This #WBIDinner is open to Directors and Senior Leaders from current Workspace customers and Club Workspace members and selected guests.
Would you like to bring a guest to our #WBIDinner?
Email WBI@knowledgepeers.com and let us know.
Connect with us on Twitter:
@WorkspaceGroup @KnowledAgePeers
Photographs and/or video will be taken at this event.
By taking part in this event you grant Workspace and Knowledge Peers full rights to use the images resulting from the photography/video filming for publicity or other purposes to help achieve our aims. This might include (but is not limited to), the right to use them in printed and online publicity, social media, press releases and funding applications.
consults for and curates special projects for
https://www.eventbrite.co.uk/e/wbidinner-glocalisation-thinking-global-but-acting-local-registration-51998474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5:31.000Z</t>
  </si>
  <si>
    <t>https://www.google.com/calendar/event?eid=M2xoczNha3Uwdjc0cG40OXFnMnZlZmoxbmMgenphZXJvY2FsLmxvbmRvbnNlbDFAbQ&amp;ctz=Europe/London</t>
  </si>
  <si>
    <t>11/16/2018 05:55:41.000Z</t>
  </si>
  <si>
    <t>https://www.google.com/calendar/event?eid=NzJ2ZmI0YjhvbG1mbHBlNzhoZDR2ZGRwaG4genphZXJvY2FsLmxvbmRvbnNlbDFAbQ&amp;ctz=Europe/London</t>
  </si>
  <si>
    <t>Digital Business Women - November Networking WeWork Soho (Limited Tickets available)</t>
  </si>
  <si>
    <t xml:space="preserve">Digital Business Women Evening Event - Limited Tickets available
You are INVITED to join us for our networking evening event at WeWork Soho. 
This November, our topics are related to "BRANDING &amp; TRENDS TO 2019" .
Activities for the evening are:
Networking and welcome drinks (5.30pm to 6pm) 
3 speakers TED talk style sharing their expertise and experience (business related)
Sharp panel discussion to tackle obstacles that prevent female-led businessses from thriving
Wrap up of the evening with more networking
Chat with the editor to book your 121 and RAISE your profile in LinkedIn as a LEADER in your field
This event is limited to 30 GUESTS - we want to keep it small and exclusive to enhance the experience.
Powered by 
Digital Business Women eMagazine - KNOW more about our project:
Since our FIRST EDITION six months ago, we have been growing quickly and we believe it is because our emagazine is filling the gap for quality content from and to serious business and professional women.
Our AUDIENCE is predominantly LinkedIn members from around the world ready to learn, share and collaborate.
October Edition is online!
Please CLICK HERE to get your FREE copy! 
FAQs
What are my transport/parking options for getting to and from the event?
Oxford Circus and Tottenham Court are the two nearest tuve station (10 min walking). 
What can I bring into the event?
Tablet or notebook for notes, business cards, a friend (?).
How can I contact the organiser with any questions?
Send us an email.
What's the refund policy?
No refund. 
https://www.eventbrite.co.uk/e/digital-business-women-november-networking-wework-soho-limited-tickets-available-tickets-515038885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5:52.000Z</t>
  </si>
  <si>
    <t>https://www.google.com/calendar/event?eid=M3RoZTdxMDZwOTg4Z3Zxc2Y3b2JwOTFlM24genphZXJvY2FsLmxvbmRvbnNlbDFAbQ&amp;ctz=Europe/London</t>
  </si>
  <si>
    <t>Putney Business Hub at Revolution Bar 6-9PM on the 20th November 2018</t>
  </si>
  <si>
    <t xml:space="preserve">Wandsworth Chamber of Commerce
 INVITES YOU TO THE 
'PUTNEY BUSINESS HUB'
ON THE ROOF TERRACE BAR
AT
REVOLUTION BAR
Drinks reception from 6-9PM 
 202 Upper Richmond Road, 
London SW15 6TD
Tuesday 20th November 2018
PLACES ARE LIMITED AND EARLY BOOKING IS ESSENTIAL
FREE to attend - simply purchase your own refreshment
This series of regular Wandsworth Chamber run, Putney Business Hub meetings is designed to bring together local business people, sharing experiences, creating opportunities and maximising the benefits of doing business in Putney. This is a great opportunity for all Putney businesses to come along and find out how Wandsworth Chamber is helping commerce in the borough.
MEETING FORMAT:
The meeting format will allow a natural flow of relaxed informal networking, business updates and listening to occasional invited speaker. Why not join us for a light curry suppr at the Lahore Restaurant a few doors along after the meeting.
AGENDA:
6PM - Arrival and open networking - simply purchase your own drinks 
6.40  - Wandsworth Chamber introductions and Welcomes to new members
8.30PM - Stay on or join us at the Lahore Restaurant for a light curry supper
Meeting Fee: 6-9PM Free to attend but RSVP Essential. The optional curry supper is a reduced £10 fee for a selection of dishes, payable direct to the restaurant
Networking: There will always be plenty of time to network and meet local businesses. 
Parking: Meter controlled parking is available in the adjacent streets and is free from 6.30PM
Be part of the thriving business community in Putney and through this network, focus on improving trade for your business, celebrating the best in Putney and promoting a 'buy local' agenda.
For more information and to view a short video about Wandsworth Chamber CLICK HERE
Steve Pinto CEO, Wandsworth Chamber of Commerce  Mob: 077660 51735  EMAIL: steve@wandsworthchamber.org
Never miss a Chamber event again - subscribe to our calendar
 Just click on this link Wandsworth Chamber Events Calendar.
For other Chamber Events visit:
www.wandsworthchamber.org
https://www.eventbrite.co.uk/e/putney-business-hub-at-revolution-bar-6-9pm-on-the-20th-november-2018-tickets-497037512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6:06.000Z</t>
  </si>
  <si>
    <t>https://www.google.com/calendar/event?eid=MWtubmFlNGI2b3FjZW1idG50cHE1aTBkZDkgenphZXJvY2FsLmxvbmRvbnNlbDFAbQ&amp;ctz=Europe/London</t>
  </si>
  <si>
    <t>WiTT November 2018 event: Lessons from Leading Women Tech Entrepreneurs</t>
  </si>
  <si>
    <t xml:space="preserve">The November meeting of Women in Telecoms &amp; Technology (WiTT) celebrates women entrepreneurs in tech with a panel discussion among leading women who have founded, grown, sold, and promoted businesses in the tech sector. Our women entrepreneurs event is timed to take place immediately after Global Entrepreneurship Week, which runs from 12-18 November this year. 
Audrey Mandela, WiTT Chair and co-founder of Multimap.com, will chair the panel. She will be joined by:
•          Shirin Dehghan, Senior Partner, Frog Capital; founder and CEO, Aireso (acquired by JDSU);
•          Bethany Koby, Co-founder and CEO, Tech Will Save Us; and
•          Catherine Wines, Director &amp; Co-Founder, WorldRemit Ltd.
Our panel will discuss their views and experiences, including:
•          panelists' own challenges in starting and growing (and in some cases selling) their businesses;•          best and worst decisions made while building their businesses;•          whether panelists believe there are differences between male and female entrepreneurs, the types of businesses they start, their management styles, and their experiences raising capital;•          views on scaling up businesses started in the UK; and•          advice for other women entrepreneurs.
We would like to give our sincerest thanks to Bird &amp; Bird for hosting this event.
We look forward to seeing you on November 20th!
The WiTT Board
Annette, Audrey, Helen, Michelle, Stephanie and Yasmeen
https://www.eventbrite.co.uk/e/witt-november-2018-event-lessons-from-leading-women-tech-entrepreneurs-tickets-493431657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6:22.000Z</t>
  </si>
  <si>
    <t>https://www.google.com/calendar/event?eid=NTg5djEzOHJvbTZlbTBjY29vN3FpZHVucjUgenphZXJvY2FsLmxvbmRvbnNlbDFAbQ&amp;ctz=Europe/London</t>
  </si>
  <si>
    <t>Diversity Talks - Black Women Tech Talk</t>
  </si>
  <si>
    <t xml:space="preserve">Serena Williams, who in a personal essay lamented that black women in America earn 17% less than their white female counterparts. “Even black women who have earned graduate degrees get paid less at every level. This is as true in inner cities as it is in Silicon Valley,” wrote Williams. “We are going to have to fight for every penny.”
There are similar data for the UK – black women, for example, have seen virtually no progress in closing the gender pay gap between them and white men since the 1990s, which according to the Fawcett Society, still stands at 19.6%. (The Guardian) 
Is it any wonder that black women in the UK are between two and a half and ten times more likely to become entrepreneurs? (ibid GEM, London Business School 2004)
Black Women Tech Talk, featuring black women tech entrepreneurs and female pioneers who will come together to network, share their stories and opportunities that are available for women of colour to launch, grown and raise finance for their start-ups while tackling our unique challenges. 
Their mission? “To inspire and support women of colour to build the next multi-million tech company.”
The event will feature an amazing line-up of presenters and the opportunity to network with passionate and motivated women.
Speakers:
Dayo Akinrinade Founder Africlick - @AfriClick
Dayo is the founder the app I’m sure many a singleton has been awaiting! Africlick is a new dating/networking app for professionals &amp; creatives of African &amp; Caribbean heritage. The mission is to empower global Afro-Caribbeans to connect to their culture by using a unique “cultural” matching algorithm.
She is the Partnerships Lead at startup community Your Startup Your Story, a thriving startup community of founders, developers, creatives and investors on a mission to make a difference.
Dayo’s background is IT Management Consulting at Accenture and Deloitte, she has delivered several large-scale fintech and analytics transformation programmes.
She holds a Bsc in Computer Science from the University of Manchester and MSc in Technology at University College London.
Bayo Adelaja
Bayo is the Programme Manager for Hatch’s incubator program for women of colour running tech and non-tech businesses in London. Hatch Enterprise works with entrepreneurs from underrepresented communities to grow smart ideas into successful businesses.  Partners on the program are eBay, Natwest, Academy London (Google UK), Campus London (google for Entrepreneurs), and YSYS.
Bayo is also the POC Tech and Africa-tech Startups Ambassador at Google with objectives to create a UK-Africa investment focused ecosystem that empowers fundraising African startups to pitch to investors in the UK as well as bring Africa-focused startups in the UK the community and opportunities they need to createstartups that are impactful in Africa.
Ekua Cant, Founder DrinksBot - @TheDrinksBot
Ekua is a career chameleon, she has founded 2 startups, Layover Adventure and the Hackathon Queen. She left a successful carrear at the Civil Service and became a Digital Project Manager contractor. DrinksBot was founded when Ekua came up with the idea to provide an on-demand craft drinks service for office workers to wind down after a long hard week. Ekua launched DrinksBot in 2018 with an inclusive drinks experience extravaganza with a Robot Carnival at Mindspace co-working space. 
An avid runner, Ekua successfully completed the London Marathon this year. She was also awarded a ticket to Barack Obama’s acceptance for the nomination to the Democratic party for her campaigning work for the civic voluntary organisation DCVote. She has volunteered with a local voluntary organisation that helps homeless people called WSUP near her home and always has a listening earn to advise and provide career coaching for those in need of guidance.
Event schedule 
Arrival and registration 5.30pm
Speakers from 6pm
Q&amp;A 7pm
Drinks and networking 7.30
Finish 8pm
Location
We Work
Paddington
2 Eastbourne Terrace London W2 6LG
Although this event is aimed at empowering women, all genders are most welcome to attend. 
https://www.eventbrite.co.uk/e/diversity-talks-black-women-tech-talk-tickets-517581399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6:31.000Z</t>
  </si>
  <si>
    <t>https://www.google.com/calendar/event?eid=NWJlNXUxN2JuNzRuZGczdGZyMm4xNXZpcWQgenphZXJvY2FsLmxvbmRvbnNlbDFAbQ&amp;ctz=Europe/London</t>
  </si>
  <si>
    <t xml:space="preserve">The mysterious case of the elephant that forgot - ech2o/STEM Training </t>
  </si>
  <si>
    <t xml:space="preserve">Come and learn how to explain what engineers do in language that is accessible to five to eight year olds with the help of an inquisitive and irrepressible flamingo (Frankie) and her faithful side kick Clarence – the crab who doesn’t like poo on his head. As Frankie and Clarence build and test bridges, roads and parachutes they also solve the mystery of the elephant that forgot, find out key scientific facts and learn that engineering is cool. Not bad for a day’s work. Thanks to an Ingenious Grant from the Royal Academy of Engineering, we will be reading the story to 500 children in a series of workshops in the spring of 2019 and giving every one of them a copy of the book. We need engineers to co-deliver these workshops gaining valuable skills along the way.
In preparation for delivering the workshops there will be a two hour training session where you will: 
learn key tips to keep the attention of a class of 30 children, 
practice how to explain the job you do in a language that they can follow, 
understand that there is no such thing as a wrong answer, and therefore how to cope with one when it arrives, 
know when to slip into ‘cross teacher’ voice 
learn the importance of repetition, movement and partnership working for young children
get to stand like a flamingo
All engineers are welcome, whether or not you own a hard hat or high-vis jacket!
The training and the workshops in the schools will be led by Cath Hassell of ech2o who wrote the book, has many years of being a plumber under her belt, knows a bit about mechanical services engineering, and has been engaging with school children of all ages about water and energy for many years.
https://www.eventbrite.co.uk/e/the-mysterious-case-of-the-elephant-that-forgot-ech2ostem-training-tickets-50949103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6:41.000Z</t>
  </si>
  <si>
    <t>https://www.google.com/calendar/event?eid=NHJsN2cxc3BlNGh0NGY3NW1pdDFuZTl2M20genphZXJvY2FsLmxvbmRvbnNlbDFAbQ&amp;ctz=Europe/London</t>
  </si>
  <si>
    <t>Successful business transformation - developing a High Performance Culture at the Financial Services Compensation Scheme</t>
  </si>
  <si>
    <t xml:space="preserve">
Speaker: David Blackburn, Head of People, FSCS
The Financial Services Compensation Scheme (FSCS) is the single, independent UK compensation scheme for all regulated financial services, the first of its kind in the world. Providing protection across the sector, the Scheme has since its 2001 introduction come to the aid of more than 4.5million people and paid out more than £26billion in compensation. Their customers rely on them to deliver a trusted compensation service that raises public confidence in the financial services industry – no small task post the financial crash!
The FSCS recognised that their aspirations could only be achieved through significant change and transformation of systems, processes and people. This session will explore how the Financial Services Compensation Scheme refocused, aligned and engaged its people around a new set of Values designed to uplift both internal performance and customer satisfaction 
David will explain how the organisation focused on two main strands to deliver these Values:
*          Re-energising a simplified narrative of "Why, What and How" by examining its performance in four key areas: Strategy, Execution, cross Structure working and Culture. 
*          Linking this in to a "Picture on a Page" version of the Mission and Imperatives, embedding the Values in a more customer focused operation. David will share the original insights, the challenge based programme design and the real results achieved 12 and 24 months on.
David Blackburn is a multi-award winning HR Director with almost 20 years’ experience at a senior level drawn from a diverse career background. A graduate of the University of Aberdeen and London Business School, David is Head of People for the Financial Services Compensation Scheme – recognised as HR Team of the Year in the HR Excellence Awards 2016. David is a Chartered Fellow of the Chartered Institute of Personnel &amp; Development and the Royal Society of the Arts and has worked for blue chip brands such as McVities, Timberland and NetIQ – part of the Attachmate Group. David speaks regularly at conferences and for the last three years has been a judge of the Recruitment Advertising Awards. Prior to his current role David was Director of Business Support for the Shepherds Bush Housing Group - HR Team of the Year in Housing in 2010 – and a Sunday Times Top 100 Employer.
It is expected that the presentation will last 45 minutes followed by approximately 30 minutes of Q&amp;A and networking will as usual be encouraged at this event. 
https://www.eventbrite.co.uk/e/successful-business-transformation-developing-a-high-performance-culture-at-the-financial-services-tickets-46309513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7:06.000Z</t>
  </si>
  <si>
    <t>https://www.google.com/calendar/event?eid=MHE2MTQ5MTBjamQ2ajhqMDhmOGxkN3ZqdjMgenphZXJvY2FsLmxvbmRvbnNlbDFAbQ&amp;ctz=Europe/London</t>
  </si>
  <si>
    <t>Changing the Chemistry London Chapter - Target Group meeting</t>
  </si>
  <si>
    <t xml:space="preserve">This is the first meeting in London of Changing the Chemistry to support people who want to become Non-Executive Directors and those who want to grow their NED portfolio of positions. We are building on our success in Scotland and sharing the processes and practices we have found helpful with new members in London.
If you are interested in learning more about Changing the Chemistry then perhaps our social in December is a better event to attend - click here for more information.
Changing the Chemistry is a registered charity that works as volunteer peer support group to increase the diversity of thought on UK boards. Changing the Chemistry actively supports people to become directors and trustees on all types of boards. Our website www.changingthechemistry.org shares more of our story.
Changing the Chemistry (CtC) is a multi-talented group drawn from a wide variety of backgrounds. Our aim is to increase diversity on all types of Boards, as evidence shows that increasing board diversity improves the performance of organisations and can thereby also benefit the wider economy.
Our unique approach is that we share the responsibility to help each other, volunteering our time and skills in a peer-to-peer support network. We provide practical support. You will recognise our members and alumni by their energy, skills, achievements, insight and potential to contribute.
https://www.eventbrite.co.uk/e/changing-the-chemistry-london-chapter-target-group-meeting-tickets-517291292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7:23.000Z</t>
  </si>
  <si>
    <t>https://www.google.com/calendar/event?eid=MWp2ZmpkbGRtYjRnaWZsMnNldHVkc2Mzb2ggenphZXJvY2FsLmxvbmRvbnNlbDFAbQ&amp;ctz=Europe/London</t>
  </si>
  <si>
    <t>Exploring the value of innovative placements</t>
  </si>
  <si>
    <t xml:space="preserve">Placements are a great opportunity to gain hands-on experience in your area of research – you’ll develop a range of skill set, add to your resume, and most all get that invaluable foot in the door to help you get established in an industry setting. But what can we learn from placements outside our areas of research interest?
Please join us in our brand-new PGR Hub as we welcome Sam Brooks and Robert Dibble to hear about their experiences on placement. They both entered their placements this summer as part of the National Productivity Investment Fund, working at the cutting edge of Clean Growth Strategy with LettUs Grow and DNV GL.
This free and informal event will also be a chance to hear about upcoming Bristol Industrial PhD Placement Scheme opportunities.
There will be free pizza and beer, so be sure to let us know you are coming and if you have any dietary requirements!
https://www.eventbrite.co.uk/e/exploring-the-value-of-innovative-placements-tickets-517178996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7:39.000Z</t>
  </si>
  <si>
    <t>https://www.google.com/calendar/event?eid=MXJia2htZ2prMHU2dm5hcnZqNDhrZWd1bGcgenphZXJvY2FsLmxvbmRvbnNlbDFAbQ&amp;ctz=Europe/London</t>
  </si>
  <si>
    <t>A special evening with Toastmasters - Learn how to give a speech with confidence</t>
  </si>
  <si>
    <t xml:space="preserve">MLP London Bridge Speakers is a friendly and positive Toastmasters club that provides a great environment for anyone wanting to practice and improve their public speaking, presentation or leadership skills. It's run by volunteers and is one of Toastmaster International's award winning clubs.
You are welcome to join us!
We meet at 1, More London Place, SE1 2AF (Ernst &amp; Young MLP Office), Reception at 18:10-15pm. Our meetings start promptly at 18:30.
https://www.eventbrite.co.uk/e/a-special-evening-with-toastmasters-learn-how-to-give-a-speech-with-confidence-tickets-520705714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7:56.000Z</t>
  </si>
  <si>
    <t>https://www.google.com/calendar/event?eid=M2FuODYxbmRkbjE5M2ZtMjFmNGxjMjlmM2sgenphZXJvY2FsLmxvbmRvbnNlbDFAbQ&amp;ctz=Europe/London</t>
  </si>
  <si>
    <t>Young Business Finance Professionals @ The Hoxton Holborn</t>
  </si>
  <si>
    <t xml:space="preserve">Young Business Finance Professionals from The Leasing Foundation
Tuesday 20 November 2018: The Hoxton London - the Young Business Finance Professionals is back in the capital for its November event.
The Hoxton London is a stone’s throw from Covent Garden, Oxford Street, Bloomsbury and Farringdon and a perfect setting to build your professional network, talk to Leasing Foundation Fellows and board directors, get insights into the career journeys leaders in business finance, and learn more about the work of The Leasing Foundation in education, charitable giving, diversity and inclusion and professional development. 
Meet Jamie Chadwick, racing driver
On the 20th you will also be able to meet Jamie Chadwick, the first female to win a British F3 race, with victory at the Brands Hatch Grand Prix circuit in August this year. 
Young Business Finance Professionals is a network for high-calibre young professionals that hosts informal and friendly events in London and throughout the UK, and is building the premier LinkedIn group for business finance professionals that will help you expand your network and access exclusive content. 
By joining us you will
• Expand your network  • In the relaxed setting of our networking events, talk about career aspirations, challenges and how you can progress your career  • Meet Fellows from The Leasing Foundation, a nonprofit dedicated to supporting professional development • Read exclusive content on our Young Business Finance Professionals LinkedIn group, including profiles of young movers and shakers and established industry leaders.
Please sign up now. If you aren't lucky enough to get a space, we'll put you on the waitlist. 
Join our LinkedIn group at https://www.linkedin.com/groups/10360579 
https://www.eventbrite.co.uk/e/young-business-finance-professionals-the-hoxton-holborn-tickets-496906280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8:05.000Z</t>
  </si>
  <si>
    <t>https://www.google.com/calendar/event?eid=MTdkbnFsbTc3Zmt0dGZtc2tnbnV0Y2FxYTUgenphZXJvY2FsLmxvbmRvbnNlbDFAbQ&amp;ctz=Europe/London</t>
  </si>
  <si>
    <t xml:space="preserve">FuckUp Night XVII: Stories about failure </t>
  </si>
  <si>
    <t xml:space="preserve">FuckUp Nights: Conversations about failures and other things
LESSONS FROM ENTREPRENEURS WHO'VE FAILED AND SURVIVED
FuckUp Nights is a global movement where stories of failed business and projects are told, questioned and celebrated! In each FuckUp Night, three or four fuckupreneurs share their stories of failure discussing what they were working on, what went wrong and what they learnt. 
Join us for the seventeenth installment on Tuesday 20th November. There's a chance after each story to ask plenty of questions and even the opportunity to get up at the end and share your own story during the open mic session. All of this accompanied by beer and good friends. 
SPEAKERS TO BE ANNOUNCED SOON! 
Interested in speaking at our next FuckUp Night? Register your interest here! 
https://www.eventbrite.co.uk/e/fuckup-night-xvii-stories-about-failure-tickets-498555583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8:24.000Z</t>
  </si>
  <si>
    <t>https://www.google.com/calendar/event?eid=MnFxM3B2czFybWlsNzhuZjJrZG00OGR0anQgenphZXJvY2FsLmxvbmRvbnNlbDFAbQ&amp;ctz=Europe/London</t>
  </si>
  <si>
    <t>ProfessionalAsian Evening Networking</t>
  </si>
  <si>
    <t xml:space="preserve">Monthly Professional Asian Networking meetings, connecting those who provide excellent services and products to the Asian community
All are welcome and the format of the evening is
18.30 Registration and open networking
18:45 Attendee Introductions - 45 seconds to introduce the group to yourself and your business
19:30 Business related talk
19:45 Open Networking
Coffee and biscuits are served
Attendees are invited to dine at Spice Rack Lounge and enjoy 20% off their food bill 
https://www.eventbrite.co.uk/e/professionalasian-evening-networking-tickets-41900074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9:01.000Z</t>
  </si>
  <si>
    <t>https://www.google.com/calendar/event?eid=MmJtZXQ0MTJzcGxtcmp0Z2Y1OWhiazdlZzIgenphZXJvY2FsLmxvbmRvbnNlbDFAbQ&amp;ctz=Europe/London</t>
  </si>
  <si>
    <t>Sporting Success: Building a Business on Sport</t>
  </si>
  <si>
    <t xml:space="preserve">Sporting Success: Building a Business on Sport
Join us as we bring together speakers from sports health to consulting, tech, and entertainment and hospitality to discuss the innovative ways in which they have worked to create strong long-term businesses based on sport.  With creative and important lessons for businesses across multiple sectors, our keynote, Raelene Castle, CEO of Rugby Australia, and our panelists will provide insight into the work and passion behind the scenes of some of the UK and Australia's most successful sporting organisations. 
Speakers include:
Raelene Castle, CEO, Rugby Australia (keynote)
David Timms, Senior Business Development Manager - Matchday, Chelsea Football Club (moderator)
Claire Small, Clinical Director, Pure Sports Medicine
Mark Ramsdale, Founder and Managing Director, MR Sport
Dipesh Morjaria, General Manager UK, FanHub Media 
More speakers to be announced!
Aus-UK Chamber Members -  FreeGuests &amp; Non-Members - £15
Raelene Castle, CEO, Rugby AustraliaRaelene joined Rugby Australia as the code’s first female Chief Executive Officer, beginning in the role in January 2018. She was previously the CEO of the Canterbury-Bankstown Bulldogs, where she spent four years leading the National Rugby League club after 6 years as CEO of Netball New Zealand. Before beginning her career in sports administration, she was the former Head of Business Marketing at Telecom NZ, Communications Manager at Bank of New Zealand and a Marketing Manager for Fuji Xerox.Raelene has a rich sporting background as a former representative-level netball, tennis and lawn bowls player. She has held several governance roles in sport, previously serving as a Board Director of the ANZ Championship Netball, the International Federations of Netball Associations (IFNA) and as Chair of the NRL club CEOs leadership group. Raelene was made an Officer of the New Zealand Order of Merit (ONZM) in 2015 for services to Business and Sport.
David Timms, Senior Business Development Manager - Matchday, Chelsea Football ClubDavid has been involved in the sport, hospitality and events industries for 12 years. His current role at Chelsea Football Club is to grow the commercial and venue side of the business into key geographical new business regions: Europe, North America, Australia, The GCC and the Far East, across the corporate and incentive, leisure travel and UHNW markets.David has strong business development, relationship management, sales and project management skills, having spent four years at Mango Event Management a creative, strategic events agency owned by TUI Travel. In the past eight years to date at Chelsea Football Club, David has progressed from his original role as Matchday Sales Executive, through three departments into his most current role as Senior Business Development Manager. In addition to his full time role at Chelsea Football Club, David holds a Vice-Chairman role at Stadium Experience - a marketing consortium with over 50 football &amp; rugby clubs working together to promote sporting venues to the corporate events industry.
Claire Small, Clinical Director, Pure Sports Medicine
Claire Small is the Clinical Director of Pure Sports Medicine, co-founding the organisation with others in 2003. Pure Sports Medicine was the first multi-disciplinary clinic of its kind in the UK and is still the leading organisation providing a comprehensive service to patients with musculoskeletal problems.
The “Sports Medicine” in the name was very deliberate and it is not about treating only elite athletes or sports injuries. The aim was to build an organisation that provided the public with the same quality of care and the same collaborative approach that people would find within the medical team at a Sports Club. From its start of 1 clinic and 2 clinicians, the organisation has now grown to 7 clinics employing a clinical staff of 120 across 9 different medical and healthcare disciplines.
Claire continues to treat patients and is active in teaching, lecturing and research to ensure that the drive towards clinical excellence is a fundamental part of the ethos at Pure. 
Mark Ramsdale, Founder and Managing Director, MR SportMark Ramsdale founded MR Sport 10 years’ ago to provide public affairs and policy advice to sports governing bodies and stakeholders, ranging from golf, rugby league, rugby union, rowing, American football, baseball, eSports, and snooker.Since then, MR Sport has grown to create and manage sporting and related events such as the Parliamentary Boat Race and the Rugby League varsity match, as well as creating bespoke sporting events in the City. Mark has a particular interest in Anglo-Australian sport and is currently working on the Great Air Race – a race between London and Darwin using hybrid aircraft, a State of Origin reception at Australia House, and Australian Rules Football at the Royal Honourable Artillery Company in London.
Dipesh Morjaria, General Manager UK, FanHub MediaDipesh has been in the digital sports industry for the last 15 years, including working at IMG, London 2012 and The Guardian, as well as his own digital consultancy, DMob Media. Dipesh helped FanHub Media set up its UK office nearly 3 years ago, which has grown from strength to strength.FanHub specialises in building and operating digital fan engagement products. FanHub works with leading media companies and sports bodies worldwide including; AFL, NRL, NFL, A-League, ATP Tour Tennis, Telstra, CBS Sports (USA), ATP Tour (USA), Perform Group, Fox Sports and Tabcorp. FanHub's European clients include The Sun, English Premier League, Eurosport, Irish Times and Euroleague Basketball amongst others.
With thanks to our Series Sponsor
and Beverage Partner
Terms and conditions
By registering to attend this event, guests agree to share their information with the Australia-United Kingdom Chamber of Commerce and third-party event partners. This information will be used by the Chamber for event communication purposes including event reminders and post-event follow-ups where registered, to provide information on upcoming events, updates on the Chamber and its network, and to reach out with membership details and offers. Registrants will be able to opt in or opt out of these communications by progressing to the ticket purchasing screen.
Cancellation and refund policy
Only guests registered will be admitted. The Australia-United Kingdom Chamber of Commerce reserves the right to cancel or postpone an event to an alternative date. All registered participants affected by such a cancellation or postponement will be offered a full refund of the ticket price paid. No refunds will be issued for non-attendance at the event or for guest cancellations.  A replacement guest is permitted by emailing invitations@australianchamber.co.uk up to 24 hours prior to the event.
https://www.eventbrite.co.uk/e/sporting-success-building-a-business-on-sport-tickets-512858182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9:11.000Z</t>
  </si>
  <si>
    <t>https://www.google.com/calendar/event?eid=NzIwcnBhNGM4NjhzcWJlYzdwN3FvNDBnNzYgenphZXJvY2FsLmxvbmRvbnNlbDFAbQ&amp;ctz=Europe/London</t>
  </si>
  <si>
    <t>Startup Seminars '18 - Raising funds for your business - Panel</t>
  </si>
  <si>
    <t xml:space="preserve">Raising funds for your business
All businesses need a bit of cash at some point. From friends and family to series A, there are lots of strategies to raising funds in order to help your business grow. 
This session will introduce you to the 4 main types of ways of raising funds; Angels, VCs, Crowdfunding and bootstrapping with a panel of experts from each area of funding. We also have a lawyer on hand to give their thoughts on what is best for your business and how it all works!
Book your tickets now to learn from entrepreneurial legends!
By attending the event you agree to being photographed or filmed and this may then be used for marketing and promotional purposes.
https://www.eventbrite.co.uk/e/startup-seminars-18-raising-funds-for-your-business-panel-tickets-51291129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9:20.000Z</t>
  </si>
  <si>
    <t>https://www.google.com/calendar/event?eid=M2ZldGd2aTRyYzhxdWsxaW1mZTE0cWQxcGsgenphZXJvY2FsLmxvbmRvbnNlbDFAbQ&amp;ctz=Europe/London</t>
  </si>
  <si>
    <t>Understanding the Importance of Data - Workshop by Experience Haus</t>
  </si>
  <si>
    <t xml:space="preserve">What is the workshop about?
One of the most challenging and important parts of any retail site is product data. 
This workshop will help you to set up your product catalogue to allow it to drive both excellent on site performance and maximum visibility across your target markets.
This workshop is a part of a series of free workshops we are running around eCommerce. We will offering an eCommerce Masterclass from January 2019, which can be taken over ten weeks part-time or in a one week intensive format. For more information please email learn@experiencehaus.com or you can view the course info here. 
Where is it?
Experience Haus at the Matter Of Form Offices – Unit 4 - Galaxy House, 32 Leonard Street, Old Street, London, EC2A 4LZ.
If using Old Street station, please take Subway 2 and then we are just a 2 minute walk from there.
Who is the instructor?
Justin Biddle
Justin has 20 years’ experience in online retail and digital media has delivered results for clients as diverse as Astley Clarke, BSkyB, CNBC, The Dorchester Group, Disney,Domino’s Pizza, eBookers, Start-rite Shoes, Teachers’ TV, Valentino, and WH Smith. He was the Managing Director and founder of a well respected retail focused digital technology business and holds an MBA from Imperial College.
What is Experience Haus?
Dedicated to delivering affordable education and spaces for self-improvement. Experience Haus provides applied learning courses for organisations and individuals covering an abundance of different digital expertise.
In the wake of expensive living costs, low cost education is essential. Experience Haus offers practitioner taught technical skills training for high demand disciplines such as Influencer Marketing, Product and UX Design and User Research. Crucially, the company goes above and beyond the purely technical and hopes to uncover the black holes in business. The company’s offering of events, part-time courses (pairing students with start-ups) and hands-on workshops intends to bridge the gap between economical and accessible learning for the curious. Experience Haus is proudly part of the Matter Of Form Group. 
Website: http://www.experiencehaus.com
Who are Matter Of Form?
Matter Of Form Group are an award-winning group of digital agencies with around 60 consultants brand strategists, experience designers, content producers, software engineers and trainers. We work with exceptional brands who are looking to leverage technology, generate business value and create beautiful digital experiences for their customers, all without compromising the identity that makes their brand so strong.
Website: http://www.matterofform.com
https://www.eventbrite.co.uk/e/understanding-the-importance-of-data-workshop-by-experience-haus-tickets-517084573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9:28.000Z</t>
  </si>
  <si>
    <t>https://www.google.com/calendar/event?eid=Nm9raW9sYmt0anU0azRmYzhvdG5iY3QzcDAgenphZXJvY2FsLmxvbmRvbnNlbDFAbQ&amp;ctz=Europe/London</t>
  </si>
  <si>
    <t>The Female Financial Dialogue #Finimized</t>
  </si>
  <si>
    <t xml:space="preserve">The Female Financial Dialogue #Finimized
According to Forbes - millennial women are poised to be the most financially independent women in history.
Finimize are bringing together influential women to lead a conversation on the opportunity in front of us. From the benefits of investing in female led companies to investing your personal finances and advice on career progression to starting your own company.
Join us in an environment created to drive an open dialogue around the challenges that women currently face today and how best to seize opportunities in the future.
Who you’ll hear from:
Eileen Burbidge: Founding partner of early stage venture capital firm Passion Capital, HM Treasury's Special Envoy for FinTech and one of Skype’s earliest employees. Early stage investor in Monzo, Go Cardless and Tide.
Trista Kelley: Markets/Finance Editor at Business Insider, previous team leader and Stocks Editor at Bloomberg news.
Sarah Pennells: Personal finance journalist, money expert, author and the creator of the UK’s leading money website for women, SavvyWoman.co.uk
Radha Vyas: CEO &amp; Co-founder of multi award-winning group travel company Flash Pack.
Our Partners
Cocoon Networks London is one of Europe's largest co-working spaces, bringing together the brightest startups and facilitating the exchange of technology ideas across cultures. With our strong links to China we facilitate the creation of fruitful and enduring business collaborations between China and the European continent.
Blooming Founders is a business incubation platform for female entrepreneurs.
Our products &amp; services currently include a flexible and affordable workspace in London (designed with women in mind, but open to all genders), a professional network of female entrepreneurs (currently 3000+ members), educational and networking events, as well as corporate services, helping them to connect with the female founder community in London and beyond. 
About Finimize
Our mission at Finimize is to empower you to become your own financial adviser by giving you the information and tools you need to make smart investment decisions. Sign up today for free: www.finimize.com
*All genders are welcome to attend.
https://www.eventbrite.co.uk/e/the-female-financial-dialogue-finimized-tickets-514037329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5:59:42.000Z</t>
  </si>
  <si>
    <t>https://www.google.com/calendar/event?eid=N3VyYTE1Ymo5Yjg1YjJrc3RxYWp0ZzBodm0genphZXJvY2FsLmxvbmRvbnNlbDFAbQ&amp;ctz=Europe/London</t>
  </si>
  <si>
    <t>A workshop to 'sleigh' the busiest time of the year &amp; get ready for 2019</t>
  </si>
  <si>
    <t xml:space="preserve">You can't say no to free things, right?!
We know it's a busy time of year but lifting your head up to meet other likeminded business owners and plan for the year to come is critical.
Make like Beyonce and sleigh Christmas and the new year. Come join us at our HQ in Shoreditch for our end of year high street retailer workshop where you'll get a social media smackdown and a retail reckoning from our  superstar Digital Marketing and Delivery Solutions Manager.
Specifically some of the take aways will be:
Learn the how and why of different social media channels
Learn why personalising your customer experience is critical
Learn how to get delivery right for your business
Plus, who can resist free drinks, dinner and goodies?! 
https://www.eventbrite.co.uk/e/a-workshop-to-sleigh-the-busiest-time-of-the-year-get-ready-for-2019-tickets-51766361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0:03.000Z</t>
  </si>
  <si>
    <t>https://www.google.com/calendar/event?eid=MzNvbmxwZzVoOTYyMWU5MWdjMjVuMWprN2wgenphZXJvY2FsLmxvbmRvbnNlbDFAbQ&amp;ctz=Europe/London</t>
  </si>
  <si>
    <t>Blockchain and Crypto Summit at IOD- Venture Capital and Funders Meeting Sponsored by Malta High Commission</t>
  </si>
  <si>
    <t xml:space="preserve">Attend Malta Sponsored Crypto and Blockchain Summit  and gain valuable new insight and education into this area, connect with the industry insiders, market participants and learn how to profit.
Ours hosts are:- 
Erica Stanford is co-founder of cryptocurrencysimplified.com, a regular international speaker on cryptocurrency, blockchain and emerging tech. She is actively involved in a number of blockchain projects as well as a blockchain related social enterprise.
Cryptocurrency Simplified is a learning resource that aims to make cryptocurrency, blockchain, Distributed Ledger Technology (DLT) and their many use cases easily understandable to a mainstream audience, co-founded by Erica Stanford and Jon Titley.
Erica and Jon both started investing in crypto in early 2017 and have been full time investing and educating in the space, as well as researching future technologies since then.
Through speaking with exhibitors throughout the evening, you will learn:
1 - If cryptocurrency is the right investment for you or not - what are the risks and rewards?
2 - How to actually invest and trade in cryptocurrency - direct ownership and/or other options
3 - Investing in ICO’s - risks and rewards
4 - Regulation – what protection is in place?
5 – Meet new investment opportunities - meet the company founders/directors, face-to-face.
The  Summit covers three clear areas of this new market:
1 - Cryptocurrency Investment:
How to value a Cryptocurrency
How to buy, sell - or mine your own cryptocurrency
How to set up your own safe bank for crypto deposits
How to trade crypto pairs - analysis and strategies
2 - Blockchain &amp; ICO Investment:
What is it, and why do companies choose this method of fundraising?
Advantages and risks for investors, like you, to be aware of
Latest ICOs coming to market and how to value
3 - Ways to Trade Crypto:
Crypto Exchanges
CFDs, ETFs, Funds and other broker instruments for taking trading positions
Crypto clubs and networks.
https://www.eventbrite.co.uk/e/blockchain-and-crypto-summit-at-iod-venture-capital-and-funders-meeting-sponsored-by-malta-high-tickets-51960282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0:22.000Z</t>
  </si>
  <si>
    <t>https://www.google.com/calendar/event?eid=NDZyZ2NmZms4cmQ2YmUydWR0cjdvamlqdWkgenphZXJvY2FsLmxvbmRvbnNlbDFAbQ&amp;ctz=Europe/London</t>
  </si>
  <si>
    <t>How to Present with Passion Power and Purpose</t>
  </si>
  <si>
    <t xml:space="preserve">Would you like to be a speaker or make presentations at work with confidence, power and purpose?
Already an experienced speaker? Then Lean In!
We are looking for women who are experienced and have valuable information to share, and who are able to convey that information in an effective presentation.
If you are already an experienced speaker and would like an opportunity to speak at future meetings for our network of over 3,000 women, then please email our speaker coordinator Zoe Gerhart at team@leaninuknetwork.org and she will explain what you need to do to be considered as a speaker.
Want to become a powerful speaker sharing your purpose and passion?
If you break out in a cold sweat or hate doing presentations then this 1 day course will help you learn how to to share your story, knowledge and experience with purpose, passion and purpose! 
If you are not a speaker yet, or the idea of speaking terrifies you, don’t worry you are not alone. Most people don’t like the idea of speaking in public but it is an excellent skill to have, in life and business.
Becoming a speaker is also one of the best ways to “Lean In" and take your networking success to the next level. Instead of just meeting a few people when you network, when you are one of the speakers at a conference, seminar or meeting, everyone wants to know and meet you!
Our network of women find that this is a great way to build personal profile, 10x credibility in and out of the workplace and attract potential business clients.
During this one-day workshop hosted by  Debo Harris (an international strategy mentor and coach who has also presented on Channel 4, BBC and Radio) and our other top trainers will work with you to help you find THE "Passion topic" that you wish to share.  The day will give you all the tools you need to make your presentation great. You will also get all the winning tips and tricks to help you become an effective speaker and presenter so that by the end of the workshop you will have your chosen presentation well prepared and ready to go
Then having attended this one day workshop we will give you the opportunity to speak at one of the Lean In meetings we hold in London and other major cities within the next six months. If you show you can speak with passion, power, purpose and give great value content, there is potential to speak at as many of our Lean In meetings as you like.
What you will receive
Full workbook
Refreshments, tea/ coffee
Lunch
All booklets and writing materials
VIP and Elite will also receive
Our Lean In goody bag
Access to the PPPSpeaker Facebook group
Access to our online catalogue of insight chats with senior women leaders
...plus more!
The usual cost to attend this workshop is £497, so purchase our Early Bird tickets for £160 today
If you are a member of Lean In UK network you can attend for just £149. To take advantage of this special member discount enter the discount code "LEANIN2018" to reduce the price of our General Admission tickets (DOES NOT apply to EARLY BIRD tickets).
Our 100% Price Guarantee
We want attendees to have the best experience possible and we strive to make this the case in every event.
Attendees can cancel online and receive refunds up to 7 days before your event start date. 
/However, if you attend the workshop and before the lunch break you feel For ANY reason, that this workshop is not offering you the exceptional quality and value we promised or does not meet your needs, you can return all materials and workbook received from the day and receive a refund.*
*All refunds are after all Eventbrite fees incurred. No Eventbrite fees are charged if cancellation is made 7 days before the event start date.
https://www.eventbrite.co.uk/e/how-to-present-with-passion-power-and-purpose-tickets-492865935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0:41.000Z</t>
  </si>
  <si>
    <t>https://www.google.com/calendar/event?eid=NmoyY2dtMnJ2ampuMHFoMDltNGUzNG5jbmkgenphZXJvY2FsLmxvbmRvbnNlbDFAbQ&amp;ctz=Europe/London</t>
  </si>
  <si>
    <t>The Telegraph Smart Mobility Summit 2018</t>
  </si>
  <si>
    <t xml:space="preserve">The traditional automotive industry is undergoing uncharted waves of disruption. The percentage of car ownership, accompanied car aftersales and maintenance are dwindling as the tech-savvy autonomous and connected vehicle upstarts take pole position as the future leaders of mobility. 
Join us at the Smart Mobility Summit, a forum for business leaders and policymakers to accelerate consumer confidence, demonstrate real world benefits and optimise commercial opportunities from the revolution in connected-autonomous-electric cars.
https://www.eventbrite.co.uk/e/the-telegraph-smart-mobility-summit-2018-tickets-489544901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0:49.000Z</t>
  </si>
  <si>
    <t>https://www.google.com/calendar/event?eid=MHYycjIyajNvOGoyZG5pcGxlcDd0N2llNGkgenphZXJvY2FsLmxvbmRvbnNlbDFAbQ&amp;ctz=Europe/London</t>
  </si>
  <si>
    <t>Breakfast Briefing: New Horizons for Treasury Regulation</t>
  </si>
  <si>
    <t xml:space="preserve">Join us for breakfast and the latest insights from industry professionals on the opportunities and threats posed by just some of the major regulatory initiatives.
At first glance these may appear to be on the distant horizon but actually we need to focus now.
-  LIBOR (London Interbank Offered Rate)
   The options to replace it
    Legal implications
    How to handle legacy transactions
- FRTB (Fundamental Review of the Trading Book)
    Internal Model and Standardised Approach
    Consequences for Derivatives, FX, FI and STIR’s
- SFTR (Securities Financing Transactions Regulation)
    The latest timeline
    Similarities and differences to MiFIR and EMIR
    Rules for reporting collateral
- Cryptocurrencies
    Trends in institutional trading
    The regulator’s view
If you would like more information, please use the following link to access the event landing page
https://info.eurobase.com/new-horizons-treasury-regulation
https://www.eventbrite.co.uk/e/breakfast-briefing-new-horizons-for-treasury-regulation-tickets-51881751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0:59.000Z</t>
  </si>
  <si>
    <t>https://www.google.com/calendar/event?eid=Njdmc2Zoa2hmdWU2bHAxZTRqdnMwdm90dGcgenphZXJvY2FsLmxvbmRvbnNlbDFAbQ&amp;ctz=Europe/London</t>
  </si>
  <si>
    <t>Strategic Risk | Brexit | Coping with Uncertainty | Workshop</t>
  </si>
  <si>
    <t xml:space="preserve">FourthLine present an opportunity to attend an intimate workshop facilitated by leading Subject Matter Experts from the Financial Industry and discuss best practice around a range of challenging regulatory initiatives impacting the global financial system.
Meet the Expert
Patrick Healy, Senior Executive, Board Advisor &amp; Principal at Merlance Consulting
See full bio here.
Why Should You Attend?
Attending this workshop will enable you to achieve the following outcomes:
A framework for benchmarking your preparations to date
A structured approach to dealing with the ongoing uncertainties and leveraging your Brexit preparations to address other uncertainties
Getting out from under the Brexit rock - guidance on creating a strategy that is more than just ‘prepare for the worst’
Industry specific advice (audience-specific)
How to find benefits for your business in Brexit
Who Should Attend?
CEOs, CFOs, CROs, NEDs
Risk Managers
Head of Internal Audit
Managers responsible for Brexit
Interested? 
Visit the event page for a full agenda and view our full programme of events here.
Get in touch with our Advisory team via email or call 0203 854 2339 for more information on our services. 
Not sure if you can attend this time? Register your interest to be the first to hear about our latest events. 
Limited places – book now to secure yours.
DISCOUNT: please get in touch with us if you are either an active customer of FourthLine or a candidate who has been placed by us to receive a promotional code for use at checkout. 
https://www.eventbrite.co.uk/e/strategic-risk-brexit-coping-with-uncertainty-workshop-tickets-51547101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1:06.000Z</t>
  </si>
  <si>
    <t>https://www.google.com/calendar/event?eid=NGFzbmsxb3I3ZHA2ZG9wMXI3dWFsODg5aDAgenphZXJvY2FsLmxvbmRvbnNlbDFAbQ&amp;ctz=Europe/London</t>
  </si>
  <si>
    <t>iDashboards Lunch &amp; Learn</t>
  </si>
  <si>
    <t xml:space="preserve">Every organization needs data to compete and find success in today’s business landscape.
The most challenging part, however, is turning your data into information that audiences want to consume. That means choosing the right way to display and share your data.
A dashboard is obviously our format of choice, but should it be yours too?
Join us November 21 at WeWork Paddington (2 Eastbourne Terrace, W2 6LG, London, UK).
We will help you to unleash the power of your own data through data visualization: discover iDashboards, the fully customizable data management and visualization platform that will provide you with deeper insights into your organization to drive better and more informed decisions.
The event is free to attend but we have a limited number of passes available, reserve your spot before they run out!
We look forward to meeting you!
https://www.eventbrite.co.uk/e/idashboards-lunch-learn-tickets-510663859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1:46.000Z</t>
  </si>
  <si>
    <t>https://www.google.com/calendar/event?eid=MTBwbjNsZWxoZnBxc21ycnBlN25iZWoybjAgenphZXJvY2FsLmxvbmRvbnNlbDFAbQ&amp;ctz=Europe/London</t>
  </si>
  <si>
    <t>Best Practice in how to grow your Industry Association</t>
  </si>
  <si>
    <t xml:space="preserve">Best Practice in how to grow your Industry Association: Linking Tactics with Vision
Every Industry Association wants to grow.  It is part of the lifeblood of any Membership or Trade Organisation.  For some, this comes easily, depending on the industry sector they represent.  For others, this is more challenging simply because attracting more members is one of the many priorities all Associations have.  This event will focus on what Best Practice looks like when it comes to growing your Trade/Industry Association and how, when you align this objective to the overall vision of the organisation, the outcome can be overwhelmingly positive.
Why Attend?
Guest Speakers (from a diverse range of Trade/Industry Associations along with Private Sector expertise) will share how they are growing their organisations and engaging with their members/customers. The Workshop Sessions which follow provide an opportunity for attendees to create a clear 'engagement' plan based on the outputs of the discussion. With this plan in hand, the second Workshop Session will look at how to position it successfully inside your organisation. 
Agenda:
0830 - Buffet breakfast
0900 - Welcome and introductions
0915 - Guest Speaker contributions from:
John Stevenage, CEO, Mensa
Matt Cartmell, Deputy Director General, PRCA
Bella Williams, Head of Engagement, Understanding Animal Research
Rachel Lockwood, Marketing Director, SAS Software
Leslie Batchelor, OBE, Director General, Institute of Export &amp; International Trade
1000 - Open Q&amp;A, chaired by Darren Caplan, Chief Executive of the Railway Industry Association
1045 - Break for coffee and networking
1100 - Workshop Session (1) - How to grow your Industry/Trade Association
1245 - Buffet lunch and networking
1345 - Workshop Session (2) - Working with your Board to deliver growth
1515 - Summary of the day
1530 - Tea &amp; scones &amp; networking
https://www.eventbrite.co.uk/e/best-practice-in-how-to-grow-your-industry-association-tickets-499347782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1:53.000Z</t>
  </si>
  <si>
    <t>https://www.google.com/calendar/event?eid=NDQ3aXMxMDZsbTJqazk3YmZ2cnNqNG90dnIgenphZXJvY2FsLmxvbmRvbnNlbDFAbQ&amp;ctz=Europe/London</t>
  </si>
  <si>
    <t>Customer Service Automation in 2018 - and Where It’s Going Next</t>
  </si>
  <si>
    <t xml:space="preserve">Join Dmitry Aksenov, CEO and Founder of DigitalGenius; Hazel Hutt, Group Manager -  Customer Relationship at Aylesbury Vale District Council; and Conan McMurtrie, Head of AI at DigitalGenius, as they discuss how Artificial Intelligence can now put customer support on autopilot by automating repetitive tasks and processes. 
Aylesbury Vale will share their recent in-the-trenches automation experiences, and provide lessons learned for customer support organizations. DigitalGenius will illuminate how repetitive customer queries such as refund requests, order status inquiries, cancellations and more can be resolved in full, without agent involvement – even when additional third-party systems such as billing or payment processing are part of the resolution process.
08:30 - 09:00: Registration and Breakfast
09:00 - 09:20: How AI is Impacting Customer Support by Dmitry Aksenov
09:20 - 09:35: Our AI Journey by Hazel Hutt 
09:35 - 09:50: AI Trends by Conan McMurtrie
09:50 - 10:00: Q&amp;A
10:00 - 10:30: Networking, Demos, Ask Us Anything
https://www.eventbrite.com/e/customer-service-automation-in-2018-and-where-its-going-next-tickets-507784176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2:09.000Z</t>
  </si>
  <si>
    <t>https://www.google.com/calendar/event?eid=MzUzYml0bmkwY2tuMDRmc2phMWN0NHE5dTAgenphZXJvY2FsLmxvbmRvbnNlbDFAbQ&amp;ctz=Europe/London</t>
  </si>
  <si>
    <t>Northern Powerhouse Office Market Review 2018</t>
  </si>
  <si>
    <t xml:space="preserve">The report launch will provide exclusive intelligence on the core Northern Powerhouse investment and occupier markets, as well as unique insight from our agents on the ground.  
Event format
08:30 Registration and breakfast
09:00 Presentation 
09:45 Panel debate and Q&amp;A
10:00 Close
https://www.eventbrite.com/e/northern-powerhouse-office-market-review-2018-tickets-21138616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2:16.000Z</t>
  </si>
  <si>
    <t>https://www.google.com/calendar/event?eid=Mm52bGduaG9hbjJ0dmVxNHVkbWpvYjFndDMgenphZXJvY2FsLmxvbmRvbnNlbDFAbQ&amp;ctz=Europe/London</t>
  </si>
  <si>
    <t xml:space="preserve">Do you want to return to work, change careers or start a business? Make sure you join us for one of our 3 TechPixie Taster Sessions!
TechPixies is an award winning female-led company helping women return to work, change careers or start a business. We run online and offline courses covering Social Media, Digital Marketing, SEO, WordPress and Paid Advertising (new in 2019!).
In the Taster Sesssion you will:
Find out about our course offerings both online and face-to-face
Get a walk through of our online courses so you know how they work
Get a sneak peek into our Facebook Group to find out what our TechPixies are currently up to
Get to sample a couple of our webinars (interviews with inspirational women who are using modern technology in their businesses!)
PLUS! as a THANK YOU for coming along, you'll get to walk home with your very own #BringBackTheSparkle notebook
During the taster session, we'll talk to you about our course offerings. We have both online courses and face-to-face courses and we'll help you find the right one for you. It is also a chance to meet women who are in a similar situation to yourself - you'll quickly find out that you are not alone!
Upon completing our courses...
95% of women feel more confident with their digital skillset.
84% of women improve their employment situation within 6 to 24 months.
79% of women are happier than when they started
64% of women are more confident about their financial worth
TechPixie courses are unique because...
We teach you step by step, click by click how to do everything
You do not need prior knowledge of anything we teach (you do need a computer and a smart phone though!)
We have a track record of helping women gain confidence because of our holistic approach which incorporates life coaching training into both our online and face-to-face courses
Here's what women have to say about the TechPixies courses:
Life changing! So much to learn from Joy's energy and innovation, access to the latest thinking, supportive coaching, real-life client experience and a group of like-minded women. Over a year later I'm still learning from this programme and the network it has given me. Best of all - I've been able to combine pre-kids career with new skills to take on a flexible role in a job I love. - Anna Meachin (cohort 1) [read her full story here]
3 words. Just do it. Never have I met a person with so much drive as Joy, the founder of TechPixies. She and her team put their heart and soul into this training course and you leave not just with a whole load of new relevant and marketable skills but also with a new found dose of confidence and self belief. Joy and the TechPixies team have your back all the way through the course and beyond. Most importantly of all, Joy makes you realise that investing in yourself is actually an investment in your whole family. I’ll say it again. Just do it. - Cathy Ricketts (cohort 6)
I have found the TechPixies digital marketing course to be a wonderful experience. I have learnt a new set of skills that I initially doubted I would be able to master. But with the support of the TechPixie team, the other women on the course and the great tutoring, my confidence improved. I ended the course with a whole new skillset very relevant in today's workplace, a huge sense of achievement and a renewed belief in my abilities. I would happily recommend the TechPixies course to any ladies that have been out of work for a while and whose confidence has taken a dive. - Natalie Arif (cohort 4)
As with many of the TechPixies, my career took a back seat because my husband’s job was inflexible, however as a freelancer, I could ‘work around the children’. As the family grew my time for work became squeezed and I was not able to maintain my client base - their needs became more demanding and technology moved faster than I could keep up. I soon felt isolated from the ‘professional world’ and faced a huge learning curve. I am now gaining valuable experience and the skills to either re-build my career… or, try something completely different - that feels good! - Mandy Miller (cohort 3)
https://www.eventbrite.co.uk/e/techpixies-taster-session-london-tickets-51991429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2:23.000Z</t>
  </si>
  <si>
    <t>https://www.google.com/calendar/event?eid=M3Q2OG1pNTY0ZWpna3BpanUycXB2bGNsZDcgenphZXJvY2FsLmxvbmRvbnNlbDFAbQ&amp;ctz=Europe/London</t>
  </si>
  <si>
    <t>RBN Recruitment Huddle Hosted by Harvey Nash</t>
  </si>
  <si>
    <t xml:space="preserve">This afternoon huddle includes speakers with time for questions after each speaker.
Speakers:
David O'Toole from Harvey Nash
Olympic Athlete, Derek Redmond from Thomas International
David Mason ex Head of Resourcing for AXA, RBS, Capita Military Recruitment 
Kevin Harman - Wasps Head of Player Recruitment 
Charity Partner is The School of Hard Knocks - Speaker - Andrew Cleminson - Director, Advisor and Mentor
Our host venue is law firm Milbank, Tweed, Hadley &amp; McCloy LLP
https://www.eventbrite.co.uk/e/rbn-recruitment-huddle-hosted-by-harvey-nash-tickets-473079072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2:31.000Z</t>
  </si>
  <si>
    <t>https://www.google.com/calendar/event?eid=MzQwdjZtMWtzZDN0bXQ4YXF0dGs3cjIzdGkgenphZXJvY2FsLmxvbmRvbnNlbDFAbQ&amp;ctz=Europe/London</t>
  </si>
  <si>
    <t>THE FUTURE - INTELLIGENT FARMING</t>
  </si>
  <si>
    <t xml:space="preserve">
DON'T MISS THE FUTURE
WELCOME TO "THE FUTURE"WELCOME TO INDOOR  INTELLIGENT FARMING CONFERENCE (3rd EDITION)
We are launching THE FUTURE-INTELLIGENT FARMING to mobilize future Vertical Farm owners and educate them monthly through conferences in London, Paris and Madrid.  Building on our experience with the largest vertical farms in the world, we are leading our partners into bold and successful missions and we would really love to get you involved in this enterprise.
The typical conference will involve an artificial led lighting partner, an expert in Climate, Water &amp; Energy Management, a Technologist and a Food safety company. 
We are announcing our next conference in London on November 21st 2018 from 09:00 am to 2.00 pm finishing with a socializing cocktail. 
The conference is limited to only 50 attendees. The agenda will focus on :
- Hyperion Lighting Technology
- Creating a climate for growth
- Big Data in Agriculture
- The award-winning project - Greenwurks project from the University and Research center of Wageningen. 
We have an exceptional agenda coming-up and we are delighted to welcome you again at our conference.
With our best regards.
INHOME MARKETING SERVICES
Share this event on Facebook and Twitter.
https://www.eventbrite.co.uk/e/the-future-intelligent-farming-tickets-520206471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2:39.000Z</t>
  </si>
  <si>
    <t>https://www.google.com/calendar/event?eid=N3RwMXY1MnZxaW00ZXI0bW1ncDM5aWJrcDAgenphZXJvY2FsLmxvbmRvbnNlbDFAbQ&amp;ctz=Europe/London</t>
  </si>
  <si>
    <t xml:space="preserve">SMR Board Packs Uncovered </t>
  </si>
  <si>
    <t xml:space="preserve">UK Finance is currently implementing a new CRM System. In the interim we are using Eventbrite to manage the bookings of training courses and events. Full details of each course can be found on the UK Finance website here.
OVERVIEW
The introduction of the Senior Managers &amp; Certification Regime was designed to strengthen the accountability of senior managers in light of the financial crisis, placing a greater burden on individuals to deliver on clearly defined responsibilities. Companies have been undertaking a lot of work to define these responsibilities and identify which topics need to go to each board, committee or management forum in order to comply with the regime.This is having a direct impact on information that boards receive. In many organisations, the volume of information that directors are expected to consume has increased, while the quality and impact of that information has not. 
This seminar is aimed at authors reporting to boards, committees and ExCo and will be exploring the impact of SMCR on board reporting. It will address the question “what does good look like?” for reports in the SMCR climate. How can we provide information that enables senior managers to deliver their responsibilities effectively? How can this be achieved without bombarding them with information and drowning key messages in detail? How can you structure your ideas so that your reader feels empowered to make better, smarter and faster decisions, in line with regulatory requirements?
If you have any queries please call +44 20 3934 1014 or training@ukfinance.org.uk.
https://www.eventbrite.co.uk/e/smr-board-packs-uncovered-tickets-46152283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2:46.000Z</t>
  </si>
  <si>
    <t>https://www.google.com/calendar/event?eid=NDdxb2kyYjMxb2MxOWVtMDI2MmlxZXRpb2QgenphZXJvY2FsLmxvbmRvbnNlbDFAbQ&amp;ctz=Europe/London</t>
  </si>
  <si>
    <t xml:space="preserve">Circular Business Masterclass </t>
  </si>
  <si>
    <t xml:space="preserve">Advance London is funded by:
Are you a small business in London? Join us for our Circular Business Masterclass where we'll explore how the circular economy could create new opportunities for your business. 
Join this session where you will use our Circular Assessment Tool to:
Identify new circular opportunities within your business
Explore new revenue streams by exploring underutilised resources across your value chain
Find ways to minimise waste
Discover alternative business models that could lead to growth and learn how to implement them
Benefits of joining:
Receive practical guidance on how to be a profitable business with a positive environmental and social impact
Connect and collaborate with other likeminded small businesses in London
Learn about other small businesses that have achieved success with circular business models
Become a member of the Advance London Circular Business Network with access to tools, guidance and networking opportunities
The session will be led by highly qualified Business Advisors from Advance London who specialise in providing advisory support to high potential SMEs in London.
Advance London is funded by the European Regional Development Fund and LWARB, supporting SMEs in London to maximise opportunities within the Circular Economy.
This workshop is open to small businesses based in London. Before joining the event, we'll ask you to complete our information form so we can find out a bit about your business and make sure the workshop will suit your needs. In some instances we may re-direct you to alternative support programmes.
https://www.eventbrite.co.uk/e/circular-business-masterclass-tickets-52048103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2:54.000Z</t>
  </si>
  <si>
    <t>https://www.google.com/calendar/event?eid=NW8zZzlocWRwMm5ndWZlcGVldTdhb2RscmMgenphZXJvY2FsLmxvbmRvbnNlbDFAbQ&amp;ctz=Europe/London</t>
  </si>
  <si>
    <t xml:space="preserve"> Preparing for the FCA Senior Managers &amp; Certification Regime 21 November 2018</t>
  </si>
  <si>
    <t xml:space="preserve">
Preparing for the FCA Senior Managers &amp; Certification Regime
The SMCR is a major new regulatory regime being introduced across financial services since 2016. In 2019 the mass of financial organisations will be covered by the new regime including financial advisers, investment management houses, lenders, mortgage firms, insurance brokers and all non-financial services businesses which offer insurance or consumer credit to their customers. All staff will be affected by the new regime and the new Conduct Rules, meaning almost everyone in financial services has new personal regulatory obligations they need to understand and follow.
This workshop explains the requirements and helps participants consider their planning to introduce the regime. We will learn from the experience of the banks and insurers who have already implemented the regime and look at the risks and opportunities in introducing the regime across your organisation.
Suitable for professionals from Compliance, HR,  Learning and Development, Company Secretarial, Legal and other functions responsible for planning and implementing the regime in 2019.  
Come along to this best practice workshop run by Enterprise Learning's award-winning team where we will provide guidance on best practice, and provide you with a Best Practice toolkit. 
Enterprise Learning is authorised by the CPD Standards Office, so all of our training is licenced to provide CPD hours for relevant professional bodies - attendance certificates will be provided for all participants.
The session will also include a guest speaker to explain their experiences and learnings from implementing a new complaints handling approaches.
Agenda
What are the learnings from the banks' experience and best practice for implementation?
What are the FCA requirements for insurers and for other firms?
What is needed to fully prepare for SMCR?
How will Certification work?
How can your existing controls and approaches be amended for implementation for SMCR?
What will be the impact on HR and other processes (recruitment, referencing, role profiles, training)
How should we use the Conduct Rules to impact culture?
How can we educate and prepare senior managers?
What should our project plan look like and when should we start work?
Speakers:
Gary Storer, Managing Director, Enterprise Learning
Julie Pardy, Director of Regulation and Market Engagement, Worksmart Intelligent Software
Visit our SMCR blog here.
FAQs
Who should I contact with any questions?
Please email jane.mactear@enterprise-learning.co.uk or call us on 01444 411416
https://www.eventbrite.com/e/preparing-for-the-fca-senior-managers-certification-regime-21-november-2018-tickets-49307935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3:01.000Z</t>
  </si>
  <si>
    <t>https://www.google.com/calendar/event?eid=MG91bnJnc2FoM3RkbzJkYmEyZDU4MDE2OG0genphZXJvY2FsLmxvbmRvbnNlbDFAbQ&amp;ctz=Europe/London</t>
  </si>
  <si>
    <t>Google Analytics - Advanced Analysis Training</t>
  </si>
  <si>
    <t xml:space="preserve">Our Google Analytics - Advanced Analysis training course covers the more complex elements of Google Analytics (GA) and Google Analytics 360 (formerly known as Premium). This one-day classroom-based course will provide familiarity with advanced analysis tools and techniques such as segmentation, advanced filters and e-commerce funnels.
Course overview
One-day classroom-based training course in central London
Experienced GA expert trainer
Hands-on practical exercises
Answers to real-life business scenarios
Post-course online training manual
Post-course email-based support for 3 months
Who is this suitable for?
This course is suitable for anyone using Google Analytics on a regular (at least weekly) basis, or who has been on our Google Analytics - Introduction course. If you’re comfortable navigating around the GA interface, this course can help you delve into the why and how.
Our Advanced Analysis course is for users looking to create tailored performance reports for stakeholders and answer detailed performance questions. We will help you understand the different tools and techniques available to drill further into the data and see how different users are behaving in order to identify niche trends in performance.
The Google Analytics - Advanced Analysis course is aimed primarily at digital marketers, e-commerce managers, UX designers, web analysts or anyone wanting an advanced knowledge of how users are behaving on the GA platform.
What you'll be able to do
Answer questions about your website audiences and site performance by creating and using GA custom reports and dashboards
Learn how to segment your audience to drill down even further and answer questions about niche markets
Set up Goals and Funnels to get a better understanding of conversions
Perform advanced data analyses and visualisations by automating and manipulating GA data extracts via APIs
Understand the importance of accurate campaign tracking in measuring advertising effectiveness
Course content
Quick recap of the web analytics environment: Key definitions, Digital KPIs, How tracking works, Classic vs Universal 
Quick Recap of GA Interface:   Account Structure, User Permissions, Navigation Menu, Report Structure, Dimensions and Metrics, Standard Reports
Advanced Reporting Techniques: Filters, Segments and the use of Regular Expressions, Calculated Metrics, Custom Dimensions and Metrics
Goals and Funnels: 
Custom reporting and Dashboards:  Automated Data Extracts and Manipulation via APIs, GA Data Studio, Tool Integrations for Custom Reporting
Campaign Tracking
Site Optimisation: Hypotheses and Testing
Top tips and tricks
Location
Our new, bright dedicated training facility is only 10 minutes away from Old Street station in London.  
https://www.eventbrite.co.uk/e/google-analytics-advanced-analysis-training-tickets-433140344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3:18.000Z</t>
  </si>
  <si>
    <t>https://www.google.com/calendar/event?eid=MGo4cjU0dGhyNHZsMTJhNmgyZzZkZWdyNjEgenphZXJvY2FsLmxvbmRvbnNlbDFAbQ&amp;ctz=Europe/London</t>
  </si>
  <si>
    <t xml:space="preserve">How can Twitter, Facebook, LinkedIn, YouTube and blogging actually help your business succeed?
The potential to reach new customers through social media has never been greater and is constantly growing. With over £6 billion attributed to online purchases annually and website visitors being ten times more likely to make a purchase if they are directed from social media - these platforms could give you a valuable means of promotion and source of sales.
This workshop will cover the basics on using the main social media platforms  for business and give you tips on how to use them effectively to engage customers and increase sales and brand awareness. You will also be shown how to develop a social media strategy and be introduced to a variety of free software tools to help you along the way.
https://www.eventbrite.com/e/how-do-i-start-using-social-media-for-business-tickets-507299496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3:39.000Z</t>
  </si>
  <si>
    <t>https://www.google.com/calendar/event?eid=MXMwa3NvNjNmc2NnbjhmZmQ4azMwcW1odTcgenphZXJvY2FsLmxvbmRvbnNlbDFAbQ&amp;ctz=Europe/London</t>
  </si>
  <si>
    <t>How to Fund and Launch New Products and Services  – iF Workshop at Plexal</t>
  </si>
  <si>
    <t xml:space="preserve">How to Fund and Launch New Products and Services – 21st November 2018
Are you an organisation looking to profit from the launch of new products and services? If so, you are already in the business of R&amp;D, and this is a workshop aimed at helping you to achieve commercial success.
This is a unique opportunity to better understand how to focus on R&amp;D, source Commercial Finance, access Grant Funding, benefit from Tax Credits, protect your Investment and achieve a profitable launch.
The Workshop will suit a range of different business, including:
Pre-Revenue, but with an exciting proposition in development
Post launch, but with more finance required to fully commercialise the Opportunity created
Existing businesses with the potential for “spinning out” a new proposition that requires investment.
These will be intense, rewarding, sessions, run by leading specialists. We encourage sharing of ideas and challenges between attendees, something that can be continued during the refreshment break and at the evening seminar. 
 The sessions will cover:
Sourcing specialist commercial finance
Accessing Grants and similar funding
How to process R&amp;D tax credits
How to account for R&amp;D
Spinning out new opportunities from your core business
Protecting your IP – from both competitors and potential partners
Commercial Strategies for launching new products and services
Access to Government Agencies that can provide support
The workshop will be facilitated by experienced experts covering strategy, finance and legal matters:
EFM – Finance experts 
The Legal Director - Legal experts
Clarity Wealth Management – Financial advisers
https://www.eventbrite.co.uk/e/how-to-fund-and-launch-new-products-and-services-if-workshop-at-plexal-registration-501197545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3:45.000Z</t>
  </si>
  <si>
    <t>https://www.google.com/calendar/event?eid=M3Y3cHY3YmNpb2hzaXYxbWk1YjRscjYzNTQgenphZXJvY2FsLmxvbmRvbnNlbDFAbQ&amp;ctz=Europe/London</t>
  </si>
  <si>
    <t>Interview skills</t>
  </si>
  <si>
    <t xml:space="preserve">interviews can be intimidating, and you probably won’t always be clear what employers are looking for. However, going for interviews is a skill and if practised and perfected can be less daunting.  Preparation is the key.  In this course we will go through all the key skills you will need to create a good impression at the interview.
Help you prepare what you will need to take and how to cope with certain situations.
Join us in a fun, interactive learning environment and pick up skills to help you to be more confident at interview.
https://www.eventbrite.co.uk/e/interview-skills-tickets-52012475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3:52.000Z</t>
  </si>
  <si>
    <t>https://www.google.com/calendar/event?eid=MDQyOHZndjI1N2E3ZHAybWJhYnU1YWcxMjAgenphZXJvY2FsLmxvbmRvbnNlbDFAbQ&amp;ctz=Europe/London</t>
  </si>
  <si>
    <t>THE NTH DEGREE CLUB LUNCH AT M RESTAURANT</t>
  </si>
  <si>
    <t xml:space="preserve">Join The Nth Degree Club for lunch at M, an award winning restaurant in Victoria Street.
https://www.eventbrite.co.uk/e/the-nth-degree-club-lunch-at-m-restaurant-tickets-520959223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4:01.000Z</t>
  </si>
  <si>
    <t>https://www.google.com/calendar/event?eid=NmtsZTlwOGF2MGYxcTVhZTU0a2I4OW1oOXQgenphZXJvY2FsLmxvbmRvbnNlbDFAbQ&amp;ctz=Europe/London</t>
  </si>
  <si>
    <t>Venture Partners, Investors and Collaborators</t>
  </si>
  <si>
    <t xml:space="preserve">Are you looking for a business partner to start a new venture or to join an existing business venture?Or are you wanting to join a growing business and feel you could add value through your skills and experience?Would you like to meet and speak with investors looking for businesses to invest in?
Finding a good business partner is like looking for a needle in a haystack. There are many things to consider and it is vital that some sort of due diligence is carried out before working with a partner to ensuring there is a right fit. Although there are many online forums offering the opportunity to find a partner, having face to face interactions will give you the opportunity to decide who will be the right fit for you and your bsuiness.We will be providing tips, advice and discussing the pros and cons of working with a business partner and giving you the questions, you should be asking before taken one on to avoid working with someone that is incompatible to your values and your business vision long-term.If you are an investor looking to expand your portfolio and look for new opportunities, then join us and meet businesses to either a) Invest and Cofound b) Invest and Advise c) be an equity advisor or d) Silent Angel investor.
So come along and be a part of our growing community.
The Business and Social Network host monthly themed events to support the growth of small businesses.
Follow us on Twitter: The Business and Social NetworkOrJoin our Facebook group: The Business and Social Network
https://www.eventbrite.co.uk/e/venture-partners-investors-and-collaborators-tickets-511155560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4:10.000Z</t>
  </si>
  <si>
    <t>https://www.google.com/calendar/event?eid=M3ZlNzdkNmVoY29kaWwzOTkwaWJkbjlkNHQgenphZXJvY2FsLmxvbmRvbnNlbDFAbQ&amp;ctz=Europe/London</t>
  </si>
  <si>
    <t>Rising Interest Rates: What This Really Means for Your Finance Options</t>
  </si>
  <si>
    <t xml:space="preserve">Premier Property Club (PPC) - Knightsbridge
Title: Rising Interest Rates: What This Really Means For Your Finance Options
Speakers: With Patrick Sommerville-Large, of Commercial Acceptances Ltd; Gareth Bain, of Shojin; Peter Vanderveninn, The Financial Consultancy and Property Investor and Developer Kam Dovedi
We’re excited to announce the dates of this Premier Property Club event, held on the 21st November. Delegates can book and attend the 3 seminars followed by an open floor Q&amp;A.These UK finance industry heads will provide you with specific tailor-made information on what the rise of interest means for you, discussing finance options and comparing the finance options available to property investors and developers.Because with an increase in interest rates, professionals have warned that we should also expect a rise in arrears and defaults. Landlords are being warned to expect failing rental income and are concerned that it'll be more difficult to cover mortgage payments!You'll find out:How you can implement the success strategies that will turn your property portfolio into a profitable one – building that 7-figure property portfolio you’ve always dreamed of.What other finance options are available to you, without being heavily impacted by the rise in interest rates. Protect your bottom line and ultimately keep your outgoings low!How buying now and buying right is a win win for property investors and developers in 2018.About The Speakers:Lending Manager at Commercial Acceptances Ltd, Patrick Sommerville-Large. Working in various compliance functions throughout the banking system, Patrick knows in-depth which finance options are available to property investors and developers. Not only providing you detailed information on these but also an understanding of repayment schedules and predicted best routes of finance.Also speaking will be Gareth Bain, Head of Marketing at Shojin Property Partners. Possessing extensive expertise in the property and financial industries, Gareth will get straight to the point when it comes to what financial products are now available and what they mean for you.Peter Vanderveninn, Director at The Financial Consultancy, has extensive knowledge of mortgages, insurance and financial planning. He has set aside plans you can take away and use to manage your own portfolio, as well as providing mortgage information and alternative finance options.Renowned property investor and developer Kam Dovedi has been investing in property for over 28 years. Kam knows the best finance options to fund different property projects, knowing what works and will share his experiences.
The Hotel
The hotel is just five minutes from Hyde Park Corner or Green Park Underground stations by foot, or you can take one of the several bus routes from our doorstep. The Heathrow Express rail service runs to London's Paddington Station, where you can take a taxi directly to the London Hilton or Park Lane Hotel. The Gatwick Express rail service runs directly to London's Victoria Station, where taxis are also available for the 10-minute car journey.
The Room
Crystal Palace Suite
2nd Floor
FORMAT OF PREMIER PROPERTY CLUB (PPC) EVENTS
6:30pm - Doors Open for Arrival and Networking
7:00pm - Event Starts
7:15pm - Main Speakers Begin. This session includes a comfort break.
9:00pm - Expert Speakers Q &amp; A Session
9:30pm - Post Event Networking
FAQ’s
Do I Need to Book a Place to Attend?
For you to attend the Premier Property Club (PPC), We encourage you to book in advance, as it guarantees you a seat, as we have a limited availability of tickets, and our events often sell out.
Is there a dress code?
We would recommend that you wear something you are comfortable in, most attendees are dressed smartly.
What time does the event start?
Doors open at 6:30pm and the speakers begin at 7pm
Who do I contact if I have questions about the event?
Please email Vishaal@PremierProperty.co.uk
https://www.eventbrite.co.uk/e/rising-interest-rates-what-this-really-means-for-your-finance-options-tickets-515389784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4:24.000Z</t>
  </si>
  <si>
    <t>https://www.google.com/calendar/event?eid=N2F0NmU0c2ZqZGJpMnQ1dmltczBkMWwzdDAgenphZXJvY2FsLmxvbmRvbnNlbDFAbQ&amp;ctz=Europe/London</t>
  </si>
  <si>
    <t>Producing Content in Foreign Countries -Evening workshop by Experience Haus</t>
  </si>
  <si>
    <t xml:space="preserve">What is the workshop about?
For anyone producing media content around the world it is paramount to understand the processes, legalities and pitfalls of international filming. This two hour crash course is designed to better equip communications departments and media producers to successfully complete their projects on budget, smoothly.
Based on the knowledge gathered by global service provider, World Fixer across 80 projects a year it will expose you to the realities you wont find on forums and embassy pages around subjects such as:
Budgeting international shoots and understanding how the locals charge
Laws around filming in various countries
Visas and permit applications
Carnets and customs bonds
Hiring local crew
Hiring local equipment
Working with fixers/local producers
Creating more accurate risk assessments
What to do when things go wrong
The course is intended to be an essential insight for experienced production offices and new communications employees alike based on up to date experience and real scenarios. As companies are increasingly moving their media operations in house this knowledge will help inform and prepare producers for shooting overseas.
Where is it?
Experience Haus at the Matter Of Form Offices – Unit 4 - Galaxy House, 32 Leonard Street, Old Street, London, EC2A 4LZ.
If using Old Street station, please take Subway 2 and then we are just a 2 minute walk from there.
Who is the instructor?
Mike Garrod is CEO of World Fixer (worldfixer.com), a global network of over 9000 fixers, journalists and local producers for the media production industry. He also runs Fixation fixation.tv), leveraging this dynamic community to create original content alongside the most experienced operators, anywhere in the world. In the four years since they were created World Fixer &amp; Fixation have worked across 80 projects a year ranging from corporate communication, advertising, branded content, TV and stills everywhere from Kansas to Kabul gathering an in depth knowledge of managing multi location shoots in often difficult situations.
Prior to setting up World Fixer Mike spent fifteen years, firstly as a cameraman, then producer/director filming documentary, corporate communications and TV in over 40 countries. His broadcast credits include BBC, National Geographic, Discovery Channel, HBO, Channel 5, Channel 4, ITV and numerous others. He has taken this first hand knowledge of operating in diverse cultures to bring a comprehensive, practical understanding to media production.
Fixation counts amongst its clients a range of brands and broadcasters including Nespresso, Castrol, Etihad, Sony, Discovery Channel, National Geographic, JWT, Hogarth Worldwide and Saatchi.
What is Experience Haus?
Dedicated to delivering affordable education and spaces for self-improvement. Experience Haus provides applied learning courses for organisations and individuals covering an abundance of different digital expertise.
In the wake of expensive living costs, low cost education is essential. Experience Haus offers practitioner taught technical skills training for high demand disciplines such as Influencer Marketing, Product and UX Design and User Research. Crucially, the company goes above and beyond the purely technical and hopes to uncover the black holes in business. The company’s offering of events, part-time courses (pairing students with start-ups) and hands-on workshops intends to bridge the gap between economical and accessible learning for the curious. Experience Haus is proudly part of the Matter Of Form Group. 
Website: http://www.experiencehaus.com
Who are Matter Of Form?
Matter Of Form Group are an award-winning group of digital agencies with around 60 consultants brand strategists, experience designers, content producers, software engineers and trainers. We work with exceptional brands who are looking to leverage technology, generate business value and create beautiful digital experiences for their customers, all without compromising the identity that makes their brand so strong.
Website: http://www.matterofform.com
https://www.eventbrite.co.uk/e/producing-content-in-foreign-countries-evening-workshop-by-experience-haus-tickets-51144500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4:37.000Z</t>
  </si>
  <si>
    <t>https://www.google.com/calendar/event?eid=MnZ0aTkzZ251ajg2dGE2cTgzZTVrZnNlNjMgenphZXJvY2FsLmxvbmRvbnNlbDFAbQ&amp;ctz=Europe/London</t>
  </si>
  <si>
    <t>The Connecting Leader Book Launch</t>
  </si>
  <si>
    <t xml:space="preserve">alva’s Founder and CEO, Alberto Lopez is proud to invite you to the launch of his recent book The Connecting Leader. Alberto will be in conversation with Michael Hayman MBE, co-founder of Seven Hills and author of Mission: How the Best in Business Break Through.
About The Connecting Leader
Over the last 25 years, we have seen a dramatic shift in the balance of power from institutions to civil society. Individuals have never been more demanding from Big Business. 
This unstoppable change has been fueled by the New Normal —an interconnected, hyper-transparent and media anarchic world forcing companies to rethink their contribution to society. Not all businesses have found the answer to thrive in the  New Normal  beyond delivering short-term shareholder value. 
Based on extensive research and in-depth interviews with some of the most forward-thinking leaders in Corporate Affairs, Alberto shares a new model, The Connecting Leader, to help companies establish an authentic relationship with their key stakeholders that not only delivers greater economic value but also enables a positive social contract. 
https://www.eventbrite.com/e/the-connecting-leader-book-launch-tickets-51892582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4:45.000Z</t>
  </si>
  <si>
    <t>https://www.google.com/calendar/event?eid=N2JwdGUycGx0dWowMzgyMWkyZjV2NTFpdWsgenphZXJvY2FsLmxvbmRvbnNlbDFAbQ&amp;ctz=Europe/London</t>
  </si>
  <si>
    <t>Inaugural Professorial Lecture: Information Privacy in an Unsecured World</t>
  </si>
  <si>
    <t xml:space="preserve">Inaugural Professorial Lecture: How to put a price on information privacy in an unsecured world? 
The lecture is delivered by Professor Vladlena Benson. Vladlena is Chair in Cybersecurity, Director of the Cybersecurity and Criminology Research Centre, in the School of Computing and Engineering.
This talk aims to address the risks associated with a recent shift of personal information control from individuals to service providers. It covers strategies that adversaries employ to monetise data breaches and manipulate social networking users behaviour for malicious intent.
A new set of business models and revenue opportunities emerge oriented towards easing individual work and enhancing well-being, based on data harvested about individual behaviour. Extant literature reports on the advantages offered by the crowd intelligence embedded in social networking sites (SNS).
Despite the lucrative advantages, the nature of social intelligence and SNS –generated big data creates fundamental challenges with respect to the techniques and applications relying on the objectivity and accuracy of social big data.
Governments are concerned about the assurance of algorithm accountability, while providers seek solutions to computation speed, energy performance, individual information privacy, data security, system compatibility and scalability.
Recurring threats of information loss and the arrival of GDPR have put further emphasis on the importance of privacy preservation and information security assurance. More recently the malicious manipulation of social big data has manifested itself on social networks in the political arena, influencing political decisions at individual level.
Registration - 5.30pm 
Lecture - 6pm 
Reception - 7pm 
https://www.eventbrite.co.uk/e/inaugural-professorial-lecture-information-privacy-in-an-unsecured-world-tickets-48649257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4:52.000Z</t>
  </si>
  <si>
    <t>https://www.google.com/calendar/event?eid=NDIwMDF1M2lzZ2FxNGs2Nmc3MnZqMHE3djYgenphZXJvY2FsLmxvbmRvbnNlbDFAbQ&amp;ctz=Europe/London</t>
  </si>
  <si>
    <t>Test Automation, Tooling and the Future</t>
  </si>
  <si>
    <t xml:space="preserve">Ten10 Seminar
Test Automation, Tooling and the Future
Please join Ten10 and Adrian Brown, Head of Fusion QA at TP ICAP for an evening seminar on test automation. 
Arrivals are from 6pm where welcome drinks will be served. The seminar presentations will start promptly at 6:30pm followed by drinks, discussion and networking from 8pm. 
Are Commercial Automation Tools Dead? Chris Thompson, Consultancy Services Director, Ten10
The standardisation of IT architectures around web-based technologies over recent years has been matched by a relentless rise in the use of open source tools to facilitate their automated testing, with tools such as Selenium becoming ubiquitous. This presentation explores the rise of open source automation tools and how this has impacted the commercial tools market, assessing their position both now and in the future.
Selenium in the Enterprise, Getting your Tooling Infrastructure RightAdrian Brown, Head of Fusion QA, TP ICAP
Introducing UI test automation to a large team with a variety of skills, requires investment in tooling infrastructure and alignment with a DevOps culture. This talk looks in particular at Selenium and demonstrates how to make developers and QA productive by simplifying the developer experience from local setup to CI. This empowers the team to focus on writing elegant tests rather than becoming tools specialists.
Is Automation Always the Answer? And What Does the Future of Test Automation Look Like? Ash Gawthorp, Academy Services Director, Ten10
Can automation replace the requirement for manual testing? Can a software engineer essentially replace the role of test analyst? How will the new generation of AI automation tools impact the role of the automation test engineer?
This presentation will focus on the questions automation cannot easily answer, discussing where and when to automate, and to look at how manual and automated testing can co-exist together, both adding value. We will also examine how testing best practice is more important than ever in test automation, in order to maximise return on investment and minimise overhead.  
Finally we will look at the growing number of AI based automation tools on the market and look at whether the role of automation engineer could be impacted by these tools.
Places are limited and reserved for software testing practioners. Please register to secure your seat. 
For more information, please contact: 
Chloë Garrett, Head of Marketing at Ten10 on chloe.garrett@ten10.com or by calling 020 3697 1444. 
https://www.eventbrite.co.uk/e/test-automation-tooling-and-the-future-tickets-506836040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5:03.000Z</t>
  </si>
  <si>
    <t>https://www.google.com/calendar/event?eid=NGh1amY1dm0xNTQ4c2txM2x1Y2hxM2pyMmEgenphZXJvY2FsLmxvbmRvbnNlbDFAbQ&amp;ctz=Europe/London</t>
  </si>
  <si>
    <t>Image Strategy: ARt as an Instrument of PRopaganda</t>
  </si>
  <si>
    <t xml:space="preserve">The tapestry Guernica announces my upcoming seminar entitled "ARt as an Instrument of PRopaganda". This course is aimed at those who want to learn about artistic strategies in the service of propaganda and political strategies that exploit art.
The term "propaganda" can be defined as a "systematic dissemination of doctrine, rumour, or selected information to propagate or promote a particular doctrine, view, practice". It is for these purposes that political organizations, parties or leaders often exploit art. The representations of political organizations and the opinions of groups have been manipulated and influenced by selected contents or applications of particular compositions, colours and structures in artworks. 
These processes have been used already since antiquity. Triumphal entry for example presented on ancient reliefs was intended to influence and consolidate public opinion about the strength of the triumphant rulers. Large tapestry series in the early modern period – such as the Tunis tapestry series, which presented Emperor Charles' V conquest of Tunis in 1535 – were produced with the aim of popularizing the greatness of the king's victories and of demonstrating his strength. The Tunis tapestry series was presented to the public to sway opinion in order to legitimize the emperor's rule and to commemorate the whole Habsburg dynasty.
In the modern times, in order to secure their power, totalitarian regimes have used the arts to convey the correctness of their political goals, highlight their ideologies and manipulate public opinions, for example the Nazi regime in the first half of the twentieth century or communistic regimes. Furthermore, present-day political organizations do not shy away from such manipulation. In the United Nations building, for example, the Guernica tapestry (based on Pablo Picasso's design) because it is a pacifistic connoted artwork was covered up for a period during the proclamation of war in Iraq in 2003. In Goshka Macuga's and Christo's artwork on the other side the artists discuss the creative use of their powers to dismantle or unmask such strategies. In addition, both historical and contemporary photojournalists do not hesitate to influence in this premise of public opinion.
In the seminar, we will discuss these artistic and political strategies using examples from both art history and the present in order to increase your awareness of these important visual processes. The seminar is aimed at executives in industry and public institutions as well as artists and others who are either interested or curious.
Course Leader: Dr. phil. Isabella Woldt
!! Date: Wednesday, 21. November 2018,  5.30pm - 8.30pm !!
Location: 14 Golden Square, Soho, London W1F 9JG, Ground Floor
Duration: 3 hours 
(the location could change, please check the location before coming on www.dr-woldt-art-consulting-research.com)
Participation fees (full; early bird; student) incl. skript for participants, participation confirmation, Water and Coffee (cancellations conditions s. general terms and conditions for booked seminars and courses on www.dr-woldt-art-consulting-research.com) 
https://www.eventbrite.co.uk/e/image-strategy-art-as-an-instrument-of-propaganda-tickets-491116312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05:17.000Z</t>
  </si>
  <si>
    <t>https://www.google.com/calendar/event?eid=NHBvdmRjNTUwYWxjZ2xiYmFqa3BsYzVncTggenphZXJvY2FsLmxvbmRvbnNlbDFAbQ&amp;ctz=Europe/London</t>
  </si>
  <si>
    <t xml:space="preserve">Voice UI/UX Workshop - Learn How to Design Voice with Amazon Alexa </t>
  </si>
  <si>
    <t xml:space="preserve">
Tech Circus &amp; UX LIVE Masterclasses - Voice UI / UX Workshop: Designing Natural Language Home Assistants Using Amazon Alexa
Following the success and feedback of our popular meet-ups and conferences here in the UK (such as UX LIVE), we have launched a new and exciting way to improve the technical and soft skills of our community!  
On an ongoing basis, we will be teaming up with UX and Design luminaries from around the world, to offer practical, action-packed workshops for our design community.
These intensive day-long sessions will tackle specific areas of UX &amp; Design, delivered by true masters in their field, to ensure you walk out with the confidence, understanding and practical capability to deliver meaningful change in your work.
This particular full-day workshop ran for a shorter 2 hour session at the UX LIVE conference and received very positive feedback; so expect more of the same and so much more!
Designing Natural Language Home Assistants Using Amazon Alexa - David Attwater
In the near future, you will be able to interact with most of the technology around you using solely your voice.
According to a recent survey by Pindrop of 500 IT and business decision-makers in the U.S., France, Germany and the U.K. over two-thirds of enterprises are planning to use voice AI for the majority of customer interactions, reflecting an increase in trust in voice capability.
However, this trust will only be realised if the interfaces have good design and careful analysis of user needs and expectations. Using real-world examples we’ll give you knowledge and skills to ensure your devices engage in smart conversation that reinforces trust in future voice interactions.
Over 7 hours (including a delicious lunch and networking opportunities) our workshop will cover the design principles that underpin the design of sustained natural conversations, which include the following:
A brief overview of the technology and the underlying speech technologies
Who uses home assistants and for what?
How do I present the correct narrative voice and persona for my assistant?
How do I signpost the features of my user interface?
How do I keep the user interface stable while making it feel natural?
------------------------------------------------------------------------------------------------------------------------------------
What will you learn?
Our goal is that you come out of our workshop with an understanding of the theories that underpin conversational design:
How spoken interaction design differs for graphical design.
How text conversations differ from spoken conversations.
How speech recognition and language understanding works and what are the limitations.
Key principles of psychology and ergonomics, specific to conversational design.
Key principles of designing and training semantics, namely intents, slots, and parsing.
Key linguistic principles of conversational design covering grounding, confirmation, anaphora etc.
And a model for discussing and creating an interactive and iterative design that covers:
Identifying client commercial and branding goals
Designing your persona.
Choosing the key tasks that are suitable for conversational solutions
Matching design to the user's context, motivation and environment
Structuring conversations for naturalness, discoverability and utilising alternate channels of text and graphics.
------------------------------------------------------------------------------------------------------------------------------------
Who should come?
This workshop is suited to anyone who is interested in human-computer conversational design and wants to learn more about interactions with assistants such as Alexa, Google Home, Siri etc. The material is targeted at:
Design professionals who are new to conversational design.
Business stakeholders who design or are responsible for conversational experiences with their customers.
No experience in conversational design is necessary!
------------------------------------------------------------------------------------------------------------------------------------
David Attwater
David Attwater has over 17 years of experience in speech user interface design and testing. He has a specific focus on customer usability testing and is an acknowledged expert in the design and testing of natural language solutions for customer service, including digital assistants.
https://www.eventbrite.com/e/voice-uiux-workshop-learn-how-to-design-voice-with-amazon-alexa-tickets-473590953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0:23.000Z</t>
  </si>
  <si>
    <t>https://www.google.com/calendar/event?eid=MWI0YWtsY2o2OHM2MDVzZzhtcTRtY2VnbTAgenphZXJvY2FsLmxvbmRvbnNlbDFAbQ&amp;ctz=Europe/London</t>
  </si>
  <si>
    <t>Presenting with Impact</t>
  </si>
  <si>
    <t xml:space="preserve">UK Finance is currently implementing a new CRM System. In the interim we are using Eventbrite to manage the bookings of training courses and events. Full details of each course can be found on the UK Finance website here.
OVERVIEW
In response to this need, UKFinance have developed a one day interactive presentation skills training workshop to improve practitioners' knowledge, skills and confidence in delivering effective training to customers, colleagues and others. 
If you have any queries please call +44 20 3934 1014 or training@ukfinance.org.uk
https://www.eventbrite.co.uk/e/presenting-with-impact-tickets-509114053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0:30.000Z</t>
  </si>
  <si>
    <t>https://www.google.com/calendar/event?eid=M29naWt1cTcyZWFhNTYwYWFrb2s4b2VxazkgenphZXJvY2FsLmxvbmRvbnNlbDFAbQ&amp;ctz=Europe/London</t>
  </si>
  <si>
    <t xml:space="preserve">Master Your Niche, Branding and Mindset -The 6 Step Workshop  </t>
  </si>
  <si>
    <t xml:space="preserve">Acquire the skills and mindset to run a business and life you love. 
The complete 6 steps to set up or transform your business for success; a proven system to effectively launch, fix or reboot your business by mastering your niche, branding and mindset.
Hosted by Suzie Cuthbertson and Lucia Paredes, business and life coaches who have more than 30 years combined experience in business building, branding and coaching. 
This full-day workshop is for you if:
You are about to launch your business but you have no idea where to begin. The idea of kick-starting your business sends you into overwhelm, and fear is knocking at your door telling you all the reasons why this won’t work. We’ll give you 6-steps to set your business up for success, create a mindset that will help you to action the business plan of your dreams.
You have launched your business but you are not hitting the income goals you hoped for and are finding it hard to attract clients. You know you have so much potential but feel you need help to accelerate your business growth. We will help you to identify your niche in order to build a business marketing strategy that suits your values and needs and delivers profit, every time.
You are established in business but feel your business but in need of a complete overhaul as you are lost, unclear on your audience and need a reboot to get you restarted. This session will get you setting your goals and objectives, reviewing your offer and discovering your new purpose to transform your business into something to be excited about and drive your business forward.
In this workshop we will show you how to:
1.    GAIN CLARITY - Purpose, Vision and Niche.
Clarity &amp; Vision session - Establishing your purpose, your plans for your business and guiding you through a workshop on your true purpose and vision for your business. Who you will serve and who you do not serve. Crafting a mission statement.
 2.    FIND YOUR VOICE - Workshop where we will look at branding your business by establishing your values paired to your purpose.
Finding your place and your voice to cut through the noise and stand out. We will develop your business statement and best ways to communicate it to your clients. Create a message that represents you and engages with your clients.
 3.    DEVELOP YOUR OFFER - Purposeful packages.
Crafting your packages so they are fit for purpose and you are able to communicate their value as well as understand your self-worth so you can enrol and sell with ease. 
 4.    DEFINE YOUR CORE TARGET – Getting clear on who your ideal client is and how to reach them.
Individual exercise where you will detail who your ideal client is, this will help understand their behaviour and needs to create a 360-communication plan to efficiently reach them.
 5.    CREATE A PLAN FOR SUCCESS. Creating your marketing plan.
Interactive mentoring session where you will outline your marketing plan. Not only you’ll develop a plan you’re happy with, you’ll gain the confidence to execute it to perfection.
 6.    MINDSET FOR SUCESS- Introducing the success formula.
Setting a powerful mindset - a bulletproof formula for success. Exercises to release the fear and move forward with purpose and transform your future. Say goodbye to fear!
https://www.eventbrite.co.uk/e/master-your-niche-branding-and-mindset-the-6-step-workshop-tickets-51709563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0:36.000Z</t>
  </si>
  <si>
    <t>https://www.google.com/calendar/event?eid=NTRhYmdsbDNqMmQzdGI4M2JnMDNjdDJrcDYgenphZXJvY2FsLmxvbmRvbnNlbDFAbQ&amp;ctz=Europe/London</t>
  </si>
  <si>
    <t>HRTechTank London 2018</t>
  </si>
  <si>
    <t xml:space="preserve">November 23, 2018 the most promising HR Tech companies in the UK will present and discuss their products with investors, HR executives industry thought leaders. 
The purpose of HRTechTank is to connect, educate and promote innovators in the Human Resource Management &amp; Recruitment software space.
Follow our updates and details on the event page - HRTechTank London 2018
https://www.eventbrite.com/e/hrtechtank-london-2018-tickets-515404629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0:43.000Z</t>
  </si>
  <si>
    <t>https://www.google.com/calendar/event?eid=NThtOHQ3ZzFwN2o1MWY0dDNrczA2MnBqYjggenphZXJvY2FsLmxvbmRvbnNlbDFAbQ&amp;ctz=Europe/London</t>
  </si>
  <si>
    <t>Google Adwords PPC Training - London</t>
  </si>
  <si>
    <t xml:space="preserve"> If you are looking to increase the visibility of your website, Google Adwords is a highly effective tool to target potential customers. Year on year, competition on Adwords increases in terms of how competitive it is and without an effective strategy you risk spending money with little or no return. 
In our jargon-free workshop we will tell you how to create a successful search campaigns and explore best practice techniques to help you get a competitive advantage. 
This workshop is tailored to suit your business, so you will go away with a Google Adwords implementation plan for your business.  
 Who is this workshop suited to?
 Digital Marketers, Directors, Managers
This workshop covers:    
How does Google Adwords work?
What are dynamic search ads?
Identifying profitable keywords
Taking advantage of long-tail keywords
Tools available to for keyword research
How to integrate your PPC activity in with Google Analytics
Setting appropriate objectives and goals for your Adwords Campaigns
Understanding Ad Quality Score, and how improving quality can lower your PPC &amp; ROI
How to increase click-through rates (CTRs) and lower costs
How to best use negative keywords to reduce wasted spend
How to best target people by the device they use
How to best target people by location
How to structure your campaigns to get cheaper clicks and better advert position
What are dynamic search ads?
What is retargeting, and how do I use it?
Testing different bid strategies
How landing pages can boost conversion rates
An introduction to Google Shopping Ads
 Just a few of the fantastic organisations who've attended our previous training     
| Sophie Carefull, Blue Badge Company
Prabhat’s Google AdWords course was really informative and helpful, his explanations were clear and he gave comprehensive answers to all of our questions, using real-life examples to demonstrate these were possible, which I found very useful. The course was great value for money and Prabhat has been in touch since to see if I need any more help with my PPC campaigns, again addressing my queries promptly. I’d definitely recommend working with him if you’re finding your feet with digital marketing.
| Michelle Mossford, Ableworld UK Ltd 
Myself and my colleague were very lucky to receive one-to-one, structured PPC training. I would recommend him to anyone wanting to know more regarding Online Marketing!    
| Andrea Omar, Medi UK (Lifestyle) Ltd 
At the start of the training session I had little knowledge or understanding of the PPC project that my company has embarked upon with Google Ads. With Prabhat’s clear explanation and overview (tailored to my knowledge level) he adeptly walked me through the tools and mechanics of a PPC ad campaign. Although there is so much more to get to grips with in the coming weeks and months, Prabhat shared insights and knowledge to put me on the right road for this project, along with some great suggestions for continuous learning. I felt I could ask even the most basic of questions at any time. Prabhat is a very approachable, patient and expert trainer.
Can’t make it to London or looking for bespoke course? We are happy to provide onsite eBay training to you and your team. Call us on   0161 3272 923  or 0751 88 39629  
 Please note by booking a ticket to this event, you agree to our event T &amp; Cs ( Please Read )      
-------------------------------------------------------------------------------------- 
For more details please contact Prabhat Shah on twitter @OnlineSellerUK, via email to ps@onlineselleruk.com or you can call +44 (0) 161 3272 923
https://www.eventbrite.co.uk/e/google-adwords-ppc-training-london-tickets-46491434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0:49.000Z</t>
  </si>
  <si>
    <t>https://www.google.com/calendar/event?eid=NDU3NzF0YmRuMzltY2o0bHRoYzI0amZ2ZXEgenphZXJvY2FsLmxvbmRvbnNlbDFAbQ&amp;ctz=Europe/London</t>
  </si>
  <si>
    <t>Google Analytics Training - London</t>
  </si>
  <si>
    <t xml:space="preserve">Google Analytics helps you analyse visitor traffic and help you understand your customers. Most importantly it will help you to track your customers journey throughout the purchase cycle. That makes it easier to for you to help your current customers and win new ones.
 You will be able to define goals, match customer journeys to site usage and extract actionable insights from the data produced by your website. You will learn when Google Analytics has been installed correctly, what the measurement and metrics mean, and possible actions to take to enhance your marketing objectives.
With our Google Analytics training, expect to reduce your customer acquisition costs and spend wisely on your best-performing channels.
 Who is this workshop suited to?
 Digital Marketers, Directors, Managers
 What will you learn?   
Key metrics and dimensions definition
Understanding customer behaviour with site search and search console queries
Setting up and using marketing tracking
Setting up profile filters and goals
Introduction to Google tag manager (GTM)
E-commerce tracking and conversion reports
Using funnel analysis to track conversions on your site
The key reports to use and custom reports
How to analyse and report
Creating remarketing lists
Analysing customer journey
Understanding multichannel and cross device conversion
Understanding value of social media
Analyse keywords for SEO and traffic sources
Creating reports and exporting data
Customising your dashboard and creating reports
Applying objectives, Key Performance Indicators (KPI), dimensions and metrics
Creating a measurement plan
Just a few of the fantastic organisations who’ve attended our previous training.  
TESTIMONIALS   
| Ted Harris, Cheetham Music School
Helped me build on the knowledge I already had. Prabhat was interesting and affable. Very fluid session which allowed me to focus on what was important to me.
| Frances Bibby, Social Comms
Prabhat is a very genuine and patient person with a wealth of digital and eCommerce marketing experience and knowledge. I’ve been to one of his conferences and one of his workshops and each time left having learnt something valuable. His events are educational but also fun and welcoming, a good community to get involved with. 
| Ashley Toth, Burntwood
I recently took part in a Google Analytics training course given by Prabhat which thoroughly covered all the basics of the platform. Prabhat had clearly done his research into the company I work for (along with the other student’s business) and was able to relate the different tools and functions of Google Analytics to our key goals and how we might best take advantage of GA. I would recommend this course to anyone looking to gain a better understanding of Google Analytics and how it can benefit your business.
 Can’t make it to London or looking for bespoke course? We are happy to provide onsite eBay training to you and your team. Call us on   0161 3272 923  or 0751 88 39629
 Please note by booking a ticket to this event, you agree to our event T &amp; Cs ( Please read )    
https://www.eventbrite.co.uk/e/google-analytics-training-london-tickets-46491444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0:54.000Z</t>
  </si>
  <si>
    <t>https://www.google.com/calendar/event?eid=M2JycW9pNDJrb25kODdyYnFuc2JoNDhta2EgenphZXJvY2FsLmxvbmRvbnNlbDFAbQ&amp;ctz=Europe/London</t>
  </si>
  <si>
    <t>Introduction to Public Speaking (half day)</t>
  </si>
  <si>
    <t xml:space="preserve">
Course overview
If you would like to feel more comfortable when presenting, and more relaxed when people's focus is on you, our half-day training course might be the answer.
Introduction to Public Speaking provides you with the fundamental tools of communication – the body, breath and voice – to help you manage your nerves and feel more confident in front of an audience.
This training will help you to feel more at ease when delivering presentations or speaking in meetings.
A maximum participant/tutor ratio of eight to one provides a high level of individual attention and feedback.
Learn to be more relaxed when speaking in front of others
Channel your nervous energy
Be introduced to techniques to help you develop the use of your body, breath and voice
Deliver a short presentation to a group of people in a supportive environment
Dates:
11 October 2018 - FULL, WAITING LIST ONLY
23 November 2018
24 January 2019
28 February 2019
https://www.eventbrite.co.uk/e/introduction-to-public-speaking-half-day-tickets-48444324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1:01.000Z</t>
  </si>
  <si>
    <t>https://www.google.com/calendar/event?eid=MHRydTY5NHUwc3I3MWM0bGNpMXNiMXUwaDAgenphZXJvY2FsLmxvbmRvbnNlbDFAbQ&amp;ctz=Europe/London</t>
  </si>
  <si>
    <t>Boosting Cash in your Growing Business - Q&amp;A sessions</t>
  </si>
  <si>
    <t xml:space="preserve">Cash remains a major constraint for business growth. CEOs want to know more about it and how to improve performance in this area.
Business money expert Bibi Martin will answer your most pressing cash flow questions and give you clarity about making money in your business. If you want to make more money this is a must attend event. Click the button to register for attendance.
Each Q&amp;A session is created through your focused thought, comments and questions. So, as you clarify, or even write down, what you are wanting from this gathering, you will summon forth that valuable practical knowledge that will be of most benefit to you and the rest.
There is nothing off-limits here. You can ask any question you have about making more money in your business and get the answers.
When you come to a gathering like this, you will meet fun-loving, creative and progressive leaders whom you'll develop intellectual and business relationships with. 
The invigoration of sharing often stimulates your desire to continue these relationships and come back for more....  
We stimulate optimal, energetic and pleasurable interaction between all those who participate in these sessions.
This is a place where you can gain clarity about cash flow and returns in your business. We know that you want to make more money and increase the value of your business, but you do not know how and, frankly, you do not have the time to read lengthy finance text books. Instead, you want something that is simple and quick and gives you immediate information.  The Q&amp;A sessions are for those CEOs who want answers to specific questions. It is a place to gain clarity about the problems that are unique to the situation you are in.   If this is you, book your seat now. It is FREE, at least for now. Choose the dates that suit you most. The seats are limited and they are ‘first come, first serve’. 
WHY ATTEND?
- Obtain answers that are suited to your specific business situation.
-You can ask any question about making more money in your business – nothing is off-limits here!
- Gain clarity about cash flow, profit and business value in your business.
- Meet other creative, progressive and fun-loving leaders who want to make more money
- Participate in a ‘leading edge’ thought experience. 
- Feel invigorated from sharing….
- Discover cash flow improvement processes and tools developed specifically for non-finance leaders.
 If you have a particular question you want addressed at the session, make sure to email it to bmartin@bmim.co.uk prior to the session please. We will make sure it is answered.
HOW?
– Choose your date and register to secure your seat. Limited seats per session. To sign up go to Register button.
Due to the interactive nature of this Q&amp;A session, we have limited the seats to a very small group of people. Make sure you have secured your seat.
Please arrive at 9:45am for a 10:00 start
"Insightful, encouraging, releasing!"
FACILITATOR
Bibi Martin, Business Cash Flow expert
Bibi Martin founded BMIM in 2011 to assist established SMEs in their transition – either growth or re-invention or rescuing for better success.
Bibi and her team have helped many CEOs improve their cash flow and generate more returns. We are passionate about enabling businesses to gain financial independence, and we have made this affordable. Our background is in cash flow management and finance within fast growth SME environment. We’ve always been part of the SME world and we know how to deliver measurable results time and time again.
Key facts about Bibi:
Deep understanding of Finance, HR and Operations and IT Operations.
Success record in creating momentum during scaling-up stages of organisational development 45% growth rate, compound year on year.
Driving transformational growth, restructuring and leading at times of uncertainty. From loss making to 35% EBIT over 1 year period; cash position from -£500k to debt free and £500K cash position over 2 year period.
Masters degree in International Banking and Finance.
For more information, please go to https://www.bmim-cash-flow.co.uk 
Any questions?
Contact Fiona on 0203 601 8475 or fionak@bmim.co.uk
Please note:
Photographs and/or filming footage will be taken at the event. Should you not wish to appear in photographs and/or filming footage, please let us know by email: fionak@bmim.co.uk
https://www.eventbrite.co.uk/e/boosting-cash-in-your-growing-business-qa-sessions-tickets-505911906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1:16.000Z</t>
  </si>
  <si>
    <t>https://www.google.com/calendar/event?eid=Njl2YjNsYXA0ZjUzOWI3N3ViczJsaXE4NW0genphZXJvY2FsLmxvbmRvbnNlbDFAbQ&amp;ctz=Europe/London</t>
  </si>
  <si>
    <t>Australian Share investing - how to generate BIG profits</t>
  </si>
  <si>
    <t xml:space="preserve">The how, why, when and where of investing in Australian small caps, microcaps and miners.
We dig deep into where the money lies and how to mine the opportunities in little known Australian stocks.
For the gold bugs out there, I will show you the enormous potential of some of our virtually unknown gold miners.
In this course I will outline the strategies that my Sydney based private equity firm has used to produce exceptional returns for both myself and my clients.
These investment strategies are directly aimed at highlighting and capitalising on the best opportunities in Aussie microcap sphere.
The methods and strategies that I will show you can be applied immediately to small and large accounts. They have universal application across markets and can be applied in short term trading and longer-term position holds. I will also show you how to cut through the crap to minimise losses and generate fat profits.
To help you along I offer ongoing consultation and include a buy/sell private subscription service “What’s hot and what’s not”. This will enable you to exactly mirror all our profitable entries and exits.
My name is Don Cuthbertson. I have been investing for over 40 years and I love it.
I am the Managing Director of Sydney based Professional Wealth Management Services Pty Ltd (PWMS).
We are an independently owned company holding an Australian Financial Services Licence 468125.  At PWMS we manage Australian and international direct equity and commodity investments on behalf of our clients.
I established PWMS in 1984. Prior to this I the Senior Mining Engineer of a subsidiary of the Swiss global giant, Alusuisse. At that time, I was involved in computer modelling, quantitative evaluation of mining investments and developing mathematical models. This ultimately led me to my current hobby which is running a farm of 40 algorithmic trading bots buying and selling metals, commodities and equities around the world.
https://www.eventbrite.com.au/e/australian-share-investing-how-to-generate-big-profits-tickets-51538720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1:29.000Z</t>
  </si>
  <si>
    <t>https://www.google.com/calendar/event?eid=NXJkb3VvMGllOXRtazM0Y2g3aWt1ajV2cTggenphZXJvY2FsLmxvbmRvbnNlbDFAbQ&amp;ctz=Europe/London</t>
  </si>
  <si>
    <t xml:space="preserve"> "How to start a Supported Living Business startup &amp; scale-up Workshop (LONDON Event)</t>
  </si>
  <si>
    <t xml:space="preserve">
Is 2018 the year you'll step out and launch your own Supported Living and/or Healthcare business? 
We'll give you the support you basic principle and tools you need at our free event - please join us!
This is a great networking opportunity and empowering event aimed for start-ups and SMEs in the Healthcare Business
The event will demonstrate a full start-up and scale up strategy for Healthcare Business on #howtosetupanursingagency / #carehome #supportedliving #homecare and/ or other business opportunities within the health sector. 
- CQC (Care Quality Commission) Registration, CQC New Legislation and CQC inspection readiness
- Tendering and Contracts : information on how to secure contracts for your new and or existing healthcare business
- Step by step guide on Compliance - briefing on policies and procedures for you healthcare business and step guide on the compliance process ie policies and procedure, DBS registration, HR Policies and regulation updates
- Funding : Guide to access and tap into funding
- Marketing Strategies -: strategic marketing tips for your healthcare business
- Operation : tips on how to recruit staff for your new healthcare business
Tips on other opportunities to expand your business
Who should attend?
• Recruitment agency start-ups
• Healthcare business start-ups 
• Supported living start-ups
• Domiciliary start-up and owners
• Anyone thinking of setting up any healthcare business
• Anyone looking for ideas on healthcare businesses
 DON’T MISS OUT!!
The aim of the 'Business Start-up zone' event is to promote small businesses and start-ups through motivation and confidence building - Breaking barriers in the small business world and turning dreams into reality!
Come and meet like-minded people willing to share great opportunities and ideas through networking on a business platform.
https://www.eventbrite.co.uk/e/how-to-start-a-supported-living-business-startup-scale-up-workshop-london-event-tickets-521728644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1:35.000Z</t>
  </si>
  <si>
    <t>https://www.google.com/calendar/event?eid=MjJvNXQ3cDRnNm1yc29pdGZtajIxdWxscjIgenphZXJvY2FsLmxvbmRvbnNlbDFAbQ&amp;ctz=Europe/London</t>
  </si>
  <si>
    <t>Driving Traffic to Your Website &amp; SEO (Exclusively for businesses under 42 months)</t>
  </si>
  <si>
    <t xml:space="preserve">Driving Traffic to Your Website &amp; SEO
(Exclusively for businesses under 42 months)
Learn how to use content, paid ads and social media to drive traffic to your website and how to optimise:
Understand why Buyer Personas are so important to everything you do in marketing
Learn about WHAT fits in WHERE and WHY
Why campaigns are how you focus and why
How to create optimised content for your blog and your website
How Chatbots and Conversational Marketing fit into your strategy and why
How to perform keyword research and understand what keywords to use
Why you need marketing automation tools
Presenter:
This seminar will be delivered by Paul Sullivan, CEO of award winning digital consultancy Bias Digital. Winners of Best Inbound Marketing Agency London 2017 and Best Campaign Mental Health 2017. Former apprentice and a fintech, blockchain and crypto consultant to the world's biggest brands.
Are You Making the Most of Digital Technology in Your Business?
This seminar is held under the Digital Accelerator Programme which is delivered by Enterprise Enfield and funded by Enfield Council. The programme provides a range of FREE advice, seminars and support to early trading businesses to maximise their use of digital technology to boost their business. We can help you enhance your website and online presence, use social media effectively, get to grips with e-commerce and find sources of finance.
For more details about how to register for the programme visit www.digitalbusinessaccelerator.org or call 020 8443 5457
https://www.eventbrite.co.uk/e/driving-traffic-to-your-website-seo-exclusively-for-businesses-under-42-months-tickets-51871402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1:51.000Z</t>
  </si>
  <si>
    <t>https://www.google.com/calendar/event?eid=MWY0M3BjaW9hZDA0YmpjcXI3a2JyN2twcWMgenphZXJvY2FsLmxvbmRvbnNlbDFAbQ&amp;ctz=Europe/London</t>
  </si>
  <si>
    <t>Walk &amp; Talk Fresh Air Networking</t>
  </si>
  <si>
    <t xml:space="preserve">“Walk &amp; Talk Fresh Air Networking is organised by Zeenat Noorani
Join us for monthly Fresh Air Networking in and around Bromley, Chislehurst, Orpington &amp; Petts Wood in Kent. 
This month it shall be held at Scadbury Park- Nature Reserve, to take in a different ambience. 
Whether you run a business, starting up, you work from home, you're on a career break, or you just love the idea of fresh air networking, there's nothing greater than being in the outdoors for clear thinking and creativity, but also a bit of excersie to get your heart and mind pumping for energy and inspiration!. You'll be sure to be inspired with new perspectives on challenges you face, feel more confident to make effective decisions and find fabulous ideas, all by sharing and contributing. 
The walk will be around 2-3 miles and take 1-1.5 hours. This is a walk, not a full-blown military march or marthon, so it is suitable for most fitness levels.  The Acorn Nature Trail is a waymarked walk taking you around the site. Look out for green ring-necked parakeets and a variety of butterflies near the fruit trees. Interesting vegetation includes bluebells, yellow archangel and wood anemones. This circular walk runs around the edge of the park for just over 2 miles but there are other footpaths to try as well which we may do so. 
Extra information- History: There's 300 acres of ancient woodland, grassland and ponds to explore. Also of interest is the working farm and the ruins of Scadbury Manor. The playwright Christopher Marlowe is known to have stayed at Scadbury Manor just before his death in 1593. It was then owned by Marlowe's patron Sir Thomas Walsingham, a courtier to Queen Elizabeth I. 
Although, there are some steep hills and rocky paths. It may be muddy and uneven with wide and narrow paths, may be roots underfoot. However, we will stop to absorb the views and perhaps take a few scenic pictures- with an added Bonus of a few minutes Meditation and Relaxation time. Nobody will get left behind!
Please wear suitable and comfortable clothing and shoes  for whatever the weather may bring us that day.  Bring a bottle of water to quench your thirst! 
I love dogs but not everybody does so please don’t bring a dog with you. 
PLEASE NOTE: THIS IS MAY NOT SUITABLE FOR YOUNG CHILDREN, BUGGIES, PUSHCHAIRS or WHEELCHAIRS. Do check out the website beforehand: 
We look forward to you joining us for Fresh Air Networking this month. Why not bring along a friend and take this opportunity to share a fun and unsual way of networking!
Zeenat
https://www.eventbrite.co.uk/e/walk-talk-fresh-air-networking-registration-493443492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2:00.000Z</t>
  </si>
  <si>
    <t>https://www.google.com/calendar/event?eid=NTdhdWJiMWZoNGo1aDZkZzI3ODllam1udmEgenphZXJvY2FsLmxvbmRvbnNlbDFAbQ&amp;ctz=Europe/London</t>
  </si>
  <si>
    <t>FUTURE OF THE ENTREPRENEUR 2018</t>
  </si>
  <si>
    <t xml:space="preserve">Watch the video teaser!
Entrepreneurs don't just have great IDEAS; they make those ideas HAPPEN!
Right now, entrepreneurs are shaping the world in so many spheres:
Business: cloud-based business models, sharing economies 
Education:  app-driven remote, tailored learning to replace legacy schools
Economies: blockchain currencies in property investment, human rights activism &amp; more
Healthcare: life-saving apps and disease-prevention processes
Environmentalism:  shared fuel generation and alternative energy 
Politics: e-voting and citizen-engagement processes. 
By 2030, entrepreneurs will live at the nexus between as yet unimagined technologies, revolutionary models for business and entirely new approaches to social engagement.
The FUTURE OF THE ENTREPRENEUR 2018 workshop/summit gives you:
Presentations from proven entrepreneurs and experts in entrepreneurial business, tech and leadership
Highly INTERACTIVE sessions with ideas exchanges focused on solutions and opportunities
Q&amp;A with respected innovation leaders 
VALUABLE networking time with established entrepreneurs 
Feedback from last year's event suggests that FE2018 will be the best investment you'll make in your leadership and your enterprise all year!
(Watch the video teaser!)
Featured Contributors Include:
Maj-Gen Tim Cross, CBE:  As a Major General in the British Army, Tim Cross was one of the leading military strategis...ts in Europe. Nobody understands the skills of strategic innovation like Tim. He was the architect of the huge Kosovo international humanitarian effort and was the most senior British officer in the planning of post-Saddam Iraq. He is now a visiting professor at three universities and a defence adviser to the House of Commons Defence Committee. He advises a number of international companies and two major international aid programmes. This is a rare opportunity to learn from one of Europe's foremost strategic innovators.
Liz Warom, Managing Director of Temple Spa. Former Managing Director of Virgin Vie, part of the Virgin Group. Liz has a wealth of experience in pioneering and building successful companies. She is a true entrepreneur and a respected business leader, as well as a mentor to many established and emerging entrepreneurs and innovators. Liz is an expert on idea development and upscaling. Her insights on ideas generation will leave you wanting more!
Mal Fletcher, author, global speaker, broadcaster and Europe's leading social futurist. Mal lectures globally on innovation leadership, the future of business and new technologies. He regularly features as an expert commentator on the BBC and other international media streams. A proven leader of innovative enterprises and international hubs, with more than 40 years experience. Passionate about helping leaders and creators to stay ahead of the change curve, where real influence lies. 
Marius Oosthuizen, faculty member at the renowned Gordon Institute of Business Studies, University of Pretoria. This is Africa's leading business school. Marius advises high-level corporate, political and civic leaders, on strategically engaging the challenges and opportunities facing South Africa and the Africa continent. Via live video link from Johannesburg.
Interactive sessions: featuring:
Q&amp;A: your opportunity to engage our guest contributors with YOUR challenges
Roundtable forum: sharing ideas and experiences 
Networking: invaluable alliance building times are a key feature of the day
(Watch the video teaser!)
https://www.eventbrite.co.uk/e/future-of-the-entrepreneur-2018-tickets-472069793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2:05.000Z</t>
  </si>
  <si>
    <t>https://www.google.com/calendar/event?eid=NDYydWs4djhzZG0wbTljbjVlM3FwZ2hrZW4genphZXJvY2FsLmxvbmRvbnNlbDFAbQ&amp;ctz=Europe/London</t>
  </si>
  <si>
    <t>Write It, See It, Do It - Turning Your Vision Board Into Action Workshop</t>
  </si>
  <si>
    <t xml:space="preserve">DESCRIPTION
Having a clear and strong vision of what you want to achieve is essential to make things happen in your life,
Writing your vision in the finest details, involving all your senses, in all areas of your life is exhilarating,
Turning it into a beautiful vision board is fun and inspiring,
But if you leave it there, all it will be is a dream!
Knowing how to stay connected to your vision and what first steps to take is when things start shifting from dream to reality.
Join me on Friday, November 23, 2018, from 11:00 - 18:00 for a fun and interactive full-day workshop where you will:
Write the compelling vision of what you want your life to look like in three years
turn that vision into a beautiful and inspiring vision board
connect to your future self to know what recommendations she has for you
Learn the tools and rituals to stay focused on your vision
Identify the first steps you need to take to start turning your vision into reality
Location to be announced (Central London)
Places are limited to 20 participants and are on a first come first served basis
WHAT THEY SAY:
-------------
I attended the write it, see it, do it workshop last week and after a really fun day, I came away feeling really motivated and inspired. 
The workshop was run by AnYes who's own story is truly inspiring. AnYes own journey brings a wealth of real-life experiences to the workshop and she has a warm empathy that I really connected to enabling me to focus on my dreams and to understand the fears that are holding me back. 
The workshop was full of ideas and inspiration. I came away with a Vision Board that I now use every day and a wealth of tips and tools that I can practically use on my journey. 
I would recommend this workshop to anyone who wants to start living a life they choose but doesn't know where to begin. 
Anna-Marie Bennett - Grove Design - Interior Designer
——————
AnYes, thank you for creating such a positive and inspiring space for us to articulate and envision the goals that we have for our lives. It was powerful to do this alongside other empowered and inspired women and you offered valuable insights which set the tone for our exploration.
Shannon Jones - Holistic Journeys.
————————
I really enjoyed the “Write it, see it, do it” day with AnYes.  Not only was it great to be in a room of likeminded people to bounce ideas off of, sharing ideas also sparked other thoughts and directions too, that could only happen through listening to others.  AnYes helped me make my goals feel a like a reality and took as through a powerful meditation that helped me connect to my vision.  She is a brilliant workshop leader and the day was great fun too.
Alison Charles - Wellbeing in the Workplace Consultant
———————
I got so much out of the vision board workshop. The day really helped me to focus on what I wanted to achieve in the next 3 years and with the support of AnYes I was able to fully describe that in details. Being with other like-minded women helped to bring more ideas and inspiration to the table and once we were ready to produce our vision boards we had a physical product that we could take home to help remind us of our vision every day.
AnYes is a truly inspirational woman with a fountain of knowledge, especially in personal development. She helps to guide you through the process of creating your vision up until the final vision board is created.
Sophie Fleming - Regional Director Athena North London
———————
Early bird until October 21, 2018: £127+VAT
All prices are including Lunch, coffee, tea and refreshments.
**** Are you an Athena member? Contact me at anyes@successfulwomenacademy.com or call me at 07470 244 415 to get a special Athena discount ****
PS: a first workshop is also taking place on October 25, 2018.
https://www.eventbrite.co.uk/e/write-it-see-it-do-it-turning-your-vision-board-into-action-workshop-tickets-50236009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2:11.000Z</t>
  </si>
  <si>
    <t>https://www.google.com/calendar/event?eid=NTY4YWgyNW5oMXU2a2k0ODlhdjkzb245dHQgenphZXJvY2FsLmxvbmRvbnNlbDFAbQ&amp;ctz=Europe/London</t>
  </si>
  <si>
    <t>Christmas Networking, Waltham Forest Business Network, Wm Morris Gallery E17</t>
  </si>
  <si>
    <t xml:space="preserve">
Kickstart your Yuletide celebrations with the Waltham Forest Business Network at the Wm Morris Galleryon Friday 23rd November.  Exclusive access from 5pm until 6.30pm.  Then join the Gallery's Night Market which includes E17 Designers, mulled wine and much more!
https://www.eventbrite.co.uk/e/christmas-networking-waltham-forest-business-network-wm-morris-gallery-e17-tickets-52262998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2:19.000Z</t>
  </si>
  <si>
    <t>https://www.google.com/calendar/event?eid=N3ZrZDRsOGw1Yzk0MmE5aHQ4YTVmZ2s3ZnIgenphZXJvY2FsLmxvbmRvbnNlbDFAbQ&amp;ctz=Europe/London</t>
  </si>
  <si>
    <t>The Future of Training Conference</t>
  </si>
  <si>
    <t xml:space="preserve">Is current teacher training provision fit for purpose?
IH London’s founder pushed boundaries and developed the first teacher training qualification in 1962, which went on to become the CELTA we know today. 
However, the world today is not the world of 1962. How much has the industry evolved to meet the ever-changing needs of the global market?
Through our keynotes and workshops, we will explore some of the biggest issues facing the teacher training industry today, as seen from the point of view of trainees, trainers, management, school directors, and key industry stakeholders.
Who is this Conference for?
- School Directors
- Academic Directors
- Sales and Marketing Directors
- Teacher Trainers
- Teachers in Training
Conference Overview
Friday 23rd November
18.30 Conference Opening and Welcome
18:45 Real teachers, real needs
Our panel of teachers in various stages of their careers will share their thoughts and experiences of training and development.
19:30 Looking backward, thinking forward
In response to the panel, and in relation to your own experience and context, you will work with fellow delegates to identify common threads and shape a series of questions which will be explored throughout the remainder of the conference
20:00 Drinks reception
Saturday 24th November
Time: 9:30am – 6pm with drinks reception to follow
09.30 Welcome and Refreshments
10:00 Conference Opening and Welcome
Opening Plenary with Danny Norrington-Davies
11.15 Coffee Break
11.30 Plenary with Gabriel Diaz Maggioli
12:30 Lunch
13:30 Workshops [Titles tbc]
14:15 Coffee Break
15:00 Talks and buzz groups
16:00 Break
16:15 Workshops [Titles tbc]
17.00 Closing Q&amp;A Panel with Adrian Underhill, Fiona Dunlop, Jason Anderson and Marie Willoughby
17:55 Closing Remarks
18:00 Drinks reception
Our selection of speakers will incorporate teachers, teacher trainers, academic directors, school directors and key stakeholders in the teacher training industry. Together we will explore the future direction of the industry of teacher training from an academic and commercial perspective and seek answers to the questions: what do teachers and teacher trainers need now, what will they need in the future, and are our current courses delivering that? How can we ensure we are continually innovating and developing our existing courses to meet the changing needs of the teacher training market?
For group bookings and invoices for your tickets, please get in touch with us at conference@ihlondon.com.
You can visit The Future of Training Conference official page here.
https://www.eventbrite.co.uk/e/the-future-of-training-conference-tickets-478085105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2:24.000Z</t>
  </si>
  <si>
    <t>https://www.google.com/calendar/event?eid=M2thMXRiaDF1dHAwNTNhdHZ1dXRvbWZobWQgenphZXJvY2FsLmxvbmRvbnNlbDFAbQ&amp;ctz=Europe/London</t>
  </si>
  <si>
    <t>GAB Connects UK To Kenya</t>
  </si>
  <si>
    <t xml:space="preserve">GAB Connects UK To Kenya
https://www.eventbrite.co.uk/e/gab-connects-uk-to-kenya-tickets-52180323753?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2:30.000Z</t>
  </si>
  <si>
    <t>https://www.google.com/calendar/event?eid=NjFhOWhnMHRxbXVzZDk3ZjUwaTltOWs2c24genphZXJvY2FsLmxvbmRvbnNlbDFAbQ&amp;ctz=Europe/London</t>
  </si>
  <si>
    <t>DIASPORA INVESTMENT DINNER CONFERENCE 2018</t>
  </si>
  <si>
    <t xml:space="preserve">Welcome to the investment Forum where we will discuss viable investment opportunities in Kenya. We are encouraging investment groups and chamas to attend. Presenting will be Gulf African bank with account opening and morgages. Vaal will have plots to sell with great enticingg deals whereas for the holiday homes Mtwapa Luxury apartments.
Anyone can attend. Listen and analyse the investment opportunities.
https://www.eventbrite.co.uk/e/diaspora-investment-dinner-conference-2018-tickets-52208663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2:45.000Z</t>
  </si>
  <si>
    <t>https://www.google.com/calendar/event?eid=NWxrbTRkcWszZjA2NzY0cWVjNzhyMTFkcjkgenphZXJvY2FsLmxvbmRvbnNlbDFAbQ&amp;ctz=Europe/London</t>
  </si>
  <si>
    <t>Silicon Drinkabout sponsored by Invest In Nottingham @ Hanger 58</t>
  </si>
  <si>
    <t xml:space="preserve">This week we are proud to bring Nottingham to London with our sponsors from Invest in Nottingham!
Invest in Nottingham, supported by ERDF, promotes Nottingham as an innovative, forward-thinking and fast growing city for tech businesses looking to expand or relocate within the UK. The team offers a range of free, impartial and confidential professional services to companies of all shapes and sizes to help them grow.----
We're also being hosted by our friends from Runway East offering quality coworking space for startups to work, meet, think and (occasionally) drink together.
See you there!
https://www.eventbrite.co.uk/e/silicon-drinkabout-sponsored-by-invest-in-nottingham-hanger-58-tickets-517634899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2:53.000Z</t>
  </si>
  <si>
    <t>https://www.google.com/calendar/event?eid=MDk5dmNhNmh2OGUxcXJrMjA5bWtnMWVlMXUgenphZXJvY2FsLmxvbmRvbnNlbDFAbQ&amp;ctz=Europe/London</t>
  </si>
  <si>
    <t>Networking meets Social</t>
  </si>
  <si>
    <t xml:space="preserve">SOCIAL NETWORKING EVENT @ The Devonshire Club.
Blurring the lines between business and pleasure
The Devonshire is a PRIVATE MEMBERS' CLUB &amp; BOUTIQUE HOTEL IN THE HEART OF THE CITY
Hosted by Omni Business Networking, this is your chance to get an insight to a glorious venue and socialise with business professionals, with a hint of networking.
BOOK NOW AS PLACES ARE LIMITED!
Traditionally, City folk have had to cross London to enjoy the luxury of their favoured Mayfair and St James’ haunts; Now Devonshire Club offers all the luxury and glamour of a West End private members’ club combined with the style and panache of the East End.
The Club is nestled in a quiet pedestrian square away from the hustle and bustle of the city and just two minutes walk from Liverpool Street.
The Club is spacious and comprises an 18th Century former East India Company warehouse and a large Georgian townhouse.
These events are held on the forth Friday of every month.
The best business always comes from relationships, so why not come along and build some strong connections!
PLEASE NOTE SMART ATTIRE ONLY - No Jeans!
BOOK NOW AS PLACES ARE LIMITED!
https://www.eventbrite.co.uk/e/networking-meets-social-tickets-50067327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2:58.000Z</t>
  </si>
  <si>
    <t>https://www.google.com/calendar/event?eid=Mm11bmF1dW9lcm1wOHBtZmZnYW10OWJsNmcgenphZXJvY2FsLmxvbmRvbnNlbDFAbQ&amp;ctz=Europe/London</t>
  </si>
  <si>
    <t>Pay it forward Coffee meet up (SPN)</t>
  </si>
  <si>
    <t xml:space="preserve">The Somali Professionals Network (SPN)  would like to invite to our Pay It Forward Coffee Networking Event.
We are a bunch of friendly professionals &amp; business owners who want to make a positive difference in our community and make the world a better place by sharing our knowledge and skills.
The event is organised to help students, members of the local community and recent graduates to meet with a professionals across different sectors for general advice and support. 
As professional this event is so rewarding and you will get a chance to network with many new people . 
We can help  with  CV, Application forms , career advice etc or just a general chat.
We welcome new members who are passionate and would like to add value to their community please join us and see what we are all about.
https://www.eventbrite.com/e/pay-it-forward-coffee-meet-up-spn-tickets-51775436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3:10.000Z</t>
  </si>
  <si>
    <t>https://www.google.com/calendar/event?eid=NzFlMTVncm9hajhvc3F2OGxoNGJkNHM5N3MgenphZXJvY2FsLmxvbmRvbnNlbDFAbQ&amp;ctz=Europe/London</t>
  </si>
  <si>
    <t>RSMA Annual Dinner 2018</t>
  </si>
  <si>
    <t xml:space="preserve">Join RSMA alumni and students for their popular annual dinner at the Rembrandt Hotel, South Kensington. The 2018 dinner marks the 134th annual dinner for the Royal School of Mines Association.
Catch up with old friends and make new ones at this celebratory evening.  Your ticket price include a welcome drinks reception and a three course meal.  The dress code is black tie.
For more information on the RSMA, please visit their website: http://www.rsm-association.org/
If you are unsure of your membership status, please contact rsma@imperial.ac.uk
For those students who graduated in 2018 and who wish to come to the 2018 Annual Dinner they may do so and only pay the discounted student price.  This is on the proviso that the graduate will sign up to the RSMA as a member and begin paying membership dues in 2019. 
Your data
Imperial College London is registered as a controller (in respect of its processing of personal data) with the Information Commissioner’s Office. The College processes personal data for a number of specified activities. These activities are used to support a full range of activities for our alumni and friends, and to ensure that the ways in which we communicate with you, such as sending out College publications, inviting you to events, or advising you about our alumni benefits and fundraising priorities, adhere to your chosen communication preferences.
The personal information that you provide will be treated confidentially and stored securely in accordance with UK data protection law and the College’s own Data Protection Policy. The personal information that you provide may be shared with third parties, contracted by the College to assist with the administrative processes described, or as required by law. Any data processed on behalf of Imperial College London by a contracted third party will not be used by that third party for their own purposes. The College does not sell any of its data to third party organisations.
For further information see the RSMA Data Protection statement and the  Advancement Division’s privacy policy.
https://www.eventbrite.co.uk/e/rsma-annual-dinner-2018-tickets-503943929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3:25.000Z</t>
  </si>
  <si>
    <t>https://www.google.com/calendar/event?eid=NTRmaG8xbmhsM3AxNW1yM2Noa3I3cGc1cGUgenphZXJvY2FsLmxvbmRvbnNlbDFAbQ&amp;ctz=Europe/London</t>
  </si>
  <si>
    <t>Barmy Behaviours That Undermine Client Relationships</t>
  </si>
  <si>
    <t xml:space="preserve">For people who lead client facing teams. 
The rapid churn of client accounts is the arguably the single most damaging factor to an agency’s business. Yet many agencies invest far more in winning business than they do in retaining it. 
Barmy Behaviours That Undermine Client Relationships will uncover the things that hold agency / client relationships back and give you solutions that you can implement immediately to keep your clients longer and to grow them faster. 
Suitable for agency leaders responsible for Account Management, you should join us if your agency needs:
Stronger, longer lasting client relationships
Clients who become your best new business weapon
Your account team to develop behaviours which evoke client loyalty
To become trusted advisors to your clients
To optimise commerciality in your account team to increase revenue and improve margins
There will be a charge of £59* for each breakfast to cover our costs.
*Refundable to agencies that book onto one of our training courses. 
Host: Steve Kershaw
Steve is a highly experienced Marketer with experience in senior agency management. He ran one of the advertising industry’s most successful Business Development teams at BBH and has run accounts including Unilever, Barclays and Electrolux. Today, he consults for agencies and major brands, runs pitches for clients and runs training courses for Marketers and Agency teams. His up to date knowledge of both sides of the fence ensures that his training is relevant, engaging, fun and makes a measurable difference to business performance.
Steve started in marketing (Wilkinson Sword, Cadbury and Head of Marketing at Britvic), then joined BBH where he stayed for 21 years as memberof the Group Board, equity partner and Global Bus Dev Director. 
https://www.whitedoorconsulting.com/agency-academy/
https://www.eventbrite.co.uk/e/barmy-behaviours-that-undermine-client-relationships-tickets-514570995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3:56.000Z</t>
  </si>
  <si>
    <t>https://www.google.com/calendar/event?eid=M2o5ZWN1YXBxbW92NGs4Y203Y29pcHIzcDAgenphZXJvY2FsLmxvbmRvbnNlbDFAbQ&amp;ctz=Europe/London</t>
  </si>
  <si>
    <t>Healthcare Business startup &amp; scale-up Workshop for carehome,nursing agency, nursing recruitment and other healthcare businesses (LONDON Event)</t>
  </si>
  <si>
    <t xml:space="preserve">
This is a great networking opportunity and empowering event aimed for start-ups and SMEs in the Healthcare Business
The event will demonstrate a full start-up and scale up strategy for Healthcare Business on #howtosetupanursingagency / #carehome #supportedliving #homecare and/ or other business opportunities within the health sector. 
- CQC (Care Quality Commission) Registration, CQC New Legislation and CQC inspection readiness
- Tendering and Contracts : information on how to secure contracts for your new and or existing healthcare business
- Step by step guide on Compliance - briefing on policies and procedures for you healthcare business and step guide on the compliance process ie policies and procedure, DBS registration, HR Policies and regulation updates
- Funding : Guide to access and tap into funding
- Marketing Strategies -: strategic marketing tips for your healthcare business
- Operation : tips on how to recruit staff for your new healthcare business
Tips on other opportunities to expand your business
Who should attend?
• Recruitment agency start-ups
• Healthcare business start-ups 
• Supported living start-ups
• Domiciliary start-up and owners
• Anyone thinking of setting up any healthcare business
• Anyone looking for ideas on healthcare businesses
 DON’T MISS OUT!!
The aim of the 'Business Start-up zone' event is to promote small businesses and start-ups through motivation and confidence building - Breaking barriers in the small business world and turning dreams into reality!
Come and meet like-minded people willing to share great opportunities and ideas through networking on a business platform.
https://www.eventbrite.co.uk/e/healthcare-business-startup-scale-up-workshop-for-carehomenursing-agency-nursing-recruitment-and-tickets-457143518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14:08.000Z</t>
  </si>
  <si>
    <t>https://www.google.com/calendar/event?eid=MzZuMWZlOXY3MTh1aDEwZzNmbTRpYjlxNjkgenphZXJvY2FsLmxvbmRvbnNlbDFAbQ&amp;ctz=Europe/London</t>
  </si>
  <si>
    <t>InsurTech Innovation Clinic</t>
  </si>
  <si>
    <t>The Steel Yard</t>
  </si>
  <si>
    <t>A unique opportunity for anyone working in innovation, whether corporate world or startup, to pick the collective brains of some of the smartest experts working in insurance innovation.
https://www.instech.london/events/
------------------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11/17/2018 11:36:04.000Z</t>
  </si>
  <si>
    <t>https://www.google.com/calendar/event?eid=NTg1bG1tMzRyMGlwZGc3amxmMGoxZnFoMm0genphZXJvY2FsLmxvbmRvbnNlbDFAbQ&amp;ctz=Europe/London</t>
  </si>
  <si>
    <t>Pulse Zoom Business Networking Event - London + World</t>
  </si>
  <si>
    <t xml:space="preserve">DJV Success Coaching aims at connecting and training upcoming service providers in the financial markets, property investment, entrepreneurial development, life/business coaching and other business sectors to network and connect with others and create clients and/gain valuable business connections worldwide, through our weekly Zoom business networking events. 
You can join us from anywhere in the world!
These events are in addition to our monthly events where we will meet last Thursday of every month.
These will have the same vibe without you having to travel to a venue and we will help you to connect, get to know, support others and do business with each other. There is a lot more than this of course. When meeting online, it is very easy for you to look boring or uninteresting or there could be many distractions as opposed to when you meet in formal physical business networking events. But once you learned how to overcome these, online networking can become a powerful tool for your business marketing. It will save you a lot of time-off from travelling and costs associated.
We are here to make this unique opportunity available to you, to gain access to a whole new worldwide audience that could make your business go places where your business hadn't been before. We are also developing a UK connection base with many members too from everywhere in UK
Use this opportunity to connect with like-minded individuals and learn to create valuable business relationships as a support system for your financial independence. And learn about business networking that pays you to network. 
When we have our live events once a month if you live in the UK, you can join those as well so you get to meet people you've seen in our Zoom meetings.
These meetings will be free to all basic or VIP members and for non-members, after the 1st meeting, they will cost £10! The 1st meeting will be free for everyone.
What you can expect
Connect with other like-minded direct investors to learn and grow in a specific, productive way.
Find new business and investment opportunities and synergies
Get the opportunity to present your business to the entire audience in 60 seconds
High profile speakers on investment topics like financial markets trading, property investment and entrepreneurial development
Venue: Your Office via Zoom (download https://www.zoom.us) (Please check your ticket description for the zoom link!!)
Look forward to getting to know you and connecting you.
Book your tickets now as space is limited to 10
https://www.eventbrite.com/e/pulse-zoom-business-networking-event-london-world-tickets-51626407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9/2018 04:59:11.000Z</t>
  </si>
  <si>
    <t>https://www.google.com/calendar/event?eid=NmVxbzU2dHQwYmwycjZldGgyanQ3cDAwOGMgenphZXJvY2FsLmxvbmRvbnNlbDFAbQ&amp;ctz=Europe/London</t>
  </si>
  <si>
    <t>December London #PowerBI User Group with James Dales</t>
  </si>
  <si>
    <t>London Power BI Users Group
Tuesday, December 18 at 6:00 PM
Please only register, if you can make it! Also please register on the skills matter event page (https://skillsmatter.com/groups/10620-power-bi-meetup-...
https://www.meetup.com/London-PUG/events/256525532/</t>
  </si>
  <si>
    <t>11/19/2018 06:20:26.000Z</t>
  </si>
  <si>
    <t>https://www.google.com/calendar/event?eid=Nm5lamdlcGg1aWpxbm92cDQ0dXBucWJoaTIgenphZXJvY2FsLmxvbmRvbnNlbDFAbQ&amp;ctz=Europe/London</t>
  </si>
  <si>
    <t>Troublemakers, misfits and disruptors,  how does one work with Agilists.</t>
  </si>
  <si>
    <t>TCS Building (2 Derry StKensington, London W8 5TT Kensington, London W8 5TT · , Kensington, London W8 5TT Kensington, London W8 5TT · , London, United Kingdom W8 5HY)</t>
  </si>
  <si>
    <t>Scrum Event
Thursday, December 6 at 6:00 PM
Scrum Event, Georgina Hughes and Tomasz Kropiewnicki present:"Troublemakers, misfits and disruptors - how does one work with Agilists." Abstract:"We a...
https://www.meetup.com/ScrumEvent/events/256257177/</t>
  </si>
  <si>
    <t>11/19/2018 06:20:28.000Z</t>
  </si>
  <si>
    <t>https://www.google.com/calendar/event?eid=NGNkMWZycHM3b2F0ZnBhYTZ2ZG5oanM5dHQgenphZXJvY2FsLmxvbmRvbnNlbDFAbQ&amp;ctz=Europe/London</t>
  </si>
  <si>
    <t>The Ethics of AI</t>
  </si>
  <si>
    <t>London - Microsoft Data &amp; AI
Tuesday, December 11 at 6:00 PM
Artificial intelligence has the potential to be the most beneficial technology ever invented by humans. It also has the potential to be our most damag...
https://www.meetup.com/London-Azure-Data-AI/events/256466563/</t>
  </si>
  <si>
    <t>11/19/2018 06:20:30.000Z</t>
  </si>
  <si>
    <t>https://www.google.com/calendar/event?eid=NXI2YjEwaXA2Zm8wa2oxbjQyOWpib2NoNGQgenphZXJvY2FsLmxvbmRvbnNlbDFAbQ&amp;ctz=Europe/London</t>
  </si>
  <si>
    <t>Practise Public Speaking</t>
  </si>
  <si>
    <t>Hubbub (3rd Floor, 35-39 Old Street, London, United Kingdom EC1V 9HX)</t>
  </si>
  <si>
    <t>London Public Speaking for Software Engineers Meetup
Wednesday, November 28 at 6:30 PM
Wouldn't it be nice to practise public speaking in a safe, supportive environment? Well you can! This is for anyone that wants to gain experience talk...
https://www.meetup.com/London-Public-Speaking-for-Software-Engineers-Meetup/events/256440979/</t>
  </si>
  <si>
    <t>11/19/2018 06:20:31.000Z</t>
  </si>
  <si>
    <t>https://www.google.com/calendar/event?eid=MHQ4ZDAydXIwNGFyaDVwZzh2Z29mZnRtanQgenphZXJvY2FsLmxvbmRvbnNlbDFAbQ&amp;ctz=Europe/London</t>
  </si>
  <si>
    <t xml:space="preserve">Leadership Team: Retrospective 2018 </t>
  </si>
  <si>
    <t>LexisNexis (38, Chancery Lane , London, United Kingdom WC2A 1EN)</t>
  </si>
  <si>
    <t>Agile Leadership Works!
Friday, December 14 at 6:30 PM
DetailsAgile methodologies (e.g. Scrum, XP, Lean, Kanban, Kaizen, DAD, SAFe, Less, etc) are adopted by organisations with the goal of improving speed ...
https://www.meetup.com/AgileLeadershipWorks/events/256401408/</t>
  </si>
  <si>
    <t>11/19/2018 06:20:33.000Z</t>
  </si>
  <si>
    <t>https://www.google.com/calendar/event?eid=M3NzdG0xaTR1a2Rja3FkM2tiaXFvN2Vva2ggenphZXJvY2FsLmxvbmRvbnNlbDFAbQ&amp;ctz=Europe/London</t>
  </si>
  <si>
    <t>#RDGUK Office Hours - June Edition</t>
  </si>
  <si>
    <t>Startup Grind Thames Valley
Wednesday, June 12 at 8:00 AM
THIS IS A PAID EVENT - PURCHASE YOUR TICKET IN THE LINK BELOW ...
https://www.meetup.com/Startup-Grind-Thames-Valley/events/256444939/</t>
  </si>
  <si>
    <t>11/19/2018 06:20:35.000Z</t>
  </si>
  <si>
    <t>https://www.google.com/calendar/event?eid=MW03bzdidmJzcWNkcTB1NDByMXB2YW5sdnIgenphZXJvY2FsLmxvbmRvbnNlbDFAbQ&amp;ctz=Europe/London</t>
  </si>
  <si>
    <t>#RDGUK Office Hours - May Edition</t>
  </si>
  <si>
    <t>Startup Grind Thames Valley
Wednesday, May 1 at 8:00 AM
THIS IS A PAID EVENT - PURCHASE YOUR TICKET IN THE LINK BELOW ...
https://www.meetup.com/Startup-Grind-Thames-Valley/events/256444935/</t>
  </si>
  <si>
    <t>11/19/2018 06:20:38.000Z</t>
  </si>
  <si>
    <t>https://www.google.com/calendar/event?eid=NGd0MTExdXZkZTY5Z21zNHUxdmhyaDFxZnEgenphZXJvY2FsLmxvbmRvbnNlbDFAbQ&amp;ctz=Europe/London</t>
  </si>
  <si>
    <t>#RDGUK Office Hours - April Edition</t>
  </si>
  <si>
    <t>Startup Grind Thames Valley
Wednesday, April 3 at 8:00 AM
THIS IS A PAID EVENT - PURCHASE YOUR TICKET IN THE LINK BELOW ...
https://www.meetup.com/Startup-Grind-Thames-Valley/events/256444232/</t>
  </si>
  <si>
    <t>11/19/2018 06:20:41.000Z</t>
  </si>
  <si>
    <t>https://www.google.com/calendar/event?eid=MWJvb3IyZWVvbDM2bnNnaG81bjdxNmNjY2QgenphZXJvY2FsLmxvbmRvbnNlbDFAbQ&amp;ctz=Europe/London</t>
  </si>
  <si>
    <t>#RDGUK Office Hours - January Edition</t>
  </si>
  <si>
    <t>Startup Grind Thames Valley
Wednesday, January 23 at 8:00 AM
THIS IS A PAID EVENT - PURCHASE YOUR TICKET IN THE LINK BELOW ...
https://www.meetup.com/Startup-Grind-Thames-Valley/events/256443943/</t>
  </si>
  <si>
    <t>11/19/2018 06:20:43.000Z</t>
  </si>
  <si>
    <t>https://www.google.com/calendar/event?eid=MGVpMDV1bXZjNmFjdHRyaHBpMTQyNG51NTIgenphZXJvY2FsLmxvbmRvbnNlbDFAbQ&amp;ctz=Europe/London</t>
  </si>
  <si>
    <t>#RDGUK Office Hours - March Edition</t>
  </si>
  <si>
    <t>Startup Grind Thames Valley
Wednesday, March 6 at 8:00 AM
THIS IS A PAID EVENT - PURCHASE YOUR TICKET IN THE LINK BELOW ...
https://www.meetup.com/Startup-Grind-Thames-Valley/events/256444215/</t>
  </si>
  <si>
    <t>11/19/2018 06:20:45.000Z</t>
  </si>
  <si>
    <t>https://www.google.com/calendar/event?eid=N2lpanE4dTg5c2tuaGIyZXJtOTNpcGxsZXMgenphZXJvY2FsLmxvbmRvbnNlbDFAbQ&amp;ctz=Europe/London</t>
  </si>
  <si>
    <t>Season's Greetings: Advent of Code</t>
  </si>
  <si>
    <t>Saint Mary's Campus, Imperial College London (St Mary's Hospital, Praed St, Paddington, London, United Kingdom W2 1NY)</t>
  </si>
  <si>
    <t>Central London Data Science Project Nights
Tuesday, November 27 at 7:00 PM
Merry Meetup and a Happy New Year! For our last meetup of the year we will have a look at the Advent of Code (https://adventofcode.com/). Advent of Co...
https://www.meetup.com/central_london_data_science/events/256437405/</t>
  </si>
  <si>
    <t>11/19/2018 06:20:49.000Z</t>
  </si>
  <si>
    <t>https://www.google.com/calendar/event?eid=NGxzYW8yaHU2MGNoMXBlb2djYWJhY2Noa2ogenphZXJvY2FsLmxvbmRvbnNlbDFAbQ&amp;ctz=Europe/London</t>
  </si>
  <si>
    <t>Free workshop: Create a ReactJs app - From Zero to Hero!</t>
  </si>
  <si>
    <t>Kodiri.com - Learn coding and break into the tech market!
Tuesday, December 4 at 6:00 PM
Do you know which is the most popular programming language today? It's JavaScript! Actually, according to GitHub -the Bible of coding-, Javascript is ...
https://www.meetup.com/kodiri/events/256419015/</t>
  </si>
  <si>
    <t>11/19/2018 06:20:51.000Z</t>
  </si>
  <si>
    <t>https://www.google.com/calendar/event?eid=NTJ2b2ptMXJsZGU3cTNraTE2cGUwZGcwOWsgenphZXJvY2FsLmxvbmRvbnNlbDFAbQ&amp;ctz=Europe/London</t>
  </si>
  <si>
    <t>SAS User Group UK &amp; Ireland
Thursday, December 6 at 6:00 PM
Sponsored by Amadeus, we are back at 199 this month • 18:00 - Arrive • 18:30 - "Decompostion and Orchestration in DI Studio with LSF" (Angus Looney) •...
https://www.meetup.com/SUGUKI/events/247371393/</t>
  </si>
  <si>
    <t>11/19/2018 06:20:53.000Z</t>
  </si>
  <si>
    <t>https://www.google.com/calendar/event?eid=NThoZzAyYjJrZW1xcmExdmQwZXZxOW9vb2QgenphZXJvY2FsLmxvbmRvbnNlbDFAbQ&amp;ctz=Europe/London</t>
  </si>
  <si>
    <t>YMB Summit 2018</t>
  </si>
  <si>
    <t xml:space="preserve">Are you a 12-18 year-old passionate about marine biology, eager to gain relevant experience and make well-informed decisions regarding your future career in marine science? Then join us for the second edition of the Young Marine Biologist (YMB) Summit on Sunday 25th November at the Baden-Powell House, London. 
The YMB Summit 2018 is an initiative of the Marine Biological Association (MBA) to nurture young people’s passion and enthusiasm for marine biology with the aims:
To facilitate inclusion of young people in the marine biology community;
To provide opportunities for networking, and meeting other marine biologists and representatives from marine biology course providers.
Description: A one day event exclusive to 12-18-year-olds consisting of talks and workshops delivered by experts and young people themselves, opportunities to meet scientists and other young marine biologists, and a careers Q&amp;A session. It will provide an academically nourishing environment to gain valuable experience and ask important questions to help take the first steps towards a successful career in marine biology.
Who should attend? This event is exclusive to 12-18 year-olds aspiring for and looking to gain valuable experience towards a career in marine biology. 
What is included? Talks delivered by marine biology experts; workshops to meet marine conservation heroes; event welcome pack; sandwich lunch; tea, coffee and refreshments throughout.
Bursaries: We have secured funding through the George Allen Fund to help you with the cost of your ticket if you apply to give a short 10 minutes presentation at the event on a marine biology topic of your choice. We strongly encourage you to take this opportunity to practice key skills in a safe, friendly environment. Places are limited! To apply or for more information, please contact us by emailing ymb@mba.ac.uk
Refund Policy: Cancellations received 7 days or more before the event will be refunded in full. Cancellations after this time will be refunded if the place on the course can be filled, otherwise the following will apply: 7 - 5 days before the event will receive a 50% refund on the total course cost and cancellations received within five days of the event will not automatically be entitled to a refund.
Young Marine Biologist (YMB) is the MBA’s membership category for under 18s passionate about marine biology, working as a catalyst for life-long engagement with our ocean. YMB members enjoy a 20% discount on event fee, so if you are not already a member, you can find out more about the great benefits of membership and join before registering here http://www.mba.ac.uk/young-marine-biologist-ymb
https://www.eventbrite.co.uk/e/ymb-summit-2018-tickets-508486456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9/2018 06:22:09.000Z</t>
  </si>
  <si>
    <t>https://www.google.com/calendar/event?eid=M2QzZWE0OXMyMHFhNGEzaWIzOHNzYnZsOHEgenphZXJvY2FsLmxvbmRvbnNlbDFAbQ&amp;ctz=Europe/London</t>
  </si>
  <si>
    <t>Build Your Brand &amp; Grow Your Business To The Next Level</t>
  </si>
  <si>
    <t xml:space="preserve">What you will learn;
How you can build "your" brand
How to grow your business to the next level, whether you are a start-up or already hitting 6 figures and more
How to generate multiple income
How to use social media to grow your business
How to create online courses for passive income
How to invest in property and build a property portfolio
and lots, lots more.....
Want to build your brand?
Want to take your business to the next level?
Are you ready to take action?
VIP ticket holders will get the chance to pitch their business on stage for 60 seconds and we will provide them with a video recording of their pitch!
Our previous event 
Susan Armstrong
International Speaker, Best-Selling Author &amp; Talent Development Expert
"How to turn your book and message into an inspiring and educational workshop"
Published books
"Authors coming in from around the world"
OUT SOON
Ben Chai
Best-Selling Author, Ted Speaker,Television &amp; Radio Personality, Entrepreneur &amp; An International Renowned Speaker
"How to double and triple your income"
Philip Chan
Best-Selling Author, 10-Seconds Maths Expert &amp; International Speaker
"How to connect with successful people by using the 2-3 step branding technique"
Emma Hollings
Photographer &amp; Editor
"Photographer"
Professor Chris Imafidon
Adviser to Governments, Presidents &amp; Corporate Leaders &amp; Honorary Chair of Excellence In Education
"How to brand yourself and earn multiple income"
Labosshy Mayooran
Mumpreneur, Author, Publisher, Educational Instructor &amp; Research Analyst
"How to build your brand via social media and the benefits it has on growing your business"
Jacqueline Merne
Accomplished Speaker, Trainer, Educator &amp; Author
" The importance of having gratitude for a successful life"
Tosin Ogunnusi
Mind-set/Empowerment Specialist, Executive Coach, Mentor &amp; Author
"How to become an authority in your industry"
Mayooran Senthilmani
Finance Director, Best-Selling Author, Lecturer, Publisher &amp; Motivational Speaker
"How to convert your book into online courses and earn $1000 plus per month additional income"
Victor Dauda Tarfa
Award -Wining International Transformational Speaker, Mentor, Author &amp; Corporate MC
"Emcee"
Simone Vincenzi
Co-founder GTeX, Forbes Contributor, Turning Experts into Authorities
"How To Grow A Multi-Six Figure Business And Become The Authority in Your Field"
https://www.eventbrite.com/e/build-your-brand-grow-your-business-to-the-next-level-tickets-485757403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9/2018 06:22:24.000Z</t>
  </si>
  <si>
    <t>https://www.google.com/calendar/event?eid=NjFyNTAxOHZhNDZ1cmdvODJqYnBqcnVhMDIgenphZXJvY2FsLmxvbmRvbnNlbDFAbQ&amp;ctz=Europe/London</t>
  </si>
  <si>
    <t>BLACK HISTORY CHRISTMAS POP-UP MARKET</t>
  </si>
  <si>
    <t xml:space="preserve">
Please join us at Impact Hub Brixton, for an inspiring showcase of black businesses. This is an indoor event representing entrepreneurs from across the African and Caribbean diaspora.  
Entrepreneurs will be displaying high quality products from food, clothing, stationary, books, jewellery, hair and beauty etc. Be sure to come down, support and discover new businesses.
Please use the 'CONTACT' the organiser button BELOW for enquiries - DO NOT CONTACT THE VENUE.
https://www.eventbrite.com/e/black-history-christmas-pop-up-market-tickets-511086934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9/2018 06:22:38.000Z</t>
  </si>
  <si>
    <t>https://www.google.com/calendar/event?eid=NWU0bnQ5NWhpOHE0Z2szMTJvbHI0dmdrbWIgenphZXJvY2FsLmxvbmRvbnNlbDFAbQ&amp;ctz=Europe/London</t>
  </si>
  <si>
    <t>Big Wasp Sort! Morning Session 25th November (London - NHM)</t>
  </si>
  <si>
    <t xml:space="preserve">We know you loved the Big Wasp Survey – over 5000 of you took part.
We need your help to sort the insect samples sent to us.
Learn about insect identification
Find out more about the science behind the Big Wasp Survey
Suitable for adults and supervised children (over 8 yrs).
You can sign up for a morning session (11-1pm) or an afternoon session (2-4pm), or both.
Light refreshments will be provided, but if you plan to stay the whole day you’ll need to cater for your own lunch.
Exact location details will be sent on confirmation of your registered place on your chosen event.
https://www.eventbrite.co.uk/e/big-wasp-sort-morning-session-25th-november-london-nhm-tickets-513638797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9/2018 06:22:46.000Z</t>
  </si>
  <si>
    <t>https://www.google.com/calendar/event?eid=M29xdDBqM2s3cnZpOWZ1YTMyMDVpY29oMzggenphZXJvY2FsLmxvbmRvbnNlbDFAbQ&amp;ctz=Europe/London</t>
  </si>
  <si>
    <t>Big Wasp Sort! Afternoon Session 25th November (London - NHM)</t>
  </si>
  <si>
    <t xml:space="preserve">We know you loved the Big Wasp Survey – over 5000 of you took part.
We need your help to sort the insect samples sent to us.
Learn about insect identification
Find out more about the science behind the Big Wasp Survey
Suitable for adults and supervised children (over 8 yrs).
You can sign up for a morning session (11-1pm) or an afternoon session (2-4pm), or both.
Light refreshments will be provided, but if you plan to stay the whole day you’ll need to cater for your own lunch.
Exact location details will be sent on confirmation of your registered place on your chosen event.
https://www.eventbrite.co.uk/e/big-wasp-sort-afternoon-session-25th-november-london-nhm-tickets-51363892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9/2018 06:23:00.000Z</t>
  </si>
  <si>
    <t>https://www.google.com/calendar/event?eid=NWU0Mmx1YnRib2w1YWNvcXMyZGFrNDdmbWYgenphZXJvY2FsLmxvbmRvbnNlbDFAbQ&amp;ctz=Europe/London</t>
  </si>
  <si>
    <t xml:space="preserve">Administering System Center Configuration Manager M207031Training Course </t>
  </si>
  <si>
    <t xml:space="preserve">Administering System Center Configuration Manager M207031 Training
GO COURSES run practical Instructor lead training,  call our experts on 01225 724223 
Overview
This five-day course describes how to use Configuration Manager and its associated site systems to efficiently manage network resources.
Full course content
Describe the features Configuration Manager and Intune include, and explain how you can use these features to manage PCs and mobile devices in an enterprise environment. Analyze data by using queries and reports. Prepare a management infrastructure, including configuring boundaries, boundary groups, and resource discovery, and integrating mobile-device management with Microsoft Exchange Server. Deploy and manage the Configuration Manager client. Configure, manage, and monitor hardware and software inventory, and use Asset Intelligence and software metering. Identify and configure the most appropriate method to distribute and manage content used for deployments. Distribute, deploy, and monitor applications for managed users and systems. Maintain software updates for PCs that Configuration Manager manages. Implement Endpoint Protection for managed PCs. Manage configuration items, baselines, and profiles to assess and configure compliance settings and data access for users and devices. Configure an operating-system deployment strategy by using Configuration Manager. Manage and maintain a Configuration Manager site.
https://go.courses/course/administering-system-center-configuration-manager-va/
https://www.eventbrite.com/e/administering-system-center-configuration-manager-m207031training-course-tickets-515854073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9/2018 06:23:16.000Z</t>
  </si>
  <si>
    <t>https://www.google.com/calendar/event?eid=NzVnOGIxOXAwcmZmMmg3aWtxbG9qOHVra2kgenphZXJvY2FsLmxvbmRvbnNlbDFAbQ&amp;ctz=Europe/London</t>
  </si>
  <si>
    <t>Code For Fun</t>
  </si>
  <si>
    <t>Cloudreach (6-10 Kirby Street, 3rd Floor, Saffron House, London, United Kingdom EC1N 8EQ)</t>
  </si>
  <si>
    <t>Tech Women London
Tuesday, December 4 at 6:00 PM
Come and join us to participate in the first of many Code For Fun workshops organised in conjunction with Cloudreach! Whether you are a beginner with ...
https://www.meetup.com/Tech-Women-London/events/256527343/</t>
  </si>
  <si>
    <t>11/21/2018 04:43:58.000Z</t>
  </si>
  <si>
    <t>https://www.google.com/calendar/event?eid=MWsyam5mZGZjaHNoaXFwNXBvbm5xczJyaGogenphZXJvY2FsLmxvbmRvbnNlbDFAbQ&amp;ctz=Europe/London</t>
  </si>
  <si>
    <t>Kubemas '18</t>
  </si>
  <si>
    <t>Kubernetes London
Thursday, November 29 at 6:30 PM
London Kubernauts, With outside temperatures slowly plummeting it's the perfect time to warm up by talking all things Kubernetes with ya fellow kuberf...
https://www.meetup.com/Kubernetes-London/events/256524641/</t>
  </si>
  <si>
    <t>11/21/2018 04:44:13.000Z</t>
  </si>
  <si>
    <t>https://www.google.com/calendar/event?eid=MTQxa2phaDlqaTcwcHNnNG8zazNqZ3V1ZGcgenphZXJvY2FsLmxvbmRvbnNlbDFAbQ&amp;ctz=Europe/London</t>
  </si>
  <si>
    <t>Simple data-driven dashboards in Python with Plotly Dash</t>
  </si>
  <si>
    <t>ASI Data Science offices (54 Welbeck Street, London, United Kingdom W1G 9XS)</t>
  </si>
  <si>
    <t>Data Science Lab
Tuesday, December 4 at 6:00 PM
Don't keep your models locked away: Machine learning models are only useful in the real world if their results can be communicated with clarity. Inter...
https://www.meetup.com/data-science-lab/events/256544957/</t>
  </si>
  <si>
    <t>11/21/2018 04:44:15.000Z</t>
  </si>
  <si>
    <t>https://www.google.com/calendar/event?eid=NDBxdHFwamZ1cTBycDllMzYyNHJlanZ2am8genphZXJvY2FsLmxvbmRvbnNlbDFAbQ&amp;ctz=Europe/London</t>
  </si>
  <si>
    <t>What's the fuss about dApps? – Alastair Ong at LSE</t>
  </si>
  <si>
    <t>LSE Parish Hall, Lower-Ground Floor, Room 3 (PAR.LG.03) (Sheffield Street, London, United Kingdom)</t>
  </si>
  <si>
    <t>London Blockchain Labs
Thursday, November 29 at 7:00 PM
Join us on November 29th for an evening with Alastair Ong, Asset Management Lead at Holo Host. Dubbed as the "ICO which will be remembered as the gate...
https://www.meetup.com/lbl-events/events/256522996/</t>
  </si>
  <si>
    <t>11/21/2018 04:44:17.000Z</t>
  </si>
  <si>
    <t>https://www.google.com/calendar/event?eid=M2JjaHVoZ3VzdXYyZjFkMTVwczFuZjRobHYgenphZXJvY2FsLmxvbmRvbnNlbDFAbQ&amp;ctz=Europe/London</t>
  </si>
  <si>
    <t>Design Sprint Facilitation Skills - Breaking the ice!</t>
  </si>
  <si>
    <t>Design Sprints London
Wednesday, December 12 at 6:00 PM
Running a Design Sprint is not just about process, it is also about people! When Facilitating a Design Sprints you need to get to know the team member...
https://www.meetup.com/Design-Sprints-London/events/256545776/</t>
  </si>
  <si>
    <t>11/21/2018 04:44:19.000Z</t>
  </si>
  <si>
    <t>https://www.google.com/calendar/event?eid=NWQ0aDY3MHJsaDJqbjZtMW5qYXZzZTg2a2MgenphZXJvY2FsLmxvbmRvbnNlbDFAbQ&amp;ctz=Europe/London</t>
  </si>
  <si>
    <t>Free Introduction to Python Webinar</t>
  </si>
  <si>
    <t>Online - direct to your email inbox (online, Online, United Kingdom)</t>
  </si>
  <si>
    <t>Cambridge Spark
Wednesday, November 21 at 5:00 PM
Python is an easy to learn, powerful and general-purpose programming language that’s powering the world’s leading companies. This “most-searched-for l...
https://www.meetup.com/Cambridge-Spark/events/256550339/</t>
  </si>
  <si>
    <t>11/21/2018 04:44:21.000Z</t>
  </si>
  <si>
    <t>https://www.google.com/calendar/event?eid=M3RlZG1pMGZzN2c1dG1iajExZDYwZnY2NmYgenphZXJvY2FsLmxvbmRvbnNlbDFAbQ&amp;ctz=Europe/London</t>
  </si>
  <si>
    <t>Christmas Meetup: With Segmentify, Shopify, Amigo, Just Ask Parker &amp; Spec</t>
  </si>
  <si>
    <t>DIGITAL WORKSHOP
Tuesday, December 4 at 6:00 PM
Join us for a free evening of festive drinks, phenomenal panelists and great conversations. The theme will be around Engaging With Your Customers Agen...
https://www.meetup.com/digital-workshop-london/events/256563941/</t>
  </si>
  <si>
    <t>11/21/2018 04:44:23.000Z</t>
  </si>
  <si>
    <t>https://www.google.com/calendar/event?eid=MHJtN2E5MzV1c210Yjd0MWJ0dnVsb3JtdmcgenphZXJvY2FsLmxvbmRvbnNlbDFAbQ&amp;ctz=Europe/London</t>
  </si>
  <si>
    <t xml:space="preserve">Kodiri Coding Challenge - Celebrating 100 players, win a go kart race!!! </t>
  </si>
  <si>
    <t>Kodiri.com - Learn coding and break into the tech market!
Tuesday, December 11 at 6:00 PM
More than 100 meetup members have already joined our popular coding challenges. To celebrate that, we are raffling a Go Kart ticket for our End of Boo...
https://www.meetup.com/kodiri/events/256479529/</t>
  </si>
  <si>
    <t>11/21/2018 04:44:25.000Z</t>
  </si>
  <si>
    <t>https://www.google.com/calendar/event?eid=MHVvajQ5MGE1ajRzamRlZDEwYTB0YmVqN2sgenphZXJvY2FsLmxvbmRvbnNlbDFAbQ&amp;ctz=Europe/London</t>
  </si>
  <si>
    <t>LWB #25: Tokenomics (Crypto Economics) Explained by Humans</t>
  </si>
  <si>
    <t>Code Node (10 South Place, London, EC2M 7EB, London, United Kingdom)</t>
  </si>
  <si>
    <t>London Women in Bitcoin
Monday, November 26 at 6:30 PM
Curious about Bitcoin, cryptocurrencies and blockchain technology and don't know where to start? Our meetup group, which we started in 2014, provides ...
https://www.meetup.com/London-Women-in-Bitcoin/events/255669059/</t>
  </si>
  <si>
    <t>11/21/2018 04:44:28.000Z</t>
  </si>
  <si>
    <t>https://www.google.com/calendar/event?eid=NWNsczZtbmI4dGs0bmZhNjBkOTVpdW1rb3QgenphZXJvY2FsLmxvbmRvbnNlbDFAbQ&amp;ctz=Europe/London</t>
  </si>
  <si>
    <t>Scala eXchange @Skills Matter</t>
  </si>
  <si>
    <t>Islington’s Business Design Centre (52 Upper Street, Islington, London, N1 0QH, United Kingdom)</t>
  </si>
  <si>
    <t>London Functional Programmers
Thursday, December 13 at 9:00 AM
Hi everyone,  Similar to last year, we've partnered with Skills Matter for Scala eXchange in London, during 13th-14th December 2018. We're also doing ...
https://www.meetup.com/London-Functionals/events/256568611/</t>
  </si>
  <si>
    <t>11/21/2018 04:44:31.000Z</t>
  </si>
  <si>
    <t>https://www.google.com/calendar/event?eid=NzBtbWNlc2g3OWJvb3BiMTJyYjNtMjMwMmEgenphZXJvY2FsLmxvbmRvbnNlbDFAbQ&amp;ctz=Europe/London</t>
  </si>
  <si>
    <t>Women in DevOps - Let's get Technical in collaboration with Facebook</t>
  </si>
  <si>
    <t>Facebook London (1 Rathbone Square, London, United Kingdom W1T 1HH)</t>
  </si>
  <si>
    <t>Women in DevOps
Monday, November 26 at 6:00 PM
Looking for something completely different? Well, nestled behind the hustle and bustle of Oxford Street, you'll find Facebook's HQ. We are collaborati...
https://www.meetup.com/Woman-in-DevOps/events/255193166/</t>
  </si>
  <si>
    <t>11/21/2018 04:44:33.000Z</t>
  </si>
  <si>
    <t>https://www.google.com/calendar/event?eid=NDAwaGVuN3N1cG10YzlyYnJ1Y2tvcjQzdXIgenphZXJvY2FsLmxvbmRvbnNlbDFAbQ&amp;ctz=Europe/London</t>
  </si>
  <si>
    <t>November LNETM (The Art of Early Stage Investing)</t>
  </si>
  <si>
    <t>Orrick 107 Cheapside London EC2V 6DN</t>
  </si>
  <si>
    <t xml:space="preserve">Our four prodigious early stage investors have very generously offered to give us an insiders view into their thought process around early stage investing, including the tips &amp;amp; tricks for spotting nascent world beating companies.
Price: £7.5
Link: https://www.eventbrite.co.uk/e/november-lnetm-the-art-of-early-stage-investing-tickets-51627806158#tickets
</t>
  </si>
  <si>
    <t>11/21/2018 04:45:02.000Z</t>
  </si>
  <si>
    <t>https://www.google.com/calendar/event?eid=MTA1cWZhMjdjOTlrNW9sbzFlZTJzdDhibGUgenphZXJvY2FsLmxvbmRvbnNlbDFAbQ&amp;ctz=Europe/London</t>
  </si>
  <si>
    <t>Join this free to attend webinar: Incident Response Best Practices for DevOps</t>
  </si>
  <si>
    <t>London Meetup Open Source
Wednesday, November 28 at 12:00 PM
Webinar on Incident Response Best Practices for DevOps Free to attend webinar: Modern Incident Response Best Practices for DevOps12:00 GMT | Wednesday...
https://www.meetup.com/London-Meetup-Open-Source/events/256565978/</t>
  </si>
  <si>
    <t>11/26/2018 04:41:59.000Z</t>
  </si>
  <si>
    <t>https://www.google.com/calendar/event?eid=MmlvdmZzYWd2bjRrNGd0bms5NGRiaXFoZXEgenphZXJvY2FsLmxvbmRvbnNlbDFAbQ&amp;ctz=Europe/London</t>
  </si>
  <si>
    <t>⚛️ React-Native London November 2018</t>
  </si>
  <si>
    <t>Birdie (RocketSpace Building, 40 Islington High St, Greater London, United Kingdom N1 8EQ)</t>
  </si>
  <si>
    <t>React Native London
Wednesday, November 28 at 6:30 PM
Here is the menu for the November meetup hosted and sponsored by Birdie ❤️ (https://birdie.care/) • 6:30 pm - 7:00 pm: Pizza and drinks• 7:00 pm - 7:1...
https://www.meetup.com/React-Native-London/events/256603868/</t>
  </si>
  <si>
    <t>11/26/2018 04:42:02.000Z</t>
  </si>
  <si>
    <t>https://www.google.com/calendar/event?eid=N3Zlbjc5cnJrMTR2aW05bzZqcnFpdjE1YTcgenphZXJvY2FsLmxvbmRvbnNlbDFAbQ&amp;ctz=Europe/London</t>
  </si>
  <si>
    <t>Hands-on Tensor-flow: An Open Source Machine Learning library</t>
  </si>
  <si>
    <t>WeWork 131 Finsbury Pavement (131 Finsbury Pavement, London, United Kingdom EC2A 1NT)</t>
  </si>
  <si>
    <t>Digital Innovation and Transformation Meetup - London
Wednesday, February 20 at 6:00 PM
Introduction on Machine Learning and Tensorflow -10 minsHands on Session on Tensorflow - 60 minsDiscussion -20 mins
https://www.meetup.com/Digital-Innovation-Transformation-Meetup-London/events/256627888/</t>
  </si>
  <si>
    <t>11/26/2018 04:42:06.000Z</t>
  </si>
  <si>
    <t>https://www.google.com/calendar/event?eid=MHF2YWNuZDZ2ZGViMnJhMm80ZXVwbmRnbmUgenphZXJvY2FsLmxvbmRvbnNlbDFAbQ&amp;ctz=Europe/London</t>
  </si>
  <si>
    <t xml:space="preserve">The Junior UX Crunch: Employability 101 </t>
  </si>
  <si>
    <t>WeWork Aldgate Tower (Aldgate Tower, 2 Leman Street, London, United Kingdom)</t>
  </si>
  <si>
    <t>Junior UX Crunch - No1 UX meetup in Europe
Tuesday, December 4 at 6:00 PM
The Junior UX Crunch: Employability 101  This is a fantastic opportunity to gain insight and feedback on all things necessary for employment from some...
https://www.meetup.com/JuniorUXCrunch/events/256628713/</t>
  </si>
  <si>
    <t>11/26/2018 04:42:09.000Z</t>
  </si>
  <si>
    <t>https://www.google.com/calendar/event?eid=MGZpMDhmcnNta2RsNG50bW81Z244bGlvNWwgenphZXJvY2FsLmxvbmRvbnNlbDFAbQ&amp;ctz=Europe/London</t>
  </si>
  <si>
    <t>Housing Co-Ops and Tech Co-Ops: Combining the Movements</t>
  </si>
  <si>
    <t>London CoTech Meetup
Wednesday, November 28 at 7:00 PM
Hundreds of housing co-ops are using technology to manage their communities and activities. Some are even home to progressive technologists, and are h...
https://www.meetup.com/London-CoTech-Meetup/events/256342790/</t>
  </si>
  <si>
    <t>11/26/2018 04:42:23.000Z</t>
  </si>
  <si>
    <t>https://www.google.com/calendar/event?eid=MmhhbDFjbXJiamdxdWh2cWhiczdtZmhyMXYgenphZXJvY2FsLmxvbmRvbnNlbDFAbQ&amp;ctz=Europe/London</t>
  </si>
  <si>
    <t>Blender general discussions and networking at Hackspace</t>
  </si>
  <si>
    <t>Capital Business School Wembley (388 High Road, Wembley, HA9 6AR, London, United Kingdom)</t>
  </si>
  <si>
    <t>Blender 3D Meetup London
Saturday, December 15 at 10:00 AM
Hellow fellows blenderheads and hackers. Join us for a Saturday morning of Blender action!  This is how we think the schedule will be like: 10:00 Door...
https://www.meetup.com/Blender-3D-Meetup-London/events/256633884/</t>
  </si>
  <si>
    <t>11/26/2018 04:42:28.000Z</t>
  </si>
  <si>
    <t>https://www.google.com/calendar/event?eid=MzRhNHA4M2hwczVpZGtwM3NpdjF1b3Bwc3AgenphZXJvY2FsLmxvbmRvbnNlbDFAbQ&amp;ctz=Europe/London</t>
  </si>
  <si>
    <t>Hardware for / by Women - changemaking entrepreneurs (amazing speaker lineup!)</t>
  </si>
  <si>
    <t>CRL, West London's Creative Entrepreneurs, Founders &amp; Makers
Thursday, November 29 at 5:30 PM
** please signup via eventbrite too, if possible: https://www.eventbrite.co.uk/e/hardware-for-by-women-changemaking-entrepreneurs-tickets-51650009569 ...
https://www.meetup.com/Home-of-Hardware/events/256644876/</t>
  </si>
  <si>
    <t>11/26/2018 04:42:44.000Z</t>
  </si>
  <si>
    <t>https://www.google.com/calendar/event?eid=MjRlZnVyamtpanM0NzVlbmNxZTYxZmlwaG8genphZXJvY2FsLmxvbmRvbnNlbDFAbQ&amp;ctz=Europe/London</t>
  </si>
  <si>
    <t>Intro To Creative Coding - Recursion (Cornwall)</t>
  </si>
  <si>
    <t>Algorithmic Art
Thursday, January 24 at 6:30 PM
NOTE - This meetup will be in Cornwall, not London. This is a follow on to the November Cornwall meetup which introduced creative coding with p5js for...
https://www.meetup.com/Algorithmic-Art/events/256648516/</t>
  </si>
  <si>
    <t>11/26/2018 04:42:54.000Z</t>
  </si>
  <si>
    <t>https://www.google.com/calendar/event?eid=MWdvMGJrMW1ibG05ZTlvbXM0dmhtcmk3a3UgenphZXJvY2FsLmxvbmRvbnNlbDFAbQ&amp;ctz=Europe/London</t>
  </si>
  <si>
    <t>WeWork 138 Holborn (138 Holborn, London, United Kingdom)</t>
  </si>
  <si>
    <t>TechItalia London
Wednesday, December 5 at 6:30 PM
We are delighted to invite you to the TechItalia London Meetup #47 December 2018 taking place on the 5th December from 6.30 pm to 8.30 pm @ WeWork Wat...
https://www.meetup.com/TechItaliaLondon/events/254830760/</t>
  </si>
  <si>
    <t>11/26/2018 04:42:58.000Z</t>
  </si>
  <si>
    <t>https://www.google.com/calendar/event?eid=NWdxbGl2N2tpNHR0djcwZmtjN3Znc3JqaXIgenphZXJvY2FsLmxvbmRvbnNlbDFAbQ&amp;ctz=Europe/London</t>
  </si>
  <si>
    <t>London Audio Developers meet up</t>
  </si>
  <si>
    <t>JUCE C++ Meetups
Monday, December 10 at 6:00 PM
**** An Overview of CI for Audio Plug-ins ****Anthony Nicholls (Focusrite) and Luke Maycock (Sonnox) will give us an overview of how audio plug-in com...
https://www.meetup.com/JUCE-Meetup/events/256649502/</t>
  </si>
  <si>
    <t>11/26/2018 04:43:02.000Z</t>
  </si>
  <si>
    <t>https://www.google.com/calendar/event?eid=NnFrajkzMW9tbmIzZHMwM2RzczRucm1kMDQgenphZXJvY2FsLmxvbmRvbnNlbDFAbQ&amp;ctz=Europe/London</t>
  </si>
  <si>
    <t>Transparency for charities - working in the open</t>
  </si>
  <si>
    <t>ThoughtWorks London (First Floor, 76 Wardour Street, W1F 0UR, London, United Kingdom)</t>
  </si>
  <si>
    <t>Open Charity
Friday, November 30 at 8:30 AM
SHORT SUMMARYThree special guest speakers share their experiences, insights and top tips for successfully working in the open. * Adam Petrie, CLIC Sar...
https://www.meetup.com/Open-Charity/events/255997209/</t>
  </si>
  <si>
    <t>11/26/2018 04:45:43.000Z</t>
  </si>
  <si>
    <t>https://www.google.com/calendar/event?eid=N2dhOTFlNHFqa2c2bDUwMG92ZHBmMjRva2EgenphZXJvY2FsLmxvbmRvbnNlbDFAbQ&amp;ctz=Europe/London</t>
  </si>
  <si>
    <t>Internet of Things and Smart Cities CONNECTiot Meetup</t>
  </si>
  <si>
    <t>Marco Pierre White Wheeler's Bank (5 Threadneddle Street,EC2R 8AY, London, United Kingdom EC2R 8AY)</t>
  </si>
  <si>
    <t>Smarter Cities - London
Thursday, November 29 at 6:30 PM
DetailsCome and hear from Internet of things pioneers, emerging smart cities start ups and impact creators. This is a joint Meetup with the 'Internet ...
https://www.meetup.com/Smarter-Cities-London/events/256669744/</t>
  </si>
  <si>
    <t>11/26/2018 04:45:46.000Z</t>
  </si>
  <si>
    <t>https://www.google.com/calendar/event?eid=MmtidTR2cXFodmc5YnE0aHFsMnRmb3I4MjkgenphZXJvY2FsLmxvbmRvbnNlbDFAbQ&amp;ctz=Europe/London</t>
  </si>
  <si>
    <t>Recognising handwritten numbers with TensorFlow.js [WORKSHOP]</t>
  </si>
  <si>
    <t>AI JavaScript London
Friday, November 30 at 6:45 PM
Alright, It's getting real people - we are going to build an A.I. that recognises handwritten digits! All using TensorFlow.js and running in the brows...
https://www.meetup.com/AI-JavaScript-London/events/256318741/</t>
  </si>
  <si>
    <t>11/26/2018 04:45:50.000Z</t>
  </si>
  <si>
    <t>https://www.google.com/calendar/event?eid=NDg0ZzNydTIxcG5jam1iczlnMzcyNW10cjUgenphZXJvY2FsLmxvbmRvbnNlbDFAbQ&amp;ctz=Europe/London</t>
  </si>
  <si>
    <t>Let's Meetup and do some puzzles</t>
  </si>
  <si>
    <t>Cambridge Python User Group (CamPUG)
Tuesday, December 4 at 7:00 PM
This is the December monthly meeting. Normally some of us go on to the pub afterwards. We shall be doing Python-based puzzles in small groups (so brin...
https://www.meetup.com/CamPUG/events/255295384/</t>
  </si>
  <si>
    <t>11/26/2018 04:45:51.000Z</t>
  </si>
  <si>
    <t>https://www.google.com/calendar/event?eid=NnBrY2VsZm1tazFwZmEzZTZyaWhxdDA3cnYgenphZXJvY2FsLmxvbmRvbnNlbDFAbQ&amp;ctz=Europe/London</t>
  </si>
  <si>
    <t>Let's Meetup and do something Python related</t>
  </si>
  <si>
    <t>Cambridge Python User Group (CamPUG)
Tuesday, January 8 at 7:00 PM
This is the January monthly meeting. Note that it is on the *second* Tuesday of the month. Normally some of us go on to the pub afterwards. Please not...
https://www.meetup.com/CamPUG/events/256696237/</t>
  </si>
  <si>
    <t>11/26/2018 04:45:53.000Z</t>
  </si>
  <si>
    <t>https://www.google.com/calendar/event?eid=MnA1aW1zdGNlN3IxMjhlN210ZHIyZmVqOXMgenphZXJvY2FsLmxvbmRvbnNlbDFAbQ&amp;ctz=Europe/London</t>
  </si>
  <si>
    <t>VR and AR - For Good</t>
  </si>
  <si>
    <t>VR/AR Association - London
Wednesday, November 28 at 6:30 PM
This Meetup is a joint event with the Augmenting Reality Meetup Group. 6:30pm - 6:50pm...Register &amp; Networking 6:50pm - 8:20pm...Live Presentations 1....
https://www.meetup.com/VR-AR-Association-London/events/256697897/</t>
  </si>
  <si>
    <t>11/26/2018 04:45:55.000Z</t>
  </si>
  <si>
    <t>https://www.google.com/calendar/event?eid=MDAyOTZnbHVpOHY3NDlsMWFnNXEzOGJibXAgenphZXJvY2FsLmxvbmRvbnNlbDFAbQ&amp;ctz=Europe/London</t>
  </si>
  <si>
    <t xml:space="preserve">LMS Event #8 - The Return </t>
  </si>
  <si>
    <t>Stripe UK Office (The Bower Warehouse, 211 Old Street, London, United Kingdom)</t>
  </si>
  <si>
    <t>London Marketplace Startups Meetup
Tuesday, November 27 at 6:30 AM
LMS is returning with a new meetup! An invite-only event that will bring together the best of speakers and panellists with our community. Come and joi...
https://www.meetup.com/London-Marketplace-Startups-Meetup/events/256161475/</t>
  </si>
  <si>
    <t>11/26/2018 04:45:57.000Z</t>
  </si>
  <si>
    <t>https://www.google.com/calendar/event?eid=MGRhNnU1dGsyaThhN210MTFpMm9qYjdhaW4genphZXJvY2FsLmxvbmRvbnNlbDFAbQ&amp;ctz=Europe/London</t>
  </si>
  <si>
    <t>IBM Code London
Tuesday, January 15 at 6:30 PM
---------------PLEASE NOTE: This a rerun of the Kubernetes 101 workshop in 2018. The content will be identical.--------------- Kubernetes is one of th...
https://www.meetup.com/IBM-Code-London/events/256593967/</t>
  </si>
  <si>
    <t>11/26/2018 04:45:58.000Z</t>
  </si>
  <si>
    <t>https://www.google.com/calendar/event?eid=NTA0cG1kYmRzbnBuOWlnZjg5bG5uMXRrMGEgenphZXJvY2FsLmxvbmRvbnNlbDFAbQ&amp;ctz=Europe/London</t>
  </si>
  <si>
    <t>Monthly Pub Social - December</t>
  </si>
  <si>
    <t>Cambridge Game Creators
Monday, December 3 at 7:00 PM
Hey, Game Developers! Do you like to make games? Are you already, via in industry, a collective or as indie? Would you like to meet other developers l...
https://www.meetup.com/Cambridge-Game-Creators/events/256598329/</t>
  </si>
  <si>
    <t>11/26/2018 04:46:00.000Z</t>
  </si>
  <si>
    <t>https://www.google.com/calendar/event?eid=MXYxNHRlOTNvZW00bHE5bTA2YzNuZWltczYgenphZXJvY2FsLmxvbmRvbnNlbDFAbQ&amp;ctz=Europe/London</t>
  </si>
  <si>
    <t>Supporting Co-Ops in Islington</t>
  </si>
  <si>
    <t>London CoTech Meetup
Tuesday, November 27 at 6:30 PM
Do you run a business or organisation in or near Islington? Or are you thinking of setting one up?  Do you want the people who work with your organisa...
https://www.meetup.com/London-CoTech-Meetup/events/255828579/</t>
  </si>
  <si>
    <t>11/26/2018 04:46:02.000Z</t>
  </si>
  <si>
    <t>https://www.google.com/calendar/event?eid=MDJ0Z2E0ZGx2dTk1djk5b2g1ZjMyZ2hoc2QgenphZXJvY2FsLmxvbmRvbnNlbDFAbQ&amp;ctz=Europe/London</t>
  </si>
  <si>
    <t>ThinkGradient - Open AI platform for Data Scientist</t>
  </si>
  <si>
    <t>Data Science Initiative
Wednesday, December 26 at 6:00 PM
The purpose of this meetup is to discuss the ThinkGradient platform which will facilitate an environment where Data Scientists can collaborate and wor...
https://www.meetup.com/Data-Science-Initiative/events/256714820/</t>
  </si>
  <si>
    <t>11/27/2018 04:56:25.000Z</t>
  </si>
  <si>
    <t>https://www.google.com/calendar/event?eid=MWExb2ViMW5jb3Zra21uMDMyZG84bWVmNHEgenphZXJvY2FsLmxvbmRvbnNlbDFAbQ&amp;ctz=Europe/London</t>
  </si>
  <si>
    <t>The Business Funding Show 2019</t>
  </si>
  <si>
    <t>The East Wintergarden (Canary Wharf - E14, London, United Kingdom)</t>
  </si>
  <si>
    <t>Funding for SMEs
Thursday, February 21 at 10:00 AM
The Business Funding Show 2019 is UK &amp; EU's only business event exclusively focused on funding opportunities and growth support. Our fourth annual fla...
https://www.meetup.com/Business-Funding-Events/events/254169306/</t>
  </si>
  <si>
    <t>11/27/2018 04:56:34.000Z</t>
  </si>
  <si>
    <t>https://www.google.com/calendar/event?eid=NjZ0NnVicmQxOTUyNzU4NGtvNzlxc3Y5dnYgenphZXJvY2FsLmxvbmRvbnNlbDFAbQ&amp;ctz=Europe/London</t>
  </si>
  <si>
    <t>131 Finsbury Pavement (131 Finsbury Pavement, London, United Kingdom)</t>
  </si>
  <si>
    <t>Data Science Initiative
Wednesday, January 2 at 6:00 PM
The purpose of this meetup is to discuss the ThinkGradient platform which will facilitate an environment where Data Scientists can collaborate and wor...
https://www.meetup.com/Data-Science-Initiative/events/256714054/</t>
  </si>
  <si>
    <t>11/27/2018 04:56:36.000Z</t>
  </si>
  <si>
    <t>https://www.google.com/calendar/event?eid=MmluZ2ZpODU0cnB1NXQxMHFxaG9vbnY1NmUgenphZXJvY2FsLmxvbmRvbnNlbDFAbQ&amp;ctz=Europe/London</t>
  </si>
  <si>
    <t>Introduction to F#: The Turtle Tutorial with Luke Merrett</t>
  </si>
  <si>
    <t>F#unctional Londoners Meetup Group
Tuesday, February 12 at 6:30 PM
Please also sign up with our hosts, Skills Matter:...
https://www.meetup.com/FSharpLondon/events/256537252/</t>
  </si>
  <si>
    <t>11/27/2018 04:56:37.000Z</t>
  </si>
  <si>
    <t>https://www.google.com/calendar/event?eid=MnY5OG1nM2k0YW82bnRpZnNvcGwzMzBkNHEgenphZXJvY2FsLmxvbmRvbnNlbDFAbQ&amp;ctz=Europe/London</t>
  </si>
  <si>
    <t>LondonCV
Wednesday, November 28 at 6:45 PM
Hi again! Our November meetup is coming this week, once again with a strong lineup. Please make sure to signup.  Speaker 1: Dr. Jonathan Starck - CTO ...
https://www.meetup.com/LondonCV/events/256713318/</t>
  </si>
  <si>
    <t>11/27/2018 04:56:39.000Z</t>
  </si>
  <si>
    <t>https://www.google.com/calendar/event?eid=Mmx1aGZ1cGNlYmowNzVsdHNzODBpdWFxNmMgenphZXJvY2FsLmxvbmRvbnNlbDFAbQ&amp;ctz=Europe/London</t>
  </si>
  <si>
    <t>WeWork 1 Primrose St (1 Primrose Street, London, United Kingdom EC2A 2JN)</t>
  </si>
  <si>
    <t>London Agile Content Meetup
Wednesday, January 30 at 1:00 PM
At this half-day workshop you’ll learn to unite your content skills with agile methods from the world of product design. Across corporations, charitie...
Price: 60.00 GBP
https://www.meetup.com/agile-content/events/256704440/</t>
  </si>
  <si>
    <t>11/27/2018 04:56:41.000Z</t>
  </si>
  <si>
    <t>https://www.google.com/calendar/event?eid=MTZlcHRqMmRqN2hicTAycTdsbDYxaW9pcWEgenphZXJvY2FsLmxvbmRvbnNlbDFAbQ&amp;ctz=Europe/London</t>
  </si>
  <si>
    <t>Save the date -Telling Data stories - Daniel Waisberg, Analytics Advocate Google</t>
  </si>
  <si>
    <t>TBD (TBD, Central London, United Kingdom)</t>
  </si>
  <si>
    <t>Israeli Tech Parliament in London
Monday, December 10 at 6:30 PM
Data visualization has become increasingly popular in the last few years. It seemingly provides a powerful solution by summarizing data, just when the...
https://www.meetup.com/IsraeliTechParliament/events/256700497/</t>
  </si>
  <si>
    <t>11/27/2018 04:56:42.000Z</t>
  </si>
  <si>
    <t>https://www.google.com/calendar/event?eid=NzNrMXRoOHM3bHFmOGIycWxiaXFib2I5aTUgenphZXJvY2FsLmxvbmRvbnNlbDFAbQ&amp;ctz=Europe/London</t>
  </si>
  <si>
    <t>December 2018 SQL London Event</t>
  </si>
  <si>
    <t>London SQL Server User Group
Monday, December 17 at 6:00 PM
We are hosting an event on 17th of December 2018 and are looking forward to the meeting, presentations and more. Come and join us for another group me...
https://www.meetup.com/London-SQL-Server-User-Group/events/256603494/</t>
  </si>
  <si>
    <t>11/27/2018 04:56:46.000Z</t>
  </si>
  <si>
    <t>https://www.google.com/calendar/event?eid=NzJ2ZXByNTU5a3BwbWJ0Z2VmcmJ0N2V2MDQgenphZXJvY2FsLmxvbmRvbnNlbDFAbQ&amp;ctz=Europe/London</t>
  </si>
  <si>
    <t xml:space="preserve">Live Webinar: “Building Your Own Python Backtesting Environment” </t>
  </si>
  <si>
    <t>London Algorithmic Trading
Thursday, December 6 at 5:00 PM
Please join us for the next Quantopian webinar, “Building Your Own Python Backtesting Environment” at 12pm EDT on December 6th. This webinar will be h...
https://www.meetup.com/London-Algorithmic-Trading/events/256720724/</t>
  </si>
  <si>
    <t>11/27/2018 04:56:49.000Z</t>
  </si>
  <si>
    <t>https://www.google.com/calendar/event?eid=NHFnZzdldDJycTMwZjc2OW0xaXBkdTllcDQgenphZXJvY2FsLmxvbmRvbnNlbDFAbQ&amp;ctz=Europe/London</t>
  </si>
  <si>
    <t>Build for Impact: #techchill19 warm-up</t>
  </si>
  <si>
    <t>TechHub London, 20 Ropemaker St, London EC2Y 9AR, UK</t>
  </si>
  <si>
    <t>To build for impact, you need to build with quality. Great ideas are built for scale, but long-term thinking is the key. How to build ideas and products for the long term?
Join the #techchill19 warm-up Build for Impact, brought to London in partnership with TestDevLab. During the event, we'll hear stories from founders, who roll up their sleeves and work with testing and quality assurance to make the tech part bug-less.
**The event is free, but please register in advance: https://bit.ly/2yM5yXk**
Here is what's on the agenda:
18:30 Doors Open
19:00 Welcome by the hosts
19:15 “5 Ways To Improve Your Product Without Even Touching The Code” - Arturs Janis Petersons, Engineering team lead at TestDevLab
19:40 “Transition to Scalable Platform” - Andrejs Klavins, Head of Product at Edurio
20:05 "Lessons from a Product Owner in a high growth startup" - Pearce Dolan, Product Owner at Revolut
20:45 Networking 
**The event is free, but please register in advance: https://bit.ly/2yM5yXk**
----------------------------------------------------------------
This is the third warm-up event of the #TechChill19 season, this time around organized in partnership with TestDevLab. TechChill warm-up events are open to the general public and aim to bring to light relevant conversations that will be further explored on TechChill 2019 stages.
Get your early bird pass here: www.techchill.co/#passes
Founded in 2011 by two ex-Skype engineers TestDevLab is now working with product and engineering teams globally at both startups and Fortune 500 companies including Skype, WorldRemit, Orange, Microsoft, Twilio and Truecaller. TestDevLab’s extensive experience with software testing tools and a pool of over 500 devices helps create better products faster, overcoming the complexities of shipping software across a broad range of network and device environments. By developing custom software testing solutions and products TestDevLab can improve quality for a wide range of software products.
TechHub is the global community for tech entrepreneurs, supporting the growth of over 400 companies in London. Since 2010 TechHub has supported over 3000 startups which include such British successes as Swiftkey, Yammer and Bud. In the last year alone, TechHub members have created 614 jobs and raised £50m+. If you want to join this amazing community explore the memberships or set up a time to visit with Jenny (jenny@techhub.com). 
The event will be recorded in photos and videos, which can later be used for event communication purposes in the TechChill social media sites and channels, website, as well as saved in the photo &amp; video archive.</t>
  </si>
  <si>
    <t>11/27/2018 09:50:50.000Z</t>
  </si>
  <si>
    <t>https://www.google.com/calendar/event?eid=NTkwM3Q3ZWVycDVhbmQycnAwNTdnNWhlMWMgenphZXJvY2FsLmxvbmRvbnNlbDFAbQ&amp;ctz=Europe/London</t>
  </si>
  <si>
    <t>Startupbootcamp IoT 2018 Showcase</t>
  </si>
  <si>
    <t>Techspace - 25 Luke Street - EC2A 4DS London - United Kingdom</t>
  </si>
  <si>
    <t>For details, link here: https://www.eventbrite.co.uk/e/startupbootcamp-iot-2018-showcase-tickets-52313782933
Join us for an evening at our office and meet the seven promising IoT startups, currently being supported by Startupbootcamp IoT. They’ll be unveiling their products and discussing the progress that they’ve made, approaching the halfway point of the program. We’ll kick things off with short pitches and Q&amp;A sessions.
Connect with key partners, investors, and players in the tech sector… All at Startupbootcamp IoT’s 2018 Showcase. This event has been generously supported by our friends at SendGrid and Techspace Shoreditch.
Agenda:
18:00 - Doors Open
18:30 - Introductions
18:45 - Startupbootcamp IoT Startup Showcase
19:15 - Drinks &amp; Networking
20:00 - Close</t>
  </si>
  <si>
    <t>11/27/2018 10:42:10.000Z</t>
  </si>
  <si>
    <t>https://www.google.com/calendar/event?eid=NDltMnJkaHE1bG8zOXIwazNlNjJ1aWpmbWggenphZXJvY2FsLmxvbmRvbnNlbDFAbQ&amp;ctz=Europe/London</t>
  </si>
  <si>
    <t>Design Systems, can Axure stand the challenge?</t>
  </si>
  <si>
    <t>Axure Meetup (Covent Garden, London, United Kingdom WC2E 8HD)</t>
  </si>
  <si>
    <t>Axure London
Monday, December 10 at 6:00 PM
Hello lovely UX London community. I know it has been a while since we met to talk Axure things, and given that the year is coming to an end, I have de...
https://www.meetup.com/Axure-London-Meetup/events/256729529/</t>
  </si>
  <si>
    <t>11/29/2018 05:51:56.000Z</t>
  </si>
  <si>
    <t>https://www.google.com/calendar/event?eid=N24wM2RlYzg3MjRsaXNxNGlhMm1uYzE1dTEgenphZXJvY2FsLmxvbmRvbnNlbDFAbQ&amp;ctz=Europe/London</t>
  </si>
  <si>
    <t>Bruce Daisley VP EMEA, Twitter talking 'The Joy of Work'</t>
  </si>
  <si>
    <t>The Roost (14th Floor, Thames Tower, RG1 1LX, Reading, United Kingdom)</t>
  </si>
  <si>
    <t>Thames Valley Tech &amp; Digital Community
Thursday, January 24 at 8:00 AM
Save the date full details to follow shortly
https://www.meetup.com/ThamesValleyTechEntrepreneurs/events/256743558/</t>
  </si>
  <si>
    <t>11/29/2018 05:52:08.000Z</t>
  </si>
  <si>
    <t>https://www.google.com/calendar/event?eid=NzhwZWJuY281Nmp1bGJvMTcyYTFobXR2ZWEgenphZXJvY2FsLmxvbmRvbnNlbDFAbQ&amp;ctz=Europe/London</t>
  </si>
  <si>
    <t>Ring out 2018 - Practical Julia Development</t>
  </si>
  <si>
    <t>London Julia User Group
Monday, December 10 at 6:00 PM
2018 has been a standout year for our London user group, as well as for the wider Julia ecosystem. The release of v1.0 during JuliaCon in London was a...
https://www.meetup.com/London-Julia-User-Group/events/256742049/</t>
  </si>
  <si>
    <t>11/29/2018 05:52:10.000Z</t>
  </si>
  <si>
    <t>https://www.google.com/calendar/event?eid=MXRvbzhvY3RjZ3J2b3M5ZDAwMXFoaDRoMXEgenphZXJvY2FsLmxvbmRvbnNlbDFAbQ&amp;ctz=Europe/London</t>
  </si>
  <si>
    <t>The Digital Hustle - digital skills for start-ups 4 weeks part time</t>
  </si>
  <si>
    <t>Thames Valley Tech &amp; Digital Community
Wednesday, March 6 at 6:00 PM
Got an idea, desperate to launch it but just too overwhelmed with digital to know how to start? Got the side hustle up and running but aren't getting ...
https://www.meetup.com/ThamesValleyTechEntrepreneurs/events/256749034/</t>
  </si>
  <si>
    <t>11/29/2018 05:52:12.000Z</t>
  </si>
  <si>
    <t>https://www.google.com/calendar/event?eid=MXV0c2I0Mm9xN2owZDBpMzRwZHJrdXU2anUgenphZXJvY2FsLmxvbmRvbnNlbDFAbQ&amp;ctz=Europe/London</t>
  </si>
  <si>
    <t>"Nuxt.js &amp; Universal Apps" - JS Roundabout #18 @ Gousto</t>
  </si>
  <si>
    <t>Gousto (Shepherds Building Central, Charecroft Way, Hammersmith, London W14 0EH , London, United Kingdom W14 0EE)</t>
  </si>
  <si>
    <t>The JS Roundabout
Tuesday, January 8 at 6:00 PM
**IMPORTANT NOTICE**: You must sign up on Eventbrite to attend this event: - this is for security reasons so please ensure that you have signed up at ...
https://www.meetup.com/The-JS-Roundabout/events/256748775/</t>
  </si>
  <si>
    <t>11/29/2018 05:52:14.000Z</t>
  </si>
  <si>
    <t>https://www.google.com/calendar/event?eid=MzhsbXZtcjhyMzdjdWhlajNhcjJqNW1ubTYgenphZXJvY2FsLmxvbmRvbnNlbDFAbQ&amp;ctz=Europe/London</t>
  </si>
  <si>
    <t>Xmas Social, Drinks and Mince Pies 2018</t>
  </si>
  <si>
    <t>The Rack and Tenter (45 Moorfields, London, EC2Y 9AE, United Kingdom)</t>
  </si>
  <si>
    <t>London Magento Users Group
Wednesday, December 5 at 6:30 PM
It's that time again... The last event of the year - our traditional pub drinks and nibblesNo presentations, no schedule - just turn up, have a chinwa...
https://www.meetup.com/magento-london/events/256755333/</t>
  </si>
  <si>
    <t>11/29/2018 05:52:16.000Z</t>
  </si>
  <si>
    <t>https://www.google.com/calendar/event?eid=MWEyYTExMm84YzFiNmxhZTEydTlubXJpcDcgenphZXJvY2FsLmxvbmRvbnNlbDFAbQ&amp;ctz=Europe/London</t>
  </si>
  <si>
    <t>Microsoft Connect(); Viewing Party (with Azure UG)</t>
  </si>
  <si>
    <t>Windows Apps London
Tuesday, December 4 at 6:00 PM
Excuse the short notice, but we're teaming up with the Azure User Group for a special event: https://www.meetup.com/UKAzureUserGroup/events/256773864/...
https://www.meetup.com/wpuguk/events/256774483/</t>
  </si>
  <si>
    <t>11/29/2018 05:53:22.000Z</t>
  </si>
  <si>
    <t>https://www.google.com/calendar/event?eid=NTdqNzFiNXRkYmNhMDdoMTdxNHV1NW4xdjMgenphZXJvY2FsLmxvbmRvbnNlbDFAbQ&amp;ctz=Europe/London</t>
  </si>
  <si>
    <t>GDG DevFest London</t>
  </si>
  <si>
    <t xml:space="preserve">The largest free community driven tech conference in the UK, carefully crafted for you by the Google Developer Group (GDG) community and Imperial College London. Learn about Mobile, Web, Cloud, Machine Learning, Google Assistant and more from world experts.
Price: Free
Link: https://devfest.gdg.london/
</t>
  </si>
  <si>
    <t>11/29/2018 06:12:01.000Z</t>
  </si>
  <si>
    <t>https://www.google.com/calendar/event?eid=MmVybjBycjNsa21nMjU2MHV1c2VhMWxjNnQgenphZXJvY2FsLmxvbmRvbnNlbDFAbQ&amp;ctz=Europe/London</t>
  </si>
  <si>
    <t>From Sensor To Cloud: Developing IoT Solutions With Texas Instruments SimpleLink™</t>
  </si>
  <si>
    <t>Cocoon Networks, 4 Christopher Street, EC2A 2BS, London</t>
  </si>
  <si>
    <t xml:space="preserve">Learn how to build Sensor-To-Cloud applications using the TI SimpleLink™ Platform.
Price: £15
Link: https://www.hardwarepioneers.com/2018-workshops/from-sensor-to-cloud-developing-iot-solutions-with-texas-instruments-simplelink
</t>
  </si>
  <si>
    <t>11/29/2018 06:12:12.000Z</t>
  </si>
  <si>
    <t>https://www.google.com/calendar/event?eid=Mjh1bnFxanEyNDkxaWtwMzA0NmMxbHN1bWUgenphZXJvY2FsLmxvbmRvbnNlbDFAbQ&amp;ctz=Europe/London</t>
  </si>
  <si>
    <t>#TechHub Tuesday Demo Night</t>
  </si>
  <si>
    <t>Grant Thornton 30 Finsbury Square  London, EC2A 1AG</t>
  </si>
  <si>
    <t xml:space="preserve">Watch live demoes from some of the hottest startups in town, provide valuable feedback &amp;amp; network with key contributors in the London tech ecosystem, including startups, investors &amp;amp; corporates at our #TechHubTuesday demo night.&amp;nbsp;
Price: Free
Link: https://www.techhub.com/event/techhubtuesday-demo-night-19/
</t>
  </si>
  <si>
    <t>11/29/2018 06:12:41.000Z</t>
  </si>
  <si>
    <t>https://www.google.com/calendar/event?eid=MWppbXAzZ2RnZW5uYnZsNG43NmQxdG01N2UgenphZXJvY2FsLmxvbmRvbnNlbDFAbQ&amp;ctz=Europe/London</t>
  </si>
  <si>
    <t>Working With Influencers - Free Seminar</t>
  </si>
  <si>
    <t>Huckletree Shoreditch, 18 Finsbury Square, London, EC2A 1AH</t>
  </si>
  <si>
    <t xml:space="preserve">We work with influencers a great deal, and are aware of the barrier between influencer and brand. Following a range of talks over the world, we will be uncovering where to start, top tips and much more! 
In this session, we're going to explore: 
1. Knowing what you want before they do. 
2. Writing a brief that breathes success. 
3. Measure value and impact. 
4. Defining targets, reports and KPIs.
Format: 10:00 - 13:00
30 minutes - Networking &amp;amp; Nibbles 
90 minutes - Main Session (As above) 
60 minutes - Questions &amp;amp; Further Networking
Price: FREE
Link: https://www.eventbrite.com/e/working-with-influencers-free-seminar-tickets-46101760607
</t>
  </si>
  <si>
    <t>11/29/2018 06:13:15.000Z</t>
  </si>
  <si>
    <t>https://www.google.com/calendar/event?eid=NWY2OWR0ZXU2dnVzY2UwMDFuMmQxZHQ4bzUgenphZXJvY2FsLmxvbmRvbnNlbDFAbQ&amp;ctz=Europe/London</t>
  </si>
  <si>
    <t>2018 WRAP UP HOLIDAY PARTY</t>
  </si>
  <si>
    <t>General Assembly London  114 Whitechapel High Street  London  E1 7PT</t>
  </si>
  <si>
    <t xml:space="preserve">The silly season is upon us and there's no better way to celebrate and 'wrap up' 2018 then here with us at General Assembly. We're inviting all our favourite &amp;amp; famous peeps, brands and communities to come join in on the festivities, giving you the opportunity to network, meet, &amp;amp; party!
Did you say FREE drinks? 
Yes. Yes we did.
Will Mariah be played on the DJ decks? 
Heck yeah, the one and only. We're decking the GA halls (campus).
You get it - it's the place to be on Dec 7th. Just RSVP for security reasons.
And that's a wrap!
Price: Free
Link: https://ga.co/wrap-up-party
</t>
  </si>
  <si>
    <t>11/29/2018 06:13:22.000Z</t>
  </si>
  <si>
    <t>https://www.google.com/calendar/event?eid=NmpjdDd2Zmg5YnJtOGswbzdvMjBvdms1YjMgenphZXJvY2FsLmxvbmRvbnNlbDFAbQ&amp;ctz=Europe/London</t>
  </si>
  <si>
    <t>How to build a tech startup: From concept to market</t>
  </si>
  <si>
    <t>Hogg Lecture Theatre  Westminster Business School  35 Marylebone Road  London  NW1 5LS</t>
  </si>
  <si>
    <t xml:space="preserve">Have you considered starting a tech company?
Are you a founder of a tech company looking to grow?
Do you wish to make your tech startup journey successful?
Join our 2-hour workshop and get interactive step-by-step guidance on how to build your tech startup from concept to market.
Real talk with practical in-depth insights based on startups case studies!
Workshop will have networking sessions where you can meet &amp;amp; socialise with like-minded entrepreneurs and startup founders.
Price: Free
Link: https://marylebone-club-14.eventbrite.co.uk
</t>
  </si>
  <si>
    <t>11/29/2018 06:13:32.000Z</t>
  </si>
  <si>
    <t>https://www.google.com/calendar/event?eid=M2FxNTJ0MThiaTBvMmtkbjliOHVsaDZ1NnAgenphZXJvY2FsLmxvbmRvbnNlbDFAbQ&amp;ctz=Europe/London</t>
  </si>
  <si>
    <t>Rise Presents : Cryptocurrencies</t>
  </si>
  <si>
    <t xml:space="preserve">Panel discussion with Q&amp;amp;A and networking 
Fantastic speakers to be announced soon.
Price: Free
Link: https://www.eventbrite.co.uk/e/rise-presents-cryptocurrencies-tickets-43087887030
</t>
  </si>
  <si>
    <t>11/29/2018 06:13:40.000Z</t>
  </si>
  <si>
    <t>https://www.google.com/calendar/event?eid=M2lwNDRldWZ1NHRzZjJ1MzlzYW1sZ2ZkcDkgenphZXJvY2FsLmxvbmRvbnNlbDFAbQ&amp;ctz=Europe/London</t>
  </si>
  <si>
    <t xml:space="preserve">ScaleUp 2018 </t>
  </si>
  <si>
    <t xml:space="preserve">
An event helping businesses move to the next stage of growth
The independent Scale-Up Report on UK Economic Growth 2017 identified five key barriers that businesses must conquer if they are going to achieve their growth ambitions. Together with ICAEW, Enterprise Nation will deliver this one-day event that will help you as a business overcome these barriers:
Finding employees to hire who have the skills your business needs
Building your leadership capability
Accessing customers in other markets/home market
Accessing the right combination of finance
Navigating infrastructure
ScaleUp 2018 will hear from entrepreneurs who've been there and done it and experts who can take your business to the next level. There will also be a chance to hear from Enterprise Nation founder Emma Jones MBE, the government’s SME crown representative.
Your event agenda:
10am: Welcome from Emma Jones
10.10am: Long term solutions in a short term world
Sam Conniff Allende is co-founder of creative led youth network Livity, chair of Generation Change and now a best-selling author. He’ll be sharing insight from his book Be More Pirate which draws parallels between the strategy and innovation of legends like Henry Morgan with modern day rebels, like Elon Musk, Malala and Blockchain, and reveals how to apply their tactics to life and work today.
 11.00am: Building a business, one acquisition at a time
David Baldwin is CEO of Baldwins, a private equity backed accounting firm that has made over 20 acquisitions in the past 24 months. David will talk about what he looks for in an acquisition, and how the sum of parts adds up to a solid service for small firms. 
11.30: Coffee
12.00pm: Treat your people well and the business will take care of itself 
Lyndsey Simpson is one of three CEOs at The Curve Group, a £35m turnover business that delivers HR services and solutions for large high street banks, through to small and ambitious firms. Lyndsey will talk about how to find the best people and motivate your team to achieve desired results.  
12.30pm: How to build your brand from an entrepreneur, ad expert, and video storyteller
Francesca Woodhouse, Ad Association 
Alina Balatchi, brand manager, AQUA Carpatica
Ross Jones, founder, BrandFarm Films
1.00pm: Lunch (head out to a nearby eatery)
2.00pm: Leveraging tech and people to run an efficient business
A panel of experts and entrepreneurs share their insights
Garry Bernstein, co-chair, Pride in Business
Ant Morse, head of digitial solutions SMB, O2
2.30pm: Why to scale a business via franchising
Scale your business in to new territories through franchise. Find out if you're business is the type of model that is franchise-able and how to go about it 
Krishma Vaghela, founder, Franchise Futures and Business Futures
Samantha Acton, founder, Domestic Angels
3.00pm: Innovation is about delivering what your clients want – a little faster and better
A duo of innovation experts show how you can weave innovation into your daily business life and see impressive results. 
Mark Cowan, founder, Happen
Mark Neild, founder, Agileering
3.30pm: Support for growth 
Meet a panel of supporters who can help you with everything from raising funds to protecting IP, exporting, and providing grow-on space.
Matthew Gambold, managing director, Chaddesley Sanford, 
Jane Sartin, executive director, Business Centre Association 
4.00pm: Event ends
This event is powered by: 
About Enterprise Nation 
Enterprise Nation is the UK's most active small business network and we have helped thousands of people turn their good idea into a great business. Enterprise Nation membership gives you access to exclusive opportunities to grow your business and connects you with like-minded entrepreneurs and business experts who can help. Membership is just £10 a month and you can cancel at any time. By selecting the 'plus membership' ticket, you’ll automatically get 25% off this event too!
Cancellation policy 
For a full refund, cancellations must be made at least 48 hours prior to the event. 
Please note, in the event you are unable to attend this event due to cancellation from yourself or Enterprise Nation, we are unable to refund any associated costs such as hotel or travel. 
https://www.eventbrite.co.uk/e/scaleup-2018-tickets-431655583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3:25.000Z</t>
  </si>
  <si>
    <t>https://www.google.com/calendar/event?eid=MGt0dnAzbWNmNjBkOGswNXZsZGlybDVxNTggenphZXJvY2FsLmxvbmRvbnNlbDFAbQ&amp;ctz=Europe/London</t>
  </si>
  <si>
    <t>Business Start-up Training</t>
  </si>
  <si>
    <t xml:space="preserve">We asked our learners to describe the most useful things they have learnt on the course, here are some examples of what they have said:
"Everything, honestly, every single thing is indispensible. Astonishingly good course, top notch."
"The whole course was valuable - specifically learning about finances, forecast/breakeven/profits; the different types of business (ltd, comp, charity etc)"
"I felt each session had something relevant to take away, and gave food for thought. The branding session really helped me decided how to market my own."
"I was able to clarify many questions I had about setting up a business and refresh some of the knowledge I already had. Learning more about the business plan was one of the most useful part for me."
8-WEEK BUSINESS START-UP COURSE WITH THE GCDA
An excellent opportunity to pursue your business idea, covering a variety of topics to develop skills and confidence and get you started.
You will learn about and complete feasibility studies and test the market and your business idea.
How to test yourself and undertake a personal assessment.
Understand which legal structure suits you and how to access different types of funding.
How to create a budget and manage your businesses finance.
How to promote yourself including social media.
Dates: 1st November 2018 - 13th December 2018
Days: Thursday
Time: 10.00 - 13.30
Adult learning fees apply as follows:
The hourly costs are:
Royal Borough resident - £5.55
Royal Borough resident on means-tested benefit - £1.50
Greenwich One Card holder - £5
Residents of other boroughs - £6.80
HARDSHIP FUND NOW AVAILABLE - please contact us for more information
https://www.eventbrite.co.uk/e/business-start-up-training-tickets-474221459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3:35.000Z</t>
  </si>
  <si>
    <t>https://www.google.com/calendar/event?eid=NmFrcDZ2YWlpcmVlNGVqNWc4N28yOXI0a24genphZXJvY2FsLmxvbmRvbnNlbDFAbQ&amp;ctz=Europe/London</t>
  </si>
  <si>
    <t>Blockchain for Business : Hyperledger Executive Workshop</t>
  </si>
  <si>
    <t xml:space="preserve">Enterprise Blockchain Workshop - Hyperledger Jump Start
ChainDigit is a member of Hyperledger Project, hosted by Linux Foundation and an official Hyperledger Training Partner. All Workshops are conducted by Senior leaders from ChainDigit who have practical experience in Hyperledger Fabric based projects and standards. ChainDigit is one of the 5 global Hyperledger Training Partners. Refreshments, Wifi, Workshop Content etc. provided to all participants
"This workshop provides you a very accurate understanding of Enterprise Blockchain implementation and is devoid of any hype surrounding the tech". Session sharing capabilities, challenges and real project experience
Workshop Objective : To provide a solid understanding for leaders planning Enterprise Blockchain Implementation with focus on Linux Foundation's Hyperledger Fabric, the most used and promising Enterprise grade Blockchain Framework globally. Walkthrough real Real Project experiences and challenges
Workshop Delivery : You interact and learn from experts with 15+ years of experience in implementing complex enterprise systems in leading Fortune 1000 organisations! You benefit from their experience with real Enterprise/B2B Blockchain projects in Hyperledger Fabric framework.
Read : Why is Hyperledger popular among Enterprises?
Check coverage of ChainDigit training in press (Coinsquare)
Unanimous recommendation from 400+ Alumni
While tokens as a mechanism for digital transfer of value will remain a key application of blockchain, underlying technology will have far reaching impact across all industries through digital assets, automation of trust based processes and tamper proof secure data sharing which will transform the enterprises. Most leading enterprises are already working on projects where blockchain technology has a major impact using Enterprise Grade blockchain frameworks like Hyperledger. All leading analysts point to huge investments and projects in this area in 2018 and beyond. Lets get ready for this major disruption in technology.
Workshop Structure
Part 1:
Introduction to Distributed Ledger technology &amp; Blockchain, Why is it relevant to Business?
Did you know that the components of all frameworks are surprisingly similar?
Types of blockchains. Public and Permissioned
Which one will you select, when and why? (Ethereum, Hyperledger, Corda, Ripple comparisons)
Blockchain use cases , current industry initiatives, Active Projects
Learn what the industry is doing and rationale behind using blockchain (Financial Services, Supply Chain, Health Care, Others) . Brief on successful use cases
Overview of Hyperledger Fabric and Enterprise Ready Features
Hyperledger Fabric under the hood,  Architecture,  Components, Capabilities. Channels, Endorsement Policies, Chaincode, Privacy and Security (GDPR), What is new in 1.3, Roadmap and what this means to business.
Blockchain in an enterprise - How do you build it?
Methodologies to identify Blockchain Projects in an enterprise. Sample reference architecture with explanation of components of Hyperledger implementations
Part 2:
Best Practices for Hyperledger Fabric Implementations
How to build your business network for your Industry Value Chain, Consortium or B2B Business
How consensus work in Fabric, Transaction Flow, Design considerations
Hyperledger APP Live Demo and Typical End to End Architecture
Real Live Demo and insights into how it was built from ground up
Additional clarifications, Use Cases, Bring your own use case
Who should attend ?
Business and technology leaders who wants to learn about Enterprise Blockchain &amp; Hyperledger Fabric
Prerequisites
If you have a passion for blockchain and technology , you are at the right place. 
What's in it for you ?
Know Hyperledger components and architecture in depth
Gain foundational knowledge to jump start your Blockchain Practitioner journey
Know how to identify usecases for your industry.
Basic concepts to design and develop Blockchain applications using Fabric.
Understanding of tools like Composer, Explorer etc. and How to use it.
Get the confidence to involve in any blockchain project.
Trainers
Tsvetan Georgiev, CTO and Co Founder, ChainDigit Inc.
Tsvetan is an accomplished Technical and Solution Architect with more than 17 years of experience who has led complex projects resulting in some of the best applications coming out of SAP. He has successfully conducted HyperLedger Fabric trainings and helped start-ups in this space. Tsvetan focuses more on technical hands-on sessions, deep-dive into components of Hyperledger Fabric, design best practises and troubleshooting.
Linkedin Profile
Baiju Jacob, Chief Strategy Officer &amp; Co Founder, ChainDigit Inc.
Baiju brings 20+ years of experience in implementing complex Enterprise solutions to leading organisations across the globe, and has been involved in consulting for enterprises in their blockchain journey. 
Contact : info@chaindigit.com
https://www.eventbrite.ca/e/blockchain-for-business-hyperledger-executive-workshop-tickets-508104002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3:57.000Z</t>
  </si>
  <si>
    <t>https://www.google.com/calendar/event?eid=NGZ2ZTZwcHU0amprNzBsbTNoY2w0bWcyb2UgenphZXJvY2FsLmxvbmRvbnNlbDFAbQ&amp;ctz=Europe/London</t>
  </si>
  <si>
    <t>Get Media Coverage for Your Business on a Budget</t>
  </si>
  <si>
    <t xml:space="preserve">Social media is powerful, but combining it with traditional media coverage in the magazines, newspapers, online platforms, radio and TV that your customers and clients consume, will turbo-charge your visibility, increase your credibility and position you as a thought leader in your industry.
Entrepreneur, Author and founder of JHPR, Jessica Huie MBE has partnered with the British Library to create a masterclass aimed at equipping small business owners and entrepreneurs, with the tools needed to generate their own publicity and raise the profile of their business or brand on a limited budget. 
This workshop will explain how media coverage is a powerful tool which will help you to reach more customers, build your brand and grow your business. 
For most business owners and experts, identifying a newsworthy angle before pitching to media, is the most challenging step in raising your profile and securing media coverage. It’s not enough to tell a journalist about your business, you need to communicate what makes your business notable – you need a hook.
Come and learn how to Identify your ‘hook.’ The thing that will get journalists to say YES to featuring you in their publication or on their show.  
Leave with an understanding of how to make your business appeal to journalists and secure the media coverage which will raise your profile.
At this workshop we will explore;
Which elements of your business or brand will appeal most to journalists
What your personal business/brand hook is
How to implement newsworthy partnerships or create events which will get the media writing  about you 
How to create a PR campaign which will create visibility for your business/brand on and offline
How to use media coverage to increase sales
How to pitch to journalists 
How to use media coverage to secure investment 
How to use media coverage to get buyers to stock your products
How to use media coverage to secure a publishing deal 
You will learn;
How media coverage will support your business success
How to combine reactive and pro-active PR
The value of ‘PR-able’ partnerships
How to create content which enhances your online footprint and drives customers to your website
By the end of the workshop you will have:
Clarity on how to create your press kit 
An understanding of how to create a 12 month media coverage plan for your business
An action plan which enables you to embrace visibility and take your brand notoriety to the next level!
https://www.eventbrite.co.uk/e/get-media-coverage-for-your-business-on-a-budget-tickets-41950236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4:35.000Z</t>
  </si>
  <si>
    <t>https://www.google.com/calendar/event?eid=MWtjaHI1N2k1dW9lbHZmbmcwNWo2bXZidHUgenphZXJvY2FsLmxvbmRvbnNlbDFAbQ&amp;ctz=Europe/London</t>
  </si>
  <si>
    <t>Python Programming Beginners 3-Day Course, London</t>
  </si>
  <si>
    <t xml:space="preserve">Python Beginners Course
Course summary
This Python Programming course has become essential to all professional who would like to do data analytics, data science or machine learning using Python. It is a beginners course and teaches coding from scratch to intermediate. Hands-on, practical.
Bring your own laptop.
Who Should Attend?
This course is intended for programmers who need to write or maintain scripts in Python. This course is also suitable for trainee programmers who may have little, to no in-depth knowledge of programming.
Course Outline:
Data Types, Variables, and Arrays: Primitive types; Characters &amp; Strings; Boolean; Working with variables and its scope; Type conversion and casting.
Operators and Expressions: Introduction of operators; Arithmetic operators; Relational operators; Assignment operator; Logical operators; Increment and decrement operators; More in operators.
Decision Making: If statement; If - else statement; If- elif - else statement; Nested if - else; 
Using Loops: The while, while-else; do-while and the for loop; Enhanced for loop; Jump statements: break, continue; Nesting loops.
Data Structures: Lists. Tuples. Dictionary.
Using Built-in modules and functions. Pattern Matching.
Object-Oriented Programming (OOP) principles.
Using Modules: Creating and using Functions.
Creating a Module in class; Calling a Module; Returning value from a Module; Adding a Method that takes parameters;
Introduction to Classes and Objects: Creating a Class; Creating an Object; Using an Object; Adding Instance variables; Controlling accessibility; Naming conventions for class members. Inner Classes.
Class Constructors; Parameterized Constructors;.
Inheritance. Override. Polymorphism. Overload.
Exception Handling: Fundamentals of exception handling; Exception types; Using try and catch; Multiple catch clauses; Nested try statements; Throw and throws; Final and else blocks.
Files, streams: Open, Traverse, Read and Create Files: Csv, txt and Json Files. 
Database: Connect to a database, create Database, drop a database, create a table, alter tables, drop a table, insert, delete, update records, query a database and display results.
API: Connecting to API’s
https://www.eventbrite.co.uk/e/python-programming-beginners-3-day-course-london-tickets-48024979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4:44.000Z</t>
  </si>
  <si>
    <t>https://www.google.com/calendar/event?eid=M2xscWxvZm84ODdtYzBwbjMwNjFkYjFiMDEgenphZXJvY2FsLmxvbmRvbnNlbDFAbQ&amp;ctz=Europe/London</t>
  </si>
  <si>
    <t>Make It Your Business Barnet - female entrepreneur Christmas lunch</t>
  </si>
  <si>
    <t xml:space="preserve">We are excited to announce the very first MIYB Barnet Christmas lunch event at Melange Restaurant, 135 Barnet High Street EN5 5UZ on Monday December 10th, 12.30 to 2.30.
We are thrilled to announce that successful entrepreneur Carol Verity Mann from We Get Digital, will be talking to us about digital and social media for business.
Carol has just been nominated for a major award and is soon to launch WOW - Women on the Web, supporting women to grow their business digitally. 
A £10 lunch deposit from you is required from Melange to secure your place at the table, with the remaining balance to be paid on the day. 
Book your place through Eventbrite and you will be then sent a copy of the menu to select your lunch and to confirm with Melange directly. 
https://www.eventbrite.com/e/make-it-your-business-barnet-female-entrepreneur-christmas-lunch-tickets-515132254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4:54.000Z</t>
  </si>
  <si>
    <t>https://www.google.com/calendar/event?eid=NGxrZzloNWxsZWM2OTViczFrNGFqNWNmb20genphZXJvY2FsLmxvbmRvbnNlbDFAbQ&amp;ctz=Europe/London</t>
  </si>
  <si>
    <t>How to Build Your Brand on a Budget</t>
  </si>
  <si>
    <t xml:space="preserve">This event is part of the Museum of Brands’ professional development programme: a series of talks, workshops and masterclasses. With a focus on brand, marketing and advertising, these sessions enable attendees to delve deeply into various aspects of these broad subjects.
Overview
Every successful organisation knows how to tell their story. They understand what their audience needs and they understand how to communicate that with a minimum of fuss. That, essentially, is the secret of good branding.
What you will learn
This masterclass will teach you the principles behind every successful brand and give you practical tips and tricks to shape your own story without spending a fortune.
Takeaways:
The 12 key questions you need to answer to better tell your story
How to answer those questions so they provide you with real value
How to articulate your Value Proposition clearly and succinctly
How to test and validate your ideas about your brand
How to differentiate your brand and stand out from the competition
How to bring your brand to life so it works in the real world
Practical tips you can start applying right away 
Agenda
6.30-7pm After-hours access to the Museum, bar and networking7-8pm Masterclass with Michael Murdoch8-8.30pm Q&amp;A and discussion8.30-9pm Bar and networking in the Museum
About Michael Murdoch
Michael founded The House creative agency in 2009 and has been a Brand Strategist for nearly 20 years working with emerging and established organisations around the world like NHS, MTV, Diabetes UK, Sanyo, Fairtrade and Nokia to smaller startups like Franklin Scholars, Mixcloud and Olive Branch. Michael has won awards for his work and helps clients find their full potential, taking them step-by-step through their projects in partnership with them. Graduating from courses at Central Saint Martins, UWE and Oxford University, Michael loves working with entrepreneurs and hopes to pass on his skills and expertise on to help them be the top 10% of organisations that succeed.
https://www.eventbrite.co.uk/e/how-to-build-your-brand-on-a-budget-tickets-49938940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5:21.000Z</t>
  </si>
  <si>
    <t>https://www.google.com/calendar/event?eid=NmEyams5ZWZrN2gxYXU1dGlnNnAxcjZsYjUgenphZXJvY2FsLmxvbmRvbnNlbDFAbQ&amp;ctz=Europe/London</t>
  </si>
  <si>
    <t xml:space="preserve">A relaxed informal networking event. Put on your networking hat, bring an open mind and business cards.In my experience good things happen when you make connections.Don't come here just to sell, come to share and tell your story.
Past attendees have been from very diverse sectors, IT, fashion, photography, travel, fitness, accounting, property, freelancers and accountants.
We will be taking photos during the event to publicise these meetups in the future. 
The photos might be used on social media. If you prefer not to be in any photos please let us know.
https://www.eventbrite.com/e/informal-b2b-networking-registration-511500772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5:34.000Z</t>
  </si>
  <si>
    <t>https://www.google.com/calendar/event?eid=N290djFvc2FzbDlocnUxMjdmb2dxaGI1aTAgenphZXJvY2FsLmxvbmRvbnNlbDFAbQ&amp;ctz=Europe/London</t>
  </si>
  <si>
    <t>FACS - Annual Peter Landin Semantics Seminar:  Algebraic methods for specification and formal development of software</t>
  </si>
  <si>
    <t xml:space="preserve">Speaker:  Professor Don Sannella (University of Edinburgh)
Synopsis
Peter Landin (1930 - 2009) was a pioneer whose ideas underpin modern computing. In the 1950s and 1960s, Landin showed that programs could be defined in terms of mathematical functions, translated into functional expressions in the lambda calculus, and their meaning calculated with an abstract mathematical machine. Compiler writers and designers of modern-day programming languages alike owe much to Landin's pioneering work.
Each year, a leading figure in computer science will pay tribute to Landin's contribution to computing through a public seminar. This year's seminar is entitled “Algebraic methods for specification and formal development of software” and will be given by Professor Don Sannella, University of Edinburgh.
Programme
5.15pm  Coffee
6.00pm  Welcome &amp; Introduction
6.05pm  Peter Landin Semantics Seminar - Professor Don Sannella (University of Edinburgh)
7.20pm  Drinks Reception
Seminar details
A software module can be modelled as a many-sorted algebra consisting of a collection of sets of data values  together with functions over those sets, taking the view that the correctness of input/output behaviour is all that matters. Such a module can be specified by giving properties that the functions are required to satisfy. On this simple basis, an elegant account of formal development of verified software systems from specifications of requirements can be built, which treats modular structure in a compositional way, allowing large systems to be treated by decomposition into smaller components. The fit with systems built using the functional programming paradigm is most straightforward, but the ideas generalise smoothly to other contexts.
This event also includes the BCS FACS 2018 AGM
Agenda:
Apologies
Minutes of the previous AGM (Roger Carsley/Jonathan Bowen)
Chairman's Report (Jonathan Bowen)
Subcommittees Reports
Statement of Accounts (John Cooke)
Election of Officers and Committee Members (Jonathan Bowen)
Future events (Jonathan Bowen et al.)
Any other business
Please send Apologies, Nominations for Officers or Committee Members to jonathan.bowen@lsbu.ac.uk by 7 December 2018.
For overseas delegates who wish to attend the event, please note that BCS does not issue invitation letters.
https://www.eventbrite.co.uk/e/facs-annual-peter-landin-semantics-seminar-algebraic-methods-for-specification-and-formal-registration-49985711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5:45.000Z</t>
  </si>
  <si>
    <t>https://www.google.com/calendar/event?eid=MzNzazFlNTljdnFhZzdkMm9xbGhvM2szczMgenphZXJvY2FsLmxvbmRvbnNlbDFAbQ&amp;ctz=Europe/London</t>
  </si>
  <si>
    <t>How to Make a Product Vision a Reality by HSBC Senior PM</t>
  </si>
  <si>
    <t xml:space="preserve">What’s real life like for a Product Manager? How do you make sure you constantly plan, design, refine, prioritize, lead, align, build, fix, test, deliver, measure, learn and never ever stop improving? Mariano will go over some of the typical challenges a Product Manager faces when converting a product vision into reality for millions of customers. He'll then describe his experience as a Product Manager for Mobile at HSBC and share views/ideas on how this is done in the context of a large, global, complex, transforming organization.
Price: Free
Link: https://www.eventbrite.com/e/how-to-make-a-product-vision-a-reality-by-hsbc-senior-pm-tickets-50846445086?aff=Startupdigest
</t>
  </si>
  <si>
    <t>11/29/2018 06:38:00.000Z</t>
  </si>
  <si>
    <t>https://www.google.com/calendar/event?eid=NjVsZTJlMHEyMWgwa25oZTVlZGp0NmttY2sgenphZXJvY2FsLmxvbmRvbnNlbDFAbQ&amp;ctz=Europe/London</t>
  </si>
  <si>
    <t xml:space="preserve">FindataAI - AI &amp; RPA For Results In Financial Data </t>
  </si>
  <si>
    <t xml:space="preserve">FindataAI is created for the financial industry by the financial industry. Our Industry Advisory Board is assembled from many of the top executives from the world’s largest financial institutions, most innovative fintechs &amp; technology innovators.They have created a conference agenda that will meet your needs in terms of both data management strategies, AI and machine learning, data analytics and governance, fintech innovative technologies as well as networking with Chief Data Officers in banks and buy side. You won’t need to waste time on content or presentations that you don’t want to hear. Because everything is carefully researched and crafted to give you a real return on your time and money.
https://www.eventbrite.co.uk/e/findataai-ai-rpa-for-results-in-financial-data-tickets-474376944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8:37.000Z</t>
  </si>
  <si>
    <t>https://www.google.com/calendar/event?eid=MDYxcXFuNGZ2NjZsOWFzNGRibDBjaDY2dGogenphZXJvY2FsLmxvbmRvbnNlbDFAbQ&amp;ctz=Europe/London</t>
  </si>
  <si>
    <t>North London Breakfast Networking    (242)</t>
  </si>
  <si>
    <t xml:space="preserve">FSB North London Breakfast - connecting businesses in Barnet.
Open to all businesses, members and non-members are welcome to attend.  This event provides the opportunity for you to meet and expand your network with other business owners in the Barnet area and to share information about what you do.
We will present our regular FSB local update, ensuring you get the most from your membership, followed by our brief presentation, and then a chance to freely network with other business owners.
A charge will be made by the venue on arrival. They provide a selection of breakfast snacks and drinks at £5 for members and non-members.
This monthly networking event will take place on the first Monday of each month, if this falls on a Bank Holiday, then we will move to the following Monday.
Please feel free to contact us to discuss any of our events.
We look forward to welcoming you.
Please ensure you reserve your place for this event using the link provided. You can also find and book events in your area using the Eventbrite App for Android or Apple.
04-23310/P9908
The FSB Events Privacy Policy can be found online here.
https://www.eventbrite.co.uk/e/north-london-breakfast-networking-242-tickets-424907459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8:46.000Z</t>
  </si>
  <si>
    <t>https://www.google.com/calendar/event?eid=NXFsNTN0YnNtdHNuM2MxMnMwcWtyZG5pamYgenphZXJvY2FsLmxvbmRvbnNlbDFAbQ&amp;ctz=Europe/London</t>
  </si>
  <si>
    <t>Experience Mapping</t>
  </si>
  <si>
    <t xml:space="preserve">In this course, you will learn how to research, capture and analyse experience journeys for customers and users. And then learn how to translate these insights to design improvements. It is evident that researching, mapping and designing for the complete product lifecycle, from initial product awareness to their recycling or service cancellation, is a critical factor in the success of products and services.
WHAT YOU WILL LEARN
In this course, participants will acquire up-to-date knowledge and skills to
Learn what experience mapping of customer and user journeys is
Gain an understanding of Experience Mapping Techniques and Principles
Test your experience journeys with end users
How to use experience maps as a tool for organisational change
Hands-on exercises will be used throughout the training session.
All our courses are inclusive of lunch.
Cancellation Policy
We understand that the unexpected does happen sometimes. If you need to cancel your course then we will issue a full refund if you request a cancellation more than 4 weeks in advance of the start of your course(s). We provide a 50% refund for cancellations between 4 and 2 weeks before a course. No refunds when cancelling within 2 weeks of course start date. Instead of a refund, we can also register you for our courses at a later date. Please contact us to discuss.
In the unlikely event that we do not attain a minimum class size of 4 participants, we will need to cancel the course. If this happens then we will inform participants 5 or more business days in advance of the course and we will issue a full refund to all registered participants. Akendi is not responsible for any travel or other costs incurred as result of a cancellation.
Equal opportunities
Akendi is an equal opportunities organisation. If you have any special needs or disability that we need to cater for then please contact us.
Copyright and Recording
All Akendi course materials are copyrighted and owned exclusively by Akendi. Each participant of our training courses agrees not to copy, modify or publish training materials and handouts.
Akendi does not allow any audio / visual recording of any kind in our training sessions. 
https://www.eventbrite.ca/e/experience-mapping-tickets-46357157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8:53.000Z</t>
  </si>
  <si>
    <t>https://www.google.com/calendar/event?eid=MzhhMnRnM3RrdjdyYnJkZnBjZ29odWwxcXQgenphZXJvY2FsLmxvbmRvbnNlbDFAbQ&amp;ctz=Europe/London</t>
  </si>
  <si>
    <t>Project Management Fundamentals – The Junior Project Manager</t>
  </si>
  <si>
    <t xml:space="preserve">This course is created to help students, graduates and young porfessionals learn about project management in an easier way related to the day-to-day life of project managers. While taking the course,  you learn the fundamentals of project management with an innovative approach. 
By the end of this course, you should have gained a good understanding and experience of the core competencies that make a successful project manager.
1. Getting Started with Project Management
Identify the Characteristics of a Project
Identify the Project Management Life Cycle
Identify the Role of a Project Manager
2. Initiating a Project
Determine the Scope of a Project
Identify the Skills for a Project Team
Identify the Risks to a Project
3. Planning for Time and Cost
Create a Work Breakdown Structure
Sequence the Activities
Create a Project Schedule
Determine Project Costs
4. Planning for Project Risks, Communication, and Change Control
Analyze the Risks to a Project
Create a Communication Plan
Plan for Change Control
5. Managing a Project
Begin Project Work
Execute the Project Plan
Track Project Progress
Report Performance
Implement Change Control
6. Closing the Project
Close a Project
Create a Final Report
https://www.eventbrite.co.uk/e/project-management-fundamentals-the-junior-project-manager-tickets-511363792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9:00.000Z</t>
  </si>
  <si>
    <t>https://www.google.com/calendar/event?eid=M2JnbWk2dGphcjVqNjJoaGJsaWo0YTZnMm8genphZXJvY2FsLmxvbmRvbnNlbDFAbQ&amp;ctz=Europe/London</t>
  </si>
  <si>
    <t>BIM 101 - An Introduction to BIM Level 2 and Digital Engineering (London)</t>
  </si>
  <si>
    <t xml:space="preserve">BIM 101 - An Introduction to BIM Level 2 and Digital Engineering
'BIM 101' is a beginners’ course aimed at ALL novices to the world of Building Information Modelling (BIM) in the UK with no, or very little, technical / IT or Information Management (IM) background.
More details and dates here: http://www.bim101.co.uk
This course is intended as an introduction to BIM Level 2 and the UK's BIM Mandate which underpins this. If you simply want to get an introduction in plain English, with no jargon – this is the course for you. There is nothing assumed about your background in technology / CAD or ‘BIM’. We start from basic principles for BIM Level 2.
Join us to start your journey into the understanding and implementation of the wider sense of BIM, in a safe environment. You will be able to ask anything you like about BIM in the UK, Digital Built Britain and where things are going. There are no silly questions.
This course is intentionally kept to a small group for the best learning outcomes. We encourage group interaction, but don’t force anything – you can come and simply listen if you want! The Tutor will be available for follow-up calls - up to 4 weeks after the course - for any extra questions..
As with all our courses, on this course the word ‘BIM’ is used in the widest sense of the meaning - we mean 'BIM' as in the UK’s 'BIM Level 2' mandate, with robust information management, processes and change management. This course is NOT about 3D/4D CAD modelling, nor specific technologies.
Exclusive Session: Places are limited to ensure best learning outcomes with a small group. 
Lunch included: This course includes lunch and tea &amp; coffee throughout the day.
Tutor: The Tutor is a very experienced geospatial information management and digital transformation specialist with almost 20 years' experience of strategic definition, Project Management &amp; hands-on solutions implementation, particularly within the Built Environment and Natural Environment sectors.
His background is in mapping, Geospatial solutions and GIS, but now consults on Information Management (IM) in the widest context. Most often Steven works with Architecture, Engineering, Construction, Owner Operator (AECOO) clients - such as property developers, Rail and Utilities companies.
Testimonial for our training:
"...The course was lively and engaging and I came away with exactly what I had hoped for: a clear understanding of what BIM is... resources to further my knowledge and also some ideas of how I can develop my technical skills to be better prepared for future work.
It was a theory based course and would give other technically minded people the context they might not necessarily have but would definitely benefit from."
DISOUNTS FOR:
 Industry Body Members (such as AGI, RCIS and ICE)
GEO' PROFESSIONAL? - We have a tailored offering: &gt;more 
COURSE CONTENTS
What we cover on the day:
Overview to Building Information Modelling (BIM) and Digital Engineering concepts
Overview to Whole-Life Asset Management (PAS 55 &amp; ISO 55000) concepts
Introduction to UK Government 'BIM Level 2' Standards - BS/PAS 1192 suite of standards that are currently published
Common Data Environments (CDEs) – what these are and options for implementation
Introduction to Project and Asset Information Models
Overview of Employers’ Information Requirements (EIRs)
Overview of Asset Information Requirements (AIRs)
Overview of Organisational Information Requirements (OIRs)
Information Security and PAS 1192-5
3D Visualisation - requirements for 'BIM Level 2'
What is meant by 'BIM Level 2', 'BIM Level 3' etc
Open BIM Data Standards e.g. IFC, COBie
How GIS is adding value to BIM
Data and Asset Classifications (Taxonomies)
Collaboration and Information Sharing - what's the best approach?
Where Information Management skills are used
How GIS, CAD and Survey data is adding value
The challenges of understanding across teams - how we tackle them
Information Management (IM) as a dedicated function and processes
Metadata - how do we embed this in processes?
Information Portals – sharing the re-using data
How to embed innovation and improvement
Understanding your role and how you add value to your organisation
Summary and Review of Learnings 
About BIM Enable:
BIM Enable is the Digital Engineering division of GeoEnable. We provide training, consultancy and implementation services for enterprise asset information management, Digital Construction, Digital Engineering and Building Information Modelling (BIM).
BIM Enable and GeoEnable we are focused on democratising the power of better information management and integrated insight into everyday business decision-making. GeoEnable and BIM Enable together are a leading Information Management, Geospatial and Digital Transformation consultancy. Read more at www.geoenable.com.
Have Questions? 
For more information, from inside the UK, please call 0845 224 3951 (+44.20 8133 4436 from outside the UK) and ask to speak to Matthew, our Head of Training and Consultancy Services.
Bespoke Training:
If your organisation has specific learning and development objectives, we can tailor this programme to suit your needs. To discuss the tailored training options available to you with one of our training account managers, please use contact us.
https://www.eventbrite.co.uk/e/bim-101-an-introduction-to-bim-level-2-and-digital-engineering-london-tickets-511193964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9:14.000Z</t>
  </si>
  <si>
    <t>https://www.google.com/calendar/event?eid=MTZpdTE2NzJiZmI5YWpucWpibWNjMHBlbDIgenphZXJvY2FsLmxvbmRvbnNlbDFAbQ&amp;ctz=Europe/London</t>
  </si>
  <si>
    <t>Two Blokes Trading - Nick Leeson &amp; Jason Sen</t>
  </si>
  <si>
    <t xml:space="preserve">Ever wanted to learn to trade or are struggling to maximise the return from your existing trading activities? We have the solution! Rogue Promotions Ltd, have brought together two experts in the field to help you achieve your dreams.
Nick Leeson will deliver a three hour course in the morning looking at the psychology of trading, the pitfalls and an introduction to his trading strategies.
Jason Sen will complete the day with a three hour course looking at his advanced technical analysis and charting techniques.
Morning session with Nick Leeson 9.30am to 12.30pm
An introduction to trading the markets
Psychology of Trading
What to trade, When to trade and How not to trade
The Pitfalls, What to look out for
Understanding sentiment and developing a bias to your trading
Afternoon Session with Jason Sen 1.30pm to 4.30pm
Truly understanding the Markets
Advanced Charting techniques and analysis
Watch my live technical analysis to learn my techniques
Identify and place trades in real time, with targets and stop losses
Covering Forex, GOLD, WTI, Emini Dow Jones, DAX and FTSE, plus many more on request
Places are limited so please book early to avoid delay. If you want to succeed there has never been a better opportunity.
Please have your tickets at the door.
https://www.eventbrite.ie/e/two-blokes-trading-nick-leeson-jason-sen-tickets-518063862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9:30.000Z</t>
  </si>
  <si>
    <t>https://www.google.com/calendar/event?eid=NDkybXExdmNpOHA4dm12NHJhb3M0cDE0djUgenphZXJvY2FsLmxvbmRvbnNlbDFAbQ&amp;ctz=Europe/London</t>
  </si>
  <si>
    <t xml:space="preserve">Welcome to our Discovery Event 
At a Discovery Event you will see how our licensing model works and learn much more about running your own business with the EFM brand and our support network. The events are free to attend and there are no obligations on the day.
By attending, you will have the opportunity to meet Malcolm Holloway - Head of Recruitment, Training and Quality.You will find out what it’s like to work as a part-time FD with your own portfolio of SME clients.
During a Discovery Event, you’ll learn how EFM does things differently:
We will provide you with the details of our offer and an overview of how we see you developing your own business.
We will explain our support structure for Associate Directors, including administration, IT, compliance and sales and marketing.
We will share our Associate Directors’ stories – their successes and challenges.
We will respond to all queries or concerns you may have regarding EFM, our offer and your future as a portfolio Finance Director or Financial Controller.
https://www.eventbrite.co.uk/e/efm-discovery-event-london-tickets-455088461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39:58.000Z</t>
  </si>
  <si>
    <t>https://www.google.com/calendar/event?eid=NjkyYTNjN2FyNXM5bW9ja2QzYnRmMWx1ZnUgenphZXJvY2FsLmxvbmRvbnNlbDFAbQ&amp;ctz=Europe/London</t>
  </si>
  <si>
    <t xml:space="preserve">Have a 1-2-1 Discussion with our CEO Bev Hurley, with any questions you have regarding your business or business idea. 
(Businesses must have been trading less than 6 years and be situated in Havering to be eligible.)
If you are not registered with the program, please click on the link below: https://www.getsetforgrowth.com/havering/register/.
Registration takes only 5 minutes! 
About Bev:
Bev Hurley C.B.E
A dynamic and inspiring speaker, serial entrepreneur, mentor, angel investor and one of the UK’s leading authorities on female entrepreneurship, Bev Hurley has spent more than 30 years building successful businesses – and sharing her expertise to create and grow others. With a wealth of hands-on experience and hard evidence of what works, Bev speaks with passion, forthright honesty and humour about building businesses in the UK.
https://www.eventbrite.co.uk/e/ask-me-anything-about-business-growth-with-bev-hurley-cbe-tickets-499798189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0:06.000Z</t>
  </si>
  <si>
    <t>https://www.google.com/calendar/event?eid=MmJ1ZmNha2w0MDdvZTlwczRjZGhjZGkxaWMgenphZXJvY2FsLmxvbmRvbnNlbDFAbQ&amp;ctz=Europe/London</t>
  </si>
  <si>
    <t>Made in Group Inclusivity Recognition Awards</t>
  </si>
  <si>
    <t xml:space="preserve">Monday 3rd December, 9.45am-1.30pm
House of Lords, Parliament Square, London, SW1A 0PW
Our first Inclusivity Recognition event brings together Inclusivity Ambassadors across Yorkshire and the Midlands to celebrate their journey of Inclusivity so far and recognise the impact of the campaign so far.
9.45am - Arrival
10.00am - Tour of House of Lords
11.30am - Canapes, drinks and presentation of awards
1.00pm - Event close
https://www.eventbrite.co.uk/e/made-in-group-inclusivity-recognition-awards-tickets-47462429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0:15.000Z</t>
  </si>
  <si>
    <t>https://www.google.com/calendar/event?eid=NW90MnJxYjZoZDc1cjJiZDgwZDNjMjBwZ3MgenphZXJvY2FsLmxvbmRvbnNlbDFAbQ&amp;ctz=Europe/London</t>
  </si>
  <si>
    <t>Goal Setting Training: The Hidden Secret to ACHIEVE Business and Personal Goals.</t>
  </si>
  <si>
    <t xml:space="preserve">Discover the hidden secret to setting &amp; achieving your career, personal and business goals. 
Leveraging on insights from neuroscience, you will be equipped with the knowledge and tools to attain and excel with all your goals.
Are you are fed up of not progressing? 
Do you want to stand out from the crowd?
Are you ready to be purposeful? 
Do you have managers that need to learn how to set effective goals to maximise performance?
Maybe you have struggled to take action to achieve your goals in the past?
Then it’s time to learn how to have an effective far better plan in place and take appropriate actions. 
Og Madino is quoted as saying - “A goal without a plan is just a wish!”
Generating an intention, as in goal setting is important but research has shown that, that process alone isn't enough to get you to take all the actions necessary to achieve them. Goals must be set at a conscious level in the brain for you to achieve them.
This One-Day Goal Setting lively and interactive training course will take you through the steps to set compelling goals and teach you the science of goal setting to enable you attain your goals and truly make a difference.
Don’t wait till 2019 to set New Year goals. Hit the year running by starting NOW!
Delegates who attend this Goal Setting training course will benefit in the following ways:
This course will increase your confidence to be a high performing leader and equip you to communicate effectively, and adapt effective behaviour with each person and team.
Identify what’s important to you and its impact on your current role.
Learn to reflect, set goals, plan, push yourself, evaluate, and adjust the application steps.
Learn to make the best possible choices, plan appropriate massive actions to achieve them and overcome obstacles on the way.
Inspire and motivate your team by embodying the organisation’s vision, mission, values and strategy. 
Learn to use the six strategies to optimise reaching your desired goals.
Develop understanding of behaviours, emotions, motivations and individual beliefs that will enable you excel.
Understand how leadership style differences affect the goal-setting process.
Learn to build your Resilience - learn the Science of Perseverance.
"If you fail to plan - you plan to fail"
                                                   Be Ready To Make Your Dreams a Reality!
Who is this course for?
Leaders and Managers in organisations that want to achieve great success for themselves and their teams.
Business owners that want to learn to stay motivated and achieve their dreams.
If you haven't had much luck with goals, and are DESPERATE for evidence based scientific principles and practical strategies to help you finally stick to your goals and achieve high performance.
Anyone with BIG expectations for 2019 and tired of going round in circles.
It’s for, entrepreneurs who want to stop struggling and start progressing.
Anyone looking for accountability, support, and encouragement to pursue their Everest goals.
If you want to connect with other inspirational high-achievers.
Anyone who feels deep down, in their heart, that they are here for a purpose.
If you struggle to find time to intentionally set and plan goals, and wants to get away and have focused time to do plan.
PS: You will leave with a workbook of exercises to enable keep you focused and on track to achieve and be your best.
FAQs
 Are there ID or minimum age requirements to enter the event?
Delegates should be 18 or over.  
How can I contact the organiser with any questions?
Email: info@maureenchiana.com
What's the refund policy?
Refunds up to 7 days before event
https://www.eventbrite.co.uk/e/goal-setting-training-the-hidden-secret-to-achieve-business-and-personal-goals-tickets-508027303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0:29.000Z</t>
  </si>
  <si>
    <t>https://www.google.com/calendar/event?eid=M3Z0dTJqbzB2dGFycnZtbWk3NDJjNWhmY3EgenphZXJvY2FsLmxvbmRvbnNlbDFAbQ&amp;ctz=Europe/London</t>
  </si>
  <si>
    <t>Oracle SQL Fundamentals</t>
  </si>
  <si>
    <t xml:space="preserve"> Oracle SQL Course Desciption  Session 1: Relational database concept Session 2: Using SQL developer Session 3: Retrieving and filtering data with the select statement,using filter operations Session 4: Expression Queries Session 5: Aggregate functions, having Session 6: Enhanced grouping features Session 7: Joining tables Session 8: Numeric Functions, String Functions  Session 9: Date Functions Session 10: Date, time and timezone support Session 11: Conversion and miscellaneous Session 12: SQL Parameters Session 13: SQL Stored procedures Session 14: Managing tables Session 15: Managing indexes and views Session 16: Managing sequences and synonyms Session 17: Retrieve data using subqueries Session 18: Hierarchical queries Session 19: Manage large data sets, Using Sub-queries, Temp tables Session 20: Flashback technology Session 21: Regular expression support Session 22: Manage objects with the data dictionary Session 23: Manage Schema Objects Session 24: Access control
https://www.eventbrite.co.uk/e/oracle-sql-fundamentals-tickets-486970080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0:39.000Z</t>
  </si>
  <si>
    <t>https://www.google.com/calendar/event?eid=NXZtczdhOW9zNjZmYjdvZmM4a2U1YzJsdXIgenphZXJvY2FsLmxvbmRvbnNlbDFAbQ&amp;ctz=Europe/London</t>
  </si>
  <si>
    <t>London 2018 Venus Awards Ceremony at the Waldorf</t>
  </si>
  <si>
    <t xml:space="preserve">
 Join us for our 2018 London Venus Awards!
Network with our finalists and sponsors and enjoy a night of entertainment.
Each ticket includes a welcome drink, three-course dinner, wine and entertainment.
Dress Code: Think "The Oscars" (black tie or long dresses, the more colour the better and there's no such thing as "too much")
We look forward to seeing you there!
Cancellation Disclaimer.    As per standard cancellation policies, tickets are non-refundable.  Refunds can be made to tickets within 24 hours of purchase.   If they are purchased less than 2 weeks prior to the event no refunds are available.    Should you be unable to attend the event you can transfer your ticket to a third party.
https://www.eventbrite.co.uk/e/london-2018-venus-awards-ceremony-at-the-waldorf-tickets-486436514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1:14.000Z</t>
  </si>
  <si>
    <t>https://www.google.com/calendar/event?eid=MXNtNjU3OHV1MG5taGN0NGlyanJpaWQ4dGIgenphZXJvY2FsLmxvbmRvbnNlbDFAbQ&amp;ctz=Europe/London</t>
  </si>
  <si>
    <t>Metro Bank Mondays with Wandsworth Chamber, Clapham Junction - 3rd December 2018 5.30-7.30PM</t>
  </si>
  <si>
    <t xml:space="preserve"> 
PLEASE NOTE THIS METROBANK MONDAY 
IS AN EVENING EVENT 
5.30 -7.30PM
Metro Mondays 
Always on the first Monday of each month (except on Bank Holidays when its the 2nd Monday)
 Metro Bank Clapham Junction
EVENING NETWORKING 5.30 - 7.30PM
CLAPHAM JUNCTION BUSINESSES ARE ESPECIALLY INVITED 
Metro Bank Monday with Wandsworth Chamber is a monthly networking event for entrepreneurs, sole traders, small businesses and start-ups. On the first Monday of every month ( Bank Holidays excepted). 
Organised by the Wandsworth Chamber of Commerce,  this event is free to attend, has no dress code and is open to anyone in business.
The purpose of the evening is to mix, network, do business, share ideas and have some fun! 
Spaces are limited - so book your FREE places now!!! 
Register yourself and invite businesses you know as your guest. 
This month's event will be hosted by Roshan Patel, Local Director Metro Bank and Steve Pinto, CEO of Wandsworth Chamber 
Venue: 
Metro BankClapham Junction Just a minute walk from Clapham Junction Station
Newsletter sponsored by: 
A NEW BUSINESS MAGAZINE FOR WANDSWORTH
GET INVOLVED - the contents of the magazine will reflect the vibrant and developing London Borough of Wandsworth  and will feature interviews with leading local business figures, finance and legal issues, economic overviews, together with Chamber events, members news and views and movers and shakers!  to get involved send all your news items and images to: Karen Hall Benham Publishing.  Email  karen@benhampublishing.com  we look forward to hearing from you.   Should you have any questions about the magazine or would like more information please feel free to contact me, or if you are interested in advertising and sponsorship opportunities available,  please feel free to contact our account manager Karen Hall on 07801 788880 directly.
                     Never miss an event again - subscribe to our calendar
                                             Just click on this link Wandsworth Chamber Events Calendar.
https://www.eventbrite.co.uk/e/metro-bank-mondays-with-wandsworth-chamber-clapham-junction-3rd-december-2018-530-730pm-tickets-51658636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1:25.000Z</t>
  </si>
  <si>
    <t>https://www.google.com/calendar/event?eid=MGM1aDNxcWZmY2l1M2R0cGpzZGEwcXA3YXAgenphZXJvY2FsLmxvbmRvbnNlbDFAbQ&amp;ctz=Europe/London</t>
  </si>
  <si>
    <t>Evening With Jo Pratt, Aclaimed Chef, Author &amp; TV Presenter</t>
  </si>
  <si>
    <t xml:space="preserve">Connect ~ Learn ~ Share Ideas
Evening With Jo Pratt, Aclaimed Chef, Author &amp; TV PresenterJoin us for an inspiring evening with aclaimed chef, author and TV  presenter Jo Pratt. You will enjoy:
hearing about Jo's journey from aspiring chef to household name
tasting some of her delicious Christmas canapes
a demonstration of a few of her Christmas recipes
time for questions
Jo Pratt is a best selling author of six cookbooks, including In the Mood for Food, Madhouse Cookbook, most recently in The Mood for Healthy Food and The Flexible Vegetarian. Jo has previously been awarded a Gourmand writing award and was named one of Waterstone’s ‘Writers of the Future’ in 2008 to celebrate their 25th anniversary.
Format: Arrive at 7.30pm for a chance to mingle and chat with Jo, whilst enjoying a glass of bubbly and Christmas canape tasters from her delicious recipes. The talk and demonstration will begin prompty at 8pm, allowing plenty of time for questions.
Venue: At home with Decorcafe founder Debbie Blott, 24 Campion Road, Putney, SW15 6NW
More About Jo Pratt: When she’s not writing books, you’ll also find Jo presenting recipes online, on TV, in your favourite food magazines and on stage performing live cookery demonstrations and workshops/cookery classes. And there’s no stopping Jo. She’s recently taken an exciting move into the restaurant world by collaborating with three female chefs, Sophie Michell, Gee Charman and Caroline Artiss, to launch The Gorgeous Kitchen. It’s a contemporary restaurant specialising in beautiful global cuisine made with British-grown produce at Heathrow’s Terminal 2: The Queens Terminal.
Studying Home Economics at John Moore’s University in Liverpool was where it all started. After graduating she worked with big name chefs such as Jamie Oliver, Gary Rhodes, Gordon Ramsay, and John Torode on everything from live cookery demonstrations to TV programmes. Jo’s cooking style initially evolved from working with hugely talented restaurant chefs making the most delicious food – and translating their ideas into recipes for the everyday kitchen. Jo has created a unique style and become known for producing fail-safe, accessible and great looking recipes. 
jo-pratt.com
https://www.eventbrite.co.uk/e/evening-with-jo-pratt-aclaimed-chef-author-tv-presenter-tickets-515420546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1:44.000Z</t>
  </si>
  <si>
    <t>https://www.google.com/calendar/event?eid=NmlrOWswNHZqOHQ5bzI1a2phc2hhYWplOGsgenphZXJvY2FsLmxvbmRvbnNlbDFAbQ&amp;ctz=Europe/London</t>
  </si>
  <si>
    <t>PESGB &amp; AAPG Christmas Quiz 2018</t>
  </si>
  <si>
    <t xml:space="preserve">The annual PESGB and AAPG joint Christmas Quiz and Networking Event returns for another year.
Teams of 5-6 people. Sign up on an individual basis then either organise your team in advance, or the Committee can help you find a team on the night.
Exciting prizes to be won!
18:00 meet for an 18:30 prompt start!
Email pesgbyp@gmail.com or londonaapgyp@gmail.com for more information. 
https://www.eventbrite.co.uk/e/pesgb-aapg-christmas-quiz-2018-tickets-51967807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1:55.000Z</t>
  </si>
  <si>
    <t>https://www.google.com/calendar/event?eid=M251Z3RhNzM5bTkyaDFhZ3RzbWE3dm81dnIgenphZXJvY2FsLmxvbmRvbnNlbDFAbQ&amp;ctz=Europe/London</t>
  </si>
  <si>
    <t>Entrepreneurs SG - Are we ready for Autonomous Vehicles PART II ?</t>
  </si>
  <si>
    <t xml:space="preserve">Thought Leadership: To discuss Autonomous Vehicles and explain the challenges and opportunities including the good, the bad and the ugly.  We have already had our first fatality.   We would expect to have one expert facilitator and three to four panel contributors - TBC
Are you thinking about forming a Startup or experiencing challenges with your Startup?
We, at BCS Entrepreneurs, have developed the How to Build and Grow a Tech Startup programme to help you succeed. With a stronger emphasis on individual mentoring, we have invited mentors with a range of background to come along and meet you. The event will open with a welcome and introduction from Shakeeb Niazi, our Chair, followed by 2 short presentations (see speakers below).  After that we will start the discussions about the ideas you wish to develop or challenges you may be experiencing.  That will lead into the mentoring engagement where we will, where possible, match mentors to mentees. 
After the mentoring there’ll be opportunity to continue networking over refreshments.
18:00 Registration
18:30 Start
Speakers: To be announced. 
The BCS Entrepreneurs Group
Visit our BCS Entrepreneurs website Join the BCS Entrepreneurs Group on LinkedIn Follow us on Twitter @bcsentrepreneur
Or email: entrepreneurs@bcs.org
https://www.eventbrite.co.uk/e/entrepreneurs-sg-are-we-ready-for-autonomous-vehicles-part-ii-tickets-504006707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2:02.000Z</t>
  </si>
  <si>
    <t>https://www.google.com/calendar/event?eid=MHBta2RpYjA0N2UzcTkyOGlnazRmb2RtMWcgenphZXJvY2FsLmxvbmRvbnNlbDFAbQ&amp;ctz=Europe/London</t>
  </si>
  <si>
    <t>First Mondays: Networking for entrepreneurs (3 December 2018)</t>
  </si>
  <si>
    <t xml:space="preserve">Be inspired by successful entrepreneurs and form lasting connections with peers that could benefit your business with UCL Innovation &amp; Enterprise’s First Mondays networking evenings.
Overview
First Mondays is a monthly entrepreneurial community networking event. These 90-minute events involve an inspirational talk from an experienced entrepreneur followed by and Q&amp;A session. The evening is designed to help you make powerful business connections, whether it’s finding a potential co-founder, meeting a mentor, identifying sources of funding, or simply making new connections and contacts to expand your network.
What to expect
Every first Monday of each month, guests at our innovation hub at UCL BawseKX can expect an intense, 90-minute networking evening complete with refreshments. First Mondays involve a short inspirational talk by a business leader, followed by in-depth conversations with your peers about your business idea with fellow members of the UCL entrepreneurial community. This will include under- and postgraduates, alumni, researchers, and PhD students, as well as those building their businesses outside the university. The evening will be full of opportunities to ask for and give support to your fellow entrepreneurially-minded colleagues.
Who's it for?
First Mondays is open to all enterprising minds both inside and outside UCL in the wider London entrepreneurial ecosystem. Whether you have a business idea or simply want to share knowledge and learn from others, First Mondays is a great opportunity to mingle with like-minded people over a canapé and a glass of wine.
These evenings are particularly relevant to UCL PhD research students who either already have the seeds of a business idea or are considering entrepreneurship. Equally, it would be useful for Early Career Researchers looking for entrepreneurial support.
There is no selection process but we ask you to register your attendance for catering purposes
Please only register if you can confirm your attendance. Non-attendees which will jeopardise future chances of support.
Alternative dates
4 February 2018
4 March 2018
Privacy Policy
Read our privacy notice to understand how UCL Innovation &amp; Enterprise will deal with your personal data.
https://www.eventbrite.co.uk/e/first-mondays-networking-for-entrepreneurs-3-december-2018-registration-505270277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2:08.000Z</t>
  </si>
  <si>
    <t>https://www.google.com/calendar/event?eid=MXBrMmFwMzg5c2hwY2Jwb3VxOTByZWRsMnYgenphZXJvY2FsLmxvbmRvbnNlbDFAbQ&amp;ctz=Europe/London</t>
  </si>
  <si>
    <t>December Monday Monthly Meetup</t>
  </si>
  <si>
    <t xml:space="preserve">Hi Ladies,
Please come along and welcome (or bring) new folk to London. We are holding these monthly meetups to help newcomers to the UK, and/or for folk who want a slightly more low key intro to the network.
We are asking for you to RSVP so we can pre-warn Ozone about the amount of their cafe we need to 'acquire'.
It's completely free but we do tend to *ahem* indulge in a wine, coffee and potentially a cake at our own expenses.
Usually we get the full downstairs boardroom to ourselves - so grab yourself a wine/coffee/slice of cake and come on down.
https://www.eventbrite.co.uk/e/december-monday-monthly-meetup-tickets-476149275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2:43.000Z</t>
  </si>
  <si>
    <t>https://www.google.com/calendar/event?eid=NG45NTdyZHJ1YWo0cWJjc3ZydjZtbTF1aWEgenphZXJvY2FsLmxvbmRvbnNlbDFAbQ&amp;ctz=Europe/London</t>
  </si>
  <si>
    <t>NAWIC LDN &amp; SE Christmas Dinner 2018</t>
  </si>
  <si>
    <t xml:space="preserve">After the amazing success of our last year's Christmas Dinner, we are thrilled to announce that the tickets for our 2018 CHRISTMAS LDN &amp; SE DINNER are now on sale. 
This year our event is taking place in a gorgeous restaurant, the Baltic, where we are taking over the entire venue and we will welcome you with a glass of bubbly followed by a three course meal.
We hope you can join us and show your support for Women in Construction!
Please contact us for sponsoring opportunities
Menu:
Shared starters to include: Blinis with smoked salmon, marinated herring &amp; aubergine mousse, Siberian Pelmeni filled with veal &amp; pork, sliced lamp meatballs with squash and chickpea purée, smoked aubergine and pomegranate salad with toasted flatbread.
Mains to choose from:
Roast duck leg with figs, apples &amp; red cabbage
Roast cod with spelt, chard &amp; mushrooms
Golabki: Cabbage leaves filled with barley and mushrooms served on a tomato sauce.
Selection of Baltic desserts
https://www.eventbrite.co.uk/e/nawic-ldn-se-christmas-dinner-2018-tickets-51936792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2:52.000Z</t>
  </si>
  <si>
    <t>https://www.google.com/calendar/event?eid=M240bWlpdjQxajF1OHVzcHBjbGp2ajM0NmIgenphZXJvY2FsLmxvbmRvbnNlbDFAbQ&amp;ctz=Europe/London</t>
  </si>
  <si>
    <t>Meet the Team - an Informal Introduction to iDiscover</t>
  </si>
  <si>
    <t xml:space="preserve">Join us for an informal evening at our iDiscover HQ to meet Gal and some other members of our team.
In this meeting we will:
Go through all you need to know about our flagship programme iDiscover Core: What is it for? What results can you expect? How does it work?
Provide more clarity on how iDiscover provides tangible value to all of the attendees and how it will be tailor made to your specific needs and wants.
Furthermore, this a chance for you to ask any questions you may have before embarking on what would surely be a life changing journey of self-discovery and self-mastery.
If you are interested to know more, join us at our offices from 19:00-20:30
We will be here from 18:45 and we invite you to join us few minutes earlier so you don't miss any part.
As places are limited, we have to allocate spaces on a first come, first serve basis.
We hope to meet you soon!
https://www.eventbrite.co.uk/e/meet-the-team-an-informal-introduction-to-idiscover-tickets-514298610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2:59.000Z</t>
  </si>
  <si>
    <t>https://www.google.com/calendar/event?eid=NWhrNG4ybGxnZ3NhZ2ZmMWhlZTF2aThwazUgenphZXJvY2FsLmxvbmRvbnNlbDFAbQ&amp;ctz=Europe/London</t>
  </si>
  <si>
    <t>Talent Investors Christmas Drinks - Celebrating the Best Boss Series</t>
  </si>
  <si>
    <t xml:space="preserve">It’s been a long year of hard work and investing your time and energy in other people, in business goals and vision. Take an evening out and join us to invest some time in your own leadership journey, in a casual and intimate networking evening with acknowledged leaders in business. Leave with inspiration and motivation to grow your own leadership brand and with an enriched personal professional network.Join us and our nominees for the Best Boss project as we spend an evening building networks, and having thought leading conversations on the future of leadership and success. Enjoy Christmas drinks and canapes with us as we listen to three impactful speakers lead us in a discussion about topical trends and challenges in leadership. Engage with them personally and gain the full value of the insights and knowledge that they can bring to your leadership journey, and grow your network of influence and impact.
Timetable:
19:00 to 19:30 Registration and greeting
19:30 to 19:35 Welcome and scene setting – Katherine Alexander, Founder and CEO of Talent Investors
19:35 Champagne and canapes are served, informal networking
The natural link between building a legacy, employee engagement levels and succession planning – Nikki Gatenby 
Heartificial Empathy: Exploring empathy, one of the most powerful untapped productivity levers for your business – Minter Dial 
Women in business – Why we still need to be having this conversation, and what does it really mean? – Penelope Jones
Where to from here and thanks – Katherine Alexander 
Meet the Speakers: 
Katherine Alexander:  Katherine believes that people deserve to be happy at work; that a brighter corporate future is attainable. Alongside extensive work in executive recruitment, Katherine’s 2018 leadership project The Best Boss Series, has helped her uncover remarkable patterns in how the most successful leaders and organisations think, act and communicate.  Combined with her long-held interests in workplace psychology and neuroscience these insights inform her company’s motivational approach to training and coaching.
Nikki Gatenby: Nikki Gatenby is a leader, writer, speaker and consultant in her role as MD and co-owner of Propellernet, a globally operating, digital marketing agency based in Brighton, England. Her business has been named one of the top 20 Best Places to Work in the UK since 2013, and billed as one of the most progressive search agencies in Europe, in parallel with achieving strong commercial success; tripling margin, quadrupling revenue and generating ten times more profit in the last decade.  Nikki is also the ‘Best Selling Author of Superengaged - if you’re looking to drive more profit in your business, it pays to put people first’. 
Minter Dial: Minter Dial is a professional speaker, storyteller, author and consultant, specialised in branding, new tech and digital transformation. He is the author of two award-winning books, Futureproof, (Pearson 2017) and The Last Ring Home, the latter of which was turned into an award-winning documentary film he produced and that was shown on PBS and History Channel. A repeat entrepreneur straddling a 16-year career at L’Oreal, he also worked as investment banker, zoo manager and tennis pro. Minter has given over 500 talks and seminars to audiences in five continents. He was voted top 3 speakers out of 150 at the Adobe Summit EMEA three years in a row (2014-2015-2016). His newest publication, a mini-book entitled, Heartificial Empathy, Putting Heart into Business and Artificial Intelligence, bows in November. 
Penelope Jones: Penelope is the founder of From the Middle, a coaching practice which helps women in their 20s and 30s take ownership of their careers. She previously spent 18 successful years in media, living in London, New York and Sydney in senior roles for the Guardian, and working across 13 brands in 29 countries during one of the most ambitious transformation programmes in the media sector, as director of strategy for Condé Nast International. Having long cared more about people than she does about platforms and programmes, Penelope launched From the Middle in 2018, to support and celebrate ambitious, determined women who seek success and happiness on their own terms.
FAQs
How can I contact the organiser with any questions?
+44 (0)20 7129 1462
info@talentinvestors.com
What's the refund policy?
There are no refunds available. 
Do I have to bring my printed ticket to the event?
Yes.  
Is it ok if the name on my ticket or registration doesn't match the person who attends?
Yes.  
https://www.eventbrite.co.uk/e/talent-investors-christmas-drinks-celebrating-the-best-boss-series-tickets-519707388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3:08.000Z</t>
  </si>
  <si>
    <t>https://www.google.com/calendar/event?eid=NTQwdTNrdnBnajVjbmdiamRiamtqYnNjajEgenphZXJvY2FsLmxvbmRvbnNlbDFAbQ&amp;ctz=Europe/London</t>
  </si>
  <si>
    <t xml:space="preserve">Would you like to...
Gain confidence speaking in public?
Develop others by giving skilled feedback?
Become a better leader?
Then come to Angel Speakers Toastmasters Club! Here you can develop skills and confidence to become a better public speaker. 
Whether you want to prepare for an after dinner speech, give better presentations at work, or become more confident in impromptu speaking, you will be glad you came. 
We hear great speeches, get helpful feedback from experienced members, and develop leadership roles in a supportive environment. 
Our friendly group meets on the 1st and 3rd monday of the month at 7:00 pm for a 7:15 start. 
Guests can attend for free, so just come and see for yourself what you can gain from this great club.
https://www.eventbrite.com/e/angel-speakers-toastmasters-meeting-tickets-482964118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3:25.000Z</t>
  </si>
  <si>
    <t>https://www.google.com/calendar/event?eid=NjVnNzV1Zms5OWllMjE0dHI2MGVtZHB2N2IgenphZXJvY2FsLmxvbmRvbnNlbDFAbQ&amp;ctz=Europe/London</t>
  </si>
  <si>
    <t xml:space="preserve">Hills Motor Group Monthly Networking Event </t>
  </si>
  <si>
    <t xml:space="preserve">Join us at the David Lloyd, Chigwell for our Christmas Networking Special. We will have guest speakers in attendance along with some light refreshments and bacon rolls. 
https://www.eventbrite.co.uk/e/hills-motor-group-monthly-networking-event-tickets-510722374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3:45.000Z</t>
  </si>
  <si>
    <t>https://www.google.com/calendar/event?eid=M2dza2t0aWZkYnZzNmRmODZxYTM0Mm0yMWIgenphZXJvY2FsLmxvbmRvbnNlbDFAbQ&amp;ctz=Europe/London</t>
  </si>
  <si>
    <t xml:space="preserve">Shape of Things: Innovations in Social Technology </t>
  </si>
  <si>
    <t xml:space="preserve">Join us for a full day symposium at the Shape of Things: Innovations in Social Technology, exploring how new technologies will shape our society, including the shape of the home, of the family and even the self. How should we prepare for a world in which the notion of employment is reinvented, in which we feel love for machines, where sentience itself is no longer the exclusive domain of the biological? Should care robots be humanoid? Can we abdicate morality to machines and still discern ethics? How do we define ‘human’ once we've upgraded the brain? Scrutinise these topics and more with speakers and delegates from diverse multidisciplinary fields at the inaugural conference of the London Social Technologies Forum. 
Speakers TBC - but here's a sample so far:
Angus Russell - Playwright
Our future designed by artificial superintelligence
Professor Praminda Caleb-Solly - Bristol Robotics Lab
Social robots should not be humanoid
Nathalie  Christmann-Cooper - Technical Co-founder of TreatOut 
Transforming human diets
Shu Ting Huang - UX Designer, Kano Computing
Pride and prejudice: relationships with robots
Prof. Andy Miah - Chair in Science Communication &amp; Future Media, University of Salford
What happens to human identity when machines become sentient
For further information and to request concession codes:
Please contact Junna Begum: junna@threesisterscare.co.uk
https://www.eventbrite.co.uk/e/shape-of-things-innovations-in-social-technology-tickets-515788186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3:51.000Z</t>
  </si>
  <si>
    <t>https://www.google.com/calendar/event?eid=MHVzOTNjNzA1aTNuYWMycmlsNThvMXYzZ3EgenphZXJvY2FsLmxvbmRvbnNlbDFAbQ&amp;ctz=Europe/London</t>
  </si>
  <si>
    <t>IoTSF Conference 2018</t>
  </si>
  <si>
    <t xml:space="preserve">The 4th Annual IoT Security Foundation Conference is a one-day event that follows on from the 2017 ‘Knowing It’s Safe To Connect’ and 2016 ‘Building an Internet of Trust’ Conference at IET Savoy Place, 2015’s IoTSF Conference held at the Royal Society and the original IoT Security Summit at Bletchley Park.
The 2018 IoTSF annual conference will bring vendors and users together with security experts, researchers and key stakeholders to discuss security “in the round”.
Attendees will learn how companies are providing security capabilities and how users are implementing them. This will be framed by a bigger picture view of the contemporary issues and take a look into the future with a view from the research agenda.
For more Conference information, including speakers and agenda, please see the Conference website: https://iotsfconference.com
https://www.eventbrite.co.uk/e/iotsf-conference-2018-tickets-432418515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4:05.000Z</t>
  </si>
  <si>
    <t>https://www.google.com/calendar/event?eid=NG03aDE3YXRpcnEyaGM3ZmNxa2hvdnE0MTAgenphZXJvY2FsLmxvbmRvbnNlbDFAbQ&amp;ctz=Europe/London</t>
  </si>
  <si>
    <t>Insurance &amp; Disruptive Technologies</t>
  </si>
  <si>
    <t xml:space="preserve">We're happy to announce that on the morning of Tuesday the 4th of December we will be hosting our fourth Disruptive Technologies panel discussion with a special focus on insurance.
The global insurance market is prime for disruption and at T/F/D's Insurance &amp; Disruptive Technologies event we will be covering the key market drivers for this change as well as examples of start-ups that are challenging and redefining the market.
The expert panel, moderated by T/F/D founder and CEO Stephanie Forrest, includes AppyParking CEO Dan Hubert, Adapt Ready CEO Shruthi Rao and Vice President of Geospatial Content Solutions at Hexagon Geosystems Stuart Woods. This event will cover topics including the impact of disruptive and emerging technologies such as AI, blockchain, drones and geospatial on the market as well as what is to be expected next from the industry and what do incumbent insurers need to do to survive.Join us to find out more and to enter the debate. Please note spaces are limited.Date: Tuesday, 4 December, 2018Time: 8am to 10amWhere: Cinema Room, Curtain Hotel, 45 Curtain Rd, London EC2A 3PT
https://www.eventbrite.co.uk/e/insurance-disruptive-technologies-tickets-51749870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6:57.000Z</t>
  </si>
  <si>
    <t>https://www.google.com/calendar/event?eid=NXRqaW1mYTYyZDlsNWZiMmZ1Z3NjNWQ3MjcgenphZXJvY2FsLmxvbmRvbnNlbDFAbQ&amp;ctz=Europe/London</t>
  </si>
  <si>
    <t>Super Socialise Me</t>
  </si>
  <si>
    <t xml:space="preserve">Stand by for a social media masterclass with a differenceOne glorious day, one great mission!To help YOU really get to grips with the power and potential of social media for your businessUnless you've been living under a rock for the past ten years you can’t fail to have seen the HUGE impact that social media has created on society.Like it or not we spend more time on average on our phones consuming Facebook (let alone any other networking platforms) than all other forms of media consumption put together.More than TV, radio, newspapers, magazines, mailshots, brochures and books. Much more than every other form of “traditional” communication.In fact pretty much ALL of those forms of communication rely heavily on social media themselves to spread their own news, views and information!Big Business allocates HUGE budgets to ensuring they keep up to date with their fans and prospective customers on social but the good news for you, if you’re in business, is that it’s still a relatively level playing field and with the right strategy and the right tools in your marketing tool box you can not only compete but BEAT the big boys at their own game.The problem is, “HOW”How do you figure out where to spend your time (and money) on social media? Should you be on Facebook, Twitter, LinkedIn, Instagram, Pinterest, YouTube or a combination of all of the above?&gt; How do you create scroll stopping images, text and video that will excite your audience to action?&gt; How do you link everything to the rest of your marketing activity?&gt; How do you decide the value of paid advertising for your business?&gt; How do you measure the return on investment of social media?&gt; How do you actually “DO” social media at all?Super Socialise Me LIVE gives you everything you need to weather the storms you face on a daily basis with your business, helping you stay on track and reach your business goals on social.This workshop is for you if &gt;&gt;&gt;&gt; You’re a beginner or intermediate&gt; You’re keen to master social media for your business&gt; You’re prepared to commit time (and some money) to making it work&gt; You’re keen to see an immediate return on your investment&gt; You’re prepared to spend a fabulous day of social media learning with one of the UK’s leading social media influencers* and a Facebook community leader and trusted partner.What you will learn at Super Socialise Me Live&gt; How to figure out the best platform to communicate directly with your target market&gt; How to create inspiring posts and stories that speak directly to your audience on every platform&gt; How to source free images and video to create “POSTS that POP”&gt; How to create impactful Facebook Ads that guarantee results on a tight budget&gt; How to get more money, more time and less stress from your social mediaSuper Socialise Me is a FULL DAY HANDS ON WORKSHOP guaranteed to make a difference to the way you do things online.You’ll learn from experts, takeaway proven strategies, the very latest methods and be inspired to make a difference to you and your business.What’s more you’ll even benefit from your very own private Facebook group to keep on track after the event and access all the goodies we’ll talk about on the dayDo something great for your businessJoin us for one glorious daySee you on Tuesday 6th November at WeWork on London's South Bank* #9 - MarketMe Top 500 Social Media Agencies UK 28/5/18
https://www.eventbrite.co.uk/e/super-socialise-me-tickets-499632634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7:14.000Z</t>
  </si>
  <si>
    <t>https://www.google.com/calendar/event?eid=MmNtczM0bzdjaW8wOGtpYmkyZXAwOW9mdjEgenphZXJvY2FsLmxvbmRvbnNlbDFAbQ&amp;ctz=Europe/London</t>
  </si>
  <si>
    <t>Open Sector Competition Workshop</t>
  </si>
  <si>
    <t xml:space="preserve">Open Sector Competition Workshop
Would your R&amp;D activities benefit from a grant of between £25,000 and £2,000,000? 
Is your research truly disruptive with high growth potential? 
If the answer is yes to both questions, we would like to invite you to a dedicated workshop to learn about Innovate UK’s Open Funding Competitions, of which there are approximately six rounds annually.
The scheme supports business led projects that aim to develop or demonstrate highly innovative processes, products or services that have the potential to deliver significant business growth. With a budget of approximately £20 million per round, the competition is open to technologies from all sectors and will support projects at different maturity levels - from feasibility studies and proof of concept activity through to advanced prototype development.
During the workshop you will be given the opportunity to understand the key requirements of the competition along with tips and tricks of how an application should be presented to stand the best chance of success. The workshop will be delivered by the Managing Director of a leading Innovation funding consultancy, who has been working with Innovate UK’s funding programmes since 2004. You will also have the opportunity to discuss your project ideas to qualify alignment to the scheme on a 1-2-1 basis, which can be pre-booked.
https://www.eventbrite.co.uk/e/open-sector-competition-workshop-registration-50951959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7:22.000Z</t>
  </si>
  <si>
    <t>https://www.google.com/calendar/event?eid=MWE0Z2xrazljaGl2ZTFhcjg4YzdocG9qdmggenphZXJvY2FsLmxvbmRvbnNlbDFAbQ&amp;ctz=Europe/London</t>
  </si>
  <si>
    <t>FBCC Christmas Lunch 2018</t>
  </si>
  <si>
    <t xml:space="preserve">To celebrate the end of the year and get in the pre-Christmas spirit the FBCC would like to invite our members and friends to our Christmas Lunch at KuPP Paddington on December 4th, kindly sponsored by Goodwille.
The lunch will include a tasty smörgåsbord, a sharing table menu and other Nordic Christmas-inspired treats accompanied by steaming glögg and fun festive activities. In addition to celebrating the best time of the year with a delicious lunch, there will be a raffle with fantastic prizes and goodie bags full of Finnish delicacies for our guests.
Bring your colleagues, clients and friends and kick of the season of festivities with the FBCC!
Event Information:
Date: Tuesday, December 4th
Time: 12pm-4pm
Place: KuPP Paddington,
Unit 53, 5 Merchant Sq., London, W2 1AS
Dress code: Festive casual
Read more here.
The event is sponsored by:
https://www.eventbrite.com/e/fbcc-christmas-lunch-2018-tickets-51587827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6:47:34.000Z</t>
  </si>
  <si>
    <t>https://www.google.com/calendar/event?eid=MGdqM3BqNXMxcmJpMmU3bGRiNDMzNWU1YmIgenphZXJvY2FsLmxvbmRvbnNlbDFAbQ&amp;ctz=Europe/London</t>
  </si>
  <si>
    <t>Introduction to Enterprise - The basics about Marketing &amp; Business plan</t>
  </si>
  <si>
    <t xml:space="preserve">
TUESDAY 4th December 2018, 12.30pm - 3pm at Portobello Business Centre
If you have a deep desire to get paid for doing the work you were meant to do, the Introduction To Enterprise, a 2.5 hour course, would be a great place to start.
More and more people attend the Introduction to Enterprise Course every month letting us know their business ideas and asking us to support their dream from the very first day.
Most of them start, run and grow their own sustainable businesses. If they have managed to take the first step, you can as well! Sometimes the only thing that you need is someone to provide you with a clear route map to follow.  We are here for you!
Laurie Bernard, founder of The Business Services Partnership, will take you through the basics of Marketing Mix and Finance: 
Product/service
Customers
Pricing
Placement
Competition
Promotion 
P&amp;L
Cashflow. 
 He will also help you to identify whether or not your business idea is viable, to make you feel more confident and explain to you that this is not as complicated as appears to be.
 After that you can attend the full Business Start-Up course or meet one of our Business Advisors. Just give your dreams the chance to come true
TUESDAY 4th December 2018, 12.30pm - 3pm at Portobello Business Centre
You can book your place without charge online via Eventbrite now.
Alternatively, you can contact us on 020 7460 5050 or email info@pbc.co.uk
Check other Business Courses here
See some of our clients’ stories &amp; what they say about us here
https://www.eventbrite.co.uk/e/introduction-to-enterprise-the-basics-about-marketing-business-plan-tickets-520127736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1:13.000Z</t>
  </si>
  <si>
    <t>https://www.google.com/calendar/event?eid=NDRjNmUzbWc0MTJiNHA2MmlwdjU3dDB0NnAgenphZXJvY2FsLmxvbmRvbnNlbDFAbQ&amp;ctz=Europe/London</t>
  </si>
  <si>
    <t>Training - Microsoft Powerapps Workshop, DXC Technology, London</t>
  </si>
  <si>
    <t xml:space="preserve">Register today for an all-day interactive training to learn how to create custom business applications without writing code, leveraging Microsoft Business Application Platform technologies – PowerApps and Flow.App in a Day is designed to accelerate your PowerApps, Microsoft Flow and CDS for Applications experience with a comprehensive training in a single day led by a certified Microsoft Partner.Bring your Windows-based notebook and we will supply the rest, including lunch! The training provides practical hands-on experience with eBECS Ltd who specializes in creating PowerApps solutions in a full-day of instructor lead App creation workshop.You will learn how to build custom apps that run on mobile devices, and share them inside your organization securely.Simply register to start learning about building great apps in this App in a Day training event.
When: Tues 4th December 2018, 9am-5pm
Where: DXC Technology, 1 Pancras Square, One Pancras Road, Kings Cross, London, N1C 4AG
Cost: £250 plus VAT to all attendees
https://www.eventbrite.co.uk/e/training-microsoft-powerapps-workshop-dxc-technology-london-tickets-481613669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4:49.000Z</t>
  </si>
  <si>
    <t>https://www.google.com/calendar/event?eid=M29nOWUzM201ampuZ2RtYnBnMnIybDRqcjYgenphZXJvY2FsLmxvbmRvbnNlbDFAbQ&amp;ctz=Europe/London</t>
  </si>
  <si>
    <t>Strategic HR &amp; OD Network  December 18</t>
  </si>
  <si>
    <t xml:space="preserve">                 Please note **This event is open to HPMA London Academy Members**
The network is aimed at HR/OD Business Partners, HR/OD managers, Heads of Service and other senior, strategic workforce (both HR and OD professionals). It is a very engaged network with many regular attenders and if you haven’t been before, please book your place and come along.
At the next meeting, we’ll focus on 3 main areas:
 National workforce priorities: Melanie Whitfield, Head of People Strategy at NHS Improvement will discuss some of the current and future workforce priorities, what work is taking place to address these, where there is good practice as well as gaps in London, and what response she’d like to see from the workforce profession.  This will be a very interactive session, working in STP groups so there will be plenty of opportunity to learn from colleagues.
Developing the HR Business Partner role and introducing an HR BP maturity model. This session will also be useful for heads of service and other senior workforce professionals as many of the skills are the same.
 The purpose of this session will be to introduce the HPMA London Academy Business Partner model maturity assessment tool. We will be looking at this in the context of the new CIPD profession map. The Academy has been working with colleagues from member organisations on the development of a Business Partner resource pack and have developed a new tool with the aim of enabling workforce teams and directorates to assess the effectiveness and maturity of their business partner roles and structure. This will be the first time the tool has been trailed and this session will enable network members to provide feedback on the tool and actively participate in its co-design.  Please take the time to have a look at the new CIPD profession map before you come to the session.
Workforce professionals supporting conflict resolution in teams with Michael Jacobs from CMP Resolutions. Do you work with challenged, under resourced teams and teams under stress and uncertainty? The afternoon development session will focus on how workforce professionals can support teams when there is conflict and when working with people managing teams where there is conflict. It will provide take away tools and techniques that you can use in your work. The session will focus on particular common issues e.g. teams where there is entrenched conflict and when teams are already divided; how you can have conversations with senior managers who ‘blind’ to and avoid conflict
Registration will open at 0900 for a 09:30 start, please do join us at 09:00 for tea and coffee and lunch will also be provided.
If you book on the meeting, please ensure you can stay for the whole day until 4.30pm so we can prioritise places for those who can partcipate in the whole day.
HPMA London events are paid for by member organisations. In order to continue to deliver high quality events at relatively low cost, we need to maximise attendance at all our events. 
In the event that you’re not able to attend, please let us know within 5 working days of the event or we will charge a £100 cancellation fee regardless of the reason given for cancellation or non attendance. We know that there are many good reasons why people are not able to attend HPMA London events they have booked on, however the cost per attendee at an HPMA London Academy can be as much as £200. We use the income generated by cancellation fees to deliver our events programme in the next financial year. If you want to appeal against a cancellation fee, please contact the team for a copy of the cancellation fee appeal form which will need to be signed by your line manager and returned within 14 days of the event.
We may take pictures at our events to use in publicising our events programme including on our social media platforms. By booking on this event, you are giving consent to have your photograph taken unless you let us know otherwise. If you prefer not to be in a photograph, please email lorna.reeves@gstt.nhs.uk in advance of the event.
For any queries about this event, contact lorna.reeves@gstt.nhs.uk
https://www.eventbrite.co.uk/e/strategic-hr-od-network-december-18-tickets-51403720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4:56.000Z</t>
  </si>
  <si>
    <t>https://www.google.com/calendar/event?eid=MmU3aWpvOWZkbjlocTI4YzFrMWxyMmg2cXIgenphZXJvY2FsLmxvbmRvbnNlbDFAbQ&amp;ctz=Europe/London</t>
  </si>
  <si>
    <t xml:space="preserve">Uncovering the value in the hidden factory is crucial in improving the operational efficiency and profitability of the modern factory. Join us to explore how new technologies are enabling companies to uncover these Hidden Factories. Hear from industry leaders who are using the technology and passing on the value and improvements to their customers. 
https://www.eventbrite.co.uk/e/iot-uncovering-the-hidden-factory-tickets-505232373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5:09.000Z</t>
  </si>
  <si>
    <t>https://www.google.com/calendar/event?eid=NTllbDF1NTQ3czZxNjE2bm5obmEzNDQ2azcgenphZXJvY2FsLmxvbmRvbnNlbDFAbQ&amp;ctz=Europe/London</t>
  </si>
  <si>
    <t>Intellectual Property Rights</t>
  </si>
  <si>
    <t xml:space="preserve">What is this course about?Copyright, trade marks, patents and designs - the core intellectual property rights - provide essential protection for many businesses from computer software to patents for pharmaceuticals, trade mark and domain names to written specifications.
This course provides an intensely practical day's training on the legal IP issues which matter in practice. You will learn how to seize opportunities and maximise value; how to ensure rights are not lost and those created are protected.  Read the full course overview at our site here. 
How can I pay?Payment can be made by cheque, BACS or credit card. If you wish to pay by invoice, simply select "pay by invoice" under payment method on the registration page and provide your billing details and we will raise an invoice for you.
Dress codeThere is no strict dress code for our events – please wear whatever you feel comfortable in for learning. As a guide, most of our delegates choose ‘smart casual’ attire.
I have a question about this course, can I contact you?If you have further questions please call 0845 130 5714 or email info@ga-training.com
Where can I find your booking terms and conditions?Our full booking terms and conditions can be found by visiting our website here.
 Privacy PolicyBy completing your booking below you agree to GA Training's privacy policy.
https://www.eventbrite.co.uk/e/intellectual-property-rights-registration-427111401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5:52.000Z</t>
  </si>
  <si>
    <t>https://www.google.com/calendar/event?eid=NjZ2N2w3dnZtOTJobDQwcW4zN2JmcDVjMmIgenphZXJvY2FsLmxvbmRvbnNlbDFAbQ&amp;ctz=Europe/London</t>
  </si>
  <si>
    <t>Visual Thinking</t>
  </si>
  <si>
    <t xml:space="preserve">A one day workshop for unlocking your potential to think visually so you can enhance your communications with colleagues and clients and bring a fresh approach to how you work creatively. This is a practical workshop for trainers, facilitators, educators, managers, consultants and team leaders, designed specifically for the artistically undiscovered and will provide skills and tools to convey concepts, ideas and key messages in a range of simple and accessible formats.
https://www.eventbrite.co.uk/e/visual-thinking-tickets-504410996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6:02.000Z</t>
  </si>
  <si>
    <t>https://www.google.com/calendar/event?eid=NmF2djdhZmhlbWQyNWg4OTQ3OWphc2FmbmggenphZXJvY2FsLmxvbmRvbnNlbDFAbQ&amp;ctz=Europe/London</t>
  </si>
  <si>
    <t>Women in Business Masterclass: Creating your strategy for 2019 and beyond</t>
  </si>
  <si>
    <t xml:space="preserve">Strategy – Make your strategy happen
Want a successful business? Build a successful strategy. 
Maybe you feel like you're constantly putting out fires or your business isn't growing the way you want it to or you feel like you're chasing your tail. Building a successful strategy is important at all stages of your business, from start-up to grow. 
Come along to this masterclass and we will show you how to create your strategy to grow your business, plan for the future and put actions in place to make it happen. You won't just learn how to create your strategy. You will actually create your strategy in this session (you may need to complete the strategy after this session, depending on growth numbers etc). You won't just learn this, you will also take away the tools to be able to create it yourself next time. 
Join us to learn techniques on how to make your strategy happen, including marketing strategy, customer experience, growing your brand, developing your product set and basic business and risk modelling.
By the end of the day. You will have a clear:
1.       3 year vision: Where do you want to go in your business
2.       A  strategy to support your 3 year vision (including marketing, people plans)
3.       You will understand what you need to do over the next 3 years to achieve your vision
Including considerations on brand, marketing, capacity planning (where relevant), customer experience, business modelling, risk management, processes, recovery plans for when projects take bad turns
4.       A toolkit with relevant templates to help you implement your strategy
5. You will also come up with actions to achieve your plans
6. Brainstorm ideas with other woman 
This is for women at all levels of business. Don't think it is too early or too late in business to create your strategy. You will take away tools that you can use for the future. 
This event will be run my our Melanie Charles, our Business &amp; Leadership Coach and Mentor and Alisa Hamzic, our Marketing and Strategy expert. 
Numbers are limited to 20 women only. 
https://www.eventbrite.co.uk/e/women-in-business-masterclass-creating-your-strategy-for-2019-and-beyond-tickets-51209932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6:09.000Z</t>
  </si>
  <si>
    <t>https://www.google.com/calendar/event?eid=MDJnYTdjM3VoZGJhbG9jdGExczdjM3A3bmkgenphZXJvY2FsLmxvbmRvbnNlbDFAbQ&amp;ctz=Europe/London</t>
  </si>
  <si>
    <t>Maximise the Value of your Technology Business Seminar - December 2018</t>
  </si>
  <si>
    <t xml:space="preserve">Morning Seminar: Thinking of Selling your Technology Business?
The Essential Elements to Maximise the Value of your Technology Business.
4 December 2018, 09:15 to 12:30London (City)
Specialists in buying and selling technology businesses, Prism Corporate Broking can help you maximise the value of your technology business.
This half day (morning) seminar provides an insight into the essential elements to add value to your business to:
Make it more attractive to buyers
Help to achieve a greater sale value
Achieve a better deal outcome
We have years' of technology M&amp;A experience to share with you to help make a positive difference when selling your business: from building value prior to the sales, through to deal completion.Don't miss this chance to gain essential insights into how you can help turn your business into a more valuable investment for buyers.And, don't take out word for it, a former CEO of a successful business will tell you what buyers look for having successfully sold his business. There will also be an overview of some legal aspects to consider. 
Outline programme: 
Review of the technology market
The essential elements to build value
Selling our company – our perspective
Adding value through the process
Valuation
From a legal perspective
Key stages in the process
Summary, questions and close 
What will you gain from it? 
Discover who’s buying who and what’s hot
Find out the essential things you need to know to build the value of your business
Find out what it is really like going through the acquisition process from a CEO
Understand how valuations are made in practice
Feedback &amp; comments:“I have been to similar presentations, this was by far the best – well done.”“A very informative overview thank you.”“Very balanced, interesting presentation.”“Excellent value, focused content.”“Very good overview of the process.”“Congratulations for the very well structured presentation.”“Very useful and good mix of knowledge and experience.” 
Location:The Honourable Artillery Company, Armoury House, City Road, London, EC1Y 2BQ.This is a prestigious and historic venue, a mere 10 minutes walk from Liverpool Street Station and less than 5 minutes walk from either Old Street (exit 5) or Moorgate tubes.
Who should attend?This event is aimed at owners/senior managers of private businesses in the technology sector. Whilst the content will be of more immediate interest to those planning to sell, we would like to stress that the underlying theme is about building value in the business and is therefore entirely pertinent to those with longer time horizons to an exit. The event is also likely to be of interest to those considering acquisitions as it gives insights into what is of value to an acquirer and how valuations are made. 
Additional informationBookings will be taken on a first come, first served basis, subject to availability. Due to the nature of this event, we respect the fact that some attendees may wish to maintain a degree of anonymity. We will not therefore be issuing name badges nor will we be publishing or sharing attendee details (without permission). Whilst there will inevitably be some opportunities to network for those who wish so to do, the programme is not structured with this intent.
https://www.eventbrite.co.uk/e/maximise-the-value-of-your-technology-business-seminar-december-2018-registration-392212658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9:18.000Z</t>
  </si>
  <si>
    <t>https://www.google.com/calendar/event?eid=MHJuZ201ajlnOG1pN2NkYmkybnZ1b21qcG4genphZXJvY2FsLmxvbmRvbnNlbDFAbQ&amp;ctz=Europe/London</t>
  </si>
  <si>
    <t>Instagram For Business Workshop</t>
  </si>
  <si>
    <t xml:space="preserve">Learn how to make Instagram work for your business and how to use it to your brands advantage. We will translate the jargon, help you to make your profile look dynamic and perform at it's optimum level. We will also be ready with lots of ideas for your content. We will teach you how to analyse your instagram analytics to ensure you are capitalising on all the features available to you.
This workshop will cover key topics including-
⭐️ Strategy
⭐️Instagram Analytics
⭐️Profile Design
⭐️Content Ideas
⭐️Instagram Etiquette
⭐️Hashtag Strategy
⭐️Customer/Audience Identification
⭐️Competitor Analysis
The workshop will run for 2 and 1/2 hours and refreshments will be provided. You will come away from the workshop feeling more confident in your use of Instagram and full of ideas for your future social media marketing strategy.
https://www.eventbrite.co.uk/e/instagram-for-business-workshop-tickets-513136675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9:24.000Z</t>
  </si>
  <si>
    <t>https://www.google.com/calendar/event?eid=MjA2ZXNmbGRiZDJuOG4ybHVmOWlxM2dxMXQgenphZXJvY2FsLmxvbmRvbnNlbDFAbQ&amp;ctz=Europe/London</t>
  </si>
  <si>
    <t>Book 1:1 appointment with Business Growth Expert Bev Hurley CBE</t>
  </si>
  <si>
    <t xml:space="preserve">Have a 1-2-1 Discussion with our CEO Bev Hurley, with any questions you have regarding your business or business idea. 
(Businesses must have been trading less than 6 years and be situated in Havering to be eligible.)
About Bev:
Bev Hurley C.B.E
A dynamic and inspiring speaker, serial entrepreneur, mentor, angel investor and one of the UK’s leading authorities on female entrepreneurship, Bev Hurley has spent more than 30 years building successful businesses – and sharing her expertise to create and grow others. With a wealth of hands-on experience and hard evidence of what works, Bev speaks with passion, forthright honesty and humour about building businesses in the UK.
https://www.eventbrite.co.uk/e/book-11-appointment-with-business-growth-expert-bev-hurley-cbe-tickets-499798560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9:30.000Z</t>
  </si>
  <si>
    <t>https://www.google.com/calendar/event?eid=MmI5NGNzMWF2cGxhaTR0a250bGtwYXJlYWIgenphZXJvY2FsLmxvbmRvbnNlbDFAbQ&amp;ctz=Europe/London</t>
  </si>
  <si>
    <t>Deep Dive into L&amp;D</t>
  </si>
  <si>
    <t xml:space="preserve">In this one day event, we will be diving deeper into how we can measure success more effectively by getting the analysis right in the first place.
More details to follow.
Tickets £150 special introductory price
https://www.eventbrite.co.uk/e/deep-dive-into-ld-tickets-507291933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9:42.000Z</t>
  </si>
  <si>
    <t>https://www.google.com/calendar/event?eid=MHZpNDJyZDdpa2IyaWczNmhvMnJ0N2xvamQgenphZXJvY2FsLmxvbmRvbnNlbDFAbQ&amp;ctz=Europe/London</t>
  </si>
  <si>
    <t>MedTech Connects: SMEs to Multinationals- Smith &amp; Nephew Workshop</t>
  </si>
  <si>
    <t xml:space="preserve">
SEHTA, the GLA  &amp; Smith &amp; Nephew would like to invite you to attend this FREE workshop in our series of events aimed at London based SMEs to connect with a multinational firm.  This time around we are working alongside Smith &amp; Nephew who are looking for SMEs who are developing a technology, product or service in
Advanced Wound Management 
Orthopaedics - Reconstruction &amp; Trauma
Sports Medicine
So if you want to understand more about how to work with a multinational health technology company or looking to form a partnership or perhaps a commercial agreement with a large multinational firm, then this workshop is for you!
This event is being organised jointly by SEHTA &amp; Smith &amp; Nephew and is part of the MedTech London programme which is supported by the GLA.
After presentations from the speakers there is an opportunity to have a pre-arranged 1:1 session with the speakers. Slots are available to book at registration.
Please note that places are limited and subject to review based on application and London-focus.  Confirmation of your place will be sent by 23 November at the latest.
*******  PLEASE NOTE THAT ALL 1:1 SLOTS ARE NOW FULL*****
Venue kindly supported by 
Agenda
10:00 - 10:30 - Registration &amp; Refreshments
10:30 - 10:35   Welcome, Dr David Parry, CEO, SEHTA 
10:35 - 10:40   Introduction to the Smith &amp; Nephew Innovation Team, Phil Cowdy, Executive Vice President, Business Development &amp; Corporate Affairs, Smith &amp; Nephew
10:40 - 11:10   Advanced Wound Management, Paolo DiVincenzo, Senior Vice President, Global Marketing for Advanced Wound Management &amp; Damian Smith, Programme Director, Research &amp; Development, Advanced Wound Management, Smith &amp; Nephew
11:10 - 11:40 Orthopaedics &amp; Sports Medicine, Phil Cowdy, Executive Vice President, Business Development &amp; Corporate Affairs, Smith &amp; Nephew
11:40 - 12:00  Q&amp;A
12:00 - 15:00  Refreshments and pre-arranged 1:1 sessions with Smith &amp; Nephew representatives and selection for follow-up - please book your slot when you complete the registration form
15:00   Close
https://www.eventbrite.co.uk/e/medtech-connects-smes-to-multinationals-smith-nephew-workshop-tickets-514567906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09:51.000Z</t>
  </si>
  <si>
    <t>https://www.google.com/calendar/event?eid=M2I2anZqamljOTVyZGVnZWUzb3JkazM0c2MgenphZXJvY2FsLmxvbmRvbnNlbDFAbQ&amp;ctz=Europe/London</t>
  </si>
  <si>
    <t>How to write a Business Plan</t>
  </si>
  <si>
    <t xml:space="preserve">Have you ever wanted to know how to write a business plan? 
Do you need help on what to include and what’s important to consider as you research your business idea ?
Hub Central’s  workshop will provide you with a framework for getting it done successfully!
In this workshop you will start your  Business Plan  with easy to use templates   
Topics Include:
        Business Plan Critical Elements:
        Executive Summary
        Company Description
        Products &amp; Services
        Marketing Plan: Industry Research, Customers, Competition, USP, PR Strategy, Distribution Channels
        Operational Plan
        Legal Environment
        Organization: Key Team Members
        Suppliers
        Stock
        Start-up Expenses
        Financial Plan &amp; Loan Repayment
https://www.eventbrite.co.uk/e/how-to-write-a-business-plan-tickets-51908946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0:01.000Z</t>
  </si>
  <si>
    <t>https://www.google.com/calendar/event?eid=NjNkM3FydXBpNG5hdDNrNDBjaXRwNXM5MjYgenphZXJvY2FsLmxvbmRvbnNlbDFAbQ&amp;ctz=Europe/London</t>
  </si>
  <si>
    <t>Start-Up 2018: Tax &amp; HMRC</t>
  </si>
  <si>
    <t xml:space="preserve">OPEN TO UEL STUDENTS, ALUMNI &amp; NEWHAM RESIDENTS ONLY
The unspoken, avoided, dreaded responsibility of an entrepreneur…
This informative session will provide an introductory overview of what you need to do to fulfil your tax responsibilities as a start-up business.  We will cover the basics of tax and national insurance for those of you considering to become either a sole trader or a limited company and most importantly  the key records you will need to keep from day one. You should leave the workshop with confidence in what you need to complete and when.
https://www.eventbrite.co.uk/e/start-up-2018-tax-hmrc-tickets-506467247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0:11.000Z</t>
  </si>
  <si>
    <t>https://www.google.com/calendar/event?eid=MzhiY3M3dGNjczBoOGJqbGIwMDQwbjFqOHAgenphZXJvY2FsLmxvbmRvbnNlbDFAbQ&amp;ctz=Europe/London</t>
  </si>
  <si>
    <t>ProfessionalAsian Daytime Networking</t>
  </si>
  <si>
    <t xml:space="preserve">Monthly Professional Asian Networking meetings, connecting those who provide excellent services and products to the Asian community
All are welcome and the format of the evening is
10:00 Registration and open networking
10:15 Attendee Introductions - 45 seconds to introduce the group to yourself and your business
11:00 Business related talk
11:15 Open Networking
Coffee and biscuits are served
Attendees are invited to lunch at Spice Rack Lounge and enjoy 20% off their food bill 
https://www.eventbrite.co.uk/e/professionalasian-daytime-networking-tickets-419003751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0:24.000Z</t>
  </si>
  <si>
    <t>https://www.google.com/calendar/event?eid=NHEyYjlhbGxhc3ZodXNwNjVsY29yOTVpdWQgenphZXJvY2FsLmxvbmRvbnNlbDFAbQ&amp;ctz=Europe/London</t>
  </si>
  <si>
    <t xml:space="preserve">An introduction to the idea of starting a business, run by one of the City Business Library’s Business Librarians/Advisers. In the first part we will look at some key elements to starting a business such as the legal structure, who you have to tell, funding and your business plan. The second part will be an introduction to some of our specialist resources where you can research your market for your business plan.
Who is this for: anyone thinking of starting a business, and with no previous experience.
Agenda:
10:00-10:10 Introduction to the City Business Library and Library Membership*
10:10-10:50 Steps to consider when starting a business. Hands-on training with the COBRA (Complete Business Reference Adviser) database which will give you information on: legal status; raising finance; where to trade; intellectual property; business plans, and more.
10:50-11:30 Market research resources. Hands-on training on two of the Library’s specialist business databases: IBIS and MarketLine, plus we will give an overview of other available resources, electronic and printed. This will help you find valuable information for your business plan.
*Membership to the Library is free of charge and will allow you remote access to some of our databases. You will need to have one form of ID (proof of address), please see the website for details of accepted ID and the joining form.
We also run a one-hour database training session to learn how to create a business-to-business contacts list and find company profiles - check our website or Eventbrite for future events.
https://www.eventbrite.co.uk/e/an-introduction-to-business-start-up-tickets-489492886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0:37.000Z</t>
  </si>
  <si>
    <t>https://www.google.com/calendar/event?eid=NjBrcnNqMjNoMGQxbW91dGxrZTFnOXB2ZjYgenphZXJvY2FsLmxvbmRvbnNlbDFAbQ&amp;ctz=Europe/London</t>
  </si>
  <si>
    <t xml:space="preserve">Chamber Christmas Coffee Morning at Côte Bistro </t>
  </si>
  <si>
    <t xml:space="preserve">
CHAMBER CHRISTMAS COFFEE MORNING
Tuesday 4th December 2018
10:00 - 11:30
Côte Bistro in Richmond
With Christmas just around the corner, book to enjoy this brasserie style Chamber Christmas Coffee Morning in the heart of Richmond. You will be greeted by a cup of coffee or tea, with pastries and the opportunity to meet businesses and non-profits from across the area. 
~ AGENDA ~     
              10.00    Guests arrive tea and coffee with pastries
              11.00    Welcome from Chamber CEO and Côte Bistro
              11.10    Meet local businesses
              11.30    Guests depart
~ THE VENUE ~  
Located on Hill Street Richmond, Côte serves classic brasserie dining from breakfast through to lunch and dinner, daily.Inspired by new trends in Paris, award-winning Côte is dedicated to serving authentic dishes with a modern twist, using high quality produce at great prices.On the menu, guests will always find brasserie favourites such as steak frites and tuna Niçoise. There is also a weekday lunch and early evening menu providing outstanding value at £10,95 for two courses; perfect for a quick lunch or relaxed dining.
www.cote-restaurants.co.uk 
Booking Information: For those booking who do not have a VAT number, please book as an individual and not a business – you can still complete your business details when making your booking. If you have an issue with your credit or debit card, you will need to register it using either of the following telephone numbers, 0870 730 7191 or 0800 358 7911, subsequent to which you will have no difficulty booking the events.
Cancellation Policy: Event booking cancellations are refundable if received 48 hours before the event starts. After 48 hours before the event starts refunds are not payable. 
Exceptions to this policy are as follows:-Events such as Black-Tie or Special Evening Functions where the Chamber refunds cancelled tickets up to 30 days prior to an event start time. After 30 days prior the event is non-refundable. Exceptions are flagged on the Eventbrite invitation page.
https://www.eventbrite.co.uk/e/chamber-christmas-coffee-morning-at-cote-bistro-tickets-392551913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0:46.000Z</t>
  </si>
  <si>
    <t>https://www.google.com/calendar/event?eid=MnIzNDA3azV1NmhtOWphOThmc25qM2RlMTIgenphZXJvY2FsLmxvbmRvbnNlbDFAbQ&amp;ctz=Europe/London</t>
  </si>
  <si>
    <t>Meet &amp; Hire | Junior Web Developers &amp; UX Designers</t>
  </si>
  <si>
    <t xml:space="preserve">Looking for talented UX Designers or Web Developers to join your team?
General Assembly welcomes you to meet the recent graduates of our User Experience Design and Web Development Immersive Programmes.Think of it like a reverse job fair, where our graduates - who've successfully finished their 3-month immersive courses - will be showcasing their projects and portfolios, ready to talk to you about opportunities within your team.Our graduates have gone on to successful careers at global brands, award-winning agencies, and high-growth startups, including BBC, ASOS, Sky, Government Digital Service (GDS), Selfridges, Expedia, The Trainline, Red Badger, The Telegraph, Duedil, GTB, +rehabstudio, AKQA, Microsoft, American Express, and hopefully yours.Bonus! Hiring GA talent is at no cost to you. Can't make the event? Check out our graduate profiles online here: http://generalassemb.ly/talent
Read on for more information about our graduates...
All our students have experience working with agile methodologies, and utilising stand-ups as a way to increase performance.
MEET UX DESIGNERS WHO CAN:
Execute each stage of the UX lifecycle (following the Design Council’s Double Diamond), from user research to prototyping to interaction and interface design.
Confidently express design ideas through sitemaps, user flows and wireframes and can then translate these into clickable prototypes and visual mockups.
Utilise tools such as Sketch, Axure, Adobe Illustrator and Invision.
Our UX Design Graduates all have experience working with clients as well as 3 additional concept projects, an understanding of visual design fundamentals and Front End Web Development. Each project is pitched at the end of the sprint as well as deliverables and a spec doc that’s submitted for feedback.MEET WEB DEVELOPERS WHO CAN:
Build test driven server side/backend software using Node.
Create beautiful front-end applications using HTML5, CSS3, JavaScript, jQuery, Angular and React.
Manage software versioning with Git.
Engineer and optimise data structures and algorithms.
Work within an agile environment and can pair programme.
Our Web Development graduates are adept in working within an agile environment, can pair programme and are taught the fundamentals of Test Driven Development and UX design.
By submitting your email address, you agree to receive updates about news, programs, and special events from General Assembly. Please refer to General Assembly’s Terms of Service and Privacy Policy for more information.
https://www.eventbrite.co.uk/e/meet-hire-junior-web-developers-ux-designers-tickets-51544531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1:32.000Z</t>
  </si>
  <si>
    <t>https://www.google.com/calendar/event?eid=MW90aGI2Z3Y5NGs4dmw5YmZrZm9xajBqMG8genphZXJvY2FsLmxvbmRvbnNlbDFAbQ&amp;ctz=Europe/London</t>
  </si>
  <si>
    <t>Business Advice Clinic - A one hour, confidential, one-to-one Business Advice Clinic with an experienced business advisor.</t>
  </si>
  <si>
    <t xml:space="preserve">A one hour, confidential, 1-2-1 Business Advice Clinic with an experienced business advisor.
Looking for impartial business advice? Then attend the highly rated LBSS Business Advice Clinic at The British Library Business &amp; IP Centre, London.
This is a great opportunity for you to discuss for one hour your business at a confidential, one-to-one meeting with an experienced advisor.
Suitable for entrepreneurs and business owners who:
Are running an established business and are having growing pains
Have just started a business, have met difficulties and want feedback on how to overcome them
Need advice with business structure and funding to launch and grow your business
Have a specific idea and want to bounce thoughts off an experienced business advisor
Perhaps the business has reached a plateau and you’re not sure what steps to take next
All Senior Advisors from LBSS have started and run their own businesses,and the start-up advice and business planning support you receive from us is therefore based on practical business experience!
*PLEASE NOTE: If you are booking a slot for two people, please book one slot and add two attendees, do not book two separate slots for the same time as you will be booking to see separate advisors.
Terms and Conditions:
A purchased ticket is only valid for use during the specified date and time it has been allocated and booked under. It will be refunded if the booking is cancelled in writing with more than 7 working days notice provided  (excluding clinic day). Unfortunately we are unable to offer a refund if we receive less than 7 working days written notice (excluding clinic day). Additionally, no refunds will be made on failure to attend the Business Clinic.
https://www.eventbrite.co.uk/e/business-advice-clinic-a-one-hour-confidential-one-to-one-business-advice-clinic-with-an-tickets-40868026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2:00.000Z</t>
  </si>
  <si>
    <t>https://www.google.com/calendar/event?eid=NGljcWhiMjhrdXA5dXR2bDExcXFxc3ZlZmogenphZXJvY2FsLmxvbmRvbnNlbDFAbQ&amp;ctz=Europe/London</t>
  </si>
  <si>
    <t>Wednesday Morning Meeting with BNI Foundation (Croydon)</t>
  </si>
  <si>
    <t xml:space="preserve">BNI Foundation is a circle of Croydon trades and companies who meet up every week to help each other out and - most importantly - look out for business for each other.
This is your an opportunity to meet people from other organisations in the Croydon area, potential new clients and useful dependable suppliers.
Venue is Shirley Park Golf Club (on the Addiscombe Road). It’s an early start (6.45am) but we expect to finish by 8.45.
As well as informal discussion before and after breakfast, you will get the opportunity to (briefly) address the meeting and tell us who you are and what you do.
Your business cards or flyers will be circulated around the local businesses and organisations present.
FAQs
Where is the meeting room at the Club?
Having arrived, walk anti-clockwise around the Club House (there should be signs to ‘BNI’), under the archway and through the first door into the bar area then left again into the meeting room where somebody will be there to greet you.
What are my transport/parking options for getting to and from the event?
DRIVING
There is adequate parking at the Golf Club but please park in the right-hand car park. Note that the postcode gives the wrong location and directions on some satnav systems. The Club entrance is on Addiscombe Road next to Trinity School.
PUBLIC TRANSPORT
Bus: 119,194, 198 and 466 stop outside (Birch Tree Way or Trinity School stops); 130 stops nearby at Shirley Clinic or Shirley Park Avenue.
Tram: nearest tramstop is Sandilands. From here it is a 15 minute walk or cross the road and take a 119, 194, 198 or 466 bus (see above). 
Train: from East Croydon, take bus 119, 194,198 or 466 (see above) from the bus station outside the George Street exit; there is also a black cab taxi rank. From West Croydon take the 194 bus or catch any tram to East Croydon or Sandilands and proceed from there (see above); there is a minicab office outside the station but no black cab rank.
What can I bring into the event?
Please bring 40 business cards or flyers for distribution (any left over will be returned to you). You may also bring a few samples or a small prop.
How can I contact the organiser with any questions?
Please email to visit@bnicroydon.co.uk or call Andy Ellis on 020 8 662 1124
What's the refund policy?
You can get a full refund up to the day before the event. This is because we have to give notice of numbers to our caterer.
Is my registration fee or ticket transferrable?
Only to somebody else within your organisation
Does breakfast cater for any special dietary requirements?
Please contact the organiser at least 48 hours before the event.
https://www.eventbrite.co.uk/e/wednesday-morning-meeting-with-bni-foundation-croydon-tickets-49774275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2:13.000Z</t>
  </si>
  <si>
    <t>https://www.google.com/calendar/event?eid=MWk4Y2NhbTZwMmk2MDI5OWs0aGM0dXFzczAgenphZXJvY2FsLmxvbmRvbnNlbDFAbQ&amp;ctz=Europe/London</t>
  </si>
  <si>
    <t xml:space="preserve">Reputation Risk and Behavioural Regulation </t>
  </si>
  <si>
    <t xml:space="preserve">UK Finance is currently implementing a new CRM System. In the interim we are using Eventbrite to manage the bookings of training courses and events. Full details of each course can be found on the UK Finance website here.
OVERVIEW 
Conduct regulators and regulatory capital supervisors are now looking carefully at reputation risk. New capital adequacy rules explicitly connect reputation risk with regulatory capital cost and value. Whilst the science of this linkage has been known by researchers for many years, its take-up by regulators presents a significant new challenge to firms’ reporting of risk and capital. Firms now need to have the capability to identify, manage and measure their reputational risk, familiarising themselves with new methods of risk assessment, indicator sets, and dashboards.
The new era of ‘behavioural regulation’ demands that firms produce new indicators, report formats and management tools for reputation – all of which this workshop will provide. Reputation is now emphatically on firms’ risk governance agenda: Using research evidence that connects reputation to capital adequacy – an insight still unfamiliar to many – enforcers have begun to target weaknesses in firms’ ‘social licence’ as never before.
If you have any queries please call +44 20 3934 1014 or training@ukfinance.org.uk.
https://www.eventbrite.co.uk/e/reputation-risk-and-behavioural-regulation-tickets-465639951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2:26.000Z</t>
  </si>
  <si>
    <t>https://www.google.com/calendar/event?eid=NjBjcmNpNHFwazE4MjZuczViZW83cTFwY2EgenphZXJvY2FsLmxvbmRvbnNlbDFAbQ&amp;ctz=Europe/London</t>
  </si>
  <si>
    <t>ERSA Conference 2018 - Employment Futures: Opportunities for People and Place</t>
  </si>
  <si>
    <t xml:space="preserve">Conference title: Employment Futures: Opportunities for People and Place
Date: Wednesday 5 December 2018 | Location: central London EC1 W
Registration: 8am Conference: 9am Neworking drinks: 5 - 6pm
Twitter: #ERSACONF18     Website: ersa.org.uk/events/ersaconf18
If 2018 has been about questions, 2019 will be about answers?
What will replace the European Social Fund? How will the UK labour market situation respond to Brexit?  Are combined authorities the answer to integrated employment and skills? Will robots really take our jobs?
This year’s ERSA Annual Conference will seek to answer the most pressing questions asked by you over the last year, ranging from what is the opportunity around rehabilitation and prison education to how your organisation might access money through the DPS.  The focus will be unashamedly upbeat.  Regardless of what the future might bring, ERSA exists to support you to deliver the very best employment support services.  So book your place now to hear politicians, economists, providers and policy experts do their very best in crystal ball gazing. They might not have all the answers, but we’ll learn and network along the way…
Ministerial AddressSarah Newton MP, Minister of State for Disabled People, Health and Work
Conference ChairKirsty McHugh, Chief Executive, ERSA
ERSA ChairBrian Bell, Managing Director, Working Links
Programme agenda and speakers will be announced at ersa.org.uk/events/ersaconf18
Acknowledged as the foremost one day conference in the employment support year, attendees will join around 200 leaders from commissioners, funders, providers, charities, social enterprises and thinktanks.  Swap ideas and business cards with others in the employment support sector, both during the conference and at the networking drinks reception. Attendees span the private, public and voluntary sectors ranging from multinationals through to small specialist charities operating in their local communities.
Terms and conditions
To be eligible for the ERSA/GUAC/IEP discounted fees, you or your organisation must be a fully paid up member of one of those organisations.
The charity rate is open to all small UK registered charities (regardless of whether you are an ERSA/GUAC/IEP member), a charity number will be required to secure this rate. Subject to availability.
VAT will be applied at the current rate of 20% to all fees. Only cancellations received by 5 November 2018 will be considered for a refund and subject to an admin fee of £75.
The special rate of £150 plus VAT for eligible organisations is at the total discretion of ERSA. 
Cancellations after this date will not be accepted. A substitute attendee is allowed at any time at no extra cost, please email events@ersa.org.uk with details.
Please note, only new registrations and changes to bookings received before 28 November 2018 can be guaranteed to be included on the printed attendee list provided on the day. Due to data protection laws, this list is not available electronically.
The conference fee includes conference materials and refreshments throughout the day.
Bookings are managed by Eventbrite and payment can be made via credit/debit card, invoice or cheque. All payment queries including purchase orders to be included on the invoice should be directed to accounts@ersa.org.uk.
All payments must be settled in advance of the conference, failure to do so may result in refused entry at the conference venue.
https://www.eventbrite.co.uk/e/ersa-conference-2018-employment-futures-opportunities-for-people-and-place-tickets-517114764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2:41.000Z</t>
  </si>
  <si>
    <t>https://www.google.com/calendar/event?eid=M2E2OWk1bWQ3cXA4N2g5azJpbzF1am5mZ2ogenphZXJvY2FsLmxvbmRvbnNlbDFAbQ&amp;ctz=Europe/London</t>
  </si>
  <si>
    <t>Future CX</t>
  </si>
  <si>
    <t xml:space="preserve">Emotion drives behaviour. If we can be there instantly, effectively and meaningfully when our customers need us most, we can create amazing online experiences and inspire positive emotions, influencing behaviour at scale.
Delivering powerful customer experiences and marketing that cuts through the noise allows us to turn our audience into advocates, social connections and web visitors into customers, and encourages those that matter to see online as the best way to talk to us.
Future CX is a completely new and unique event, held at the iconic Shangri-la Hotel at The Shard, London - with stunning views across the City.
We've teamed up with event partners the UK Contact Centre Forum and comms2point0 to bring you an event full of the biggest, most innovative brands and inspiring speakers. Learn how they developed market-leading customer experience and marketing strategies that harness the power of emotion and the latest technology to drive real ROI.
Discover behind the scenes secrets, best practices and hear compelling stories from;
Ocado - General Manager, Service Delivery
Virgin Trains - Head of Social Customer Service
Microsoft - Head of Public Sector
Thames Water - Senior Social Media Manager
LinkedIn - Head of Partnerships
Government Digital Services - Head of Strategic Communications and Campaigns
Incredible Thinkers - Head of Inspiration
Future CX is a free half-day event, easily accessible from London Bridge Station. Spaces are highly limited so please reserve yours quickly to avoid disappointment.
Registration opens at 8.30am and the event begins at 9.30am. Followed by lunch and networking from 1 - 2pm.
Speakers
Ian Pattle, Head of Operations, Ocado
Discover how one of the world's most innovative retailers use the latest online technology to create incredible customer experiences and commercial ROI across multiple brands, touch points, and communication channels.
Kayla Sheikh, Head of Social Customer Service, Virgin Trains
Hear how one the most iconic brands created a unique social customer service strategy that is known and revered around the world, in the entertaining presentation packed full of value and insight; "People, Puns and Pizzazz: Behind the screens of Virgin Trains Social Media".
Andy Clough, Head of Public Sector, Microsoft
Microsoft is undoubtedly one of the global greats in cutting-edge technology, with its software underpinning some of the world's most successful organisations. Listen as they share case studies of the best customer experience strategies that have ever been seen across large public sector organisations.
Akhil Vyas, Senior Social Media Manager, Thames Water
Discover how the UK's largest water company provide leading social customer service and engaging digital communications.
Bruna Gill, Head of Partnerships, LinkedIn
As the world's largest professional social network, LinkedIn has unrivaled insight into the hottest topics and latest trends across marketing, social media and online customer experience. We'll be joined by their Head of Partnerships who will be sharing the leading strategies that you need to implement in 2019.
Lucy Denton, Head of Strategic Communications, Government Digital Services
Whether it's influencing behaviour to drive online engagement or improve health, underpinning any successful comms strategy is an ability to put the customer at the heart of everything. Lucy will share how the government transforms digital and technology services through collaboration, innovation and compelling communications.
Matt Fowler, Head of Inspiration, Incredible Thinkers
Performance coach to brands such as Vimto and Expedia, and at a time of ever-increasing pressure, when mental health is high on the business agenda - Matt Fowler will share powerful techniques on how to improve "Well-being &amp; emotion management for colleagues, customers &amp; yourself".
Why attend?
Hear from business leaders at global brands as they share winning strategies, stories and practical advice on how they embedded exeptional customer experience and marketing strategies that drive customer satisfaction, internal efficiencies and sales.
Who is it for? 
This event, its content and speakers have been specifically designed for Customer Experience Managers / Directors, Customer Service Managers / Directors, Marketing Managers / Directors, Social Media Managers / Directors and Heads of Comms / Comms Managers.
FAQs
What are my transport/parking options for getting to and from the event?
London Underground and mainline Southern and Southeastern trains come into London Bridge Station, which is directly next to The Shard.
Car parking facilities are available at the following sites:
UCP, Ewer Street, off Great Suffolk Street, SE1 0UENCP, Kipling St, SE1 3RU46-50 Gainsford St, SE1 2NY
London Bridge Station is just a 5-minute walk from Blackfriars or a 15-minute walk across London Bridge from the City.
How can I contact the organiser with any questions?
Please contact rachael.rb@orlo.tech with any question regarding the event.
Do I have to bring my printed ticket to the event?
Please bring either your printed ticket or email confirmation.
Can I update my registration information?
Yes, please contact the organiser. 
Is my registration fee or ticket transferrable?
Yes, please contact the organiser. 
Is it ok if the name on my ticket or registration doesn't match the person who attends?
The name on your ticket must match the person attending.
https://www.eventbrite.co.uk/e/future-cx-tickets-510266801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2:56.000Z</t>
  </si>
  <si>
    <t>https://www.google.com/calendar/event?eid=MmI4Z2QxOGt0a25vamFzb2Q0MWFkbTFpM2YgenphZXJvY2FsLmxvbmRvbnNlbDFAbQ&amp;ctz=Europe/London</t>
  </si>
  <si>
    <t>Web Programming Masterclass: JavaScript</t>
  </si>
  <si>
    <t xml:space="preserve">Web Programming Masterclasses
This Masterclass series is open to year 1 and 2 BSc Business Computing and BSc Business Computing &amp; Entrepreneurship students
To help all Business Computing and Entrepreneurship students better understand how to build business applications for the web, we are running a series of master-classes in databases and web programming languages.
These additional classes will help you master the “classic development stack” used to build many of the websites used by businesses to day.
This is the fourth class of a five-class series.
Wednesday 14th November
PHP: Hypertext Preprocessor is a server-side scripting language designed for Web development, but also used as a general-purpose programming language.
Wednesday 21th November
SQL is a programming language designed for managing data held in a relational database management system.
Wednesday 28th November
Programming relational database management systems. Most databases in widespread use today are based on this relational database model.
Wednesday 5th December
JavaScript is a high-level, internet programming language.. Alongside HTML and CSS, JavaScript is one of the three core technologies of the World Wide Web. 
TBD
Python is an interpreted high-level programming language for general-purpose programming.
https://www.eventbrite.co.uk/e/web-programming-masterclass-javascript-tickets-52255403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3:01.000Z</t>
  </si>
  <si>
    <t>https://www.google.com/calendar/event?eid=NzU1NWg0czZ0ZmxvMzdnZmdzZ2hiZG10ZG0genphZXJvY2FsLmxvbmRvbnNlbDFAbQ&amp;ctz=Europe/London</t>
  </si>
  <si>
    <t>People Strategy and HR Analytics Conference 2018</t>
  </si>
  <si>
    <t xml:space="preserve">An exclusive event for Business leaders
Date:                   Wednesday 5th December 2018 Location:             The Grand Connaught Rooms, Holborn  Time:                   8:30am – 12:30pm  Dress code:         Business
People analytics is now business-critical and business leaders must take advantage of the massive opportunities that intelligent data provides. The HR teams of the future will benefit hugely from the data age and we aim to help our clients understand how it will impact the workforce and their overall HR strategy in 2019 - in particular in the key areas of Diversity and Inclusion + Resourcing. 
What business leaders can expect: Hear from real industry experts about cutting-edge practices and research on how people will be measured and organized in the future using analytics, automation and AI. We also explore how data can be used to support the HR agenda across topics such as recruitment transformation, diversity and inclusion, and GDPR. 
Our expert speakers on the day are
David Green, People Analytics expert, Insight 222 Dan Robertson, Director, Vercida – The Global Inclusion Company Martin Wainman, Recruitment transformation leader, Omni RMS Kim Bradford, HR &amp; GDPR consultant, Sphere Consulting Breakfast and lunch will be served on the day so let us know if you have any dietary requirements. 
Any questions contact Stephanie Beaumont. 
e: stephanie.beaumont@omnirms.com t:  07590184158
https://www.eventbrite.co.uk/e/people-strategy-and-hr-analytics-conference-2018-tickets-504369944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3:51.000Z</t>
  </si>
  <si>
    <t>https://www.google.com/calendar/event?eid=NDdkaGZldWZucTFvbGI3am02aWY0bXQzcTMgenphZXJvY2FsLmxvbmRvbnNlbDFAbQ&amp;ctz=Europe/London</t>
  </si>
  <si>
    <t>Microsoft Surface - All systems GO!</t>
  </si>
  <si>
    <t xml:space="preserve">A unique, hands-on breakfast workshop at the home of Queens Park Ranger Football Club to showcase how the Surface family of Microsoft devices support learning anywhere.
*** Get a chance to win a Surface Go with signature keyboard and pen when registering for our event ***
Why attend?Hear and see first-hand why Surface is the trusted brand from Microsoft offering secure, easy-to-manage devices that are ready to go wherever young minds will take them in education. The Following Surface devices will be available for you to try for yourself: 
Surface Go | Surface Laptop | Surface Pro | Surface Book 2 | Surface Studio
You will hear from our friends at Zioxi and get to see how school furniture is supplementing technology and shaping the classroom of the future as well as Microsoft and Academia Group speakers around how the Surface family supports learning anywhere.
Finally, you will hear from our partners at QPR about their work in the local community, as well as have the chance to take a free tour of the famous Loftus Road stadium with a club ambassador.
Who Should Attend?Anyone interested in Microsoft for Education integration in their school, college or university or looking to change their classroom technology set up.
Schedule
9.00am - Registration with complimentary Breakfast
9.30am - Introduction From Academia for Education – Brad Chuck, Marketing Manager for Academia Group
9.35am - Welcome from QPR – Club Ambassador to welcome delegates overview the QPR in the Community programme
9.45am - Introducing the Surface Family – Steve Beswick, Education Business Development Direct for Microsoft
10.30am - Academia for education – Surface in the Classroom – presentation from Tom Able Green, Educations Solutions Manager for Academia Group.
11.00am - Zioxi for Microsoft – Furniture in the Classroom, presentation from the Zioxi Consultation team on latest furniture technology
11.15am - Hands on with Surface – Meet the surface family with experts from Microsoft – Use and experience the devices for yourself
12.00pm to 1pm - Free tour of QPR by club officials, including pitch inspection and behind the scenes look at the day to day function of a football club
Thank you for your interest in our free event with Microsoft. Places are limited therefore we ask you to only confirm your attendance once you have received an email from the Academia Event team. As this is an exclusive event for the Education market, we want to make sure the correct delegates attend.
https://www.eventbrite.co.uk/e/microsoft-surface-all-systems-go-tickets-51505157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3:58.000Z</t>
  </si>
  <si>
    <t>https://www.google.com/calendar/event?eid=Nm4wazdjODE1ZzNiZGc3bzRraW9icTExZHQgenphZXJvY2FsLmxvbmRvbnNlbDFAbQ&amp;ctz=Europe/London</t>
  </si>
  <si>
    <t>Quakers and Business Conference 2018</t>
  </si>
  <si>
    <t xml:space="preserve">QBC'18
Trust and Integrity in Business - which questions do we ask? And of whom?
Wednesday, 5th December 2018 (9:30 to 16:30) - Friends House, 173-177 Euston Road, London. NW1 2BJ
a one day interactive event discussing the issues of trust and integrity in businesses of different sizes, e.g. what does trustworthiness look like?
three parallel streams – lessons from the past and actions for today; one sponsored by The Centre for Enterprise, Markets and Ethics
sessions include debates, roundtable discussions, and workshops
Who is this for? Anybody in the world of business, owners, managers, employees, public and third sector, students of the world of business and work, anyone who wishes to apply the principles of trust and integrity to their organisation
What will you take away? A fresh breath of insight into what you can do individually and collectively to create a better world, one where fear and concern is replaced with inspiration and verve to find out much we can do for the good of all.
"The glue that holds all relationships together (including the relationship between the leader and the led) is trust, and trust is based on integrity." — Brian Tracy
A vegetarian buffet lunch will be served. Special diets will be catered for but must be requested ten days in advance.
Register and Pay
Select your attendance price:
Q&amp;B members £64
Students £27
Q&amp;B Corporate members £70
Employed by an organisation (1-10 employees) including self employed £78
Employed by an organisation (11-250 employees) £107
Employed by an organisation (over 250 employees) £137
Bursaries are available; contact eventadmin@qandb.org, giving your reasons for requesting your bursary.
Register and pay for your attendance using one of the options below. Please note, final day for registration is 27th November.
Pay via PayPal using the 'Buy Now' button on the Q&amp;B website.
Transfer your fee to the Q&amp;B bank account: Sort Code: 16 58 10, Account No: 20552971 - including " QBC18" in the reference field, and send a message to Event Admin to say that you have made the payment.
Pay via Eventbrite - please note this will incur a non refundable fee.
FAQs
What are my transport/parking options for getting to and from the event?
https://www.friendshouse.co.uk/getting-here
Will the rooms be accessible?
https://www.friendshouse.co.uk/accessibility
How can I contact the organiser with any questions?
Contact eventadmin@qandb.org
What's the refund policy?
Refunds are not usually given. Please contact the organiser explaining why if you'd like to request one.
Do I have to bring my printed ticket to the event?
No
Is my registration fee or ticket transferrable?
Yes.
Is it ok if the name on my ticket or registration doesn't match the person who attends?
Yes.
https://www.eventbrite.co.uk/e/quakers-and-business-conference-2018-tickets-506905317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4:46.000Z</t>
  </si>
  <si>
    <t>https://www.google.com/calendar/event?eid=NnBkMzludWx2cWh1OGs3aG4wNm5qbmEzb24genphZXJvY2FsLmxvbmRvbnNlbDFAbQ&amp;ctz=Europe/London</t>
  </si>
  <si>
    <t>Harnessing Digital Technology in Social Care: Quality and Efficiency</t>
  </si>
  <si>
    <t xml:space="preserve">                                       Free Seminars and Exhibition on Social Care Technology
This event is brought to you in partnership with the Royal Borough of Greenwich to empower providers, council staff and those in need of care services to embrace Technology in Care. You can attend specific seminars or drop in to speak to exhibitors between 9.30am to 4.00pm.
Technology has become part of most of our lives. In Social care, it is playing key roles in improving the quality and effectiveness of the care people receive, enabling individuals to maintain their independence, giving them choice and control for as long as possible. It is empowering and providing support to care workers.
This unique event will bring together software/technology developers alongside people who use and work in social care services. This will provide an opportunity to find out about new and cutting-edge innovation that can improve Social care. 
There will be an opportunity to hear the council's positions on technology in social care, inspiring speakers and technology developers.    
PROGRAMME/SEMINARS
Below are the topics that we will be looking to cover by expert speakers from social care (and Health) and technology industry. Once booked you can choose the seminars you would like to attend. This will be allocated on a first come basis. 
9.30am: Registration
10.00am - 10.15am: Royal Borough of Greenwich: Commissioning and Role of Digital Care.
10.20am - 11.00am: Cyber Security: Keeping People Data Safe.
10.20am - 11.00am: Health Tech, Social Tech Interoperability
11.15am - 12.00pm: Change Managment: From Paper Care Plan to Digital Care Plan
11.15am - 12.00pm: Digitisation in Practice: A provider perspective.
12.05pm - 12.30pm: Product Demo 1a (TBC)
12.05pm - 12.30pm: Product Demo 1b (TBC)
12.35pm - 1.00pm: Product Demo 2a (TBC)
12.35pm - 1.00pm: Product Demo 2b (TBC)
1.00pm - 2.00pm: Expo Networking and Lunch Break 
2.00pm - 2.45pm: Recruitment in a Digital Age
2.00pm - 2.45pm: The digitisation of Social Care: Challenges and Opportunities.
2.50pm - 3.30pm: Digital Care and CQC Regulation
2.50pm - 3.30pm: Achieving 'Outstanding' with Technology 
3.30pm - 4.00pm: Expo Networking
4.00pm: Finish
Who Should Attend?
- Home Care, Care Home, Supported Living Owners
- Care Managers
- Care Coordinators
- Care Workers
- Commissioning Officers/Managers/Social workers
- Policy Makers
- Health Care Professionals
- People Receiving/Managing own Care
- Tech Entrepreneurs
- Anyone with Interest in Social Care and Technology
EXHIBITION AND SPONSORSHIP OPPORTUNITIES
There are a limited exhibition and sponsorship opportunity, product vendors from www.techforcare.co.uk will be exhibiting at this event. If you are not listed on our website and would like to exhibit or present to this targeted audience, please contact us at info@techforcare.co.uk.
For sponsorship or future partnership email marketing@techforcare.co.uk
https://www.eventbrite.co.uk/e/harnessing-digital-technology-in-social-care-quality-and-efficiency-registration-510725182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4:58.000Z</t>
  </si>
  <si>
    <t>https://www.google.com/calendar/event?eid=NmdrNmltdm9ubXU1ODFmZXBnajlnbHE4ZW4genphZXJvY2FsLmxvbmRvbnNlbDFAbQ&amp;ctz=Europe/London</t>
  </si>
  <si>
    <t>How to help CEOs make more money from their business?</t>
  </si>
  <si>
    <t xml:space="preserve">**Exclusive for financial professionals**
Do you want to get CEOs to make more money from their business? And become the expert who shows them how to generate more cash from their business?
A practical, hands-on workshop, with a Business Money expert for Finance professionals engaged by growing businesses.
CEOs of growing companies come to you with all sorts of questions about finances, especially for advice on cash flow issues. You want to have the answer and more importantly, be understood, which can be a challenge when trying to communicate with non-finance CEOs
Business money expert, Bibi Martin, will show you the latest formula for getting CEOs to make more money in their business. You will learn how to uncover the money blind spots in the business and present this visually. You will also learn how to get your CEO to improve their cash flow, profit and business value.
We will show you, through practical and real life examples, how to engage with your CEO in a meaningful conversation, one that generates more money for their business. 
Accountants will learn how to add a lot more value to CEOs by helping double their cash flow rate year-on-year…and they can increase the billable rate for that client too!
Finance Advisors can strengthen the financial position of any business they work with,by showing CEOs how they can make more money. 
CFOs and FDs will learn how to use this information to influence the business overall and make finance matters easy to understand for other non-finance decision makers. They can help others see how much money their daily decisions are likely to make – cash and business value. 
So, come along to this interactive workshop to try out this formula yourself. Bring the financials with you (actual or forecasted) for the most recent 2 years, so you can try this formula yourself on the business you’d like to help improve. And we promise you, no calculations....
You will walk out with a report, with numbers from the business you are working on, which you can start to use today.
This is the only formula that takes into consideration specific business terms (not just price and cost). It is the most powerful, super useful and really easy to use.
Register your attendance and join us for some thought-stimulating, energetic and fun interaction.
“Interesting, informative, good energy”
“Wonderful, impressive, exciting!”
“I am now able to read our business from a different perspective. I can use this to aid senior decision making.”
“We can now go beyond reporting and start giving our clients strategic advice.”
WHY ATTEND?
- Bridge the “language” barrier with CEOs by learning to show them what is easy for them to understand.
- Learn how to help CEOs make more money from their business operation.
- Enhance your CPD.
- Boost your credibility with CEOs.
- Enhance engagement with CEOs and win new business.
- Overcome the limitations of accounting softwares – access automated analytics to uncover the money blind spots in a business in just 6 minutes!
- You will be able to provide added value to CEOs and you will consequently be able to charge higher for your services.
- Help you CEOs strengthen their relationship with their bank. 
YOU WILL LEAVE WITH:
- A report with numbers from the business you want to help. 
- Greater skills, knowledge and understanding of how to help CEOs make more money.
- Methodology for boosting cash, profit and business value which you could use to make more money yourself. 
HOW?
- Register to secure your slot. Limited seats per workshop. To sign up go to the Register button.
Due to the interactive and practical nature of this workshop, we have only 8 seats available. Register now to grab your seat!
Please arrive at 9:45am for a 10:00 start
FACILITATOR
Bibi Martin, Business Money expert
Bibi Martin founded BMIM in 2011 to assist established SMEs in their transition – either growth or re-invention or rescuing for better success.
Bibi and her team have helped many CEOs improve their cash flow and generate more returns. We are passionate about enabling businesses to gain financial independence, and we have made this affordable. Our background is in cash flow management and finance within fast growth SME environment. We’ve always been part of the SME world and we know how to deliver measurable results time and time again.
Key facts about Bibi:
Deep understanding of Finance, HR and Operations and IT Operations.
Success record in creating momentum during scaling-up stages of organisational development 45% growth rate, compound year on year.
Driving transformational growth, restructuring and leading at times of uncertainty. From loss making to 35% EBIT over 1 year period; cash position from -£500k to debt free and £500K cash position over 2 year period.
Masters degree in International Banking and Finance.
For more information, please go to https://www.bmim-cash-flow.co.uk 
Any questions?
Contact Fiona on 0203 601 8475 or fionak@bmim.co.uk
Please note:
Photographs and/or filming footage will be taken at the event. Should you not wish to appear in photographs and/or filming footage, please let us know by email: fionak@bmim.co.uk
https://www.eventbrite.co.uk/e/how-to-help-ceos-make-more-money-from-their-business-tickets-51758111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5:23.000Z</t>
  </si>
  <si>
    <t>https://www.google.com/calendar/event?eid=M3UxMG0xdDQ5OG5mczByMmtmcGpzZjFrZDUgenphZXJvY2FsLmxvbmRvbnNlbDFAbQ&amp;ctz=Europe/London</t>
  </si>
  <si>
    <t>Empowering Women In Leadership: Leveraging on Neuroscience to Maximise Your Strengths, Skills and Success</t>
  </si>
  <si>
    <t xml:space="preserve">Empowering Women In Leadership: Leveraging on Neuroscience to Maximise Your Strengths, Skills and Success
Leveraging on Neuroscience by helping Women - 'Rewire Your Brain' for Increased Performance!
Empowering Women in Leadership – is an exclusive practical one-day event to empower and equip women to achieve increased personal and professional success. 
This training workshop will also highlight how to leverage neuroscience (brain science) insights to be more influential, more creative, a better negotiator, with increased confidence as a women in leadership and examines gender-specific behavioural differences for high performance leadership. 
It focuses on giving women (and organisations) the tools to embrace your uniqueness and develop high Emotional Intelligence to learn how to adapt behaviour patterns and achieve sustained leadership growth and wellbeing.
Are you feeling overwhelmed or anxious? 
Do you feel that you struggle to get people to do what they need to do, to achieve your team or business goals? Do you feel that you are working so hard with little or nothing to show for it?
Maybe you are suffering from “too much to do paralysis?’ 
You might even be paralysed from taking ‘action’ from Fear! 
Do you lack the confidence or self belief to move your career or business to the next level? 
You might have failed so many times in the past, that you have lost the confidence, belief and self-worth to keep trying.
This is also for you if you simply are ready to make your next career progression.
Imagine what it will feel like to lead with confidence and see great successful results in your career, business and personal life!
Benefits of this Training Course:
You will be equipped to:
Accelerate and embed new behaviours through brain-based learning strategies. 
Make more effective decisions and be better in problem solving
Improve resilience and develop high confidence
Build more cohesive teams that promotes inclusiveness and respect
Build instant rapport with anyone, anywhere, to be a more influential leader
Learn to embrace and utilise the uniqueness of the female brain
Understand the links between brain, behaviour and work performance, as well as stress, and wellness issues
Recognise barriers to women’s leadership and how to handle and overcome them 
Learn how to use barriers to create benefits 
Define Social and Emotional Intelligence and understand its importance in workplace leadership 
Understand the importance of Self-awareness in identifying and owning your own strengths and skills.
Develop a core vision and brand for your leadership 
Understand the essential leadership skills for women 
Improve corporate performance
Create your own Workplace Philosophy Statement and create your Action Plan
There is nothing more beautiful and powerful, than a woman being unapologetically herself.
This One-Day Course will explore the history of women in the workforce and offer personal opportunities for exploration, identification, and development of leadership strengths and skills. It will also highlight the role that neuroscience can play in the wellbeing and development of women in leadership roles.  
It will also help organisations capitalise on gender-specific behavioural differences to achieve a better balance of genders in management and leadership positions.
Who Is It For?
Senior Leaders and Mangers
Female Leaders
Leaders in Education
Leaders in Healthcare
Aspiring Female Leaders and managers
Women ready for that next career or business elevation
FAQs
How can I contact the organiser with any questions?
Definitely. do send me an email with any question
Email: info@maureenchiana.com
What's the refund policy?
Refunds up to 7 days before event
https://www.eventbrite.co.uk/e/empowering-women-in-leadership-leveraging-on-neuroscience-to-maximise-your-strengths-skills-and-tickets-510596237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5:33.000Z</t>
  </si>
  <si>
    <t>https://www.google.com/calendar/event?eid=NW5hZ2Q1bWlhbTFhc2FoMmxnNjhqOGhodmwgenphZXJvY2FsLmxvbmRvbnNlbDFAbQ&amp;ctz=Europe/London</t>
  </si>
  <si>
    <t>How to create and launch a brand</t>
  </si>
  <si>
    <t xml:space="preserve">Learn how to define and differentiate your brand, and plan a launch campaign that will make it famous, with marketing communications expert Barnaby Benson
Every organisation needs to differentiate its brand and plan how to promote it - but very few have the marketing budgets to commission branding, or ad agencies to provide the strategic thinking that will ensure success. 
Whether you’re a startup about to launch a new product or service, or an established company looking to revamp an existing one, Barnaby Benson’s masterclass will provide you with the tools and know-how to plan how to position your brand and then get it noticed.
An experienced marketing and branding professional, Barnaby will take you through the qualities that define a brand - its purpose, positioning, personality and values - and help you develop your core proposition: what your brand offers that’s compelling and unique.
As if that wasn’t enough, you will also learn how to choose the marketing communication tools that will achieve the maximum impact from a modest budget, looking at how successful challenger brands have used visual and verbal identity, packaging, websites, online advertising, traditional advertising, sales emails, social media, events and PR.
You will leave this unmissable masterclass with a clear positioning statement for your product or service, and a marketing communication plan that sets out how you’re going to promote your brand.
Content
Strategy: defining your business purpose, assessing the market characteristics, identifying your target audience and setting your marketing objectives
Define your brand model: purpose, positioning, values, personality and proposition
Communications strategy planning: by looking at examples of brands that have achieved success through smart, selective use of two or three types of marketing communications, you’ll see their potential. Then, you’ll plan what would work best for your brand. We’ll look at: visual identity, tone of voice, websites, social media, blogs/newsletters, traditional and online advertising, sales emails, packaging, events, sponsorship and public relations.
Completing your communications brief and implementing the plan: you’ll learn what information you need to prepare powerful communications and a clear brief – either for your own use or to brief your suppliers.
This course is for...
Owners, managing directors and marketing managers of small and medium-sized organisations, startups and not-for-profits who want to differentiate and define their brand, then develop a low-budget – but impactful – marketing communications strategy.
Charity marketing managers who need to define their brand and refine their marketing communications but aren’t sure where to start.
HR professionals who want to articulate their employer brand and plan an internal marketing communications campaign to influence employee perceptions, attitudes and behaviour.
Course preparation
You need to have a brand you want to promote.
Attendees should identify three brands they admire - one of which should be from their market.
Tutor profile
Barnaby Benson is a brand communications writer and strategist, trusted by many consultancies to help create and develop distinctive brands. His clients have included Investec for The Partners, Old Mutual for Brand Union and Barclays for Landor, plus Imperial College Business School for OPX. Before setting up his own agency, Barnaby was an advertising agency account director for 10 years, involved in planning and creating campaigns for a wide range of products and organisations. He and his colleagues write a blog of copywriting and communications, and they occasionally tweet.
All Guardian Masterclasses are fully accessible - but please contact us if you have any queries or concerns.
Full course and returns information on the Masterclasses website
https://www.eventbrite.co.uk/e/how-to-create-and-launch-a-brand-tickets-460803285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5:46.000Z</t>
  </si>
  <si>
    <t>https://www.google.com/calendar/event?eid=MnJyNThqM3VidmVxOGJhczJyY2ZqMGJuamwgenphZXJvY2FsLmxvbmRvbnNlbDFAbQ&amp;ctz=Europe/London</t>
  </si>
  <si>
    <t>Soul Trader: your life, your business - new!</t>
  </si>
  <si>
    <t xml:space="preserve">
Starting or growing your own business – or keen to be your own boss?
Join leading life &amp; business coach Rasheed Ogunlaru author of Soul Trader – Putting the Heart Back into Your Business for this inspiring and practical workshop to help you start / grow a business that you and your customers will love.
This event will help reduce the financial and emotional costs of starting and growing a business and will help you follow your heart, skills, mission and passion and build a business in balance with your life by forging rich relationships. It’s also a great opportunity to network with other like-minded people.
This empowering 7 step session will help you boost:
Clarity: Know your mission, talent, values &amp; brand – let this passion propel you.
Customers: See life through customers’ eyes to win custom, profit and loyalty.
Courage: Unleash your inspiration / wisdom and adopt an athlete’s attitude.
Co-operation: Punch over your weight; collaborate. Use / build your network.
Conversations: Learn to connect, create and convert leads in person and online.
Creativity: Know when to work, rest, be at your best and (re)gain life balance.
Compassion: Connect from the heart – be transformational not transactional                                    +Change: anticipate, embrace and shape change.
Registration: 9.45am-10am
Event: 10am-1pm
Dates 2017:  5 Dec,   Dates 2018: 21 Mar, 21 June, 18 Sep &amp; 5 Dec 2018.
Location: The British Library, St Pancras, 96 Euston Road, NW1 2DB, London (http://www.bl.uk/bipc/) 
Disabled access info
"To date it still remains the best workshop I have ever been to..." Andrea Watts, Founder UnglueYou.com
Hear what Rasheed has to say
Watch what delegates have to say 
About Rasheed Ogunlaru
Rasheed is a leading life coach, business / corporate coach and motivational speaker. His clients include entrepreneurs, entertainers, teachers, healers, high achievers and organisations. He helps people of all backgrounds achieve greater success, confidence, balance and fulfilment in all areas of their lives, careers, relationships and business. He is the business coach partner of the Business &amp; IP Centre and author of Soul Trader- Putting the Heart Back Into Your Business and The Gift of Inner Success. Please visit his website for more information. Plus coming soon Soul-Trader.biz - visit us and sign up for our free newsletter. 
https://www.eventbrite.com/e/soul-trader-your-life-your-business-new-tickets-40705382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5:54.000Z</t>
  </si>
  <si>
    <t>https://www.google.com/calendar/event?eid=NTN0NXI0OXBwOWZvYmtmdmdlbDZqbXQ4ZWQgenphZXJvY2FsLmxvbmRvbnNlbDFAbQ&amp;ctz=Europe/London</t>
  </si>
  <si>
    <t>The Businesses Community St Albans goes to London Baby!</t>
  </si>
  <si>
    <t xml:space="preserve">
The Businesses Community are heading once again to London Baby!
We wanted to get some London Vibes and go and work in some different places - due to the success of our visit in October, we are heading back to The British Library again - it's right next to St Pancras station, and it's fab!
Bring your laptop, get tons of stuff done, chat with others, and perhaps we will go for a cheeky pint at the end of a very productive day
Let us know if you are coming - we can travel together, or make your own way there - pop in for an hour or stay all day
Bring a phone charger, laptop charger etc
Free to TBC members!
https://www.eventbrite.co.uk/e/the-businesses-community-st-albans-goes-to-london-baby-tickets-512137406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6:05.000Z</t>
  </si>
  <si>
    <t>https://www.google.com/calendar/event?eid=MTV0bTZpcjRoaTJ0NWl1cTk2bzRvNmRxNXEgenphZXJvY2FsLmxvbmRvbnNlbDFAbQ&amp;ctz=Europe/London</t>
  </si>
  <si>
    <t>Big December Women in Business Network London Meeting - Disney Theme</t>
  </si>
  <si>
    <t xml:space="preserve">Women in Business Network - December Networking Celebration, with St Pancras and Kings Cross
Are you looking for a professional and business women's network in the city, which is built on support and active members?
Perhaps you are looking to network within the city, and want to find a space that is about doing business through lunch, rather than meeting for it?
Welcome the Women in Business Network - a network build for business women and professionals who want to connect with others in the city, and grow their businesses.
December joint meetings:
During August I host my Women in Business Network December Joint meetings, this is where two or three of my groups come together in one larger networking event to really build that network among one another.
Thanks to this, we often expect up to 40 attendees at each of my events (we already have 30 at each meeting bookd in), and host visitors in the room too, so we can all end our year on a networking high.
In these meetings, the normal one person per profession rule is relaxed, so you are welcome to come along, even if your category is taken in one of the groups, so you can build collaborative relationships. We also welcome a bit of fun, with a theme you can take part in as much or as little as you like - this year it's all about the Disney, with prizes for best pitch, best dressed and much more! 
DATES:
5th December- Kings Cross and St Pancras 
7th December - Liverpool Street, Bank and Moorgate
6th December  - Canary Wharf and Docklands
What to expect:
I have created this helpful video to help you know what to expect at a normal meeting with us, but remember, with the August meetings, we have a bit of fun whilst also passing business to one another.
What's the cost?
To attend as a visitor, it is just £33+VAT, which includes the networking meeting, lunch and refreshments. Please note that bookings are non refundable but may be transferrable depending upon cancellation notice.
When is it?
We start at 12pm, with sit down for 12:15pm, and finish at 2:15pm for open networking (and some celebrating) after. 
Theme
This years theme is Iconic Women! You can take part as little or as much as you like. Their is a prize for the best dressed and best themed pitch.
https://www.eventbrite.co.uk/e/big-december-women-in-business-network-london-meeting-disney-theme-tickets-51999974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6:25.000Z</t>
  </si>
  <si>
    <t>https://www.google.com/calendar/event?eid=M2F2MHRuOWtjNmlpamY1YmV0cWc5MGE2b20genphZXJvY2FsLmxvbmRvbnNlbDFAbQ&amp;ctz=Europe/London</t>
  </si>
  <si>
    <t>Artificial and Augmented Intelligence for Automated Investigations for Scientific Discovery (AI3SD) Network+ Launch</t>
  </si>
  <si>
    <t xml:space="preserve">
Description
The official launch of the EPSRC Funded Artificial Intelligence and Augmented Intelligence for Automated Investigations for Scientific Discovery (AI3SD) Network+ www.ai3sd.org will take place on Wednesday 5th December in South West London at the Society of Chemical Industry, situated in the picturesque Belgrave Square just South West of Hyde Park Corner.  
Our network aims to bring together dedicated researchers looking to show how cutting edge artificial and augmented intelligence technologies can be used to push the boundaries of scientific discovery. We are looking to involve and collaborate with academics, commercial organizations and government officials. Everyone will be welcome to gain a deeper insight into the grand plans of our network, and to ask questions and engage in debate about the research area the network aims to address, and the future plans of the network.  
This launch event will set the scene for the events that our Network will be organizing over the next three years, including networking activities, conferences, workshops, hackathons, funding opportunities for pilot projects and feasibility studies, and incubator secondments.
Keynote Speakers  
Our speakers will be giving thought provoking talks on a number of topics that are highly pertinent to the Network, ranging from machine learning and artificial intelligence techniques in science, to the philsophy of science, and the difficulties of procuring data for AI. 
Dr Nathan Brown - Head of Cheminformatics at BenevolentAI &amp; Advisory Board Member of AI3SD 
Professor Gábor Csányi - Professor of Molecular Modelling at the University of Cambridge
Professor Jackie Hunter - CEO of Benevolent Bio, the BioScience arm of BenevolentAI &amp; A Director of BenevolentAI. 
Professor Michela Massimi - Professor of Philosophy of Science at the University of Edinburgh, and The Royal Society Wilkins-Bernal-Medawar Lecturer 2017
Professor John Overington - Chief Informatics Officer at Medicines Discovery Catapult &amp; Chair of the AI3SD Network Advisory Board
Professor Adam Prugel-Bennett - Professor of Computer Science at University of Southampton
Programme 
The Programme for the day is as follows: 
10.30: Registration and coffee 
11.00: Introduction to the EPSRC funded AI3SD Network+ - Professor Jeremy Frey (PI) 
11:10: Review on AI - Professor Jackie Hunter
11.40: Advances in Machine Learning - Professor Adam Prugel-Bennett
12.10: The use of AI in Modelling Materials - Professor Gábor Csányi
12.40 : Lunch + Networking  
13.40: Public Data is the worst form of Data, except for all those other forms that have been tried from time to time: Strategies and realities for collating data for AI - Professor John Overington
14:10: Optimising Molecular Design - Dr Nathan Brown 
14.40: AI for 21st-Century Scientific Discoveries. A Philosophical Perspective - Professor Michela Massimi
15.10: Discussing AI3SD - Professor Jeremy Frey &amp; Dr Samantha Kanza
15.40: Questions &amp; Discussions  
16.00: Drinks and Nibbles Reception 
 Mailing List 
To become part of the AI3SD Network+, join our mailing list by sending an email to: listserv@jiscmail.ac.uk 
Subject: Subscribe 
Message: SUBSCRIBE AI3SD Firstname Lastname  
Or go to https://www.jiscmail.ac.uk/AI3SD 
Network Social Media  
Email - info@ai3sd.org 
Twitter - @AISciNet 
LinkedIn - https://www.linkedin.com/in/ai3sd 
LinkedIn Interest Group - AI3 Science Network Interest Group
Network Executive Group 
The Network Executive Group will all be in attendance at the Launch Meeting to answer any questions about the Network. 
Professor Jeremy Frey – Professor of Chemistry at University of Southampton - Principal Investigator of the Network+ 
Professor Mahesan Niranjan – Professor of Computer Science at University of Southampton – Co-Investigator of the Network+ 
Dr Samantha Kanza – Enterprise Fellow at University of Southampton – Network+ Coordinator
FAQs 
1. Who should attend?Anyone with an interest in Artificial Intelligence, Augemented Intelligence, Automated Investigations, Machine Learning, Scientific Discovery, Materials Discovery, and the Philosophical and Ethical Implications of Artificial Intelligence. We welcome members from academia, industry and government, and are hoping to build a broad Network+ with a wealth of experience in the relevant subject areas so that we can form interdiscplinary partnerships and work together to futher the field of scientific discovery using AI techniques. 
2. What will I get out of it?You will be able to network with likeminded people who have research interests that complement yours. You will find out about our Network+ and the opportunities we have available including funding opportunities, the types of events we will be running (e.g. workshops, conferences and hackathons). 
https://www.eventbrite.co.uk/e/artificial-and-augmented-intelligence-for-automated-investigations-for-scientific-discovery-ai3sd-tickets-509503899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7:14.000Z</t>
  </si>
  <si>
    <t>https://www.google.com/calendar/event?eid=NXRwZW5ncmZocnRnNmhtdG1jMGgxaDdzMm4genphZXJvY2FsLmxvbmRvbnNlbDFAbQ&amp;ctz=Europe/London</t>
  </si>
  <si>
    <t>Increase Your Personal Impact and Influence</t>
  </si>
  <si>
    <t xml:space="preserve">Do you want to have more presence, authority and influence to persuade people with your ideas, whenever you speak? 
Many great ideas fail simply by being poorly communicated.  Discover how to make your ideas happen, through inspiring and motivating people and get the results and respect you deserve at this half day workshop from the Meetings Industry Association with Richard Newman, an award-winning expert in communication, storytelling and influence. 
What will you gain?
Essential elements of personal presence that will give you extra authority and influence in business 
Increase your natural persuasiveness, personal impact and effectiveness, with a more compelling communication style
Learn how to combine your own authentic communication style with success principles, that are proven to work internationally
Scientifically proven results
Working with UCL, Richard’s team created one of the largest studies ever done on leadership communication and influence, which was published in the Journal of Psychology in 2016.  The results show that you can increase your ratings for leadership qualities, including how convincing you are by 42% and how good a leader you are perceived to be by 44% by using a few simple principles every day. Richard will share with you and your team how to achieve this through a few simple changes in your behaviour. 
Who Should Attend
This session is aimed at anyone within your business who is looking to improve upon their communication skills within your company through public speaking, networking, presentations or similar. This could include general managers, sales directors, event organisers and marketing professionals.
https://www.eventbrite.co.uk/e/increase-your-personal-impact-and-influence-tickets-49285518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7:28.000Z</t>
  </si>
  <si>
    <t>https://www.google.com/calendar/event?eid=NmFoNnFhOWJpMW1rdXFpNHRybzMwaGtmNnQgenphZXJvY2FsLmxvbmRvbnNlbDFAbQ&amp;ctz=Europe/London</t>
  </si>
  <si>
    <t>Tech For Good Gathering</t>
  </si>
  <si>
    <t xml:space="preserve">Tech For Good Gathering | London, December 5th, 2018
The Tech for Good Gathering 2018 will feature speakers who are using technology to make our world a better place, celebrating how tech is being used to make positive social change. 
Digital technology has the potential to address some of our biggest social challenges - we hear from those leading those initiatives, how they are doing it, why they are doing it and the impact it is having.  
As technologists we should focus on the greater good and all collaborate to build a better world for existing communities and our future selves. 
For full information: http://techforgoodsummit.co.uk/
To get in touch: hello@roar-media.co.uk
https://www.eventbrite.co.uk/e/tech-for-good-gathering-tickets-509609886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7:34.000Z</t>
  </si>
  <si>
    <t>https://www.google.com/calendar/event?eid=MmhrZ2FsbHZraGk3ZDNicTZjMGFrcnVjZW8genphZXJvY2FsLmxvbmRvbnNlbDFAbQ&amp;ctz=Europe/London</t>
  </si>
  <si>
    <t>Festive Cheer &amp; Carol Service Meetup with StartUp Richmond</t>
  </si>
  <si>
    <t xml:space="preserve">
Proudly supported by StartUp Richmond, Richmond Foodies, Richmond Council, Be Richmond &amp; The Richmond Team Ministry
We invite you to our
Come at 18.00 and enjoy the Richmond Business Carol service to celebrate Christmas in the historic Church that celebrates its 800th Anniversary next year and afterwards enjoy networking over a festive glass of mulled wine and canapés.
It's time to kick back, relax and join us for a glass of wine or two and nibbles and get to meet your fellow entrepreneurs in the borough. This is about celebrating the year's success and enjoying the festive season. It will be a relaxed, fun event and will provide an opportunity for you to meet others across our thriving business communities in the borough.  
BOOK YOUR SPOT NOW
The Enterprise Challenge, StepUp. StartUp. ScaleUp has proved to be a huge success and we can’t wait to celebrate it's success. 
Prepare your taste buds for some festive grub and take this chance to relax and enjoy a drink while mingling with the many entrepreneurs of Richmond.
We will also invite some of the business owners to share their story and pass on any advice they have to help you to accelerate the growth of your own business for the coming year. 
We would like to extend our sincere thanks to The Richmond Team Ministry, our partners and Richmond Council for supporting the StartUp Richmond and Richmond Foodies Programme over the past few months. It's fantastic to have such avid supporters of small business partnering with us. 
We look forward to seeing you all there. 
BOOK YOUR SPOT NOW
Our Partners
https://www.eventbrite.co.uk/e/festive-cheer-carol-service-meetup-with-startup-richmond-tickets-518032168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8:07.000Z</t>
  </si>
  <si>
    <t>https://www.google.com/calendar/event?eid=NmkxaWxiOHN2MjdxYWxzb28xZjM1ZjBjaGQgenphZXJvY2FsLmxvbmRvbnNlbDFAbQ&amp;ctz=Europe/London</t>
  </si>
  <si>
    <t>Hatton Garden Christmas Networking</t>
  </si>
  <si>
    <t xml:space="preserve">The Goldsmith Centre is a beautiful venue steeped in history, dating back some 700 years. The centre provides a vital role in the apprenticeship and development within the jewellery industry. By attending this event, you'll have the opportunity to meet some of these up and coming individuals, and there amazing work. If that wasn't enough of a draw, the event is being supported by Camden Council and Hatton Garden BID. Each will be able to answer your questions on what is being done to improve the area for the enjoyment of all businesses and residents. Join us in conversation over a drink and register now. We look forward to seeing you there! 
https://www.eventbrite.co.uk/e/hatton-garden-christmas-networking-tickets-518697096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8:14.000Z</t>
  </si>
  <si>
    <t>https://www.google.com/calendar/event?eid=MGpzbGQ5OWE5YXNrMDgxZnRnOWlkdTdrNjcgenphZXJvY2FsLmxvbmRvbnNlbDFAbQ&amp;ctz=Europe/London</t>
  </si>
  <si>
    <t>TIE STORIES: NECESSITY IS THE MOTHER OF INVENTION</t>
  </si>
  <si>
    <t xml:space="preserve">Imagine. 
Being in a place you’ve never been to before. Working with people you’ve never worked with before. In a language you’ve probably never spoken before. You don’t have your usual team to help you out. And you have only a fraction of the money you usually have to create something. You just have an objective. And you have 30 days to reach it. 
This is when real world innovation kicks in.
Join us to hear three fascinating people share their TIE  Stories: of what happens when someone from the private sector is placed thousands of miles away from home, and doesn’t have the usual resources to fall back on. 
Chloe Allan from Octopus Investments spent a month in Malawi, using her Business Development expertise to help Chance for Change develop their own entrepreneurial program giving young offenders a new start in life
Matt Roach, a Creative Director at the advertising agency Anomaly, spent a month in Mozambique working with the Marine Megafauna Foundation, an organization whose objective is to save ocean giants from extinction. 
Amira Mansour, a Learning and Development Trainer within Octopus Group, worked at Joy Street, a social enterprise that uses technology and gamification to transform education in Brazil. 
Octopus Group’s CEO Simon Rogerson will also talk about why he’s involved with the programme.
What is TIE?
TIE connects the private sector with the social sector in order to create the leaders of tomorrow.
Chloe Allan Bio:
Chloe works in Business Development at Octopus Investments, managing the distribution of financial products on a national level. Over the last 4 years, she has worked hard to build strong relationships with financial advisers, educating them on the complexities of alternative investing and ensuring they are best placed to recommend such investments to their clients. Octopus Investments specializes in small company investing and developing sectors such as: renewable energy and healthcare. Helping these sectors to grow, in turn benefits the UK economy.
Before life at Octopus, Chloe studied law at the University of Manchester. Her degree taught her the importance of listening to other’s views, influencing others and analyzing and evaluating situations. Outside of her studies, Chloe volunteered at the local legal advice centre, providing free legal advice to those in need. She found this to be both an educating and rewarding experience.
After graduating, she ventured to the Canadian Rockies to pursue her passion for skiing. Whilst there she worked for the Whistler Blackcomb, arranging ski lessons and ski camps for the tourists. When abroad, Chloe pushed herself out of her comfort zone. You would often find her throwing herself down an ice-track headfirst. Since arriving back in London, Chloe prefers the quiet life… regularly attending Pilates classes, travelling abroad, exploring new places and when she gets the chance to return back to her home town in Cheshire, enjoys taking her labradoodle puppy for walks along the river.
Chloe spent a month in Malawi in April 2018 working with Chance for Change. She helped them develop their enterprise strategy and program, empowering young offenders to become entrepreneurs and take charge of their future. 
Matt Roach Bio:
Matt joined Anomaly’s London office in 2015 and is now Creative Director of the agency’s Diageo brands. Since graduating from the University for the Creative Arts in 2009, Matt has made several high-profile and effective campaigns for charities and government initiatives including Cancer Research UK, Stoptober and Talk to FRANK. He won the Cannes UK Young Lions competition in 2013 with an idea for Macmillan Cancer Support.
In 2014, Matt teamed up with Idris Elba to help tackle the Ebola epidemic in West Africa, creating a campaign that made a real impact on the ground, generated 300M impressions and was a finalist for PRWeek’s Global Campaign of the Year. ‘Africa United’ has become a platform that leverages sport to catalyse action on health, backed by a team of international health bodies, NGOs, African leaders and athletes.
As a Greenpeace supporter and member of Anomaly’s sustainability team, Matt is passionate about the environment and experiencing other cultures. His hobbies include reading (mostly thrillers), going to gigs (mostly rock, folk and jazz) and running (mostly in Regent’s Park). He recently wrote a humorous and medically accurate guide to baby poo in the form of a swatch book, which is soon to be published by Penguin Random House. Matt has been personally endorsed by many A-list celebrities… See akacreatives.com.
Matt spent a month in Mozambique in August and September 2018 working with the Marine Megafauna Foundation  to help them develop a communications campaign for the Marine Megafauna Foundation’s new diving expeditions.
Amira Mansour Bio:
Amira has been working at Octopus Investments for the last 7 years in various roles, but for the last 4 years she has taken over as a Learning and Development Trainer. She is responsible for the training of their internal staff, for both technical and soft skills training such as feedback, presentation and communication skills. Her driving force is to be the best version of herself by helping others reach their potential.
Octopus has also provided her with numerous opportunities to get immersed in their culture, including volunteering with a UK based charity, Grit (previously known as Youth at Risk) for the last 2 and a half years. More recently, she has led their socio-economic diversity group on a project which enabled 40 bright young people from low-income backgrounds to obtain project based work experience over the summer of 2017. She feels extremely lucky to live and work in an environment where anything is possible and wants to make the most of this.
Before life at Octopus she wanted to specialize as a Family Lawyer to fight for people without a voice, but more so young people. And although she qualified in 2012 (on paper) she has yet to practice! When not working, she loves to travel, with recent trips to the Azores to learn the art of surfing, and trekking along the ABC trail in Nepal last year. She is an avid runner and fitness enthusiast, often attending her brother’s classes, who is an athlete and personal trainer himself. Music and food are also a huge part of her life and she can’t think of anything better than dancing to let her hair down or finding a new hot spot for dinner!
Amira spent a month in Recife working with Joy Street in February 2018. She helped them explore new business strategies and clients, supporting the organization’s sustainability and innovation, especially in regard to the company’s recently launched product APTA. 
Cancelation Policy:
If you are unable to make the event, please can you cancel your ticket before the day so that it allows others to join. Thank you!
https://www.eventbrite.com/e/tie-stories-necessity-is-the-mother-of-invention-tickets-506911917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18:48.000Z</t>
  </si>
  <si>
    <t>https://www.google.com/calendar/event?eid=MDRvaWk5Y2dvajRsdHBocWMwcXUzNTVtN2QgenphZXJvY2FsLmxvbmRvbnNlbDFAbQ&amp;ctz=Europe/London</t>
  </si>
  <si>
    <t>London Sessions - Disrupting the Conversation</t>
  </si>
  <si>
    <t xml:space="preserve">
It's no secret that the internet has changed the way we communicate, and the last 12 months has also made clear the realisation that it has also changed the way we form our views.
From the echo chambers and 'fake news', to being at the mercy of the social media giants' exposure algorithms and more and more content being produced each day, the way we make decisions and inform ourselves has had a seismic shift. And what does this mean for science? Amongst the climate change deniers and the anti-vax movement is a need for reconsideration of how evidence and critical thinking is communicated and empowered.Come join us at our latest Science: Disrupt London Session on 'Disrupting the Conversation'.
Featuring:
Stephen Buranyi - The Guardian / Vice
Professor Ruth Morgan - Director of the UCL Centre for Forensic Science
Richard Clarke - PhD researcher at London School of Hygiene and Tropical Medicine
Dr Alice Bell, Director of Communications 10:10
Kindly sponsored by:
       Dr Alice Bell 10:10 Director of Communications      Stephen Buranyi The Guardian Science Writer      Richard Clarke LSHTM Health Psychologist      Professor Ruth Morgan UCL Centre for the Forensic Sciences Director   
https://www.eventbrite.co.uk/e/london-sessions-disrupting-the-conversation-tickets-511373953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26:05.000Z</t>
  </si>
  <si>
    <t>https://www.google.com/calendar/event?eid=NWNucnQ4cWQ2bDhkOGRobWRxYWttczQ2YmggenphZXJvY2FsLmxvbmRvbnNlbDFAbQ&amp;ctz=Europe/London</t>
  </si>
  <si>
    <t xml:space="preserve">Introduction to the Cass PGC in AML Information and Networking Session </t>
  </si>
  <si>
    <t xml:space="preserve">We are holding a Cass Post-Graduate Certificate in AML Course Information and Networking session on Thursday 11 October 2018 at Cass Business School Executive Education and would like to invite you to attend. During this session you will be presented with an overview of the Cass Post-Graduate Certificate in Anti-Money Laundering and Financial Crime Prevention course, get to meet other interested parties from the financial services industry and have the opportunity to ask any questions you might have regarding the course.
For further information on the course, Lysis Academy or Cass Business School Executive Education, please refer to their respective websites accessible through the links below:
http://www.lysisacademy.com/
http://www.cass.city.ac.uk/executive-education/postgraduate-certificate-in-anti-money-laundering
Although the Post-Graduate course is aimed at graduate level candidates, applicants without an undergraduate degree may be deemed eligible on the basis of extensive work experience in the financial services industry and applications will be considered on a case-by-case basis.
https://www.eventbrite.co.uk/e/introduction-to-the-cass-pgc-in-aml-information-and-networking-session-tickets-51451578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26:27.000Z</t>
  </si>
  <si>
    <t>https://www.google.com/calendar/event?eid=NjlkNGZvaW1xZDh2anZjbDBwOHFpaWowbmggenphZXJvY2FsLmxvbmRvbnNlbDFAbQ&amp;ctz=Europe/London</t>
  </si>
  <si>
    <t>FSB Enfield Women in Business  (418)</t>
  </si>
  <si>
    <t xml:space="preserve">FSB Enfield Women in Business
Do come and join us for another of our Women in Business Events in Enfield and discover the benefits of business networking.
We'll be having Grace Graham from Keep it Simple Training Company in our interview chair and hopefully a festive treat or two!
The cost to attend is £10 for members and £15 for non members payable to the venue on arrival and includes drinks and light snacks.
Everyone is invited, so why not bring a friend or colleague.
Don’t forget to download our Business Networking -10 top tips 
This event is just one of many regular events in the region, follow us on Twitter @FSBGtrLondon for regular news and events information to support your business.
For any enquiries regarding this event please contact karen.thompson@fsb.org.uk
04-23310
P9908
https://www.eventbrite.co.uk/e/fsb-enfield-women-in-business-418-tickets-501588655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28:19.000Z</t>
  </si>
  <si>
    <t>https://www.google.com/calendar/event?eid=NWVmb2RrNG9ocWRhaXZhbHV1aWs0bGdrcWggenphZXJvY2FsLmxvbmRvbnNlbDFAbQ&amp;ctz=Europe/London</t>
  </si>
  <si>
    <t xml:space="preserve">Introducing Experiential Validity to the Evaluation of Assessments </t>
  </si>
  <si>
    <t xml:space="preserve">Speakers:  Penny Moyle, Faculty and Advisor on Psychometrics, Meyler Campbell
                  John Hackston, Head of Research, OPP Ltd
Love it or hate it, the Myers-Briggs Type Indicator (MBTI) remains the most famous personality assessment in the world. Many academics and other critics say it shouldn’t be so, but thousands of practitioners and recipients of MBTI feedback beg to differ. Rather than perpetuating the scientist-practitioner divide, this session introduces a new perspective, experiential validity, in order to respond to the critics and demonstrate how we can develop an evidence-based way to use personality assessment in development. 
Dr Penny Moyle is a business psychologist, who combines a background in both academic and commercial research with decades of consulting and training experience, as well as hands on experience of management, ultimately as CEO of OPP Ltd (2011-2017). 
Since OPP, Penny has been honing her skills as a business coach, joining the Meyler Campbell Faculty, and working on a variety of coaching and interim management assignments – always with a keen focus on people development.
 John Hackston is Head of Thought Leadership at OPP Ltd, and is a Chartered Psychologist with over thirty years of experience in helping clients to understand and use psychometric tests and questionnaires, via roles in consultancy, in training and in research. His current role focuses on research that brings personality assessments to life, helping both practitioners and end users to use the insights they gain effectively both inside and outside work.
https://www.eventbrite.co.uk/e/introducing-experiential-validity-to-the-evaluation-of-assessments-tickets-514426032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28:26.000Z</t>
  </si>
  <si>
    <t>https://www.google.com/calendar/event?eid=NzgzMHJncm9rbTRwOHBtNDhobWs0dW5tN3EgenphZXJvY2FsLmxvbmRvbnNlbDFAbQ&amp;ctz=Europe/London</t>
  </si>
  <si>
    <t>BNI Sterling Breakfast Networking Event - December 2018</t>
  </si>
  <si>
    <t xml:space="preserve">
Do you know 92% of people trust personal recommendations more than any other form of marketing?
Do you understand the potential of referral marketing for your business?
Do you want to grow your business?
Visit us at our weekly networking event and discover how referral marketing can help grow your business and take it to the next level.
Based in the heart of the city, BNI Sterling is one of London's fastest growing chapter's with members meeting each week, promoting our businesses and passing referrals to each other. We're a lively bunch of business professions, business owners and entrepreneurs...all with the aim of getting more business.
BNI is the world's largest professional networking organisation with over 200,000 members around the globe.
The BNI philosophy is "Givers Gain"...in other words, if I give you business, you'll want to give me business.
The members of BNI Sterling learn how to present their businesses to the other members. Members build trust with each other which makes it really easy for members to refer business to each other with confidence.
"It's like having a sales team working for you every day"
The best way to find out how BNI works and what it has to offer you and your business, is to come along as a visitor.
Businesses we are looking for:
Videographer
Photographer
International Removal and Storage
Will Writer
Printer
Office Stationery Supplier
General Insurance
Language Training
Event Planner
Copywriter
Spa/Salon Owner
Fitness Trainer
Tour Guide, Operator
Surveyor
Architect
Builder
Electrician
Plumber
And many, many more...
60 second pitch - your time to shine!
Please bring lots (20+) business cards to share around during the meeting. We all get a chance to share our business propositions and what referrals we are looking for in a 60 second pitch. Please see guide to help you through your pitch.
FAQs
Why so early?
We understand that business owners and professionals are all busy people, by holding the meeting before the working day begins we don't loose any time normally spent with clients or from the day to day running of our businesses.
What are my transport/parking options for getting to and from the event?
Tube: Algate East / Liverpool Street
National Rail: Fenchurch St / Liverpool Street
Bus: 25, 40, 133
Who else will be there?
Visit our chapter website to see what other kinds of businesses will be attending.
How can I contact the organiser with any questions?
info@bnisterling.co.uk
020 8185 0530
https://www.eventbrite.co.uk/e/bni-sterling-breakfast-networking-event-december-2018-tickets-507315684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36:40.000Z</t>
  </si>
  <si>
    <t>https://www.google.com/calendar/event?eid=N2Y1N2xjbDYxdmZ1dHU0aGtocTBvZG42MWIgenphZXJvY2FsLmxvbmRvbnNlbDFAbQ&amp;ctz=Europe/London</t>
  </si>
  <si>
    <t>City of London Metropolitan Networking Breakfast</t>
  </si>
  <si>
    <t xml:space="preserve">Come along as a visitor for facilitated networking over breakfast with other likeminded business owners and professionals and see if the NRG approach would suit you and your business.
The members of NRG are the owners &amp; directors of service businesses &amp; partners in professional firms who attend regularly to build a trusted network for business, support and friendship.
Book now and take this opportunity to experience it for yourself.
"NRG is sophisticated, upmarket networking at its best" Warren Cass, Business-Scene.Com
"NRG groups are ideal both for accountants who don't like networking and for those who want to network with more established and professional businesses" Mark Lee, Chairman of the Tax Advice Network
"It's the combination of a core membership who understand networking, a good mix of businesses of different sizes, and a relaxed atmosphere that make it such a worthwhile investment." Andy Lopata
https://www.eventbrite.co.uk/e/city-of-london-metropolitan-networking-breakfast-tickets-419430257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07:37:37.000Z</t>
  </si>
  <si>
    <t>https://www.google.com/calendar/event?eid=MTNmc2Z0b3BqcWNlNG1lbjk3ZW9jdGFyaWYgenphZXJvY2FsLmxvbmRvbnNlbDFAbQ&amp;ctz=Europe/London</t>
  </si>
  <si>
    <t>AICC Annual Meeting</t>
  </si>
  <si>
    <t xml:space="preserve">
AICC Annual Meeting 2018
Programme
08:00-08:30 Registration and coffee
08:30-09:10 Annual General Meeting
09:10-09:15 Welcome and Introduction
SESSION 1: ICC IN THE MOTHER AND CHILD (1) 09:15-10:30 (20 min talks + 15 min panel discussion)
Chairs: Katrina Prescott, Tracy Jardine
1) Pre-implantation genetic diagnosis in ICCs – Jara Ben-Nagi
2) Antenatal detection of ICCs - Julene Carvalho
3) Obstetric care of ICC mothers – Thomas Everett
10:30-11:00 Coffee
SESSION 2: ICC IN THE MOTHER AND CHILD (2) 11:00-12:15 (20 min talks + 15 min panel discussion)
Chairs – Juan Pablo Kaski, Maite Tome
1) A novel risk stratification model for childhood HCM – Gabrielle Norrish
2) New insights in CPVT – Susan Etheridge
3) Debate: “All children with a family history of ICC in a first-degree relative should be offered predictive genetic testing”
a. Team Pro: Tessa Homfray and Jan Till
b. Team Con: Kath Ashcroft and Graham Stuart
12:15-13:15 Lunch and poster viewing
SESSION 3: ICC OUTSIDE THE ICC CLINIC 13:15-14:30 (20 min talks + 15 min panel discussion)
Chairs: Sam Mohiddin, Dhavendra Kumar
1) ICCs in the heart failure clinic – Luis Lopes
2) Genetic syndromes causing structural heart disease – Bernard Keavney
3) ICCs in the EP clinic – Derick Todd
SESSION 4: CHALLENGES IN ICC 14:30-15:45 (20 min talks + 15 min panel discussion)
Chairs: Mary Sheppard, Melanie Watson
1) The role of the paediatric cardiac pathologist in the 21st century – Michael Ashworth
2) Sudden death in ICC: Supporting families with the sudden loss of a close relative – Philippa Hatton
3) Ethical aspects of consent and information sharing in ICC: what happens when families say no? – Anneke Lucassen
15:45-16:00 Coffee
SESSION 5: KEYNOTE LECTURE 16:00-16:45
Introduction: Elijah Behr
The genetic basis of sudden infant death syndrome (SIDS) – Michael Ackerman
SESSION 6: CASES AND ABSTRACTS 16:45-17:25
Chairs: Amanda Varnava, Claire Hopton
17:25-17:30 Closing remarks and poster prize
www.theaicc.org
https://www.eventbrite.co.uk/e/aicc-annual-meeting-tickets-472072180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0:34:53.000Z</t>
  </si>
  <si>
    <t>https://www.google.com/calendar/event?eid=MzEyaTcxbHBoZmozbmNlazV1Y3QzMGFvaG8genphZXJvY2FsLmxvbmRvbnNlbDFAbQ&amp;ctz=Europe/London</t>
  </si>
  <si>
    <t>Active Digital Tech Event</t>
  </si>
  <si>
    <t xml:space="preserve">We are very excited to be holding our annual tech event in London this year. The event will be a great way of getting an insight into all things up and coming in the business mobile space, with three engaging speakers bringing you all the latest updates. 
The event will be a great opportunity to understand why iOS is best for business, and how Apple products provide the most secure &amp; adoptable asset to ensure the highest levels of productivity and creativity from your employees. You will also be able to meet the Active Digital team who will be running through our sevices as well as the wellbeing app - an innovative way to monitor wellness in the workplace. In addition, guest speaker Ant Morse from Telefonica O2 will be exploring how 5G and our "Internet of Things" will revolutionise the way we live and work. 
There will be an open Q&amp;A after each speaker. Registration will be from 08:30, with a welcome from Apple at 09:00 followed by our speakers. 
This event is ideal for Office Managers, IT Managers/Directors, HR Managers, Procurement and CIOs looking for information on building a future proof mobile strategy for business as well as looking at wellbeing in the workplace. We hope to see you there!
Please note as this is an exclusive event held at Apple you will need to register for your ticket. Each registration will be subject to approval, and Active Digital reserve the right to cap tickets at our discretion.
https://www.eventbrite.co.uk/e/active-digital-tech-event-tickets-51208713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6:35.000Z</t>
  </si>
  <si>
    <t>https://www.google.com/calendar/event?eid=NTFtdHExN21jM2QzZ3B2dTR0bmluZGFlZzAgenphZXJvY2FsLmxvbmRvbnNlbDFAbQ&amp;ctz=Europe/London</t>
  </si>
  <si>
    <t>The First Friday Working Lunch</t>
  </si>
  <si>
    <t xml:space="preserve">The xTEN First Friday Working Lunch is a well-known institution in London for entrepreneurial business networking. It provides relaxed business-focused networking for Entrepreneurs and Business owners to share stories, build shared experiences, and apply skills to support others in a relaxed agenda-free environment,Vapiano is an innovative European concept serving made-to-order fire roasted pizzas, fresh, house-made pasta and hand tossed gourmet salads. When you arrive you’ll receive a card which you present for all food and drink you purchase. When you leave you pay your own bill.We will be upstairs on the first floor in a semi-private area, turn left and look for the red seats.
https://www.eventbrite.co.uk/e/the-first-friday-working-lunch-registration-415634493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6:42.000Z</t>
  </si>
  <si>
    <t>https://www.google.com/calendar/event?eid=NG03YTFxZzRocXJyZnM1Yjd1ZmxvbTI4Y24genphZXJvY2FsLmxvbmRvbnNlbDFAbQ&amp;ctz=Europe/London</t>
  </si>
  <si>
    <t xml:space="preserve">PA Capital Partners Breakfast </t>
  </si>
  <si>
    <t xml:space="preserve">Join us for a breakfast session to see the latest on capital investment opportunities in three of the world's most dynamic and rapidly changing sectors, Energy, Mobility and Retail. Hear from specialists in their fields on how investments today can grow and fund some of the most interesting and fast moving new businesses of tomorrow. 
https://www.eventbrite.co.uk/e/pa-capital-partners-breakfast-tickets-506456805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6:49.000Z</t>
  </si>
  <si>
    <t>https://www.google.com/calendar/event?eid=Njk0aTcyNjZtNmZvdDVrNWxzazgxamNocGEgenphZXJvY2FsLmxvbmRvbnNlbDFAbQ&amp;ctz=Europe/London</t>
  </si>
  <si>
    <t>PowerPoint mastery - how to create a successful pitch deck</t>
  </si>
  <si>
    <t xml:space="preserve">Learn how to create a compelling presentation with the help of two world-class design and content experts who’ve worked with the most famous brands in the world.
Few things in business are as important as the pitch presentation. What other single event can make so much difference?
It is a truth universally acknowledged that a well-handled, exciting pitch will boost your career - and it hardly needs adding that an unexciting pitch can hurt it. More than any other business skill, your pitch presentation chops must be razor-sharp if you want to succeed at your job.
This one-day course offers the unrivalled opportunity to have your pitch deck skills reviewed and rebuilt by two master craftsmen: the former creative director of Rolling Stone and an award-winning editor, both of whom have pitched and won clients such as Cisco, the UN, the European commission and Guardian Masterclasses.
Learn the secrets of persuasion and book your place now.
Content
Winners and losers: 10 decks that won - and lost - pitches
The five Ps: proper planning prevents poor performance
The fundamental importance of emotion
A pitch as a storyboard and how to draft one
The pitcher is on trial - not the pitch
Know your audience: it’s one person
The need for one powerful idea at the core of a pitch
How to rehearse your presentation
Creative partnerships: two’s company, three’s a crowd
Battle plan for the winning pitch
You control the data - don’t let the data control you
Learn how to anticipate the next question
The fundamental differences between internal and external pitches
Tutor profiles
Furthr’s director Andy Pemberton is a content expert with international experience. He edited Q magazine in London; launched Blender magazine in New York, which won Ad Age’s Launch of the Year; and edited Spin magazine. He has written for the New York Times, GQ, Esquire, Sunday Times, The National (Dubai) and the world’s largest newspaper, Times of India. He writes columns for Yahoo.com and the US Huffington Post, and trains social media, data visualisation and content strategy. He has worked as a content consultant for the RNLI, Time Out, BT and more. As a leading data visualisation expert he includes the UN, the World Food Programme and Aviva among his clients. He is a judge at this year’s British Media Awards. He tweets @andypemberton.
Andy Cowles is a highly accomplished creative director who creates and reinvents powerful identities for media brands in the UK, the US and Australia. He has stewarded 12 successful new launches in both print and digital for multiple publishers. He worked for nine years as the editorial and creative director for IPC Media, the UK’s biggest consumer publisher, and was art director of Rolling Stone and creative director of Mademoiselle in New York. He is the originator of effective editorial training programmes and the winner of the prestigious British Society of Magazine Editors Mark Boxer Award.
All Guardian Masterclasses are fully accessible - but please contact us if you have any queries or concerns.
Full course and returns information on the Masterclasses website
https://www.eventbrite.co.uk/e/powerpoint-mastery-how-to-create-a-successful-pitch-deck-tickets-490320752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6:56.000Z</t>
  </si>
  <si>
    <t>https://www.google.com/calendar/event?eid=Njk1ZGcwdWNwc21pbGp2cGV2YmI5dGdzYmggenphZXJvY2FsLmxvbmRvbnNlbDFAbQ&amp;ctz=Europe/London</t>
  </si>
  <si>
    <t>CRYPTOCURRENCY WORLD EXPO</t>
  </si>
  <si>
    <t xml:space="preserve">CryptoCurrency World Expo is a cyclic conference organized all over the world, attended by the full gamut of the CryptoCurrency sector starting from the biggest exchanges to brokers, payments providers, fin-tech, miners, traders, ICO participants, crypto maniacs, blockchain developers, entrepreneurs and experts in tax and legislation altogether. We have already held three successful Summits, two of which were organized in Warsaw and one in Berlin. On our events, you can Learn from leaders of the industry, Grow your network and Attract new investment opportunities. Aside from the spacious venue, friendly ambiance, interesting guests and networking party, we also have seminar presentations made by our guest speakers. It’s a perfect opportunity to stay on top of the industry trends and news, as well as explore the world of blockchain from the top leaders of this market.
  We are happy to invite you to our upcoming event, the  LONDON SUMMIT 7th of December 
Have a great day and See you at OUR EVENTS!
https://www.eventbrite.com/e/cryptocurrency-world-expo-tickets-508560518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7:04.000Z</t>
  </si>
  <si>
    <t>https://www.google.com/calendar/event?eid=M2kwZnMxNTFlbGYyc2dsMmxrNzhyYjF0MGkgenphZXJvY2FsLmxvbmRvbnNlbDFAbQ&amp;ctz=Europe/London</t>
  </si>
  <si>
    <t>London RAG Meeting - December 2018</t>
  </si>
  <si>
    <t xml:space="preserve">Managers and staff employed by telcos or their regulators may freely register for this event, using the email address provided by their employer.  Any registration giving an email address that does not match a telco or regulator (for example, @gmail.com) will be rejected.  Vendors, consultants and other parties wanting an invitation should request a seat using this form instead.
This one-day meeting will be held at the London head office of BT on 7th December 2018.  Attendees may arrive for pre-agenda networking from 9am, and the formal agenda will begin at 10.30am.
More details about the agenda and other information about the meeting can be found at this webpage:
https://riskandassurancegroup.org/london-telco-meeting-7-dec-2018/
__________________________________________________________
Please note that registration for this event automatically means you become a RAG Member and will receive updates about this event and other RAG activities by email.
https://www.eventbrite.co.uk/e/london-rag-meeting-december-2018-registration-519147744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7:12.000Z</t>
  </si>
  <si>
    <t>https://www.google.com/calendar/event?eid=NmhrZjBpbmk2MXM1cm5ta2t0MDk5YThrMXIgenphZXJvY2FsLmxvbmRvbnNlbDFAbQ&amp;ctz=Europe/London</t>
  </si>
  <si>
    <t>CAPD - 7th December 2018</t>
  </si>
  <si>
    <t xml:space="preserve">
The Corporate Assocation for Professional Development  
~Free personal and professional development~
Welcome to CAPD's December 2018 workshops - feel free to share this event link with colleagues and friends. 
RSVP to guarantee a place
Registration is at 9.30am, first session begins at 10.00am
Session 1 – 10.00am–11.30am Establishing internal coaches in organisations
Angela Phillips- Stockwell
The first question has to be - Why build a coaching culture in the organisation?
There is a danger that this could be seen as just another flavour of the month, just as the concepts of ‘building a learning organisation’, or ‘total quality management’ or ‘customer-centric organisation’ were before.
A coaching culture should serve the core strategy of the business. For example, some companies using coaching skills to engage their customers, some have used coaching skills to form more effective partnership working across agencies. Whatever the intention, it has to have a tangible reason that supports the core business.
Yet, having said that, there are however considerable business benefits to developing a coaching culture within an organization as well as providing career progression opportunities for employees. Coaching targets high performance and improvement at work and usually focuses on specific skills and goals. It can also better position companies to grow and nurture talent.
So, investing time to develop a coaching culture can be a game changer that shifts the way people work together. Companies with strong coaching cultures report higher employee engagement, greater revenue growth and radical improvement of results.
A coaching culture will look different in every organization as it will be developed to complement the overall culture of the business, its history, values, and strategies. While the end results may look different, there are strategies and considerations to developing and sustaining a coaching culture which will be relevant to organizations of all sizes and sectors.  
In this session we will share what we have done in large tech organisations and explore what exactly is a "coaching culture," and how can leaders make this part of their everyday environment?
Session 2 – 11.30am–1.00pm Purpose, Movement, Impact: An Introduction to Systemic Constellations &amp; Systems Practice
Stuart Taylor, Founder, Pollinator
Systemic Constellations &amp; Systemic Practices (SC &amp; SP) provide structured-but-flexible, non- judgemental, liberating processes to explore, navigate and resolve as appropriate, the deep emotional &amp; psychological dynamics of our embodied lives. We’re all rooted in multi-generational social systems beginning with our families of origin, through to our adult relationships - domestically, socially, in community, professionally and ultimately as world citizens. 
SC &amp; SP compassionately reveal incisive, poetic and ‘always right’ individual and group outcomes. A remarkably resonant process for issue-holders, representatives and witnesses alike. Through this taster experience, you are invited to explore this generative and potent approach to group work and individual issue-resolution. SC &amp; SP make visible the diverse drivers in our membership of multiple social systems, enabling us to effectively disentangle ourselves from them, to pursue our personal / organisational purpose with alignment, energy and focus. SC &amp; SP offer accessible, creative and actionable solutions to strategic, communications, service design, staff retention / development, and stakeholder engagement issues. 
Prior to founding Pollinator and moving into the field of Systemic Constellations, Stuart forged a kaleidoscopic international 30-year career, primarily in Consultant, Programme manager, Facilitator and Research roles. His experience spans the performing arts, cultural industries, charity, environmental campaigning, community development, higher education, civil rights activism, strategic consulting, systems innovation, social enterprise, mental wellbeing innovation, men’s development work and creative writing sectors. 
Stuart is a regular teacher of Aikido and Qi Gong with Movingeast and the European School of Tai Chi Chuan in London. He is a published writer of fiction, journalism and poetry and father of three children. Stuart is a former recipient of a Wingate Foundation Scholarship and Centre for Creative Communities Travel Fellowship. Previously he has trained in: Peer counselling, Systems Change Agency, Embodied Leadership, Mental Health First Aid, Open Space Technology, Project management, Art of Hosting, DEMOCS, Spaceshapers, Co-Active Coaching and undertaken an MSc Systemic Leadership &amp; Organisation Studies. 
LUNCH – 1.00pm–2.00pm
Session 3 – 2.00pm–4.00pm Your inner voice
Stephen Witton 
“They won’t like me” “They’ll think I”m boring” “I can’t add any value - I’ve nothing they’d want to hear”
Some of the stuff the unhelpful inner voice can say to us, which can hold back our performance - whether it be presenting, training, at interview, networking or socialising. Recognising within us where this starts is the key to harnessing, controlling and taming the inner voice.
In this thought provoking, interactive and entertaining session, you’ll explore the inner voice “chatter” that you have, and understand how this affects others too. Through a coaching approach you’ll explore how to control the inner voice in others and equally within yourself. You’ll also explore some of the issues / challenges that can create or contribute to the destructive inner voice. You’ll also explore how to harness the positive inner voice and use this more. 
Stephen Whitton - The Edutainer, is a trainer, presenter, speaker. An ex car-salesman turned radio presenter who works with corporate and individual clients to delve into the Inner Voice issues that contribute to performance challenges in Sales, Leadership, Presenting - in fact any aspect of business life.
https://www.eventbrite.co.uk/e/capd-7th-december-2018-tickets-520467512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7:50.000Z</t>
  </si>
  <si>
    <t>https://www.google.com/calendar/event?eid=MTJmcG43OGtobnNqY2M2c2p2NmxjZ2Q0ZjEgenphZXJvY2FsLmxvbmRvbnNlbDFAbQ&amp;ctz=Europe/London</t>
  </si>
  <si>
    <t>FIRST FRIDAY CROYDON Network Meeting ( Free to attend )</t>
  </si>
  <si>
    <t xml:space="preserve">Friendly, free, effective business networking group..
Now in its 6th year. 30 to 35 attendees recently
Make new business contacts every month
Free to attend, No registration necessary ( Eventbrite booking available here but not essential )
Just turn up before 12.00 with plenty of busines cards ( 30 ++ )
( please note,  no First Friday coffee / tea / bikkies /  avalable this month )
https://www.croydonbusinesshub.co.uk
Any queries, call 07870 568189 ( Ian Harris )
.  
https://www.eventbrite.co.uk/e/first-friday-croydon-network-meeting-free-to-attend-tickets-427382051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7:56.000Z</t>
  </si>
  <si>
    <t>https://www.google.com/calendar/event?eid=N2NxMWk3c3RxNGg1cjV0YWxvMjVia3RqdTQgenphZXJvY2FsLmxvbmRvbnNlbDFAbQ&amp;ctz=Europe/London</t>
  </si>
  <si>
    <t xml:space="preserve">
This is a great networking opportunity and empowering event aimed for start-ups and SMEs in the Healthcare Business
The event will demonstrate a full start-up and scale up strategy for Healthcare Business on #howtosetupanursingagency / #carehome #supportedliving #homecare and/ or other business opportunities within the health sector. 
- CQC (Care Quality Commission) Registration, CQC New Legislation and CQC inspection readiness
- Tendering and Contracts : information on how to secure contracts for your new and or existing healthcare business
- Step by step guide on Compliance - briefing on policies and procedures for you healthcare business and step guide on the compliance process ie policies and procedure, DBS registration, HR Policies and regulation updates
- Funding : Guide to access and tap into funding
- Marketing Strategies -: strategic marketing tips for your healthcare business
- Operation : tips on how to recruit staff for your new healthcare business
Tips on other opportunities to expand your business
Who should attend?
• Recruitment agency start-ups
• Healthcare business start-ups 
• Supported living start-ups
• Domiciliary start-up and owners
• Anyone thinking of setting up any healthcare business
• Anyone looking for ideas on healthcare businesses
 DON’T MISS OUT!!
The aim of the 'Business Start-up zone' event is to promote small businesses and start-ups through motivation and confidence building - Breaking barriers in the small business world and turning dreams into reality!
Come and meet like-minded people willing to share great opportunities and ideas through networking on a business platform.
https://www.eventbrite.co.uk/e/healthcare-business-startup-scale-up-workshop-for-carehomenursing-agency-nursing-recruitment-and-tickets-45714376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8:13.000Z</t>
  </si>
  <si>
    <t>https://www.google.com/calendar/event?eid=Mm1iOGVhNmZ2a2czdjBrZXQ4YXM5czJmMXUgenphZXJvY2FsLmxvbmRvbnNlbDFAbQ&amp;ctz=Europe/London</t>
  </si>
  <si>
    <t>Recruitment Nursing Care Agency Startup Seminar</t>
  </si>
  <si>
    <t xml:space="preserve">Free Recruitment Nursing/Care Agency Startup Seminar Workshop 
Registration Time: 12:00 pm Friday workshop
Start at 12:30 pm
Speakers
Christine Blackledge
Claire Deegan
Start the new year, with being your own boss. Are you tired of working for someone else?
This is a one day event, to meet the needs of attendees. By popular demand we are hosting a how to start a nursing care agency workshop. By attending you will have a greater insight into how to start a nursing care agency.  
Recruitment Nursing Agency Start Up induction programme Workshop will give you an insight in to starting a business from home. I will be showing reasons for starting a profitable home based business. 
Eager to start your own Care Business? Admire the freedom of being your own boss? Attend our FREE one-day workshop to get started.
Our one-day workshops have an extremely high potential to kick-start a new chapter of your life and your overall success in starting a Care Business. Whether you already own a small business or are looking to set up your own business – this is the place for you. By attending, you will participate in experiential learning and receive a deeper understanding of how to start your own care agency. Upon leaving, you will take away a developed business plan that can be put into action instantaneously.
This Recruitment Nursing Agency Workshop will give you an informative insight into starting a profitable home-based business. A previous attendee states “I feel like I can start this tomorrow, I’ve gained a lot of confidence”. The reason so many business owners attend, is because they know that they can get unparalleled advice from the UK’s leading business expert Christine Blackledge, with her 25 years’ experience in starting a nursing agency business.
So here’s our Top Ten reasons to why you should indubitably attend the workshop!
1.      Gain an understanding of starting your own Care Business:
The information you receive during the workshop is crucial to starting your own Care business. Not only will it clearly outline what you need to do to in order to succeed, it will also settle any nerves you have towards setting up your own business. Christine Blackledge will also be able to answer any underlying questions. A previous attendee states “The questions that I had in my mind have been cleared”.
2.      Work in groups with other entrepreneurs:
The workshop will consist of a variety of activities that you can participate in, within groups. This will ensure you’re actively learning and are then able to apply what you’ve learnt from the event to your own business. Additionally, you will be able to network with other entrepreneurs and Recruitment agencies at this event.
3.      Receive a range of templates:
During the workshop you will receive a range of templates that are designed with the idea of making a successful Nursing Agency in mind. When combining these templates with your new extensive knowledge, you will notice how powerful this event truly is.
4.    A completed Action Plan:
By the end of this workshop, you will develop a complete action plan that is put in place and potentially ready to go live as soon as you leave the building. Regardless, its guaranteed you’ll be armed with the correct knowledge and equipment to take action effectively after this event.
5.    Become familiar with the pricing in the Care industry:
There is no need to worry about coming up with prices alone. You’ll be guided and supported through the entire process. This will range from purchasing your own equipment, right through to fees to charge your potential client’s.
6.    Create your own business plan:
A business plan is a must have for any business. Using our business plan template will help you outline what you want to achieve and when. We will ensure you have the confidence to complete this exceptionally.
7.    Learn how to source candidates for your care agency:
Candidates are of course a necessity for any nursing agency. The workshop will provide you with the correct knowledge on how to source candidates for vacancies by using the internet as a way to recruit new clients. A previous attendee states this workshop “Saved a lot of time, and a lot of money”.
8.    Practice Interview techniques:
This element of starting your own Care business will be focused on hugely - as it’s understandingly a nerve-wracking experience for many. We will provide you with the tools and experiential activities to ensure you succeed.
9.    Preparing and performing a script:
Without a doubt, you need a client base in order to succeed. Our workshop will enable you to learn how to create a script for clients, as well as practice performing the script. This is going to take client hunting from an unplanned effort to a seamless routine you can apply throughout.
Build a data base for your target market:
Unplanned effort to seamless routine, sound familiar? That’s exactly what this database is going to address. You’ll know who and where to reach out to in your target area and will be able to keep a documented account of all of your efforts. No more guess work, just results.
Just by taking one, single day 'out of the office' to visit the event workshop will enable you to learn how to: start a medical recruitment agency, increase your sales and develop your business skills profusely. Last but not least, you'll be able to buy Metamorphosis DVD Systems, our books and our latest nursing-agency software supplies at reduced rates.
Passionate about attending? Then here are some details that’ll make life easier for you: 
http://www.startanursingagency.co.uk
or call today on 01903 202658
https://www.eventbrite.co.uk/e/recruitment-nursing-care-agency-startup-seminar-tickets-459285986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8:34.000Z</t>
  </si>
  <si>
    <t>https://www.google.com/calendar/event?eid=M2JqdmF1Nmxib3JwOTZlb3VvYThudG84aHAgenphZXJvY2FsLmxvbmRvbnNlbDFAbQ&amp;ctz=Europe/London</t>
  </si>
  <si>
    <t xml:space="preserve">Women in Business Network - December Networking Celebration, with Liverpool Street, Bank and Moorgate
Are you looking for a professional and business women's network in the city, which is built on support and active members?
Perhaps you are looking to network within the city, and want to find a space that is about doing business through lunch, rather than meeting for it?
Welcome the Women in Business Network - a network build for business women and professionals who want to connect with others in the city, and grow their businesses.
December joint meetings:
During August I host my Women in Business Network December Joint meetings, this is where two or three of my groups come together in one larger networking event to really build that network among one another.
Thanks to this, we often expect up to 40 attendees at each of my events (we already have 30 at each meeting bookd in), and host visitors in the room too, so we can all end our year on a networking high.
In these meetings, the normal one person per profession rule is relaxed, so you are welcome to come along, even if your category is taken in one of the groups, so you can build collaborative relationships. We also welcome a bit of fun, with a theme you can take part in as much or as little as you like - this year it's all about the Disney, with prizes for best pitch, best dressed and much more! 
DATES:
5th December- Kings Cross and St Pancras 
7th December - Liverpool Street, Bank and Moorgate
6th December  - Canary Wharf and Docklands
What to expect:
I have created this helpful video to help you know what to expect at a normal meeting with us, but remember, with the August meetings, we have a bit of fun whilst also passing business to one another.
What's the cost?
To attend as a visitor, it is just £33+VAT, which includes the networking meeting, lunch and refreshments. Please note that bookings are non refundable but may be transferrable depending upon cancellation notice.
When is it?
We start at 12pm, with sit down for 12:15pm, and finish at 2:15pm for open networking (and some celebrating) after. 
Theme
This years theme is Iconic Women! You can take part as little or as much as you like. Their is a prize for the best dressed and best themed pitch.
https://www.eventbrite.co.uk/e/big-december-women-in-business-network-london-meeting-disney-theme-tickets-520000004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8:42.000Z</t>
  </si>
  <si>
    <t>https://www.google.com/calendar/event?eid=NDJrNzFycjA0Mm1uajY4cG9sMDlkYzBhNzYgenphZXJvY2FsLmxvbmRvbnNlbDFAbQ&amp;ctz=Europe/London</t>
  </si>
  <si>
    <t>Accenture UKI Pride Winter Party</t>
  </si>
  <si>
    <t xml:space="preserve">The Accenture UKI Pride Network invites you to The Arts Theatre Club to celebrate the end of a great year with us.
Please join us for an evening of drinks, dancing, canapes and Soho speakeasy vibes until late. 
Tickets include plenty of drinks and food, with a generous contribution behind the bar from the Pride network.
Tickets are limited so don't delay in securing your place - we hope to see you there!
Dress code: Whatever makes you feel beautiful
All LGBT colleagues and our Allies are invited!
https://www.eventbrite.co.uk/e/accenture-uki-pride-winter-party-tickets-515478630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8:53.000Z</t>
  </si>
  <si>
    <t>https://www.google.com/calendar/event?eid=MHQ5ZnMzZDV2dmdwdGg0cW9qdWRoYWtjbjcgenphZXJvY2FsLmxvbmRvbnNlbDFAbQ&amp;ctz=Europe/London</t>
  </si>
  <si>
    <t>WLEN - Women Grow and Celebrate</t>
  </si>
  <si>
    <t xml:space="preserve">Definition of Grow: Come into existence and develop.Definition of Celebrate: Acknowledge a significant event with a enjoyable activity.
We come together to grow in every aspect of our work life, home life, self-life. Come join us as our leading women speak to you and share strategies to Dream big, Win the game, Celebrate life and Give back by mentoring, coaching and supporting other women.
WHAT:
Women Leadership &amp; Empowerment Network is proud to present to you “Women grow and celebrate”.
We invite you to this interactive empowerment session, where three talented and accomplished women will share with you their tried and proven tools for identifying and achieving your vision and removing the obstacles to your personal, professional success, as well as celebrating your successes and failures as you grow in every aspect of your life.
WHO:
Hosted by Linda Rogers-Nwokobia - IT Director, Founder and Entrepreneur
Speakers
Aduke Onafowokan - Founder Sister Sister Network
Janet Jadajvi - Entrepreneur, IOT HealthTech Company
Funke Adeosun - Chemical Engineer and academician
KEYNOTES
Keynote 1: "Courage to Lead " with Aduke
Keynote 2: "Grow at home, work and your network " with Janet
Keynote 3: “Celebrate - Raise your glass to yourself” with Funke 
AGENDA:
18:00pm - 18:30pm – Registration/Networking
18:30pm - 18:40pm - Welcome
18:40pm - 19:00pm - Icebreaker
19:00pm - 19:45pm - Keynotes
19:45pm - 20:00 pm – WLEN what it is about
20:00pm - 20:10pm – Networking Break
20:10pm - 20:30pm – Keynote
20:30pm - 20:50pm – Panel Discussion/Q&amp;A
20:50pm – 21:00pm – Close
https://www.eventbrite.co.uk/e/wlen-women-grow-and-celebrate-tickets-51714581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2:59:15.000Z</t>
  </si>
  <si>
    <t>https://www.google.com/calendar/event?eid=NTI3djM5ZDZmbmlncHNjM3ZjaThuMzdhbnEgenphZXJvY2FsLmxvbmRvbnNlbDFAbQ&amp;ctz=Europe/London</t>
  </si>
  <si>
    <t>Academic Publishing and Knowledge Service for China and China in Comparative Studies, 8/12</t>
  </si>
  <si>
    <t xml:space="preserve">Call for speakers and participants
2018 Post-Dialogue Forum
Academic Publishing and Knowledge Service
for China and China in Comparative Studies
9:30-16:00 Saturday 8 DecemberStrand Campus, King’s College London, Ground floor, London WC2R 2LS
With the spread of globalization, achievements in China studies around the world have attracted increasing attention. The Academic Publishing and Knowledge Service Forum on China and China in Comparative Studies will involve leading Chinese academic publishers, librarians, scholars, study centres and internationally known social scientists, discussing how China’s academic publishing can gain international recognition, how China studies and comparative studies on China are developing in the world and digital solutions for knowledge management and academic collaboration. It is hoped this will make cross-faculty, cross-institute or even cross-country academic cooperation more effective, promoting and enhancing the influence of academic knowledge acquisition and dissemination.
Organizers
Global China Institute, UK
The Lau China Institute, King’s College London, UK
The China Media Centre, University of Westminster, UK
National Knowledge Infrastructure (CNKI), China. 
Speakers
Professor CHEN Zhirui, Executive Editor of Foreign Affairs Review, China Foreign Affairs University, China
Professor LIN Jian, Principal Editor of the Journal of Renmin University of China; Research Fellow of The National Academy of Development and Strategy (NADS), Renmin University of China
Dr MENG Tianguang, Associate Professor, Department of Political Science, School of Social Sciences, Tsinghua University
Professor MI Jianing, Editor of Journal of Public Management, Head of Department of Public Administration, Harbin Institute of Technology, China
Professor SHI Xiaojun, Director of Jinan University Library; Former Chief Editor of Jinan University Press
Dr MAMTIMYN Sunuodula, Head of East Asia, HD Chung Chinese Studies Librarian, University of Oxford; Area Studies Librarian, Durham University Library
Mr XIAO Hong, General Manager and Principal Editor, CNKI, Tongfang Knowledge Network Technology Co., Ltd., China
...... more tbc
Programme
09:30-10:00  Registration
10:00-11:15
11:15-11:40  Coffee/tea break
11:40-12:40     
12:40-12:50 
12:50-14:00  Lunch
14:00-16:00
Submission
If you would like to be speakers, please click HERE to submit abstracts by the 22nd October.
Registration 
This is a free event and open to public, please register by the 16th November.
会议通知
2018年对话会后活动
中国及中国比较研究
学术出版与知识服务论坛
12月8日 星期六 9:30-16:00伦敦国王学院 Strand Campus, King’s College London, Ground floor, London WC2R 2LS
随着全球化的蔓延，中国研究的成果在国际上越来越受到关注。 “中国与中国比较研究学术出版和知识服务论坛”将邀请中国领先的学术出版社、图书馆员、学者、研究中心和国际知名的社会科学家，探讨中国的学术出版如何获得国际认可，中国研究和中国比较研究如何在世界范围内继续发展，以及知识管理和学术合作的数字化解决方案。希望本活动可以使跨机构、跨院校以至跨国范围内的学术合作更加有效，促进和增强学术知识获取和传播的影响力。
主办单位
英国全球中国比较研究会
英国伦敦国王学院中国研究院
英国威斯敏斯特大学中国传媒中心
中国知网
发言嘉宾
中方（已确认） 
陈志瑞教授，中国外交学院《外交评论》执行主编
林坚教授，《中国人民大学学报》编审、国家发展与战略研究院研究员 
米加宁教授，哈尔滨工业大学公共管理系系主任，《公共管理学报》主编
孟天广博士，清华大学社会科学学院政治学系副教授
史小军教授，暨南大学图书馆馆长
肖宏先生，中国知网编审，中国国际出版与发行本部总经理 
英方（待确认） 
流程
09:30-10:00 注册
10:00-11:15
11:15-11:40 茶歇
11:40-12:40
12:40-13:50       
12:50-14:00 午餐
14:00-16:00
论文提要
欲发言者请于10月22日前点击这里提交论文提要。
注册 
此为免费活动，面向公众，请于11月16日前注册。
https://www.eventbrite.co.uk/e/academic-publishing-and-knowledge-service-for-china-and-china-in-comparative-studies-812-tickets-513646009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0:45.000Z</t>
  </si>
  <si>
    <t>https://www.google.com/calendar/event?eid=MjM3aW9zc2k3Mms4MTI4bjU5cDN1NmlhbWsgenphZXJvY2FsLmxvbmRvbnNlbDFAbQ&amp;ctz=Europe/London</t>
  </si>
  <si>
    <t xml:space="preserve">Hourglass “Game Changers” Blitz Event - Women in Business </t>
  </si>
  <si>
    <t xml:space="preserve">Women in business - join us for the next Hourglass “Game Changers” Ladies Brunch.
We discuss ideas, business, growth, life, and learn the skills and tools necessary for success in business and life. 
Meet and listen to accomplished female GAME CHANGERS; entrepreneurs, mothers, CEOs, and more; speak and inspire through sharing their techniques, tactics, and success stories. Many of our speakers are best selling authors and will conduct book signings and photography opportunities at the end of the event. 
Our speakers join us from around the world and from a multitude of diverse industries. Please see the www.JoinHourglass.com website for more details and for full speaker bios. 
1. Mallika Basu, Food Writer, Cookbook Author Masala, Indian Cooking for Modern Living, and PR Consultant
2. Renea Catania, Business Owner and Co-Founder Kickass Women in Money and Life   
3. Mikaela Jackson, Business, Career, &amp; Life Coach SheAlmighty
4. Lyndsay King, Founder Hourglass, Lyndsay King Ltd, and Co-Founder SaveTheHighStreet.org
5. Nina Samuel-Camps, Communications Professional, Consultant and Mindfulness Trainer 
6. Stephanie Brown, Property Investor, Author, Career Coach and Apple Marketeer
7. Alysia Helming, bestselling Author Protogenesis, President Protogenesis Media, Executive Producer Footsteps in Athens, Entrepreneur and clean energy guru, and Creator/Executive Producer Meet Me in Greece
A catered lunch will be provided at 1pm. 
Doors open at 10am. Doors close at 4pm. Speakers 11am - 3pm. 
Note: this event will have film and photography.
This event is female only, with love for our men.  
Sign up for our mailing list at www.joinhourglass.com
https://www.eventbrite.com/e/hourglass-game-changers-blitz-event-women-in-business-tickets-510142399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1:07.000Z</t>
  </si>
  <si>
    <t>https://www.google.com/calendar/event?eid=NGcxbGFyb3QyMGY1NG1scDRlNmVjOWxub2wgenphZXJvY2FsLmxvbmRvbnNlbDFAbQ&amp;ctz=Europe/London</t>
  </si>
  <si>
    <t>IT ONLY TAKES A SPARK.. Personal Branding Boot Camp</t>
  </si>
  <si>
    <t xml:space="preserve">START 2019 WITH A STANDOUT ADVANTAGE
2019 is just around the corner, so there’s no time like the present to decide how you want to show up in your job, your business and the world. It's time to build your brand and get paid your worth.
From Richard Branson to any Kardashian you wish to mention, we cannot underestimate the power of the personal brand to get you noticed, and to connect you more powerfully with the people around you. 
But personal branding is not just for the rich and the famous. It’s for you too! No one else has your combination of knowledge, experience and expertise coupled with those failures, mistakes and disasters. It's time to cash in!
You quite literally hold your most powerful asset in the palm of your hand. Do you realise that water is hot at 211º and boiling at 212º? All it takes is just one degree to make all the difference.
Join Carole Pyke, the Personal Brand Storyteller, for a fun and action-packed day where you will discover your 1º to catapult you from where you are to where you want to get to.
What will we do on the day? 
Roll up your sleeves and get ready to do some work. The day is designed to ensure you leave armed and ready for the year ahead. 
It is designed to help you:
Determine/clarify your vision and purpose for 2019   
Set/refine your 2019 goals 
Discover your Spark – Story, Passion, Authentic voice, know howand how to leverage it to get paid your worth
Develop the internal and external narrative so it works for you
Explore ways to package your brand of awesome and deliver it to the world
Personal Brand Vision Board™️ We also dedicate time for you to create your Personal Brand Vision Board™️. It is like any other vision board on which you display images that represent whatever you want to be, do or have in your life with a little twist. This vision board focus solely on you and who you need to be to achieve your goals.
About the facilitatorCarole is a storyteller, an author, coach, Hugologist and inspirational speaker. For 20 plus years she has been encouraging and empowering people to show up as the best version of themselves. She is passionate about seeing women leverage their personal power to achieve their goals and get paid their worth.  
Carole will also share how she has grown her personal brand whilst dealing with chronic illness and the after-effects of a stroke. She has spoken on international stages, is sought after for advice and inspiration and has been a guest at Number 10 under two Prime Ministers. 
Special guestJoining Carole will be Sherry Ann Dixon an award-winning Journalist, Transformational Lecturer and Keynote speaker. Sherry is passionate about empowering people to be confident, assertive and to be the best they can be. By combining her background of Beauty and PR, Sherry is mentoring and empowering individuals in the UK and worldwide and we are honoured to have her join us.
What else is included on the day?Teas &amp; Coffees, hot &amp; cold water and lunch will be provided. We will also provide a variety of magazines to help you create your Personal Brand Vision Board™️but you are also free to bring your own. There is FREE wi-fi so feel free to also bring your devices.  
Whether you’re just starting out, already in business and looking to grow your business or simply would like to take your personal profile to the next level join Carole and Sherry to discover the tools and action plan so you hit the ground running in 2019.
https://www.eventbrite.co.uk/e/it-only-takes-a-spark-personal-branding-boot-camp-tickets-521564643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1:16.000Z</t>
  </si>
  <si>
    <t>https://www.google.com/calendar/event?eid=MzNqdnZnMDlscmdwMnIza3Y1dWxuMjg5cWIgenphZXJvY2FsLmxvbmRvbnNlbDFAbQ&amp;ctz=Europe/London</t>
  </si>
  <si>
    <t>Majesty No.8  SIP &amp; SHOP</t>
  </si>
  <si>
    <t xml:space="preserve">Majesty No.8 is inviting you to join us at our first Sip &amp; Shop!
This event is in collaboration with local businesses, I believe that each one help one! This event is not only to recognise Majesty No.8 as a brand but to support one another. if you have a brand please feel free to come down and network.
On the night Majesty No.8  will have a mini fashion show to showcase the fashion line we have put together so do arrive early! We have motivational speakers &amp; Artist  and many more.. surprises and giveaways via our Raffles so please be sure to grab a ticket! come out and enjoy a night of great vibes as you have a sip of prosseco on arrival, grab refreshments and eat from the finger food buffet table and turn up to music from our in house DJ, all while you shop and mingle between each stall.
We are hosting this event at Moberly Sports Centre, 25 Chamberlayne Rd, London 
we would like to thank you in advance for your support lets have a great evening full of entertainment.
PLEASE ARRIVE EARLY TO AVOID DISAPPOINTMENT
For further information feel free to contact us @ 
majestyno8@outlook.com
Instagram - majestyno8
https://www.eventbrite.co.uk/e/majesty-no8-sip-shop-tickets-507090330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1:27.000Z</t>
  </si>
  <si>
    <t>https://www.google.com/calendar/event?eid=M2M2ZGJnMThlYWhia2Q3amFybzJoMm5sbG4genphZXJvY2FsLmxvbmRvbnNlbDFAbQ&amp;ctz=Europe/London</t>
  </si>
  <si>
    <t>Entrepreneurial Women: Personal Branding &amp; Online Marketing</t>
  </si>
  <si>
    <t xml:space="preserve">Build and Grow Your Dream Business in Innovative Ways!
Do you have a particular product, business, expertise, specialism or passion, and you want to take your ambition or ideas to the next level? 
DiscoverChange Ltd facilitates educative, innovative and motivational workshops where you will receive business growth tools and strategies that are immediately implementable in your business or project.
In this exclusive 5-hour workshop you will:
Discover and build on your unique entrepreneurial character and brand
Create a unique brand and selling point you can confidently promote to clients or partners
Learn multiple straregies to boost your productivity and grow your business
Discover how you can create marketing material and content with ease
Discover and practice simple methods to store and sell your content online
Design a systematic and immediately implementable marketing and sales strategy
Learn efficient ways to use social media and business automation to grow your business
The event is facilitated by Susanne Virtanen (Business Development Consultant at DiscoverChange Ltd) in collaboration with TalentsBrand, supporting entrepreneurial women realise their business ambitions. These workshops are perfect for gaining immediately usable strategies without any guesswork, and it's a great place to connect with like-minded people who understand and support you and your vision.
You will learn multiple innovative marketing tools that will ensure you stand out from your competition! These powerful yet practical activities and resources can be immediately benefited from in your business whether you are starting out or already have established your business. You do not need any prior experience in marketing or sales as we will show each step of the way without any complicated technicalities.
During the session you will be given personalised resources (such as self and business analysis and your own business planning book) that help you build a unique branding and marketing strategy and business structure - all to showcase your services consistently, confidently and professionally.
Light refreshments provided during the day. 
Testimonials:
"Susanne is passionate about helping you cultivate the growth mindset and skillset to help you succeed in business. Aspiring to be the best version of yourself and not settle for mediocrity is a challenging journey to pursue and one that she understands well. Thank you Susanne for your continued encouragement and support along my entrepreneurial journey." Rachel Garwood, Online Health Food Shop
"It has been a great experience working with Susanne. She has helped me to realise my key strength and using those strength to develop a robust business. Taking up the business coaching with Susanne has definitely exposed me to a lot of things I can do to turn my business into a success. Apart from business as usual, Susanne is passionate about her work, she is very realistic and focused. Thank you Susanne for being an inspiration to other women." Favour Bolaji, Events Organiser
"I’ve just attended DiscoverChange Ltd Business Workshop and it was fantastic. It’s been a session of many thoughts and ideas I had not even thought or heard of before. Before today I didn’t know the direction I was going, but now I feel confident with the tools I have to help move my business forward. I know I’ll be using the techniques learned and I just want to say thank you – it has been well worth to attend!"  Donna Johnson, Entrepreneur in Health and Beauty
More workshop information and customer testimonials HERE
https://www.eventbrite.com/e/entrepreneurial-women-personal-branding-online-marketing-tickets-518837516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1:48.000Z</t>
  </si>
  <si>
    <t>https://www.google.com/calendar/event?eid=MmV2OWJsMmlmYTlkbWRvZWZycHQwcTdqbm4genphZXJvY2FsLmxvbmRvbnNlbDFAbQ&amp;ctz=Europe/London</t>
  </si>
  <si>
    <t>Perfecting Your Elevator Pitch -For Young Entrepreneurs (Workshop 3 of 3)</t>
  </si>
  <si>
    <t xml:space="preserve">Are you already running a business or planning to start a new business, but need help with your marketing, branding and pitching? Our new series of tailored workshops for young entrepreneurs will enable you to learn more about how to successfully pitch yourself and your business.
This is workshop three of a three-part series for young entrepreneurs to teach them about the value of creating a distinct brand, learning how to best market their business and perfecting their business pitch. 
The final workshop in this series will focus on learning how to successfully pitch your business through creating a short, memorable pitch. This workshop builds on lessons learned from workshop one, and two which discussed how to create a business brand and successfully market your business. Each session of this series is stand-alone and you do not have to attend the previous workshops to join this session.  
**** About our trainer ****
The trainer for this series of workshops, Andre has first-hand experience being a young entrepreneur having run his own business from the age of 18. Andre has a successful track record in delivering pre- and start-up support for businesses that goes back well over 7 years, and has successfully delivered a three-year ESF-funded project. Throughout his career he has supported over 2000 participants to start or grow their business.
https://www.eventbrite.co.uk/e/perfecting-your-elevator-pitch-for-young-entrepreneurs-workshop-3-of-3-tickets-51159546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1:55.000Z</t>
  </si>
  <si>
    <t>https://www.google.com/calendar/event?eid=NmdpZjk1M3AycGg3b3VmNTI4bTdodHJmbmwgenphZXJvY2FsLmxvbmRvbnNlbDFAbQ&amp;ctz=Europe/London</t>
  </si>
  <si>
    <t xml:space="preserve">RM Couture Launch Night </t>
  </si>
  <si>
    <t xml:space="preserve">
Ladies Night ONLY
3 course meal will be served.
arrival at 18.00 welcome drinks at 18.30 dress show @ 19.00 dinner @ 20.30 Dirac show @ 21.00
Party Hour Evening will end with a bit of Music.
https://www.eventbrite.co.uk/e/rm-couture-launch-night-tickets-522338749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2:20.000Z</t>
  </si>
  <si>
    <t>https://www.google.com/calendar/event?eid=NzVubDl2NGpxMm5zZWsyNmhjNTR1M3Q1ZmkgenphZXJvY2FsLmxvbmRvbnNlbDFAbQ&amp;ctz=Europe/London</t>
  </si>
  <si>
    <t>Crowdfunding Basics</t>
  </si>
  <si>
    <t xml:space="preserve">Wondered about running a crowdfunding campaign but not sure where to start? We'll talk about:
What crowdfunding is and how it works
What the major platforms are and the different kinds of funding model
Which business and projects are well-suited to crowdfunding
What you need to have in place before you even consider running a crowdfunding campaign
https://www.eventbrite.com/e/crowdfunding-basics-tickets-520908441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2:38.000Z</t>
  </si>
  <si>
    <t>https://www.google.com/calendar/event?eid=NnRyaDV1cXFhNjZlbWpkOWhwYXRxazRxMDIgenphZXJvY2FsLmxvbmRvbnNlbDFAbQ&amp;ctz=Europe/London</t>
  </si>
  <si>
    <t>UK African Wedding Awards 2018</t>
  </si>
  <si>
    <t xml:space="preserve">RAISING STANDARDS | RECOGNISING ACHIEVEMENTS | REWARDING EXCELLENCE 
The UK African Wedding awards recognises achievements of vendors and suppliers of a growing sub industry whilst providing a positive opportunity to share and reflect on successes of the year, before positioning themselves for another year of growth and achievement
Join 250 wedding professionals and future bride &amp; grooms from across the UK for a night of honouring, rewarding and celebrating with the winners of each category.
What to expect on the night:
Black Tie evening
First-class entertainment
National Awards ceremony
3 course meal
Drinks Reception
Fantastic networking opportunities
Gain new business leads
Post-event Celebration
WATCH LAST YEARS HIGHLIGHTS
“Celebrate with the who’s who of the UK African Wedding Industry”
Reserve your place now.
https://www.eventbrite.com/e/uk-african-wedding-awards-2018-tickets-490373089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3:11.000Z</t>
  </si>
  <si>
    <t>https://www.google.com/calendar/event?eid=NXRpcm5lNWkxOG04cnM0aW0yNXZtajA0dDIgenphZXJvY2FsLmxvbmRvbnNlbDFAbQ&amp;ctz=Europe/London</t>
  </si>
  <si>
    <t>Machine Learning Training Bootcamp - Hands-On with Python, Scikit-learn | Live Instructor-Led Classes | Certification &amp; Projects Included | 100% Moneyback Guarantee | London, UK</t>
  </si>
  <si>
    <t xml:space="preserve">
Machine Learning Training Bootcamp - Live Instructor-led Online Classes
Have you ever wondered how self-driving cars are running on roads or how Netflix recommends the movies which you may like or how Amazon recommends you products or how Google search gives you such an accurate results or how speech recognition in your smartphone works or how the world champion was beaten at the game of Go?
Machine learning is behind these innovations. In the recent times, it has been proven that Machine Learning approach to solving a problem gives far better accuracy than other approaches. This has led to a Tsunami in the area of Machine Learning.
This course is designed for those who want to gain hands-on experience in solving real-life problems using Machine Learning. After finishing this course, you will find creative ways to apply your learnings to your work. The specialization also prepares you to become top-rated Machine Learning Engineer, Data Scientist, and similar roles. 
Tools and Technologies covered:
Simple Regression, Multiple Linear Regression, Polynomial Regression, Logistic Regression, K-means Clustering, Hierarchical Clustering, Classification, Training Models, Support Vector Machines, Decision Trees, Random Forests and Ensemble Learning, Dimensionality Reduction
For more on curriculum, please click here 
Machine Learning Training Bootcamp - Live Instructor-led Online Classes
45+ Hours of Live online instructor-led classes
Classes spread over 15 sessions of 3 hours each
90 days of lab access (real-life production cluster with all the tools pre-configured)
Training by industry experts
Lifetime access to course content
Real life projects
Earn certificate
LinkedIn recommendation and endorsement
24x7 online experts help
What To Expect:
The Classes - The classes are held online on for 3 hours each for an overall of 45+ hours. Classes will be conducted on Saturday and Sunday
The Mode - We use Google Hangouts or Zoom to enable live, interactive classes that are also recorded for future reference.
The Audience - We have a global audience that logs in to work hand in hand with our world-class instructors. 
The Certificate - Get certificate after completing the course
Why Is This Training Different:
The Instructors - Our instructors are industry experts, people who have been there and done that. They not only encourage questioning but also give solutions that are practical and applicable at an enterprise level.
The Practice - We provide an actual cluster for hands-on practicing. It removes the need to install virtual machines and makes learning easier and fun.
The Curriculum - Created by industry experts to equip attendees to hit the ground running. CloudxLab sessions along with the curated curriculum make starting a project at work or attending an interview on Machine Learning a cake walk.
 ___
CloudxLab
CloudxLab is a leader in the domain of Big Data, Artificial Intelligence, Deep Learning, Machine Learning and related technologies. The company provides consulting, training, solutions and products related to above-mentioned technologies
Why CloudxLab?
Best in Class Trainers handpicked for the courses
Lab for hands-on practice
Anytime Anywhere Classes
Class Recordings available for lifetime
24x7 support to customers for any technical query
Popular Online interactive platform
Certification at No Extra Cost
Real Life Projects
For any queries, write to us:
 Kelly Thomas, Business Development Manager
 Email: reachus@cloudxlab.com
 Phone: +1 (412) 568-3901
 https://cloudxlab.com
https://www.eventbrite.com/e/machine-learning-training-bootcamp-hands-on-with-python-scikit-learn-live-instructor-led-classes-tickets-394454764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3:55.000Z</t>
  </si>
  <si>
    <t>https://www.google.com/calendar/event?eid=MDBxOGFxODduajRjMzF2MWJ1dDFzZHJqdnEgenphZXJvY2FsLmxvbmRvbnNlbDFAbQ&amp;ctz=Europe/London</t>
  </si>
  <si>
    <t>GRSG Annual Conference and AGM: From Ground To Space</t>
  </si>
  <si>
    <t xml:space="preserve">From Ground to Space, Advances in Geological Remote Sensing:
The GRSG is delighted to announce that our 29th Annual Conference and AGM will take place in London, at the world-famous Geological Society offices on London’s Piccadilly.
Opening with the Icebreaker in the Glassblower Pub during the evening of 9th December 2018, the Conference itself will run between 10th and 12th December.
This year will include two fantastic social events; a wine reception in the Library of the Geological Society, whilst the Conference Dinner will take place in the historic surroundings of the Churchill War Rooms, a unique venue that provides a fascinating glimpse into the past.
https://www.eventbrite.co.uk/e/grsg-annual-conference-and-agm-from-ground-to-space-tickets-483494103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29/2018 13:04:16.000Z</t>
  </si>
  <si>
    <t>https://www.google.com/calendar/event?eid=NGNqczFkOWczM3FyOTdqbWdlNWpnajN2dmggenphZXJvY2FsLmxvbmRvbnNlbDFAbQ&amp;ctz=Europe/London</t>
  </si>
  <si>
    <t>South West London Tech Cluster
Wednesday, December 5 at 8:45 AM
You are welcome to the Kingston Jelly! Open from 8.45 am but come anytime. A Jelly is a FREE informal co-working day that offers home-based and flexib...
https://www.meetup.com/SWLondonTechCluster/events/255898558/</t>
  </si>
  <si>
    <t>12/03/2018 03:36:10.000Z</t>
  </si>
  <si>
    <t>https://www.google.com/calendar/event?eid=NnJvcmhicGZjdDVsYTNwb2VncnVzb2c4ZHMgenphZXJvY2FsLmxvbmRvbnNlbDFAbQ&amp;ctz=Europe/London</t>
  </si>
  <si>
    <t>The UX Conference February 2019 in London</t>
  </si>
  <si>
    <t>Tobacco Dock (Dock, Tobacco Quay, Wapping Ln, London, E1W 2SF, London, United Kingdom)</t>
  </si>
  <si>
    <t>The UX Conference
Thursday, February 21 at 10:00 AM
The User Experience Design Conference in London bringing designers, developers, business stakeholders, researchers and marketing specialists together....
Price: 299.00 GBP
https://www.meetup.com/TheUXConf/events/256805452/</t>
  </si>
  <si>
    <t>12/03/2018 03:36:15.000Z</t>
  </si>
  <si>
    <t>https://www.google.com/calendar/event?eid=NHRlc3ByOWVuZ2htbzczNG1icGg4a2NsZmwgenphZXJvY2FsLmxvbmRvbnNlbDFAbQ&amp;ctz=Europe/London</t>
  </si>
  <si>
    <t>//TODO London 2.2 🎅🎄🤶🕎</t>
  </si>
  <si>
    <t>The App Business (Spitfire Studios, The, 71 Collier St, London N1 9BE, London, United Kingdom N1 9BE)</t>
  </si>
  <si>
    <t>// TODO London
Wednesday, December 5 at 7:00 PM
The weather outside is frightful! But this meeting is so delightful. And since you might have no place to go... Come join us at TODO! 🎄 // TODO London...
Price: 3.00 GBP
https://www.meetup.com/todo-london/events/256602110/</t>
  </si>
  <si>
    <t>12/03/2018 03:36:17.000Z</t>
  </si>
  <si>
    <t>https://www.google.com/calendar/event?eid=NThhNGF2bG42YmxpMHR2aGk3dTcxa2Q4NGggenphZXJvY2FsLmxvbmRvbnNlbDFAbQ&amp;ctz=Europe/London</t>
  </si>
  <si>
    <t>Enterprise A.I., Machine and Deep Learning for Decision Makers</t>
  </si>
  <si>
    <t>WeWork Keltan House (115 Mare Street, London, United Kingdom E8 4RT)</t>
  </si>
  <si>
    <t>London AI Innovation
Wednesday, January 23 at 6:00 PM
London A.I. Innovation invites you to this 2-hour meetup conceived for decision makers, business/technology leaders, heads of technology and SVPs, str...
https://www.meetup.com/werinnovation/events/256810814/</t>
  </si>
  <si>
    <t>12/03/2018 03:36:20.000Z</t>
  </si>
  <si>
    <t>https://www.google.com/calendar/event?eid=NTRxaGRxMWlsanJsdnAzNWlxamdtb3FncmEgenphZXJvY2FsLmxvbmRvbnNlbDFAbQ&amp;ctz=Europe/London</t>
  </si>
  <si>
    <t>Blockchain Workshop: Decentralise your App with iExec</t>
  </si>
  <si>
    <t>Imperial College London (Huxley Building) (180 Queen's Gate, SW7 2AZ, London, United Kingdom)</t>
  </si>
  <si>
    <t>London Blockchain Labs
Friday, December 7 at 6:00 PM
Welcome, Blockchain enthusiasts! The event is free, and will take place in Huxley 340 at Imperial College London from 6 to 8pm. ABOUT THE EVENT The CT...
https://www.meetup.com/lbl-events/events/256833927/</t>
  </si>
  <si>
    <t>12/03/2018 03:36:22.000Z</t>
  </si>
  <si>
    <t>https://www.google.com/calendar/event?eid=NnJyMjVuZmM0dm11N3Z2aTBzdDk2aXQ2ZXIgenphZXJvY2FsLmxvbmRvbnNlbDFAbQ&amp;ctz=Europe/London</t>
  </si>
  <si>
    <t>Research beyond Digital</t>
  </si>
  <si>
    <t>VCCP London (Greencoat House, Francis St, London SW1P 1DH, London, United Kingdom)</t>
  </si>
  <si>
    <t>The Research Thing
Monday, December 10 at 6:30 PM
Our final event of the year! Expect some festive treats at this one :)... Over the past 7 years, we have ran a broad range of events, covering things ...
https://www.meetup.com/researchthing/events/256804208/</t>
  </si>
  <si>
    <t>12/03/2018 03:36:25.000Z</t>
  </si>
  <si>
    <t>https://www.google.com/calendar/event?eid=NjVwYzk2anIxY21mNm05dGUxdjFmNDhncW8genphZXJvY2FsLmxvbmRvbnNlbDFAbQ&amp;ctz=Europe/London</t>
  </si>
  <si>
    <t>Christmas with Hyperledger</t>
  </si>
  <si>
    <t>Oracle  (1 South Pl, London EC2M 2RB, London, United Kingdom)</t>
  </si>
  <si>
    <t>Hyperledger London
Friday, December 7 at 6:00 PM
Join us for an end of the year Hyperledger meetup at Oracle's office in London. Agenda and speaker information to follow.
https://www.meetup.com/Hyperledger-London/events/256843352/</t>
  </si>
  <si>
    <t>12/03/2018 03:36:28.000Z</t>
  </si>
  <si>
    <t>https://www.google.com/calendar/event?eid=Mmt2MmdybXU0MDllbThwbHE1djUwbmFiYTQgenphZXJvY2FsLmxvbmRvbnNlbDFAbQ&amp;ctz=Europe/London</t>
  </si>
  <si>
    <t>The Agile / Digital HR using SenseMaker</t>
  </si>
  <si>
    <t>Digital Leadership
Monday, March 18 at 6:30 PM
We are confirming the details of the meetup and will offer a more elaborate description in the coming weeks.  In the meantime, please complete the Sen...
https://www.meetup.com/DigitalLeadership/events/253430111/</t>
  </si>
  <si>
    <t>12/03/2018 03:37:23.000Z</t>
  </si>
  <si>
    <t>https://www.google.com/calendar/event?eid=NzA1Zzhnb2ZxY3M0ajVkbXYwNWhsdjhqODkgenphZXJvY2FsLmxvbmRvbnNlbDFAbQ&amp;ctz=Europe/London</t>
  </si>
  <si>
    <t xml:space="preserve">My Foodie F&amp;*kups </t>
  </si>
  <si>
    <t>Thames Valley Tech &amp; Digital Community
Thursday, February 28 at 6:30 PM
Join us for the usual heart on sleeve stories from 3-4 speakers. Announcing our first speaker Melanie Goldsmith, Founder of startup Smith &amp; Sinclair. ...
Price: 12.00 GBP
https://www.meetup.com/ThamesValleyTechEntrepreneurs/events/256861616/</t>
  </si>
  <si>
    <t>12/03/2018 03:38:26.000Z</t>
  </si>
  <si>
    <t>https://www.google.com/calendar/event?eid=M2NmbXBlaHJscXFmdmJ2cW12cHU5ZGVpMGEgenphZXJvY2FsLmxvbmRvbnNlbDFAbQ&amp;ctz=Europe/London</t>
  </si>
  <si>
    <t>Celebrating a Circular Christmas</t>
  </si>
  <si>
    <t>69 Wilson Street (London, EC2A 2BB, United Kingdom)</t>
  </si>
  <si>
    <t>Circular Economy Club | London
Thursday, December 13 at 5:30 PM
Please register here: https://www.eventbrite.co.uk/e/celebrating-a-circular-christmas-tickets-52662040581?aff=CEC
https://www.meetup.com/CECLondon/events/256863894/</t>
  </si>
  <si>
    <t>12/03/2018 03:38:30.000Z</t>
  </si>
  <si>
    <t>https://www.google.com/calendar/event?eid=NGJtN25uM2twdTg1YmR1MXZtbTU5MXVsNWYgenphZXJvY2FsLmxvbmRvbnNlbDFAbQ&amp;ctz=Europe/London</t>
  </si>
  <si>
    <t>London SQL 2019 agenda planning</t>
  </si>
  <si>
    <t>London SQL Meetup for Database professionals
Wednesday, January 9 at 7:00 PM
meetup to discuss the future activity of this Meetup group.Details will be published nearer the date.Maybe virtual or if enough interest I will book a...
https://www.meetup.com/London-SQL-Meetup/events/256865533/</t>
  </si>
  <si>
    <t>12/03/2018 03:38:33.000Z</t>
  </si>
  <si>
    <t>https://www.google.com/calendar/event?eid=MGQxc2czOW5zcGhhbnZjcmVzazdmbTY2djQgenphZXJvY2FsLmxvbmRvbnNlbDFAbQ&amp;ctz=Europe/London</t>
  </si>
  <si>
    <t>Tokenomics: The Crypto Shift of Blockchains,  ICOs, and Tokens</t>
  </si>
  <si>
    <t>Chadwick B05 LT (University College London, Gower St., WC1E 6BT, London, London, United Kingdom)</t>
  </si>
  <si>
    <t>London Blockchain Labs
Thursday, December 13 at 7:00 PM
Special announcement! London Blockchain Labs is proud to be an official partner of the Hard Fork Decentralised Conference on the 12-14 of December wit...
https://www.meetup.com/lbl-events/events/256848921/</t>
  </si>
  <si>
    <t>12/03/2018 03:38:38.000Z</t>
  </si>
  <si>
    <t>https://www.google.com/calendar/event?eid=MzNhYjQ3N2VsNnR2MjhvcW9rdHRpb3JtZHIgenphZXJvY2FsLmxvbmRvbnNlbDFAbQ&amp;ctz=Europe/London</t>
  </si>
  <si>
    <t>Design a New Mindset for 2019</t>
  </si>
  <si>
    <t>WeWork Kings Place (90 York Way, London, United Kingdom)</t>
  </si>
  <si>
    <t>Design Thinking for Business
Monday, December 3 at 7:00 PM
We are going to look at how to start 2019 with the clearest mind and perfect focus on everything you want to achieve, create, get and do for ourselves...
https://www.meetup.com/London-Design-Thinking-Academy/events/256639669/</t>
  </si>
  <si>
    <t>12/03/2018 03:38:52.000Z</t>
  </si>
  <si>
    <t>https://www.google.com/calendar/event?eid=MHZnY2czcGswcTR1b3FybG9vYXZob3FvczUgenphZXJvY2FsLmxvbmRvbnNlbDFAbQ&amp;ctz=Europe/London</t>
  </si>
  <si>
    <t>Xmas Game Quiz 2018 @ Frontier</t>
  </si>
  <si>
    <t>Frontier (26 Cambridge Science Park, Milton Road, Cambridge, United Kingdom CB4 0GQ)</t>
  </si>
  <si>
    <t>Cambridge Game Creators
Wednesday, December 19 at 7:00 PM
Join us for our annual Christmas Game Quiz, this year hosted at Frontier. Sign up with a team (5 people max) and test your game knowledge! Entry fee w...
Price: 5.00 GBP
https://www.meetup.com/Cambridge-Game-Creators/events/256894855/</t>
  </si>
  <si>
    <t>12/03/2018 03:38:59.000Z</t>
  </si>
  <si>
    <t>https://www.google.com/calendar/event?eid=NW81bGJwMDhjajVlOWVxZzAzZXQ0cHIxaDcgenphZXJvY2FsLmxvbmRvbnNlbDFAbQ&amp;ctz=Europe/London</t>
  </si>
  <si>
    <t>Ionic 4.0 For 2018 Meetup</t>
  </si>
  <si>
    <t>Ionic UK Meetup Group
Thursday, December 13 at 6:00 PM
We have Mike Hartington From Ionic Joining Us Remotely to give us an Entire tour of the new version of Ionic called Ionic 4.0. We will be shown by Mik...
https://www.meetup.com/Ionic-UK/events/256898561/</t>
  </si>
  <si>
    <t>12/03/2018 03:39:03.000Z</t>
  </si>
  <si>
    <t>https://www.google.com/calendar/event?eid=M2JxZWp2NWlia2J1azh2YzNubXVqYWZsYzYgenphZXJvY2FsLmxvbmRvbnNlbDFAbQ&amp;ctz=Europe/London</t>
  </si>
  <si>
    <t>Data visualisation: A one-day workshop</t>
  </si>
  <si>
    <t xml:space="preserve">Learn how to transform data into beautiful infographics at this hands-on workshop with our data visualisation experts Adam Frost and Tobias Sturt.
Whether you’re working on a presentation, a website or teaching materials, nothing tells a complex story faster than an infographic. This intensive course gives you everything you need to create memorable static and interactive infographics. You’ll learn how to find data and tailor it to your audience, as well as how to create maximum impact with your design.
Led by Tobias Sturt and Adam Frost from Add Two Digital, a specialist data visualisation agency, this fantastic class comprises a series of lectures and workshops, plus opportunities to get expert feedback on your work. Book your place now – and spend the day learning how to present complex information simply, elegantly and beautifully.
Course content 
How to find and analyse data, and match it to the needs of your audience
The importance of good visual storytelling
Designing and presenting graphs and charts to maximise their impact and memorability
The evolution of data visualisation, and examples of best practice
How raw data can be turned into striking visual stories, including both flat graphic design (infographics) and interactives
Two workshops in which participants collaborate and create their own visualisations before presenting them back to the group
Please note this is not a software training course, however our tutors will discuss some of the different visualisation software options available.
Tutor profiles
Adam Frost was formerly head of data visualisation at the Guardian’s digital agency. He is now content director at Add Two, an agency specialising in data visualisation. His work has appeared on the Guardian, the New Statesman, Buzzfeed and elsewhere. Adam has also produced infographics and interactives for a range of public and private sector clients including the Department for Education, Google and Unilever.
Tobias Sturt was head of creative at the Guardian’s digital agency and is now creative director of Add Two. He has been working in digital storytelling for almost two decades using all kinds of media – from web to TV, games and infographics.
All Guardian Masterclasses are fully accessible - but please contact us if you have any queries or concerns.
Full course and returns information on the Masterclasses website
https://www.eventbrite.co.uk/e/data-visualisation-a-one-day-workshop-tickets-49590926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5:21.000Z</t>
  </si>
  <si>
    <t>https://www.google.com/calendar/event?eid=MXFtdTlva2pzdHI4OHRsY3Rja2x1cjJsbHMgenphZXJvY2FsLmxvbmRvbnNlbDFAbQ&amp;ctz=Europe/London</t>
  </si>
  <si>
    <t>Grand Gala Dinner &amp; Ball 2018</t>
  </si>
  <si>
    <t xml:space="preserve">
Celebrating the formation of The Danish-UK AssociationIn the presence of Guest of Honour, our PatronHer Majesty Queen Margrethe II of Denmark
Dear Members &amp; Friends, 
The Danish-UK Association cordially invites you and your guests to our very first Grand Gala Dinner &amp; Ball to be held on Thursday 6th December 2018 at the Dorchester Hotel, Park Lane, London.
Guest of Honour
Her Majesty Queen Margrethe II of Denmark
It promises to be a splendid occasion with wonderful food, live entertainment led by the Danish actor and singer Jesper Lundgaard followed by dancing and of course great company. We very much hope you will be able to join us for a spectacular evening of celebrations.
Yours Sincerely,
Niels Ladefoged
Chairman
For full programme, terms and conditional, please see the event  website www.dkuk.org 
NOTE! 
For this event members and member companies can buy tickets for their employees, spouses and immediate family at member rates only.
If you wish to bring guests beyond that e.g. friends, business contacts etc. we kindly ask you to pay a none-member rate for them.
Members can, however; book a full table of 10 at member's rate and in doing so may then bring none-members as their guests.
We welcome members from Anglo-Danish Society, The Danish Church in London and The Danish Guards Association on similar terms.
https://www.eventbrite.co.uk/e/grand-gala-dinner-ball-2018-registration-504926097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6:21.000Z</t>
  </si>
  <si>
    <t>https://www.google.com/calendar/event?eid=MmM0ZTgwYjgzMDJycGhtczFmZGNqYmhkMDggenphZXJvY2FsLmxvbmRvbnNlbDFAbQ&amp;ctz=Europe/London</t>
  </si>
  <si>
    <t>#ScamAwareness - Christmas Networking - Keep your Business safe from scams</t>
  </si>
  <si>
    <t xml:space="preserve">It's the end of the year and time to put your tinsel up but its no reason to let your defences down. Knowing the methods that cybercriminals use can help you stay safe.
In 2016, according to the Centre for Retail Reserch, UK consumers spent almost £80bn at Christmas. A fair proportion of that money was spent online. Unfortunatley, this means rich pickings for fraudsters, who like to make the most of the festive season by coming up with ever more ingenious ways to target consumers uring the Christmas rush. So how can you spot the scams and more importantly, protect yourself?
Our guest speaker for December will be Stewart Smith - Business Growth Enabler and the Community Banker at NatWest Mark Mullally.
Mark will be delivering an initative by National Trading Standards which aims to protect and prevent people from being victims of scams.
Stewart's presentation will be about the latest scams and show you what to look out for so you can prevent attacks on your business.
How this event will benefit your business. You’ll:
Gain insight about the impact of fraud, scams, and cyber-crime on small businesses
Learn what to look out for and how to prevent becoming a victim of fraud
Hear how we can help you and your business stay safe, however you choose to bank with us or your bank.
Our events always offering an opportunity to Network.
Networking is all about connecting with People. But then again, isnt that what life is all about? The more time you can find to get out of the office and build your connections, the more people you will get to know.
Although we focus on business, networking can bring you wonderful new friends. It can't fail to! You share your ideas, your goodwill and enthusiasm for business with like-minded people. Strong friendships combined with strong business alliances are very powerful forces in building your network.
This is an open free network meeting to come along and meet business minded people from the local community and make some new connections.
Each Business owner will be given the opportunity to showcase their business to the room usually about a minute per attendee depends on the amount of people there, so please come with something to say to engage the attendees.
Look forward to seeing you all there.
All information used in this presentation you are registering for relating to Networking to Boost your business is produced by NatWest for information purposes only and is for the sole use of the attendees at the presentation.
Whilst we feel this topic is beneficial to business owners,the views expressed are not intended to be and should not be viewed as individual advice or as a recommendation. Any views expressed in the presentation are not necessarily those of NatWest and should not be viewed as individual advice or as a recommendation. You should seek independent advice in respect of issues that are of concern to you.
To the maximum extent permitted by law we expressly disclaim all representations, warranties, or assurance of any kind, expressed or implied, that are made to the accuracy or completeness of the information contained in this presentation and no member of NatWest accepts any obligation to update or correct any information contained herein.
Please note there is no car parking on site. Nearest Car Park is Saint Ann's Shopping Centre Car Park www.stannsshopping.co.uk/centre-information/parking - The Heights 59-65 Lowlands Road Harrow is a short walking distance from the car park.
https://www.eventbrite.co.uk/e/scamawareness-christmas-networking-keep-your-business-safe-from-scams-tickets-51136888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6:46.000Z</t>
  </si>
  <si>
    <t>https://www.google.com/calendar/event?eid=NGpoYmNpdGNwYzVvdHMzdmlpNWY2OGtlanIgenphZXJvY2FsLmxvbmRvbnNlbDFAbQ&amp;ctz=Europe/London</t>
  </si>
  <si>
    <t>Bowen Craggs Club SIG: What can corporate comms learn from digital marketing?</t>
  </si>
  <si>
    <t xml:space="preserve">
As 2018 draws to a close our final Club event will take a look at new digital marketing technologies such as bots, personalisation and messaging to see how they can be applied to support corporate communications.
Our conference theme for 2019 is 'The future of...' and will explore how digital corporate communications might look in 2025. So this Club meeting will be a great warm up for 2019.
Our external speaker is Ashley Friedlein. Ashley is one of the most influential and connected figures in digital and marketing, and the author of two best-selling books on digital. A columnist, commentator and blogger, he speaks worldwide on digital and marketing trends and best practice. He is best known as the founder of econsultancy.com - go there to check out his digital trends blog post- which will give you a flavour of the topics we will be covering at this Club meeting.
Thursday 6th December 2018
1400 - 1700 followed by drinks, canapes and informal networking
Royal Institute of British Architects66 Portland Place, London W1B 1AD(3 minutes walk from Regents Park underground station or 6 minutes walk from Oxford Circus underground station)
Register now using your company email address. This event is open to Bowen Craggs Club members only.
If you have any questions or would like to know more please contact Lisa Hayward.
https://www.eventbrite.com/e/bowen-craggs-club-sig-what-can-corporate-comms-learn-from-digital-marketing-registration-460665332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7:16.000Z</t>
  </si>
  <si>
    <t>https://www.google.com/calendar/event?eid=MTNhMjNkcjI3ZGIxa2xwNzAxNDRqazMxcXUgenphZXJvY2FsLmxvbmRvbnNlbDFAbQ&amp;ctz=Europe/London</t>
  </si>
  <si>
    <t>2018 WISH London Christmas Drinks &amp; Networking</t>
  </si>
  <si>
    <t xml:space="preserve">
Members &amp; guests are invited to join the WISH London team in celebrating another successful year of networking with drinks and canapes.
#unlockyournetwork
Come and join us in the heart of London and lets #unlockyournetwork the night away!   Location: 
Blake Morgan Solicitors Offices
6 New Street Square 
London
EC4A 3DJ 
 Date: Thursday 6th December 2018Free to Members and Non Members 
 Did you know that Corporate Membership allows up to 4 members per event? If you wish to find out more about the Women In Social Housing network and membership please go to our website www.wishgb.co.uk 
With thanks to our sponsors Your Keys &amp; Blake Morgan 
https://www.eventbrite.co.uk/e/2018-wish-london-christmas-drinks-networking-tickets-50847527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7:44.000Z</t>
  </si>
  <si>
    <t>https://www.google.com/calendar/event?eid=MTBoZ2YyZmhvZDJrMzZkbGNpN3A0M3FhbWEgenphZXJvY2FsLmxvbmRvbnNlbDFAbQ&amp;ctz=Europe/London</t>
  </si>
  <si>
    <t>GLOBAL WOMAN CLUB CITY LONDON - BUSINESS NETWORKING EVENING - DECEMBER</t>
  </si>
  <si>
    <t xml:space="preserve">
MAKING THE GLOBAL LOCAL AND THE LOCAL GLOBAL
A different style of networking
THURSDAY 6 DECEMBER 2018
Global Woman Club is an ever growing network where members enjoy many benefits. What we really love about the Global Woman platform is that it brings together a high quality of women from all around the world and they feel comfortable with each other….. In every gathering we feel that we are returning back home.
We welcome you to Global Woman Club City London Evening, following the successful launch in April 2018. 
We know that some women would love to attend but are unable to make it for breakfast and others are working in an office during the day, so we decided to create a Global Woman networking event in the city of London in the evening.  
The model for the evening event will be similar to the breakfasts. Arrive at  5.30pm and help yourself to tea/coffee or orange juice and the light buffet. Then do some initial networking, introductions and say a few words possibly on the Facebook Live video, as your host and organiser, introduces you to the Global Woman community. The event will start at around 6pm with an introduction and overview. At Global Woman Club, members are all given the opportunity to speak for two minutes to the room and first time attendees can sign up on the day and immediately enjoy the additional benefits. They share their personal story, or their mission and vision, and talk about their business. There is no set order for speakers, some prefer to speak earlier, others later.
After about an hour there is a break for a drink, a little more from the buffet, and engage with others in conversation. We then gather everyone together and ask you to smile or wave for the group picture! After that, back to your seats and the second half for speaking to the room. This has an end time of around 8.00pm and if following the Global Woman tradition now, a number will go to restaurant or bar to continue the conversation and networking. Members can leave brochures or leaflets on the table by the entrance/exit or on the chairs during the break.
Members can attend any Global Woman Club breakfast, or evening event, in a one year period, at any location, and speak there. We have Global Woman Clubs in London, Birmingham, and Nottingham UK ,Paris, Amsterdam, Antwerp, Stockholm, Gothenburg, Oslo, Milan, Vienna, Los Angeles, New York, Chicago, Johannesburg South Africa, with more launching in the autumn 2018. 
It has evolved from Global Woman magazine, sharing so many great and inspirational stories and often bringing these women together to connect and share in person. Speak to anyone who has attended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If you are interested to join our club and want to know the benefits of being a member, please send us an email to club@globalwoman.co
We do take pictures and share on Facebook (join us and see them at the Global Woman Club group) and on the Global Woman website www.globalwoman.co
You can see more Global Woman Club evening dates for City London and breakfast events at all locations in 2018 at globalwomanclub.com/events
Please be aware that you are not simply paying for the "buffet" but mainly for the networking experience, and the great connections you will make, which will add value to your business, either in a direct transaction for monetary or mutual exchange, or finding new resources or contacts to support your business needs. Global Woman Club will help you to grow your business and brand globally.
This could be the best small investment you have ever made!     
In 2018 we have held the Mastermind Academy - How to Make Your Brand Go Global, in February, and the "What's Wrong With Men? What's Right with Men" conference in March, both in London. And two full day Empowering Women in Business events in Oslo and Vienna, On 14 &amp; 15 July we held our annual Global Woman Summit in New York, with the legendary Les Brown as our keynote speaker.
By booking a ticket, we will keep in contact with you about Global Woman events and activities, which you can unsubscribe from at any tme.  
https://www.eventbrite.com/e/global-woman-club-city-london-business-networking-evening-december-tickets-51234662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7:52.000Z</t>
  </si>
  <si>
    <t>https://www.google.com/calendar/event?eid=MGVnbW9pbDBybGVpMWQ3M3ZuMTVmMDhpYmQgenphZXJvY2FsLmxvbmRvbnNlbDFAbQ&amp;ctz=Europe/London</t>
  </si>
  <si>
    <t>ISSA-UK London Christmas Meet</t>
  </si>
  <si>
    <t xml:space="preserve"> 
You are all warmly welcomed to the ISSA-UK Christmas Meeting. The last meeting of the calendar year. As usual we will be welcoming some of the UK's top cyber security speakers and we thank Grant Thornton and all of our sponsors for enabling us to host this event.
We conclude the event with drinks, food and networking, where you will get the opportunity to meet with your peers and discuss your cyber security challenges in an informal atmosphere.
Keep up your CPE's!  4 CPE points will be awarded for attending the whole session - register today!
4:30 -  Registration and Refreshments
5.00 -  Opening, Gabe Chomic - ISSA-UK President 
5.10 -  Helen Ridley, Account Director, NTT Data UK
5.40 -  Vicki Gavin, Head of Information Security, Northview Group
6.10 - Refreshment and Networking Break
6.25 - Nick Drage, Director, Path Dependence Ltd
Lessons From The Legion - The ISSA UK Christmas Remix"
Look at your job, your colleagues, your industry. Very smart people, working very hard... and yet it feels like we're losing.
Why?
Cyber security has always been a technology driven, engineer led industry - self-taught practitioners have chosen tactics and point solutions based on what fits in with their preferred ways of working and studying. We need better strategies to make use of those tactics. We can learn those strategies from other contexts and conflicts to improve our own methods and practices.
Would you like to start winning?
7.00 - Presidents Closing thoughts followed by Christmas Drinks &amp; Food at Grant Thornton
9.00 - Event Close and onto pub!
Note: Registrants should be aware that photographs may be taken any ISSA event.  ISSA  may use these photographs for marketing and promotional purposes, including inclusion on the ISSA Web site and in ISSA publications.  By completing the registration process, registrants consent to ISSA  taking such photographs and using them for such purposes
https://www.eventbrite.co.uk/e/issa-uk-london-christmas-meet-tickets-423538996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8:02.000Z</t>
  </si>
  <si>
    <t>https://www.google.com/calendar/event?eid=NGNzbGRsMWM4ZjY0cWxlMGRsZTIyOTNrNTEgenphZXJvY2FsLmxvbmRvbnNlbDFAbQ&amp;ctz=Europe/London</t>
  </si>
  <si>
    <t>IAA Christmas Lunch</t>
  </si>
  <si>
    <t xml:space="preserve">Don't miss the chance to dramatically dazzle in wintry wonder behind a mysterious mask at this year's IAA Christmas Lunch!
Dress code: Festive, masks optional 
12pm - champagne reception
1pm - lunch 
Be in the running for some amazing prizes with the IAA UK raffle - email office@iaauk.london for tickets! 
https://www.eventbrite.com/e/iaa-christmas-lunch-tickets-50968166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8:37.000Z</t>
  </si>
  <si>
    <t>https://www.google.com/calendar/event?eid=MW5rbnBtaDRwaWt2Zzk5M3FyMWJiNWdra2IgenphZXJvY2FsLmxvbmRvbnNlbDFAbQ&amp;ctz=Europe/London</t>
  </si>
  <si>
    <t>ITSPA Christmas Lunch</t>
  </si>
  <si>
    <t xml:space="preserve">The annual ITSPA Christmas lunch is taking place on the 9th floor of newly opened hotel Indigo at 1 Leicester square in central London. 
The tickets include drinks on arrival, a three course festive meal with half a bottle of wine and teas and coffees with mini mince pies.
The Christmas Quiz will also be back, due to popular demand.
The menu: Confit chicken ravioli, roasted chestnuts, sweetcorn
                  Christmas turkey, roasted root vegetables, chipolatas, cranberry sauce and jus
                  Pear and almond tart, creme Chantilly
Vegetarian option: Mushroom veloute, chives, parmesan scone
                              Jerusalem artichoke and celeriac wellington, spinach, hazelnut dressing
Gluten free and vegan option: Pressed red pepper and aubergine, confit potato
                                                Roasted parsnips, celeriac and chestnuts, glazed baby onions
                                                Lime and lemongrass marinated pineaplle carpaccio, coconut sobet
Please state which menu you would like when booking tickets, or email team@itspa.org.uk with your dietary requirements.
This event is kindly sponsored by
https://www.eventbrite.co.uk/e/itspa-christmas-lunch-tickets-48234872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8:48.000Z</t>
  </si>
  <si>
    <t>https://www.google.com/calendar/event?eid=MWtlcWsxY3RyY252bHE1YjRlYmVlazZ2cTkgenphZXJvY2FsLmxvbmRvbnNlbDFAbQ&amp;ctz=Europe/London</t>
  </si>
  <si>
    <t>She Means Business: Female founder meet-up in Kings Cross</t>
  </si>
  <si>
    <t xml:space="preserve">Join small business community Enterprise Nation for business networking, as part of Facebook's She Means Business campaign.
Joanna Michaels, founder of Beyond Social Buzz and an accredited She Means Business trainer is hosting a monthly meet-up for female founders and women in business.
Bring your business cards and come away hearing other start-up stories, making valuable contacts and even gaining a potential collaboration opportunity. Joanna will share top tips and tricks to improve your social media presence - come prepared with your questions!
Included in the ticket price is a hot drink.
Become an Enterprise Nation member today to access a full range of member benefits, plus attend this meet-up for free!
About your host, Joanna Michaels:
Joanna is a digital marketer and a founder of Beyond Social Buzz, North London based digital marketing consultancy. The mission of Beyond Social Buzz is to help Startups, SMEs and professional service firms to succeed at Social Media Marketing. BSB offers social media management and social media training.
A social media lecturer, researcher and speaker, Joanna offers 8 years of experience in Social Media Marketing. She has worked with a diversity of UK - and internationally - based start-ups and SMEs.
About Enterprise Nation
Enterprise Nation is the UK's most active small business network and we have helped thousands of people turn their good idea into a great business.Enterprise Nation membership gives you access to exclusive opportunities to grow your business and connects you with like-minded entrepreneurs and business experts who can help. Membership is just £10 a month.
https://www.eventbrite.co.uk/e/she-means-business-female-founder-meet-up-in-kings-cross-tickets-51975998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8:55.000Z</t>
  </si>
  <si>
    <t>https://www.google.com/calendar/event?eid=NG5ocThmMmZpbWpvdTVtdmIzaWxkcmNlNWcgenphZXJvY2FsLmxvbmRvbnNlbDFAbQ&amp;ctz=Europe/London</t>
  </si>
  <si>
    <t>Cyber Security - Directors' Questions Answered</t>
  </si>
  <si>
    <t xml:space="preserve">With the UK introduction of the new General Data Protection Regulation (GDPR) on 25 May 2018, cyber security is a primary risk area for all executive boards and compliance is now an essential objective. 
ECSC Group plc has almost two decades of experience in the prevention of cyber security breaches, and incident response.
This non-technical event gives vital information to senior executives and managers with concerns about the impact of cyber security, together with proven strategies for those with direct management responsibility.
• Why you won’t be fined 4% of your annual turnover for a cyber security breach - despite the hype about GDPR
• What the Information Commissioner’s Office (ICO) says are the minimum cyber security measures you must have in place to avoid punitive fines
• What the realistic threats are to your organisation.
• The two main attack routes that hackers use to get to your data
• The most important change in the relationship between IT service providers and their clients in the last 20 years
• How you can prevent an incident turning into loss of data and avoid reporting to the ICO
• How to work out the real capability of your cyber security staff
In addition, delegates will be invited to submit their own questions prior to the event, and these will be answered anonymously during the event.
This session is FREE to attend. Please note, failure to attend a reserved place without prior notice will incur an administration fee of £75+VAT.
https://www.eventbrite.co.uk/e/cyber-security-directors-questions-answered-tickets-515460295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9:13.000Z</t>
  </si>
  <si>
    <t>https://www.google.com/calendar/event?eid=N284MzRsM2lvZGludTQ3OGNoZ2I3aGJzcDQgenphZXJvY2FsLmxvbmRvbnNlbDFAbQ&amp;ctz=Europe/London</t>
  </si>
  <si>
    <t>Offshore Wind 2018</t>
  </si>
  <si>
    <t xml:space="preserve">The Danish Embassy in London and The Danish-UK Association (DKUK) will again co-host this popular seminar offering an overview of current state of affairs and future developments in UK offshore wind industry. 
The seminar will look at specific projects, at current state of affairs, and explore what technology and which solutions are needed in the UK.
Speakers at the event incluce: 
Lars Thuesen, Ambassador, Royal Danish Embassy
Yuen Cheung, Head of Offshore Wind Department for Business, Energy and Industrial Strategy
Collin Maciver, Development Manager, Crown Estate Scotland
Matthew Wright, Managing Director, Ørsted UK
Julian Garnsey, Project Director, Innogy Renewables UK
Rhiannon Mulherin, HJead of Valuation, Shell New Energies Wind Development
Danielle Lane, Director - Offshore Wind Portfolio and Transactions, Vattenfall UK
Chris Hill, Director, Offshore Renewable Energy Catapult
Henrik Hansen, Head of Europe, CWind
Mona Riis, Operational Excellence, Equinor
Damon O'Brien, Managing Director, ABPmer
Programme
10.00:       Refreshments and registration10.30:       Programme start 12.00:       Lunch13.00:       Afternoon session14.15:       Refreshment break14.30:       Panel discussion15.30:       Sum up and networking16.00:       End of programme
About
The Trade Council is the governmental export and investment promotion organisation under the Ministry of Foreign Affairs of Denmark. The organisation comprises all governmental activities designed to promote Danish export and foreign investment in Denmark under one roof. 
The Danish UK Association is a member driven and member owned a bilateral Association between the UK and Denmark, promoting trade and investment in both directions and also internationally. Amongst its over 160 corporate members you will find Ørsted, Associated British Ports, AstraZeneca, G4S, LEGO as well as organisations such as the Danish Trade Council via the Danish Embassy London and Department for International Trade UK via the British Embassy Copenhagen.
For most recent programme, terms, condition and cancellation policy please visit event page
https://dkuk.org/dkuk-event/offshore-wind-2018 
https://www.eventbrite.co.uk/e/offshore-wind-2018-tickets-502624553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49:30.000Z</t>
  </si>
  <si>
    <t>https://www.google.com/calendar/event?eid=NGthaXI3NnF2ZnRlajZmbzRmODRyOXVkMzAgenphZXJvY2FsLmxvbmRvbnNlbDFAbQ&amp;ctz=Europe/London</t>
  </si>
  <si>
    <t>Link4Growth Community Connecting event - Carpenders Park</t>
  </si>
  <si>
    <t xml:space="preserve">Link4Coffee
Link4Coffee events are informal and relaxed drop-in sessions, created to provide a regular chance for people to meet others in their local community with no other agenda. At these community events, you'll find yourself in a friendly environment with other local people.
Link4Growth's purpose is to share the great work that is happening in our communities. Whether it is inspiring community work, or, brilliant local businesses offering fabulous services... the more people that know about you and what's happening the better, hence these events!
Our Guarantee: All those attending are free from any pressure to meet the needs or expectations of others. In other words, come along and just be yourself.
These gatherings are open to all... you might meet a new friend, someone with skills you need or even someone you can help. You might get some amazing advice, guidance or signposting to useful information. Whatever your needs are... you'll be pleased you came along... there really is something for everyone.
Link4Growth is an association owned by us 'the people' and is open to anyone who wishes to come together with others living nearby. We meet, talk, listen, learn, connect, share and inspire. Things happen when we have conversations, and these events are all about having lots of conversations! 
There are no attendance fees or barriers, please just book in to attend, come along and join us. Why not bring a friend too?
When
1st Thursday of the month 9:30am – 11:00am
Where
Perk Coffee Shop
The Parade
Delta Gain
Carpenders Park
Hertfordshire
WD19 5BL
Use Link4Coffee events to connect people who can help each other, to catch up with existing friends, colleagues and collaborators while getting to know new connections too…
Find out what's happening in your community from others as well as learning what other opportunities there are with Link4Growth. Nationally we run a variety of events both online and offline, all to support helping and connecting people. Do ask about our training &amp; education opportunities too through Link4Skills - people's university!
Link4Coffee runs at the times shown above, so come and join the conversation.
How does it work?
All Link4Growth events are regular (mostly monthly or every 4 weeks) unscripted events and the times you arrive and leave are flexible. Join us for whole event or just pop in for part of it. 
Attend when you want and as often as you like
Meet local people who are interested in helping each other not just trying to sell their stuff
Totally inclusive, no barriers or membership necessary (a refreshing change from other networking)
Find out how you can help and support others in your community
Raise your profile, that of your charity, organisation or business through Link4Growth
What is the benefit of attending?
The Link4Coffee events are about providing more inclusive opportunities without any restrictions for bringing local people together. They are places to make new connections, deepen existing relationships and work together to create a stronger and more vibrant local community. By bringing together all elements of the community and the people who work, live or play in the local area, this instigates interesting and dynamic new relationships which work really well for everyone.
Parking
Parking free on site.
Refreshment Details
Purchase your own refreshments.
More info
Name: Chris Ogle
Email: carpenderspark@uk.link4growth.org
Telephone: 07834 754000
Twitter: @L4GSWHerts
Link4Coffee is an ideal way to begin a new Link4Growth community too! So if you'd like to take a more active role, why not get in touch and let’s make it happen… click here to contact us now!
©  Link4Growth Association - Proudly owned by its members 
https://www.eventbrite.co.uk/e/link4growth-community-connecting-event-carpenders-park-tickets-48575724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0:32.000Z</t>
  </si>
  <si>
    <t>https://www.google.com/calendar/event?eid=NzczMW9zZHVzbDFmY3U0aXYwcXVlbzRvbGIgenphZXJvY2FsLmxvbmRvbnNlbDFAbQ&amp;ctz=Europe/London</t>
  </si>
  <si>
    <t>How to turn an idea into a Business</t>
  </si>
  <si>
    <t xml:space="preserve">Join us for a half day business planning workshop.
At the end of the  practical session you will have a better understanding of your business idea, how to set up your business and develop your business goals and walk away with an understanding of  your  key business figures.
Facilitated by an experienced business mentor you will develop a plan for your next 90 days in business.
What will you do:
•             Start to develop your business plan (template supplied)
•             Develop your business mission and vision
•             Understand your legal and  financial obligations
•             Set your personal and business goals: 3 years, 1 year and the next 90 days
•             Gain an understanding of the importance of Cash flow
https://www.eventbrite.co.uk/e/how-to-turn-an-idea-into-a-business-tickets-505272353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1:01.000Z</t>
  </si>
  <si>
    <t>https://www.google.com/calendar/event?eid=MWtmZW5iZjV2cGZrMmI0bmNlNThqNXB0dmsgenphZXJvY2FsLmxvbmRvbnNlbDFAbQ&amp;ctz=Europe/London</t>
  </si>
  <si>
    <t xml:space="preserve">We would like to invite you to attend our free monthly morning seminar showcasing the benefits of our bespoke CRM Software Solution Merlin CRM.  Merlin CRM is built specifically for Trade Unions and large membership organisations and has been designed to give members more control of their data, to enable Activists to better serve Members, and to help your organisation be more organised. 
This 2 hour seminar will start with a brief introduction to MillerTech, followed by a full demonstration of the software (highlighting its capabilities and possibilities for use) and finishing with an interactive Q&amp;A session.  The seminar will be followed by a light lunch and informal networking.
At MillerTech we have been working closely with Trade Unions and large membership organisations for over 30 years – implementing and supporting our CRM solutions, providing organisations with the tools they need to efficiently streamline their administration, improve service delivery, reduce costs and develop strong personalised relationships with their stakeholders.  
A few of the areas we shall be covering during this morning session include:
Member Engagement, Recruitment and Retention
Subscriptions Management
Communications Management
Events &amp; Conferences
Case Management
Education &amp; Training
Balloting
Web Enablement
Reporting
Seamless integration with 3rd party applications
Some of the clients we work with:  
We currently work with over 90 CRM customers in the UK &amp; Ireland's Not For Profit Sector (NfP) . 
Where is the seminar? At MillerTech's Office: 340 Gray's Inn Road, London WC1X 8BG, this is within easy reach of Kings Cross and St. Pancras International stations.
Registration from 10 am to start promptly at 10.30am. Finish time 12.30 pm followed by Lunch.
What to do next?
Book your ticket now on EventBrite to save your seat. However, if you would like to attend and /or receive more information about our latest bespoke CRM solution, you are very welcome to contact our Business Development Manager Sarah on Direct Dial 020 7843 4400 / Work Mobile 07808 304595, or email to sarah@millertech.co.uk.  Thank you.
https://www.eventbrite.co.uk/e/millertechs-monthly-introduction-to-merlin-crm-seminar-london-tickets-519566878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1:21.000Z</t>
  </si>
  <si>
    <t>https://www.google.com/calendar/event?eid=Nm1kYjBzbG1hM2syMW5mNmxmdmplZXRuYmMgenphZXJvY2FsLmxvbmRvbnNlbDFAbQ&amp;ctz=Europe/London</t>
  </si>
  <si>
    <t>B2B database training</t>
  </si>
  <si>
    <t xml:space="preserve">A practical hands-on workshop to help you use our specialist electronic resources, focussing on creating business-to-business (B2B) company contact lists, for both UK and overseas companies, and researching information about companies. This session is run by one of our expert Business Librarians/Business Advisers. There is a maximum of 8 people in the session.
Who is this for?
Anyone wanting to find potential customers, suppliers, manufacturers and other business partners. You will need basic IT skills as we will be talking you through how to find the information.
What will it cover?
We will show you how to create a tailored list, from over 4 million active companies in the UK, and over 160 million active companies worldwide, from the Library’s resources. You will be able to download up to 250 companies [per day] for free. We will also show you how to find reports on companies that will give a profile of what they are doing, their SWOT analysis (Strengths, Weaknesses, Opportunities, Threats), and how they fit into the industry sector, along with financial records held at Companies House.
https://www.eventbrite.co.uk/e/b2b-database-training-tickets-488708389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1:28.000Z</t>
  </si>
  <si>
    <t>https://www.google.com/calendar/event?eid=N21uaHF0bzQ4aDI3bHJ2ZjNpMTMxN2NxbWogenphZXJvY2FsLmxvbmRvbnNlbDFAbQ&amp;ctz=Europe/London</t>
  </si>
  <si>
    <t>PLG Christmas Workshop &amp; Networking Reception 2018</t>
  </si>
  <si>
    <t xml:space="preserve">The PLG Christmas workshop and networking reception takes place on Thursday 6th December 2018 in London, at the Gowling WLG offices overlooking Tower Bridge. There will two 30-minute workshops, presented by Pat Duxbury, Partner, Gowling WLG (UK) LLP, and Andrew Wells, Partner, HGF Ltd, followed by a networking reception untiul 9pm. 
5.30pm-6pm - Registration, welcome tea &amp; coffee
6pm-6.30pm - Workshop 1 - Pat Duxbury, Partner, Golwing WLG (UK) LLP
6.30pm-7pm - Workshop 2 - Andrew Wells, Partner, HGF Ltd
7pm-7.10pm - PLG Update - Kay Tait, Chair, PLG
7.10pm-9pm - Networking reception
https://www.eventbrite.co.uk/e/plg-christmas-workshop-networking-reception-2018-tickets-514514466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2:29.000Z</t>
  </si>
  <si>
    <t>https://www.google.com/calendar/event?eid=MXBwZHU4dnI2cnZvbDJrODA2anJvM2JrbnYgenphZXJvY2FsLmxvbmRvbnNlbDFAbQ&amp;ctz=Europe/London</t>
  </si>
  <si>
    <t>Afrobytes London</t>
  </si>
  <si>
    <t xml:space="preserve">
Afrobytes started as a simple idea in 2016: Let’s connect the African Tech community with other global tech ecosystems.
Afrobytes offers an international event series like no other.
Industry decision-makers and startups looking to transform the African markets will connect to shape the future of tech in Africa.
Register now to hear from our network of CEOs, founders, industry leaders and investors on what’s going to make your company a success in Africa.
PROGRAM:
4 pm - 4:10 pm:WELCOMING ADDRESS: THE RISE OF THE AFRICAN TECH INDUSTRY. WHAT DOES IT MEAN TO BUILD AN AFRICAN TECH INDUSTRY?
4:10 pm - 4:30 pm: FIRESIDE CHAT: HOW BLOCKCHAIN CAN HELP TO TACKLE AFRICA’S CHALLENGES?
4:30 pm - 5:15pm:LEADERS PANEL: UNLOCKING BLOCKCHAIN IN AFRICA.
5:20 pm 5:30 pm:KEYNOTE - AFROBYTES EVENT SERIES LONDON
5:35 pm - 5:55 pm:FIRESIDE CHAT: AFRICA, THE LAND OF CRYPTOCURRENCY OPPORTUNITIES.
6:00 pm - 6:45 pm:LEADERS PANEL: EDUCATION, AGRICULTURE, ENERGY, HEALTH... - WHAT ARTIFICIAL INTELLIGENCE CAN DO FOR AFRICA?
6:50 pm -7:30 pm:STARTUP PITCHES - AFROBYTES EVENT SERIES LONDON
7:30 pm - 8:30 pm:NETWORKING - AFROBYTES EVENT SERIES LONDON
https://www.eventbrite.com/e/afrobytes-london-tickets-51114867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2:40.000Z</t>
  </si>
  <si>
    <t>https://www.google.com/calendar/event?eid=NDZnbGVxbzZrZnVudHIzajZhMjB1MjIwNTggenphZXJvY2FsLmxvbmRvbnNlbDFAbQ&amp;ctz=Europe/London</t>
  </si>
  <si>
    <t xml:space="preserve">Consultancy SG - Artificial Intelligence:  consultants’ opportunity! </t>
  </si>
  <si>
    <t xml:space="preserve">What is AI? Is AI real? What can it do for a business? What can it do for my clients?  
Most professionals are hearing the buzz words, but are not clear on what AI is and what solutions it can or can’t provide. By working through a case study, the aim will be to give attendees an understanding of AI and what it can do businesses. Thus, giving consultants a basic level of understanding of the potential and the pitfalls of AI and how to help their clients start to navigate this space – or understand if its space worth navigating.
Bring your burning questions about AI for an extended Q&amp;A session, where we will explore the practical application of AI-powered solutions for businesses. 
Speaker: Stephen Allott
Stephen Allott is a Senior Adviser at CognitionX, the leading AI research house. He is also a business and social entrepreneur. He served as Crown Representative for SMEs in the Cabinet Office from 2011 to 2015, was President and CFO of Micromuse (NASDAQ: Muse) and has served as a non-executive chairman and director on many technology company boards. He has worked for McKinsey, Sun Microsystems and Xerox and is a graduate of Trinity College, Cambridge.
Doors open at 18:00
Talk from 18:30 – 20:00
Networking with refreshments to follow (closing at 8.30pm)
https://www.eventbrite.co.uk/e/consultancy-sg-artificial-intelligence-consultants-opportunity-tickets-47813581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3:16.000Z</t>
  </si>
  <si>
    <t>https://www.google.com/calendar/event?eid=NjVwMzRucmdvbGR2Z20zbjg0cTA3YjFoOGMgenphZXJvY2FsLmxvbmRvbnNlbDFAbQ&amp;ctz=Europe/London</t>
  </si>
  <si>
    <t>KCPG Presents: Prop Tech Giant,  Blend Network: Peer to Peer lending platform</t>
  </si>
  <si>
    <t xml:space="preserve">Peer-to-peer lending can be a great way to leverage teamwork to achieve flexible investment goals. Peer-to-peer lenders can make great returns on their money while helping businesses get stronger.
Based in London, the BLEND network team is itself a blend of experience, passionate entrepreneurship and strong management.  Presentation will be about the company and what they can do if you are a lender or borrower.  
Roxana Mohammadian-Molina
Roxana is Chief Strategy Officer at Blend Network. Prior to joining Blend Network, Roxana was a Vice President at Morgan Stanley and responsible for the design and implementation of fundamental-based and tactical trade ideas. Prior to that, she was an analyst at Barclays advising institutional investors. Most recently, she founded leading UK mobile beauty platform Zeebba, dubbed the ‘Uber of Beauty’ and successfully exited after 18 month by selling to a competitor. Roxana holds an MSc in Financial Economics and Econometrics and a BSc in Quantitative Economics.
Zain Mirza 
 Zain is Operations Manager at Blend Network where he manages the operational back office work, ensuring all procedures pertaining to loan agreements and drawdowns are carried out efficiently and accurately. Zain joined the team on the back of a period of sustained growth at F&amp;P and the increasing popularity of peer-to-peer funding. Originally from Canada and a graduate of the University of Durham with a Bsc (Hons) in Business Finance, Zain has spent seven years working in the Hedge Fund industry, most recently as a Senior Financial Analyst and Team Leader. 
https://www.eventbrite.co.uk/e/kcpg-presents-prop-tech-giant-blend-network-peer-to-peer-lending-platform-tickets-519681080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3:45.000Z</t>
  </si>
  <si>
    <t>https://www.google.com/calendar/event?eid=MWwyMWJnZ3BvamJjdnUzdGdwZ3FwMnF1dGwgenphZXJvY2FsLmxvbmRvbnNlbDFAbQ&amp;ctz=Europe/London</t>
  </si>
  <si>
    <t>Hack Your Career: Introduction to Tech</t>
  </si>
  <si>
    <t xml:space="preserve">Event details 
The first step towards your tech career
If you want to break into a career in tech, but aren’t sure what shape it might take, or where to start, this event is for you.
Perhaps you are already on the journey but would like to learn more about the options open (which are not all about being a developer!) and the steps to take. 
Come and join us at ThoughtWorks London on  Thursday, 6 December to hear some amazing stories from the people who are doing the job. You’ll be able to ask questions and get some advice on how to prepare for your first job in tech.
Read below to find out about our fantastic speakers:
Clare Sudbery: How to Dream in Code
Clare is a lead consultant developer at ThoughtWorks. She is an ex-high school maths teacher and is on a mission to help others love their jobs as much as she does. She wants to embrace learning, banish intellectual elitism, facilitate psychological safety, and celebrate diversity in all its forms. Clare will share with us her personal journey throughout her 18 years in the industry, what gets her up in the morning and how she has fought to continue doing what she loves.She tweets using @ClareSudbery, and blogs at both https://medium.com/a-woman-in-technology and https://insimpleterms.blog/.
Andrew Harmel-Law: The Zelig of Tech - Accidentally Experiencing Tech History, and the Lessons I Learned
Andrew is a tech principal at ThoughtWorks, having started his tech career with Sun Microsystems he has witnessed the dot-com boom and bust first hand. He has a particular interest in setting dev teams up for success, he loves teaching and mentoring and encouraging diversity in tech.Andrew also loves learning new things and is always seeking out people from whom he can learn new skills and gain different perspectives from. Having originally studied neural networks, he is currently using his spare time to catch up on the significance of deep learning.“I've been privileged enough to have been present at some defining moments in the evolution of today's tech world."In this short talk, Andrew will share with us how he ended up where he is today, some of the key historical events he has witnessed and the lessons he learnt along the way.
Lucy Fang: My journey into tech
Lucy has worked in strategic planning, marketing and communication roles across private, public and non-profit sectors before becoming a full stack software developer at ThoughtWorks. She interested in learning and utilising new technologies to develop useful products. She is an advocate for women in tech and encourages diversity in technical teams.In this talk, Lucy will discuss her transition into tech and what you will learn in your first year as a developer. If you've ever had questions like - how do I get into tech? What technical or non-technical roles are there? What skills do I need? How does development happen? She will give you some tips on how you can start and how you can develop your tech career.
https://www.eventbrite.co.uk/e/hack-your-career-introduction-to-tech-tickets-517486215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3:57.000Z</t>
  </si>
  <si>
    <t>https://www.google.com/calendar/event?eid=MXVtdmRmcjBuOGE5YjRkajdpa2FoOHQ5cGggenphZXJvY2FsLmxvbmRvbnNlbDFAbQ&amp;ctz=Europe/London</t>
  </si>
  <si>
    <t>Strictly Networking - Show &amp;Tell</t>
  </si>
  <si>
    <t xml:space="preserve">Are you looking to gain more exposure for your business or meet future partners?After a very successful number of Strictly Networking Show &amp; Tell events in 2017, we decided that its now time to continue where we left.off. 
Strictly Networking endeavours to make networking work for you instead of the other way around. Whether you’re working a full time job or planning to establish a business, this is a perfect opportunity to learn about what others are doing and potentially come together in collaboration.We plan to have a few companies showcasing their business undertakings and accomplishments at this event. These companies will represent a variety of sectors from within the broad business world.Strictly Networking is a friendly gathering populated by a group of industrious, like-minded individuals. So come and join us for free refreshments and the opportunity to gain valuable contacts – you’ll be able to speak about your organisation to everyone at the event. We look forward to connecting with you all. And until then, keep on making a positive difference in whatever you do.Feel free to get in touch for more information. Special thanks to our friends at Happy for offering their amazing office and event space :D.strictlynetworking@gmail.comwww.dreamitldn.comwww.maureenegbe.co.uk
https://www.eventbrite.co.uk/e/strictly-networking-show-tell-tickets-507766513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4:10.000Z</t>
  </si>
  <si>
    <t>https://www.google.com/calendar/event?eid=MzdlZmlwZjdpbGZnajI1NzVqNTU1ZTZwdDcgenphZXJvY2FsLmxvbmRvbnNlbDFAbQ&amp;ctz=Europe/London</t>
  </si>
  <si>
    <t>Snowflakes &amp; Stars #festivefridaylunch &amp; The Purple Shoe Awards</t>
  </si>
  <si>
    <t xml:space="preserve">
Snowflake Charm
Sister Snog is an all-star tribe. Every member is unique. Like a flake of snow. Look what happens when winter's butterflies come together. And stick together. They make the world an enigma, through frozen mastery to create a beautiful crystal menagerie. At Sister Snog everyone is a star that deserves to twinkle and a delicate dendrite that thrives when it dances in the winter wind. No snowflake ever falls in the wrong place. It bonds to form a powdery white cloak that envelopes-&amp;-embraces, while Sisters are all stars with names who shimmer with stardust and dazzle with ice cold diamonds.
Make a date with Sister SnogThere's nothing lovelier than the first snowfall of winter. And there's no better way to step into Christmas this year than on the first Friday of the month on 7th December 2018. Book Festive Friday &amp; The Purple Shoe Awards, then plan to join other bright stars, business rock stars and entrepreneurial starlets who are all members of Today's Tribe of Trailblazers.  
Venue &amp; MenuSituated in the heart of North London, you'll find The Flowerpot overlooking the serene Regent Canal in Hoxton, just a stone's throw from Shoreditch. A converted loft with an indoor winter garden flooded with natural light, The Flowerpot will transform into luminous Narnia for a business banquet with all the trimmings of a wonderland Christmas. Guaranteed to surprise and delight, even the most discerning crowd, tantilise every taste bud and please all palettes. 
#firstfriday format Dress code : Glimmer in a starry eyed glitterfest. Step out in floor length, calf length or just above the knee length movie star party dress, complete with sparkling ear candy, twinkling Kitten Heels or shimmering Killer Heels.
The Big Question: Who will go home with one of the dazzling #shoewoohoos at The Purple Shoe Awards? There are seven in total and each category represents one of the charactertistics of a Sister:
Beautiful
Graceful
Joyful
Playful
Respectful
Soulful
Thoughtful
Doors open at the strike of midday 12:00 - 12:30 : Mix &amp; mingle with a welcome glass of Prosecco  12:30 - 13:00 : Christmas canapes &amp; individual photos 13:00 - 13:45 : Sumptuous starters 13:45 - 14:30 : Marvellous mains14:30 - 15:00 : Decadent desserts &amp; dainties 15:00 - 15:30 : Highlights of 2018 &amp; The Purple Shoe Awards  15:30 - 16:00 : Festive farewells &amp; carriages
IMPORTANT INFORMATION ABOUT TIMINGS Bookings for Festive Friday &amp; The Purple Shoe Awards close on Friday 23rd November 2018. After that date Sister Snog will operate a waiting list. 
IMPORTANT INFORMATION ABOUT TIMINGS 
Bookings for this event close 12:30pm Friday 23rd November 2018. After that date Sister Snog will operate a waiting list. 
Guest list sent out on Friday 23rd November 2018.
Seating request to be submitted by email to violetsistersnogger@gmail.com by 10:00am Tuesday 27th November 2018.
Who can attend?Members of Sister Snog. Sisters-in-Waiting. Sisters. Big Sisters. Really Big Sisters. And Body Doubles as it's the Festive Season.
KILLER HEEL MEMBERSHIPCANCELLATION POLICY : SISTER SNOG REQUIRES AT LEAST FOUR WORKING DAYS' NOTICE TO CANCEL AN EVENT BOOKING. THE NOTICE NEEDS TO BE BY EMAIL TO violetsistersnogger@gmail.com AND BE ACKNOWLEDGED BY SISTER SNOG. NO-SHOWS ON THE DAY OF THE EVENT WILL BE BILLLED FOR THE FULL COST OF THE EVENT.
KITTEN HEEL MEMBERSHIPREFUND POLICY: PAYMENT IN FULL IS REQUIRED TO SECURE AND CONFIRM THE BOOKING. ONCE PAYMENT HAS BEEN MADE SISTER SNOG DOES NOT OFFER REFUNDS. MEMBERS WHO ARE UNABLE TO ATTEND MAY SEND A SUBSTITUTE I.E. ANOTHER SISTER OR THEIR BODY DOUBLE.  CANCELLATION POLICY: SISTER SNOG REQUIRES AT LEAST FOUR WORKING DAYS' NOTICE TO CARRY A BOOKING FORWARD TO ANOTHER EVENT. THE NOTICE NEEDS TO BE BY EMAIL TO violetsistersnogger@gmail.com AND BE ACKNOWLEDGED BY SISTER SNOG.
Interested in discovering more about Sister Snog?1. Visit www.sistersnog.com to get the full scoop.2. Call #snogtowers on 07714 218699 and ask for Hela or Annie. The Yin &amp; Yang of Sister Snog.3. Click to send an email with your phone number &amp; someone from Snog Towers will call you. 4. Follow #snogtowers on Twitter, Instagram, Pinterest and LinkedIn.5. Become a fan on Facebook.
https://www.eventbrite.co.uk/e/snowflakes-stars-festivefridaylunch-the-purple-shoe-awards-tickets-499495223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5:21.000Z</t>
  </si>
  <si>
    <t>https://www.google.com/calendar/event?eid=M2FiMGY3OTY1ODdwZjloaTIxYXF2bGxtZnMgenphZXJvY2FsLmxvbmRvbnNlbDFAbQ&amp;ctz=Europe/London</t>
  </si>
  <si>
    <t xml:space="preserve">Business Club: Marketing Inspiration and Collaboration </t>
  </si>
  <si>
    <t xml:space="preserve">Connect ~ Learn ~ Share IdeasYou are invited to join us at our home business club to connect with like-minded people, learn new skills or knowledge and have time out to think about your own business.
Topic: Marketing Inspiration and Collaboration
This morning business club event is a great opportunity to make the most of our inspiring and helpful collaborative community and support each other in generating new marketing ideas and opportunities for your business and theirs.
It is designed to provide much needed time out, to consider your achievements and build on your ideas for the future. We will generate new marketing thoughts and use our combined creative energy to bounce business ideas for yourself and others with a view to putting plans in place for 2019.
This Club Morning will be led by Debbie Blott, founder of The Decorcafe. She will create a framework to generate new thoughts and ideas for your business. We will work together partly as a whole group and partly in smaller break-out groups.
By the end of the session you will have been inspired with new ideas, had time to think about your own marketing and developed your relationship with other members and your knowledge of their businesses and perhaps identified opportunities for future collaboration and support.
About Debbie Blott: Before setting up The Decorcafe and Decorbuddi, Debbie's career was in marketing, predominantly for creative businesses. She started her career at Dulux with responsibility for colour ranges, and the launch of new products such as Satinwood, the first non-glossy alternative to Gloss paint on wood. From there she went into graphic design from branded packaging to corporate identity, including the creation of the heart global identity for Walls ice-cream (designed by Roger Hardy).
She spent a short period in the USA, supporting in the launch of The British Schools of Houston, Boston and Chicago.
As The Decorcafe has grown she has taken the opportuity to provide our inspiring independent business owners with the benefits of specialist resources, training, collaboration and friendship that employess of larger organisations enjoy whilst, importantly, retaining their freedom and flexibility.
We very much hope that you can join us to connect, learn and share ideas.
Venue:Our Surrey Home Business Club events are held at home with Sally Bocquet. Sally is a warm and welcoming hostess making everyone at ease and helping us to connnect with like-minded people. There is plenty of free parking.
Tickets: Free to members. First-time guests £25
Places are Limited. Booking Essential
https://www.eventbrite.co.uk/e/business-club-marketing-inspiration-and-collaboration-tickets-519672394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5:46.000Z</t>
  </si>
  <si>
    <t>https://www.google.com/calendar/event?eid=MGw4ZzludTFjaXZtb2NuYjlzMGU5am1pNzEgenphZXJvY2FsLmxvbmRvbnNlbDFAbQ&amp;ctz=Europe/London</t>
  </si>
  <si>
    <t>HIGH PROFILE SOCIAL EVENT -  Social Christmas Party</t>
  </si>
  <si>
    <t xml:space="preserve">Welcome to our monthly Social Event where you have
 the opportunity to meet entrepreneurs, business owners
 and experts from around the world in a relaxed 
atmosphere!
The event invites you to fun environment in which you can feel free to introduce yourself, share your business and connect with potential partners and others entrepreneurs. HIGH PROFILE CLUB is a growing community of culturally diverse yet like-minded entrepreneurial individuals who are interested in connecting, networking, and helping each other reach to grow their business.
The monthly Social Event is free to attend by people of all ages, genders, religions and nationalities. Having a range of members from different backgrounds gives our event a multi-cultural atmosphere. As we are a group of migrant and British entrepreneurs, Once you become a member of the club you will gert a stand to show case your business at our event, which will create more exposure for your business.
HIGH PROFILE SOCIAL EVENT will be held at Rudds and Blackfriars Bar. The atmosphere will be relaxed and fun. You will learn a lot, see a lot, and take what you need to bring your business to the next level. This is your big chance to get into to the world of entrepreneurs and help you discover your own path to success.
Members of HIGH PROFILE CLUB - Each member is given the opportunity to pitch their business. Attendees of the social event will vote for the best pitch and this member will then be able to use their victory in their bio!
Please join us – you will have an amazing time!
We look forward to meeting you there! 
Want to know more about us? Visit us here: www.highprofileclub.com
Those who are non-members of HIGH PROFILE CLUB may attend up to three of our events for free, excluding the Breakfast for Directors, were you will have to pay for your breakfast. After enjoying three of our events, non-menbers must either join the club as members or pay for a ticket to the event to enjoy the benefits. If you would like to find out more, please email: events@highprofileclub.com
https://www.eventbrite.co.uk/e/high-profile-social-event-social-christmas-party-tickets-477131463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03:56:06.000Z</t>
  </si>
  <si>
    <t>https://www.google.com/calendar/event?eid=NW8xOThodnU1Mzk5cjZqMHFzazJ2dW1hYWsgenphZXJvY2FsLmxvbmRvbnNlbDFAbQ&amp;ctz=Europe/London</t>
  </si>
  <si>
    <t>EMPOWERed To Work! The ABCs of Professional Skills and Professionalism (How to get a head start in your career Part 2)</t>
  </si>
  <si>
    <t>**Please be aware that this event will be filmed, so by registering for this event you consent to pictures being taken of you**
Have you got your first job and don't know what to do to prepare?
Are you worried about proving yourself and showing you are the right person for the job?
Do you want to get along with your new coworkers, but concerned about how they might perceive you?
Are you keen to develop and grow in your new role, impress your boss and get a promotion?
Then come along to Channel of Empowerment presents EMPOWERed to Work! The ABCs of Professional Skills and Professionalism (How to get a head start in your career - Part 2)! It was created to answer just that! The first ever FREE Live-streamed Career Conference of its kind, its focus is on helping new professionals develop the mindset AND skills to give them a solid foundation to start an amazing career.
This will be a jam-packed event full of tips, interactive sessions, panels as well as networking and a LIVE Music performance at the end, This is an event you can’t afford to miss if you want to make the most of your career development and profession.
Our goal is to provide professionals (upcoming and new) with information on the necessary technology, tools and techniques that will equip them for the world of work and empower them to excel and dominate their professional careers and endeavours. We know from first-hand experience how difficult this can be, especially making the transition from full-time education to full-time work because there is a lot of things you learn in the workplace that you were NEVER taught in school. This event was created to bridge that gap.
With a phenomenal line up of guests including Founders, Managing Directors, Entrepreneurs (at the forefront of hiring talent) and distinguished professionals who have experienced the ups and downs of professional life and have international experience, musicians and all-round talented people who have excelled in the world of work, you'll have the tools to start your career off with a BANG! 
The stellar lineup of speakers include:
Christiana Imafidon - Founder of Channel of Empowerment and Host
Keynote &amp; Fireside chat: Managing Director and Founder of The Harrington Starr Group, Nadia Edwards-Dashti
Panellists include:
Suki Fuller - Founding Amabassador of #FiftyFiftyPledge, Investor and Advisor to start-ups
Danielle Mensah - Founding Director, QiDanChi
Annette Oppong - Community Manager, Foundervine
Isima  (“Coco”) El-Barbary - Full Time Solicitor and Fitness Instructor
Obe Ayton - Digital Asset Investment Manager, Chainstarter and Blockchain Influencer 
Dillan - Singer/Songwriter
and more...
Schedule:
6 - 6.30pm Networking
6.30pm - 6.45pm Intro and EMPOWERed To Work! Catch-Up from last event
6.45pm - 7.05pm Keynote on Professional Skills, Workplace Etiquette and Professional Expectation with Nadia Edwards-Dashti
7.05pm - 7.15pm Fireside Chat with Nadia 
7.15pm - 7.25pm Q&amp;A with the audience
7.25pm - 8.05pm Professional Skills Panel Session with Nadia Edwards-Dashti, Suki Fuller, Danielle Mensah, and Isima ("Coco") El-Barbary
8.05pm - 8.35pm A modern professionals' perspective Panel Session (People who are just above you and were in your position recently) with Dillan, Obe Ayton and Annette Oppong
8.35pm - 8.40pm Dillan’s Performance of his debut EP &amp; Singles
8.40pm - 9pm Networking
Speaker Bios:
Christiana Imafidon
Christiana, who MIT Technology Review describes as a 'Blockchain Believer' and was named 'one of the most influential women in FinTech' by Harrington Starr. After passing her Maths GCSE at 9 she went on to write a book Maths Manual to help her friends struggling with Maths which sold out on Amazon. 
She went on to create a movement which started on YouTube called Channel of Empowerment, dedicated to Personal Growth for Young Professionals and people who want to improve their lives. She also has a podcast on personal growth and self-development called 'Your Best Is Yet To Come.' 
Nadia Edwards-Dashti
Nadia has worked in the recruitment industry for 14 years and has placed hundreds of technology people into financial services companies. Eight years ago she co-founded Harrington Starr with their CEO Toby Babb and fellow Managing Director James Hounslow. Harrington Starr is a specialist recruitment agency that places technology staff into financial services companies. 2 years ago she headed up their non-finance decision to start their sister organisation North Starr which places technology and sales staff outside of finance. She has a passion for helping people take the best job for them and loves to help people make the right choices to move ahead in their careers.
Danielle Mensah
Danielle is the Founding Director of QiDanChi, a social business that enables leaders and companies to create sustainable change through focusing on Health and Wellbeing in the workplace. The QiDanChi wellbeing model is simple, comprehensive and effective covering sources of energy IN (Sleep, Hydration, Nutrition) and sources of energy OUT (Breathing, Movement, Thought). She is happy to share her personal &amp; professional story and often covers a broad range of topics including leadership, performance optimisation, health &amp; wellbeing, diversity and culture change when speaking at events. 
Isima  (“Coco”) El-Barbary
Isima (“Coco”) El-Barbary is a wife, full-time solicitor and part-time fitness, yoga and Pilates instructor. She currently works as a Head of Legal for a public pensions asset management company and spends her evenings and weekends running a fitness and holistic therapy studio, The London Fit Club.
Coco also runs a mentorship scheme for aspiring lawyers and teaches professional skills at a leading university. She is passionate about helping people make the transition from academia into a career (in any industry, but has special experience in the corporate world) and empowering individuals not to be deterred by stereotyping, discrimination or stigma.
She is diligent, appreciates the value of hard work and treasures what some may consider as "old-fashioned" values in the modern workplace. In her spare time she trains and teaches Law to mature students.
Annette Oppong
Annette is a financial consultant by day and blogger by night. Her blog annetteabena.com focuses on African business, entrepreneurship and development. There you'll find interviews with entrepreneurs, reviews of African inspired brands and write-ups analysing business trends on the continent. Annette is also the Community Manager of Foundervine a social enterprise helping underrepresented founders grow their businesses.
Obe Ayton
Obe is a Digital Asset Investment Manager for Chainstarter as well as a Blockchain/Cryptocurrency Influencer with a sizeable following. He is building the new infrastructure to create New Cryptocurrency Capital Markets so that all people can be engaged in a single global economy. 
Dillan 
A talented twenty-three year old singer/songwriter that grew up in North West London (Harrow &amp; Wealdstone), is an emerging UK British Asian Artist that has been writing music since the age of 13. He used to be conflicted between being a singer or a rapper, however more so recently, he has found a unique sound that integrates both. After graduating from Portsmouth University, his main focus has been to introduce this sound to the UK.
Suki Fuller
Suki, who has been featured by Forbes Magazine, is the founding Ambassador of the #FiftyFiftyPledge designed to bring equality to Venture Capitalist by increasing the number of Female Partners at Venture Capital Firms who are in decision-making positions to invest in female-led startups. She is also an Investor, Advisor, Mentor, Board member and Non-Executive Director to several startups. In addition to this, she is an Analytical Storyteller, Competitive and Strategic Intelligence professional and globally recognised speaker. From national security to non-profit; China to Middle East she is sought after for her vast experience in the early adoption of emergent technologies and ability to translate the quantitative into qualitative insights. She was recently named one of the 30 Change Makers for London Tech</t>
  </si>
  <si>
    <t>12/03/2018 03:56:20.000Z</t>
  </si>
  <si>
    <t>https://www.google.com/calendar/event?eid=MG5kaTF2bTJ0bGsyMnRlNzFvbXNqbGV2N2cgenphZXJvY2FsLmxvbmRvbnNlbDFAbQ&amp;ctz=Europe/London</t>
  </si>
  <si>
    <t>Deep Learning 101 – The rise of the GPU</t>
  </si>
  <si>
    <t>IBM Code London
Thursday, January 24 at 6:30 PM
This series gives you a quick overview of several deep learning frameworks. With each framework, you’ll learn about the framework’s benefits, supporte...
https://www.meetup.com/IBM-Code-London/events/256908626/</t>
  </si>
  <si>
    <t>12/31/2018 14:29:42.000Z</t>
  </si>
  <si>
    <t>https://www.google.com/calendar/event?eid=N201Mm05czltZWU0azZmM3I2c3A0ZGc0bmogenphZXJvY2FsLmxvbmRvbnNlbDFAbQ&amp;ctz=Europe/London</t>
  </si>
  <si>
    <t>How do you get started with Terraform and CI/CD pipelines?</t>
  </si>
  <si>
    <t>Walkie Talkie Tower (20 Fenchurch Street. EC3M 3BY, London , United Kingdom)</t>
  </si>
  <si>
    <t>UK Cloud Infrastructure User Group
Wednesday, January 9 at 6:30 PM
18:30 - 19:00: Arrival and Welcome drinks 19:00 - 20:00: Mark Gossa - How do you get started with Terraform and CI/CD pipelines? General Information:W...
https://www.meetup.com/UK-Cloud-Infrastructure-User-Group/events/256939364/</t>
  </si>
  <si>
    <t>12/31/2018 14:29:46.000Z</t>
  </si>
  <si>
    <t>https://www.google.com/calendar/event?eid=NGk1NXBwZnFlcTRxYmpncXF2YWpjbWo4NHMgenphZXJvY2FsLmxvbmRvbnNlbDFAbQ&amp;ctz=Europe/London</t>
  </si>
  <si>
    <t>London Quantum Computing Meetup
Thursday, January 17 at 6:00 PM
IMPORTANT NOTE: This event is by invitation only - if you fulfil the criteria listed below please apply for an invitation by filling in the relevant G...
https://www.meetup.com/London-Quantum-Computing-Meetup/events/256953557/</t>
  </si>
  <si>
    <t>12/31/2018 14:29:47.000Z</t>
  </si>
  <si>
    <t>https://www.google.com/calendar/event?eid=M2xmbzBsOGVxcGNycHZ2OGVhb2Z2YXA5aW0genphZXJvY2FsLmxvbmRvbnNlbDFAbQ&amp;ctz=Europe/London</t>
  </si>
  <si>
    <t>LEGO® SERIOUS PLAY® London
Thursday, January 17 at 3:00 PM
A fun and hands on introduction to LEGO® SERIOUS PLAY®, ideal for those who have not experienced the method before. After being welcomed by experience...
Price: 10.00 GBP
https://www.meetup.com/Lego-Serious-Play/events/256996598/</t>
  </si>
  <si>
    <t>12/31/2018 14:29:48.000Z</t>
  </si>
  <si>
    <t>https://www.google.com/calendar/event?eid=MGw3bW0xYTI3a3A0djF0NDBpaDJnb2U2M2MgenphZXJvY2FsLmxvbmRvbnNlbDFAbQ&amp;ctz=Europe/London</t>
  </si>
  <si>
    <t xml:space="preserve">Find A Tech Job January!  </t>
  </si>
  <si>
    <t>Sign up on Eventbrite for location - http://bit.ly/FATJJan2019 (ANDigital, London, United Kingdom WC2E 8QH)</t>
  </si>
  <si>
    <t>Find a Tech Job
Thursday, January 24 at 6:30 PM
**NB: For security, we need EVERYONE to sign up for an eventbrite ticket. No ticket, no entry! http://bit.ly/FATJJan2019 **Address in Eventbrite page ...
https://www.meetup.com/Find-A-tech-Job-In-London/events/256999378/</t>
  </si>
  <si>
    <t>12/31/2018 14:29:49.000Z</t>
  </si>
  <si>
    <t>https://www.google.com/calendar/event?eid=MGIzbzFqdGV2bmhrM2Q2ZG1yOGZvN2JxcW8genphZXJvY2FsLmxvbmRvbnNlbDFAbQ&amp;ctz=Europe/London</t>
  </si>
  <si>
    <t>An Audience with Lord Karan Bilimoria CBE, DL</t>
  </si>
  <si>
    <t>Entrepreneur Jam London
Tuesday, January 29 at 6:00 PM
I am SO excited to introduce you to Lord Karan Bilimoria CBE, DL who is the Founder and Chairman of Cobra Beer. Join us for a live interview and Q&amp;A s...
https://www.meetup.com/entrepreneurjam/events/255969908/</t>
  </si>
  <si>
    <t>12/31/2018 14:29:50.000Z</t>
  </si>
  <si>
    <t>https://www.google.com/calendar/event?eid=NW5sNnNqZ2J2OGRwaGUwY3ZobWEybzRzczAgenphZXJvY2FsLmxvbmRvbnNlbDFAbQ&amp;ctz=Europe/London</t>
  </si>
  <si>
    <t>Rebel Meetups - Young Entrepreneur Networking in London
Tuesday, January 29 at 6:30 PM
Join us for our next Rebel Meetup for young entrepreneurs! Thinking of starting a business? Already begun, but looking for peer support? Or maybe you ...
https://www.meetup.com/YENA-Young-Entrepreneur-Networking-London/events/257100601/</t>
  </si>
  <si>
    <t>12/31/2018 14:32:38.000Z</t>
  </si>
  <si>
    <t>https://www.google.com/calendar/event?eid=Mmg1ZjJtbTIzZHN0Y2doN2FydTAwaWpkcTMgenphZXJvY2FsLmxvbmRvbnNlbDFAbQ&amp;ctz=Europe/London</t>
  </si>
  <si>
    <t>H2O.ai + KNIME Joint Event: Sparkling Water Special Edition!</t>
  </si>
  <si>
    <t>CognitiveCredit (25 Eccleston Place, London, United Kingdom SW1W 9NF)</t>
  </si>
  <si>
    <t>London Artificial Intelligence &amp; Deep Learning
Wednesday, January 23 at 6:00 PM
Many thanks to Rob Slater from CognitiveCredit, we have a great venue for our first meetup in 2019. Agenda:- Doors open at 6pm. Pizzas + Drinks + Netw...
https://www.meetup.com/London-Artificial-Intelligence-Deep-Learning/events/257116663/</t>
  </si>
  <si>
    <t>12/31/2018 14:32:39.000Z</t>
  </si>
  <si>
    <t>https://www.google.com/calendar/event?eid=NG9zMXM1YmpzY3VhdjBrdjZ0bnUxcHBvNWYgenphZXJvY2FsLmxvbmRvbnNlbDFAbQ&amp;ctz=Europe/London</t>
  </si>
  <si>
    <t>January: State of JS / Becoming a Conference Speaker</t>
  </si>
  <si>
    <t>London HalfStack
Tuesday, January 8 at 6:30 PM
Our January meetup is planned for Tuesday the 8th of January at Skills Matter CodeNode. Our first meetup of the year takes a look forward towards the ...
https://www.meetup.com/halfstack/events/257127252/</t>
  </si>
  <si>
    <t>12/31/2018 14:32:40.000Z</t>
  </si>
  <si>
    <t>https://www.google.com/calendar/event?eid=NnNtYjJsY2NxN2hmN2VxYTQ4YzN0cDQxZWQgenphZXJvY2FsLmxvbmRvbnNlbDFAbQ&amp;ctz=Europe/London</t>
  </si>
  <si>
    <t>Agile HR Meetup Leeds | Hosts Sky BG | Agile HR Ops Model</t>
  </si>
  <si>
    <t>Sky Betting and Gaming      (6 Wellington Place, Leeds LS1 4AP, United Kingdom)</t>
  </si>
  <si>
    <t>Agile HR Meetup
Thursday, January 24 at 6:00 PM
Heads up! To secure your spot please register via eventbrite link -...
https://www.meetup.com/Agile-HR-Meetup/events/257129308/</t>
  </si>
  <si>
    <t>12/31/2018 14:32:41.000Z</t>
  </si>
  <si>
    <t>https://www.google.com/calendar/event?eid=NWcwNWxwaTBmNXIydjVmNTFrNWt1MjE4cGYgenphZXJvY2FsLmxvbmRvbnNlbDFAbQ&amp;ctz=Europe/London</t>
  </si>
  <si>
    <t>AXA Health Tech &amp; You European Launch Event - REGISTER VIA EVENTBRITE</t>
  </si>
  <si>
    <t>LABS House (15 Bloomsbury Way, London, United Kingdom WC1A 2BA)</t>
  </si>
  <si>
    <t>Women of Wearables
Monday, January 21 at 5:30 PM
Register via Eventbrite - https://www.eventbrite.co.uk/e/axa-health-tech-you-european-launch-event-tickets-53254046286 Following the success of the AX...
https://www.meetup.com/Women-of-Wearables/events/257129450/</t>
  </si>
  <si>
    <t>12/31/2018 14:32:42.000Z</t>
  </si>
  <si>
    <t>https://www.google.com/calendar/event?eid=N3F1MTNxYnFmam5lcTltb2plOGFtcGczZzAgenphZXJvY2FsLmxvbmRvbnNlbDFAbQ&amp;ctz=Europe/London</t>
  </si>
  <si>
    <t>Agile HR Meetup London | Hosts Lloyds Bank | Theme UX = EX</t>
  </si>
  <si>
    <t>Lloyds Banking Group (125 London Wall, London, United Kingdom)</t>
  </si>
  <si>
    <t>Agile HR Meetup
Tuesday, January 29 at 6:00 PM
Heads up!! To secure your spot please register on eventbrite link -...
https://www.meetup.com/Agile-HR-Meetup/events/257129454/</t>
  </si>
  <si>
    <t>12/31/2018 14:32:43.000Z</t>
  </si>
  <si>
    <t>https://www.google.com/calendar/event?eid=N3RiMzVkaHZ0cmhjamFhOW5zcWMxZ3BpZHQgenphZXJvY2FsLmxvbmRvbnNlbDFAbQ&amp;ctz=Europe/London</t>
  </si>
  <si>
    <t>Friendly Public Speaking
Tuesday, January 29 at 7:00 PM
A STORYTELLING EVENT FOR ADULTS Join us for an intimate evening of storytelling, listening, learning and entertainment. Do you have a speech that you ...
Price: 10.00 GBP
https://www.meetup.com/Friendly-Public-Speaking/events/257027025/</t>
  </si>
  <si>
    <t>12/31/2018 14:32:44.000Z</t>
  </si>
  <si>
    <t>https://www.google.com/calendar/event?eid=NWszbWxoaXJtdGx1NGZ0aW9yZGo4am5hZGYgenphZXJvY2FsLmxvbmRvbnNlbDFAbQ&amp;ctz=Europe/London</t>
  </si>
  <si>
    <t>Friendly Public Speaking
Tuesday, February 12 at 7:00 PM
Hello and welcome to Friendly Public Speaking. We have a friendly, supportive and non judgemental environment and you will find us a great place to de...
Price: 10.00 GBP
https://www.meetup.com/Friendly-Public-Speaking/events/257154854/</t>
  </si>
  <si>
    <t>12/31/2018 14:32:45.000Z</t>
  </si>
  <si>
    <t>https://www.google.com/calendar/event?eid=MmFnOXBkdGFsaDRtM3V0a3NvampuNHJrYnAgenphZXJvY2FsLmxvbmRvbnNlbDFAbQ&amp;ctz=Europe/London</t>
  </si>
  <si>
    <t>Friendly Public Speaking
Tuesday, March 12 at 7:00 PM
Hello and welcome to Friendly Public Speaking. We have a friendly, supportive and non judgemental environment and you will find us a great place to de...
Price: 10.00 GBP
https://www.meetup.com/Friendly-Public-Speaking/events/257154873/</t>
  </si>
  <si>
    <t>https://www.google.com/calendar/event?eid=NGkzYWJpanN2Z3NrZ3E2cTlsNzlkcHRnM3QgenphZXJvY2FsLmxvbmRvbnNlbDFAbQ&amp;ctz=Europe/London</t>
  </si>
  <si>
    <t>Kotlin Android App Development</t>
  </si>
  <si>
    <t>18-21 Corsham St (41 Corsham Street, London, United Kingdom N1 6DR)</t>
  </si>
  <si>
    <t>London Mobile &amp; Web App Development Meetup
Wednesday, April 3 at 5:00 PM
Topic will be covered :1. What is Kotlin?2. Tools required to develop3. Getting Started With Kotlin!4. Programming basic with Kotlin -a. Classesb. Cla...
https://www.meetup.com/Mobile-Web-App-Development-Meetup/events/257163467/</t>
  </si>
  <si>
    <t>12/31/2018 14:32:46.000Z</t>
  </si>
  <si>
    <t>https://www.google.com/calendar/event?eid=NDEzdWIwNHI4anB0Y2RjaHViNXZ0ajBiZ2kgenphZXJvY2FsLmxvbmRvbnNlbDFAbQ&amp;ctz=Europe/London</t>
  </si>
  <si>
    <t>TDD Android App</t>
  </si>
  <si>
    <t>WeWork 12 Hammersmith Grove (12 Hammersmith Grove, London, United Kingdom W6 0NW)</t>
  </si>
  <si>
    <t>London Mobile &amp; Web App Development Meetup
Thursday, January 17 at 5:00 PM
What will you learn: 1. Why do we need Test Driven Development(TDD)2. What is Test Driven Development?3. TDD for Android4. TDD Benefits5. Practice uni...
https://www.meetup.com/Mobile-Web-App-Development-Meetup/events/257163692/</t>
  </si>
  <si>
    <t>12/31/2018 14:32:47.000Z</t>
  </si>
  <si>
    <t>https://www.google.com/calendar/event?eid=NGo1Z3E0c2NwaThidDIwM2tmMG9vNGZrcmMgenphZXJvY2FsLmxvbmRvbnNlbDFAbQ&amp;ctz=Europe/London</t>
  </si>
  <si>
    <t>The Junior UX Crunch: The Importance of Research</t>
  </si>
  <si>
    <t>Junior UX Crunch - No1 UX meetup in Europe
Wednesday, January 9 at 6:00 PM
The Junior UX Crunch: The Importance of Research UX research is the systematic investigation of users and their requirements, in order to add context ...
https://www.meetup.com/JuniorUXCrunch/events/257154800/</t>
  </si>
  <si>
    <t>12/31/2018 14:32:50.000Z</t>
  </si>
  <si>
    <t>https://www.google.com/calendar/event?eid=M2F2NGMzMm9lbGE5OWh2bHVsNGNpOTIyaTYgenphZXJvY2FsLmxvbmRvbnNlbDFAbQ&amp;ctz=Europe/London</t>
  </si>
  <si>
    <t>London SAS Meetup - 2019 kickoff</t>
  </si>
  <si>
    <t>The Hub @ SAS London (7th Floor, 199 Bishopsgate London , EC2M 3TY, United Kingdom)</t>
  </si>
  <si>
    <t>SAS User Group UK &amp; Ireland
Thursday, January 10 at 6:00 PM
It's the 2019 SUGUKI kickoff! Hope that lots of you can make it - there have been changes afoot, and we look forward to sharing our plans for the year...
https://www.meetup.com/SUGUKI/events/247371388/</t>
  </si>
  <si>
    <t>12/31/2018 14:32:52.000Z</t>
  </si>
  <si>
    <t>https://www.google.com/calendar/event?eid=NjJmdnVuM2FhajRlZHJzM2pqdWZkanFhZTMgenphZXJvY2FsLmxvbmRvbnNlbDFAbQ&amp;ctz=Europe/London</t>
  </si>
  <si>
    <t>Analytics at Speed London - SAVE THE DATE</t>
  </si>
  <si>
    <t>Analytics At Speed London
Wednesday, January 23 at 6:30 PM
Hi all, We are excited to announce we will be hosting our next London Kx meetup on Wednesday 23rd January. Agenda - TBA
https://www.meetup.com/kx-london/events/257213068/</t>
  </si>
  <si>
    <t>12/31/2018 14:32:53.000Z</t>
  </si>
  <si>
    <t>https://www.google.com/calendar/event?eid=MnA5NTQ1cHRtbzA0OHVhb2t1YXR1YW5laDggenphZXJvY2FsLmxvbmRvbnNlbDFAbQ&amp;ctz=Europe/London</t>
  </si>
  <si>
    <t>Building RESTful APIs in Laravel</t>
  </si>
  <si>
    <t>London Mobile &amp; Web App Development Meetup
Thursday, February 28 at 5:00 PM
Laravel is one of the most popular PHP frameworks for building elegant applications. After this workshop you'll be able to build your own API and then...
Price: 10.00 GBP
https://www.meetup.com/Mobile-Web-App-Development-Meetup/events/257226691/</t>
  </si>
  <si>
    <t>12/31/2018 14:32:55.000Z</t>
  </si>
  <si>
    <t>https://www.google.com/calendar/event?eid=N3RzbWRnc2ZvNHFyMDE1YzB1NWYwYW9jdHYgenphZXJvY2FsLmxvbmRvbnNlbDFAbQ&amp;ctz=Europe/London</t>
  </si>
  <si>
    <t>Clean Code Architecture based Android App Development</t>
  </si>
  <si>
    <t>London Mobile &amp; Web App Development Meetup
Thursday, March 14 at 5:00 PM
The goal of this workshop is to provide a step-by-step guide for developing Android apps in a Clean way. This whole approach is how you'll be building...
Price: 100.00 GBP
https://www.meetup.com/Mobile-Web-App-Development-Meetup/events/257227074/</t>
  </si>
  <si>
    <t>https://www.google.com/calendar/event?eid=MTBoYWg1aGszNTI5ZDN0MHFpcjFncHMxdnEgenphZXJvY2FsLmxvbmRvbnNlbDFAbQ&amp;ctz=Europe/London</t>
  </si>
  <si>
    <t>Designing and Deploying AI Vision Solutions</t>
  </si>
  <si>
    <t>Boyle, Darwin &amp; Fleming rooms, IBM Client Centre, 76/78 Upper Ground, South Bank (SE1 9PZ, London, United Kingdom)</t>
  </si>
  <si>
    <t>IBM PowerAI London
Tuesday, January 15 at 11:00 AM
After the great feedback we got from our last "during the day" MeetUp we've decided to kick off 2019 to the same format. We hope that this will give m...
https://www.meetup.com/powerailondon/events/257287207/</t>
  </si>
  <si>
    <t>12/31/2018 14:32:58.000Z</t>
  </si>
  <si>
    <t>https://www.google.com/calendar/event?eid=NmhwcG52cWRxdThhb25xOHM4dWkycDVjb2wgenphZXJvY2FsLmxvbmRvbnNlbDFAbQ&amp;ctz=Europe/London</t>
  </si>
  <si>
    <t>The London Traders Network January 2019 Social</t>
  </si>
  <si>
    <t>The London Traders Network
Wednesday, January 16 at 6:30 PM
Fellow traders, Its time for our first event of 2019! You know the drill by now: The beer-call is just that. A chance for you to get out from behind y...
https://www.meetup.com/TheLondonTradersNetwork/events/257288948/</t>
  </si>
  <si>
    <t>12/31/2018 14:32:59.000Z</t>
  </si>
  <si>
    <t>https://www.google.com/calendar/event?eid=MGU0YWtsNWVoZ2dwMm9kbm1iMjQ3bm9vbW0genphZXJvY2FsLmxvbmRvbnNlbDFAbQ&amp;ctz=Europe/London</t>
  </si>
  <si>
    <t>Helidon and on and on - Oracle's Open Source MicroProfile / framework container</t>
  </si>
  <si>
    <t>Oracle Developer Meetup London
Monday, February 4 at 6:30 PM
Dmitry Kornilov and Tomas Langer from Helidon.io will be joining us to talk about Helidon - Oracle's new open source microprofile/framework solutrion....
https://www.meetup.com/Oracle-Developer-Meetup-London/events/257318057/</t>
  </si>
  <si>
    <t>12/31/2018 14:33:02.000Z</t>
  </si>
  <si>
    <t>https://www.google.com/calendar/event?eid=N3RodGxqaWo4dW02a2ZzNTltcXBlMjdhN2ggenphZXJvY2FsLmxvbmRvbnNlbDFAbQ&amp;ctz=Europe/London</t>
  </si>
  <si>
    <t>Three.js Overview &amp; Worked Example - And Visualising Games as Fractals</t>
  </si>
  <si>
    <t>Algorithmic Art
Monday, February 18 at 7:00 PM
The main session will be an overview of three.js, with a worked example demonstrating its use. There will also be a shorter talk by Ben Magistris on h...
https://www.meetup.com/Algorithmic-Art/events/254417464/</t>
  </si>
  <si>
    <t>12/31/2018 14:33:04.000Z</t>
  </si>
  <si>
    <t>https://www.google.com/calendar/event?eid=N3ZmZGwwZjlxczZyNTYzdmVuczNwdmJoMWcgenphZXJvY2FsLmxvbmRvbnNlbDFAbQ&amp;ctz=Europe/London</t>
  </si>
  <si>
    <t>The Future of Graph Query Languages &amp; an Introduction to SKOS</t>
  </si>
  <si>
    <t>Connected Data London
Thursday, January 24 at 7:00 PM
First meetup of 2019. We will have 3 speakers - 2 confirmed, 1 more to go. We also have some Swag from the 2018 conference so those attending can grab...
https://www.meetup.com/Connected-Data-London/events/257282152/</t>
  </si>
  <si>
    <t>12/31/2018 14:33:05.000Z</t>
  </si>
  <si>
    <t>https://www.google.com/calendar/event?eid=MjNjZWlpc2twOXQ5MjVkMmVvY29zZGxrY20genphZXJvY2FsLmxvbmRvbnNlbDFAbQ&amp;ctz=Europe/London</t>
  </si>
  <si>
    <t>Monthly Gathering 02019-01</t>
  </si>
  <si>
    <t>Long Now London
Thursday, January 10 at 7:00 PM
Drinks (alcoholic or otherwise) in a good pub. Discussions about long-term thinking. A couple of people have helpfully reminded me that "First Thursda...
https://www.meetup.com/longnowlondon/events/256404773/</t>
  </si>
  <si>
    <t>12/31/2018 14:42:20.000Z</t>
  </si>
  <si>
    <t>https://www.google.com/calendar/event?eid=M2U2a3E0bGY4dXRsaTlkMWRxZzdoNTFsNGsgenphZXJvY2FsLmxvbmRvbnNlbDFAbQ&amp;ctz=Europe/London</t>
  </si>
  <si>
    <t>Azure Kubernetes Service: bring container-based solutions to production</t>
  </si>
  <si>
    <t>UK Azure User Group
Monday, February 4 at 6:30 PM
Thanks to Azure Kubernetes Service, it only takes a few minutes to have your fully managed Kubernetes cluster up and running on Azure. You can quickly...
https://www.meetup.com/UKAzureUserGroup/events/257530992/</t>
  </si>
  <si>
    <t>12/31/2018 14:42:21.000Z</t>
  </si>
  <si>
    <t>https://www.google.com/calendar/event?eid=NXJnYWE3ZnJvOXRqamt0NnE4cDN2bDEzZzkgenphZXJvY2FsLmxvbmRvbnNlbDFAbQ&amp;ctz=Europe/London</t>
  </si>
  <si>
    <t>Fashion Tech 2019 - What’s Next? - REGISTER VIA EVENTBRITE</t>
  </si>
  <si>
    <t>Women of Wearables
Wednesday, February 27 at 6:00 PM
Please register via Eventbrite to book your ticket -&gt; https://www.eventbrite.com/e/fashion-tech-2019-whats-next-tickets-53702838636 To kick off our 20...
https://www.meetup.com/Women-of-Wearables/events/257554797/</t>
  </si>
  <si>
    <t>12/31/2018 14:42:22.000Z</t>
  </si>
  <si>
    <t>https://www.google.com/calendar/event?eid=M2ducGc4ODVudG5naTlzOGlwZmI2Ym5ubWkgenphZXJvY2FsLmxvbmRvbnNlbDFAbQ&amp;ctz=Europe/London</t>
  </si>
  <si>
    <t>JavaScript Coding Challenge: Play, learn and win!</t>
  </si>
  <si>
    <t>Many Hands London (100 Clements Rd (BLOCK F - First floor, Studio 26), SE16 4DG, London, United Kingdom SE16 4DG)</t>
  </si>
  <si>
    <t>Kodiri.com - Learn coding and break into the tech market!
Tuesday, January 15 at 6:00 PM
Coding Challenges are back! Do you want to learn JavaScript, but you have no idea where to start from? Do you have some basic experience dealing with ...
https://www.meetup.com/kodiri/events/257401962/</t>
  </si>
  <si>
    <t>12/31/2018 14:42:23.000Z</t>
  </si>
  <si>
    <t>https://www.google.com/calendar/event?eid=Mmk1NzRucGYwcGpsOWlydG1kNmJsc2YzNXIgenphZXJvY2FsLmxvbmRvbnNlbDFAbQ&amp;ctz=Europe/London</t>
  </si>
  <si>
    <t>Kodiri.com - Learn coding and break into the tech market!
Wednesday, January 16 at 7:00 PM
Do you know which is the most popular programming language today? It's JavaScript! Actually, according to GitHub -the Bible of coding-, Javascript is ...
https://www.meetup.com/kodiri/events/257401980/</t>
  </si>
  <si>
    <t>12/31/2018 14:42:24.000Z</t>
  </si>
  <si>
    <t>https://www.google.com/calendar/event?eid=MTZsNDNkYTFvb3Y0cXE5ODJmNmNrZGhoa2kgenphZXJvY2FsLmxvbmRvbnNlbDFAbQ&amp;ctz=Europe/London</t>
  </si>
  <si>
    <t>February Pitch Day @Innovify Ventures</t>
  </si>
  <si>
    <t>WeWork 1 St Katharine's Way (1 St. Katharine's Way, London, United Kingdom)</t>
  </si>
  <si>
    <t>London Co-Founder Club: Grow your start-up
Wednesday, February 27 at 5:00 PM
PLEASE RSVP on EVENTBRITE HERE: https://www.eventbrite.co.uk/e/february-pitch-day-innovify-ventures-tickets-54135527821 Every month, we are selecting ...
https://www.meetup.com/LondonCoFounderClub/events/257559740/</t>
  </si>
  <si>
    <t>https://www.google.com/calendar/event?eid=NHNjb2lqbjN0dnFsaHRjaGR2dDUzMTVlMzEgenphZXJvY2FsLmxvbmRvbnNlbDFAbQ&amp;ctz=Europe/London</t>
  </si>
  <si>
    <t>Understanding Emotional Agility and Leadership</t>
  </si>
  <si>
    <t>TCS Building (2 Derry St, Kensington, London W8 5TT, Kensington, London W8 5TT, Greater London, United Kingdom W8 5HY)</t>
  </si>
  <si>
    <t>Agile Evangelists
Thursday, January 24 at 6:30 PM
With the fast pace of change and digital disruption a reality that can deliver formidable change, it’s imperative for leaders in organisation to under...
https://www.meetup.com/Agile-Evangelists/events/257567441/</t>
  </si>
  <si>
    <t>12/31/2018 14:42:26.000Z</t>
  </si>
  <si>
    <t>https://www.google.com/calendar/event?eid=Njg1YTFidDQ0cGxxYTZxdmk4OG8yMDZuajcgenphZXJvY2FsLmxvbmRvbnNlbDFAbQ&amp;ctz=Europe/London</t>
  </si>
  <si>
    <t xml:space="preserve">FIRST Meet-up </t>
  </si>
  <si>
    <t>Radicals and Victuallers  (59 Upper Street , London , Greater London, United Kingdom N1 0NY)</t>
  </si>
  <si>
    <t>Non Technical Founders
Thursday, January 17 at 6:30 PM
First Meet-up to connect with new people and discuss current issues people are having with getting their Startups going.  Nothing too heavy for the fi...
https://www.meetup.com/meetup-group-cNthDvyI/events/257612416/</t>
  </si>
  <si>
    <t>12/31/2018 14:42:27.000Z</t>
  </si>
  <si>
    <t>https://www.google.com/calendar/event?eid=Nzk0MDdqMHZlMzZqdTRoNmpqY2ViMjdrNWEgenphZXJvY2FsLmxvbmRvbnNlbDFAbQ&amp;ctz=Europe/London</t>
  </si>
  <si>
    <t>Queer Code London
Wednesday, January 16 at 8:00 AM
Socialise and chat over a free-of-charge buffet breakfast. You can arrive and leave any time between 8am and 9:30am, and a hot and cold buffet breakfa...
https://www.meetup.com/Queer-Code-London/events/257565226/</t>
  </si>
  <si>
    <t>12/31/2018 14:42:28.000Z</t>
  </si>
  <si>
    <t>https://www.google.com/calendar/event?eid=NjJncHNqM3ZidjE0N2N0YmQ1cGQxYTgya24genphZXJvY2FsLmxvbmRvbnNlbDFAbQ&amp;ctz=Europe/London</t>
  </si>
  <si>
    <t>CryptoMondays London</t>
  </si>
  <si>
    <t>Knotel (45 Whitfield Street, Fitzrovia, London, United Kingdom)</t>
  </si>
  <si>
    <t>CryptoMondays London
Monday, January 21 at 6:00 PM
• What we'll doThere is no content at Crypto Mondays other than like-minded people, who are passionate about Crypto, gathering to share their views, n...
https://www.meetup.com/meetup-group-ZrnXLmjB/events/256537605/</t>
  </si>
  <si>
    <t>https://www.google.com/calendar/event?eid=Njgybm1lbnUycXRqNDNqc2IzcmZ0dWk0anIgenphZXJvY2FsLmxvbmRvbnNlbDFAbQ&amp;ctz=Europe/London</t>
  </si>
  <si>
    <t>The Basingstoke Tech Scene
Thursday, January 10 at 7:00 PM
First one of 2019! Got a project you’ve wanted to do for a while, but just don’t seem to be able to make time for it? This meetup is for those who wou...
https://www.meetup.com/thebasingstoketechscene/events/257621094/</t>
  </si>
  <si>
    <t>12/31/2018 14:42:33.000Z</t>
  </si>
  <si>
    <t>https://www.google.com/calendar/event?eid=NmRsY2JmNWYzODRmc3Fjcm5qcWhnbmFwOGIgenphZXJvY2FsLmxvbmRvbnNlbDFAbQ&amp;ctz=Europe/London</t>
  </si>
  <si>
    <t>Monthly Pub Social - January</t>
  </si>
  <si>
    <t>Cambridge Game Creators
Monday, January 14 at 7:00 PM
Hey, Game Developers! Do you like to make games? Are you already, via in industry, a collective or as indie? Would you like to meet other developers l...
https://www.meetup.com/Cambridge-Game-Creators/events/257656319/</t>
  </si>
  <si>
    <t>12/31/2018 14:42:34.000Z</t>
  </si>
  <si>
    <t>https://www.google.com/calendar/event?eid=M2ZwZzdiNzdzbzMxM2U5b201cWpvMG43ZmUgenphZXJvY2FsLmxvbmRvbnNlbDFAbQ&amp;ctz=Europe/London</t>
  </si>
  <si>
    <t>January 2019 SQL London Event</t>
  </si>
  <si>
    <t>London SQL Server User Group
Tuesday, January 29 at 6:00 PM
Please ensure that you also book into CodeNode's system - you wont get in otherwise. Sorry to have to ask you to do this.https://skillsmatter.com/meet...
https://www.meetup.com/London-SQL-Server-User-Group/events/256603763/</t>
  </si>
  <si>
    <t>https://www.google.com/calendar/event?eid=Nm44N3QzOHA0NGxtMWV1bWlucnVhYzIxbDcgenphZXJvY2FsLmxvbmRvbnNlbDFAbQ&amp;ctz=Europe/London</t>
  </si>
  <si>
    <t>#StartupAdvisory: Get Investment Ready with SeedLegals</t>
  </si>
  <si>
    <t>London Co-Founder Club: Grow your start-up
Tuesday, January 29 at 5:00 PM
PLEASE RSVP on EVENTBRITE HERE: https://www.eventbrite.co.uk/e/startupadvisory-get-investment-ready-with-seedlegals-tickets-53868332633  #StartupAdvis...
https://www.meetup.com/LondonCoFounderClub/events/257348256/</t>
  </si>
  <si>
    <t>12/31/2018 14:42:41.000Z</t>
  </si>
  <si>
    <t>https://www.google.com/calendar/event?eid=MGs3cDJwb3RsbTliYzdoajNwbWZkaTM2YTAgenphZXJvY2FsLmxvbmRvbnNlbDFAbQ&amp;ctz=Europe/London</t>
  </si>
  <si>
    <t>January design lab @Busuu</t>
  </si>
  <si>
    <t>busuu (50 Finsbury Square, London, United Kingdom EC2A 1HD)</t>
  </si>
  <si>
    <t>Design Lab London
Wednesday, January 16 at 6:30 PM
Welcome to first design lab London of 2019. A community of designers that get together each month to talk shop, share ideas and designs, and get to kn...
https://www.meetup.com/DesignLabLondon/events/257309488/</t>
  </si>
  <si>
    <t>12/31/2018 14:42:42.000Z</t>
  </si>
  <si>
    <t>https://www.google.com/calendar/event?eid=MHRkczZiZWRkbnZqazRocDFkZnJpbGsza3YgenphZXJvY2FsLmxvbmRvbnNlbDFAbQ&amp;ctz=Europe/London</t>
  </si>
  <si>
    <t>Design Sprints love Agile!</t>
  </si>
  <si>
    <t>Manifesto Digital (141-143 Shoreditch High Street, London, United Kingdom)</t>
  </si>
  <si>
    <t>Agile for Agencies - London
Thursday, January 17 at 6:30 PM
Agile, Scrum, Kanban, lean and MVP, digital product development processes of all sorts and kinds are part of our everyday workflow. But how and when c...
https://www.meetup.com/agileforagencies/events/257346495/</t>
  </si>
  <si>
    <t>12/31/2018 14:42:43.000Z</t>
  </si>
  <si>
    <t>https://www.google.com/calendar/event?eid=Nmw2MnR1ZzJoN2JnYzduOG1wdmc5NWtwdjkgenphZXJvY2FsLmxvbmRvbnNlbDFAbQ&amp;ctz=Europe/London</t>
  </si>
  <si>
    <t>It's back! Save the date</t>
  </si>
  <si>
    <t>Work.Life (The White Building, 33 Kings Road, Reading , RG1 3BU, United Kingdom)</t>
  </si>
  <si>
    <t>Glug Reading
Thursday, February 7 at 7:00 PM
Speakers to be announced early 2019
https://www.meetup.com/GlugReading/events/257367791/</t>
  </si>
  <si>
    <t>12/31/2018 14:42:44.000Z</t>
  </si>
  <si>
    <t>https://www.google.com/calendar/event?eid=MG85bWFkMjk0MWcwaDVsOWU2YWtycjVqODkgenphZXJvY2FsLmxvbmRvbnNlbDFAbQ&amp;ctz=Europe/London</t>
  </si>
  <si>
    <t xml:space="preserve">The Property Connector &amp; Pitch at Morton's Club in Mayfair </t>
  </si>
  <si>
    <t>Morton's (Night Lounge) (28 Berkeley Square, London, W1J 6EN, United Kingdom)</t>
  </si>
  <si>
    <t>Crowdfunding, Accelerators &amp; Investment London
Tuesday, January 15 at 7:00 PM
Hi Rebels!This event is a combination of a networking event for professionals of the Real Estate and Commercial Real Estate, Interior Designers, Archi...
https://www.meetup.com/Crowdfunding-Accelerators-Investment-London/events/257367862/</t>
  </si>
  <si>
    <t>12/31/2018 14:42:45.000Z</t>
  </si>
  <si>
    <t>https://www.google.com/calendar/event?eid=NGE2c2tjdmhoYnZza3JndXZsZDUwMWY0YTMgenphZXJvY2FsLmxvbmRvbnNlbDFAbQ&amp;ctz=Europe/London</t>
  </si>
  <si>
    <t>Advanced Monitoring: Data is Not Information!</t>
  </si>
  <si>
    <t>DevOps Underground
Thursday, January 17 at 6:30 PM
Guys please do not forget to register on the following link so we can calculate for the pizzas &amp; beers!https://skillsmatter.com/meetups/11808-devops-u...
https://www.meetup.com/DevOps-Underground/events/257369748/</t>
  </si>
  <si>
    <t>12/31/2018 14:42:46.000Z</t>
  </si>
  <si>
    <t>https://www.google.com/calendar/event?eid=NXVwZmtodG03bjhtYWpjbDFtODJ2ZGc1YjYgenphZXJvY2FsLmxvbmRvbnNlbDFAbQ&amp;ctz=Europe/London</t>
  </si>
  <si>
    <t>Conway Hall (25 Red Lion Square, London, United Kingdom WC1R 4RL)</t>
  </si>
  <si>
    <t>London Futurists
Monday, January 28 at 6:30 PM
How will work change in the age of big data and artificial intelligence? What will happen to patterns of working, and to the role played by employment...
Price: 5.00 GBP
https://www.meetup.com/London-Futurists/events/257379854/</t>
  </si>
  <si>
    <t>12/31/2018 14:42:47.000Z</t>
  </si>
  <si>
    <t>https://www.google.com/calendar/event?eid=N2ZlMms3djBicnI4bnJ0bzRndDZlYWRlZWUgenphZXJvY2FsLmxvbmRvbnNlbDFAbQ&amp;ctz=Europe/London</t>
  </si>
  <si>
    <t>Kodiri.com - Learn coding and break into the tech market!
Tuesday, January 8 at 7:00 PM
Do you know which is the most popular programming language today? It's JavaScript! Actually, according to GitHub -the Bible of coding-, Javascript is ...
https://www.meetup.com/kodiri/events/257401593/</t>
  </si>
  <si>
    <t>12/31/2018 14:42:48.000Z</t>
  </si>
  <si>
    <t>https://www.google.com/calendar/event?eid=NThvamZmdWg0OG8waXFjdmdyYzA0NWpmaG4genphZXJvY2FsLmxvbmRvbnNlbDFAbQ&amp;ctz=Europe/London</t>
  </si>
  <si>
    <t>[NEW!] Presenting Kodiri Spring Bootcamp: Be a professional programmer!</t>
  </si>
  <si>
    <t>Kodiri.com - Learn coding and break into the tech market!
Wednesday, January 9 at 6:00 PM
Learn coding, improve your life! www.kodiri.com Would you like to break into the boiling dev market and enjoy its countless benefits? (exciting challe...
https://www.meetup.com/kodiri/events/257401896/</t>
  </si>
  <si>
    <t>12/31/2018 14:42:49.000Z</t>
  </si>
  <si>
    <t>https://www.google.com/calendar/event?eid=NWcxYjQ0ZnU2N2R0NnU5b3RoODFhZGdkODEgenphZXJvY2FsLmxvbmRvbnNlbDFAbQ&amp;ctz=Europe/London</t>
  </si>
  <si>
    <t>The Online Traders Forum Q1 2019</t>
  </si>
  <si>
    <t>Online - web conference (London, Online, United Kingdom)</t>
  </si>
  <si>
    <t>The London Traders Network
Saturday, January 12 at 9:00 AM
Hello Traders, After the success of the Online Traders Forum back in July we have the first one for 2019 on Saturday 12th January. It's a 3 hour onlin...
Price: 22.00 GBP
https://www.meetup.com/TheLondonTradersNetwork/events/257402859/</t>
  </si>
  <si>
    <t>12/31/2018 14:42:56.000Z</t>
  </si>
  <si>
    <t>https://www.google.com/calendar/event?eid=NWp1b3RtOGJhaWxwNXBlMm9taGIwMTllNmQgenphZXJvY2FsLmxvbmRvbnNlbDFAbQ&amp;ctz=Europe/London</t>
  </si>
  <si>
    <t xml:space="preserve"> January Pitch Day @Innovify Ventures</t>
  </si>
  <si>
    <t>London Co-Founder Club: Grow your start-up
Wednesday, January 30 at 5:00 PM
PLEASE RSVP on EVENTBRITE HERE: https://www.eventbrite.co.uk/e/january-pitch-day-innovify-ventures-tickets-53615406123  Every month, we are selecting ...
https://www.meetup.com/LondonCoFounderClub/events/257406882/</t>
  </si>
  <si>
    <t>https://www.google.com/calendar/event?eid=MG9pMHV0bTYzZWF2ZzRxaXVkMmE2YjN0anUgenphZXJvY2FsLmxvbmRvbnNlbDFAbQ&amp;ctz=Europe/London</t>
  </si>
  <si>
    <t xml:space="preserve">The Entrepreneurial Society Membership </t>
  </si>
  <si>
    <t xml:space="preserve">The Entrepreneurial Society of the University of Westminster is a Business Society organises inspiring events for our students and London citizens. The main aim of our Live Talks is to inspire, motivate and give our guests an opportunity to gain some knowledge from experienced people representing different business fields. Last year we organised numerous events and three-day bootcamp which provided our students with an opportunity to take part in pitch competition. This year we are also planning to invite you for our Live Talks, where you can meet other young entrepreneurs, learn how to build your own financial empire and listen to our inspiring guests.
If you would like to take part in our Live Talks all you need to do is buying the Membership which will give you access to the Society's network and numerous interesting events. We offer the Membership for students of University of Westminster (for one semester and the whole academic year) and our guests outside the University. 
https://www.eventbrite.co.uk/e/the-entrepreneurial-society-membership-tickets-51559116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2/2019 00:08:41.000Z</t>
  </si>
  <si>
    <t>https://www.google.com/calendar/event?eid=MHEwODZ1MjE4dDJuc3JydWYzOWp0YTE0YWYgenphZXJvY2FsLmxvbmRvbnNlbDFAbQ&amp;ctz=Europe/London</t>
  </si>
  <si>
    <t>Forex Zoom Meeting Tonight at 23:00 GMT</t>
  </si>
  <si>
    <t xml:space="preserve">Topics covered include:
Learn the Power of Forex &amp; New Skill Set for life
Topics covered include:
Situation in regards to our investment's and multiplying our current savings
What is Forex and how and who is using it today
Learn the power of Mirror trading and Harmonics
Multiple levels of Forex Education and creating a new skilll set for life
How to start learning and earning with no experience or as a seasoned trader
So based on the above and knowing what I know today about the Forex Industry makes me wonder why have I been wasting all this time selling my time to earn an income, I mean a $5.3 trillion industry not yearly, monthly or even weekly you will be amazed to know it's a Daily Turnover and thats a huge deal.
https://www.eventbrite.co.uk/e/forex-zoom-meeting-tonight-at-2300-gmt-tickets-42155236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2/2019 00:09:02.000Z</t>
  </si>
  <si>
    <t>https://www.google.com/calendar/event?eid=NTVybmxnM2dtOXNjbzZpMHRsazRhNWp0Y3IgenphZXJvY2FsLmxvbmRvbnNlbDFAbQ&amp;ctz=Europe/London</t>
  </si>
  <si>
    <t>Speaking Business Audit - Building Your Profile &amp; Getting Paid Gigs</t>
  </si>
  <si>
    <t xml:space="preserve">There are a number of different elements that will help you succeed with your speaking:
1. Understanding your target audience, conference organisers &amp; the UK speaking landscape.2. Your personal motivation - what is your intention for your audience and your end game?3. Knowing how to price and sell yourself to conference organiser &amp; event bookers.4. Having a clear strategy to secure paid and profile building bookings during the year.
In this speaking audit we will be assessing your current strategies, shedding some lights onto missed opportunities (trust me, they will be there) and send you away with a clear 90 days strategy in clear action steps. 
The Speakers' Method forms part of our work and elements we will look at - depending on your current speaking status. 
Too many people still have so much untapped business potential and this session will help you going deeper in undiscovered revenue streams and exploring the UK speaking landscape aligned with your business ambitions.
Your consultants
Annik started Speaker Express from scratch after she kept feeling stuck with no confidence and fear of speaking up about her ideas because they might sound 'silly' to others. Annik heard and saw hundreds of different pitches in the last years and has helped and delivered training to thousands of entrepreneurs, knowing how to make you fall in LOVE with pitching &amp; speaking. Companies she worked with got the highly desired investment, accepted on accelerator programmes, winning pitching competitions or went on to speak on TEDx stages. Her clients include a number of technology start-ups within Silicon Roundabout, high-end corporates and the recently funded business voted 'Best Dragon's Den Pitch Ever'.
Elliot has been doing stage performances and public speaking since he was 11. Starting out as a professional dancer, then moving on to entrepreneurship and building three successful businesses, Elliot has a unique knowledge of both what makes great stage presence and how to utilise that to build a profitable business. At Speaker Express, Elliot knows how to stretch speakers to reach their full potential. He spends most of his time as a business mentor, working with start-up businesses to grow them strategically. Speaking is a big part of his marketing strategy, he has accumulated 6,000 hours of stage time speaking globally to audiences across Europe, Africa, US, and the Middle East – and he brings that expertise and experience to the Speaker Express trainings.
What others say
“A year ago, I was stressing out about an (unpaid) talk at the Ada’s List Conference, that’s what brought me to Speaker Express. Last week I was standing on a stage as a featured (paid) speaker at the Women’s Equality Party conference. I’m sharing the stage with someone I hugely admire who has made a serious impact for women in the UK. They gave me 10 minutes to speak, the other speaker only 5. Thank you Speaker Express for helping me grow so much!” – Emily Hunt, Data Storyteller
“I spent a small fortune on training and self-development over the years, from business mastermind groups, marketing training, coaching and membership communities. After a while it’s easy to get cynical about your investments and whether it is worth it. My Speaker Express investment though has paid off big time. I now speak regularly, get paid to do so with decent fees and more importantly have great self-belief in my delivery and content. This has opened doors for my business and created real opportunities to leverage my knowledge with a clear ROI.” – Ash Taylor, www.ash-taylor.co.uk
Let's do this. We are looking forward working with you.
Elliot &amp; Annik x
For more details call Annik: 07734 312891 www.speakerexpress.co.uk - @speakerexpress
Speaker Express is for anyone who uses public speaking as part of their business growth strategy.
We run a monthly Club Night and a 3 or 6-month Speaking Accelerator based on The Speakers' Method.
https://www.eventbrite.co.uk/e/speaking-business-audit-building-your-profile-getting-paid-gigs-tickets-51331798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2/2019 00:09:26.000Z</t>
  </si>
  <si>
    <t>https://www.google.com/calendar/event?eid=MzgwN21iMm5pcWs4NmoyNHVya2dhOGRubDcgenphZXJvY2FsLmxvbmRvbnNlbDFAbQ&amp;ctz=Europe/London</t>
  </si>
  <si>
    <t>Robotics &amp; Coding Day Camp: Mission to Mars!</t>
  </si>
  <si>
    <t xml:space="preserve">Mission to Mars!
Repair and hack broken robots, complete challenging coding missions and save humanity, all in one action-packed day!
Our day camps for 7-12 year old girls and boys explore coding, robotics and tech with playfulness and creativity.
We incorporate visual art, games and competitions into real science, transforming the learning experience into an adventure. 
A Space to Explore
Children become mini engineers, devising and programming the robots of the future to save civilization!
The young people work at their own pace, while supported and encouraged by our expert workshop leaders with a ratio of no more than 1:5.
A Space to Create
There are no worksheets, no waiting for a turn, just the joy of tearing down and rebuilding robots while on a mission to save civilization!
Whether your child is passionate about coding, space or getting their hands covered in paint there is something for everyone to enjoy at Inspired Minds.
Return to Mars!
You can send your little one back to our workshops again and again!We have many more engineering and coding missions to challenge our returning engineers.Ask us for a discount code if you'd like to book two or more workshops at one time. The more you book, the bigger the discount, so why not fill up their summer holidays with inspirational, fun-packed days on Mars!
Join us on our next mission!
Booking for two or more children? Click on 'Enter Promotional Code' in the top right corner of the ticket selection window.Enter code 'GROUP15' for a 15% discount.
https://www.eventbrite.co.uk/e/robotics-coding-day-camp-mission-to-mars-tickets-450788520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2/2019 00:10:33.000Z</t>
  </si>
  <si>
    <t>https://www.google.com/calendar/event?eid=MHF2N3BobWliZjdzcnBkdXY3aDBxN2NmcmMgenphZXJvY2FsLmxvbmRvbnNlbDFAbQ&amp;ctz=Europe/London</t>
  </si>
  <si>
    <t>VCN Creative Open Mic: "Looking for the Perfect Brief"</t>
  </si>
  <si>
    <t>The Strongroom (The Strongroom, London, United Kingdom EC2A 3SQ)</t>
  </si>
  <si>
    <t>Visual Content Network, London
Tuesday, February 5 at 7:00 PM
Welcome to London's Creative Open Mic session. Film makers, animators, designers and creatives of all kinds are invited to grab the mic and contribute...
https://www.meetup.com/Visual-Content-Network-London/events/257706186/</t>
  </si>
  <si>
    <t>01/02/2019 19:12:27.000Z</t>
  </si>
  <si>
    <t>https://www.google.com/calendar/event?eid=M3JtazI3NG9jdm1kaWs2YjI4MWYwZ250Y2IgenphZXJvY2FsLmxvbmRvbnNlbDFAbQ&amp;ctz=Europe/London</t>
  </si>
  <si>
    <t>LEGO® SERIOUS PLAY® London
Wednesday, January 23 at 3:00 PM
A fun and hands on introduction to LEGO® SERIOUS PLAY®, ideal for those who have not experienced the method before. After being welcomed by experience...
Price: 10.00 GBP
https://www.meetup.com/Lego-Serious-Play/events/257709668/</t>
  </si>
  <si>
    <t>01/02/2019 19:12:29.000Z</t>
  </si>
  <si>
    <t>https://www.google.com/calendar/event?eid=MnZvMjgzb205YW9iaTg4MTY4djllMDBhcGMgenphZXJvY2FsLmxvbmRvbnNlbDFAbQ&amp;ctz=Europe/London</t>
  </si>
  <si>
    <t>Design Thinking for Business
Thursday, January 3 at 7:00 PM
We are going to look at how to start 2019 with the clearest mind and perfect focus on everything you want to achieve, create, get and do for ourselves...
https://www.meetup.com/London-Design-Thinking-Academy/events/256639669/</t>
  </si>
  <si>
    <t>01/02/2019 19:12:31.000Z</t>
  </si>
  <si>
    <t>https://www.google.com/calendar/event?eid=NGlzaGgwYzhtajZqYXZ0c3R2YmR1NjNjZnMgenphZXJvY2FsLmxvbmRvbnNlbDFAbQ&amp;ctz=Europe/London</t>
  </si>
  <si>
    <t>Pre-conference webinar: Package Management for Machine Learning Models</t>
  </si>
  <si>
    <t>London AI Tech Talks
Thursday, January 3 at 6:00 PM
We are hosting a series online AI tech talks before our up coming large AI tech conference AI NEXTCon Seattle 2019 1/23-26. This is one of webinar ser...
https://www.meetup.com/London-AI-Tech-Talk/events/257494078/</t>
  </si>
  <si>
    <t>01/02/2019 19:13:12.000Z</t>
  </si>
  <si>
    <t>https://www.google.com/calendar/event?eid=NnNjMmtrN2JwYWhlc244ODlzdjdyNjUwMjYgenphZXJvY2FsLmxvbmRvbnNlbDFAbQ&amp;ctz=Europe/London</t>
  </si>
  <si>
    <t>Review of 2018 and preview of 2019</t>
  </si>
  <si>
    <t>WP_Hooked
Tuesday, January 8 at 7:00 PM
This month we are going to be looking back at 2018 and forward to 2019.  WordPress has changed and is changing rapidly.  Gutenberg and a shift of the ...
https://www.meetup.com/wp-admin/events/257705727/</t>
  </si>
  <si>
    <t>01/02/2019 19:13:14.000Z</t>
  </si>
  <si>
    <t>https://www.google.com/calendar/event?eid=MWc4NWhuaDQ3ZXY1bTY3aTZzYmk4cG1ndjcgenphZXJvY2FsLmxvbmRvbnNlbDFAbQ&amp;ctz=Europe/London</t>
  </si>
  <si>
    <t xml:space="preserve">Come along as a visitor for facilitated networking over breakfast with other likeminded business owners and professionals and see if the NRG approach would suit you and your business.
The members of NRG are the owners &amp; directors of service businesses &amp; partners in professional firms who attend regularly to build a trusted network for business, support and friendship.
Book now and take this opportunity to experience it for yourself.
"NRG is sophisticated, upmarket networking at its best" Warren Cass, Business-Scene.Com
"NRG groups are ideal both for accountants who don't like networking and for those who want to network with more established and professional businesses" Mark Lee, Chairman of the Tax Advice Network
"It's the combination of a core membership who understand networking, a good mix of businesses of different sizes, and a relaxed atmosphere that make it such a worthwhile investment." Andy Lopata
https://www.eventbrite.co.uk/e/city-of-london-metropolitan-networking-breakfast-tickets-419430267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3/2019 00:35:20.000Z</t>
  </si>
  <si>
    <t>https://www.google.com/calendar/event?eid=N2V2Mm9pMDgwOXQxazdjNWRvNm5rMjJnYXMgenphZXJvY2FsLmxvbmRvbnNlbDFAbQ&amp;ctz=Europe/London</t>
  </si>
  <si>
    <t>Internet Marketing Bootcamp - Thurs 3rd Jan - Morning</t>
  </si>
  <si>
    <t>If You’re Serious About Using The Internet In Any Form At All For Your Business, You Need To Read This.
(And If You’re Not, Good Luck Building A Successful Business In The 21st Century!)
Half Day Event In Central London,
With The Internet Comes Huge Opportunity To Accelerate Your Business Growth. Are You Maximising It? This FREE Seminar Will Show You How…
Learn how to create a buzz around your business online and establish your presence on the Internet.
Understand exactly what you need to do to make money online with the services and products you provide.
Discover advanced techniques that’ll help you leverage the power of Facebook to drive leads and sales.
Learn how to effectively optimise your paid traffic campaigns to bring in affordable traffic that generates you return on investment. 
Uncover the Internet marketing strategies that you simply HAVE to be utilising if you’re serious about business growth.
FREE 1/2-Day Internet Marketing Bootcamp with James Nicholson and Jessen James. (Yes, it really is free)
Let’s be blunt: if you’re in any way serious about growing a business in the 21st century, then this half day seminar is one that you simply can’t afford to miss.
We’ll be deep diving into the world of internet marketing, equipping you with the tools needed to navigate the stormy online waters and sail your ship towards success.
SEO, Ecommerce and Facebook Advertising will all be on the agenda, as you learn:
How to find your target customer online
How best to reach and convert your audience into red hot leads
Advanced strategies for converting your leads into customers, clients and cash.
Here are just two of the presentations being delivered at the Internet Marketing Bootcamp:
1) First up is SEO whizz James Nicholson, talking to you about how utilising search engine optimization could be the smartest thing you do for your business this year. He’ll be sharing his insider knowledge to help you immediately amp up the visitor count to your website by hitting the low number pages on Google.
2) Business growth and seven-figure expert Jessen James 
Jessen has made 10's of millions in bricks and mortar businesses. From care homes to hair salons he has such a breadth of experience he will have hundreds of ideas to grow your business. Jessen is seriously in-demand, and in his presentation he’ll show you tactics you can use to maximise your sales and strategies he uses when working with his top clients.
Not sure whether you should come? If any of these five descriptions sounds like you, you should DEFINITELY come:
You’ve just launched a new business, or you’re about to and you’ve no idea where to begin when it comes to marketing online. 
You’re an established business and want to ensure that your advertising and marketing campaigns are properly scaled to your size and expected growth. 
You’ve not yet implemented or seriously considered an online campaign and could use some insight into how to start and what to do.
You’re finding yourself going through periods of feast and famine when it comes to drawing in repeat business, and need to establish an automated system that generates a consistent stream of leads and customers.
You’re already using online marketing as a part of your business, but you know you’re not doing enough of the right stuff.
Here’s who it’s NOT for:
People who aren’t prepared to implement. We’re offering a limited number of FREE tickets to business owners prepared to learn, implement and succeed. If that’s not you, then stay at home.
People who think they know it all. We’ve all got room for growth, and there’s no chance you won’t learn something new at this bootcamp, so come with an open mind and a sharp pencil.
Those who haven’t got a business or have no intention of starting a business. This isn’t an event for people with a laptop and a dream that’ll always remain unfulfilled – it’s for action takers.
Let’s Talk Logistics…
The Internet Marketing Bootcamp takes place in Central London.
We have a morning and an afternoon session, this allows you to get stuff done in the office in the morning and pop along for the afternoon.  Or come and see us in the morning before you head to the office. 
It’ll be pretty full on half day, so we recommend you get some rest the night before and come prepared to learn and implement. 
In addition to the presentations from the experts, there’ll also be plenty of people on hand to help you, should you have a question or you need some help to get something implemented that you’ve learnt about on the course.
What should I bring?
Yourself.  A keen and alert mind. A notepad, and a laptop or tablet if you fancy. 
That’s it. 
Who Are You Learning From?
Jessen James and James Nicholson are the UK’s hottest business growth double act, and their keynotes are some of the most well received and hotly anticipated in the UK.
Both speakers have built their own hugely successful product and service businesses, making millions in sales along the way, and written books, designed courses and helped thousands of business owners to make more money and build better businesses.
These days Jessen focuses on helping businesses to build in systems and processes that allow them to scale quickly and sustainably, whilst James coaches his private clients on the intricacies of online marketing.
During the Internet Marketing Bootcamp, both men will take to the stage and share their experiences and their wisdom as well as their tactics and strategies to help you become more successful in a changing, turbulent economy.
Why Attending the Internet Marketing Bootcamp Is the Biggest No-Brainer Of 2018
1) You’ll learn from some of the smartest marketers in the UK
James Nicholson &amp; Jessen James have sold millions of pounds worth of products online, so it’s fair to say that they know more than a thing or two about what it takes. They will be dispensing their hard won experience at the Bootcamp, and wherever you’re at in business you’ll learn something you can deploy pretty much straight away to make your business more successful.
2) No attendance, no lightbulb moment.
You know when someone says something that just suddenly makes everything else make a lot more sense? When you hear something that you know can have a profound impact on your business. That’s the sort of moment the Internet Marketing Bootcamp can provide. But not if you don’t come. Simple as that.
3) Rub shoulders with other business owners
Coming together with other business owners is a really beneficial thing for many reasons. For a start, you’ll get ideas from talking to people in the same boat as you. You’ll also get the opportunity to network and discuss potential joint ventures. And in case you’d forgotten…
4) …It’s FREE
Attendance at the Internet Marketing Bootcamp won’t cost you a penny. Nothing. Zilch. Nada.
Why not spend just ONE day learning from the experts for FREE and learn skills that’ll ensure that you can spend hundreds of days in the future enjoying the fruits of your labour?
We have a batch of tickets to the Internet Marketing Bootcamp we’ve kept aside to give away for free – and you can grab one NOW. But be quick, there’s only a limited number available:
So what are you waiting for? Get your ticket now. 
Seriously, do it now. You’ll regret it if you don’t. Click the big orange button, secure your seat and we’ll see you soon – it’s going to be a day you’ll never forget.
P.S - A HALF DAY-WORTH of absolutely priceless knowledge on Internet Marketing - you’d be crazy to let that slide! 
Pick up your FREE ticket to the Internet Marketing Bootcamp before you miss out on the leading experts giving away YEARS of experience and insight!
https://www.eventbrite.co.uk/e/internet-marketing-bootcamp-thurs-3rd-jan-morning-tickets-54183308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t>
  </si>
  <si>
    <t>01/03/2019 00:36:39.000Z</t>
  </si>
  <si>
    <t>https://www.google.com/calendar/event?eid=M3NrMDM3ZTlzdjcwbmIyamplbTljNDJ0azQgenphZXJvY2FsLmxvbmRvbnNlbDFAbQ&amp;ctz=Europe/London</t>
  </si>
  <si>
    <t xml:space="preserve">Docker and Kubernetes Training Course </t>
  </si>
  <si>
    <t xml:space="preserve">This course is an intermediate level course for Systems Administrators and Developers who want to learn to deploy large scale docker installations using Kubernetes. Students will learn how to deploy Kubernetes to deploy applications quickly and reliably, Scale up your applications as needed, Quickly roll out new features, and allocate hardware resources appropriately.
https://go.courses/course/dockers-and-kubernetes
for more details email info@go.courses
https://www.eventbrite.com/e/docker-and-kubernetes-training-course-tickets-514048623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3/2019 00:37:12.000Z</t>
  </si>
  <si>
    <t>https://www.google.com/calendar/event?eid=NDRnMzJyM2tsazY0NGxiOW1rZms1YWs3YzUgenphZXJvY2FsLmxvbmRvbnNlbDFAbQ&amp;ctz=Europe/London</t>
  </si>
  <si>
    <t>Instagram Marketing Blueprint 2019: 1-to-1 For Fashion Entrepreneurs</t>
  </si>
  <si>
    <t xml:space="preserve">After a year of sell-out events, I'm offering a handful of individuals the opportunity to gain access to a 1-to-1 session with me, a Qualified Social Media Marketing Expert, over the festive period (worth £497). In this practical session, I coach you to grow your Instagram followers, engagement and transform your account into the Chanel of its niche using my award-winning Social Media Marketing Blueprint for 2019. And to celebrate this session includes complimentary lunch at Drake &amp; Morgan, King's Cross St Pancras, London.
As an Award-Winning Qualified Social Media Marketing Expert (BA Hons), I meet people with extraordinary ideas/collections yet they find it an absolute nightmare getting their head around how to use Instagram when growing their Instagram to promote themselves and progress in your fashion career or generate sales for your fashion business. Unless you have connections or a secret stash of cash to spend on social media marketing, building your business or career can be overwhelming to the point you do not pursue your vision. Especially as Instagram has made some changes (to the algorithm), making it harder than ever to gain followers, engagement and get noticed. That's why I am here to help with the new Instagram blueprint, I've done all the work, so you don't have to. 
Whether you're a startup, designer, fashion student, blogger, business owner or an individual wanting to pursue a career in fashion, I am here to mentor you to promote and market yourself or your business with this practical 1-to-1 session designed just for you to make it happen in 2019.
This year I’ve supported Architects, CEOs, Corporate Directors, Managers, Luxury Fashion Designers, Surgeons to Vice Presidents from some of the biggest organisations in the world. And I'm opening it up to exclusively to you on Eventbrite.
Masterclass Agenda
The Masterclass is bespoke to you but if you don't know what help you need or where to start, do not worry as prior to any 1-to-1 session I arrange a call with you to get to know you, understand your needs and create the structure for your masterclass.
During the session, I will provide you with a blueprint, and break down what it takes to transform your account into a powerful brand on Instagram and it includes the following;
I will show you the tips and techniques to increase followers and engagement, including likes and comments.
I will give you content examples I've created just for you of what you should post on Instagram for your business and demonstrate how to easily create professional posts that create credibility and get ahead of your competitors.
I will support you with your messaging with working with you to write in captions and feel more comfortable when posting.
I share an effective weekly Instagram plan to help you with what time to post, when to post and how to post, including secrets to saving you time and hassle with free platforms you can use. 
Including secret techniques to connecting and getting attention from your target audience, industry experts and bloggers, with practical templates designed for you.
And how to advertise on Instagram to have a better chance of gaining sales and campaign ideas to boost brand awareness.
More importantly, I take the stress out of Instagram, the fear out of failure and support you to grow your account confidently in 2019. And of course, not forgetting we will wrap up with a Christmas lunch.
After Support
All 1-to-1 Masterclasses include a followup session for a catchup, further support, and help with the next steps.
Testimonials
"I went to the Masterclass expecting to have an informative session on Instagram, instead, I received more than I paid for. It was a masterclass, a coaching session rolled in one and, towards the end, I felt I was talking to a friend who has my best interest at heart. I totally and utterly recommend her! If you use social media, go to one of Sarah's Masterclasses, you will thank me in the end." - Laura Mariani, Corporate Director &amp; The People Alchemist.
"Sarah goes above and beyond to get to know you, your why and leads you to reach your business goals. She's that driving instructor who's not only determined to help you to pass and keep you safe but made social media fun and exciting (rather than something I'd been dreading and fearing). She broke it all down for me until it made total sense.  She pointed out the blind spots that I had missed, she said try this and try that.  She gave me some vital tools of the trade, which meant I could hit the road running and go it alone once I felt confident enough. She taught me how to drive not only a car but a HGV! She's passionate, dedicated, extremely talented and a valued member of my business. Sarah comes with my highest recommendation." - Wajeeha Amin, www.wajeehaamin.co.uk.
"I can't thank Sarah enough for everything she has done to help my new business startup. I couldn't have done it without her! She's been an amazing mentor from branding, creating my website to social media marketing. I've seen such a difference with my Instagram already, sales have quadrupled and it's only been a week since she helped me to implement what I'd learned - how to get more exposure and engagement!" - Ani, Founder &amp; CEO, www.escape-aesthetics.co.uk
Book Your Place Today
I only have 5 slots available, so book your place today. You wouldn't go to an unqualified doctor or specialist, so why do it to your future investment, yourself and your business? 
I genuinely look forward to meeting and supporting you to become the Chanel of your niche.
FAQ's
Is this Masterclass fit for me?
Every Masterclass is one-to-one support and bespoke to you. If you are unsure if this masterclass is for you or have any questions, let's have a chat 07511 273 141.
What if I can't do the day or time you have selected?
That's no problem, please get in touch and I can schedule you in on a day that works for you email@sarakdigital.com.
Why don't you offer refunds?
The session is bespoke to you, due to the prior preparation and extra time is taken to design a session just for you sadly refunds are not possible. Although, I understand something urgent could come up, so I offer rescheduling option. 
What's Unique About This Masterclass?
Access to a Fully-Qualified Digital Marketing Practitioner, Award-Winning Social Media Specialist &amp; Business Mentor
Delivered by an industry expert, who has over 15 years of experience working with global brands
Practical session with personalised templates and guides to support you
Bespoke Masterclass tailored to you and your business needs, with follow-up aftercare support
You're saving hundreds to thousands (estimated saving of £997+)
To find out more about me, please visit, www.sarakdigital.com.
https://www.eventbrite.co.uk/e/instagram-marketing-blueprint-2019-1-to-1-for-fashion-entrepreneurs-tickets-542093105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3/2019 00:38:18.000Z</t>
  </si>
  <si>
    <t>https://www.google.com/calendar/event?eid=MGxzNWhhcGFoZWs1ajNpajhyZ2M2MWI0anIgenphZXJvY2FsLmxvbmRvbnNlbDFAbQ&amp;ctz=Europe/London</t>
  </si>
  <si>
    <t>LEVEL UP</t>
  </si>
  <si>
    <t xml:space="preserve">Kickstart 2019 with LEVEL UP – a creative vision-boarding workshop hosted by Blaque Nation. The event will take place at Rise London – a modern workspace in the heart of Shoreditch, created by Barclays.
Join us on Thursday 3rd January 2019 where five professionals will be giving sound advice on business startups from concept to creation, managing finances, working globally in the Brexit climate, career progression and changing career paths, the importance of a mentor, running a charity, developing a strong brand and much more!
These sessions will be relaxed, informal, and interactive with exclusive 1-1 sessions available too.
If you are:
&gt; Looking for career progression&gt; In need of a professional mentor&gt; Thinking about switching career paths&gt; A charity owner or planning to start up a charity&gt; A business owner or planning to start up a business
Then this event is for YOU! 
Speakers on the evening:
&gt; Remi Okeshola – Managing Director, RBSS Consulting Ltd&gt; Tobi Rachel Akingbade – Entertainment Reporter, Metro.co.uk&gt; Cynthia Akufo-Addo – Head of Compliance, Antidote Technologies Ltd&gt; Simbarashe Mudonzvo – Branding Consultant and Founder, The Marketers Companion&gt; Maxine Boyce – Founder and Director, Hackney Young Peoples University (HYPU)
Please note that if you have purchased a ticket including a 1-1 session on business funding or branding and marketing, this 20-minute session will take place at the end of the event. 
What you need to bring:
&gt; Your Eventbrite ticket&gt; A notebook and pen (or a phone/ tablet/ laptop to take notes)
All vision board material and light refreshments will be provided free of charge. Let's Level Up!
https://www.eventbrite.co.uk/e/level-up-tickets-53607331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3/2019 00:38:55.000Z</t>
  </si>
  <si>
    <t>https://www.google.com/calendar/event?eid=NDVrMG1iazF2cjB0M2FvczcyYjBlNDRnM3AgenphZXJvY2FsLmxvbmRvbnNlbDFAbQ&amp;ctz=Europe/London</t>
  </si>
  <si>
    <t>Deal Sourcing</t>
  </si>
  <si>
    <t xml:space="preserve">Thinking about starting a business in property sourcing?
Zero to no experience in this industry?
Come and meet with us so we can take you through an introduction to this space and ways in which you can find buyers and sellers.
Learn the importance of having the right contracts in place, negotiating price &amp; how to ensure that you get paid for your efforts.
Learn how to scale a property sourcing business from scratch within the next 12 months.
Join a thriving community of like-minded sourcers and lean on our power team's experience.
https://www.eventbrite.co.uk/e/deal-sourcing-tickets-533006246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3/2019 00:39:37.000Z</t>
  </si>
  <si>
    <t>https://www.google.com/calendar/event?eid=NDJiNThhdHFmbTQzaTMxbzdhdjk2ZWQ1dnEgenphZXJvY2FsLmxvbmRvbnNlbDFAbQ&amp;ctz=Europe/London</t>
  </si>
  <si>
    <t>Gamification as Leadgeneration - "How others do it" webinar</t>
  </si>
  <si>
    <t xml:space="preserve">Learn how to create content for SoMe that is much more likely to get liked, commented on and shared.¨
Learn how to engage and challenge ur visitors to create higher engagement rate, loyality and repurchases. 
We show you how 5 enterprise companies use gamification as the powerfull marketing and leadgeneration tool it is! 
https://www.eventbrite.com/e/gamification-as-leadgeneration-how-others-do-it-webinar-tickets-53388216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3/2019 00:39:56.000Z</t>
  </si>
  <si>
    <t>https://www.google.com/calendar/event?eid=NmZlNm9iZGs2N241c3FxdTgybjdlZnZsZnUgenphZXJvY2FsLmxvbmRvbnNlbDFAbQ&amp;ctz=Europe/London</t>
  </si>
  <si>
    <t>Sales Fundamentals for Non-Sales People</t>
  </si>
  <si>
    <t>The Collective Old Oak, Nash House - Old Oak Lane - NW10 6FF London - United Kingdom</t>
  </si>
  <si>
    <t>For details, link here: https://www.eventbrite.co.uk/e/sales-fundamentals-for-non-sales-people-tickets-49647416760</t>
  </si>
  <si>
    <t>01/04/2019 04:27:47.000Z</t>
  </si>
  <si>
    <t>https://www.google.com/calendar/event?eid=NzB2bjcwa2lnYW5lZ25zMGJ0dmgwZGZxbmwgenphZXJvY2FsLmxvbmRvbnNlbDFAbQ&amp;ctz=Europe/London</t>
  </si>
  <si>
    <t>Data Security Awareness Level 1 - Trust HQ</t>
  </si>
  <si>
    <t xml:space="preserve">Data Security Awareness Level 1
https://www.eventbrite.co.uk/e/data-security-awareness-level-1-trust-hq-tickets-539022631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3:30.000Z</t>
  </si>
  <si>
    <t>https://www.google.com/calendar/event?eid=MWlpNW9lZ2RhcDBtYTNrdWN0ODhjc29yY3QgenphZXJvY2FsLmxvbmRvbnNlbDFAbQ&amp;ctz=Europe/London</t>
  </si>
  <si>
    <t>Airbnb: School for Entrepreneurship, 2019</t>
  </si>
  <si>
    <t xml:space="preserve">Join and learn to develop ideas in a fast-changing world of tech and innovation, and a life of entrepreneurship that values making a difference as well as a profit - with School for Entreprneurship, with Airbnb. 
Why Join.
School for Entrepreneurship with Airbnb, helps people from different cities around the world to develop ideas. With classes and support from a London based startup programme and mentor -- to inspire, challenge and guide you to a new level, and to create something your city or the world needs. 
What you'll do.
A private and interactive masterclass regularly done with company executives, entrepreneurs, creatives, digital advertising agencies and global brands -- and now for you. To learn how to develop ideas in a fast-changing world of tech and innovation, and a life of entrepreneurship that values making a difference in the world, as well as making a profit.
Learn.
Learn a proceess for developing ideas into a product or service, designing a business model, finding market fit, building traction and developing partnerships.
Build.
Build the key building blocks to great startup ideas: a brilliant product, market knowledge, a great business model, an effective marketing and sales strategy and much more.
Connect.
Connect with new partners and players: to support your growth and get connected directly into London’s startup ecosystem.
Pitch.
Master the art of your entrepreneur pitch and creating a great startup pitch-deck: with a series of pitch coaching masterclasses.
Accelerate.
Accelerate your ideas: by bringing it all together — learning more and more, building better and faster, connecting with more partners and pitching more often.
Delivered by.
Anthony David King
Anthony David King develops and supports new kinds of startup programmes for innovators, partners and tech communities around the world, including Airbnb, Techstars, Silicon Valley Comes to the UK and Bank of Korea to build new ventures and address future trends -- with a mission to revolutionise the world’s human and startup experience.
With...
Airbnb
Airbnb is the global travel community that uniquely leverages technology to economically empower millions of people around the world to unlock and monetize their spaces, passions and talents.
https://www.eventbrite.co.uk/e/airbnb-school-for-entrepreneurship-2019-registration-54240181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3:43.000Z</t>
  </si>
  <si>
    <t>https://www.google.com/calendar/event?eid=NzE4aGVjZDJ1cmxoazBpYmYwaDlqYXVzYXMgenphZXJvY2FsLmxvbmRvbnNlbDFAbQ&amp;ctz=Europe/London</t>
  </si>
  <si>
    <t xml:space="preserve">How To Develop a Successful Big Data &amp; Analytics Tech Startup Business Today! London - Entrepreneur - Workshop - Hackathon - Bootcamp - Virtual Class - Seminar - Training - Lecture - Webinar - Conference - Course </t>
  </si>
  <si>
    <t xml:space="preserve">Develop a Successful Big Data &amp; Analytics Tech Startup Business Today!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Big Data &amp; Analytics Tech Startup Workshop We Will Cover:
Session 1: Big Data/Analytics BasicsDuring this session we will explore the very foundation and the basic systems and platforms for you to integrate into your own tech startup process. 
Big Data/Analytics Hardware
Big Data/Analytics Software
Big Data/Analytics Platforms
Big Data/Analytics Projects
Big Data/Analytics Systems
Big Data/Analytics Blueprint
Big Data/Analytics Tools
Big Data/Analytics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Bio Big Data
Demographic Analysis
AI Big Data
VR Big Data
Fintech Big Data
Research Platform
Security Management
Healthcare Analytics
Market Performance
Weather Systems
Industrial Analytics
Logistical Big Data
Traffic Management
Tourism Analytics
Insurance Analytics
Big Data/Analytics Dashboard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y, Startup Formation, Startup Automation, Startup Capital/Funding, Startup Clients/Marketing, Startup Programming, Startup Prototyping/Hardware, Startup IT OperationsSession 1-12.12+ Hours of Tech Startup Workshops,On-Demand 30 Days Streaming Access
Premium Edition: Tech Tools/System, </t>
  </si>
  <si>
    <t>01/06/2019 04:03:58.000Z</t>
  </si>
  <si>
    <t>https://www.google.com/calendar/event?eid=NG52dGFzdnVxOG12ZGxyc2duMmRpMWR2Y2UgenphZXJvY2FsLmxvbmRvbnNlbDFAbQ&amp;ctz=Europe/London</t>
  </si>
  <si>
    <t>Android Studio App Development Course, 2-Days Full Time, London</t>
  </si>
  <si>
    <t xml:space="preserve">Android Studio App Development Course, 2-Days Full Time
Course summary
2 consecutive days. Use the Android Studio to create great Android Apps.
Certification: Assessment-based PCWorkshops certificate
Teaching Style: Practical course projects with clear explanations. Useful examples.
Course Contents:
Android Basics
Android - Home
Android - Overview
Android - Environment Setup
Android - Architecture
Android - Application Components
Resources
Activities
Services
Broadcast Receivers
Content Providers
Fragments
Intents/Filters
Android - User Interface
UI Layouts &amp; UI Controls &amp; Event Handling
Templates
Custom Fonts and Formats
Widgets: Receiving user input and responding
Loading Spinners, Progress Circle, ProgressBar
Spelling Checker, Auto Complete
Create a calculator and a responsive grid for a game
Database
PHP/MySQL
SQLite Database
Create a program to sell movietickets
Android Advanced Concepts
Sending Email
Sending SMS
Phone Calls
GPS: Find location, show location, track
Additional Android Examples
Localization
Google Maps
Bluetooth
NFC Guide
Wi-Fi
Included in the price:
A PCWorkshop/s Certificate on completion (assessment based)
Course notes
Practical Class exercises
Homework / Revision work
To assist after the course, an hour's 1-1 mentoring via Skype or at our office.
https://www.eventbrite.co.uk/e/android-studio-app-development-course-2-days-full-time-london-tickets-480247112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4:02.000Z</t>
  </si>
  <si>
    <t>https://www.google.com/calendar/event?eid=NXJmajRmMHF2czIycWN0MmNpNDc5cHEzN3MgenphZXJvY2FsLmxvbmRvbnNlbDFAbQ&amp;ctz=Europe/London</t>
  </si>
  <si>
    <t>Networking for Success</t>
  </si>
  <si>
    <t xml:space="preserve">
Like it or loathe it, effective networking is one of the keys to building a succesful, sustainable business or career. 
Your ability to connect, influence and build strong relationships is what may be the difference between whether you thrive or struggle to survive - especially if you are a small business owner, sole trader, a manager or if are in a competitive market or profession.
Likewise networking and influencing skills are often the difference between those who really excel, innovate and create opportunities in their chosen career / field of business and those who are left behind.  
Join leading life coach, motivational speaker and business / corporate coach, Rasheed Ogunlaru author of Soul Trader – Putting the Heart Back into Your Business for this unique event to help you build your business, win new opportunities and contacts - and to punch beyond your weight. It is ideal if you're starting or growing your own venture or indeed if you are looking to develop your skills to gain greater professional career opportunities.
Overall this empowering seminar and networking event will help you win customers, contacts and business opportunities by developing the clarity, confidence, communication skills to build rich relationships and connections to help you flourish. It will also help you carry out your networking effectively, authentically, with integrity - and free from nerves.
You will leave the seminar able to: 
Develop a strategic, effective action of plan for networking and business 
Overcome networking nerves, stress and anxieties 
Make a powerful, positive and punchy impression 
Find your own authentic networking style, approach and voice
Become interested in others and make them interested in you 
Create rapport, respect, relationships and then rewards 
identify the right people in the right places to network 
Work a room effectively and confidently 
Follow-up, forge links, friendships, partnerships and create opportunities 
Create win-win situations and learn the importance of being earnest. 
Who should attend? 
Anyone who wants or needs to win more influence, contacts, customers or business 
Anyone who fears or loathes networking - or if you really love it.
Anyone looking to further develop their career and professional opportunities.
Anyone looking to build people and customer skills. 
Where? Venue: British Library Business &amp; IP Centre 96 Euston Road, London NW1 2DB. Disabled access info
When? Select from full lists of dates in the dropdown box above.  
Fee:  special price £25 - including tea, coffee &amp; biscuits.
About Rasheed Ogunlaru
Rasheed is a leading life coach, business / corporate coach and motivational speaker. His clients include entrepreneurs, entertainers, teachers, healers, high achievers and organisations. He helps people of all backgrounds achieve greater success, confidence, balance and fulfilment in all areas of their lives, careers, relationships and business. He is the business coach partner of the Business &amp; IP Centre and author of Soul Trader- Putting the Heart Back Into Your Business and The Gift of Inner Success. Please visit Rasheed's website for more information. 
Plus NEW: visit Soul-Trader.biz Rasheed's new online resource for aspiring and established sole traders and small business. This resource includes: free membership; newsletter; podcasts; inspiring interviews; discounts towards events; tools; templates; Rasheed's Coach Yourself programme and much more.
 Hear about the event from attendees and the host
https://www.eventbrite.com/e/networking-for-success-tickets-528571551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4:17.000Z</t>
  </si>
  <si>
    <t>https://www.google.com/calendar/event?eid=NmRhaHVhbmIxYTBhbHVyZXBvMnQ1dHNpMjUgenphZXJvY2FsLmxvbmRvbnNlbDFAbQ&amp;ctz=Europe/London</t>
  </si>
  <si>
    <t>The Airbnb Startup Experience, London 2019</t>
  </si>
  <si>
    <t xml:space="preserve">A truly mind-shifting experience inside London's world of entrepreneurs, tech startups and innovation. In a revolutionary new way - with Airbnb.
Why join.
With Airbnb, the world's largest community driven travel company, The London Airbnb Startup Experience Programme, revolutionises how people from around the world experience learning about building and accelerating startups, and explore London's startup ecosystem - in one day. Attended by 300+ startup founders, teams from Apple and Google, governments, MBA students, Youtube stars and innovators from more than 140 cities around the world.
What you'll do.
We begin at one of London's most renowned entrepreneur hubs, with insights about the rise of London's tech startup ecosystem - from its hackathon days to its growing trends, new players and what is happening now - as we see some of the best startup ideas you'll see anywhere in the world.*
Then, you'll learn the startup process, and how entrepreneurs are addressing big problems, creating new business models and building innovative companies - in artificial intelligence, fintech, blockchain and more - all within startup communities. Also discover what investors look for when funding startups and why, how to pitch your startup for venture capital and to apply to accelerators.
Finally, we'll explore one of the best locations in Europe for innovation and the design thinking behind products that have changed the world. From brands like Apple, Google and Facebook to the future of revolutionary technologies like augmented reality, smart cities apps, fashion tech, and 3D printing for a masterclass in startup and design thinking.
Get answers to questions, discover your next steps and join London's startup community - in this truly eye-opening, mind-shifting, learning experience - for individuals, partners, teams and groups.
The format.
The day is begins at 11am, designed as a small group, kept deliberately small with just 2 to 4 people, for better discussion and learning — finishing the day at 3pm in Kensington.
Larger group?
You can also arrange your own group experience, for between 5 to 50 people, with an adjusted format to learn about growing trends in London's startup ecosystem, the startups disrupting your insustry, and innovation and design thinking - simply select your group size when registering. 
Previous attendees. 
Teams from Google, Ebay, Apple and IDEO, startup founders, government teams and leaders, company heads of innovation, property entrepreneurs, Youtube stars, digital marketing managers, women in tech, venture capital analysts and more.
Organised by.
Anthony David King
Anthony David King develops and supports new kinds of startup programmes for innovators, partners and tech communities around the world, including Airbnb, O2, Techstars, Silicon Valley Comes to the UK and Bank of Korea to build new ventures and address future trends -- with a mission to revolutionise the world’s human and startup experience.
With...
Airbnb
The global travel community that uniquely leverages technology to economically empower millions of people around the world to unlock and monetize their spaces, passions and talents.
Confirm your spot now.
If you see the date you want available, book it immediately. Don't wait. One of the most frequent messages received is: "Hi, I saw the date I wanted earlier, but now its gone!" This is because it was booked full by others, and there's no way to squeeze anyone else on once a date is full.
More than 170+ reviews
⭐️⭐️⭐️⭐️⭐️
"Game changer experience" - Rui
⭐️⭐️⭐️⭐️⭐️
"The best thing I've done this year" - Goeun
⭐️⭐️⭐️⭐️⭐️
"A masterclass in building a start up company." - Ayob
⭐️⭐️⭐️⭐️⭐️
"The Startup Experience topped my imaginations by far!!" - Frank
⭐️⭐️⭐️⭐️⭐️
"Like someone was showing me electricity for the first time." - Barligea
⭐️⭐️⭐️⭐️⭐️
"Beyond worth what we paid for - this was awesome!" - Adrianne
⭐️⭐️⭐️⭐️⭐️
"If there were six stars, I would give six stars!" - Sasha
Read all 170+ reviews
Also running during London Fashion Week, Open House London 2018, London Tech Week, Job Fair, London Design Festival, Black History Month, Halloween and Global Entrepreneurship Week. Not running during Christmas season up to New Years Eve.
https://www.eventbrite.co.uk/e/the-airbnb-startup-experience-london-2019-registration-53499353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4:52.000Z</t>
  </si>
  <si>
    <t>https://www.google.com/calendar/event?eid=NDQyMzdjbjIxNTVqdmg5Z25vcTkyaW5zNnAgenphZXJvY2FsLmxvbmRvbnNlbDFAbQ&amp;ctz=Europe/London</t>
  </si>
  <si>
    <t>Metro Bank Mondays with Wandsworth Chamber, Clapham Junction - 7th January 2019 8-10AM</t>
  </si>
  <si>
    <t xml:space="preserve"> 
PLEASE NOTE THIS METRO MONDAY 
IS A BREAKFAST EVENT 
8-10 AM
 Metro Bank Clapham Junction
Metro Bank Monday with Wandsworth Chamber is a monthly networking event for entrepreneurs, sole traders, small businesses and start-ups. On the first Monday of every month ( Bank Holidays excepted). 
Organised by the Wandsworth Chamber of Commerce,  this event is free to attend, has no dress code and is open to anyone in business.
The purpose of the event is to mix, network, do business, share ideas and have some fun! 
Spaces are limited - so book your FREE places now!!! 
Register yourself and invite businesses you know as your guest. 
This month's event will be hosted by Roshan Patel, Local Director Metro Bank and Steve Pinto, CEO of Wandsworth Chamber 
Venue: 
Metro BankClapham JunctionJust a minute walk from Clapham Junction Station
Newsletter sponsored by: 
THE BUSINESS MAGAZINE FOR WANDSWORTH
GET INVOLVED - the contents of the magazine will reflect the vibrant and developing London Borough of Wandsworth  and will feature interviews with leading local business figures, finance and legal issues, economic overviews, together with Chamber events, members news and views and movers and shakers!  to get involved send all your news items and images to: Karen Hall Benham Publishing. Email  karen@benhampublishing.com  we look forward to hearing from you. Should you have any questions about the magazine or would like more information please feel free to contact me, or if you are interested in advertising and sponsorship opportunities available,  please feel free to contact our account manager Karen Hall on 07801 788880 directly.
                     Never miss an event again - subscribe to our calendar
                                             Just click on this link Wandsworth Chamber Events Calendar.
https://www.eventbrite.co.uk/e/metro-bank-mondays-with-wandsworth-chamber-clapham-junction-7th-january-2019-8-10am-tickets-542847732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5:36.000Z</t>
  </si>
  <si>
    <t>https://www.google.com/calendar/event?eid=NmJmb3Q5dTBmNW1tc205bHJrcDEybWhhNWUgenphZXJvY2FsLmxvbmRvbnNlbDFAbQ&amp;ctz=Europe/London</t>
  </si>
  <si>
    <t>FSB North London Business Breakfast - Making Tax Digital</t>
  </si>
  <si>
    <t xml:space="preserve">FSB North London Breakfast - connecting businesses in Barnet.
Open to all businesses, members and non-members are welcome to attend. This event provides the opportunity for you to meet and expand your network with other business owners in the Barnet area and to share information about what you do.
We will present our regular FSB local update, ensuring you get the most from your membership, followed by our brief presentation, and then a chance to freely network with other business owners.
The brief presentation this month will be by Stuart Harris (Friendly Accountant) - everything you need to know and more on the Government’s introduction of ‘Making Tax Digital’.
A charge will be made by the venue on arrival. They provide a selection of breakfast snacks and drinks at £5 for members and non-members.
This monthly networking event will take place on the first Monday of each month, if this falls on a Bank Holiday, then we will move to the following Monday.
Please feel free to contact us to discuss any of our events.
We look forward to welcoming you.
Please ensure you reserve your place for this event using the link provided. You can also find and book events in your area using the Eventbrite App for Android or Apple.
04-23310/P9908
The FSB Events Privacy Policy can be found online here.
https://www.eventbrite.co.uk/e/fsb-north-london-business-breakfast-making-tax-digital-tickets-53162208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5:48.000Z</t>
  </si>
  <si>
    <t>https://www.google.com/calendar/event?eid=MTFjbHZoMjExa2psc2YyYWY4M3Q0OGdlYWkgenphZXJvY2FsLmxvbmRvbnNlbDFAbQ&amp;ctz=Europe/London</t>
  </si>
  <si>
    <t>The General Data Protection Regulation (GDPR)</t>
  </si>
  <si>
    <t xml:space="preserve">Would your business pass a GDPR compliance review?
If you are non-complaint then any new business may go to your competitor who is compliant. The risk of not being able to prove that you have the process in place across each area of the business, or in the event of a Personal Data breach, could result in being reported along with a fine. It may be that you’ve taken on additional responsibility with GDPR as part of your role and need some help with making sense of this regulation.
GDPR compliance is not a one time thing. Small to medium sized businesses have nearly had 2 years to get in shape and be complaint.
This workshop will not only raise awareness with the essentials but with practical examples to help you on your way.
Topics covered:
•What is Personal Data, what do we collect and process?
•What the legislative landscape looks like and its developments
•Key questions, myths which arise from business leaders
•Definitions including Data Controller and Data Processor related to Personal Data
•Dealing with data breach incident management
•Briefly touch upon Data Protection Act 2018 and Privacy &amp; Electronic Communication Regulation 2003 (PECR)
Who should attend:
•Anyone dealing with data protection
•Business owners who plan to make their business compliant
•Managers or officers who are responsible for GDPR
www.certaintysolution.com
https://www.eventbrite.co.uk/e/the-general-data-protection-regulation-gdpr-tickets-52613365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5:55.000Z</t>
  </si>
  <si>
    <t>https://www.google.com/calendar/event?eid=NTJ1MmdrY2gycjI4YzhtdjE1dDFoZDFsdDUgenphZXJvY2FsLmxvbmRvbnNlbDFAbQ&amp;ctz=Europe/London</t>
  </si>
  <si>
    <t>Private Gold &amp; Crypto Reception-Croydon 7th January 2019</t>
  </si>
  <si>
    <t xml:space="preserve">Once the realm of the rich, Gold is now available to EVERYONE!!
We will show you how to SAVE Gold Bullion in small gram bars AND get paid in both Gold and Money by teaching others to do the same!
Would you like to find out how masses are building wealth empires with 24 Karat physical gold and an increasing CRYPTOCURRENCY which is BACKED BY PHYSICAL GOLD?
For the first time ever you can become a member of a global and fully licenced Gold and Crypto Bank who shares its fees with its members!
**Affiliates: £5 min
**Guests: Free admission 
Registration 7.15pm
START: 7.30PM
Parking: Parking bays and car parks in and around Sydenham Road and Wellesley Road. 
++++ PLEASE NOTE  TEAM TRAINING BETWEEN 6.15pm - 7.15pm SO BRING YOUR NOTE PADS FOR THE GOLDEN NUGGETS THAT  WILL be SHAREd WITH YOU!! ++++
https://www.eventbrite.co.uk/e/private-gold-crypto-reception-croydon-7th-january-2019-tickets-542838083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6:34.000Z</t>
  </si>
  <si>
    <t>https://www.google.com/calendar/event?eid=MjFjODRuaWtjc3ZubHAxYXBwb29mc3ZuZXYgenphZXJvY2FsLmxvbmRvbnNlbDFAbQ&amp;ctz=Europe/London</t>
  </si>
  <si>
    <t>Build, Grow And Scale A Successful eCommerce Business [London - Virtual Event]</t>
  </si>
  <si>
    <t xml:space="preserve">Top eCommerce Expert Reveals How To Build, Grow And Scale a Successful eCommerce Business without having to store your own inventory... even if You Have ZERO Online Experience!IMPORTANT NOTE: This is a Virtual On-Demand Event.
Are you non-technical &amp; struggling to find the best ecommerce solutions?
Are you're looking to build a ecommerce business that generate consistent income?
Are your looking for comprehensive eCommerce training program ?Explosive eCommerce Growth Is Disrupting Retail Stores Right now, eCom is THE biggest opportunity for making money online.Global retail eCom sales are on pace to continue to grow to $4.5 TRILLION by 2021…
...and there are no signs of it slowing down or stopping.
Besides, having an online business ensures that you're able to work from home, budget friendly, save operation cost (such as inventory, office, utilities bills etc), flexible working hours, most importantly, you will be able to generate more cash flow rather than having a fixed, conventional full time job.What You'll Discover in this Ecom Webclass:
1. How to get started with ecommerce even if you've never made a penny online before2. How to find products that will sell like crazy (It's Not What You Think)3. The insider trick to getting products to sell without having to store your own inventory (This One Is Easier Then You'd Think!)- And much much more!
Frequently Asked Questions (FAQs)Q: I know Nothing about E-Commerce, can I join?Ans: Absolutely you can, the training is structured in a way for beginners to be able to understand and before the end of the training able to implement it immediately.Q: Is this a get-rich-quick program/scheme?Ans: This is NOT a get-rich-quick program/scheme. If you are looking for one, this is Not for you.Q: I Don't Have Products To Sell OnlineAns: Yes. You Will Learn How To Find High Demand Products to Promote During This Training.Q: Do I have to Pay for this Online Training?Ans: This Event is FREE for everyone to understand, learn and implement.Q: How will this training help me?Ans: It depends. We have past apprentice supplement their income after attending this online training while some went on to work from home full time.Q: Is this a MLM recruitment seminar?Ans: No. This event has nothing to do with networking marketing, direct selling or anything like that
WARNING: This Can Be Pulled Offline At Anytime. Don't Miss This Free eCommerce Online Training.
Register Now to Avoid any disappointment.
https://www.eventbrite.com/e/build-grow-and-scale-a-successful-ecommerce-business-london-virtual-event-tickets-489027053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6:40.000Z</t>
  </si>
  <si>
    <t>https://www.google.com/calendar/event?eid=N3BlaDIxdjUxNWg3YTVoaTkxOTdyNTUzMWEgenphZXJvY2FsLmxvbmRvbnNlbDFAbQ&amp;ctz=Europe/London</t>
  </si>
  <si>
    <t>Motivation Monday</t>
  </si>
  <si>
    <t xml:space="preserve">
Are you waiting for New Years Day to make new goals, plans and resolutions? Do you feel as though you're in your comfort zone and not fulfilling your purpose?
Motivation Monday workshops are the ideal space to be re-energised, re-focused and learn key personal development tools to take your business, relationship and/or health goals to the next level.
Personal development, similar to personal fitness coaching, is about the right knowledge, consistency and the motivation to follow through.
Our event will combine expert speakers, with entertainment, networking and food. An evening not to missed.
This event will take place on the first Monday of the month. 
This month take the opportunity to receive discount coaching session. On purchase you will contacted for suitable time by one of our qualified coaches.
Showreel from November Motivation Monday can be found at https://youtu.be/osGcJvgvTVU
Who is the event for?
- Those intersted in starting their own business
- Entrepreneurs and Business Owners
- Those wanting to network with like minded individuals
- Those interested in personal development
- Those wanting motivation to push to the next level
What should I expect to get from the event?
This is a personal development workshop, combining entertainment from live performers and guest speakers. Expect to be motivated, entertained and inspired. The Front Room will provide dining for those wishing to eat and drink.
What should I not expect to get from the day?
You will be able to network with guests and speakers. There will not be time for detailed one 2 one coaching. However as quaified coaches, you will be able to book follow up workshops or coaching sessions.
Will I have to prepare?
Note pads and pens will be provided on the day. Just bring an open mind, positive energy and willingness to be challened to be the best you.
What do I need to do at event?
It is an interactive event with groupwork, faciliated discussions and some visual aids. You don't need to share anything that you are unwilling to, but being open and authentic in your interaction will improve the experience for yourself and the other participants. There is an expectation that anything shared during the day by another candidate would be kept confidential.
What will be provided on the day?
Note pads and pensFood and drink (licenced bar) can be purchased
What next?
Event will run every month on the first Monday. Flyers with dates and speakers will be promoted before each event. For participants seeking further one-to-one coaching please email management team or call 0203 744 0551 / 07886969102
I really hope you can join us, it promises to be a fantastic evening.
Best wishes,
Aspire Higher Team
FAQs
How can I contact the organiser with any questions?
I'm happy to receive any queries via chris@syrusconsultancy.com
What's the refund policy?
No refunds. Tickets can be transferred. 
Do I have to bring my printed ticket to the event?
We will have a list of names. Digital Barcode from phone or ticket would help to confirm ID
Is my registration fee or ticket transferrable?
Yes it is. If you can no longer attend but can find someone to take your place then we are happy for them to attend in your place. We would only ask that you e-mail me to let us know their name before hand.
Is it ok if the name on my ticket or registration doesn't match the person who attends?
Yes it is - as per above.
https://www.eventbrite.co.uk/e/motivation-monday-tickets-537217371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07:12.000Z</t>
  </si>
  <si>
    <t>https://www.google.com/calendar/event?eid=N3VkMGdxZnVldjVkZnJiYWZqODdyNWJrajQgenphZXJvY2FsLmxvbmRvbnNlbDFAbQ&amp;ctz=Europe/London</t>
  </si>
  <si>
    <t>Meeting of Tottenham Speakers Toastmasters Club</t>
  </si>
  <si>
    <t xml:space="preserve">Wishing to improve and practice your public speaking skills?
Come and visit our club where there are lots of opportunities to get inspired, learn new tricks and test your stage confidence.
You can meet our members and give public speaking a try in a relaxed and friendly environment. Guests are welcome anytime free of charge and we invite you to get involved in our fun impromptu speaking session, then listen to prepared speeches from our members.
Join us every 1st and 3rd Monday of the month, please arrive in time at 6:30pm for a 6:40 start.
For more information contact tottenhamspeakers@gmail.com.
https://www.eventbrite.co.uk/e/meeting-of-tottenham-speakers-toastmasters-club-tickets-536010481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10:58.000Z</t>
  </si>
  <si>
    <t>https://www.google.com/calendar/event?eid=NzFkbDZjbGxqaWk3ZjYzdnBvbDQxNGowZWkgenphZXJvY2FsLmxvbmRvbnNlbDFAbQ&amp;ctz=Europe/London</t>
  </si>
  <si>
    <t>Visit BNI Waterloo</t>
  </si>
  <si>
    <t xml:space="preserve">Last year BNI UK &amp; Ireland members passed some 677k referrals and exchanged over £497m of business. 
If you're a small business, business professional, entrepreneur, solopreneur or contractor, who wants to do more business, we'd love the opportunity to welcome you as a visitor at BNI Waterloo - meeting at The Fire Station, 150 Waterloo Road every Tuesday from 6 45 am - 8 30 am. 
Our chapter is a dynamic, committed group of business people who know how to refer business to each other.
We have open categories for individuals who will bring enthusiasm and integrity to our meeting. Just one person per professional specialty is allowed in each chapter. When you visit our group, you will meet and network with our members, get to know their business and they will have the opportunity to learn about yours through a short 60 second presentation. The opportunity to grow your own business, free of competition, within a growing group of like minded and well connected professionals is enormous.
"It's like having a sales team working for you every day"
Members continually make new contacts, meet old friends and generate new business opportunities.
The BNI philosophy is "Givers Gain" ... If I give you business, you'll want to give me business.
Many a visitor has walked away with a business referral.
Take the first step to building a stronger business and visit us today.
For further information about visiting the group, please contact a member of the Leadership Team or book today.
Chapter President
Alexander Pappin: alex@jamiesonalexander.co.uk 
Vice-President: 
Amy Shields: ashields@insurancetailors.com
Secretary Treasurer
Jonathan Kemp: Jonathan@jonathandkemp.co.uk 
https://www.eventbrite.co.uk/e/visit-bni-waterloo-tickets-450981397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12:46.000Z</t>
  </si>
  <si>
    <t>https://www.google.com/calendar/event?eid=NTdjN3VyYzFrMHFvNDZuOHRydHQ4bmN0YnYgenphZXJvY2FsLmxvbmRvbnNlbDFAbQ&amp;ctz=Europe/London</t>
  </si>
  <si>
    <t>BNI PASSION Breakfast Networking Event - January 2019</t>
  </si>
  <si>
    <t xml:space="preserve">DESCRIPTION
Do you know 92% of people trust personal recommendations more than any other form of marketing?
Do you understand the potential of referral marketing for your business?
Do you want to grow your business?
Do you want to be part of London's best performing BNI Chapter?
Visit us at our weekly networking event and discover how referral marketing can help grow your business and take it to the next level.
Passionis one of London's leading BNI Chapters  members meeting each week, promoting our businesses and passing referrals to each other. We're a lively bunch of business professions, business owners and entrepreneurs...all with the aim of getting more business.
BNI is the world's largest professional networking organisation with over 200,000 members around the globe.
The BNI philosophy is "Givers Gain"...in other words, if I give you business, you'll want to give me business.
Members of the Passion Chapter of BNI learn how to present their businesses to the other members. Members build trust with each other which makes it really easy for members to refer business to each other with confidence.
"It's like having a sales team working for you every day"
The best way to find out how BNI works and what it has to offer you and your business, is to come along as a visitor.
Businesses we are looking for:
Printer
Estate Agent
Photo /Videographer
Removal and Storage
Quantity Surveyor
Building Surveyor
Family Lawyer
Dentist
Event Planner
Interior Design
Web Design
Travel Agent
Flooring Contractor
And many, many more...
FAQs
RSVP - 07878173843
Do I need to bring anything?
Plenty of business cards - Your cards, along with everyone in the rooms cards will be passed around so you want to make sure there are enough for everyone. We normally have 25-30 people attending.
Why so early?
We understand that business owners and professionals are all busy people, by holding the meeting before the working day begins we don't loose any time normally spent with clients or from the day to day running of our businesses.
Who else will be there?
Visit us to see what other kinds of businesses will be attending.
Fees ?
£17 Cash - to cover Venue and Complimentary Breakfast
https://www.eventbrite.co.uk/e/bni-passion-breakfast-networking-event-january-2019-tickets-540802665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13:00.000Z</t>
  </si>
  <si>
    <t>https://www.google.com/calendar/event?eid=NHVxZjY0OHZrb2FydGgzanEzc2ZmdjZxcjUgenphZXJvY2FsLmxvbmRvbnNlbDFAbQ&amp;ctz=Europe/London</t>
  </si>
  <si>
    <t>Brent Business Breakfast</t>
  </si>
  <si>
    <t xml:space="preserve">Discover FSB Brent Business Breakfasts and enjoy presentations by business support services, and other local businesses. There is also plenty of time for networking, giving you the opportunity to meet with the other local businesses from in and around the local area.
FSB campaigns for small businesses with local and national government, and during our events we always appreciate and welcome feedback on any policy issues. You may even want to become more involved with us in our work with MP's and government.
We meet regularly, every second Tuesday of the month from 8am to 9.30am, with free flow networking continuing until 10am. Although we have an 8am start, this is a flexible session, don't worry if you have other commitments and arrive a little later.
Public transport, and free parking can be found on local roads until 10:00. 
Our venue, within The Delipod Hub is found behind the library, by the bus stop on Brondesbury Park.
Admission includes a delicious breakfast with hot and cold drinks and light hot or cold breakfast options with; teas, coffees &amp; hot chocolate, a choice of two smoothies, croissants, toast &amp; preserves, eggs on toast, egg royal, egg Florentine and more-
Everyone is welcome, so feel free to bring a friend or colleague.
Follow us on Twitter: @FSBGtrLondon to stay up to date with news and events across the region.
For any enquiries regarding this event please email: karen.thompson@fsb.org.uk
04-23310/P9908
The FSB Events Privacy Policy can be found online here.
https://www.eventbrite.co.uk/e/brent-business-breakfast-tickets-534443464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2:06.000Z</t>
  </si>
  <si>
    <t>https://www.google.com/calendar/event?eid=MHRlMjNwN2FocGNjMTk1bWswaDZiaWcxbzUgenphZXJvY2FsLmxvbmRvbnNlbDFAbQ&amp;ctz=Europe/London</t>
  </si>
  <si>
    <t>London Power Business Breakfast Club - January</t>
  </si>
  <si>
    <t xml:space="preserve">Looking to make new connections? Be ready to work the room! You need to meet people before you need them.
Brush up on your people skills and come join us for the networking event of the month! Meet like-minded Business women for an amazing breakfast event located in the heart of the City. Discuss your ideas, share your knowledge and your expertise. Bring along your business cards, make new connections in an informal setting.
This event is free to Premium Members and only £12.50 + VAT for a standard ticket.
New to networking? Check out our top tips on networking on our blog here: http://forwardladies.com/member-blogs/networking-101-forward-ladies-networking-guide-beginners/
If you would like to find out more about our membership and other events please visit our website - www.forwardladies.com
FAQs
What are my transport options for getting to and from the event?
There is no parking available at the venue, the nearest public car park is (10 min walk) - Thames Exchange, Bell Wharf Lane, off Upper Thames Street, London, EC4R 3TB
Dietary requirements -
Please let us know!
What is the dress requirements?
Business Wear
Do I have to bring my printed ticket to the event?
No, this is not needed.
https://www.eventbrite.co.uk/e/london-power-business-breakfast-club-january-tickets-528132097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3:02.000Z</t>
  </si>
  <si>
    <t>https://www.google.com/calendar/event?eid=NHMwcDFoOTlkbWhmMzcwM2x0NGg5dWFzOWggenphZXJvY2FsLmxvbmRvbnNlbDFAbQ&amp;ctz=Europe/London</t>
  </si>
  <si>
    <t>LMS demonstration</t>
  </si>
  <si>
    <t xml:space="preserve">Learning Management System demonstration
https://www.eventbrite.co.uk/e/lms-demonstration-tickets-53434519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3:28.000Z</t>
  </si>
  <si>
    <t>https://www.google.com/calendar/event?eid=MjM0cGVwbXBjOHRzcHFicTM3cmw1ZGZlYm8genphZXJvY2FsLmxvbmRvbnNlbDFAbQ&amp;ctz=Europe/London</t>
  </si>
  <si>
    <t>Database Design and Data Normalisation 1-Day Course, London</t>
  </si>
  <si>
    <t xml:space="preserve">Relational Databases &amp; Data Normalisation Overview Training Course, 1-Day Course
Important: If booking within 7 days of the date of the course, we will confirm availability within 24hours
Course Content
Session 1: Introduction to Relational Databases
The Database ApproachDatabase Management SystemsThe function of a Database Management SystemThe Processing ArchitectureThe Schema ArchitectureThe Storage ArchitectureAn overview of Database System DevelopmentAn overview of general database principles
Session 2: Conceptual Data Models
Overview of Entity ModelsEntities and how to identify themAttributes and how to identify themRelationships and their qualitiesBuilding an Entity Relationship DiagramResolving many-to-many relationshipsSub-type and Super-type RelationshipsArc RelationshipsRecursive RelationshipsConstraints and AssumptionsNormalization to the First Normal Form (1NF)Normalization to the Second Normal Form (2NF)Normalization to the Third Normal Form (3NF)Exercises: Analyzing a specificationCreating an Entity Relationship Diagram from it
Session 2: Conceptual Data Models(continued)
Normalization to the First Normal Form (1NF)Normalization to the Second Normal Form (2NF)Normalization to the Third Normal Form (3NF)Exercises: Data Normalization producing table specifications and Entity Diagrams
Session 3: The Relational Model
Relational StructureRelational TerminologyDomainsA Relational schemaCandidate keys and Primary KeysForeign KeysKey ConstraintsAttribute ConstraintsImplementing Sub-type/Super-type RelationshipsViewsDenormalization using Pre-joined TablesDenormalization using Derived DataAn Introduction to Structured Query Language (SQL)Simple QueriesSimple Updates of the Data
https://www.eventbrite.co.uk/e/database-design-and-data-normalisation-1-day-course-london-tickets-48010898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3:36.000Z</t>
  </si>
  <si>
    <t>https://www.google.com/calendar/event?eid=NDdmdjcydjFuaHE4OXY3aGk0OHVtbzlpazIgenphZXJvY2FsLmxvbmRvbnNlbDFAbQ&amp;ctz=Europe/London</t>
  </si>
  <si>
    <t xml:space="preserve">The Athena Network Barnes </t>
  </si>
  <si>
    <t xml:space="preserve">Are you running your own company and need to get more from your networking?
Are you a new business and trying to grow your sales?
Try the essential networking, just for women, with The Athena Network.  We cover networking, training, support AND a great lunch - all in two hours.
The Athena Network: Inspiring connections, Inspiring Success.
If you'd like more information about how our meetings work, contact Lisa Woodward  for details.
Do note that we operate a lockout system, where only one member per profession is permitted. To find out if there is a vacancy for your role, do contact Lisa before booking.
https://www.eventbrite.co.uk/e/the-athena-network-barnes-tickets-542933719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3:45.000Z</t>
  </si>
  <si>
    <t>https://www.google.com/calendar/event?eid=NmtzdDI3djVobjNvOGpmZGY2M2dsM25hZWYgenphZXJvY2FsLmxvbmRvbnNlbDFAbQ&amp;ctz=Europe/London</t>
  </si>
  <si>
    <t>City Cappuccino Connections (Informal Networking)</t>
  </si>
  <si>
    <t xml:space="preserve">Join us for City of London Cappuccino Connections - an informal, drop in session. It’s a great opportunity to meet fellow Athena Network members and visitors.Cost
FREE for Athena members and £5 for Visitors (one visit only). Please register here
Spread the word and remember to bring plenty of business cards with you!What others say:"The Athena Network has provided me with the expert advice and resources that have helped me grow my business, and I regularly get direct commissions from members and their contacts." KATE COOPERABSOLUTE ARCHITECTURE
https://www.eventbrite.co.uk/e/city-cappuccino-connections-informal-networking-tickets-45614004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3:50.000Z</t>
  </si>
  <si>
    <t>https://www.google.com/calendar/event?eid=N2hzYmZibjFodDVlNGlhNjhzcm9tMjRrcmkgenphZXJvY2FsLmxvbmRvbnNlbDFAbQ&amp;ctz=Europe/London</t>
  </si>
  <si>
    <t>NCL Preceptorship - Emotional Intelligence</t>
  </si>
  <si>
    <t xml:space="preserve">This session is to support the preceptorship of new nurses* in Barnet, Camden, Enfield, Haringey and Islington who work for a private, voluntary and indepentant sector employer providing primary, community or social care nursing services.
This session will focus on Emotional Intelligence and also includes a reflective peer support session.Slides for the presentation will be emailed to you prior to the session
*The NMC (2006) strongly recommends that all new registrants have a period of preceptorship on starting their employment. This applies to those newly admitted to the NMC Register who have completed a pre-registration programme in the UK for the first time, or have subsequently entered a new part of the register. New registrants also include those newly admitted to the register from other European Economic Area States and other nation states. Nurse's who have recently completed the GPN post registration training as well as  those who have moved in to a new role in a community setting or any other nurses who feel they will benefit from this support are also welcome. Please contact Karen.Evans11@nhs.net if you would like to discuss the suitability of this programme.
https://www.eventbrite.co.uk/e/ncl-preceptorship-emotional-intelligence-tickets-424224185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3:58.000Z</t>
  </si>
  <si>
    <t>https://www.google.com/calendar/event?eid=NWZydmFjMGRnanBoNTU0dWU3Z3QzNTFjOGcgenphZXJvY2FsLmxvbmRvbnNlbDFAbQ&amp;ctz=Europe/London</t>
  </si>
  <si>
    <t>Guild Park Lane Academy Day - Jan. 2019</t>
  </si>
  <si>
    <t xml:space="preserve">Guild Academy Days are perfect for all Members from new to seasoned, as well as business owners and negotiators. Whether treated as a refresher course or a dedicated training day, attendees learn fresh ideas from us and each other, helping Members’ businesses to thrive.
The Guild Pitch
5 key messages that will impress your clients.
Your Tools
Make the most out of Guild platforms like the Members’ Hub, Digital Hub, Knowledge Hub and the Referral System.
Products and Services
Tips and best practice advice on core Guild products like e-valuate, Automated Prospecting, ID Cards, videoettes and Engage, ensures you maximise the opportunities available to you.
Spaces are limited and are offered on a first come, first serve basis. We reserve the right to charge a fee of £20 for each attendee who fails to attend on the day or give one weeks' notice. Spaces are limited, and in high demand, so it is important we are able to reallocate spaces if you are unable to attend.
https://www.eventbrite.co.uk/e/guild-park-lane-academy-day-jan-2019-tickets-513958363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4:04.000Z</t>
  </si>
  <si>
    <t>https://www.google.com/calendar/event?eid=NWFkaHJwaGpuNm1kYWljZ3BudG9vbjA3OW4genphZXJvY2FsLmxvbmRvbnNlbDFAbQ&amp;ctz=Europe/London</t>
  </si>
  <si>
    <t>The Today Club, local business networking</t>
  </si>
  <si>
    <t xml:space="preserve"> The Today Club is a business networking group that runs in Wallington covering the Sutton and Croydon areas.
We run fortnightly on Tuesday lunchtime. Please select a date from the list to register.
The group is open to everyone who runs their own business and is looking to be proactive and work with others to get results, we are a friendly bunch and love making new contacts from all industries.Your time is valuable, you need to ensure you use it wisely to gain contacts, do some marketing and sell your services. The sessions run twice a month, membership is great value and you actually work on your business there and then. 
The format of our meetings are the following:
We go round and have 1 minute each, just to introduce ourselves, our business and what business we are looking for.
We then split out into tables and have 3 minutes to go further into our business and what we are after, we then have time for questions.
Also every week we then have a presentation done by one of the members (on a rota basis). It is an in depth look into their business and what they have going on.
Lastly we go through everyone’s referrals for each other and the thank yous of the business that has been generated.
The setup has proved extremely successful and we have regular fantastic feedback.Whether you are an experienced networker or want to see what is in it for you, we invite you to join us. We welcome new ideas and value an enthusiastic and pro-active approach from our members.Membership is only £195.00 with a £10 fortnightly meeting fee If you are interested in visting our club and seeing what we do please contact Adelle Gibson to book your space.
https://www.eventbrite.co.uk/e/the-today-club-local-business-networking-tickets-530141156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4:25.000Z</t>
  </si>
  <si>
    <t>https://www.google.com/calendar/event?eid=NXJ0dWRlNGFxOTkxcHA1czdoZGs2cjBjZzUgenphZXJvY2FsLmxvbmRvbnNlbDFAbQ&amp;ctz=Europe/London</t>
  </si>
  <si>
    <t xml:space="preserve">Welcome to our Discovery Event 
At a Discovery Event you will see how our licensing model works and learn much more about running your own business with the EFM brand and our support network. The events are free to attend and there are no obligations on the day.
By attending, you will have the opportunity to meet Malcolm Holloway - Head of Recruitment, Training and Quality.You will find out what it’s like to work as a part-time FD with your own portfolio of SME clients.
During a Discovery Event, you’ll learn how EFM does things differently:
We will provide you with the details of our offer and an overview of how we see you developing your own business.
We will explain our support structure for Associate Directors, including administration, IT, compliance and sales and marketing.
We will share our Associate Directors’ stories – their successes and challenges.
We will respond to all queries or concerns you may have regarding EFM, our offer and your future as a portfolio Finance Director or Financial Controller.
https://www.eventbrite.co.uk/e/efm-discovery-event-london-tickets-49130292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4:36.000Z</t>
  </si>
  <si>
    <t>https://www.google.com/calendar/event?eid=MTh2Z2s5djdrY2pvNnB0NW9mcXBnMmRucHEgenphZXJvY2FsLmxvbmRvbnNlbDFAbQ&amp;ctz=Europe/London</t>
  </si>
  <si>
    <t>Tackling Inequality - Salt London Network event</t>
  </si>
  <si>
    <t xml:space="preserve">At this workshop we will be looking at the topics of income inequality and the ‘leave no one behind’ agenda. We hope to inspire and challenge attendees to look at the role business plays in creating a just and equal world and explore how we can ensure those from the margins of society are included in business.
Guest speaker: Chrissie Williams
Chrissie is the Development Manager at Clean Sheet an independent national charity, founded to support people with convictions into sustainable employment; 197 of whom are in work so far this year. They work in partnership with businesses to look beyond the stereotype and consider applications on merit and skills. As the Development Manager, Chrissie builds relationships with organisations to expand the opportunities available to Members.
 Attendees will be inspired and supported to think about how they can put values to work by leading change in their own business, provoking a community of change across faith and business networks and resourcing change by supporting entrepreneurs in the global south.  
Workshops are free to attend but attendees are encouraged to make a donation towards Christian Aid's work.  
Attendees are invited to join us for a meal after the event (at attendees expense)
Christian Aid is working to eradicate poverty across the world, and is coming up with some innovative ways to do just that. We are inviting business leaders to work with us, and with each other, to tackle global poverty. The new Salt Business Network is open to anyone who owns a business, or is in a senior management position within a commercial organisation. It is for leaders who want to join a movement of like-minded people, who will learn about putting in place more responsible business practices, and about sustainable development, through the lens of faith. To find out more please see www.caid.org.uk/salt or email salt@christian-aid.org
https://www.eventbrite.co.uk/e/tackling-inequality-salt-london-network-event-tickets-53432568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4:43.000Z</t>
  </si>
  <si>
    <t>https://www.google.com/calendar/event?eid=NTg2bmNsbWVpODNmamllMjBhcW5hdmptcm0genphZXJvY2FsLmxvbmRvbnNlbDFAbQ&amp;ctz=Europe/London</t>
  </si>
  <si>
    <t>Learn to benefit from money in the Digital Age</t>
  </si>
  <si>
    <t xml:space="preserve">The Next Generation Of WeaIth!.
Are You Ready To Capitalise With A Fully Audited, Transparent And Results Proven Platform?.
Find out how myself and many many others have gained financial success in the world of digital currency.This opportunity will never come around on this scale again in the future!.
We will demonstrate how to:
✅Earn passively on autopilot
✅Accelerate your wealth
✅what bitcoin is and why it is important
✅ Multiple ways of earning with one platform
Timing And Education Are Key!.
#wealth #money #bitcoin #success #opportunity #digital #work #uk #m
https://www.eventbrite.co.uk/e/learn-to-benefit-from-money-in-the-digital-age-tickets-523993889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4:51.000Z</t>
  </si>
  <si>
    <t>https://www.google.com/calendar/event?eid=Nm9mMDJoZ3Y5NXNlNGhtYWRmYXVucThkODIgenphZXJvY2FsLmxvbmRvbnNlbDFAbQ&amp;ctz=Europe/London</t>
  </si>
  <si>
    <t>London Entrepreneurs Dinner</t>
  </si>
  <si>
    <t xml:space="preserve">"Running a business is a marathon, not a sprint."
Having run a successful business myself for 7 years, I, just like many of you have experienced both the highs and the lows of Entrepreneurship. With time, I have learned how important it is to share your journey with others you can trust so that you can avoid isolation. The mission of this group is simple: A place for entrepreneurs to build genuine connections with like-minded individuals, and also provide a support network when we need it.
Having lived in Singapore, the food capital of Asia, I know first-hand just how well great food allows people to bond and connect unlike any other activity, thus this event simply consists of great food and a great time with other entrepreneurs, who with time can become your closest friends.
At this event, there is no sales pitch, presentation or hard selling of business cards. We like to keep things natural, relaxed and most importantly full of passion and energy. We can all help each other grow and work together.
What is Vapiano? (Text from their website)
=======================================
Vapiano makes handmade pasta, freshly made pizza dough, &amp; salads alongside the best buffalo mozzarella, meats &amp; cheese antipasti plate.
Their restaurants are spacious with some seating looking over an open kitchen. 100-year-old olive trees form part of the decor &amp; fresh live herbs pots on every table. It offers diners a unique concept - with guests enjoying face-to-face interactions with chefs as they cook their dish to order, exactly as the guest likes it.
You can find the menu here: https://uk.vapiano.com/en/
======================================
This event is FREE to attend, you just need to cover the cost of your own meal, which you can expect to be on average about £10. After RSVP'ing to this event, the order form will take your phone number, which will be used to add you to our WhatsApp group where we will discuss arrangements. 
https://www.eventbrite.com/e/london-entrepreneurs-dinner-tickets-53784568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5:03.000Z</t>
  </si>
  <si>
    <t>https://www.google.com/calendar/event?eid=N2tqZjFoZjQzMW04dDZnamxiMTY1a3ExOWsgenphZXJvY2FsLmxvbmRvbnNlbDFAbQ&amp;ctz=Europe/London</t>
  </si>
  <si>
    <t>ISACA London Chapter Event Tuesday 8th January 'Security, beyond Cyber’</t>
  </si>
  <si>
    <t xml:space="preserve">More about how ISACA London Chapter processes or uses your personal data obtained through registration can be found in the ISACA Chapter London Privacy Notice here
For any queries on how Eventbrite processes or use your personal information please consult Eventbrite Privacy Policy here
The ISACA London Chapter is pleased to announce the following January 8th 2019 event: 
'Security, beyond Cyber’  
18:00 - Registration 
18:30 - Introduction
18:35 - Main Presentation
- Speakers
Susan Jex - Director, Grant Thornton 
- Topic: 'Auditing Security Culture’ 
Iain Beckingham – CTO, Intel UK &amp; Alexey Rogachkov – Industry Technical Specialist, Intel UK
 - Topic: ‘Risk &amp; Chips’
Priyanka Bhattacharya - Senior Consultant, Security Assurance, Professional Advisory Services, Verizon
- Topic: ‘9 Factors of Control Effectiveness and Sustainability in Payment Card Security’
Plus NomCo Launch: The annual invitations for Nominations to fill Director and Apprentice posts will be announced" 
Plus 'Congratulations!
Recognition and awards for Chapter members who have recently passed ISACA certification exams (CISA, CISM, CRISC, CGEIT).
20:20 - Q &amp; A / Closing information
20:30 - Informal Networking (with food and drinks)
The meeting is free of charge for members.
Non-members may attend the presentation for a charge of GBP20.00
Please try to arrive by at least 5 minutes before the start of the event.
Note that latecomers who arrive more than 10 minutes after the start of the event may be refused admission as late arrivals cause disruption to members in the meeting.
Auditing Security Culture’
https://www.eventbrite.co.uk/e/isaca-london-chapter-event-tuesday-8th-january-security-beyond-cyber-tickets-535449874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5:09.000Z</t>
  </si>
  <si>
    <t>https://www.google.com/calendar/event?eid=MzYzODBoZnExcWY3cTRoYmc0NGtqbzZlZDMgenphZXJvY2FsLmxvbmRvbnNlbDFAbQ&amp;ctz=Europe/London</t>
  </si>
  <si>
    <t>How to grow my business #Business Growth #NatWestBoost</t>
  </si>
  <si>
    <t xml:space="preserve">Please join us for this Free Seminar on how to grow your business. 
Hear from the experts Chris Jones, from Action Coach and AJ Dosani from Ace Accountancy.
5.30PM - Arrival
6PM - Presentation to commence by Action Coach and Ace Accountancy 
Learn how to increase your profits by 61%
Get more done in less time
Monitor your Business performance
And, seven keys to a winning team. 
8PM - Close
Refreshments will be provided on the evening.
Parking is available on site, however, you must register your number plate at reception. 
Whilst we feel this topic is beneficial to business owners, the views expressed are not intended to be and should not be viewed as individual advice or as a recommendation. Any views expressed in the presentation are not necessarily those of NatWest and should not be viewed as individual advice or as a recommendation. You should seek independent advice in respect of issues that are of concern to you.
To the maximum extent permitted by law we expressly disclaim all representations, warranties, or assurance of any kind, expressed or implied, that are made to the accuracy or completeness of the information contained in this presentation and no member of NatWest accepts any obligation to update or correct any information contained herein.
https://www.eventbrite.co.uk/e/how-to-grow-my-business-business-growth-natwestboost-tickets-532453753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5:15.000Z</t>
  </si>
  <si>
    <t>https://www.google.com/calendar/event?eid=Njg1Z21iYmVlMmI5ZWxoYXRhazdhcmZiZjMgenphZXJvY2FsLmxvbmRvbnNlbDFAbQ&amp;ctz=Europe/London</t>
  </si>
  <si>
    <t>Open House Networking at the Phoenix Artist Club (434)</t>
  </si>
  <si>
    <t xml:space="preserve">Open House Networking at the Phoenix Artist Club
Beat those January Blues with FSB
Kick start your New Year with the chance to discover the benefits of business networking. Join us at this informal networking event to meet like-minded business owners, entrepreneurs and those thinking of starting their own business.
Enjoy an 'Open House Networking' evening at the legendary Phoenix Artist Club. This West End late-night bar and brasserie is described as 'London's Best Secret Bar' by Harper’s Bazaar, winner of Time Out's Best Bar &amp; Pub two years running and Time Out's Most Loved Late Night Local 2018.
This will be a night of pure networking so don't forget your business cards.
We'll begin at 6pm and there will be a charge of £5.00 for members and £10.00 for non-members which will be used for the cost of your first drink and snacks, followed thereafter by a cash bar to purchase your own drinks.
These events are very popular, so don't miss out and put the date in your diary. Book your place today. Everyone is welcome, so feel free to bring a friend or colleague.
Don’t forget to download our Business Networking -10 top tips
Follow us on Twitter @FSBGtrLondon for regular updates on local news and events.
For any enquiries regarding this event please contact karen.thompson@fsb.org.uk
04 23310-P9908
The FSB Events Privacy Policy can be found online here.
https://www.eventbrite.co.uk/e/open-house-networking-at-the-phoenix-artist-club-434-tickets-51749309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5:32.000Z</t>
  </si>
  <si>
    <t>https://www.google.com/calendar/event?eid=NTlrZmpvbjJuMHFwZGY2ODU0N2R0Z3BmanYgenphZXJvY2FsLmxvbmRvbnNlbDFAbQ&amp;ctz=Europe/London</t>
  </si>
  <si>
    <t>North London Dinner - Christian Business Networking</t>
  </si>
  <si>
    <t xml:space="preserve">Marilyn Alexander is a qualified Mental Health Social Worker and Transformational Coach with a passion for empowering people (especially Christians) and helping them to realise their potential so that they can walk in accordance to their purpose. Marilyn will be sharing a talk on ‘Mental Health: The Elephant in the Board Room’. In this talk Marilyn aim to raise awareness of the impact mental health issues have on our business and personal lives, and will be giving strategies on how to keep us well in our work environments.
​
​
What can you expect from a Training Kings event?
- Grow your business connections and gain referrals
- Develop your entrepreneurial mindset
- Sharpen your faith and strengthen your values
- Learn new business strategies and skills
- Gain access to a positive supportive environment
​
How are Training Kings events different from other networking events? 
​Effective networking can replace expensive advertising so we would encourage finding as many different networks as possible. We believe that the Training Kings events are slightly different from purely networking events for the following reasons:
​
- Each month we focus on a different topic relevant to Christian business people.
- Our business training is world class and every event has a guest speaker.
- We are not ashamed of the gospel, but also not ashamed to be successful business people.
- Our events are extremely fun and people always leave inspired.
​
It does not matter how much business experience you have neither do we referee people faith because everybody is welcome as long as you are serious about becoming more successful. We don't want to attract people who are all talk and no action which is why we charge for our events.
​
What is the format of the events? 
​Every event consists of food, structured networking and punchy training workshops. We move fast paced and orderly so that we can fit the whole event into a 2-hour slot.
Because of this it is very important to arrive on time.
Hundreds of thousands of pounds worth of business has been passed at these events and many people have discovered their life mission during the training.
​
Do I need to book a place to attend an event? 
​Yes you will need to book your place in advance. This makes it possible for us to cater for you and let the venue know how many are attending. Simply choose the location you want to attend from the list below, click on the relevant link and you will be taken to the relevant page with full details on that month's event and a booking form to book your place. Once you have paid for your ticket, you will be emailed a confirmation from Eventbrite. Book early and remember that the early birds are blessed.
https://www.eventbrite.co.uk/e/north-london-dinner-christian-business-networking-tickets-53093305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6:05.000Z</t>
  </si>
  <si>
    <t>https://www.google.com/calendar/event?eid=MmFyNW1kcGw3aWxsbDFmMGs1aHE2Y2lob2wgenphZXJvY2FsLmxvbmRvbnNlbDFAbQ&amp;ctz=Europe/London</t>
  </si>
  <si>
    <t>Sparta Day - Wednesday - Code Node</t>
  </si>
  <si>
    <t xml:space="preserve">Hello, 
You have recently been invited to our upcomming Sparta Day. Please review the information below and confirm whether or not you can make it. 
Date: Wednesday
Time: 9:30am (please arrive by 9:15am)
Place: Code North, 10 South Place, London, EC2M 7EB 
We try to make the day as relaxed and informative as possible, however keep in mind that you are there to be assessed and may receive a job offer depending on your performance on the day. Here is what to expect:
Introduction to Sparta
Q&amp;A session with the Talent Team
2 Group Activities
30 minute Lunch break – feel free to bring a sandwich with you 
Individual interviews
Psychometric Assessment – to do at home
Other things to think about:
Please familiarise yourself with our website to get a good understanding of the company – www.spartaglobal.com or https://www.youtube.com/channel/UCLL-3SO5bUE1q6JRgFzjBrA
Please bring a scanned copy of your passport with you to the Sparta Day for our compliance.
Many of our Spartan graduates go on to work with FTSE blue-chip brands requiring formal attire, we would like to see you in smart dress during the day. Please ensure that you have sent over an email confirmation of your attendance over the next two days as spaces are limited.
Additionally, we offer a referral scheme whereby if you have a friend or colleague that joins our academy and represents us on client projects then you will receive £250!
If you have any questions in the meantime, please don’t hesitate to contact me and we look forward to meeting you on the day.
Thanks,
Alastair Marshall
Senior Talent Coordinator
TECHNOLOGY SKILLS POWERHOUSE
Phone: 0208 940 2333
Website: www.SpartaGlobal.com 
Email: Amarshall@SpartaGlobal.com 
https://www.eventbrite.co.uk/e/sparta-day-wednesday-code-node-registration-539564642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6:24.000Z</t>
  </si>
  <si>
    <t>https://www.google.com/calendar/event?eid=M200aDM4bzZidHVjYTJodjhlcDE3M3A0bGsgenphZXJvY2FsLmxvbmRvbnNlbDFAbQ&amp;ctz=Europe/London</t>
  </si>
  <si>
    <t>MmIT 2018 AGM and FREE Talks on Mindful Technology and Beating Digital Distractions</t>
  </si>
  <si>
    <t xml:space="preserve">More details to follow, but the Multimedia Information Technology Committee of Cilip warmly invite its group members and anyone working in the library and information community to our 2018 AGM and talks.
Hot drinks will be provided and we plan to have four speakers on the topic of mindful technology
Speakers:
Antony Goves - Learning and Teaching Librarian (University of Sussex) - Mindful Tech: balancing work and life
Andy Tattersall - Information Specialist (University of Sheffield) - How to beat digital disctration
Third and fourth speaker to be confirmed
1.10  Registration 
1.30 welcome by Chair
1.40 Speaker 1
2.10 Speaker 2
2.40 Questions
2.50 AGM and refreshments
3.10 Speaker 3
3.40 Speaker 4
4.10 Questions
4.20 Chair's closing remarks
4.30 Finish
Tickets are limited.
https://www.eventbrite.co.uk/e/mmit-2018-agm-and-free-talks-on-mindful-technology-and-beating-digital-distractions-tickets-513338870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6:35.000Z</t>
  </si>
  <si>
    <t>https://www.google.com/calendar/event?eid=M2RwMDU4bGRxbmNjbmtyZTdtcGFiN2I4OTggenphZXJvY2FsLmxvbmRvbnNlbDFAbQ&amp;ctz=Europe/London</t>
  </si>
  <si>
    <t>Bob the Builder of the Railways - Systems Integration to the Rescue?</t>
  </si>
  <si>
    <t xml:space="preserve">To attend, please register via the following link:https://localevents.theiet.org/register.php?event=f434b8&amp;trk=0001Please be advised that attendees may be refused if they have not registered via the IET.
Network Rail Infrastructure Projects is the largest construction delivery entity in the UK with around 10,000 projects delivered each year.
Delivering an integrated railway in the environment of increased complexity, coupled with commercial pressures, is difficult at the best of times. Ethical issues, timescales, cost, societal expectations, resources, competencies, business needs, legislation and standards appear to be conflicting energies unleashed on project teams. To address this challenge, Network Rail is embarking on a Systems Integration for Infrastructure Projects Change Programme. They are developing andembedding the Systems Integration capability for application across its Infrastructure Projects organisation, including supporting processes,procedures, tools, guides and training. The talk explores how this can benefit and be supported by the rest of the railway industry.
Our speaker, Ivan Lucic has acquired international experience through 20 years of delivering railway systems and safety on railway projects in UK and Europe. Most notably, Ivan earned the rail industry’s wide recognition and reputation for pragmatic, delivery oriented assurance on London Underground Upgrade projects. After 10 years of LU Upgrade Programmes, as the Professional head of System Safety, Ivan recently joined Network Rail in a role of Engineering Systems Director within Network Rail Infrastructure Projects leading the System Integration for IP change programme, aimed at building SI capability in readiness for CP6.
https://www.eventbrite.com/e/bob-the-builder-of-the-railways-systems-integration-to-the-rescue-tickets-542898012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6:45.000Z</t>
  </si>
  <si>
    <t>https://www.google.com/calendar/event?eid=MjJyaWQwcGVtNDNtMmQwZDM1bWY4bWp2cDQgenphZXJvY2FsLmxvbmRvbnNlbDFAbQ&amp;ctz=Europe/London</t>
  </si>
  <si>
    <t>OWASP London CTF (for Developers)</t>
  </si>
  <si>
    <t xml:space="preserve">OWASP London Chapter is pleased to announce the OWASP London CTF Tournament for Application Developers!
CTF (Capture The Flag) is a type of computer security competition. Contestants are presented with a set of challenges and puzzles which test their creativity, technical coding skills, and problem-solving ability. The challenges usually cover a number of categories and when solved, each yields a “flag” which is submitted to a real-time scoring service. The difficulty levels are from beginner to advanced. 
CTF tournaments are a great and fun way for software developers to learn a wide array of cyber security / application security skills in a safe and legal environment. Identify vulnerabilities in the source code of various systems and choose the right solution to fix the vulnerabilities. 
Top scorers will win prizes kindly donated by the cyber security technology vendors.
Most programming languages supported:  Java, JavaScript (Node.JS, Angular1), C#, Python ( Django), PHP, Ruby-on-Rails, Go, Scala
IMPORTANT: Please bring your own LAPTOP and a charger for it to this event
This event is kindly hosted and sponsored by: Just Eat
The CTF Platform is kindly provided by Secure Code Warrior.
Event Location: JUST EAT, Fleet Place House, 2 Fleet Place, London EC4M 7RF (the entrance is opposite Starbucks front doors)
Nearest Tube: St. Paul's (7 minute walk)
Doors Open: 6pm - registration and networking CTF kick-off: 6:30pm
Refreshments and drinks will be provided by Just Eat.
Participation is FREE, but the number of seats is strictly limited and reservation is required to attend.
Spread the word within your organisations and get your developers to join!
Remember to bring your own laptop!
https://www.eventbrite.co.uk/e/owasp-london-ctf-for-developers-tickets-541309471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6:49.000Z</t>
  </si>
  <si>
    <t>https://www.google.com/calendar/event?eid=MjYycW9xamkwOW1taTRlcm0yNTAwbm9oMjIgenphZXJvY2FsLmxvbmRvbnNlbDFAbQ&amp;ctz=Europe/London</t>
  </si>
  <si>
    <t>The Anatomy of a Cryptocurrency Pump-and-Dump Scheme</t>
  </si>
  <si>
    <t xml:space="preserve">Join the UCL CBT for our next research seminar on the 10th of January 2019. Prof. Ben Livshits and Jiahua Xu from Imperial College London will present their published paper on the Anatomy of a Cryptocurrency Pump-and-Dump Scheme.
While pump-and-dump schemes have attracted the attention of cryptocurrency observers and regulators alike, this paper is the first detailed study of pump-and-dump activities in cryptocurrency markets. They present a case study of a recent pump-and-dump event, investigate 220 pump-and-dump activities organized in Telegram channels from July 21, 2018, to November 18, 2018, and discover patterns in crypto-markets associated with pump-and-dump schemes. They then built a model that predicts the pump likelihood of a given coin prior to a pump. The model exhibits high precision as well as robustness and can be used to create a simple, yet very effective trading strategy, which they empirically demonstrate can generate a return as high as 80% within a span of only three weeks.
Snacks and Drinks will be provided after the event.
For details on how to find the location please follow the link: https://www.ucl.ac.uk/maps/bentham-house
https://www.eventbrite.com/e/the-anatomy-of-a-cryptocurrency-pump-and-dump-scheme-tickets-537399626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6:56.000Z</t>
  </si>
  <si>
    <t>https://www.google.com/calendar/event?eid=NGF1cmNlbzY1ZHEzN2Ewa2FtOGtzMTFlZmkgenphZXJvY2FsLmxvbmRvbnNlbDFAbQ&amp;ctz=Europe/London</t>
  </si>
  <si>
    <t>Islington Chamber Coffee Club - January</t>
  </si>
  <si>
    <t xml:space="preserve">Taking place on the second Wednesday of each month, the Islington Chamber Coffee Club welcomes business owners, managers and professionals who are keen to share ideas and build relationships in a friendly networking environment.
As well as informal networking, each month there is a different “Host” who will introduce their business/professional area of expertise with a short informative talk.
JANUARY'S HOST
This Month's Host and Speaker is Irina Bragin, an ex-graphic designer and fashion brand owner.
Irina started her fashion brand 'Made of Carpet', which produces elegant vintage-style carpet bags, 8 years ago with just 10K of her own money. Today the bags are selling retail only from her online store, Etsy and Amazon to almost 50 countries around the world.
At January's Coffee Club Irina will be discussing...
'Practical branding for start-ups and small businesses with small budgets.'
Each Coffee Club attendee will have the opportunity to discuss their own business and particular areas that they require support in or can offer advice on.
Don’t forget – members may bring a non-member guest along with them with no charge.Non-members pay only £10 which is redeemable against the ICoC/CBN membership fee if taken out at the event.
Drop in for informal networking from 10am, with the speaker at 11am.
Please make sure you confirm your place by booking in advance.
Everyone welcome!
www.islingtonchamber.org.uk
By attending this event, you’ll be automatically added to our monthly newsletter subscription list, so you’ll never miss out on the latest ICoC and partner events we hold for you.
If you do not want to be added to our list, please email us at info@islingtonchamber.org.uk
https://www.eventbrite.co.uk/e/islington-chamber-coffee-club-january-tickets-541405999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7:16.000Z</t>
  </si>
  <si>
    <t>https://www.google.com/calendar/event?eid=MmIycWhndTdsaWRvcHJyNWZtZmhqYnVhdW8genphZXJvY2FsLmxvbmRvbnNlbDFAbQ&amp;ctz=Europe/London</t>
  </si>
  <si>
    <t>The Athena Network Hammersmith</t>
  </si>
  <si>
    <t xml:space="preserve">Do you have your own business and want to grow sales? Have you tried networking before and it's not worked for you?
The Athena Network is just for women: we cover networking, training, support AND a great lunch - all in two hours.
If you're new to networking, we can promise you'll be looked after every step of the way. We're warm and inclusive, and you will genuinely be supported by the group.
Do note that we operate a lockout system, where only one member per profession is permitted. To find out if there is a vacancy for your role, do contact Lisa before booking.
The Athena Network: Creating connections, Inspiring Success
https://www.eventbrite.co.uk/e/the-athena-network-hammersmith-tickets-542923368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7:32.000Z</t>
  </si>
  <si>
    <t>https://www.google.com/calendar/event?eid=N2c0bmFnczQ4cGVuYzFrM2tkcTNkNmFycnYgenphZXJvY2FsLmxvbmRvbnNlbDFAbQ&amp;ctz=Europe/London</t>
  </si>
  <si>
    <t>Canada Water - Ladies in business</t>
  </si>
  <si>
    <t xml:space="preserve">We are a group of female small business owners mainly start-ups based in Canada Water and neighborhood. 
We meet-up once a month as a support group for each other because we know together we are stronger. 
We aim to create a safe environment for us to:
- ask for help
- find inspiration
- share our knowledge
- keep ourselves accountable 
- provide support
- meet-up for coworking 
This is our first meeting, we welcome all ladies who own a small business and they are in the early stage of the business - or established but looking to grow. Your input is very important and you have the opportunity to contribute to the development of this group. 
https://www.eventbrite.com/e/canada-water-ladies-in-business-tickets-537941246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7:44.000Z</t>
  </si>
  <si>
    <t>https://www.google.com/calendar/event?eid=NWVtMm5xbzhjdG05b3BmcmJjc21ubnE1MDYgenphZXJvY2FsLmxvbmRvbnNlbDFAbQ&amp;ctz=Europe/London</t>
  </si>
  <si>
    <t xml:space="preserve">BNI Foundation is a circle of Croydon trades and companies who meet up every week to help each other out and - most importantly - look out for business for each other.
This is your an opportunity to meet people from other organisations in the Croydon area, potential new clients and useful dependable suppliers.
Venue is Shirley Park Golf Club (on the Addiscombe Road). It’s an early start (6.45am) but we expect to finish by 8.45.
As well as informal discussion before and after breakfast, you will get the opportunity to (briefly) address the meeting and tell us who you are and what you do.
Your business cards or flyers will be circulated around the local businesses and organisations present.
FAQs
Where is the meeting room at the Club?
Having arrived, walk anti-clockwise around the Club House (there should be signs to ‘BNI’), under the archway and through the first door into the bar area then left again into the meeting room where somebody will be there to greet you.
What are my transport/parking options for getting to and from the event?
DRIVING
There is adequate parking at the Golf Club but please park in the right-hand car park. Note that the postcode gives the wrong location and directions on some satnav systems. The Club entrance is on Addiscombe Road next to Trinity School.
PUBLIC TRANSPORT
Bus: 119,194, 198 and 466 stop outside (Birch Tree Way or Trinity School stops); 130 stops nearby at Shirley Clinic or Shirley Park Avenue.
Tram: nearest tramstop is Sandilands. From here it is a 15 minute walk or cross the road and take a 119, 194, 198 or 466 bus (see above). 
Train: from East Croydon, take bus 119, 194,198 or 466 (see above) from the bus station outside the George Street exit; there is also a black cab taxi rank. From West Croydon take the 194 bus or catch any tram to East Croydon or Sandilands and proceed from there (see above); there is a minicab office outside the station but no black cab rank.
What can I bring into the event?
Please bring 40 business cards or flyers for distribution (any left over will be returned to you). You may also bring a few samples or a small prop.
How can I contact the organiser with any questions?
Please email to visit@bnicroydon.co.uk or call Andy Ellis on 020 8 662 1124
What's the refund policy?
You can get a full refund up to the day before the event. This is because we have to give notice of numbers to our caterer.
Is my registration fee or ticket transferrable?
Only to somebody else within your organisation
Does breakfast cater for any special dietary requirements?
Please contact the organiser at least 48 hours before the event.
https://www.eventbrite.co.uk/e/wednesday-morning-meeting-with-bni-foundation-croydon-tickets-509637349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8:09.000Z</t>
  </si>
  <si>
    <t>https://www.google.com/calendar/event?eid=MHA1ZzRyOGFmbWYzdHQ4YmwzdHNhYW0yYXAgenphZXJvY2FsLmxvbmRvbnNlbDFAbQ&amp;ctz=Europe/London</t>
  </si>
  <si>
    <t>Grow Your Business - BizHelp Networking Ruislip</t>
  </si>
  <si>
    <t xml:space="preserve">BizHelp London is a business networking organisation with expert support for micro businesses, SMEs and business professionals.  Building on successful networking events, we are expanding our programme and creating a platform for local businesses in London and the South East.
We are passionate about keeping business local and helping local business owners raise their profile and promote their expertise by showcasing their products and services online and at our themed events.  
At every meeting you will have an opportunity to present your business to others with a 90 second introduction plus members can elect to lead a full session at future events.  
We are also keen that members are able to keep abreast of important business topics and learn new skills in a safe ‘non-salesy’ environment. We have a number of business service and advice providers working with us as Affiliate members* who can bring the latest news on  topics that small business owners would benefit from.
Unlimited breakfast and tea / coffee included in the meeting fee. Come and join like-minded local business owners over breakfast. 
When and where is it:
The George Harvester, Bury Street, Ruislip HA4 7TJ                              
Paid Parking is available at the back of the venue.
How does it work and what is the benefit?
9.15  to 9.45 am             Tea/Coffee and Open Networking
9.45 to 10.15 am            Individual Introductions over breakfast
10.20 to 10.40 am          Speaker slot - Margaret Guillen (How to set and reach your business goals in 2019)
10.40 to 11.00 am          One to One and connections
11.00 to 11.20 am          Ask for help / support (Network and relationship building)
11.20 to 11.30 am          Closing and Conclusion
The opportunity to network, share and learn extends online as members are invited to join private BizHelp groups on Facebook and on LinkedIn.
At BizHelp London we’re here to help you with hands-on business support, introductions and advocacy to enable the future success of your business.  We’d love you to be part of it.
https://www.eventbrite.co.uk/e/grow-your-business-bizhelp-networking-ruislip-tickets-515231952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8:17.000Z</t>
  </si>
  <si>
    <t>https://www.google.com/calendar/event?eid=M2R2aTZzNGt1MTZsMml0NTE4bDkydnNwM2MgenphZXJvY2FsLmxvbmRvbnNlbDFAbQ&amp;ctz=Europe/London</t>
  </si>
  <si>
    <t>Business Networking, Bishopsgate Lunch, Fortnightly</t>
  </si>
  <si>
    <t xml:space="preserve">Please Read
4Networking host relaxed fun and friendly business networking events across the region. As a member you benefit from:
Three 10-min business appointments at EVERY meeting
The ability to Network locally, regionally and even nationally
The chance to swap advice and business with 50,000+ members online
The choice of over 5000+ unstuffy business networking events each year.
There is no lock-out and no compulsory attendance. Please bring yourself, your business cards, banners stands
promotional material and £15 to cover venue costs including Lunch. For more information, please email or call Kim Wymer 07913 895285 Info@kimwymer.com
https://www.eventbrite.co.uk/e/business-networking-bishopsgate-lunch-fortnightly-tickets-512259361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8:24.000Z</t>
  </si>
  <si>
    <t>https://www.google.com/calendar/event?eid=N2wzMmllZzdqM2toN21rODFma2R2cGFuZWogenphZXJvY2FsLmxvbmRvbnNlbDFAbQ&amp;ctz=Europe/London</t>
  </si>
  <si>
    <t>BNI Commonwealth</t>
  </si>
  <si>
    <t xml:space="preserve">Welcome to BNI Commonwealth , we look forward to meeting you on Wednesday at The Caledonian Club. Feel free to come along from 11.30am for open networking and our meeting commences at 12.00 mid-day.
Please do remember to bring along at least twenty of your business cards to share with the group.
Please note that the Caledonian has a dress code, smart business attire, no jeans or trainers.
Regards
Leadership Team
Kate, Marlon and Kumar
FAQs
What are my transportation/parking options for getting to and from the event?
The nearest tube station is Hyde Park Corner (Zone 1, Piccadilly Line).  We are also close to Green Park.
On street parking in the area is very limited.
FAQs
What's the refund policy?
If the profession you will be representing, clashes with an existing member, you will not be eligible to attend and we will refund your money.  If you unexpectedly do not attend, your payment may be carried over to a future meeting you attend.
https://www.eventbrite.com/e/bni-commonwealth-tickets-517074985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8:28.000Z</t>
  </si>
  <si>
    <t>https://www.google.com/calendar/event?eid=NG5qMWRpbHJtMGlwcTg4N3Q4c2d2c2JkNGwgenphZXJvY2FsLmxvbmRvbnNlbDFAbQ&amp;ctz=Europe/London</t>
  </si>
  <si>
    <t>Earlsfield Business Networking Wednesday 9th January 2019 from 6pm</t>
  </si>
  <si>
    <t xml:space="preserve">
Earlsfield Business Network 
Wishing you a very Happy and Prosperous New Year
Wednesday 9th January 2019
Arrive from 6PM and stay till 9PM or later
NOW FREE TO ATTEND 
 Canapes provided by the Earlsfield PH.
Just pay for your own drinks
Join Earlsfield Business Network Members and guests for a business networking event on the second Wednesday of every month. 
 Meet local businesses in a relaxed and entertaining environment at Earlsfield Business Network, a part of Wandsworth Chamber of Commerce devoted to business based in Earlsfield. A place where businesses can meet regularly and make the most of local opportunities to grow and flourish. 
 Wandsworth Chamber's networking events are designed to inform, challenge and present opportunities for local businesses to network, make new contacts, develop meaningful business relationships and have fun along the way.
 EARLSFIELD BUSINESS NETWORK:
 Be part of the thriving business community in Wandsworth and through this network, focus on improving trade in Earlsfield, celebrating the best in Earlsfield and promoting a 'buy local' agenda.
 With your help and a collaborative spirit we will all achieve so much more, together 
If you are an Earlsfield business please speak to us and find out how we can promote commerce in Earlsfield together.
Alex Wyatt
 Chairman, Earlsfield Business Network, part of Wandsworth Chamber of Commerce
 Mob: 07769 295512
Steve Pinto
Chief Executive 
Wandsworth Chamber of Commerce
Thanks to our Sponsor:
The Earlsfield PH
The Earlsfield enjoys the rich heritage of starting life out as the original train station ticket office in 1884. With the opening of the station, Earlsfield’s community trebled and we are privileged to have become a part of its ever-evolving fabric with our new venture. We want The Earlsfield to become your ultimate weekend retreat for a lazy Saturday lunch or Sunday roast; the perfect mid-week lunchtime window; your home before home when you step off the commuter train - everyone’s favourite place to unwind, relax, enjoy and celebrate with a great range of drinks, high quality food and surroundings. Through a labour of love, we have created a multi-faceted venue. Designed throughout to retain the integrity of the building and optimise the character of each space within.
Help us grow:
Please invite local businesses or associations to join us. 
https://www.eventbrite.co.uk/e/earlsfield-business-networking-wednesday-9th-january-2019-from-6pm-tickets-54281911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8:43.000Z</t>
  </si>
  <si>
    <t>https://www.google.com/calendar/event?eid=MDNlcjhyNnFibTl0ZmFjNnQ0NDFjbnNiYzYgenphZXJvY2FsLmxvbmRvbnNlbDFAbQ&amp;ctz=Europe/London</t>
  </si>
  <si>
    <t>Midsurrey Wealth Investing Network</t>
  </si>
  <si>
    <t xml:space="preserve">Networking meeting for Property Investors and landlords.
 We have speakers joining us to talk through their successs and failures aswell as the best strategies on how best to successed.
Encourage each other in your business adventures
Meet like minded people with knowledge and experience to help you
Build friendships and business relationships
Access to training and courses provided by Fielding Financial - Winner of Best Poperty Education Provider 2018.
Regular meeting 2nd Wednesday of each month
18.30 to 21.30
https://www.eventbrite.co.uk/e/midsurrey-wealth-investing-network-tickets-539429427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0:24.000Z</t>
  </si>
  <si>
    <t>https://www.google.com/calendar/event?eid=N2pqM3I2Ym0yYTJpN2QwMzBxOG0xaTAzOWUgenphZXJvY2FsLmxvbmRvbnNlbDFAbQ&amp;ctz=Europe/London</t>
  </si>
  <si>
    <t>Prepare your 2019 digital marketing strategy with confidence</t>
  </si>
  <si>
    <t xml:space="preserve">Learn how to plan a thorough strategy to measure your digital marketing activities effectively, in order to maximise your marketing budget for 2019.
In this digital age, every company should be considering how to make the most of digital marketing for their business. People are consuming less information in smaller amounts of time, and it’s key to a the success of a business to capitalise on our growing dependency on digitisation. With so many options of where to spend your marketing budget, we will arm you with the tools to make more informed decisions and strive for your best year to date. 
In this evening course with Ed Goodman, from international digital marketing agency SocialB, you will learn how to make the most of your marketing budget in a digital world. They will take you through your ideal target audiences and the right platforms for your business, and by the end of the day you will be able to integrate all your communications channels into coherent digital campaigns, with a focus on your company’s requirements.
Course content
Why digital marketing is so important for businesses
Developing a successful and measurable strategy
Audience targeting and audience behaviours
Exploring all of your digital options - website, SEO, PPC, email marketing and social media
Integrating your digital marketing into your current marketing plan
Resources, and how to make the most of them
The three takeaways
1.     Start or adapt your digital marketing strategy
2.     Find the best channels for your business
3.     Measure your activity and create a comprehensive report
Tutor profile
Ed Goodman is a start-up coach and a social media trainer for SocialB. He has a real passion for mentoring and training start-ups and small businesses to help achieve their business goals - over 10,000 have benefited from Ed’s knowledge to date. He is also the co-author of New Business: Next Steps, a guide to managing, marketing and growing small businesses. Find Ed on Twitter here.
All Guardian Masterclasses are fully accessible - but please contact us if you have any queries or concerns.
Full course and returns information on the Masterclasses website
https://www.eventbrite.co.uk/e/prepare-your-2019-digital-marketing-strategy-with-confidence-tickets-515031081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0:29.000Z</t>
  </si>
  <si>
    <t>https://www.google.com/calendar/event?eid=MGFtam9ndmZuM28wYnQzdnIxaTRtNnNpam4genphZXJvY2FsLmxvbmRvbnNlbDFAbQ&amp;ctz=Europe/London</t>
  </si>
  <si>
    <t xml:space="preserve">Wandsworth Property Network </t>
  </si>
  <si>
    <t xml:space="preserve">Presentations and Networking
Differentiate your projects with marketing and interior design- Karolina Adamczyk
Goal Setting for Investors focused on Deals- Samuel Ikhinmwin
Finance and Auctions Update
Plus hear from Karen Gregory- NLA Representative
Karolina Adamczyk
Karolina Adamczyk is a director of Ademchic  – a boutique Interior Design consultancy focusing on helping Property Developers sell units faster and with better returns. Ademchic’s unique methodology of “Styling for Profit” ensures that units stand out in sales off-plan as well as post launch – online and in real life. In her talk, Karolina is going to share her tips on combining Interior Design and Marketing in order to achieve better returns on your property investment.
-      Save Costs and avoid costly mistakes: Schedules, Specifications and Contractor Packs
-      Maximizing Space: find the Value in your floor plans 
-      Selling the Lifestyle: Creating Appealing Interiors to get buying from your Targeted Audiences 
-      Pre and Post Construction Marketing: promoting you project online to your advantage
-      Case Studies: Proof that the Ademchic method works!
Goal Setting for Developers- Samuel Ikhinmwin
Bio to follow
Guest Speaker Karen Gregory- NLA Representative
Schedule
6.30- Registration and Networking
7.15-7.20- Welcome from Nicholas Marshall, Co-Host- Local Investor and Developer
7.20-7.35- Updates includes:
Finance- Augusta Onyiuke-Eluma
Auctions- Jay Howard
NLA - Karen Gregory
7.35- Networking Break
7.50- Welcome Back
7.50- Goal Setting for Developers
8.30- Networking
8.40- Interior Design
9.20- Meeting formally finishes
https://www.eventbrite.com/e/wandsworth-property-network-tickets-49176784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0:35.000Z</t>
  </si>
  <si>
    <t>https://www.google.com/calendar/event?eid=NjY3cmVqbGVmYXN1bG4yMmlucW03ZGVuM3UgenphZXJvY2FsLmxvbmRvbnNlbDFAbQ&amp;ctz=Europe/London</t>
  </si>
  <si>
    <t>JOLT: THE FUTURE-PROOF FESTIVAL</t>
  </si>
  <si>
    <t xml:space="preserve">How can I supercharge my career in 2019? How can I become more successful, on my own terms? Is it possible to future-proof my career?
https://www.eventbrite.co.uk/e/jolt-the-future-proof-festival-tickets-53722948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0:41.000Z</t>
  </si>
  <si>
    <t>https://www.google.com/calendar/event?eid=NDY0OHY1cWYzNTRrMmJxbnQwdTdscTZkOWggenphZXJvY2FsLmxvbmRvbnNlbDFAbQ&amp;ctz=Europe/London</t>
  </si>
  <si>
    <t>London Bitcoin Trading Workshop For Beginners</t>
  </si>
  <si>
    <t xml:space="preserve">
If you’d bought $5 of Bitcoin 7 years ago, Today you’d be sitting on $4.4million!   
Bitcoin is expected to hit $100,000 in a couple of years and NOW is the best time to start investing in this cryptocurrency.  We use innovative systems and highly sophisitcated computational algorithms that hedge against risk and can be used for other cryptocurrencies such as Etherium and Dash too. 
In this workshop, we will share our system with you and show you how we have successfully invested in bitcoins to achieve profits not that dissimilar to Managing Director salaries, but with the flexibility of being able to work from anywhere in the world, on our phones. 
Whether you need an extra £200-£500/month or £10,000+/month, we will share our plan with you and show you exactly how we are doing it. 
Keep an open mind and follow our simple 3-step process and you will share similar successes to what we are seeing daily. 
If you’re new to #bitcoin, this is the event for you. If you’ve invested in bitcoin before and you want to learn how to do it properly with minimum investment and knowledge you need to come too. 
We are in the midst of the biggest financial revolution that you are likely to see in your entire lifetime.  You’ve already made the right choice by visiting this page.  We can help you turn your decision into reality and show you how to ride the cryptocurrency wave with us. 
You must book via this page to attend.  Our events fill up very fast, so you need to be quick.  We look forward to seeing you at the London Bitcoin Trading Workshop For Beginners.
Please ask for Dr JAV on arrival.
https://www.eventbrite.co.uk/e/london-bitcoin-trading-workshop-for-beginners-tickets-52324027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1:02.000Z</t>
  </si>
  <si>
    <t>https://www.google.com/calendar/event?eid=NTZqaWh1MGg1c2ppNnJ0MXF2a25qcnVwOXIgenphZXJvY2FsLmxvbmRvbnNlbDFAbQ&amp;ctz=Europe/London</t>
  </si>
  <si>
    <t>Manor House Public speaking (Toastmasters) club</t>
  </si>
  <si>
    <t xml:space="preserve">A chance to:
Meet local people
Practice and get feedback on public speaking
All in a friendly and welcoming environment. Come as a guest- it's free!
https://www.eventbrite.com/e/manor-house-public-speaking-toastmasters-club-tickets-43533044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1:07.000Z</t>
  </si>
  <si>
    <t>https://www.google.com/calendar/event?eid=MGZvY2MzM3NvcnFhNmQ1bGluOXBjMDJiZTMgenphZXJvY2FsLmxvbmRvbnNlbDFAbQ&amp;ctz=Europe/London</t>
  </si>
  <si>
    <t>Wimbledon Women's Business Club</t>
  </si>
  <si>
    <t xml:space="preserve">Connect with successful, authentic women who are company directors over a healthy lunch with our top class business talks that will leave you inspired and raring to go. 
Program:
11:30 Coffee &amp; networking12:00 Introductions12:25 Member Spotlight12:30 Lunch13:00 Talk13:30 Wonderbra session14:00 End
Meeting Info:2nd Wednesday of every month except December when we meet for our Maximise Conference   
About Women's Business Club:Women's Business Club is a trusted business support community that exists to connect, support and empower women who are company directors. Find out more at www.womensbusiness.club
FAQs:Do I have to bring my printed ticket to the event?No we have your booking on our system
Is there parking at the venue?There is plenty of parking in the area, we recommend Wimbledon Bridge House, Hartfield Rd, Wimbledon, London SW19 3RU
What is the refund policy?We can't offer refunds but you are welcome to send someone else in your place. 
https://www.eventbrite.co.uk/e/wimbledon-womens-business-club-tickets-51329042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1:33.000Z</t>
  </si>
  <si>
    <t>https://www.google.com/calendar/event?eid=MWM2a3NwZzIybW45c25ycWh2ZTlzcTA1djUgenphZXJvY2FsLmxvbmRvbnNlbDFAbQ&amp;ctz=Europe/London</t>
  </si>
  <si>
    <t>The Ocean Plastics Accelerator - Competition Briefing</t>
  </si>
  <si>
    <t xml:space="preserve">Draft Programme (subject to change)
10:30   Arrival, registration and refreshments
10:45    Welcome and Introduction - Jeremy Darroch, Group CEO Sky 
10:55    Keynote – Duncan Wingham, NERC 
11.15    Sky Ocean Ventures Investment Fund – Fred Michel, Sky 
11.25    Circular Plastics Innovation – Pierre-Yves Paslier, Skipping Rocks 
11.40    Current PRIF CR&amp;D winner – Introduced by Nick Cliffe, Innovate UK
12.00    Innovate UK competition team – how to apply, criteria, scope and more - Melissa Hughes, Innovate UK
12:45   Networking lunch
13:30    Good grant guide - assessors prayer – Ian Tracey, KTN 
14:00    The funding Journey and 30 second &amp; 7 min pitch training - Ian Tracey, KTN 
14:30   Coffee 
15:00    Innovation Canvas – John Bound, KTN 
15:30    Opportunity for Open Mike 30 second pitches - register on the day
16:00    Close
https://www.eventbrite.co.uk/e/the-ocean-plastics-accelerator-competition-briefing-registration-529323240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1:47.000Z</t>
  </si>
  <si>
    <t>https://www.google.com/calendar/event?eid=NTQ4a3F0bHBqbnZoNW1tYXN1N2twaGEybHEgenphZXJvY2FsLmxvbmRvbnNlbDFAbQ&amp;ctz=Europe/London</t>
  </si>
  <si>
    <t>ICORR London Branch Meeting - 10th Jan 2019</t>
  </si>
  <si>
    <t xml:space="preserve">Institute of Corrosion London Branch - January 2019 meeting
Pipework Corrosion: Prediction and Reality
Dr Patricia Conder - Sonomatic Ltd
Internal corrosion in pipework can be patchy and unpredictable on a small scale. Although corrosion predictions for pipework focus on morphology, rate and likelihood, the spatial distribution is not generally considered. Inspection of pipework typically covers a small proportion of overall area, utilising manual ultrasonic inspection and radiography. The effectiveness of the inspection being determined by the “Find It First” challenge.
If and when corrosion is found, a local corrosion rate is generated for an individual location and there is a “Bottom-Up” integrity response. This talk looks at the advantages of taking a fresh look at the results of pipework inspection from a “Top-Down” viewpoint and how this can improve the understanding of corrosion manifestations, and impact on future inspection to make it more effective and efficient. 
Biography
Patricia Conder has a degree in Physics from The University of Aberdeen and a PhD in Materials Science from The University of Birmingham. She worked in the electronics, chemical and wood pulp industries before transferring to the oil and gas sector to work for Sonomatic Ltd., a non-destructive testing company. She is currently a principal consultant specialising in statistical analysis of inspection data and integrity assessment with the aim of maximising the benefit of inspection. She is the primary author of a joint industry guidance document on More Effective Pipework Inspection.
https://www.eventbrite.co.uk/e/icorr-london-branch-meeting-10th-jan-2019-tickets-542944712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2:09.000Z</t>
  </si>
  <si>
    <t>https://www.google.com/calendar/event?eid=Mmp1OGZkcmp0cTJ0YnByOWM0cnRkdjloNjYgenphZXJvY2FsLmxvbmRvbnNlbDFAbQ&amp;ctz=Europe/London</t>
  </si>
  <si>
    <t>President's Inaugural Address 2019</t>
  </si>
  <si>
    <t xml:space="preserve">Join us to welcome 2019 President, Joe Kindregan, as he delivers his inaugural address at Institution HQ. The address will look to the future: the infrastructure demands of big cities and the growing urban population, and what challenges education will encounter in 2050.
https://www.eventbrite.co.uk/e/presidents-inaugural-address-2019-tickets-529531723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2:15.000Z</t>
  </si>
  <si>
    <t>https://www.google.com/calendar/event?eid=NmhscmU0Mjd0NHA3Z3R0Nm01MmI0cDlvZmsgenphZXJvY2FsLmxvbmRvbnNlbDFAbQ&amp;ctz=Europe/London</t>
  </si>
  <si>
    <t>Project Valhalla and Java</t>
  </si>
  <si>
    <t xml:space="preserve">Join us on Thursday 10th January for a Project Valhalla and Java event.
Uberto Barbini will start with a short introduction to Valhalla. He'll discuss the remaining open problems and look at examples on the current syntax. Following this, there will be a Valhalla workshop where attendees will be given time to try it out.
After a short break we'll hear from Simon Maple and Heather VanCura who will give us an overview on the future of Java. Following this, you will have the opportunity to download and try out Java 12 early access builds and give your feedback before its release in March 2019.
You can find more information on Project Valhalla here - https://openjdk.java.net/projects/valhalla/
About the speakers:
Uberto Barbini is an expert on designing and building software products, currently working with financial institutions in London. He has more than two decades experience, in many industries in building great sw products. He has been practising TDD and Agile since 2001. He writes technical articles, regularly speaks at conferences around Europe and organises courses. Last but not least he is a passionate polyglot programmer, he started as a kid with a ZxSpectrum he hopes to continue for many years to come.
Heather VanCura leads the JCP Community and Program Office. In her role she is responsible for the day-to-day nurturing, support, and leadership of the community. Heather oversees the JCP.org web site, JSR management, community building, events, marketing, communications, and growth of the membership. She is also a contributor and leader of the community driven Adopt-a-JSR programs. In 2014, Heather became Spec Lead for JSR 364, Broadening JCP Membership, as part of the ongoing JCP.Next effort. Heather is passionate about Java and developer communities. She enjoys trying new sports and fitness activities in her free time.
Simon Maple is the Director of Developer Relations at Snyk, a Java Champion since 2014, JavaOne Rockstar speaker in 2014, Duke’s Choice award winner, Virtual JUG founder and organiser, London Java Community co-leader and RebelLabs author. He is an experienced speaker, having presented at JavaOne, JavaZone, Jfokus, DevoxxUK, DevoxxFR, JavaLand, JMaghreb and many more including many JUG tours. His passion is around user groups and communities. When not traveling, Simon enjoys spending quality time with his family, cooking and eating great food.
Please ensure you bring your laptop.
Big thank you to Skills Matter for providing the venue.
This event is organised by RecWorks on behalf of the London Java Community.
You can see our latest jobs hereYou can see our privacy policy here
Continue the conversation at our Slack Group: https://londonjavacommunity.slack.com
Sign up here if you're not a member: https://barrycranford.typeform.com/to/IIyQxd
https://www.eventbrite.co.uk/e/project-valhalla-and-java-tickets-540601232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2:21.000Z</t>
  </si>
  <si>
    <t>https://www.google.com/calendar/event?eid=MGprMWxzMmZmNzBubWJwYmpsYW5qcXZodm8genphZXJvY2FsLmxvbmRvbnNlbDFAbQ&amp;ctz=Europe/London</t>
  </si>
  <si>
    <t xml:space="preserve">The GrowUp Tour - Discover urban aquaponics! </t>
  </si>
  <si>
    <t xml:space="preserve">Curious to find out more about aquaponics? Perhaps you're thinking of starting your own system? Researching a dissertation or thesis? Come and pick our brains at our aquaponic installation at Green Lab
Join the GrowUp team and learn more about:
The principles of a small scale system
How to look after fish
How to grow delicious leafy greens
How you can build your own system at home
The whole session will last for approximately one hour and we will leave plenty of time for a Q&amp;A. We will meet at Green Lab in Bermondsey. 
If you need further help finding us then please visit www.greenlab.org/findus
Spaces are limited so book your tickets today.
www.growup.community
https://www.eventbrite.co.uk/e/the-growup-tour-discover-urban-aquaponics-tickets-530093383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2:41.000Z</t>
  </si>
  <si>
    <t>https://www.google.com/calendar/event?eid=Nmk4M2JhM3ZpcGgwMDQya3RpaDg3Ymg3Y2UgenphZXJvY2FsLmxvbmRvbnNlbDFAbQ&amp;ctz=Europe/London</t>
  </si>
  <si>
    <t>BNI Integrity</t>
  </si>
  <si>
    <t xml:space="preserve">Already well-established or just starting Out,we welcome businesses at every stage
BNI provides a supportive and structured environment for the development and exchange of quality business referrals. Our members also benefit from networking events and training workshops which offer great opportunities to develop skills and achieve greater business success.
https://www.eventbrite.co.uk/e/bni-integrity-tickets-40157277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3:03.000Z</t>
  </si>
  <si>
    <t>https://www.google.com/calendar/event?eid=MWxmZnJudGZtMm9ha2RxMzg1amV1bmViZzUgenphZXJvY2FsLmxvbmRvbnNlbDFAbQ&amp;ctz=Europe/London</t>
  </si>
  <si>
    <t>BUSINESS NETWORKING: group meeting</t>
  </si>
  <si>
    <t xml:space="preserve">Welcome to Central London Networking We are a group of well-connected business professionals who are committed to sharing connections and generating business opportunities for each other.
We meet every Thursday at Carluccio's, Garrick Street, London, WC2E 9BH 
Yes we use a structured approach to ensure everybody gets the best opportunity to generate more business but importantly our meetings are FUN, FRIENDLY and EFFECTIVE.  We allow only one person per profession to join. Come along and see whether this might be a powerful way to grow your business. You are very welcome to visit.
How to get the most from the meeting:
Arrive 15 minutes beforehand for open networking
Bring plenty of business cards
Prepare a 60 second presentation  -  telling us who you are, what you do, what makes your company better than the rest and what sort of introductions you are looking for. 
We look forward to meeting you. 
https://www.eventbrite.co.uk/e/business-networking-group-meeting-tickets-531481224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3:08.000Z</t>
  </si>
  <si>
    <t>https://www.google.com/calendar/event?eid=MjNvcm5paWYwbDRrZWRycW5tMGJuNG10amQgenphZXJvY2FsLmxvbmRvbnNlbDFAbQ&amp;ctz=Europe/London</t>
  </si>
  <si>
    <t>Business Networking Meeting</t>
  </si>
  <si>
    <t xml:space="preserve">If you're a small business, business professional, entrepreneur or contractor, who wants to do more business - we'd love the opportunity to welcome you as a visitor at BNI Principals Core  Business meeting.
Our Core Group is a dynamic, committed &amp; friendly group of business people who know how to refer business to each other.
We have open categories for individuals who will bring enthusiasm and integrity to our meeting. When you visit our group you will meet and network with our members, get to know their business and they will have the opportunity to learn about yours through a short 60 seconds presentation. The opportunity to grow your own business, free of competition, within a growing group of like-minded and well-connected professionals is enormous.
Many a visitor has walked away with a business referral.
Take the first step to building a stronger business and visit us this Thursday.
For members and visitors, there is a £15 meeting fee to be paid in cash which covers the meeting room hire and the lunch. We can issue a receipt as it is an allowable business expense.
Registration: FREE
Attending Fees: For Members &amp; Visitors  £15 to be paid in CASH at the venue.
Location: Sudbury Golf Club, Bridgewater Rd, Wembley HA0 1AL
Day:         Thursday
Time:         10:00am
Parking:     Free Parking
Nearest Tube Station: Sudbury Town, Piccadilly line (5 minutes walk to the venue)
If you have business cards please bring them so you can pass them to the other guests.
https://www.eventbrite.co.uk/e/business-networking-meeting-tickets-538230602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3:22.000Z</t>
  </si>
  <si>
    <t>https://www.google.com/calendar/event?eid=NXNhZWE4a2Z0NGY4ajRrMmR2OGxvY2s3a2wgenphZXJvY2FsLmxvbmRvbnNlbDFAbQ&amp;ctz=Europe/London</t>
  </si>
  <si>
    <t xml:space="preserve">
We are so excited to welcome you on our Merit Club Co-working series!
If you are an entrepreneur, influencer, blogger, freelancer or just a lone soldier trying to leave your mark on the world, we know how lonely it can get working on your own! Which is why we decided to start this inspiring, supportive, and informative working group. 
Come and join us, be it just popping in for a coffee, or sitting with us for the whole day. Let's build a community where you can work on your solo projects, while also having the chance to chat with like-minded women who are in the same boat as you. Sharing a space together with friendly faces, a proactive attitude and similar mindsets has got to help create focus, creativity and productivity, no? As a collective, there's no doubt we'll all have a varied skill set and all kinds of different expertise, so what better way to network and maybe even ask for new ideas!
WHAT TO EXPECT
We will start the day at 11am and finish it around 4pm with a 45 minute lunch break talk by Lupa. Details to follow.
You can register for the talk below as well, or you can come only for the Coworking Day too.
During the day feel free to dip in and out, bring your laptop with you, and sit with us for a relaxed and informal work day. What you work on is up to you. Our aim is to co-create a work culture based on productivity, collaboration and growth with your help. You will also get to see and hear what our team is working on, share tips with each other, discuss the latest digital strategies and maybe even get advice on how to tackle your immediate working concerns.
Life seems that little bit easier when we can discuss and explore its many complications together.
You don't have to a member to join us on the day and we encourage you to bring your friend, colleague or your team and let's grow this community together!
Please note this event is for ladies only, unless otherwise agreed by The Merit Club
Date: Thursday 10th January 2018
Workshop Schedule:  Join us for our Coworking day from 11 am, compulsory talk starts 1.00pm - 1.45pm, networking and chat can be continued on our Coworking, which finishes at 4 pm.
Location: TBC
Investment: Coworking day is FREE, Talk is FREE for Members, £7 for Non-members.
https://www.eventbrite.co.uk/e/womens-coworking-day-tickets-531070405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3:42.000Z</t>
  </si>
  <si>
    <t>https://www.google.com/calendar/event?eid=MTlia240dHE3MHIyY3NqdmhyNnFxYm51MHUgenphZXJvY2FsLmxvbmRvbnNlbDFAbQ&amp;ctz=Europe/London</t>
  </si>
  <si>
    <t>The Athena Network St John's Wood Monthly Meeting for Businesswomen</t>
  </si>
  <si>
    <t xml:space="preserve">People love to do business with individuals or businesses that have been recommended to them. Every day, just by talking to people, we’re passing on business leads.
Business Networking Really Works!
Focusing exclusively on women in business fulfilling a business development role, The Athena Network offers inspiring opportunities to engage with business owners and decision makers from diverse industry sectors. Founded on values of respect and integrity, Athena groups are committed to welcoming members and visitors in a relaxed, mutually supportive and ethical environment.
Why Join The Athena Network?
The business was founded to provide women in business with opportunities to make strategic connections with professionals in a wide range of industry sectors.
At the heart of Athena’s activities, networking groups meet each month over a good lunch in an attractive venue to make new contacts, develop valuable business expertise and explore visionary ideas. Additional local and regional initiatives provide excellent membership value, through motivational workshops on networking skills and business planning, social events, training courses, business retreats and one-to-one consultancy services.
Vibrant and fast-growing, The Athena Network the leading international networking, training &amp; development business club for female executives and entrepreneurs.
https://www.eventbrite.com/e/the-athena-network-st-johns-wood-monthly-meeting-for-businesswomen-tickets-48200667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3:51.000Z</t>
  </si>
  <si>
    <t>https://www.google.com/calendar/event?eid=MWRrY3VhaW8wOTJrdHZ0c2tzMXI5a2swcXIgenphZXJvY2FsLmxvbmRvbnNlbDFAbQ&amp;ctz=Europe/London</t>
  </si>
  <si>
    <t>Business Junction's Networking Lunch in Piccadilly Circus</t>
  </si>
  <si>
    <t xml:space="preserve">
Business Junction invites you to join us at Studo 88 for our networking lunch on Thursday 10th January. Every night, 2 piano vocalists and accompanying musicians form a 6-piece band to play a non-stop repertoire of music decided only by guests. Their Party Bar is an exclusive space featuring a baby grand piano, DJ booth &amp; bar alongside individually designed light up tables and hand painted décor.
Famously friendly and welcoming and with a renowned culture for business productivity, Business Junction events are open to all business people from all business sectors and over 100 sectors are already represented in our membership of over 550 companies.
Our weekly networking events are held at consistently high-quality pan-London venues. Attendees are typically business owners, directors and senior management, skilled in the art of networking and quick to grasp opportunities to enhance business relationship potential. The day before the event, everyone receives a list of all the companies attending.  At the event, guests will enjoy complimentary drinks followed by two hours spent making new business relationships:
Non-members are always welcome and can attend up to two events to try us out (£25+ VAT per place), after which they would then need to become members to continue attending events. Annual membership is £300+VAT which can be paid monthly at £25+VAT.
Please email admin@businessjunction.co.uk with any questions about this event or membership in general.
https://www.eventbrite.co.uk/e/business-junctions-networking-lunch-in-piccadilly-circus-tickets-529078357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4:04.000Z</t>
  </si>
  <si>
    <t>https://www.google.com/calendar/event?eid=NzJudTU3bG1hcWZvcThicmNybTFhbXBzaHEgenphZXJvY2FsLmxvbmRvbnNlbDFAbQ&amp;ctz=Europe/London</t>
  </si>
  <si>
    <t>4N Twickenham Networking Breakfast</t>
  </si>
  <si>
    <t xml:space="preserve">4N Twickenham Business Networking
Looking to get the word out about your business?
Come along and check out 4Networking Twickenham Networking Breakfast!
We're a friendly networking group that meets every other Thursday at the Beefeater Fountain, The Fountain, 152 Sixth Cross Road, Twickenham, Middlesex, TW2 5PE
Each meeting provides plenty of opportunity to meet other local business owners and employees. As well as open networking there’s a 40 seconds introduction round, an informative speaker and three ten-minute 1-2-1 appointments with other attendees.
Our events are 50% Business 50% Social – and it works!
Our meeting runs from 8am to 10am. Join us for a delicious breakfast and use the opportunity to get the word out about your business. Meetings are held every fortnight so if you can't make it to this one there are plenty more to choose from.
How to RSVP
When you RSVP, let us know your Name, Business name, email and contact number. 
A day before the meeting a team member will contact you to introduce themselves and answer any questions you might have about the meeting or networking in general. The team is here to help you make the most from the event.
Please note that the event costs £15 (including VAT) to attend. This is payable in cash on arrival.
More information can be found on the 4Networking Website
https://www.eventbrite.co.uk/e/4n-twickenham-networking-breakfast-tickets-524517686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5:52.000Z</t>
  </si>
  <si>
    <t>https://www.google.com/calendar/event?eid=MWprdGRqbGM4aXBrYXBhdjljYWl0azVoMHUgenphZXJvY2FsLmxvbmRvbnNlbDFAbQ&amp;ctz=Europe/London</t>
  </si>
  <si>
    <t>Alliance Best Practice Networking Evening 10th January 2019 Hosted by Polycom UK</t>
  </si>
  <si>
    <t xml:space="preserve">What is this Networking Event about?
Alliance Best Practice Ltd is a research consultancy specialising in the benchmarking and subsequent optimisation of important business to business collaborations (alliances and partnerships).
This networking event occurs every quarter and allows collaboration professionals interested in optimising their alliances to: share insights, discuss opportunities and (perhaps most importantly) network with other alliance executives with similar challenges.
Why is it Unique? 
The event is unique because:
It brings together a wide selection of alliance executives working in the 'High Tech' business sector (ie Hardware, Software, Services, and Telecoms).
Most conversations revolve around the VST Alliance Optimisation System.
The event host (Mike Nevin) is an internationally renowned alliances 'guru'.
It gives attendees the chance to stay up to date with what's new in alliance best practices.
Who else typically attends?
Attendees are typically senior alliance executives from companies like: Accenture, Adobe, Atos, AT&amp;T, BT Global Services, Canon, Canopy, Capgemini, CGI, Cisco, Cognizant, Colt Telecom, CSC, Dassault Systemes, Deloitte, EMC, Equinix, Fujitsu, HCL, HP Enterprise Services, IBM, Infosys, Kaspersky Lab, KPMG, Microsoft, NetApp, O2 Telefonica, Oracle, PwC, Qliktech, Rackspace, Ricoh, Salesforce.com, Samsung, SAP, Schneider-Electric, Sungard, TCS, Tieto, VMware, and Wipro Technologies.
Why is it Valuable?
Quotes from previous attendees include:
"What a great night!  I have never attended such a rich concentration of alliance executives in the same place at the same time."
"The ABP event is becomming well known in alliance circles at the 'go to' event each quarter, it gives you the chance to meet up with past colleagues and keep up to date with what's going on."
"I like the fact that there are no long presentations, just a quick word from the sponsors and back to making valuable connections!"
"I particularly like the fact that if you attend the event you get a copy of the attendee list which allows you to catch up with people after the event."
"I was a newly appointed alliance manager with three new strategic relationships to manage, I met 2 of my 3 key contacts at this event!  It would have taken me the best part of 3 months to achieve that through traditional methods."
"The contacts I have made at the previous events have definately led to additional aliance business."
"Its the first set of events I put in my diary each year." 
Frequently Asked Questions (FAQs)
Who can attend?
Practicing alliance executives or sales executives with an interest in alliances are eligible to attend this event.
How do I Book / Get Further Details?
Registration is solely by advance booking through the Eventbrite booking system. No 'walk in' attendees will be allowed.
Can I See the Attendance List?
Attendees will be sent the attendance list immediately following the event.  Non attendees will not be sent the list.
Can I contact an attendee following the event?
Yes.  The process is that you contact the event organiser and they will approach the attendee on your behalf to ascertain whether they are happy to be contacted.  If they are a mutual introduction by e mail is arranged.
Can I contact multiple attendees?
Yes.  As many as you like!
Can I bring a guest?
Yes.  Guests are welcome either from your own organisation or from your partner's organisation.
How do I know if I qualify for a free place as an Alliance Best Practice Ltd Community Member?
Free places are offered to Alliance Best Practice Community Members who have paid their annual membership fee.
What are my transport/parking options getting to the event?
No parking is available at the location but it is only a 2 minute walk from Liverpool Street Underground Station.
Where can I contact the organiser with any questions?
You can contact the organiser at: mike.nevin@alliancebestpractice.com
Can I update my registration information?
Yes you can update your registration information (particularly your Job Title) online at the registration page any time up until 24 hours before the event starts.
Do I have to bring my printed ticket to the event?
No.  As long as you have registered online and received confirmation, then no paper ticket is necessary.
What is the refund policy?
Refunds are available up to 7 days prior to the event.  Simply contact the organiser mike.nevin@alliancebestpractice.com at least 7 days before the event for a full refund. 
https://www.eventbrite.co.uk/e/alliance-best-practice-networking-evening-10th-january-2019-hosted-by-polycom-uk-tickets-52208544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6:10.000Z</t>
  </si>
  <si>
    <t>https://www.google.com/calendar/event?eid=NG1uM2R2M2t2cGU0aXAya3FlNjhsaGwybmwgenphZXJvY2FsLmxvbmRvbnNlbDFAbQ&amp;ctz=Europe/London</t>
  </si>
  <si>
    <t>Bett Futures networking evening</t>
  </si>
  <si>
    <t xml:space="preserve">Join the teams behind Bett Futures 2019 for an evening of informal networking designed to help you maximise your exhibitor experience at Bett 2019.
Designed with you in mind, members of the Bett and BESA teams will be on hand to share practical advice and answer all your questions about exhibiting at Futures.
We're looking forward to seeing you there.
In the interim, if you have any questions about this event, please email nina@besa.org.uk 
https://www.eventbrite.co.uk/e/bett-futures-networking-evening-tickets-517048736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6:29.000Z</t>
  </si>
  <si>
    <t>https://www.google.com/calendar/event?eid=N2JzZm1xZW8yajlibGNlY3VrNmZwcW82ZmogenphZXJvY2FsLmxvbmRvbnNlbDFAbQ&amp;ctz=Europe/London</t>
  </si>
  <si>
    <t>Y.A.R.P.N. Networking Social #22</t>
  </si>
  <si>
    <t xml:space="preserve">Young Anglo-Russian Professionals Network (https://www.linkedin.com/groups/8490249) invites you to our next Networking Social #22, where you will be able to meet many interesting, ambitious young Russian speaking professionals, living and working in London. 
To make your evening pleasant and networking more effective, we run speed-networking session, prize draw and have exclusive use of an area at Balls Brothers bar (https://https://www.ballsbrothers.co.uk/) located at the heart of Mayfair.
Due to the limited capacity of the venue, please purchase your ticket in advance to avoid disappointment.
FULL DETAILS: ~ WHEN: Thursday, 10th of January 2019, between 18:30 and 23:00 ~ WHERE: Balls Brothers Mayfair Exchange, London, W1K 5DN~ IMPORTANT - PLEASE NOTE :
1) There will be a speed-networking session between 7.30 and 9.00pm. Following our member's feedback, there will be more tables (fewer people per table), and you will be changing tables faster (every 15 minutes) to maximise your networking. Arrive in advance if you wish to participate. 2) ***NEW*** We are introducing name badges and business cards, which will be ordered for each guest and provided at the door.
Note: complete all fields when you buy tickets accordingly. Only tickets purchased before Wednesday 9th of January, 23:55 will get their name badges and business cards printed. 3) ***PRIZE DRAW*** During the night we will have a prize draw of a Three Course Gourmet Meal for Two at Galvin at The Athenaeum, Mayfair. Make sure you collect a wristband at the entrance if you wish to participate.
4) ***FREE*** large platter and sharers will be provided after 7.30pm. Please also take advantage of Balls Brothers happy hours by ordering drinks before 7.00pm.
5) We will have a professional photographer present at the event. Please let the organisers know at the entrance if you do not want to be in the photos.
6) YARPN is introducing Telegram channel which should become the main platform for members communication outside the events. Please join the group using the link today: https://t.me/joinchat/GKeaH0gStzPDDkh3iUPcvw
7)  You can also introduce yourself on a GoogleSheet and ctrl+F other YARPN members/intetests/mentors:https://docs.google.com/spreadsheets/d/14P4tze0t9i3ow1hEhhqC45ksnz1s930da4bdgqP3xhQ/htmlview#gid=0
8) Event dress code: smart casual
9) Once the full capacity is reached, no further tickets will be sold, so please purchase your ticket in advance to avoid disappointment.
   ~ CONTACT US / FEEDBACK:
If you have any questions, comments or wish to discuss a partnership/promotion of your products, please do not hesitate to contact us directly via email, on our Facebook or Linkedin pages. Email (enquiries@yarpn.com)
LinkedIn (https://www.linkedin.com/groups/8490249)
Website (https://yarpn.com)
Telegram (https://t.me/joinchat/GKeaH0gStzPDDkh3iUPcvw)
Facebook (https://www.facebook.com/YARPN/)
Instagram (https://www.instagram.com/y_a_r_p_n/)
Twitter (https://twitter.com/y_a_r_p_n)
https://www.eventbrite.co.uk/e/yarpn-networking-social-22-tickets-53618384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6:39.000Z</t>
  </si>
  <si>
    <t>https://www.google.com/calendar/event?eid=NmcwZWtiNXY0NTdzc3MzZjh2c3BuNXVua2IgenphZXJvY2FsLmxvbmRvbnNlbDFAbQ&amp;ctz=Europe/London</t>
  </si>
  <si>
    <t xml:space="preserve">BNI Spitfires Weekly Networking Breakfast </t>
  </si>
  <si>
    <t xml:space="preserve">Come and meet with local entrepreneurs and businesses
https://www.eventbrite.co.uk/e/bni-spitfires-weekly-networking-breakfast-tickets-542601786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7:01.000Z</t>
  </si>
  <si>
    <t>https://www.google.com/calendar/event?eid=MGNxY2xhMmRkNmVkMTdoZ3M5aTFzc3JvNjEgenphZXJvY2FsLmxvbmRvbnNlbDFAbQ&amp;ctz=Europe/London</t>
  </si>
  <si>
    <t>London Twickenham - Enterprise Connexions</t>
  </si>
  <si>
    <t xml:space="preserve">Join us at our next networking meeting
We meet at the London Marriott Hotel @ 6.30am to 9.00am on Fridays biweekly
At our meetings you will engage with a diverse range of Go to experts, gaining direct introductions to skills &amp; insights.
You'll meet potential new customers &amp; great new suppliers, who can help develop your business, &amp; get you closer to where you want to be …. plus you'll have a great breakfast while you're at it!
 We look forward to welcoming you at one of our business breakfast meetings to and sharing the ECX experience.
Attendance fee for this business meeting is £20.00 (cash only), which includes tea, coffee &amp; breakfast.  
Our biweekly business meeting agenda is: 
6:30 – 7.00 AM     Rock up &amp; mingle with other attendees &amp; fellow members.
7.00 – 7.15 AM     Grab yourself a breakfast.
7.15 – 8.30 AM     Formal meeting, where you’ll have the opportunity to promote your                                            business various ways.
8.30 – 9.00 AM     Great opportunity to engage further with other attendees over more tea &amp;                                  coffee.
What do I need:
Yourself – dress smartly / business like (Please Note - We have a 'No Jeans' Policy and for Health and Safety reasons, no opened toed shoes or bare feet.)
Business card and Marketing material. (Please note Roll up banners or alike, are not permitted for non-members / visitors.)
At the venue:
https://www.eventbrite.co.uk/e/london-twickenham-enterprise-connexions-tickets-42344078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7:16.000Z</t>
  </si>
  <si>
    <t>https://www.google.com/calendar/event?eid=Mmw4OW4wbmo0NGFjZWVpODBkYWwybTZlZ2IgenphZXJvY2FsLmxvbmRvbnNlbDFAbQ&amp;ctz=Europe/London</t>
  </si>
  <si>
    <t>HCCI Speakers Morning for Networking and Promoting your Business</t>
  </si>
  <si>
    <t xml:space="preserve">1st Speaker   Leader of Havering Council  Councillor Damian White  
2nd Speaker Tony Lowe  CEO Tapestry 
We aim to have something different every meeting from , Guest Speakers, Workshops, Specialist Advice, Business Showcases, Networking and maybe a few Surprises. So come along and learn whats going on in Havering with an opportunity for you and your business to grow connections in the local business community.  This event is Free to HCCI Members  Non Members are welcome £10.00 on the door  Light refreshments will be  provided No registration required   If you require any further details please contact  Barry Hicks 01708 560066  Email:  enquiries@hcci.org.uk   
https://www.eventbrite.co.uk/e/hcci-speakers-morning-for-networking-and-promoting-your-business-tickets-53788882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7:21.000Z</t>
  </si>
  <si>
    <t>https://www.google.com/calendar/event?eid=MXZlbTRjcGJsdjQ4cXVwYTB1OXJtbmFicHMgenphZXJvY2FsLmxvbmRvbnNlbDFAbQ&amp;ctz=Europe/London</t>
  </si>
  <si>
    <t xml:space="preserve">Networking Breakfast for Freelancing &amp; Business Women </t>
  </si>
  <si>
    <t xml:space="preserve">Lets have breakfast and talk about what we are doing!Business Breakfasts is the place to get together with other women to support each other, to share what you doing, your goals and struggles, do networking and celebrate what you are doing!Join us in these relaxed Friday mornings of networking over great food!Sponsor: Mainyard Studios
https://www.eventbrite.co.uk/e/networking-breakfast-for-freelancing-business-women-tickets-535480516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7:38.000Z</t>
  </si>
  <si>
    <t>https://www.google.com/calendar/event?eid=MzY5aHJ0NzNsZHNyanZpN292YmYyZjVvOGMgenphZXJvY2FsLmxvbmRvbnNlbDFAbQ&amp;ctz=Europe/London</t>
  </si>
  <si>
    <t>Free Professional Networking Evening - London</t>
  </si>
  <si>
    <t xml:space="preserve">Join members of the British and Irish Trading Alliance in the fantastic Rising Sun Pub in London for our Open Networking event which gives you a chance to meet new faces, old friends and network over a relaxed drink. Many of our members are involved in the construction industry, but finance, HR and legal services also feature heavily. Pleasant surroundings with opportunities to create mutually beneficial business relationships between 6pm-9pm – although it has been known for some attendees to carry on ‘networking’ until late! 
You do not need to be a member of BITA Ltd to attend, new people are very welcome.If you can't make this one, don't worry, we hold Open Networking Events on the second Thursday of every month.
For further information about BITA, please visit www.bita.ie 
There will be representatives from Silver Shemmings Ash, a construciton law firm, who will be happy to book our members into free clinic sessions at their offices should you have any queries or legal issues that you would like advice on. Contact laura@bita.ie.
FAQs
Where can I contact the organiser with any questions?
Email laura@bita.ie or call 07587 035740
https://www.eventbrite.co.uk/e/free-professional-networking-evening-london-tickets-48406102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46:55.000Z</t>
  </si>
  <si>
    <t>https://www.google.com/calendar/event?eid=M2w2YTNyZWF1bGs4aTNka211OW1rdjcwNW4genphZXJvY2FsLmxvbmRvbnNlbDFAbQ&amp;ctz=Europe/London</t>
  </si>
  <si>
    <t xml:space="preserve">Lego Robotics </t>
  </si>
  <si>
    <t xml:space="preserve">Lego Robotics for children aged 7-11. Come and have fun making and programming your models to move.
https://www.eventbrite.co.uk/e/lego-robotics-tickets-53680945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50:08.000Z</t>
  </si>
  <si>
    <t>https://www.google.com/calendar/event?eid=NTg2bmw5aTBhNzNvMHNvM3JhcHA0NGR1Y2ogenphZXJvY2FsLmxvbmRvbnNlbDFAbQ&amp;ctz=Europe/London</t>
  </si>
  <si>
    <t>Creative Computing for Key Stage 3 (London)</t>
  </si>
  <si>
    <t xml:space="preserve">Computing At School in collaboration with Microsoft UK:
This two-day funded* course will enable new and aspiring Heads of Computing in secondary schools to develop the skills and techniques to build a creative and innovative curriculum accessible for all and to lead a thriving subject in their school.
* Teachers in Category 5 and Category 6 opportunity areas qualify for FREE places, including cover.  To apply for one of these places please use the registration form here not this booking form!
The two-day course will cover:
curriculum planning,
staff development,
teaching resources and
effective pedagogy
with a particular focus on:
creative and innovative lessons for key stage 3
techniques to inspire young people with computing and
developing self-efficacy of girls.
Course Content
There are two full days of face-to-face sessions, interspersed with focused tasks carried out in your own school. Each session will combine theory with practical activity.
The programme in each of the centres will be broadly similar and will include:
Day 1 - “Lighting the spark”
Setting the Context, the Concepts and the Curriculum
Building an innovative curriculum
Resources to inspire creativity at KS3
Day 2 - “Fanning the flames”
Building the department in a thriving community
Physical computing for all
Assessment of Computing
We will also be arranging a series of FREE webinars for delegates during the Spring term 2019.
NB: An essential feature of this course will be a personalised development project. This will be a small-scale assignment which enables delegates to apply learning from the programme to their own situations in their school. Delegates will be asked to share their learning and the difference they have made through it on Day 2.
Who is this course for?
New and Aspiring Heads of Computing at KS3
CAS Local Hub Leaders
Benefits of attending
By the end of the course you will have:
an increased understanding of the most current national and international thinking on effective computing pedagogy and subject leadership;
been provided with practical and inspirational strategies to improve standards of teaching and learning in your department;
developed your understanding coupled with practical strategies, guidance and techniques on how to lead your subject department;
been made aware of, and been given practical experience of, some of the latest classroom resources for teaching Computing at Key Stage 3.
Dates &amp; Cost
Day 1:  January 11th 2019
Day 2: TBC (mid-late Summer term 2019)
Thanks to the generous support of our sponsors Microsoft UK we are able to offer free (funded) places to teachers of computing in category 5/6 areas and opportunity areas as identified by the DfE,  To apply for a funded place please DO NOT complete this booking form but use the registration form here.
NB.  This course will be held in a number of locations in England,  use this link to find alternative venues.
For teachers applying from outside these areas the cost will be £212.59 for both days of the course. 
How to apply
To apply for a funded place please complete the registration form here.
https://www.eventbrite.co.uk/e/creative-computing-for-key-stage-3-london-tickets-55195872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50:16.000Z</t>
  </si>
  <si>
    <t>https://www.google.com/calendar/event?eid=M3ZucDJ2OWs3cjI0MWczMjhlOW9kNG5qNnQgenphZXJvY2FsLmxvbmRvbnNlbDFAbQ&amp;ctz=Europe/London</t>
  </si>
  <si>
    <t>January Meeting and AGM of the Finnish Science Society in the UK</t>
  </si>
  <si>
    <t xml:space="preserve">January Meeting of the Finnish Science Society in the UK
https://www.eventbrite.co.uk/e/january-meeting-and-agm-of-the-finnish-science-society-in-the-uk-tickets-53429945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51:51.000Z</t>
  </si>
  <si>
    <t>https://www.google.com/calendar/event?eid=N2xjNDNjaWU3N2huNHJjYmkwM2VhNjNubzIgenphZXJvY2FsLmxvbmRvbnNlbDFAbQ&amp;ctz=Europe/London</t>
  </si>
  <si>
    <t>Business INFO</t>
  </si>
  <si>
    <t xml:space="preserve">The future belongs to those who create their own path
https://www.eventbrite.co.uk/e/business-info-tickets-542958443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56:38.000Z</t>
  </si>
  <si>
    <t>https://www.google.com/calendar/event?eid=MjZ1YjM0M3A1dnIzdDZqZHJtbjdzcXFyMWkgenphZXJvY2FsLmxvbmRvbnNlbDFAbQ&amp;ctz=Europe/London</t>
  </si>
  <si>
    <t>Applied Machine Learning - Workshop</t>
  </si>
  <si>
    <t>Tech Women London
Tuesday, January 15 at 6:00 PM
Our first workshop of 2019 can't be more exciting!  In this workshop, you will learn about real-world applications of Machine Learning and Advanced An...
https://www.meetup.com/Tech-Women-London/events/257725373/</t>
  </si>
  <si>
    <t>01/06/2019 08:39:29.000Z</t>
  </si>
  <si>
    <t>https://www.google.com/calendar/event?eid=MzdpZXA3dDkzZHNzbzIzYWNlMTJpMnE4aXMgenphZXJvY2FsLmxvbmRvbnNlbDFAbQ&amp;ctz=Europe/London</t>
  </si>
  <si>
    <t>An introduction to analysing data and text with R</t>
  </si>
  <si>
    <t>The News Building (1 London Bridge Street, London, SE1 9GF, London, United Kingdom)</t>
  </si>
  <si>
    <t>Journocoders
Thursday, January 10 at 7:00 PM
This month, we'll be learning to analyse data and text with programming language R. R is a popular programming language that specialises in data analy...
https://www.meetup.com/Journocoders/events/257059835/</t>
  </si>
  <si>
    <t>01/06/2019 08:39:34.000Z</t>
  </si>
  <si>
    <t>https://www.google.com/calendar/event?eid=N2pqMG5pdWxkN29qbXB0cjhwaDA2cTdmdHQgenphZXJvY2FsLmxvbmRvbnNlbDFAbQ&amp;ctz=Europe/London</t>
  </si>
  <si>
    <t>Confessions from a COO and CTO about Modern Software Architecture</t>
  </si>
  <si>
    <t>China Exchange UK (32A Gerrard Street, London, United Kingdom)</t>
  </si>
  <si>
    <t>London Tech Debates
Tuesday, January 29 at 6:30 PM
What is Modern Architecture? Why does it matter? Many say it does, let's find out why Agenda:Network and MingleIntroduction to our debatersOpening Sta...
https://www.meetup.com/London-TechDebates/events/257745270/</t>
  </si>
  <si>
    <t>https://www.google.com/calendar/event?eid=N3RlY29zYmYyY3Q1ZjFhbGI4ZjRsODgwaXAgenphZXJvY2FsLmxvbmRvbnNlbDFAbQ&amp;ctz=Europe/London</t>
  </si>
  <si>
    <t>Cyber London, hosted by Capital One</t>
  </si>
  <si>
    <t>London Cyber Security Meet Up hosted by Capital One
Wednesday, February 20 at 6:30 PM
Happy New Year! It's not too late to say that, is it? Our first New Year Resolution is to continue with our roughly eight week cadence of bringing cyb...
https://www.meetup.com/London-Cyber-Capital-One/events/257744475/</t>
  </si>
  <si>
    <t>01/06/2019 08:39:35.000Z</t>
  </si>
  <si>
    <t>https://www.google.com/calendar/event?eid=MmhoNGRwcTdxaG8zaGljMDV2Y2UwdnNydDcgenphZXJvY2FsLmxvbmRvbnNlbDFAbQ&amp;ctz=Europe/London</t>
  </si>
  <si>
    <t>Agile HR Meetup Paris | Host Murex | Building People Value</t>
  </si>
  <si>
    <t>Agile HR Meetup
Wednesday, January 23 at 6:00 PM
** BOOKING INFORMATION: In order to reserve your place please register in Eventbrite here &gt;...
https://www.meetup.com/Agile-HR-Meetup/events/257746440/</t>
  </si>
  <si>
    <t>01/06/2019 08:39:36.000Z</t>
  </si>
  <si>
    <t>https://www.google.com/calendar/event?eid=N25jYjRoMzI0b25jNzBibnBzaW5wa3VzM2ggenphZXJvY2FsLmxvbmRvbnNlbDFAbQ&amp;ctz=Europe/London</t>
  </si>
  <si>
    <t>Learn Python with QA Consulting</t>
  </si>
  <si>
    <t>QA Consulting's Academy (5th Floor, Anchorage 1, Anchorage Quay, Salford Quays, , Manchester, M50 3YJ, United Kingdom)</t>
  </si>
  <si>
    <t>Tech Seminars
Friday, January 25 at 6:00 PM
We are running monthly session to help teach the nation to code.The sessions will be suited to those with little or no knowledge of Programming and wh...
https://www.meetup.com/Tech-Seminars/events/257747576/</t>
  </si>
  <si>
    <t>01/06/2019 08:39:37.000Z</t>
  </si>
  <si>
    <t>https://www.google.com/calendar/event?eid=NTFtcG9mOXNvZWc3dWF2c2pqMXZrZW52amsgenphZXJvY2FsLmxvbmRvbnNlbDFAbQ&amp;ctz=Europe/London</t>
  </si>
  <si>
    <t>Hands-on Domain Modelling with EventStorming</t>
  </si>
  <si>
    <t>Circus Street (1 Alfred Place, Fitzrovia, London, United Kingdom WC1E 7EB)</t>
  </si>
  <si>
    <t>Domain-Driven Design London / DDD London
Thursday, January 10 at 6:30 PM
How do we get better at modelling domains? By modelling domains, of course. And the best tool we have for that is EventStorming. In this meetup, we ar...
https://www.meetup.com/dddlondon/events/257749212/</t>
  </si>
  <si>
    <t>https://www.google.com/calendar/event?eid=NmxzNzdmMDZsa2ZwbzJ0NWgyYjluZmE4ZmEgenphZXJvY2FsLmxvbmRvbnNlbDFAbQ&amp;ctz=Europe/London</t>
  </si>
  <si>
    <t>Getting Started with ML / Deep Learning Frameworks</t>
  </si>
  <si>
    <t>Data Science Initiative
Thursday, January 31 at 5:00 PM
In this session, we will get hands-on with a few Machine Learning and Deep Learning frameworks to give you a foundation upon which you can start to bu...
https://www.meetup.com/Data-Science-Initiative/events/257748188/</t>
  </si>
  <si>
    <t>01/06/2019 08:39:38.000Z</t>
  </si>
  <si>
    <t>https://www.google.com/calendar/event?eid=N3IwOGEwOTliNGRtdmQ0NGM5ZTF1dnJkbm0genphZXJvY2FsLmxvbmRvbnNlbDFAbQ&amp;ctz=Europe/London</t>
  </si>
  <si>
    <t>Redesign and Upgrade Your Mind</t>
  </si>
  <si>
    <t>WeWork 33 Queen St (33 Queen St, London, United Kingdom E1 1AQ)</t>
  </si>
  <si>
    <t>Design Thinking for Business
Tuesday, February 5 at 6:00 PM
We are going to discuss how designers can upgrade their thinking and make a shift towards designing next level of products, services and lifestyle for...
https://www.meetup.com/London-Design-Thinking-Academy/events/257710435/</t>
  </si>
  <si>
    <t>01/06/2019 08:39:39.000Z</t>
  </si>
  <si>
    <t>https://www.google.com/calendar/event?eid=NXFiYnFpYW10NzE1aDR1Z2N0cmY4YXBoOWwgenphZXJvY2FsLmxvbmRvbnNlbDFAbQ&amp;ctz=Europe/London</t>
  </si>
  <si>
    <t>Static Analysis Plugins - White Mountain Release for Pipelines</t>
  </si>
  <si>
    <t>YouTube Live (Online, San Jose, CA)</t>
  </si>
  <si>
    <t>Jenkins Online Meetup
Thursday, January 17 at 9:00 AM
Hi All, Happy New Year!  It's been awhile since our last online meetup. To highlight some of the cool stuff our Jenkins contributors has been working ...
https://www.meetup.com/Jenkins-online-meetup/events/257773927/</t>
  </si>
  <si>
    <t>01/06/2019 08:39:40.000Z</t>
  </si>
  <si>
    <t>https://www.google.com/calendar/event?eid=MXBtZ2F1Z2diZTU5N2V2aTQ0YWY5aDRyNW4genphZXJvY2FsLmxvbmRvbnNlbDFAbQ&amp;ctz=Europe/London</t>
  </si>
  <si>
    <t>Visualising Data</t>
  </si>
  <si>
    <t>The Microsoft Reactor London (70 Wilson St, London, United Kingdom EC2A 2DB)</t>
  </si>
  <si>
    <t>Visualising Data London
Thursday, January 24 at 6:30 PM
We're kicking of 2019 with a new round of talks about data visualisation. This time in the heart of Shoreditch at the Microsoft Reactor. There will be...
https://www.meetup.com/Visualising-Data-London/events/257776423/</t>
  </si>
  <si>
    <t>01/06/2019 08:39:41.000Z</t>
  </si>
  <si>
    <t>https://www.google.com/calendar/event?eid=NzBydmI5b2VjamttZTNyaDRybDQ3Zm4zaHYgenphZXJvY2FsLmxvbmRvbnNlbDFAbQ&amp;ctz=Europe/London</t>
  </si>
  <si>
    <t>The QE Roundabout #8 @ Onfido</t>
  </si>
  <si>
    <t>Capco ( 77-79 Great Eastern St, London EC2A 3HU, London, United Kingdom)</t>
  </si>
  <si>
    <t>The QE Roundabout
Tuesday, January 22 at 6:00 PM
**IMPORTANT NOTICE** (This is purely for building security purposes): You must sign-up on Eventbrite additionally to meetup: https://bit.ly/2VoxsSR Ha...
https://www.meetup.com/The-QE-Roundabout/events/257778857/</t>
  </si>
  <si>
    <t>https://www.google.com/calendar/event?eid=Nzdrb2h2OTA1bGFzcXRnZGpiODNjcTlrdmIgenphZXJvY2FsLmxvbmRvbnNlbDFAbQ&amp;ctz=Europe/London</t>
  </si>
  <si>
    <t>Moving into Live Art, Tech and Digital</t>
  </si>
  <si>
    <t>in_collusion: Cambridge arts &amp; technology meetup
Wednesday, January 16 at 7:00 PM
Aimed at artists, performers, tech start-ups, gamers and other 'hydrids', this is a day long lab exploring motion capture, live art into tech and the ...
https://www.meetup.com/Cambridge-arts-tech-meetup-in_collusion/events/257405995/</t>
  </si>
  <si>
    <t>01/06/2019 08:39:42.000Z</t>
  </si>
  <si>
    <t>https://www.google.com/calendar/event?eid=MTZpbWJwZjJjZWd2b2sxcGIxb2ZqOGFka2kgenphZXJvY2FsLmxvbmRvbnNlbDFAbQ&amp;ctz=Europe/London</t>
  </si>
  <si>
    <t>BLOCKCHAIN IN 2019 - "WHAT YOU NEED TO KNOW..."</t>
  </si>
  <si>
    <t>WeWork ( 15 Bishopsgate, London, London, United Kingdom)</t>
  </si>
  <si>
    <t>SVK CRYPTO - LDN -  DIGITAL CURRENCY COMMUNITY
Tuesday, January 29 at 6:00 PM
*** Event location - WeWork Bishopsgate *** Come and join SVK Crypto LDN for the evening from our guest speakers getting the inside track on what 2019...
https://www.meetup.com/London-Virtual-Currency-Meetup/events/257779347/</t>
  </si>
  <si>
    <t>01/06/2019 08:39:43.000Z</t>
  </si>
  <si>
    <t>https://www.google.com/calendar/event?eid=MGoyZWpvOTBydnBpZTdudXNhOXJzanU2dGEgenphZXJvY2FsLmxvbmRvbnNlbDFAbQ&amp;ctz=Europe/London</t>
  </si>
  <si>
    <t xml:space="preserve">KCBG Presents:  Bill Morrow - Angels Den. </t>
  </si>
  <si>
    <t>Baglioni Hotel - London (60 Hyde Park Gate, London, United Kingdom SW7 5BB)</t>
  </si>
  <si>
    <t>The Kensington &amp;  Chelsea Business Group
Tuesday, February 5 at 7:00 PM
A serial entrepreneur, Bill Morrow, has been creating, building and selling businesses for the last 30 years. He now sits on the Advisory Board of 14 ...
https://www.meetup.com/The-Kensington-Chelsea-Business-Group/events/257779664/</t>
  </si>
  <si>
    <t>01/06/2019 08:39:44.000Z</t>
  </si>
  <si>
    <t>https://www.google.com/calendar/event?eid=MTFsZGhzbGk1M2E2Z2lxMHVidDVvbm80ZTYgenphZXJvY2FsLmxvbmRvbnNlbDFAbQ&amp;ctz=Europe/London</t>
  </si>
  <si>
    <t>*Webinar*Open Source Technologies in demand for 2019 and how to win at interview</t>
  </si>
  <si>
    <t>Women in Tech London
Thursday, February 7 at 4:00 PM
*This is event is an online Webinar! https://attendee.gotowebinar.com/register/1537745472654608897?source=Harriet In this session we will look at the ...
https://www.meetup.com/WomenInTechLondon/events/257780843/</t>
  </si>
  <si>
    <t>01/06/2019 08:39:45.000Z</t>
  </si>
  <si>
    <t>https://www.google.com/calendar/event?eid=NTY0dG9jMmc2MGxiY2thMXNoZmVoM2p0dnYgenphZXJvY2FsLmxvbmRvbnNlbDFAbQ&amp;ctz=Europe/London</t>
  </si>
  <si>
    <t>SecTalks LON monthly meetup (Level 2, WeWork, 15 Bishopsgate)</t>
  </si>
  <si>
    <t>WeWork Bishopsgate (15 Bishopsgate, London EC2N 3AR, London, United Kingdom)</t>
  </si>
  <si>
    <t>SecTalks London
Thursday, January 31 at 6:30 PM
*Changed to new date - Thursday January 31st* This month, we'll be having a few beers, solving a CTF, and talking about InfoSec. Like we do _every_ mo...
https://www.meetup.com/SecTalks-London/events/255502493/</t>
  </si>
  <si>
    <t>01/06/2019 08:39:47.000Z</t>
  </si>
  <si>
    <t>https://www.google.com/calendar/event?eid=N2hvbGFsc3NhZ3VudjVtOGxncm1xc2FkM2YgenphZXJvY2FsLmxvbmRvbnNlbDFAbQ&amp;ctz=Europe/London</t>
  </si>
  <si>
    <t>January 2019 Meetup</t>
  </si>
  <si>
    <t>PowerShell London UK
Thursday, January 10 at 6:30 PM
Agenda and speakers to be confirmed.
https://www.meetup.com/PowerShell-London-UK/events/256409613/</t>
  </si>
  <si>
    <t>01/06/2019 08:39:51.000Z</t>
  </si>
  <si>
    <t>https://www.google.com/calendar/event?eid=MXRtcHAwb2Y2M2M3bmE4czBkdjRuaDIzbmEgenphZXJvY2FsLmxvbmRvbnNlbDFAbQ&amp;ctz=Europe/London</t>
  </si>
  <si>
    <t>How to deploy webapps to the cloud - From Zero to Hero!</t>
  </si>
  <si>
    <t>Kodiri.com - Learn coding and break into the tech market!
Tuesday, January 22 at 6:00 PM
In this free workshop, we'll learn how to create and deploy a sample app to the cloud, using the following platforms: - GitHub pages- Heroku We'll per...
https://www.meetup.com/kodiri/events/257402501/</t>
  </si>
  <si>
    <t>01/06/2019 08:39:52.000Z</t>
  </si>
  <si>
    <t>https://www.google.com/calendar/event?eid=M291bGczaTRuaDVibGtyMW9vb2hjODExY3UgenphZXJvY2FsLmxvbmRvbnNlbDFAbQ&amp;ctz=Europe/London</t>
  </si>
  <si>
    <t>Invest in Women in Fintech</t>
  </si>
  <si>
    <t>GeekGirl Meetup
Thursday, January 10 at 6:00 PM
You are cordially invited to attend Invest in Women in Fintech, hosted by Tapoly: Insurance on Tap and Nimbla: Single Invoice Insurance. The purpose o...
https://www.meetup.com/meetup-group-ALQCDZwl/events/257703555/</t>
  </si>
  <si>
    <t>01/06/2019 08:39:53.000Z</t>
  </si>
  <si>
    <t>https://www.google.com/calendar/event?eid=NjhxOGNlc3RqcGgycnQ5anViMGdhZjEzbGwgenphZXJvY2FsLmxvbmRvbnNlbDFAbQ&amp;ctz=Europe/London</t>
  </si>
  <si>
    <t xml:space="preserve">Code Your First Business Landing Page </t>
  </si>
  <si>
    <t>Brixton Impact Hub (Lambeth Town Hall, Brixton Hill, SW2 1RW, London, United Kingdom)</t>
  </si>
  <si>
    <t>Coding &amp; Digital Marketing South London
Tuesday, February 5 at 6:30 PM
This is a FREE coding workshop on HTML &amp; CSS for absolute beginners 🙌 Together we will explore the world of web development, teach you to code and des...
https://www.meetup.com/coding-digital-marketing-south-london/events/257689459/</t>
  </si>
  <si>
    <t>01/06/2019 08:39:54.000Z</t>
  </si>
  <si>
    <t>https://www.google.com/calendar/event?eid=MmRkamlxdmpqdjJuZjk3MHFibGdiYjlkcDMgenphZXJvY2FsLmxvbmRvbnNlbDFAbQ&amp;ctz=Europe/London</t>
  </si>
  <si>
    <t>Sparta Day - Tuesday - Code Node</t>
  </si>
  <si>
    <t xml:space="preserve">Hello, 
You have recently been invited to our upcomming Sparta Day. Please review the information below and confirm whether or not you can make it. 
Date: Tuesday
Time: 9:30am (please arrive by 9:15am)
Place: Code North, 10 South Place, London, EC2M 7EB 
We try to make the day as relaxed and informative as possible, however keep in mind that you are there to be assessed and may receive a job offer depending on your performance on the day. Here is what to expect:
Introduction to Sparta
Q&amp;A session with the Talent Team
2 Group Activities
30 minute Lunch break – feel free to bring a sandwich with you 
Individual interviews
Psychometric Assessment – to do at home
Other things to think about:
Please familiarise yourself with our website to get a good understanding of the company – www.spartaglobal.com or https://www.youtube.com/channel/UCLL-3SO5bUE1q6JRgFzjBrA
Please bring a scanned copy of your passport with you to the Sparta Day for our compliance.
Many of our Spartan graduates go on to work with FTSE blue-chip brands requiring formal attire, we would like to see you in smart dress during the day. Please ensure that you have sent over an email confirmation of your attendance over the next two days as spaces are limited.
Additionally, we offer a referral scheme whereby if you have a friend or colleague that joins our academy and represents us on client projects then you will receive £250!
If you have any questions in the meantime, please don’t hesitate to contact me and we look forward to meeting you on the day.
Thanks,
Alastair Marshall
Senior Talent Coordinator
TECHNOLOGY SKILLS POWERHOUSE
Phone: 0208 940 2333
Website: www.SpartaGlobal.com 
Email: Amarshall@SpartaGlobal.com 
https://www.eventbrite.co.uk/e/sparta-day-tuesday-code-node-registration-53581804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1:49.000Z</t>
  </si>
  <si>
    <t>https://www.google.com/calendar/event?eid=MTgzcGdpcTlramZzaDRzNTUxbmcxODcybWggenphZXJvY2FsLmxvbmRvbnNlbDFAbQ&amp;ctz=Europe/London</t>
  </si>
  <si>
    <t xml:space="preserve">MS Access Database Introduction Course, Private 1-to-1
Course summary
Versions 2007 and later, Mac and PC. Access Introduction generally navigate through Access Database, get data fast, update data records by entering, update data and delete data. Run available report, use available forms, create simple forms and reports via wizards.  This style tuition helps to maximise the value that you get from the day. Who Should Attend? The course is intended for new users of Microsoft Office Access who want to become productive in the shortest possible time. Delegates should be proficient in using a PC with the Microsoft Windows operating system, but no prior experience with Access is required.
Course Outline
Getting Started with Access: • Starting Out • Interface Basics • Database Security • Getting Help The New Ribbon Interface: • The Quick Access Toolbar • Basics of Tabs • The Home Tab • The Create Tab • The External Data Tab • The Database Tools Tab Understanding data tables, data types, fields and rows • Using the Home Ribbon: Find records, filter by selection, filter by forms, sorting data, toggle filter • Using Forms: Entering data using a form, inserting new records using a form, deleting records using a form, creating simple form for finding and entering data unsing the form wizard • Using Reports: Opening reports, sharing reports, creating new reports using the reports wizard 
Also included with MS Access Beginners Course:
MS Access Beginners Course Certificate on completion (assessment based) MS Access Beginners Course notes Practical MS Access Beginners Course exercises, MS Access Beginners Course Homework / MS Access Beginners Course Revision work Tea, coffees, but no lunch To assist after the course, 1 free session for questions online MS Access Beginners Course via Skype or Teamviewer. 
https://www.eventbrite.co.uk/e/ms-access-database-introduction-1-day-course-private-1-to-1-london-tickets-480253019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1:55.000Z</t>
  </si>
  <si>
    <t>https://www.google.com/calendar/event?eid=Mmg0ZnIxcHUxdmc2azFxbmdudHQ5c2Q1OHEgenphZXJvY2FsLmxvbmRvbnNlbDFAbQ&amp;ctz=Europe/London</t>
  </si>
  <si>
    <t>BSc Biomedicine and Biological Sciences Taster Day</t>
  </si>
  <si>
    <t xml:space="preserve">BSc Biomedicine and Biological Sciences Taster Day
Are you thinking about studying Biological Sciences or Biomedicine at university? Come along to Birkbeck's BSc Biological Sciences Taster Day on Tuesday 8 January, 5 – 7 pm, and find out where a degree in the biological sciences can take you.
You'll learn all about Birkbeck's degree pathways in the biological sciences and get a taste of what it’s like to study at Birkbeck.
This event will include:
A welcome reception and course overview, covering all Birkbeck's undergraduate and Certificate pathways in biological sciences
A tour of the Biological Sciences department and laboratories
A taster lecture and quiz, giving you the chance to experience what it is like to be a student here
The academic team will also be available to speak with you on a one-to-one basis at the end of the event.
What's next?
Once you've booked your place, we will send you some further information, including details of how to find our campus. On the day, please make your way to the reception at Birkbeck's main building located in Torrington Square, where you will be greeted by a member of the Biological Sciences department.
We welcome guests at our events so please feel free to bring along friends and family - all we ask is that you book a guest ticket for each person so we know how many people to expect.
If you have any queries or would like more details about the event, please contact us via bioscienceug@bbk.ac.uk.
Think Differently. Get a Place at Birkbeck.
Birkbeck's Biological Sciences undergraduate degrees 
BSc Biomedicine 
BSc Biomedicine with foundation year
MSc Biomedicine with Advanced Pathways
Certificate in Higher Education Life Sciences for Subjects Allied to Medicine
https://www.eventbrite.co.uk/e/bsc-biomedicine-and-biological-sciences-taster-day-tickets-532876939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2:00.000Z</t>
  </si>
  <si>
    <t>https://www.google.com/calendar/event?eid=NTk0M2Z1MHA2aG1sMWVlanRqam9xZTBrcTYgenphZXJvY2FsLmxvbmRvbnNlbDFAbQ&amp;ctz=Europe/London</t>
  </si>
  <si>
    <t>IRMA SG - “It’s not the media. It’s the information”</t>
  </si>
  <si>
    <t xml:space="preserve">Speaker: Mr Brian Shorten, Chairman, Charities Security Forum
Summary of event:Charities are the forgotten sector, so what risks do they face?Charities have limited budgets and resources, but what measures can they take to protect themselves?Can anyone else help?
Speaker Biographies:
Brian is a Fellow of the BCS, the Chartered Institute for IT, a Freeman of the City of London and has an MSc degree in Information Security from the University of London.He holds a CISSP and has held CISA and CISM qualifications. He was an early member of the Business Continuity Institute (MBCI) with the membership no. of 346.After over 30 years in Information Security, Business Continuity, and Risk across the finance, telecoms and charity sectors, Brian 2012 became Brian the full-time Chairman of the Charities Security Forum (CSF) which he co-founded in 2007. He presents on many aspects of Information Security, especially for the charity/not for profit sector, concentrating on the people side.
Overview of Agenda:18:00 - Registration - (Please sign in at ground floor security desk when you arrive)18:30 - Presentation19:30 - Networking Session with buffet
CPD Credits: This event counts for two hours towards your CPD. More information available at www.bcs.org/cpd.
Event Recording: Whenever possible events will be recorded and loaded onto the BCS website and the BCS Panopto channel (https://bcs.cloud.panopto.eu) for subsequent viewing by IRMA members and the general public, in order to meet the Institute’s Royal Charter commitments.
Special Dietary Requirements: We make every effort to honour these. To ensure your needs are met, please book over a week in advance. Requirements can be specified on the booking form.
Feedback: Attendees will receive an e-mail following the event inviting their feedback. You can also let us know what you think about BCS IRMA services: our website, events topics, videos, etc. at https://forms.bcs.org/bcs/irma-feedback/
Further London Meeting Dates for your calendar - 2018/19:Tuesday, January 8, 2019 - Mr Brian Shorten – “It’s not the media. It’s the information”Tuesday, February 12, 2019 - Ms Zuzanna Bitterova – “Training vs. Risk mitigation within ISMS”Tuesday, March 12 2019 - Mr Ian Fish – (Title to be confirmed)Tuesday, April 9, 2019 - Mr David Alexander – “Distributed Identity”Tuesday, May 14, 2019 - Dr Reza Alavi - “GDPR: One Year On. What has Changed?"Tuesday, June 11, 2019 - Ms Carolyn Harrison / Mr Kev Jefcoate – “Vulnerabilities in Supply Chain Management”Tuesday, July 9, 2019 - Ms Michelle Holmes – (Title to be confirmed)
Contact: If you have any queries about this event, email irma-events@bcs.org
About the organiser:
The BCS Information Risk Management and Assurance SG (IRMA SG) organises this event; find out more about the group at www.bcs.org/category/10056.
For overseas delegates who wish to attend the event, please note that BCS does not issue invitation letters.
https://www.eventbrite.co.uk/e/irma-sg-its-not-the-media-its-the-information-tickets-52256971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2:17.000Z</t>
  </si>
  <si>
    <t>https://www.google.com/calendar/event?eid=NGM3cGUydWg1MGpqNDZnZThoaG9laGZpMGwgenphZXJvY2FsLmxvbmRvbnNlbDFAbQ&amp;ctz=Europe/London</t>
  </si>
  <si>
    <t>Growth Marketing talk by CEO of GrowthRabbit, Chintan Maisuria</t>
  </si>
  <si>
    <t xml:space="preserve">Come and join us in Huckletree Shoreditch for an exciting storytelling presentation on startup growth advice presented by Chintan Maisuria CEO of GrowthRabbit. 
Chintan will give advice on how to grow your startup through paid acquisition, email marketing, and automation. Answering the questions below:
How to reduce your CAC?
How to acquire a customer?
How to design an effective sales funnel?
How to automate your acquisition and retention?
How to validate your paid acquisition channels and audiences?
 This event is directed at founders and startup members looking to grow their business and solve their marketing challenges. 
Please note to use the Alphabeta building event entrance. 
https://www.eventbrite.co.uk/e/growth-marketing-talk-by-ceo-of-growthrabbit-chintan-maisuria-tickets-53693546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2:31.000Z</t>
  </si>
  <si>
    <t>https://www.google.com/calendar/event?eid=NGl1Zzk1YTdmY28xamRpYnFzN2lwZ2xsZDYgenphZXJvY2FsLmxvbmRvbnNlbDFAbQ&amp;ctz=Europe/London</t>
  </si>
  <si>
    <t xml:space="preserve">MS Access Intermediate 1-Day Course Private 1-to-1, London </t>
  </si>
  <si>
    <t xml:space="preserve">MS Access Database Intermediate Course - Data Analysis with Queries, Private 1-to-1
Course summary
Course Aims (Access 2010 and later) Intensive session concentrating mostly on creative queries, to extract data from large data sets to get insight from your data and report it. This private style tuition helps to maximise the value you get from the day. Who Should Attend People who need to do creative and in-depth queries of datases.
Course Outline
Tables  Referential Integrity Table Relationships
Queries RevisionSelect Queries, selecting columns and using where clauses Multiple table queries, joining tables using query design In null, is not null Wildcards Totals Queries Expression queries Action queries: Make Table Queries to create new queries from existing query or tables, Inserting queries to insert new records Append queries, Update queries Delete queries
Data Importing Data Exporting Data Linking Data
Creating Advanced Forms Creating forms, Form wizards Creating a Navigation Form
Creating Advanced reports Macros and menu buttons, creating a menu system
Also included with MS Access Intermediate:
MS Access Intermediate Course Certificate on completion (assessment based) MS Access Intermediate Course notes Practical MS Access Intermediate Course exercises, MS Access Intermediate Course Homework / MS Access Intermediate Course Revision work Tea, coffees, but no lunch To assist after the course, 1 free session for questions online MS Access Intermediate Course via Skype or Teamviewer. 
https://www.eventbrite.co.uk/e/ms-access-intermediate-1-day-course-private-1-to-1-london-tickets-480254524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2:36.000Z</t>
  </si>
  <si>
    <t>https://www.google.com/calendar/event?eid=MjQxOGJ1bXBzcjRnZnBpcm90ajdiaG1ldGkgenphZXJvY2FsLmxvbmRvbnNlbDFAbQ&amp;ctz=Europe/London</t>
  </si>
  <si>
    <t>LivePrinter 3D Printing Research Workshop Thursday</t>
  </si>
  <si>
    <t xml:space="preserve">Note: If you need to cancel, please give a few days' notice! there are very limited places.
These workshops are run by Lecturer and PhD student Evan Raskob as part of his research with live 3D printing.  Evan's new system, called LivePrinter is open source software for live, immediate drawing and fabrication with 3D printers.  It was recently featured at the V&amp;A Museum's Digital Design Weekend and also at Open Source Hardware Summit at MIT, Boston (USA) in September.  It’s particularly useful for:
Textile artists who want to print onto fabrics and make new shapes and textures; for artists who want to use a printer like a 3D plotter and draw new forms
Product and industrial designers who want to understand more about how 3D printing works and fine-tune their materials and tool paths
Materials scientists who want to study 3D printing materials in more controlled, repeatable ways
Computational and computer artists, either looking for new tools or making generative works
Educators who teach fabrication
HackSpace and MakerSpace staff who need more tools to fine-tune their machines
This workshop is a free introduction to the basics of 3D printing.  It also introduces the new LivePrinter system for directly drawing shapes, lines, and objects using code: 
How 3D printing uses digital motors and hot melted plastic to make precise and intricate shapes, layer by layer
How your 3D programs communicate with 3D printers and other CNC fabrication devices using G-Code
Hands-on introduction to using LivePrinter: setting it up
Using LivePrinter to drawing shapes with plastic in different ways
Turning vector drawings and art directly into 3D prints
Printing on paper, fabric, and other materials
Since this is for research, data about the using system and participants' professional background will be collected during the event, and the event itself will be recorded.  Afterwards, all data will be anonymised (if so requested) and stored securely.  A full data policy will be provided at the start of the event.  We will use this data to improve the software system, and in future academic papers.  If you do not want to be recorded at all for research purposes, this is not the event for you!
Tea/coffee/snacks will be included.
There will be 4 sessions (same content for each), limited to 8 people each:
Wednesday 9th January, 10am-1pm
Wednesday 9th January, 2:30pm-5:30pm
Thursday 10th January, 10am-1pm
Thursday 10th January, 2:30pm-5:30pm
Sessions will be held in the new state-of-the-art Hatch Lab, the workshop at Hatcham House (the old church), Goldsmiths University: https://www.gold.ac.uk/find-us/places/hatcham-house-hh/
Contact: e.raskob@gold.ac.uk
https://www.eventbrite.co.uk/e/liveprinter-3d-printing-research-workshop-thursday-tickets-53682464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3:08.000Z</t>
  </si>
  <si>
    <t>https://www.google.com/calendar/event?eid=N3RsZm84MGNhOWcybmttazFlZDhrdjJwa2QgenphZXJvY2FsLmxvbmRvbnNlbDFAbQ&amp;ctz=Europe/London</t>
  </si>
  <si>
    <t>MRC DTP Careers Seminar Series: Dr Kathryn Woodfine</t>
  </si>
  <si>
    <t xml:space="preserve">The MRC Doctoral Training Partnership in Biomedical Sciences presents:
2018–2019 Seminar Series on Career Paths in Science &amp; Public Engagement.
All PhD and MRes students welcome.
Dr Kathryn Woodfine
Field Applications Specialist w/ Agilent Technologies
"From Bench to Business"
Kat did a PhD in Molecular Genetics at the Wellcome Trust Sanger Institute, during which she worked on the Human Genome Project and was an early adopter of array CGH for chromosomal and epigenetic studies.
She then did two postdocs, both looking at Genomic Imprinting, at King’s College London and the CRUK Cambridge Research Institute. Kat then moved to the commercial world as a Field Applications Specialist for Roche Sequencing Solutions. This involved advising and training academic and clinical customers on next generation sequencing workflows. She then progressed to become a Technical Sales Specialist for Roche Molecular Systems working to implement new laboratory developed molecular tests.
However, her love of genomics took her back to become a Field Applications Specialist for Agilent Technologies where she enjoys discussing cutting edge science with customers.
Talk: 4pm – 5pm followed by drinks and nibbles.
Please contact the MRC DTP Team at mrc-dtp@kcl.ac.uk for any queries.
https://www.eventbrite.co.uk/e/mrc-dtp-careers-seminar-series-dr-kathryn-woodfine-tickets-50692942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5:44:11.000Z</t>
  </si>
  <si>
    <t>https://www.google.com/calendar/event?eid=NjMwMm9zZ3RpYXAxYW9mMzNmdTU2dG02dDcgenphZXJvY2FsLmxvbmRvbnNlbDFAbQ&amp;ctz=Europe/London</t>
  </si>
  <si>
    <t>CoderDojo Ham 12 January 2019</t>
  </si>
  <si>
    <t xml:space="preserve">Free event open to children aged 7 to 17.  Under 13 must be accompanied by a parent or carer.
There is on-site parking (chargeable) and easy access by public transport. See here for directions.
Only book one activity per child. If your youngster wishes to use a club laptop, book a ticket for an activity AND ALSO a ticket for a loan laptop. 
If in doubt which activity to choose, email us for advice :-)
Scratch An ideal way to get started with coding and have amazing fun building video games and animations, with all the help you need. If you have done some Scratch before, we’ve a great choice of projects to make; if you like problem solving, try our special challenges series; or develop your own game concept with the help of our wizard mentors. Bring a laptop or book club machine.
PythonIf you already know Scratch and can type ok, now’s the time to try this powerful grown-up scripting language (and have fun too!) by creating guessing games, interactive jokes, fantasy games, noughts &amp; crosses and lots more. Plus there's the opportunity to program the amazing micro:bit with MicroPython to play musical sequences. We are particularly keen to encourage more girls to try Python so we have re-introduced a dedicated girls table led by female mentors. Bring a laptop or book club machine. Micro:bits are provided.
Web page mixing, design and game developmentInterested in learning how to create your own web pages? To start with, you will have the opportunity to choose from a variety of cool projects which will help you learn the basics of HTML. You can then progress to designing and building your own web pages as well as using, CSS for changing page layouts; or use Javascript to program how different elements of a page respond to user interaction. More experienced coders can develop a choose-your-adventure game, involving its design and then implementing it using HTML, CSS and Javascript.Bring a laptop or book club machine.
Raspberry Pi - Mission Zero with Astro PiMission Zero offers the chance to write a program that will run in space on one of the Raspberry Pis currently in orbit on the International Space Station! Teams write a simple program to measure the temperature and display a message to the astronauts onboard. You don't need special equipment or coding skills, and all participants that follow the guidelines are guaranteed to have their programs run in space. You will also receive a special certificate showing where exactly the ISS was when your program ran!Participants must be under 14 years old.  You can find out more hereBring a laptop or book club machine.
Roblox StudioA free platform for creating amazing 3D game worlds and player characters constructed with Lego-like virtual blocks. Roblox has powerful multiplayer functionality built-in, allowing games to be published and played concurrently by many people. In this introduction to Roblox Studio, you will learn the basics of creating and remixing your own games. No specific coding skills are required to get started, but later sessions will use Lua, a powerful text-based scripting language, so some experience of Python will be an advantage.Suitable for Year 5 and above. Bring a laptop or book a club machine.
Remote Controlled Micro:bit RobotWe’re going to build a remote control car with three wheels and two motors. We will assemble the chassis, connect to motor’s wires to the motor board  following simple instructions. We’ll then code it to make it move and to control it from a second Micro:bit. We’ll end up the session with a maze competition! The robot that completes the maze in the shortest amount of time will be the winner! We will use Java Script Block language. You only need to have a little coding experience and you will receive lots of support.Bring a laptop or book club machine. Micro:bits are provided.
Terms of participation:
A parent or carer must accompany any children under 13 years old throughout the session and take responsibility for them and for their belongings while on Kingston University premises. Being cool means no bullying, lying or wasting people's time. Please show respect for the University's equipment and buildings; and have consideration for others at all times.
If you book places but are unable to attend, kindly let us know so we can re-allocate the places to those on our waiting list. We reserve the right to refuse bookings in future by families who repeatedly book tickets, cannot attend and do not let us know.
https://www.eventbrite.co.uk/e/coderdojo-ham-12-january-2019-tickets-540961550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02:27.000Z</t>
  </si>
  <si>
    <t>https://www.google.com/calendar/event?eid=MGJtMDNvbHNiMTR1YmY4bG1xZWs2ODdka3AgenphZXJvY2FsLmxvbmRvbnNlbDFAbQ&amp;ctz=Europe/London</t>
  </si>
  <si>
    <t>Conducting Effective User Research - One Day Workshop by Experience Haus</t>
  </si>
  <si>
    <t xml:space="preserve">What is this workshop all about?
In the Conducting Effective User Research one day workshop you will work on asking the right people the right questions at the right time and in the right way to guide the design and development of your products or services.
You will learn the fundamentals of user research: how to write and distribute surveys effectively, how to conduct user interviews, and the basics of usability testing. The day will have elements of solo work and group activities.
In preparation, come with a list of questions you have about your product or service that you think would benefit from user research.
If you don't have one yet, don't worry! There are plenty of websites and apps out there that we can use as examples:
Schedule
10:00-10:30 - Introductions
10:30-11:30 - User Research and why it's important
11:30-11:45 - Coffee break
11:45-12:30 - Fundamentals of survey writing
12:30-13:30 - Lunch
13:30-15:00 - Conducting user interviews
15:00-15:15 - Coffee break
15:15-16:45 - Usability tests
16:45-17:00 - Wrap-up
Location
Experience Haus at the Matter Of Form Offices – Unit 4 – Galaxy House, 32 Leonard Street, Old Street, London, EC2A 4LZ.
If using Old Street station, please take Subway 2 and then we are just a 2 minute walk from there.
Who is the instructor?
Jon White is a user researcher working at Bookatable, a market leading restaurant booking service recently acquired by the Michelin group. Prior to moving in-house with Bookatable, Jon worked for GFK, a global market research consultancy and worked on user testing programs at American Express, AstraZeneca, Amazon, and more.
With over ten years experience in the hospitality industry and 3 years working as a researcher, he is adept at asking the right questions to get the best outcome for everybody. His goal is to take the chaotic mess that is user feedback and distill it into actionable insights explained clearly and concisely. By the end of this workshop, Jon will have shared with you his basic building blocks for conducting effective User Research.
What is Experience Haus?
Dedicated to delivering affordable education and spaces for self-improvement. Experience Haus provides applied learning courses for organisations and individuals covering an abundance of different digital expertise.
In the wake of expensive living costs, low cost education is essential. Experience Haus offers practitioner taught technical skills training for high demand disciplines such as Influencer Marketing, Product and UX Design and User Research. Crucially, the company goes above and beyond the purely technical and hopes to uncover the black holes in business. The company’s offering of events, part-time courses (pairing students with start-ups) and hands-on workshops intends to bridge the gap between economical and accessible learning for the curious. Experience Haus is proudly part of the Matter Of Form Group. 
Website: http://www.experiencehaus.com
Who are Matter Of Form?
Matter Of Form Group are an award-winning group of digital agencies with around 60 consultants brand strategists, experience designers, content producers, software engineers and trainers. We work with exceptional brands who are looking to leverage technology, generate business value and create beautiful digital experiences for their customers, all without compromising the identity that makes their brand so strong.
Website: http://www.matterofform.com
https://www.eventbrite.co.uk/e/conducting-effective-user-research-one-day-workshop-by-experience-haus-tickets-531166633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03:00.000Z</t>
  </si>
  <si>
    <t>https://www.google.com/calendar/event?eid=NWg3NHNvaTA4aDJkMWgyNWMwN3U0NW5vbHUgenphZXJvY2FsLmxvbmRvbnNlbDFAbQ&amp;ctz=Europe/London</t>
  </si>
  <si>
    <t xml:space="preserve">AI &amp; CRYPTO SHOWCASE SUMMIT LONDON 14 JAN 2019 9am - 5pm </t>
  </si>
  <si>
    <t xml:space="preserve">FINTECH STORM IS BACK
In our tradition of stupendously successful startup showcase series: 
FINTECH STORM presents AI &amp; CRYPTO SHOWCASE LONDON
DATE
January 14, 2019
TIME
9am - 4pm GMT
VENUE
Rise London
41 Luke Street
Artificial Intelligence is going mainstream now thanks to super fast data, computing devices with huge procxessing and memory, clouud, and the leaping advances worldwide in deep learning, and intelligent algorithms. 
Apple, Google, Amazon, Facebook have all invested billions of dollars to acquire artificial intelligence startups. 
SPEAKERS
We will be presenting eight selected disruptive AI &amp; CRYPTO projects at the showcase through out the day. 
Register http://aicryptoshowcase.eventbrite.com
ICOs and STOs that wish to pitch to institutional investors 19-20 January 2019 in Switzerand, apply here at http://stmoritz.capitalexchange.tech
HCX 
HCX (Himalaya Capital Exchange): A Security Token Issuance Platform
HCX is a project aimed at creating a tokenised platform for Initial Public Offerings (IPOs) on a global, borderless, stock exchange. The Platform As a Service eco-system would offer an alternative to investment banks that are currently mandated to lead-manage IPOs, and give corporates, governments, and other entities raising public capital a less costly, and more democratic option with instant access to global investors. We are giving entrepreneurs everywhere the chance to create their own shares and bonds, and raise money within minutes from across the world frictionlessly. The platform would run on smart contract algorithms and at a later point make use of Machine Learning and AI in matching and creating a marketplace. HCX is backed by John Puttick (Chairman of GBST), Arun Sharma (Queensland University), Leanne Kemp (CEO of Everledger), Mario Pazos (Pazos Law, USA) and others. Currently in private token sale before launching the public pre sale of tokens in Oct18.
Learhn all about HCX at http://resourcelib.capitalexchange.tech
White Paper: http://wolfgangflatow.com/himalayahttp://dgcamp.iohttps://youtu.be/oSNNzFxuzrghttps://www.einpresswire.com/article/457212232
Arifa Khan, CEO, is a crypto pioneer who authored the first ever Concept Paper on decentralising capital markets (June 2017) before security tokens were invented. She later architected a platform ecosystem for capital markets participants in her revolutionary white paper published and presented to Nick Szabo on 25 May 18. She founded HCX in 2017- a decentralized stock exchange that runs trustlessly on smart contracts - to bring that vision to reality and travelled the world for a full year to educate non crypto savvy people in remote corners on the benefits of self-issuing security tokens. HCX is the first-of-its-kind disruption which automates the role of investment banks. She has an MBA from Wharton, and a B.Tech from IIT Madras. She is listed among Top 100 fintech influencers by Lattice80.
Join http://t.me/capitalcoinico
------------------------------
Instituitional Investors are getting into Crypto. Come meet them in St Moritz during World Economic Forum Jan 2019
There are over 350 registered funds established since 2017 , that are focused exclusively on investing in cryptocurrencies , alt coins, ICOs, and blockchain firms. They have funds of $7-10 billion ready to be invested in suitable crypto opportunities.In our continued efforts to evangelise and play a pioneering role in the crypto industry, we are hosting an Institutional Investors Pitch Day in St Moritz, Switzerland 19-20 January 2019.This will be an exclusive gathering of accredited funds and curated crypto projects (a mix of ICOs and STOs that want to pitch to funds). to acknowledge the evolving landscape and elevate the interactions between traditional funds and innovative crypto projects.Pitch Applications are now open at http://stmoritz.capitalexchange.techICOs and STOs - Submit your applications, and wait to hear from us in December, along with the terms and fees to pay.Get set to pitch to marquee funds and investors from around the globe.The Pitches will be held in Alpine settings on a relaxed weekend set to coincide with the exotic StMoritz Gourmet Festival.The Crypto Assets &amp; Institutional Investors Summit is being organised and hosted by HCX - Himalaya Capital Exchange -- the Home for Capital Contracts.Read more about HCXhttp://resourcelib.capitalexchange.techhttp://sto.capitalexchange.tech--------------------------------------Notwithstanding the day to day market sentiments and prices of cryptocurrencies, it is an undeniable fact that crypto industry is set to burgeon to trillions of dollars in coming years.Consider the overwhelming proof in favour of the crypto industry bracing itself for tremendous growth, maturity and opportunities for all players.Of the over $13 billion funding that has gone into ICOs in 2018, institutional investors and crypto funds have played a significant role.Morgan Stanley has just published a report announcing crypto as an institutional asset class.Pension and Endowment funds are investing in crypto focused fund managers - like Yale University's Endowment Fund ($29 billion AUM) invested in 2 crypto funds, one being A16z fund.The traditional wall street incumbents NASDAQ, JP Morgan, NYSE's owner ICE group, and several others are making forays into security tokens ecosystem.Fidelity has just announced custody solutions for crypto with Fidelity Digital Assets.The gaps that crypto industry earlier had for institutional capital getting into crypto, such as institutional grade custody, AML/KYC, reconciliation and mark to market, index funds, derivatives trading, loans against crypto, fund manager talent pool etc are all set to be filled in coming years, and at a breakneck speed given the resources and capital some players are investing in this industry.The successful crypto pioneers such as Coinbase, Binance are acquiring spate of regulatory licenses such as Broker dealer license, Alternative Trading System License, and Exchange License in multiple jurisdictions to prepare for the coming wave of security tokens.With institutional capital flowing into crypto in a big way starting in 2017-18, we can expect the crypto space to get more legitimate and the ecosystem to get more robust and institutional grade.
https://www.eventbrite.com/e/ai-crypto-showcase-summit-london-14-jan-2019-9am-5pm-tickets-529373460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09:31.000Z</t>
  </si>
  <si>
    <t>https://www.google.com/calendar/event?eid=NHIyczM4NTlnbGZnbXVsaDh2ZDExaGhyNHEgenphZXJvY2FsLmxvbmRvbnNlbDFAbQ&amp;ctz=Europe/London</t>
  </si>
  <si>
    <t>Deep Learning in PyTorch (Academy of AI Lecture 7)</t>
  </si>
  <si>
    <t xml:space="preserve">Academy of AI Lecture 7
Topic: Deep Learning in PyTorch
Location: Skempton Building LT164, Imperial College London
Please bring your laptop with Python 3 installed. Please bring your laptop. Light catering will be provided. Attendance is FREE for members! Please sign up ASAP.
Sign up for Students for AI Here: www.studentsfor.ai
https://www.eventbrite.co.uk/e/deep-learning-in-pytorch-academy-of-ai-lecture-7-tickets-53839926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09:38.000Z</t>
  </si>
  <si>
    <t>https://www.google.com/calendar/event?eid=NDA2bWliYTBzdGd1djVlZXE1amRzYThncDEgenphZXJvY2FsLmxvbmRvbnNlbDFAbQ&amp;ctz=Europe/London</t>
  </si>
  <si>
    <t>UKNOF42</t>
  </si>
  <si>
    <t xml:space="preserve">UKNOF42 will be taking place on Tuesday 15 January 2019 at etc.Venues 155 Bishopsgate in London.
The start time of 9.00am is when the registration desk will open. The meeting ends around 6pm, after which there will be a UKNOF networking event - Pints n' Packets - for UKNOF42 delegates.
The day includes multiple networking opportunities during the registration breakfast coffee, the additional two coffee/tea breaks and also during the lunch provided. Further networking opportunities are during the pre and/or post meeting social/networking events.
The agenda will be published at:
http://uknof.uk/42
UKNOF is able to offer what it does, thanks to sponsors. They allow the bulk of attendees to register for the meetings at low cost.
We are currently seeking sponsors.
We are offering various sponsor opportunities. If you are interested in sponsoring a UKNOF meeting, please contact us on sponsor@uknof.org.uk - sponsorship details are also available at:
     http://uknof.uk/sponsorship
Become a UKNOF Patron
This sponsorship shows your support of UKNOF over a period of a calendar year and enables UKNOF to be more effective in being able to offer it's unique service to the community.You may become a patron as an individual (where we suggest a minimum contribution of £50 + VAT for the calendar year) or an organisation (where we suggest a minimum contribution of £1000 + VAT for the calendar year). As a Patron, your name will be listed on a Patron Sponsor page of the UKNOF website for the whole of 2019.The amount you wish to contribute is up to you and you may sign up as an Patron at:       http://uknof-patron-sponsorship.eventbrite.co.uk 
FAQs
What are my transport/parking options getting to the event?
The UKNOF42 page via www.uknof.org.uk contains the necessary information.
Where can I contact the organiser with any questions?
admin@uknof.org.uk
Is my registration/ticket transferrable?
Yes. The criteria are that your registration must be a paid (ie, not free) registration and transfers will only be allowed for requests up to 1 January 2019.
Can I update my registration information?
Please contact us to do this.
Do I have to bring my printed ticket to the event?
You may do, although if you have the ticket confirmation in an email then this is fine too.
What is the refund policy?
There are no refunds.
The name on the registration/ticket doesn't match the attendee and the badge. Is that okay?
No. Wearing someone else's badge is in breach of the UKNOF Respect Policy and is falls foul of venue security requirements. To attend, you must register yourself and have your own badge created by the UKNOF team.
https://www.eventbrite.co.uk/e/uknof42-registration-500447632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0:07.000Z</t>
  </si>
  <si>
    <t>https://www.google.com/calendar/event?eid=MTRqNmw0c2dqazEycnM2ZGNyaGNidWduNmsgenphZXJvY2FsLmxvbmRvbnNlbDFAbQ&amp;ctz=Europe/London</t>
  </si>
  <si>
    <t>Next Steps in the Tidyverse</t>
  </si>
  <si>
    <t xml:space="preserve">The tidyverse is essential for any statistician or data scientist who deals with data on a day-to-day basis. By focusing on small key tasks, the tidyverse suite of packages removes the pain of data manipulation. This course takes the next steps in using the tidyverse and examines how and where to use packages such as broom and purrr in an analysis.
The course will cover
forcats: factors for the tidyverse
broom: Tidying statistical output
purrr: A functional programming toolkit
stringr: Strings, the band of a data scientist’s life
If you are interested in this course you can also contact us directly for information about how you can study at our offices for a lower price.
For more information please go to our website at Jumpingrivers.com
https://www.eventbrite.co.uk/e/next-steps-in-the-tidyverse-tickets-48642059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0:12.000Z</t>
  </si>
  <si>
    <t>https://www.google.com/calendar/event?eid=NDhqNTFsYnM4bHM3NHFmcHY2MWtjaDJkaGMgenphZXJvY2FsLmxvbmRvbnNlbDFAbQ&amp;ctz=Europe/London</t>
  </si>
  <si>
    <t>IDEALondon Lunch &amp; Learn | Patents in Software</t>
  </si>
  <si>
    <t xml:space="preserve">What will we be covering?
Patents basics and requirements
Covering the purpose of patents, their duration and what rights getting a patent gives you. An overview of patent criteria in the UK and EU. A look at the pros and cons of obtaining a patent and likely costs to obtain and maintain a patent.
Patents in the UK
UK Patent Act and exclusions, what they mean for potential software patents: "computer programs", "mental acts", "mathematical method" and "presentation of information". Some examples of successful software patents.
UK approach to software patents
Discussion of the four-step approach and recent UK cases and guidance on software patents e.g. HTC Europe v Apple (Apple's multiple simultaneous touch-sensitive screen).
EU and US approach to software patents – how do they differ from the UK?
EPO's "any-hardware" approach in Hitachi. Recent EPO case law and practice statement on examination of computer-implemented inventions. The standard in the US since Alice Corp. v. CLS Bank International.
Practical advice
Summary of current status of patents in software: what can and cannot be patented. What should you do if you're looking to patent software?
TLT
TLT is a full service commercial law firm built on ambition, innovation and a dedication to client service delivery.  We have a specialist team of experts advising investors on their investment into early stage ventures as well as the early stage ventures and entrepreneurs seeking investment, whether through equity, venture debt, convertible loan notes or crowdfunding/peer-to-peer lenders. We are leading advisers to those ambitious businesses looking to scale up and achieve rapid growth.
https://www.eventbrite.co.uk/e/idealondon-lunch-learn-patents-in-software-tickets-532955253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0:20.000Z</t>
  </si>
  <si>
    <t>https://www.google.com/calendar/event?eid=NG0xbzM3Y2pnbG5pOXM5bDFiMm1rbG9ua2ogenphZXJvY2FsLmxvbmRvbnNlbDFAbQ&amp;ctz=Europe/London</t>
  </si>
  <si>
    <t>Paying for Energy Transitions: public perspectives and acceptability</t>
  </si>
  <si>
    <t xml:space="preserve">
This event will present the findings of UKERC research on public perceptions of responsibility to pay for energy transitions. The project was led by Dr. Christina Demski and Prof. Nick Pidgeon at Cardiff University.
Past research has found strong public support for energy system change to increase the share of renewable energy, while ensuring affordability and reliability - however, there are costs associated with such energy transitions. In the reported research, we used a major survey of the British public, followed by focus groups, to examine public views on the role that government, energy companies and the general public ought to play in contributing towards the financing of energy transitions.
Event outline
The event will include a brief presentation of the findings and recommendations from the project, followed by a panel discussion regarding policy implications and broader debates on financing energy transitions.
Confirmed panel speakers include:
Joe Perkins, Chief Economist, Ofgem’s Office for Research and Economics.
Sharon Darcy, Director, Sustainability First
Jeremy Vincent, Head of Energy Social Research,BEIS
Chair: Jim Watson, Director, UKERC
https://www.eventbrite.co.uk/e/paying-for-energy-transitions-public-perspectives-and-acceptability-tickets-53645736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0:27.000Z</t>
  </si>
  <si>
    <t>https://www.google.com/calendar/event?eid=NzAzMmJkcjNkdHQzOHFjczQ2NjZlamM3aDkgenphZXJvY2FsLmxvbmRvbnNlbDFAbQ&amp;ctz=Europe/London</t>
  </si>
  <si>
    <t>CODING, SCIENCE &amp; ENGINEERING AFTERSCHOOL CLUBS in Bromley</t>
  </si>
  <si>
    <t xml:space="preserve">This is a free trial class for ENGINEERING MINDS LEGO Robotics Club taking place from September 2018 to July 2019. We offer exciting afterschool science clubs for primary school children. Our classes bring science and computing to life through hands-on tasks starting from real-world problems, giving children the opportunity to learn LEGO Robotics and coding, as well as photography, stop-motion animation and video making. 
Children develop and use their engineering and computational thinking needed for solving complex problems, they design and explore their own solutions, while building confidence to work with robotics and technology. Our young students benefit greatly from being part of a small club of children passionated by science. They receive free home study resources and have the chance to take part in the 2018-2019 First LEGO League Competition, engaging into a Space Exploration challenge, and have priority for booking exciting birthday parties at discounted rates.
Our tutors are all DBS checked and have over 20 years’ experience as IT engineers and also in developing educational programmes for children and young people across Europe and in the UK. Each class also involves Mentors - young people who became role models for the children. They study with different grammar schools from Bexley, Dartford and Bromley, and have a solid academic background and experience with computing science and robotics.  
The classes last for 1.15h and after the first free class, the fee is £13/ class. You will need to enrol for the whole term (11 weeks with 1-week break during half term 18th-22ndFebruary)
https://www.eventbrite.co.uk/e/coding-science-engineering-afterschool-clubs-in-bromley-tickets-53682690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0:31.000Z</t>
  </si>
  <si>
    <t>https://www.google.com/calendar/event?eid=M2N1Zm44OXZiY2p2YmdoZG50dHB0MWRtOTggenphZXJvY2FsLmxvbmRvbnNlbDFAbQ&amp;ctz=Europe/London</t>
  </si>
  <si>
    <t>Central London RTC - Tech Tues - Everyone Can Create Drawings &amp; Photography</t>
  </si>
  <si>
    <t xml:space="preserve">This workshop will focus on wonderful tools the foster creativity through drawing and photography!
Drawing encourages the mind to observe the world more closely, considering how things are put together and how they work. It lets students articulate concepts that exist only in their imaginations, in ways words just can’t. Using Apple Pencil with apps like Tayasui Sketches School, they’ll explore balance and symmetry, different types of lines, shapes, shading, colour and texture.
By examining and capturing photos, students can better understand the realities of the world around them. Using the iPad camera and the Photos app, they’ll learn to identify and frame compelling subjects, experiment with light and shadow, and explore all aspects of composition — from point of view to depth to symmetry.
https://www.eventbrite.co.uk/e/central-london-rtc-tech-tues-everyone-can-create-drawings-photography-tickets-51647151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0:37.000Z</t>
  </si>
  <si>
    <t>https://www.google.com/calendar/event?eid=NDlnbHE4Z2V1YzJnMDBjN3QyM2M0bTkwaHAgenphZXJvY2FsLmxvbmRvbnNlbDFAbQ&amp;ctz=Europe/London</t>
  </si>
  <si>
    <t>Le Wagon Talk - Colin Payne, Global Digital Lead, Capgemini Invent</t>
  </si>
  <si>
    <t xml:space="preserve">Colin is a highly experienced Digital Consultant with an international, award-winning portfolio. Whether developing strategic vision or executing detailed plans, Colin creates useful solutions based on over twenty five years at the leading edge of technology and change management. With a particular focus on product design, robotics and AI in relation to consumer-led banking software, he inspires teams with an open, dynamic style, motivating them to deliver world-class, innovative solutions. 
With a strong track-record of high profile success stories, he brings a unique blend of cross sector skills to focus on Open Banking and FS. He works with clients such an Orange Bank, HSBC, Lloyd’s Banking Group, Thompson Reuters, Wells Fargo &amp; Barclays.
--------
Capgemini SE is a French multinational professional services and business consulting corporation headquartered in Paris, France. It provides IT services and is one of the world's largest IT consulting, outsourcing and professional services companies with over 200,000 employees in over 40 countries.
We are hosting at our wonderful co-working community partners, Work.Life, at their London Fields site. See you on the 15th!
https://www.eventbrite.co.uk/e/le-wagon-talk-colin-payne-global-digital-lead-capgemini-invent-tickets-51215337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1:00.000Z</t>
  </si>
  <si>
    <t>https://www.google.com/calendar/event?eid=MGI2NTBrdDBmaW9lN2Nncmx1ZjhlYXBuYnQgenphZXJvY2FsLmxvbmRvbnNlbDFAbQ&amp;ctz=Europe/London</t>
  </si>
  <si>
    <t>UK Power Networks Owner &amp; Operator Forum</t>
  </si>
  <si>
    <t xml:space="preserve">This workshop held in London is there to help owners and operators of Distributed Energy Resources (DER) ≥1MW connected to our electricity network. At this workshop we aim to work together to discuss:
Improvements to communication with DER during outages and constraints
Approaches for forecasting and mitigating outages
Opportunities for network enhancements to minimise outage durations and constraints
Our new innovation projects that may be of interest to you 
In the May 2018 forum, UK Power Networks announced that we were starting a project to build a better Outage Planning Tool. The tool will allow owners and operators to have more control over the way in which they could stay informed about future outages. We are pleased to announce that in our January 2019 meeting, our project delivery partner will be attending to run a workshop to better understand the needs and wants of our customers. We hope you can join us and be a part of this exciting project.
https://www.eventbrite.co.uk/e/uk-power-networks-owner-operator-forum-tickets-53946286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1:15.000Z</t>
  </si>
  <si>
    <t>https://www.google.com/calendar/event?eid=MWcxampqdjM0MjJ2M3JpaHQ5OHVnaGQwMWcgenphZXJvY2FsLmxvbmRvbnNlbDFAbQ&amp;ctz=Europe/London</t>
  </si>
  <si>
    <t>FREE - Cyber Security - Don't Risk Your Business!</t>
  </si>
  <si>
    <t xml:space="preserve">FREE - Cyber Security - Don't Risk Your Business!
When:  Wednesday 16th January from 12pm to 2pm
Where:  Weatherill House Enterprise Centre, 23 Whitestone Way, Croydon CR0 4WF
Why:  Cybercriminals change their tactics on a weekly basis - be aware and protect yourself and your business.
What will you get: The most up-to-date information on cybercrime, ways to detect it, how to avoid it and advice on different cyber insurance at a level to suit you and your pocket.  Together with a free finger buffet &amp; refreshments and a chance to network with other businesses.
Join us for a lunchtime event that's informative, if not a little scary. The UK Office for National Statistics reported that in the year ending March 2018, 4.5 million cybercrimes were committed in England and Wales during the twelve month period. Individuals and businesses are far more likely to fall victim to cybercrime than any other form of crime in the UK.  In 2017 around 17 million residents were victims of cybercrime with around £130 billion being stolen.  In that same year, 2 in 5 businesses were the subject of some form of cybercrime with an average cost of around £3,000 per business, but with some losing everything as a result.
With statistics like these, can you afford not to attend?  Delivered by PC Services who are our own IT service provider and specialise in areas such as Back-up and Disaster Recovery - they are all too well aware of the aftermath of Cybercrime.  And Rajan Amin, one of the leading Cyber Insurers in Croydon.
https://www.eventbrite.co.uk/e/free-cyber-security-dont-risk-your-business-tickets-53862027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1:23.000Z</t>
  </si>
  <si>
    <t>https://www.google.com/calendar/event?eid=MmphamExZmIwMW5iazlxdXQxMjYwc2VjOTggenphZXJvY2FsLmxvbmRvbnNlbDFAbQ&amp;ctz=Europe/London</t>
  </si>
  <si>
    <t>Enterprise Agility - Transformation at New Day and NHS Digital</t>
  </si>
  <si>
    <t xml:space="preserve">The Study of Enterprisev Agility Meetup (SEAM) is a monthly gathering of likeminded people who are passionate about helping their organisations deliver value, adapt and grow.
At SEAM #21 we'll be joined by the head of NHS Digital Delivery Centre, Andrew Meyer, who'll be explaining how they continue to save the NHS tens of millions of pounds.In addition, New Day COO, Sanjay Sharma will be talking about the digital transformation activities they are performing and the benefits they bring.You can read more on Sanjay via https://medium.com/@newday/how-engineers-are-driving-newdays-success-e8acdefebedaThe first 20 people to arrive will get a copy of Barry O'Reilly's new book - Unlearn.6:30 - 7:00 pm - Opening networking and pizza7:00 - 7:30 pm - Sanjay Sharma - Digital Transformation at NewDay7:30 - 8:10 pm - Andrew Meyer - Outcome delivery NHS Digital8:10 - 8:15 pm - Q &amp; A8:15 - 9:00 pm - Networking, CloseSanjay Sharma Bio -Sanjay has over 25 years of experience in senior management roles working across Asia and Europe.Since joining NewDay on 2013, Sanjay has been instrumental in the transformation of the business; he led the integration of Santander’s Co-Brands business which transformed NewDay from a small niche credit card company to one of the leading provider of specialist finance in the UK. In the last 2 years, Sanjay has been leading digital transformation of NewDay and has already built some of the world class capabilities in both digital and data.Prior to NewDay, Sanjay was COO of BAWAG PSK, one of the major Austrian bank. Sanjay led transformation of BAWAG PSK and returned the bank to profitability. Prior to BAWAG PSK, Sanjay was COO of Barclays Corporate Bank.His earlier career was in technology and engineering firm including IBM, TEMIC Semiconductors and Larsen &amp; Toubro. Sanjay is an engineer by background having graduated from prestigious Indian Institute of Technology and has an MBA with Distinction from INSEAD business school.Andrew Meyer Bio -Andrew has held senior positions in both public and private sector organisations successfully delivering transformational programmes. He has a passion for delivering value and for developing a culture to support high performing teams.Andrew headed up the replacement of the NHS National Spine service (Demographics, Electronic Prescriptions, Summary Care Record, Messaging and Identity &amp; Access Management), successfully re-developing the service and transitioning it in-house. He has built the NHS Digital Delivery Centre from a small team of around 25 people to one of around 400; using Lean, Agile tools and techniques to ensure value and quick delivery. Andrew established DevOps teams to build and evolve the national services.As part of the day to day running of the Digital Delivery Centre and the national NHS Platform he is currently responsible for the development of a Citizen Identity Service and a Data Services Platform to support health commissioning and research.
https://www.eventbrite.co.uk/e/enterprise-agility-transformation-at-new-day-and-nhs-digital-tickets-541308067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1:56.000Z</t>
  </si>
  <si>
    <t>https://www.google.com/calendar/event?eid=N3Z2YWRyZmFnb25uNjdhdmwwaHEwbmxhNGkgenphZXJvY2FsLmxvbmRvbnNlbDFAbQ&amp;ctz=Europe/London</t>
  </si>
  <si>
    <t>VV-Impact Tracker Steering Group meeting (Jan 2019) - ONLY for Clients</t>
  </si>
  <si>
    <t xml:space="preserve">Vertigo Ventures would like to invite you to attend our next Steering Group meeting to be held in London on 17th of January 2019. 
Date: Thursday 17 Jan 2019 Registration (and teas/coffees): 10:30 am Meeting time: 11am - 2pm Venue: The Royal Institution of Great Britain 21 Albemarle StreetLondonW1S 4BS+44 (0)20 7409 2992ri@ri.ac.ukRSVP:For those attending, refreshments upon arrival and light lunch will be served. Please also advise us of any specific dietary requirements if you are attending in person.* Kindly note, we can only accommodate one person from each client institution per invitation to attend in person. However we are keen to encourage wider participation from the universities using VV-Impact Tracker, therefore for any colleagues wishing to virtually attend the event we can share the details if you get in touch with us.Directions to Royal Institution: By tubeThe closest tube station to the Royal Institution is Green Park on the Jubilee, Victoria and Piccadilly lines. The Royal Institution is a five minute walk from the station. Also within a ten minute walking distance is Piccadilly Circus tube station, on the Piccadilly and Bakerloo lines, or Oxford Circus tube station on the Victoria, Central and Bakerloo lines.By busThere are numerous bus stops along Piccadilly which runs along the entrance to Albemarle Street.Bus numbers: 9, 14, 19, 22 and 38By bicycleThere is parking for bicycles located around the corner from the Ri, on Bond Street.By carTravelling to the Ri by car is inadvisable as there is only limited and expensive parking available nearby. Please note that the Ri is located within the Congestion Charging zone.
https://www.eventbrite.co.uk/e/vv-impact-tracker-steering-group-meeting-jan-2019-only-for-clients-tickets-520940166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2:18.000Z</t>
  </si>
  <si>
    <t>https://www.google.com/calendar/event?eid=NnJkcXFqdmpxcDNsb3Q4ZmQ3dTBpZ2RvMzggenphZXJvY2FsLmxvbmRvbnNlbDFAbQ&amp;ctz=Europe/London</t>
  </si>
  <si>
    <t>No Business of Yours: How the Large Corporation Swallowed the Future</t>
  </si>
  <si>
    <t xml:space="preserve">When and how did economic growth become such a central concern of democratic political life? How might climate change challenge this conception of politics? Join us for an evening talk with Timothy Mitchell (Columbia University) at King's College London, co-hosted by the Institute for Policy Research (University of Bath) along with the Department of Digital Humanities and the Department of History (King's College London).
No Business of Yours: How the Large Corporation Swallowed the Future - Timothy Mitchell (Columbia University)
The foundation of good government, political parties often claim, is to manage and improve the economy. That conception of politics is both surprisingly recent, and one that may not have long to live. Before the mid-twentieth century, no one defined democratic politics in terms of the growth of an object called “the economy.” By the middle of the present century we may have little democracy left, given the threat of climate collapse, if we do not find a better way to define the purpose of political life. To format a different politics we must understand how politics first created “the economy” as its object. The answer lies in the rise of the large corporation, and the strange new relationship to the future that the modern business firm engineered. 
Bio: Timothy Mitchell writes about colonialism, political economy, the politics of energy, and the making of expert knowledge. Trained in the fields of law, history, and political theory, he works across the disciplinary boundaries of history and the social sciences. His most recent book is Carbon Democracy: Political Power in the Age of Oil.  He is currently working on a study of durability, examining how the more durable apparatuses for capturing wealth characteristic of late nineteenth-century colonialism (railways, canals, apartment buildings, dams) engineered a new method of extracting income from the future—a future we now inhabit precariously today. Like much of his work, this research combines the study of the built world, technical devices, ecological processes, and the history of economic and political concepts. Professor Mitchell teaches at Columbia University in New York.  
https://www.eventbrite.co.uk/e/no-business-of-yours-how-the-large-corporation-swallowed-the-future-tickets-53683318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2:33.000Z</t>
  </si>
  <si>
    <t>https://www.google.com/calendar/event?eid=NHByZ3FlZzRmMjh2ZXN0OGk3NnEzYjdtZDIgenphZXJvY2FsLmxvbmRvbnNlbDFAbQ&amp;ctz=Europe/London</t>
  </si>
  <si>
    <t>IG Insight Evening - Students &amp; Graduates</t>
  </si>
  <si>
    <t xml:space="preserve">Accelerate your career with a world leader in financial trading and investments
In financial markets, milliseconds can mean the difference between profit and loss and our code has what it takes to provide lightning fast, reliable execution.
We give retail investors leveraged access to over 10,000 financial markets through our award-winning dealing platform and mobile apps.
Founded in 1974, we invented the concept of financial spread betting. Today, we have offices in 14 countries and over 195,000 clients worldwide.
This success has come from empowering our people to be brave, innovative and inspiring. Join us, and you’ll find the perfect place to showcase your talents and passion. Your achievements will be recognised, and you’ll have the support of a collaborative global team. 
Insight Evening - Discover IG
Join us at an Insight Evening to learn more about IG, our opportunities and skills to help you succeed when you begin your career as a software developer.
Agenda:
18:30 - Registration
18:45 - Office Tour - Our spacious, open-plan offices provide a modern, dynamic setting for you to excel:
Agile workspaces
Private quiet rooms
Breakout and refreshment area
19:00 – “Being a software developer: what uni didn’t teach you” – talk from our experienced software developers
19:30 - Opportunities at IG
19:45 - Pizza and networking with our current graduate developers
20:30 - Close
Current Opportunities
We have a number of dedicated positions for recent and upcoming graduates to join our software development teams. 
We recruit graduates with experience coding in Java, Javascript, Objective C, Swift or C++. 
If you’re a passionate, ambitious individual, a role with IG could be the perfect start to your career.
Our schemes provide the tools and opportunities for you to display your talents and take responsibility for your own progression:
Your role will be hands-on 
You’ll be pushed on challenging projects
You'll have real problems to solve
You’ll make a direct contribution to IG’s business
Our current opportunities are advertised on our careers site.  We are actively recruiting for our Graduate Schemes that will start in September 2019.
You can apply now for our Graduate Developer position to join our Tech teams.  You can learn more about the scheme and apply below:
https://ig.wd3.myworkdayjobs.com/en-US/EXT_IG/job/Cannon-Street-London/Graduate-Trainee_R_3754
You can learn more about what to expect in our recruitment process from our current graduate trainees.
Want to know more?
Please get in touch with our Future Talent Team who look after the recruitment and development of our graduate trainees: futuretalent@ig.com
https://www.eventbrite.co.uk/e/ig-insight-evening-students-graduates-tickets-529535043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2:41.000Z</t>
  </si>
  <si>
    <t>https://www.google.com/calendar/event?eid=MTFlaTV2a25jMmduMmtmZDJhMWtvNWxsNmkgenphZXJvY2FsLmxvbmRvbnNlbDFAbQ&amp;ctz=Europe/London</t>
  </si>
  <si>
    <t xml:space="preserve">Blockchain &amp; Cryptocurrency Technology Foundation Course </t>
  </si>
  <si>
    <t xml:space="preserve">“At Bright Solutions we take a different approach to your training experience.  Classes are run in small groups (never more than 8), we have a strong focus and real world scenario based training, that go way beyond most standard courses.   You will receive detailed study guide and a host of post course material to reinforce the topics you have covered on the course”.
Course Overview
This is an essential course for those who have heard about Bitcoin and Blockchain, and need to understand …
… where blockchain could or will have a major strategic impact on their business, as a threat or as an opportunity. … where blockchain offers a tactical opportunity to improve, diversify or optimise current business activities. … where data and transaction immutability is key. … the disruptive opportunities blockchain ( shared ledger ) technology will offer.
This course provides a concise introduction with hands on exercise to provide a solid introduction. The day focuses on terminology and basic concepts of Blockchain and Cryptocurrency, build a simple blockchain and appreciate its possible use cases, associated issues, opportunities and possibilities.
What Makes this Course Stand Apart?
This course provides much more content than most courses that are currently available. We have worked hard to develop a series of hands on exercises that are user friendly and highly interactive.
We also provide a concise post course study pack with numerous information and data to provide post code study.
Course Desciption
Session 1 – Blockchain
● Blockchain – the history ● Purpose – why is it, what is it? ( + examples ) ● Blockchain – advantages and disadvantages ● Hashing – tamper proof transaction histories and SHA-256 ● Digital Signatures: Public Keys – Private Keys ● Architecture – Centralised vs. Decentralised, Public vs. Private, Permissioned vs. Permissionless ● The Chain – Blocks and Records and Querying ● Consensus and immutability (Mining) – Proof of work (Stake), The 51% attack ● Double Spend issues ● The Blockchain Process ● Summary
Session 3 – Blockchain Workshop
● Ledgers – Distributed Ledger Technology (DLT) : public and private ● The commercial players and BAAS ( Blockchain As A Service ) ● Practical – Blockchain simple application: definition, creation and use ( And API’s ) ● Summary
Session 2 – Cryptocurrency
● Bitcoin – value, trust. A digital asset (2009) ● Buying and Selling – wallets, exchanges and price movements ● Bitcoin Transactions ● Bitcoin Storage options – wallets ● Bitcoin Payment – options and services ● Bitcoin Mining and Transaction fees ● Anonymity ● Altcoins – create your own ● Etherium and Smart Contracts – DAO, DAC ● Summary
Session 4 – Extras and Summary
● Blockchain Use Cases ● ICO’s ( Initial Coin Offerings ) ● Soft Forks and Hard Forks, SegWit ● Compliance, Security and Risks – Government, FCA, SEC, Tax, AML, KYC, BitLicense ● Next Steps and the future – barriers and opportunities – when to use, when to not. ● Summary
Some information about Piers your course leader.
Piers has over 30 years I.T experience, from programming through to Project Management and 10 years working in education. Applications have included Finance, Telecoms, Google Apps and more recently Blockchain.
He is a certified Google Apps Administrator and Trainer and has presented on behalf of Google at trade shows, is a certified ISO 27001 Lead Implementor and Certified Bitcoin Professional and member of Ethereum London.
More recently he has advised a Hedge Fund Board on Blockchain usage, been interviewed by the Linux Foundation on his use of Hyperledger technology and built a test Ethereum Blockchain application.
He is the author of 'Software Design with Cobol and SQL', published by Blackwell Scientific.
Delegate Feedback
"I had a fantastic time! I think it was just the right level of information and we have all your documents to do more research..."
https://www.eventbrite.co.uk/e/blockchain-cryptocurrency-technology-foundation-course-tickets-53690464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2:55.000Z</t>
  </si>
  <si>
    <t>https://www.google.com/calendar/event?eid=N2dwYmtzc3JpY245Njh1cDU4MGUzczhyajYgenphZXJvY2FsLmxvbmRvbnNlbDFAbQ&amp;ctz=Europe/London</t>
  </si>
  <si>
    <t>ECG Workshop</t>
  </si>
  <si>
    <t xml:space="preserve">*BUCA have teamed up with doctors at the Royal Free Hospital to provide an ECG which is both exciting and FREE!
https://www.eventbrite.co.uk/e/ecg-workshop-tickets-54074132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3:12.000Z</t>
  </si>
  <si>
    <t>https://www.google.com/calendar/event?eid=N3J2bG5ocmhyc2M2MWg4bW5odWMzY25oYmQgenphZXJvY2FsLmxvbmRvbnNlbDFAbQ&amp;ctz=Europe/London</t>
  </si>
  <si>
    <t>Coding interactive games with BBC Micro:bit, intermediate level(for 7-12 years old)</t>
  </si>
  <si>
    <t xml:space="preserve">London Innovation Society (LIS) in collaboration with Level39 present Makers in Action workshop series.
In this 8-hour workshop (2 hours per week for 4 weeks), students (7-12 years old) Students who have been already experienced with BBC micro:bit, will have a chance to apply their introductory level knowledge to more advanced techniques( of course by making games).
Each week is designed to prepare students for building an interactive game by the end of 4 weeks.
Students will not only get the joy of building a game but also have the experience of working as a team and solving the problem of the challenges together.
Requirements :
Each participant will need a micro: bit. You can either bring your own micro: bit or add to your order.
Who can attend: 
7-12 years old students who have introductory level knowledge with BBC micro: bit. 
Schedule: 
19 January 2019 (10:00 - 12:10)
26 January 2019 (10:00 - 12:10)
2 February 2019 (10:00- 12:10)
9 February 2019 (10:00- 12:10)
https://www.eventbrite.co.uk/e/coding-interactive-games-with-bbc-microbit-intermediate-levelfor-7-12-years-old-tickets-539475345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3:18.000Z</t>
  </si>
  <si>
    <t>https://www.google.com/calendar/event?eid=N2prcHA5bWI5aHVuaWd1dWtvYTc5b3M4aGogenphZXJvY2FsLmxvbmRvbnNlbDFAbQ&amp;ctz=Europe/London</t>
  </si>
  <si>
    <t xml:space="preserve">Introduction To Computer Programming - Java - For Beginners </t>
  </si>
  <si>
    <t xml:space="preserve">COURSE DESCRIPTION
Online Teacher Led, Introduction To Computer Programming - Java - for Beginners
This course is Instructor-led and and substantially hands on.
The course is targeted at people that have no computer programming experience. The primary objective of the course is to teach people how to program computers (not to teach Java).
Although Java programming language is used for teaching the course, graduates will be able to apply what they learn to other programming languages such as C, C++, .Net and PHP.
Students are allowed to attend 2 consecutive deliveries of this course, for the price of one. They will attend the 2nd course as an observer i.e. where applicable, they will not be given a computer.
You will need computer and a headphone/microphone for this online course. Information about software to install will be provided via email before the course begins.The maximum number of students per course is 6.If the scheduled time/date is not convenient, please send your preferred date to learn@fujimitsu.com or leave your message at http://fujimitsu.com/contactUsForm.phpThe trainer, Ola Oke has been a programmer since 1998. Some of the companies at which he honed his expertise are Transport For London, Forward 3d London, Societe Generale Tokyo and Clearstream Deutche Borse Luxemburg.You will need a computer, good internet connection and a headphone/microphone for this online course.
Introduction
What is Computer Programming?
Language Fundamentals
Packages in a Nutshell
Block of Code
Procedures and functions
Data Types - String and Integer
Variables
Constants
Unidimensional Arrays
Operators
Reserved words
Literals
Comments
Exceptions
Conditional Statements
IF Statements
Nested IF Statements
Repetitive Processing with Loops
Do Loop
Applied Java I
Demo of how Java is used for saving user data, to a database in an Android phone app
ENTRY REQUIREMENT
Must be computer literate.
Ability to do basic primary school division, multiplication, addition and subtraction.
COURSE OBJECTIVES
Learn how to program a computer
https://www.eventbrite.co.uk/e/introduction-to-computer-programming-java-for-beginners-tickets-514384247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3:46.000Z</t>
  </si>
  <si>
    <t>https://www.google.com/calendar/event?eid=MWY5NmJxdDhxN2s0MG1yZjNhZ2psbTV0ZDIgenphZXJvY2FsLmxvbmRvbnNlbDFAbQ&amp;ctz=Europe/London</t>
  </si>
  <si>
    <t>Flipside 2019: Info Session #1</t>
  </si>
  <si>
    <t xml:space="preserve">Are you a creative problem solver? Do you enjoy learning by doing? 
Flipside is a 12 week, paid, agency-led digital product design training programme, aimed at helping young East Londoners break into the digital industry and start creating digital products. 
We believe to be successful at a digital agency you should have the mindsets, skills and behaviours that allow you to see opportunities where others might see problems, be able to create the world you want to be a part of and spark positive change. 
What you will get:
3 months of exclusive hands-on training led by some of the best digital agencies in the world
Live group projects to build your portfolio
A rotating programme with multiple agencies to learn and network with
A guaranteed interview for a number of paid placements for those who complete 
An industry mentor to support you in achieving your goals
A training bursary of £200 per week to cover travel, food expenses and a bit extra for the duration of training (up to £2500 for the duration)
Flipside trainees will work with different digital agencies who will develop the way you learn, approach problems and find solutions so that you can be the flexible, adaptable and creative trainee that the industry needs.
Regardless of where your interest is - or even if you’re not sure yet - with a flexible and current/relevant approach to training, you'll have the opportunity to learn from the best in the industry, get your hands dirty making real products for real people and establish the groundwork you'll need for a bright future.
To be eligible for this training you must be: 
18 – 25 years old 
Resident of: Hackney, Tower Hamlets, Waltham Forest and Newham
Currently unemployed or under-employed (in a job which is not in your chosen field/has little career progression)
Available for 12-weeks full-time training from the end of February to May 2019
Interested in getting into the digital sector and creating digital products
Whilst not part of the eligibility, we welcome applications from those under-represented in the digital sector, this includes:
People who have not got a university degree or did not study a digitally-related subject. 
People from a black, Asian or minority ethnic background
Disabled people
People from the LGBTQ+ community
Women or non-binary people 
This session
This session is not an assessment for the programme and it is not compulsory that you attend to be able to apply! However we recommend attending before submitting your application as it is chance for you to meet the Create Jobs team, find out more about the programme and what they are looking for, as well as get top tips and support with submitting a great application.
If you can't make it to this session we have another session on Tuesday 29th January, 2-4pm. Sign up for a spot on the link below:
Flipside 2019: Info Session #2
How to apply:
Please complete the application form on the main opportunity page by Tuesday 5th February 2019, 9am
INFO AND APPLICATION
If successful, you will be invited to an assessment day on Tuesday 12th February 2019 and the programme begins on Monday 25th February 2019.
https://www.eventbrite.co.uk/e/flipside-2019-info-session-1-tickets-53020235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4:01.000Z</t>
  </si>
  <si>
    <t>https://www.google.com/calendar/event?eid=NHRob2oxY2pzcnQzdDJpYm1jNDlpcmp1bDkgenphZXJvY2FsLmxvbmRvbnNlbDFAbQ&amp;ctz=Europe/London</t>
  </si>
  <si>
    <t xml:space="preserve">Academy of AI Lecture 8
Datasets and Transforms
Location: Skempton Building LT164, Imperial College London
Please bring your laptop with Python 3 installed. Please bring your laptop. Light catering will be provided. Attendance is FREE for members! Please sign up ASAP.
Sign up for Students for AI Here: www.studentsfor.ai
https://www.eventbrite.co.uk/e/datasets-and-transforms-academy-of-ai-lecture-8-tickets-53840012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4:07.000Z</t>
  </si>
  <si>
    <t>https://www.google.com/calendar/event?eid=MGFnMG8wdmZucDZibzY3NXVrZWh0NGYyMWcgenphZXJvY2FsLmxvbmRvbnNlbDFAbQ&amp;ctz=Europe/London</t>
  </si>
  <si>
    <t>Creating science projects with iPad</t>
  </si>
  <si>
    <t xml:space="preserve">Numbers is a powerful spreadsheet that gives you and your students a free-form canvas to collect, analyse and present data in creative ways. This twilight session will walk you through the powerful tools and features used to create a compelling science project report. As well as learning the essential skills, you will earn that next Apple Teacher badge.
Register for your FREE place today!
FAQs
What are my transport/parking options getting to the event?
There is limited on-street parking available nearby the school. Buses 380 and 244 stop immediately outside the school and buses 96, 99, 122, 177, 180, 422, 469 and 472 stop at Plumstead Bus Garage (6 minute walk). Plumstead is the nearest train station and Woolwich Arsenal is the nearest DLR station.
Where can I contact the organiser with any questions?
For more information, email rtc@heronsgate.greenwich.sch.uk or telephone 0208170809.
Do I have to bring my printed ticket to the event?
No - just make sure you have registered so that we know you're coming!
Do I need to bring an iPad?
If you have your own iPad, please do bring it. However, there will be iPads available to borrow during the session as well.
Can I get the slides from the session?
All learning resources will be available on an iTunes U course. Details of this will available during the event or emailed out afterwards.
https://www.eventbrite.co.uk/e/creating-science-projects-with-ipad-registration-47292499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4:26.000Z</t>
  </si>
  <si>
    <t>https://www.google.com/calendar/event?eid=NmMyZnBtZGtwcGVnYTlsYmk0bWZnZm92ZmMgenphZXJvY2FsLmxvbmRvbnNlbDFAbQ&amp;ctz=Europe/London</t>
  </si>
  <si>
    <t>Avocor &amp; Ascentae - Workplace House VIP Tour</t>
  </si>
  <si>
    <t xml:space="preserve">To celebrate the opening of our new experience centre in Farringdon, London, we would like to invite you to join us for an exclusive event.
https://www.eventbrite.co.uk/e/avocor-ascentae-workplace-house-vip-tour-tickets-536396426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4:31.000Z</t>
  </si>
  <si>
    <t>https://www.google.com/calendar/event?eid=MzVuZzM4cXVlcWIwN3R1OWRkam4wMGY2N2ggenphZXJvY2FsLmxvbmRvbnNlbDFAbQ&amp;ctz=Europe/London</t>
  </si>
  <si>
    <t>Impactful Health Data Analytics</t>
  </si>
  <si>
    <t xml:space="preserve">5.00-5.30pm: Registration
5.30-5.40: Introduction: Thierry Chaussalet, ORS HSS SIG Chair &amp; University of Westminster Health Innovation Ecosystem
5.40-6.20: Leveraging linked datasets with system dynamics: Abraham George, Consultant in Public Health, Kent County Council &amp; Peter Lacey, Director, Whole Systems Partnership
6.20-7.00: NHS Quicker, A Platform for Delivering ‘Digital Nudges’ to Inform Attendance Choices for Urgent Care: Nav Mustafee, Associate Professor of Operations Management and Analytics, University of Exeter
7.00-7.30: Drinks and Networking
https://www.eventbrite.co.uk/e/impactful-health-data-analytics-tickets-53206724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4:35.000Z</t>
  </si>
  <si>
    <t>https://www.google.com/calendar/event?eid=MTliNGVlaW5jc2JlcG9nZG1wcnJhb2t1ZWYgenphZXJvY2FsLmxvbmRvbnNlbDFAbQ&amp;ctz=Europe/London</t>
  </si>
  <si>
    <t xml:space="preserve">The New Science of Astrobiology and the Search for Life in the Universe </t>
  </si>
  <si>
    <t xml:space="preserve">Join astronomer Dr Ian Crawford for a talk on astrobiology - the search for life in the universe.
This talk will summarise the new interdisciplinary science of astrobiology - the search for life in the universe. The talk will begin by describing the planetary and evolutionary context of life on Earth and it's implications for finding life elsewhere. 
Building on this perspective, the talk will consider the prospects for finding life, or evidence for past life, elsewhere in our Solar System, for example on the planet Mars and the icy moons of the outer solar system, before moving on to consider the potential habitability of planets recently discovered orbiting other stars.
Ian Crawford is an astronomer and planetary scientist, and is currently Professor of Planetary Science and Astrobiology at Birkbeck College, University of London. He is also a vice president of the Royal Astronomical Society. Ian's research focusses mainly on lunar geology, including the possibility of finding economically useful resources on the Moon, and on the search for past or present life on Mars.
Join our Mailing List – from this online link: http://eepurl.com/dpm5rf  so we can keep you updated about astronomy talks and events at Westminster Reference Library and in the local area. We will not share your contact details with third parties.
Westminster Reference Library35 St Martin’s Street, London WC2H 7HP
Please note there is no wheelchair, lift or ramp access to this building
https://www.eventbrite.co.uk/e/the-new-science-of-astrobiology-and-the-search-for-life-in-the-universe-tickets-528704328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4:41.000Z</t>
  </si>
  <si>
    <t>https://www.google.com/calendar/event?eid=MXBtc244dXJoODQyN2c4MTUzNXVwa21oZnYgenphZXJvY2FsLmxvbmRvbnNlbDFAbQ&amp;ctz=Europe/London</t>
  </si>
  <si>
    <t>Hedera Meetup London - DAPP Ecosystem</t>
  </si>
  <si>
    <t xml:space="preserve">Hedera Hashgraph brings high transactions, minimal fees, and stable governance to build a new class of decentralized applications.The Hedera Hashgraph Platform combines cryptocurrency, smart contracts, and file storage services to create decentralized exchanges, streaming services, betting networks, chat aggregators, stable coins, supply chain solutions, and countless others.In this presentation, we will walk through the growing community of dapps that developers are choosing to build on the Hedera Hashgraph public ledger, and how hashgraph, the efficient consensus algorithm, provides developers with a fast, fair, and secure alternative to blockchain-based systems.Food and refreshments will be served. We look forward to seeing you there!
https://www.eventbrite.com/e/hedera-meetup-london-dapp-ecosystem-tickets-54016466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4:46.000Z</t>
  </si>
  <si>
    <t>https://www.google.com/calendar/event?eid=NDJhN212dDExcWtuanNyYmNkOW80cmNoaG0genphZXJvY2FsLmxvbmRvbnNlbDFAbQ&amp;ctz=Europe/London</t>
  </si>
  <si>
    <t>Meet &amp; Hire January 2019 | Junior Web Developers &amp; UX Designers</t>
  </si>
  <si>
    <t xml:space="preserve">Looking for talented UX Designers or Web Developers to join your team?
General Assembly welcomes you to meet the recent graduates of our User Experience Design and Web Development Immersive Programmes.Think of it like a reverse job fair, where our graduates - who've successfully finished their 3-month immersive courses - will be showcasing their projects and portfolios, ready to talk to you about opportunities within your team.Our graduates have gone on to successful careers at global brands, award-winning agencies, and high-growth startups, including BBC, ASOS, Sky, Government Digital Service (GDS), Selfridges, Expedia, The Trainline, Red Badger, The Telegraph, Duedil, GTB, +rehabstudio, AKQA, Microsoft, American Express, and hopefully yours.Bonus! Hiring GA talent is at no cost to you. Can't make the event? Check out our graduate profiles online here: http://generalassemb.ly/talent
Read on for more information about our graduates...
All our students have experience working with agile methodologies, and utilising stand-ups as a way to increase performance.
MEET UX DESIGNERS WHO CAN:
Execute each stage of the UX lifecycle (following the Design Council’s Double Diamond), from user research to prototyping to interaction and interface design.
Confidently express design ideas through sitemaps, user flows and wireframes and can then translate these into clickable prototypes and visual mockups.
Utilise tools such as Sketch, Axure, Adobe Illustrator and Invision.
Our UX Design Graduates all have experience working with clients as well as 3 additional concept projects, an understanding of visual design fundamentals and Front End Web Development. Each project is pitched at the end of the sprint as well as deliverables and a spec doc that’s submitted for feedback.MEET WEB DEVELOPERS WHO CAN:
Build test driven server side/backend software using Node.
Create beautiful front-end applications using HTML5, CSS3, JavaScript, jQuery, Angular and React.
Manage software versioning with Git.
Engineer and optimise data structures and algorithms.
Work within an agile environment and can pair programme.
Our Web Development graduates are adept in working within an agile environment, can pair programme and are taught the fundamentals of Test Driven Development and UX design.
By submitting your email address, you agree to receive updates about news, programs, and special events from General Assembly. Please refer to General Assembly’s Terms of Service and Privacy Policy for more information.
https://www.eventbrite.co.uk/e/meet-hire-january-2019-junior-web-developers-ux-designers-tickets-52809526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4:52.000Z</t>
  </si>
  <si>
    <t>https://www.google.com/calendar/event?eid=NzRuOXFhbjBrdXRpaWRyb3BxdW1jMnFrNWIgenphZXJvY2FsLmxvbmRvbnNlbDFAbQ&amp;ctz=Europe/London</t>
  </si>
  <si>
    <t>The Data School - Armed Forces Meet &amp; Greet</t>
  </si>
  <si>
    <t xml:space="preserve">Service leaver? Passion for data? Love solving problems? Like meeting new people?
If so this could be the event for you. We look forward to welcoming you to our office where we'll show you what opportunities we have available for careers in data analytics - currently a hugely popular industry and one with a wealth of job opportunities.
We're opening our doors to Service leavers with a specific Armed Forces Meet &amp; Greet. Come and learn about what career opportunities we can offer you, see some demos of the software we use, details of our application process and chat to some current Data School consultants.
The event is free of charge and food and refreshments will be provided.
https://www.eventbrite.com/e/the-data-school-armed-forces-meet-greet-tickets-526098003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4:56.000Z</t>
  </si>
  <si>
    <t>https://www.google.com/calendar/event?eid=N3QyZW43dGZqb3VyNzZzNWQ2cDdqc3NvYzEgenphZXJvY2FsLmxvbmRvbnNlbDFAbQ&amp;ctz=Europe/London</t>
  </si>
  <si>
    <t>Le Wagon Talk - Elizabeth Varley, Co-Founder &amp; CEO, TechHub</t>
  </si>
  <si>
    <t xml:space="preserve">Elizabeth is a serial entrepreneur and founded TechHub, the community for high-growth tech companies. TechHub has worked with thousands of companies across the world to help them scale. TechHub member companies have been acquired by Google, Facebook, Twitter, Oracle and Microsoft among others, and have raised over $1billion in funding. TechHub also helps corporates like Google and BT access innovation culture and to work with startups to solve business challenges or develop new products.
 Previously Elizabeth ran an editorial and content agency, and built communities. She's been selected for Computer Weekly’s UKtech50 top influencers, the Debrett's 500, and Vogue UK’s Generation Tech among others. Elizabeth also sits on the board of the Digital City Exchange smart cities programme at Imperial College, the Open Data Institute’s Data Pitch technology innovation board, and the Silicon Valley Bank early-stage advisory board.
@evarley@TechHub
www.TechHub.com 
Here is a link to find us easily: https://docs.google.com/document/d/11sNS2XCXlZQWuxrO5T3pbZ0w8IWq5QaozhwZGD-bv_4/edit?usp=sharing
https://www.eventbrite.co.uk/e/le-wagon-talk-elizabeth-varley-co-founder-ceo-techhub-tickets-540036142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5:04.000Z</t>
  </si>
  <si>
    <t>https://www.google.com/calendar/event?eid=N2Z1YWQzNmhnMmZ0NzlscmJ1dmtqcm1uZGcgenphZXJvY2FsLmxvbmRvbnNlbDFAbQ&amp;ctz=Europe/London</t>
  </si>
  <si>
    <t>Startupbootcamp IoT Demo Day 2019</t>
  </si>
  <si>
    <t xml:space="preserve">Startupbootcamp IoT Demo Day 2019
Since the beginning of October, Startupbootcamp IoT has been supporting seven startups who are successfully uniting hardware, software and IoT technology to generate new opportunities for businesses. Working across industries including medical, energy and logistics, these startups have spent the past three months refining their product, establishing customer traction and preparing to go to market. Now they're ready.
At Demo Day on January 23rd each team will present their company to over 300 partners, mentors, investors and customers. Hear the pitches, meet the teams, and network with the wider tech community in London, all on one morning.
https://www.eventbrite.co.uk/e/startupbootcamp-iot-demo-day-2019-tickets-531937409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5:12.000Z</t>
  </si>
  <si>
    <t>https://www.google.com/calendar/event?eid=NTltbm9kajRqazZlYmtvN29qdXBuczJmY2wgenphZXJvY2FsLmxvbmRvbnNlbDFAbQ&amp;ctz=Europe/London</t>
  </si>
  <si>
    <t xml:space="preserve">Metal-Organic Frameworks – the Scope for UK Exploitation </t>
  </si>
  <si>
    <t xml:space="preserve">EVENT BACKGROUND:
Metal-organic frameworks (MOFs) are a class of crystalline materials that consist of coordination bonds between transition-metal cations and multidentate organic linkers. The structure of MOFs is characterized by an open framework that can be porous (porous materials). MOFs can be used for gas storage, purification and separation, as well catalysis and sensing applications. Leading producers include BASF, MOFapps, MOF Technologies Limited and Strem Chemicals.
MOFs are, in fact, the most porous materials known to humankind. One metal-organic framework, so-called NU-110, has such a large surface area that just one gram of it could be unfolded to cover one-and-a-half football fields.
There is now growing interest in exploring amorphous solid, gel and melt-quenched glass forms of MOFs. In particular, the liquid phase has only recently been identified (2017).
As MOF products emerge into the marketplace, this one-day event will seek to bring together the UK MOF community - from government bodies, industry and academia - to review the current landscape, identify gaps in R&amp;D, engage in community-building/brokering and to focus on short, medium and long-term commercial opportunities.
Topics will include R&amp;D reviews, commercial case studies, access to finance, funding opportunities and sign-posting/information sourcing/networking.
Draft agenda
Chair - Dr Robert Quarshie, KTN
09-55am Welcome and Introductions - Dr Robert Quarshie, KTN
10-00am Dr Ben Walsh, Innovate UK – ‘Government support for materials innovation’
10-15am Dr Jennifer Channell, UKRI EPSRC – ‘TBC’
10-40am 
11-05am till 11-30am Coffee Break and Networking
11-30am Timothy Johnson, Johnson Matthey – ‘MOF@JM’
11-55am Jingwei Hou and Thomas Bennett, University of Cambridge – ‘Metal organic framework liquid, glass and composites’
12-20pm Ben Slater, UCL – ‘Probing chemical and thermal durability of MOFs’
12-45 till 1-30pm Lunch
1-30pm Lee Brammer, University of Sheffield – ‘Flexibility, Dynamics and Lability in MOFs’
1-45pm Stewart Warrender presenter, Morven Duncan and Russell Morris, MOFgen Ltd - 'Provisional title: Harnessing Nitric Oxide for Healthcare Applications' 
2-00pm Presenter Name: Dr Peyman Z. Moghadam, University of Sheffield, Dr David Fairen-Jimenez (University of Cambridge); Dr Pete Wood and Dr Seth Wiggin (CCDC) – ‘The Role of High-throughput Computational Screening in Materials Discovery: Application of MOFs for Gas Storage’
2-15pm Dr Angela Bejarano-Villafuerte, Dr Selina Ambrose, Prof. Edward Lester, Promethean Particles – ‘Provisional Title: Continuous-flow Zr-based MOF Synthesis for the Preservation of Cultural Heritage’
2-30pm till 2-55pm Coffee Break and Networking
2-55pm 
3-10pm Dr Jack Turner, Dr Selina Ambrose, Prof. Edward Lester, Promethean Particles - 
‘Scale up of Continuous-flow MOF Synthesis for Carbon Capture and Storage’ 
3-25pm 
3-40pm General Discussion – where do we go from here?
3-55pm Closing Remarks - Dr Robert Quarshie, KTN
4pm Close
https://www.eventbrite.co.uk/e/metal-organic-frameworks-the-scope-for-uk-exploitation-registration-530917057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5:18.000Z</t>
  </si>
  <si>
    <t>https://www.google.com/calendar/event?eid=N2o5M2tnbmtsYXQ3ZzRsZnBvYmZtN24wcmcgenphZXJvY2FsLmxvbmRvbnNlbDFAbQ&amp;ctz=Europe/London</t>
  </si>
  <si>
    <t xml:space="preserve">Guided Tour of the Bett Show 2019 with Altiatech - Wed 23rd- Fri 25th Jan </t>
  </si>
  <si>
    <t xml:space="preserve">Bett is the first industry show of the year in the education technology landscape, bringing together 800+ leading companies, 103 exciting new EdTech start-ups and over 34,000 attendees from the global education community.
Join Altiatech and our team of Technology Strategists for a personal &amp; bespoke Guided Tour to discuss the current trends and future of Technology in education, as well as the role technology and innovation play in enabling all educators and learners to thrive.
What your session will consist of:• Dedicated Technology Strategist to walk &amp; talk with you across the Expo floor• Prioritising your requirements and including personal visits to vendor stands• Opportunity to get hands-on experience with technology• Gain further insights into the role technology is playing in the modern education system• Understand how technology is empowering students &amp; teachers to achieve more
PRIORITIES:Please list your top priorities, or upcoming projects and your dedicated Technology Strategist will ensure these topics are discussed as well as arrange visits to appropriate vendor stands
PLEASE NOTE:You must register your attendance for the Bett Show to secure your entry into the exhibition. 
DATES &amp; TIMES:
Day 1 Wednesday 23rd Jan
Session 1 - 23 January 10:00-12:00 Guided TourSession 2 - 23 January 13:00-15:00 Guided Tour Session 3 - 23 January 16:00-18:00 Guided Tour 
To book a Guided Tour, please click the green register button. Although you can only place an order for one ticket, extra people can attend and a representative from Altiatech will be in contact to confirm.
To book tickets for Day 2 Thursday 24th Jan click HERE
Session 1 - 24 January 10:00-12:00 Guided Tour Session 2 - 24 January 13:00-15:00 Guided Tour Session 3 - 24 January 16:00-18:00 Guided Tour 
To book tickets for Day 3 Friday 25th Jan click HERE
Session 1 - 25 January 10:00-12:00 Guided TourSession 2 - 25 January 13:00-15:00 Guided Tour Session 3 - 25 January 16:00-18:00 Guided Tour 
FAQs
Can I contact the organiser with any questions?Yes, please emily@altiatech with any questions concerning the tour or to make any changes to your booking.
Where is the meeting point for the tour to start? We will arrange to meet you at the entrance of the exhibition 
LOCATION:ExCeL London, Royal Victoria Dock, 1 Western Gateway, London, E16 1XL
DIRECTIONS:
By CarPublic Transport
Nearest transport link: Custom House Station (DLR)
https://www.eventbrite.co.uk/e/guided-tour-of-the-bett-show-2019-with-altiatech-wed-23rd-fri-25th-jan-tickets-526604026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5:24.000Z</t>
  </si>
  <si>
    <t>https://www.google.com/calendar/event?eid=N24xNDloZHY4OWFtZGtkMG45dDdxdHVuaTYgenphZXJvY2FsLmxvbmRvbnNlbDFAbQ&amp;ctz=Europe/London</t>
  </si>
  <si>
    <t>Better Networks Forum</t>
  </si>
  <si>
    <t xml:space="preserve">Come and learn about how UK Power Networks is innovating to run the network more safely, efficiently and reliably. Our forum will provide an opportunity to:
Learn more about the Mobile Asset Assessment Vehicle (MAAV) 
Find out how we're using artificial intelligence to detect faults before they happen and release additional capacity on the network
Gain insight into how we're turning innovation into business as usual
https://www.eventbrite.co.uk/e/better-networks-forum-tickets-512539419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5:28.000Z</t>
  </si>
  <si>
    <t>https://www.google.com/calendar/event?eid=N3JtNTdhZTBrczVxZTB2c204bnJoaG9vbHQgenphZXJvY2FsLmxvbmRvbnNlbDFAbQ&amp;ctz=Europe/London</t>
  </si>
  <si>
    <t>Expression of Interest: Immerse UK Speed Networking - in partnership with Jack Morton</t>
  </si>
  <si>
    <t xml:space="preserve">         
Immerse UK Speed Networking - in partnership with Jack Morton.
Are you an SME working in the world of immersive technology?  Join us to discuss your ideas, technologies and solutions with cutting edge companies at our frenetic and fun speed networking session in partnership with Jack Morton on 23rd January 2019.  We have been working with Jack Morton to set a variety of innovation challenges.  You will spend the morning working around the room and pitching your ideas in response to the challenges set.  If you want the opportunity to meet these leading companies, please register your interest now and save the date for a chance to be selected.
Successful SME applicants will be contacted in plenty of time to prepare for the event with further information.
Please read the briefing document in detail and ensure you answer our questions as fully as possible.
WHAT WE NEED
Jack Morton is a leading brand experience agency with the strength and capabilities to make extraordinary things happen. We create experiences that connect brands to the people that matter most to them. Our innovation practice is currently focusing on innovation in content, technology and data, and true to our mantra of Invent Together, we are looking to partner with a team or individual keen to make a positive difference in the way things are done in our industry. We are eager to invest time, energy and potentially funding in a worthy idea that’s going to further secure our position as the number one brand experience agency, as we enter the era of what’s being dubbed the Fourth Industrial Revolution (4IR).
FOUR INNOVATION AREAS
IMMERSIVEThe ‘immersive economy’ encompasses several emerging technologies – such as AR, VR and MR – changing the way we tell stories. The real and digital worlds are increasingly blurred, and we’re looking for innovations that will enhance brand storytelling and the experience of attendees in event spaces. We’re also seeking experts in multisensory design; those harnessing research in sight, touch, sound, movement etc. to enhance the ways we engage with, and personalise, multisensory experiences in live and digital environments.
RESPONSIVEMeasuring effectiveness has been a long-standing challenge in our industry, but now experiences are becoming smart-spaces that sense, measure and react. We’re looking for ways to harness sensors, analytics, IoT (and more), to create big-picture understandings of how people behave, and how brands make them feel. We are seeking emerging technologies that allow us to test, evaluate and optimise experiences using algorithms, AI &amp; MR – that is, before the spaces have even been built.
CURATED‘Curated’ is about responsibly harnessing data to create ultra-personalised experiences. We’re looking for new ways to use AI and machine learning to help us create better and more bespoke learning experiences, as well as transform the way people engage with content. Using it to anticipate people’s needs in a physical environment is another important area. We’re also interested in proposals from innovators specialising in the development of voice apps which could help guide people to locations and content. Lastly, we’re looking for tech solutions on how to help people navigate indoors using AR.
CONNECTED ‘Connected’ is focused on creating new platforms and services that innovate around the existing customer journey. We’re looking for tech that will enable us to reach audiences in new places, or in different ways. Technology that pioneers in removing barriers created by distance allowing for remote participation via VR. Or, innovative platforms that allow people to access high-definition content anytime, anywhere
 YOUR APPROACH
Think differentlyEvery industry is being transformed by innovation, but there’s always one disruptor driving change. We’re looking for something that changes the way brand experiences are designed and delivered. We want to raise the bar and reposition the way things are done. What has no one thought of yet?
Remove the barriersWe’re looking for a solution with the purpose of eliminating the barriers in any part of a brand experience. How can we make things smoother, easier, better for people? Seamlessness goes far in the experience industry. Cutting through the clutter and removing as many layers as possible creates simplicity people want and love.
Hide in plain sightThe most respected and in our opinion, best, innovators are the ones who deeply engage with the people they are trying to help. Sincerity in doing this means they’re addressing the real needs of humans, as opposed to thoughtlessly “disrupting” established systems already in place. Further to this, technology should be non-intrusive and invisible, focusing on the people’s needs first and then creating technology fueled solutions to meet these needs. Good solutions are often invisible.
Put your mark on itWe are a global powerhouse with the capabilities to bring your ideas to life. We’re looking for an innovative, ownable and proprietary solution we can develop with and share the success of with you. This means we need to be able to license it, so including this research in your proposal is essential.
https://www.eventbrite.co.uk/e/expression-of-interest-immerse-uk-speed-networking-in-partnership-with-jack-morton-registration-52962934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5:34.000Z</t>
  </si>
  <si>
    <t>https://www.google.com/calendar/event?eid=N3Rucm1oNHZuZzUzaWFqbTUzdjZqZjA2dTIgenphZXJvY2FsLmxvbmRvbnNlbDFAbQ&amp;ctz=Europe/London</t>
  </si>
  <si>
    <t>3 Steps to Transformation with Miragetek</t>
  </si>
  <si>
    <t xml:space="preserve">Join our 3 Steps to Transformation event at the Everyman Cinema, King's Cross on 23rd. Start your journey towards Digital Transformation and put the right building blocks in place, with our partners Pivot3, HyTrust, and Altaro.
Join us on January 23rd to find out more!
AGENDA
Welcome &amp; Introduction
STEP 1 - Simple, Intelligent, Scalable Infrastructure - Pivot3
STEP 2 - Data Security that follows workloads where ever they go - HYTRUST
STEP 3 - Cloud-based disaster recovery, replication, Back up and high availability. - Altaro
Lunch: 12.30 - 13.00
At this event, you'll be offered access to Digital Network Assessments and invited to sign up for a Vendor consultation.
Please note that this agenda may be subject to change.
https://www.eventbrite.co.uk/e/3-steps-to-transformation-with-miragetek-tickets-51749547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5:41.000Z</t>
  </si>
  <si>
    <t>https://www.google.com/calendar/event?eid=MWtja2piNXE1c2toc2ludnE3dHFhczdxYTggenphZXJvY2FsLmxvbmRvbnNlbDFAbQ&amp;ctz=Europe/London</t>
  </si>
  <si>
    <t>Amazon Web Services Military Taster Day</t>
  </si>
  <si>
    <t xml:space="preserve">Are you from a military background? Are you looking for a career in technology?
On Wednesday 23rd January, AWS re:Start will be holding a free Taster Day for military leavers, veterans and spouses to explore your possible future in cloud computing. You will be given the chance to talk to AWS re:Start graduates, possible employers and the partners of AWS re:Start and learn more about their roles within the course.
Lunch will be provided, and dress code is casual.
The AWS re:Start programme is a free training, mentoring and work programme provided to military service leavers, veterans, reservists and their spouses. AWS re:Start is designed to accommodate all levels of experience – even if you have no previous technical knowledge, you can still sign up!
AWS re:Start
You will complete 4 weeks of technical training classes, led by AWS certified instructors from QA Consulting, as well as weekly employability sessions with Experis. After the course, The AWS re:Start team will help you to apply for and find a work placement that fits your career goals with a participating AWS partner and customer. A mentor at the company, trained through the Sage military mentorship programme, will be assigned to you to help ease your transition.
https://www.eventbrite.co.uk/e/amazon-web-services-military-taster-day-tickets-537247732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5:48.000Z</t>
  </si>
  <si>
    <t>https://www.google.com/calendar/event?eid=MDZjdWdsOGszZnZtb3BwNjV0b2psdnQ4dDQgenphZXJvY2FsLmxvbmRvbnNlbDFAbQ&amp;ctz=Europe/London</t>
  </si>
  <si>
    <t>Billion Journey Project Demo Day powered by Go-Ahead</t>
  </si>
  <si>
    <t xml:space="preserve">Following the success of Go-Ahead's 2nd accelerator programme for 2018, we would like to invite you to the 2nd Billion Journey Project Demo Day - a culmination of twelve weeks of collaboration with ten innovative scale-ups looking to transform the bus and rail industry.
The Billion Journey Project is the UK’s largest transport accelerator, developed with the ambition of helping scale-ups implement their solutions across the rail and bus industry. Powered by the Go-Ahead Group, the programme offers ambitious businesses the chance to improve the experience of a billion passenger journeys a year across multi-modal travel.
Join us for an evening celebrating innovation and meet these game-changing scale-ups who could help shape the future of public transport. As well as the scale-up pitches you'll hear from industry renowned speakers and have the chance to network with entrepreneurs, investors, senior transport industry stakeholders and more.
Registration is at 3.00pm. Please click 'Register' to RSVP.
For more information on the accelerator and scale-up's, make sure to check out our website.
https://billionjourneyproject.com/
https://www.eventbrite.co.uk/e/billion-journey-project-demo-day-powered-by-go-ahead-tickets-517492042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5:56.000Z</t>
  </si>
  <si>
    <t>https://www.google.com/calendar/event?eid=NmdrOWwyMW1ldWdyMXZnM3Q4YXExbmw5MzUgenphZXJvY2FsLmxvbmRvbnNlbDFAbQ&amp;ctz=Europe/London</t>
  </si>
  <si>
    <t>Effective Networking at Research Conferences. ISPOR Workshop</t>
  </si>
  <si>
    <t xml:space="preserve">Dear Students,
ISPOR Student Chapter at King’s College London is happy to invite you to our launch event which will be held on 23rd of January 2018 at Bush house Lecture Theatre 3 BH(NE)0.01 at 2-5pm.
 ISPOR is a non-profit public organisation founded in 1995 which currently has over 20,000 members from 120 countries. It promotes worldwide excellence in health economics and outcomes research (HEOR). This facilitates the translation of this research into useful information for healthcare decision-makers to increase the efficiency, effectiveness, and fairness of health care to improve health. ISPOR provides educational programs, organises international conferences, and publishes annually 3 peer-reviewed journals, such as Value in Health.
Our Student Chapter is aiming to bring together all students interested in HEOR at King’s and throughout the greater University of London by providing events and facilities, such as workshops on academic and professional development, guest lectures with speakers from both academia and industry, debates on hot topics in health economics, book club and networking opportunities.
We would like to launch our chapter with an interactive workshop on effective networking for research students followed by wine &amp; cheese reception. This workshop is aimed at students who feel they need some guidance in knowing what to expect at their first research conference, including how to network effectively. They will learn to understand what they are aiming to get out of a conference, be able to identify effective networking strategies and develop some confidence about conference attendance.
There are a limited number of places, so please confirm your participation as soon as possible. 
Everyone who is interested in Healthcare, Health Economics, Health Technology Assessment, Modelling Health Outcomes, Medical or Bio-Statistics, Health Policy and Market Access is more than welcome to join our Student Chapter by filling the registration form.
 You can find more about ISPOR at www.ispor.org
https://www.eventbrite.co.uk/e/effective-networking-at-research-conferences-ispor-workshop-tickets-53540014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6:03.000Z</t>
  </si>
  <si>
    <t>https://www.google.com/calendar/event?eid=NzV2NGV0bTZvMm85ZzZoNXIwODlzMDZ0YWggenphZXJvY2FsLmxvbmRvbnNlbDFAbQ&amp;ctz=Europe/London</t>
  </si>
  <si>
    <t>CREST Seminar: Transformational Parenting:  Innovation, Evidence and Practice</t>
  </si>
  <si>
    <t xml:space="preserve">The UK faces a crisis in children and young people’s mental health. Family need far outstrips the service capacity available. Many families, particularly from socially disadvantaged and excluded communities, do not have access to effective help, leading to distress, entrenched difficulties and long-term personal, social and economic costs. In this seminar, Crispin Day will describe the theory, practice and evidence for Empowering Parents, Empowering Communities (EPEC), an innovative, popular, cost-effective parenting programme. EPEC uniquely combines the parenting expertise of practitioners with the skills of local parents, who are trained and supported as group leaders to run EPEC parenting courses within their own communities. Crispin will also describe the research and practice evidence that shows how EPEC significantly improves children’s development, parenting skills and confidence.Through its innovative approach to combining evidence-based intervention methods with building community capacity, EPEC has been highly successful at improving the scale, access and effectiveness of parenting support in the UK and internationally.
This research seminar will be presented by Dr Crispin Day
Dr Crispin Day BSc, Clin Psych, PhD, AFBPS, Chartered ScientistHead of Centre for Parent and Child Support, South London and Maudsley NHS Foundation Trust, LondonHead of Child and Adolescent Mental Health Services (CAMHS) Research Unit, Institute of Psychiatry, King’s College, LondonCrispin is a clinical psychologist who has a special interest in early intervention and community-based mental health services for children and families. He leads the research, development and dissemination of a number of internationally recognised evidence-based parenting programmes and clinical tools that enable parents to give their babies and children the best possible start in life. These include the Family Partnership Model (Day, Ellis &amp; Harris, 2015), Antenatal/Postnatal Promotional Guide system (Day, 2014), the Helping Families Programme (Day et al., 2012) and Empowering Parents, Empowering Communities (Day et al., 2012). These programmes are used extensively in the UK and internationally. Crispin has published and lectured widely as well as advised central and local governments across the UK, Europe, Australia and New Zealand.
https://www.eventbrite.co.uk/e/crest-seminar-transformational-parenting-innovation-evidence-and-practice-tickets-513247336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6:13.000Z</t>
  </si>
  <si>
    <t>https://www.google.com/calendar/event?eid=NDBic2Fkb3ExODgzbTRxcmo1ZnBiaWNkYzkgenphZXJvY2FsLmxvbmRvbnNlbDFAbQ&amp;ctz=Europe/London</t>
  </si>
  <si>
    <t>The business impact of technical excellence &amp; software craftsmanship</t>
  </si>
  <si>
    <t xml:space="preserve">This event will be a strategic session on the relation between software craftsmanship and the business. It will be hosted by Luca Minudel.Luca is a Lean-Agile Coach &amp; Trainer with 15 years of experience in Lean/Agile and 20+ in professional software delivery.He will be giving a talk during which he will share with you 4 failures and 4 success stories about the impact of IT quality and technical excellence on the Business, the ultimate test for an IT quality that matters, and the learning from our experiences in Connextra, Scuderia Ferrari F1 racing team, and in ThoughtWorks.The doors will open at 18.30, nibbles, pizza and drinks will be available so you can gather strength before the talk starts at 19.00.The talk will last 45 minutes, and we will then take 20 minutes for a Q&amp;A before we head out to a nearby pub (more on this to come!).This event is open to all people, from all backgrounds and all levels of experience.Please let us know if you have any questions!
https://www.eventbrite.co.uk/e/the-business-impact-of-technical-excellence-software-craftsmanship-tickets-53345499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6:20.000Z</t>
  </si>
  <si>
    <t>https://www.google.com/calendar/event?eid=M2o5amlwNW41Z3JyMHBrdnFxdm8xdTZyYXAgenphZXJvY2FsLmxvbmRvbnNlbDFAbQ&amp;ctz=Europe/London</t>
  </si>
  <si>
    <t>AI for Everyone - What is the role of non-STEM people in AI?</t>
  </si>
  <si>
    <t xml:space="preserve">AI for Everyone is an event series dedicated to bringing together people from STEM and non-STEM backgrounds in AI.
https://www.eventbrite.co.uk/e/ai-for-everyone-what-is-the-role-of-non-stem-people-in-ai-tickets-53681837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6:24.000Z</t>
  </si>
  <si>
    <t>https://www.google.com/calendar/event?eid=NWVuaHE2YzRtYzQyMmoydnVkdHU1ZXZoNnIgenphZXJvY2FsLmxvbmRvbnNlbDFAbQ&amp;ctz=Europe/London</t>
  </si>
  <si>
    <t xml:space="preserve">ASI Fellowship: Where could you go with Data Science? </t>
  </si>
  <si>
    <t xml:space="preserve">The ASI Data Science &amp; Data Engineering Fellowship is a paid, 8-week programme that we run 3 times a year. It aims to take PhD graduates from a Science, Technology Engineering and Mathematics (STEM) background and prepare them with the skills needed to move from academia and into a career in data science.
Join us at this event to meet past Fellows and explore Data Science as your next step. 
What this talk will cover:
the journey from academia to data science
real life application of data science
where you could become involved
Event Times:
18.30 Doors Open, Pizza and Beer
19.00 Talk starts
20.00 Networking
This talk is most suited (but not exclusive to) people who have:
A high level of mathematical competence.
A PhD in a STEM subject.
Programming experience.
The ability to code.
Some experience with theoretical concepts of statistical learning (e.g. hypothesis testing, Bayesian Inference, Regression, SVM, Random Forests, Neural Networks, natural language processing, optimisation).
Experience with some coding libraries frequently used in data science.
The ability to communicate effectively with different audiences.
Experience composing and following a project plan/sticking to self-imposed deadlines/proactively solving your own problems.
https://www.eventbrite.co.uk/e/asi-fellowship-where-could-you-go-with-data-science-tickets-531410282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7:53.000Z</t>
  </si>
  <si>
    <t>https://www.google.com/calendar/event?eid=N2lhMTZwNmVxZGp0aTZsOGI2ZDgzanFmdmMgenphZXJvY2FsLmxvbmRvbnNlbDFAbQ&amp;ctz=Europe/London</t>
  </si>
  <si>
    <t>The Community Code Club: APIs &amp; App Store Workshop | Flatiron School London</t>
  </si>
  <si>
    <t xml:space="preserve">Join the Flatiron Community Code Club and kick-start your life-changing journey. Reap the rewards for being a loyal member of the community!
https://www.eventbrite.com/e/the-community-code-club-apis-app-store-workshop-flatiron-school-london-tickets-537794558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7:57.000Z</t>
  </si>
  <si>
    <t>https://www.google.com/calendar/event?eid=MXY2b2xvbDQ4YXRqbW5rZjR2dTRydTdtcGggenphZXJvY2FsLmxvbmRvbnNlbDFAbQ&amp;ctz=Europe/London</t>
  </si>
  <si>
    <t xml:space="preserve">Free Le Wagon workshop: Beginners UI Design </t>
  </si>
  <si>
    <t xml:space="preserve">Join our workshops and learn how to quickly build a set of icons, a logo, a newsletter banner for your app and more! We'll cover everything you need to know to build your graphical assets.
We are hosting at our wonderful co-working community partners, Work.Life, at their London Fields site. Here's what you'll do:
- Latest and coolest resources for the best pictures, icons, colours, fonts, and patterns.
- Demo of Sketch (https://www.sketchapp.com/), a popular graphical tool used in startups, to refine your icons, change their colour and shape, export them, and customise any assets (logo, icons, newsletter banner, etc.)
- General knowledge about standard UI components and how they are built.
- Designer tricks and secrets (How to build a nice shadow, add a filter to a cover picture, resize pictures with different proportions &amp; create masks etc.).
https://www.eventbrite.co.uk/e/free-le-wagon-workshop-beginners-ui-design-tickets-537321232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8:02.000Z</t>
  </si>
  <si>
    <t>https://www.google.com/calendar/event?eid=N2V1NmkwcWQxOWcyb3AwMnI4NGZ2djhla2EgenphZXJvY2FsLmxvbmRvbnNlbDFAbQ&amp;ctz=Europe/London</t>
  </si>
  <si>
    <t>Application Container Platform Induction</t>
  </si>
  <si>
    <t xml:space="preserve">Application Container Platform Induction
Note: This is for Home Office Internal Only
This is to cover all aspects of the Container Platform provided within the Home Office. It will help Developers familiarise themselves with the platform and the capability it provides, ask questions and give feedback to help us improve it. 
Pre-requisites
- Have an office 365 account- Completed the Developer Setup Guide
Please look out for our email that will be sent a few days before each event as it will contain the venue details and other important joining instructions.
What is covered
- How to use the Platform Hub, create tokens, raise support requests
- How to build a container image with Docker and Drone CI
- How to deploy into a test namespace on ACP
- Introduction to Kibana, Sysdig and Sysdig Secure
https://www.eventbrite.co.uk/e/application-container-platform-induction-tickets-43478629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8:15.000Z</t>
  </si>
  <si>
    <t>https://www.google.com/calendar/event?eid=Nm0xYmg2ZzRyaHNrY3U2MmFiYTZzNHMxMGQgenphZXJvY2FsLmxvbmRvbnNlbDFAbQ&amp;ctz=Europe/London</t>
  </si>
  <si>
    <t>Open Data in a Day</t>
  </si>
  <si>
    <t xml:space="preserve">SUMMARY
This introductory course aims to get you up to speed with latest developments in open data and its significance.
It is designed to enable anyone to get started with discovering and using open data and understand the skills and processes required to make it work for you and your organisation.
Further details on this course.
Paying by invoice
You can pay for a training course by Paypal or invoice.
To pay by invoice, please select "Other Payment Options" underneath the green “Order Now” button above, and then select "Pay Offline".
The following information is required for invoice payments:
Billing contact name, billing address, billing email address, billing phone number, billing VAT registration number (UK-only), purchase order number (optional).
By booking a course with the ODI, you agree to the following terms and conditions.
If you have any queries please contact: training@theodi.org.
https://www.eventbrite.co.uk/e/open-data-in-a-day-tickets-53967984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8:20.000Z</t>
  </si>
  <si>
    <t>https://www.google.com/calendar/event?eid=MjJwaTFkMWN2ZmdvZXFxcnV1Zm8xdWR2cGkgenphZXJvY2FsLmxvbmRvbnNlbDFAbQ&amp;ctz=Europe/London</t>
  </si>
  <si>
    <t xml:space="preserve">Guided Tour of the Bett Show 2019 with Altiatech - DAY 2 24th Jan </t>
  </si>
  <si>
    <t xml:space="preserve">Bett is the first industry show of the year in the education technology landscape, bringing together 800+ leading companies, 103 exciting new EdTech start-ups and over 34,000 attendees from the global education community.
Join Altiatech and our team of Technology Strategists for a personal &amp; bespoke Guided Tour to discuss the current trends and future of Technology in education, as well as the role technology and innovation play in enabling all educators and learners to thrive.
What your session will consist of:• Dedicated Technology Strategist to walk &amp; talk with you across the Expo floor• Prioritising your requirements and including personal visits to vendor stands• Opportunity to get hands-on experience with technology• Gain further insights into the role technology is playing in the modern education system• Understand how technology is empowering students &amp; teachers to achieve more
PRIORITIES:Please list your top priorities, or upcoming projects and your dedicated Technology Strategist will ensure these topics are discussed as well as arrange visits to appropriate vendor stands
PLEASE NOTE:You must register your attendance for the Bett Show to secure your entry into the exhibition. 
DATES &amp; TIMES:
Day 2 Thursday 24th Jan
Session 1 - 24 January 10:00-12:00 Guided Tour Session 2 - 24 January 13:00-15:00 Guided Tour Session 3 - 24 January 16:00-18:00 Guided Tour 
To book a Guided Tour, please click the green register button. Although you can only place an order for one ticket, extra people can attend and a representative from Altiatech will be in contact to confirm.
To book tickets for Day 3 Friday 25th Jan click HERE 
Session 1 - 25 January 10:00-12:00 Guided Tour Session 2 - 25 January 13:00-15:00 Guided Tour Session 3 - 25 January 16:00-18:00 Guided Tour 
FAQs
Can I contact the organiser with any questions?Yes, please email emily@altiatech.com with any questions concerning the tour or to make any changes to your booking.
Where is the meeting point for the tour to start? We will arrange to meet you at the entrance of the exhibition 
LOCATION:ExCeL London, Royal Victoria Dock, 1 Western Gateway, London, E16 1XL
DIRECTIONS:
By CarPublic Transport
Nearest transport link: Custom House Station (DLR)
https://www.eventbrite.co.uk/e/guided-tour-of-the-bett-show-2019-with-altiatech-day-2-24th-jan-tickets-528377019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8:34.000Z</t>
  </si>
  <si>
    <t>https://www.google.com/calendar/event?eid=NjRocjdrMDk5NXBzYWZzMzcyMGcxN2VrdXUgenphZXJvY2FsLmxvbmRvbnNlbDFAbQ&amp;ctz=Europe/London</t>
  </si>
  <si>
    <t>Happiness &amp; Wellbeing do not come by itself - A Neuroperspective</t>
  </si>
  <si>
    <t xml:space="preserve">Would you like to know the neurobiological keys to increase happiness and wellbeing?
Learn about the creator of your happiness, your brain. Get into the biochemistry that makes us feel good and take away the real keys to change, according to neuroscience.
Design your life for wellbeing and happiness - This new concept will allow you to create and modify your thoughts and behaviors to achieve all yours goals.
If you are a coach, trainer or consultant you will receive knowledge and tools that will also allow you to apply the latest neuroscientific discoveries in your coaching processes, consulting sessions and trainings.
HEALTH? POWER? MONEY? LOVE? What makes a human being happy?
Can happiness be trained?
What can we learn from latest research in the field of neuroscience ?
How can we apply brain science to support coaching and consulting sessions for wellbeing and stress management ?  
How can organisations benefits from this research? 
In this fascinating workshop we will give answers to these and many other questions.
An exquisite workshop especially designed for coaches, consultants and HR leaders to support personal and organisational development  
You will gain grounded knowledge, broad understanding and get invaluable strategies on how to design life for wellbeing and happiness from a reliable committee of scientists who help us to design our content as part of the support the International Academy of Neuroscience and Education got from high caliber scientists, such as Prof. Dr. Erick Kandel (Nobel Prize winner). 
Experience exciting insights from the most current research findings and gather new ideas and tips for stress management and personal and organisational development. 
https://www.eventbrite.co.uk/e/happiness-wellbeing-do-not-come-by-itself-a-neuroperspective-tickets-53655119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8:55.000Z</t>
  </si>
  <si>
    <t>https://www.google.com/calendar/event?eid=MzFsOGFyZTRlajh0MnFvbWVhbzBwMGxpNzcgenphZXJvY2FsLmxvbmRvbnNlbDFAbQ&amp;ctz=Europe/London</t>
  </si>
  <si>
    <t>Applied Health Science &amp; Injury Prevention (open to UEL students/staff only)</t>
  </si>
  <si>
    <t xml:space="preserve">Please note this event is limited to students and staff of the University of East London.
Dr. Sheree Bekker is an applied health scientist, with a primary focus on the prevention of injury and promotion of safety in sport settings. Her research is underpinned by social complexity theory, ​​and informs the theorising, development, implementation, and evaluation of interventions for injury prevention and safety promotion, primarily in sport settings, including their translation into real-world practice. 
Dr. Bekker is a member of the Rugby Science at Bath group, and is affiliated with the international Complex System Approach in Sport and Health collaboration. She is also social media editor at BMJ Injury Prevention.
https://www.eventbrite.co.uk/e/applied-health-science-injury-prevention-open-to-uel-studentsstaff-only-tickets-509559155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9:02.000Z</t>
  </si>
  <si>
    <t>https://www.google.com/calendar/event?eid=MWUzODltdjdkaDljNWRtZ2g3bGhrZnM2MTggenphZXJvY2FsLmxvbmRvbnNlbDFAbQ&amp;ctz=Europe/London</t>
  </si>
  <si>
    <t>Sustainability and supporting your journey</t>
  </si>
  <si>
    <t xml:space="preserve">This workshop covers the ever increasing concerns around financing and long term sustainability of IT projects.
Speaker: Tom Able-Green
Thursday 2.00pm – 2.40pm
https://www.eventbrite.co.uk/e/sustainability-and-supporting-your-journey-tickets-53583885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9:07.000Z</t>
  </si>
  <si>
    <t>https://www.google.com/calendar/event?eid=Mmc0bmY1YjB0NHRrZDgwbDhoMWM0cjVvc24genphZXJvY2FsLmxvbmRvbnNlbDFAbQ&amp;ctz=Europe/London</t>
  </si>
  <si>
    <t>HACK::SOHO - A Trip To The Dark Side Of the Moon</t>
  </si>
  <si>
    <t xml:space="preserve">IOActive invites you to the January edition of HACK::SOHO, a monthly event at our central London office. Join fellow hackers, tech heads, enthusiasts, and visionaries for food, cold beer, and hot cybersecurity talk.
This edition will take place on Thursday the 24th of January and will feature Thomas Olofsson, senior cybercrime and information security specialist and founder of Sec-T.org. He will be presenting: “A Trip To the Dark Side of the Moon - Cybercrime &amp; the Dark Net”
As the Internet came into wide usage, new forms of crime became possible. Hackers became the new bank robbers. Now, with the emergence of cryptocurrencies and dark webs, the landscape has changed. The anonymity provided by the dark Internet has created a new world of crime, including everything from harassment and grooming to fraud and identity theft; something of which we all must be aware.
In his enlightening account, Thomas will take a trip to the dark side of the Internet. He will show the guises that cybercrime takes, as well as detailing the efforts of law enforcement to keep pace with the criminals.
Thomas will dive into the hidden world of hackers and cybercriminals and how they trade information and secrets online for fun and profit. All of which leads to new attack vectors, like credentials stuffing, extortion, and sophisticated phishing attacks.
Engage in the discussion with Thomas, ask questions, learn new things, and network, all while enjoying drinks and music.  Register now to join us.See you there!Cheers,The IOActive Team  
Please note: The minimum age for attendees at HACK::SOHO is 18. We reserve the right to check your ID upon arrival. 
Note that we may take photos during HACK::SOHO events for social media purposes. If you do not want your photos taken and distributed, please let us know or you are welcome to avoid the camera.
https://www.eventbrite.com/e/hacksoho-a-trip-to-the-dark-side-of-the-moon-tickets-535360969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9:24.000Z</t>
  </si>
  <si>
    <t>https://www.google.com/calendar/event?eid=MGN2czUybzM2b2ExdWRkMWJhZ2pzN3FoY20genphZXJvY2FsLmxvbmRvbnNlbDFAbQ&amp;ctz=Europe/London</t>
  </si>
  <si>
    <t>Rethinking the Meaning of ‘Books’ and ‘Authorship’ in the Digital Age</t>
  </si>
  <si>
    <t xml:space="preserve">“Rethinking the Meaning of ‘Books’ and ‘Authorship’ in the Digital Age: The KITAB Project and Its Work on Text ‘Reuse’” - Sarah Savant
This lecture focuses on the size of the Arabic tradition (ca. 700-1500), and the likely role that written practices and cultural expectations played in its development. It is arguably the largest written tradition up to its day, rivalled only by medieval Chinese. I focus, first, on recent work assembling a corpus of 1.5 billion words and the composition of this corpus, including the large number of sizable works. I consider these works in light of evidence for a much larger body of no-longer extant material. Second, I introduce the concept of text “reuse,” our method for detecting and measuring it, and my theory. The theory is this: that the substantial reuse of earlier works resulted both in the emergence of very large works, especially from the 10th century onwards, and secondly, that this reuse resulted in the loss of earlier texts, now absorbed in various ways (including abridgement) into larger ones. Finally, I examine the cultural expectations underpinning reuse, and also how they should make us reconsider, at different times and places, notions of the “book” and “authorship.”Bio: Sarah Bowen Savant is a cultural historian, focusing on early Islamic history and history writing up to 1100, with a special focus on Iraq and Iran. She is the author of The New Muslims of Post-Conquest Iran: Tradition, Memory, and Conversion (Cambridge: Cambridge University Press, 2013), which won the Saidi-Sirjani Book Award, given by the International Society for Iranian Studies on behalf of the Persian Heritage Foundation. Her other publications include The Excellence of the Arabs: A Translation of Ibn Qutaybah’s Faḍl al-ʿArab wa l-tanbīh ʿalā ʿulūmihā (with Peter Webb; The Library of Arabic Literature; Abu Dhabi: New York University Press, 2016), as well as articles and edited volumes dealing with ethnic identity, cultural memory, genealogy, and history writing. Her current book project focuses on the history of books in the Middle East. With a team, she is developing digital methods to study the origins and development of the Arabic and Persian textual traditions. Please see kitab-project.org.
This event is part of an ongoing seminar series on "critical inquiry with and about the digital" hosted by the Department of Digital Humanities, King's College London. If you tweet about the event you can use the #kingsdhhashtag or mention @kingsdh. If you'd like to get notifications of future events you can sign up to this mailing list.
https://www.eventbrite.co.uk/e/rethinking-the-meaning-of-books-and-authorship-in-the-digital-age-tickets-53860878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9:28.000Z</t>
  </si>
  <si>
    <t>https://www.google.com/calendar/event?eid=NjYxYmdqcTJoNnE4NWdsbnB0dGFjaDQyMjEgenphZXJvY2FsLmxvbmRvbnNlbDFAbQ&amp;ctz=Europe/London</t>
  </si>
  <si>
    <t>IRSE LSE Lecture: The Application of Digital Technologies on Thameslink</t>
  </si>
  <si>
    <t xml:space="preserve">
This IRSE lecture will be on the design and delivery of telecoms solutions which have been implemented on the Thameslink Programme to enable a digital railway with 24 trains an hour European Train Control System (ETCS) operation with Automatic Train Control (ATO)  through the centre of London.  Topics will include the upgrade of Global System Mobile - Railway (GSM-R) for use as the radio bearer for ETCS and for prove of concept in the Thameslink System Integration Lab; the deployment of a new Internet Protocol (IP) based signalling private network for the re-signalling of London Bridge; the use of an IP network for Traffic Management; the use of IP technology for station information and surveillance (SISS) in the rebuilt London Bridge station and the upgrading of Customer Information Systems with new display formats, including train plans and platform zoning information, through the Thameslink Core.
https://www.eventbrite.co.uk/e/irse-lse-lecture-the-application-of-digital-technologies-on-thameslink-tickets-520332749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9:34.000Z</t>
  </si>
  <si>
    <t>https://www.google.com/calendar/event?eid=M2dsbDVzOTNvbnJzcDZyNGVvOTVxc2xnNW8genphZXJvY2FsLmxvbmRvbnNlbDFAbQ&amp;ctz=Europe/London</t>
  </si>
  <si>
    <t xml:space="preserve"> London North Branch - Wominspiration - Digital Marketing </t>
  </si>
  <si>
    <t xml:space="preserve">Wominspiration – Digital Marketing
** In association with BCS Publishing ** ** This event is relevant for all interested in digital marketing and related careers ** 
An event focused on encouraging women in IT, but Everyone welcome!
Digital marketing is essential in today’s fast-moving technology-driven world, helping to raise awareness and sales of products and services. At this BCS book launch event for ‘Digital Marketer’ by Eileen Brown and Betsy Aoki, we will:  Examine digital marketing good practices. Explore typical digital marketer responsibilities. Learn how to plan, execute and mpnotor a digital marketing campaign. Discuss real-world digital marketing successes and failures. Don’t miss this opportunity to learn and share views on this key topic. 
Our presenter is: EILEEN BROWN – CEO, Amastra  Eileen is CEO of Amastra media strategy and marketing consultancy, and also the author of the popular BCS book ‘Working the Crowd’. She is a writer on innovation and social business for ZDNet and an international speaker on the Internet of Things, media online branding and women in technology. As well as a member of BCS, she is a Liveryman of the WCIT. 
About the organiser:The BCS London North Branch organises this event; find out more about the group at www.nlondon.bcs.org/home.htm
Things to note:This event may be filmed, and the recording used for future publicity.
For overseas delegates who wish to attend the event, please note that BCS does not issue invitation letters.
https://www.eventbrite.co.uk/e/london-north-branch-wominspiration-digital-marketing-tickets-538572424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9:41.000Z</t>
  </si>
  <si>
    <t>https://www.google.com/calendar/event?eid=NmVhZmJqbnQ1cGE1N2htOXRlaWszYjZlbjUgenphZXJvY2FsLmxvbmRvbnNlbDFAbQ&amp;ctz=Europe/London</t>
  </si>
  <si>
    <t>Making a material difference to green energy - batteries included (Discourse)</t>
  </si>
  <si>
    <t xml:space="preserve">The supply of clean sustainable energy is one of the greatest challenges of our time. Better batteries for electric cars and solar power for homes require advances in new materials and underpinning science. Using 3D glasses, Saiful Islam will show how atomic-scale modelling and structural chemistry are helping us explore new energy materials for a low carbon future.
By booking to attend events at the Royal Institution, you confirm that you have read and agree to the Ri's event terms and conditions.
Discourses are one of the Ri’s oldest and most prestigious series of talks. Since 1825, audiences in the theatre have witnessed countless mind-expanding moments, including the first public liquefaction of air by James Dewar, the announcement of the electron by J.J. Thomson and over 100 lectures by Michael Faraday. In more recent times, we have had Nobel laureates, Fields medal winners, scientists, authors and artists – all from the cutting-edge of their field. Discourses are an opportunity for the best and brightest to share their work with the world.
Steeped in nearly two centuries of tradition, a Discourse is more than just a lecture. To keep the focus on the topic, presenters begin sharply at 7:30pm without introduction and we lock the speaker into a room ten minutes ahead of the start (legend has it that a speaker once tried to escape!) We also ask guests to dress smartly to add to the sense of occasion.
Discourses are free for members - consider joining today.
Find out more about the history of the Friday Evening Discourses on our blog.
The dress code for this event is smart (ties optional, no jeans or trainers). Please note, if you are not dressed smartly you may be asked to sit in the gallery.
The doors will open at approximately 6.45pm, with a prompt start at 7.30pm. There will be a brief question/answer period after the talk.
Latecomers will be admitted to the gallery.
Event image by Saiful Islam.
https://www.eventbrite.co.uk/e/making-a-material-difference-to-green-energy-batteries-included-discourse-tickets-51545097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9:51.000Z</t>
  </si>
  <si>
    <t>https://www.google.com/calendar/event?eid=NDFhcWVrbG40bGV1YnBlMHR0MmU1Y2ExNWQgenphZXJvY2FsLmxvbmRvbnNlbDFAbQ&amp;ctz=Europe/London</t>
  </si>
  <si>
    <t xml:space="preserve">The Journey of Biopharmaceutical Innovation </t>
  </si>
  <si>
    <t xml:space="preserve">The Journey of Biopharmaceutical Innovation 
https://www.eventbrite.co.uk/e/the-journey-of-biopharmaceutical-innovation-tickets-43976059578?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19:58.000Z</t>
  </si>
  <si>
    <t>https://www.google.com/calendar/event?eid=MHNrYW9ldXM5N2RpN2R0aGN1NWZvanBsOTggenphZXJvY2FsLmxvbmRvbnNlbDFAbQ&amp;ctz=Europe/London</t>
  </si>
  <si>
    <t xml:space="preserve">Guided Tour of the Bett Show 2019 with Altiatech - DAY 3 25th Jan </t>
  </si>
  <si>
    <t xml:space="preserve">Bett is the first industry show of the year in the education technology landscape, bringing together 800+ leading companies, 103 exciting new EdTech start-ups and over 34,000 attendees from the global education community.
Join Altiatech and our team of Technology Strategists for a personal &amp; bespoke Guided Tour to discuss the  current trends and future of Technology in education, as well as the role technology and innovation play in enabling all educators and learners to thrive.
What your session will consist of:• Dedicated Technology Strategist to walk &amp; talk with you across the Expo floor• Prioritising your requirements and including personal visits to vendor stands• Opportunity to get hands-on experience with Technology• Gain further insights into the role technology is playing in the modern education system• Understand how technology is empowering students &amp; teachers to achieve more
PRIORITIES:Please list your top priorities, or upcoming projects and your dedicated Technology Strategist will ensure these topics are discussed as well as arrange visits to appropriate vendor stands
PLEASE NOTE:You must register your attendance for the Bett Show to secure your entry into the exhibition. 
DATE &amp; TIMES:
Day 3 Friday 25th Jan
Session 1 - 25 January 10:00-12:00 Guided Tour Session 2 - 25 January 13:00-15:00 Guided TourSession 3 - 25 January 16:00-18:00 Guided Tour
To book a Guided Tour, please click the green register button. Although you can only place an order for one ticket, extra people can attend and a representative from Altiatech will be in contact to confirm.
FAQs
Can I contact the organiser with any questions?Yes, please email emily@altiatech.com with any questions concerning the tour or to make any changes to your booking.
Where is the meeting point for the tour to start? We will arrange to meet you at the entrance of the exhibition 
LOCATION:ExCeL London, Royal Victoria Dock, 1 Western Gateway, London, E16 1XL
DIRECTIONS:
By CarPublic Transport
Nearest transport link: Custom House Station (DLR)
https://www.eventbrite.co.uk/e/guided-tour-of-the-bett-show-2019-with-altiatech-day-3-25th-jan-tickets-528380179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04.000Z</t>
  </si>
  <si>
    <t>https://www.google.com/calendar/event?eid=MjloNXBtYmMxcGVkdTBwbmdvNHV2dDRhbzMgenphZXJvY2FsLmxvbmRvbnNlbDFAbQ&amp;ctz=Europe/London</t>
  </si>
  <si>
    <t xml:space="preserve">How to Protect Your Business From Cybercrime </t>
  </si>
  <si>
    <t xml:space="preserve">Has it ever crossed your mind that cyber security is almost compulsory in 2019?
Do you ever think that it could never happen to you? 
THINK AGAIN!!!
Your business is ALWAYS at risk, no matter how 'safe' you think you may be online.
Join Lucidica for an excellent Cybersecurity seminar!
Our fantastic tech savvy engineer, Josh Evans, will guide you through how the world of cybercrime works, what kind of threats are on the internet currently and what YOU can do to stop them!
Josh will cover the following:
How ransomware has soared in 2018
What InfoSec is and why its important
How you get hacked
How the rise of Bitcoin has heightened cyber crime
How Baiting and Phishing scams work
If you don't know about much of the list above, why not swing by for a FREE BREAKFAST?
GET YOUR TICKETS NOW!
This seminar will be presented by our inhouse Cybersecurity Expert Josh Evans.
https://www.eventbrite.co.uk/e/how-to-protect-your-business-from-cybercrime-tickets-526146057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10.000Z</t>
  </si>
  <si>
    <t>https://www.google.com/calendar/event?eid=NXFudHMwcHBiODYwbmpidDI3OGxuNDZraXIgenphZXJvY2FsLmxvbmRvbnNlbDFAbQ&amp;ctz=Europe/London</t>
  </si>
  <si>
    <t>ODI Fridays: Using data to support citizen-centric sustainable urban development in Tanzania</t>
  </si>
  <si>
    <t xml:space="preserve">This talk will present a PhD research project, which is looking at how communities employ data-driven approaches to address urban sustainability issues in Dar es Salaam, Tanzania.
Over the past year, Roza Vasileva, PhD Candidate at the University of Nottingham, has conducted expert interviews with 25 representatives from various stakeholder groups of the Tanzanian data ecosystem: government, donor institutions, local community organisations, start-ups, international experts and academia. This project aims to understand what processes take place on the ground when people try to take advantage of data and technology to transform Dar es Salaam into a ‘smarter city’, and what the challenges are. 
This PhD research is funded by Horizon Centre for Doctoral Training in My Life in Data and supported by the Open Data Institute. The Horizon Centre for Doctoral Training (CDT) is based at The University of Nottingham and is supported by a £9.3 million investment from Research Councils UK, The University of Nottingham and over 30 industry partners.
About the speaker
Roza Vasileva is a PhD candidate in Digital Economy with a focus on using data for citizen-centric smart cities at the Horizon Center for Doctoral Training, University of Nottingham in the United Kingdom. Roza has been an Open Data and Urban Innovations Consultant to the World Bank since 2012 and supported Open Government Data and Digital Government projects in over a dozen countries including Tanzania, Mauritius, Jamaica, Trinidad and Tobago, Saint Lucia, India, Kazakhstan, Kyrgyzstan and Russia.
As part of this work, she conducted and co-authored Open Data Readiness Assessments (ODRA) following the World Bank standard diagnostic methodology. Her research area includes using data especially open government data and citizen-generated urban data for designing citizen-centric smart sustainable cities. Currently she is conducting field work in Tanzania and Kenya looking at the data-driven community initiatives and how they are contributing towards smart urban transformation.
She earned her undergraduate degree in Public Relations from Herzen State Pedagogical University of Russia in St. Petersburg and a dual master's degree in Public Administration and International Affairs at Maxwell School of Syracuse University as a Fulbright Scholar.
https://www.eventbrite.co.uk/e/odi-fridays-using-data-to-support-citizen-centric-sustainable-urban-development-in-tanzania-tickets-538521291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14.000Z</t>
  </si>
  <si>
    <t>https://www.google.com/calendar/event?eid=Nm1tajk4am9oNGtlMXFxZXM5cGJtdGQ3NmcgenphZXJvY2FsLmxvbmRvbnNlbDFAbQ&amp;ctz=Europe/London</t>
  </si>
  <si>
    <t xml:space="preserve">This workshop covers the ever increasing concerns around financing and long term sustainability of IT projects.
Speaker: Tom Able-Green
Friday 2.00pm – 2.40pm
https://www.eventbrite.co.uk/e/sustainability-and-supporting-your-journey-tickets-536877515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18.000Z</t>
  </si>
  <si>
    <t>https://www.google.com/calendar/event?eid=NTYxamJlY3A3YzBtc3EwajJ2ZTA4NTUzcGwgenphZXJvY2FsLmxvbmRvbnNlbDFAbQ&amp;ctz=Europe/London</t>
  </si>
  <si>
    <t>Everyone Can Create</t>
  </si>
  <si>
    <t xml:space="preserve">This workshop will provide an introduction to the Everyone Can Create resources along with a skills session using drawing, video, music and photography.
Speaker: Simon Pile
Friday 3.00pm – 3.40pm
https://www.eventbrite.co.uk/e/everyone-can-create-tickets-53583919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24.000Z</t>
  </si>
  <si>
    <t>https://www.google.com/calendar/event?eid=NzQ3ZGk0MWRxaWJmZDBucXJoMWk3OHZia3UgenphZXJvY2FsLmxvbmRvbnNlbDFAbQ&amp;ctz=Europe/London</t>
  </si>
  <si>
    <t xml:space="preserve">Our product design one-day workshop takes our 10-week product design course and brings you the basics, taking you through the design process from start to finish and discussing everything you should think when creating a unique, intuitive and useful product. We will cover aspects of user experience and user interface (UX/UI).
We’ll talk you through our own process, covering initial strategy and research all the way through to launching your product and creating a product roadmap. We’ll cover the concepts, but also demonstrate the exercises and methods we use daily to push our products forward and make sure they’ll succeed and stand out. Topics and concepts you will learn about include product management, Agile, user research, and experience maps. After a full day of learning, you’ll be equipped with both the tools and the mindset needed to create an enjoyable, end-to-end user experience for your customers.
Location
Experience Haus at the Matter Of Form Offices – Unit 4 – Galaxy House, 32 Leonard Street, Old Street, London, EC2A 4LZ.
If using Old Street station, please take Subway 2 and then we are just a 2 minute walk from there.
About the Instructor
Amit Patel is a freelance Product Manager/Designer working with a number of clients here (most recently Crossrail 2) in London. He’s the instructor of our 10 week Product Design course while growing Experience Haus. He was formerly the lead instructor on General Assembly’s full-time immersive and part-time UX courses in London. He recently spent a year working as the Product Manager at Adio.fm, a startup, cloud-based platform designed to re-invigorate the way we curate and view audio and video via mobile and the web. Previously he spent five years working on the Crossrail project (Europe’s biggest construction project) working on business process/analysis, and project management.
What is Experience Haus?
Dedicated to delivering affordable education and spaces for self-improvement. Experience Haus provides applied learning courses for organisations and individuals covering an abundance of different digital expertise.
In the wake of expensive living costs, low cost education is essential. Experience Haus offers practitioner taught technical skills training for high demand disciplines such as Influencer Marketing, Product and UX Design and User Research. Crucially, the company goes above and beyond the purely technical and hopes to uncover the black holes in business. The company’s offering of events, part-time courses (pairing students with start-ups) and hands-on workshops intends to bridge the gap between economical and accessible learning for the curious. Experience Haus is proudly part of the Matter Of Form Group. 
Website: http://www.experiencehaus.com
Who are Matter Of Form?
Matter Of Form Group are an award-winning group of digital agencies with around 60 consultants brand strategists, experience designers, content producers, software engineers and trainers. We work with exceptional brands who are looking to leverage technology, generate business value and create beautiful digital experiences for their customers, all without compromising the identity that makes their brand so strong.
Website: http://www.matterofform.com
https://www.eventbrite.co.uk/e/product-design-uxui-one-day-workshop-by-experience-haus-tickets-52265320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34.000Z</t>
  </si>
  <si>
    <t>https://www.google.com/calendar/event?eid=NmVma2lzbDZzcjUxczhoajVza28wNmt2MWMgenphZXJvY2FsLmxvbmRvbnNlbDFAbQ&amp;ctz=Europe/London</t>
  </si>
  <si>
    <t>CoderDojo RISE - 26th January, 2019</t>
  </si>
  <si>
    <t xml:space="preserve">FIRST CODERDOJO RISE IN 2019 ! 
CoderDojo is a free coding club for kids - come along and enjoy the fun! 
Special Guest for January only!
Health and Nutrition is the binary code to our body and mind.
Harman Mohal (MSc Human Nutrition, MBBS, MD) has worked as a Dietetic Specialist at numerous London hospitals with both adults and children with complex health difficulties within their Dietetics teams, and now heads up her own nutrition consultancy, Nutrificient Life.
Being a driving force in the voluntary health charities: "The Food Chain", “Early Years Nutrition Partnership” and "Doctors of the World", Harman speaks on the international stage about food facts, nutrition challenges and how to tackle them in transparent and digestible manner.
Harman is excited to provide the CoderDojo Community with a healthy start in 2019 by speaking with parents on how to make small simple changes to the family diet in order to provide positive and energising results."
CoderDojo Details
Saturday 26 January, from 2pm to 5pm - also see our site here
Don’t worry if you’ve never coded before, all you will need to do is bring a laptop and have fun. There will be mentors to assist you at every point.
And if you coded before, then the mentors will be able to take your knowledge to the next level. Bring along your programming or code projects for our special “Show &amp; Tell” session, so if you’ve been working on something cool, you'll be able to share it with the other ninja's.All ages are welcome however, all young people must be accompanied by a responsible adult over the age of 18 for the entire time.The event is completely free, though numbers are limited. You will need to register and get a ticket before the Dojo.
By attending, you agree that we are able to use photographs of group of children, which might include your child/children, who attend the Dojo taken by ourselves for the purpose of displaying on our social media pages and website.Please let us know on the day if you don't approve so we can ensure this doesn't happen for your child.
By signing up to this Dojo, we'll be adding you to both the CoderDojo and Digital Explorers Club email list - please feel to unsubscribe to either or both at the time. We only email to inform.
Please note that this is a Private Event as a result, the event organiser has the right to refuse entry either before and/or during the event without reason and therefore this ticket is not a guarantee or right to entry.or the right to remain at the event if the event organser wishes otherwise. Visitors will not be allowed admission to this Event without a valid Eventbrite ticket. The event organiser cannot accept financial or other responsibility for any loss, damage to personal property or liability incurred by the ticket holder during the event.
Parking?
Please check out AppyParking for all your London parking needs. You'll be able to find parking spaces, car parks and parking rules.
iPhone users - click here
Android users - click here
Be cool,
CoderDojo RISE
https://www.eventbrite.co.uk/e/coderdojo-rise-26th-january-2019-tickets-53705910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39.000Z</t>
  </si>
  <si>
    <t>https://www.google.com/calendar/event?eid=N2drcDZsN2x0bDdsOWNkb29ka3VzdGdzamMgenphZXJvY2FsLmxvbmRvbnNlbDFAbQ&amp;ctz=Europe/London</t>
  </si>
  <si>
    <t>T&amp;M TALKS 102 : Creation VS Evolution</t>
  </si>
  <si>
    <t xml:space="preserve">Is the Earth and its living creatures, with all this incredible diversity, a result of mere random mutations?
Has God played a part in the creation/appearance of all the living creatures that live/lived on planet Earth?
Has Mankind evolved from lower animals?Can the Evolution theory give a robust account for all the diversity we see today? 
Which model [Creationism or Evolution] has the better explanatory power for the above?
This and much more on our next TALKS&amp;MUSIC [T&amp;M] on the 26th of January 2019.
️FREE entry!!
Limited number of seats, BOOK NOW!!
[FREE Parking on site and also on nearby roads.]
https://www.eventbrite.co.uk/e/tm-talks-102-creation-vs-evolution-tickets-520884730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43.000Z</t>
  </si>
  <si>
    <t>https://www.google.com/calendar/event?eid=MHFrdGFjbThjMjRmYTQzNGIwZTFtcm80dmUgenphZXJvY2FsLmxvbmRvbnNlbDFAbQ&amp;ctz=Europe/London</t>
  </si>
  <si>
    <t>Certified Ethical Hacking CEH V10 - Certified Course Latest Course</t>
  </si>
  <si>
    <t xml:space="preserve">This is the latest Verstion 10 CEH course.
You receive the offical EC Council Course materials, Exam Voucher and iLab Access as a complete package.
We are promoting this new version of the course by provising a discount for early bookings.
Course Overview
A Certified Ethical Hacker is a skilled professional who understands and knows how to look for weaknesses and vulnerabilities in target systems and uses the same knowledge and tools as a malicious hacker, but in a lawful and legitimate manner to assess the security posture of a target system(s). The CEH credential certifies individuals in the specific network security discipline of Ethical Hacking from a vendor-neutral perspective.
The Purpose of the CEH credential is to:
Establish and govern minimum standards for credentialing professional information security specialists in ethical hacking measures.
Inform the public that credentialed individuals meet or exceed the minimum standards.
Reinforce ethical hacking as a unique and self-regulating profession.
Why Attend this Course?
The Certified Ethical Hacker program is the most desired information security training program any information security professional will ever want to be in. To master the hacking technologies, you will need to become one, but an ethical one! The accredited course provides the advanced hacking tools and techniques used by hackers and information security professionals alike to break into an organization. As we put it, “To beat a hacker, you need to think like a hacker”.
This course will immerse you into the Hacker Mindset so that you will be able to defend against future attacks. The security mindset in any organization must not be limited to the silos of a certain vendor, technologies or pieces of equipment.
This ethical hacking course puts you in the driver’s seat of a hands-on environment with a systematic process. Here, you will be exposed to an entirely different way of achieving optimal information security posture in their organization; by hacking it! You will scan, test, hack and secure your own systems. You will be taught the five phases of ethical hacking and the ways to approach your target and succeed at breaking in every time! The five phases include Reconnaissance, Gaining Access, Enumeration, Maintaining Access, and covering your tracks.
What Makes this Course Stand Apart?
The Most Comprehensive Ethical Hacking Course in the World
This is the worlds most advanced certified ethical hacking course with 20 of the most current security domains any individual will ever want to know when they are planning to beef up the information security posture of their organization. In 20 comprehensive modules, the course covers 340 attack technologies, commonly used by hackers.
Our security experts have designed over 140 labs which mimic real time scenarios in the course to help you “live” through an attack as if it were real and provide you with access to over 2200 commonly used hacking tools to immerse you into the hacker world.
As “a picture tells a thousand words”, our developers have all this and more for you in over 1685 graphically rich, specially designed slides to help you grasp complex security concepts in depth which will be presented to you in a 5 day hands on class by our Certified EC-Council Instructor.
The goal of this course is to help you master an ethical hacking methodology that can be used in a penetration testing or ethical hacking situation. You walk out the door with ethical hacking skills that are highly in demand, as well as the internationally recognized Certified Ethical Hacker certification! This course prepares you for EC-Council Certified Ethical Hacker exam 312-50.
What is New in CEH Version 10 Course
Module 01: Introduction to Ethical Hacking Module 02: Footprinting and Reconnaissance Module 03: Scanning Networks Module 04: Enumeration Module 05: Vulnerability Analysis Module 06: System Hacking Module 07: Malware Threats Module 08: Sniffing Module 09: Social Engineering Module 10: Denial-of-Service Module 11: Session Hijacking Module 12: Evading IDS, Firewalls, and Honeypots Module 13: Hacking Web Servers Module 14: Hacking Web Applications Module 15: SQL Injection Module 16: Hacking Wireless Networks Module 17: Hacking Mobile Platforms Module 18: IoT Hacking Module 19: Cloud Computing Module 20: Cryptography
Who Is It For?
The Certified Ethical Hacking training course will significantly benefit security officers, auditors, security professionals, site administrators, and anyone who is concerned about the integrity of the network infrastructure.
Duration: 5 Days (9:00 AM – 5:00 PM)
Eligibility Criteria: In order to be eligible to attempt EC-Council CEH, certification examination, candidate may opt to:
Attend Official Training: If a candidate attends an official instructor-led training (ILT), computer-based training (CBT), online live training, or academic learning, candidate is eligible to attempt the relevant EC-Council exam.
What you will Learn?
To prepare the student for the Ethical Hacking and Countermeasures examination. On passing this examination you will be awarded the Certified Ethical Hacker certification awarded by the EC-Council (The International Council of Electronic Commerce Consultants).
https://www.eventbrite.co.uk/e/certified-ethical-hacking-ceh-v10-certified-course-latest-course-tickets-531031690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55.000Z</t>
  </si>
  <si>
    <t>https://www.google.com/calendar/event?eid=MGY1OWllM3J2Ym5sbDRham1hNnFwOTE4NHYgenphZXJvY2FsLmxvbmRvbnNlbDFAbQ&amp;ctz=Europe/London</t>
  </si>
  <si>
    <t>SERAI Launch</t>
  </si>
  <si>
    <t xml:space="preserve">Cyberselves, in association with Mercer, is proud to announce the official launch of our report, Skills and Education in Robotics and AI (SERAI).
A report for Sheffield Robotics and the University of Sheffield prepared by consultant Richard Waterstone, SERAI examines the opportunities offered to the UK economy by Industry 4.0 - robotics, AI, the Internet of Things and associated technologies - in terms of productivity, potential national prosperity, and progressive social and economic change.
The report also offers an analysis of the skills and training that will be required if the UK is to take advantage of the opportunities offered by Industry 4.0, with particular focus on computer science education, gender, adult skills training, robotics and future employment, and collaborative robotics. The report examines an overview of current skills initiatives, and makes recommendations on much-needed actions and policies that can ready the UK to meet the challenges of the future economy.
The launch of the report will be hosted by Mercer, the global consultancy firm.
A full schedule of speakers will be released soon. Hands-on demonstrations of robots, telepresence, and new learning platforms will be provided by Cyberselves. 
https://www.eventbrite.co.uk/e/serai-launch-tickets-539664029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0:59.000Z</t>
  </si>
  <si>
    <t>https://www.google.com/calendar/event?eid=MWUyNzAwcGt1dWxrZmxhM241OXRsdTM3dmggenphZXJvY2FsLmxvbmRvbnNlbDFAbQ&amp;ctz=Europe/London</t>
  </si>
  <si>
    <t xml:space="preserve">"Agile" R&amp;D Leaders Lab  - a self help community for leaders of the emerging life sciences </t>
  </si>
  <si>
    <t xml:space="preserve">Are you an R&amp;D Leader in the global life science community?
Agile innovation methods have revolutionized information technology. Over the past 25 to 30 years they have greatly increased success rates in software development, improved quality and speed to market, and boosted the motivation and productivity of IT teams.
Now agile methodologies—which involve new values, principles, practices, and benefits and are a radical alternative to command-and-control-style management—are spreading across a broad range of industries and functions including the C-suite. 
Pharma and Biotech who notoriously are slow to change and who are rooted in the linage of academic institutions, have not embraced, or sometimes not even heard, the word agile.  With the introduction of new technologies, such as AI and Digital Tech, R&amp;D leaders have to be ever more flexible and creative to engage with these new concepts where necessary.  Also by focusing on the needs of the group, we will develop peer to peer discussions around any challenging topics the group have, such as funding and strategic partnersips.  
As an R&amp;D Leader you will benefit from this "Agile" workshop and it will help you build deeper connection with your peers.  In turn the aim is to build your confidence when working in areas normally outside your comfort zone, by learning and discussions with this "Agile" peer network.  You can speak to people in your position about issues you may not have opportunity to discuss else where.
Chatham House Rules apply - "what goes on in the workshop, stays in the workshop - so to speak!"  
Our mission is to start by becoming positive activists.  To help you build your high tech enabled business so it is "fit for purpose," truely innovative and attractive to the global markets.  Helping you build solid trustworthy networks with your peer group, and to help spread your creative R&amp;D business network nationally and internationally. 
This workshop is facilitated by Prof Tony Sedgwick, the self professed www.ThoughtDisruptor.com.  Tony has an estemed career in life sciences in academia and in business.  His acolades include once being the Global Head of Clinical Trials at Roche AG, and he has also been CEO of four life science companies, as well as having many positions within the academic community.  He is also an actively training psychologist which is helping him develop his "Agile" passion.
We will start the open "Agile" R&amp;D Leaders Lab discussion on Monday 28 January from 1.30pm arrive ( with a prompt 2pm start).  
Our promise to you is this "Agile" workshop will be like no other business workshop you have experienced.  You will be walking out of the session inspired, educated and more connected.  
The "Agile" workshop finishes at 17.30, at which time you will be invited to Biotech Buddies at Gordon Ramsay's Bread Street Kitchen until 21.30 for unlimited pizza, drinks and social networking.  Biotech Buddies is a monthly meet up from all areas of the life science community attracting 40-70 life science professionals, all of which can be potentially useful to your life science buiness. 
For the R&amp;D Leaders Workshop we are limited to only 18 places, of which we already have 6 signed up when writing this.  We also have sponsorship support from the VirdisGroup Limited, a R&amp;D consulting firm based in Oxford that specialises in executive recruitment - run by former R&amp;D Leaders.
We will be attracting a few of the more established life science experts to be on this "self-help community" workshop joined by the fresh thinking "up and coming" future R&amp;D business leaders.  Does this describe you?  If so, we would like you to attend, so sign up now as spaces are VERY limited.  Feel free to write to me at grahamcombe11@gmail.com for more details, or call me on 07970 500 433.
https://www.eventbrite.co.uk/e/agile-rd-leaders-lab-a-self-help-community-for-leaders-of-the-emerging-life-sciences-tickets-532873930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1:04.000Z</t>
  </si>
  <si>
    <t>https://www.google.com/calendar/event?eid=NDVhM2kydTNiZzM5azltZG12djE3aGdqcmIgenphZXJvY2FsLmxvbmRvbnNlbDFAbQ&amp;ctz=Europe/London</t>
  </si>
  <si>
    <t>CAS Waltham Forest Community (Hub) Meeting</t>
  </si>
  <si>
    <t xml:space="preserve">On behalf of Computing At SchoolCAS Waltham Forest Hub MeetingHosted bypaul.powell@georgemitchellschool.co.ukAtGeorge Mitchell SchoolMonday Jan 28, 2019 from  4:00PM to  5:30PMLight refreshments availableNetworks can be one of the driest and most tricky areas of the GCSE spec, and it gets even more involved at A-Level. This event is all about increasing engagement using practical work that helps us to understand that the  practical applications of the networking theory are right at our fingertips.All of the software involved is free and open source. Please book via the Eventbrite system so that we know how many biscuits to buy!PROGRAMME
Time
Topic
15:45
Registration, Refreshments and Unplugged Networking (Network Layer)
16:10
Carousel: Making Your Own Network (Physical/Data Link Layer)
16:10
Carousel: Investigating Packets Using Wireshark (Transport Layer)
16:10
Carousel: Playing with Network Applications Using a Simulator (Application Layer)
17:20
Feedback Survey and Close
For further information: Paul Powell (paul.powell@georgemitchellschool.co.uk)Electronic PrivacyComputing At School (CAS) communicates with its interested parties by email. I understand that CAS will not pass on my email address to other organisations.Data Protection Act 1998CAS as part of the BCS Group will hold your personal data on its computer database and process it in accordance with the Act. This information may be accessed, viewed and used by CAS for administrative purposes and conducting market research. All of these purposes have been notified to the Commissioner. If you are based outside the European Economic Area (the 'EEA'), information about you may be transferred outside the EEA in accordance with the requirements of the Act.Full legal and privacy notices: http://www.bcs.org/category/5655
https://www.eventbrite.co.uk/e/cas-waltham-forest-community-hub-meeting-tickets-536373517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1:08.000Z</t>
  </si>
  <si>
    <t>https://www.google.com/calendar/event?eid=NzdyM2NjYWNtNTgzczdsMGNodTc4YnBsbjkgenphZXJvY2FsLmxvbmRvbnNlbDFAbQ&amp;ctz=Europe/London</t>
  </si>
  <si>
    <t>#exabits: Teacher HackJam, London 28Jan19</t>
  </si>
  <si>
    <t xml:space="preserve">This is a social event aimed at individuals who are interested in, or employed in Computing / STEM Education, eg. teachers. It takes place within a public cafe called Café Caritas in the Royal College of GPs, very close to Euston Station. 
Key features:
Meet and forge new friendships with like-minded individuals in an accessible, relaxed environment.
Comfortably develop your own understanding of STEM and the Computing curriculum, as well as subject expertise, while learning from others.
Experience fun and engaging learning activities that you can use with your own students.
Background: Each month we host a range of free/low-cost social events for teachers and educators in London (and other parts of the country). Teachers who regularly attend these events used to suffer from feeling like "the only Computing / STEM teacher in the village", but through attending these events regularly these teachers now benefit from being part of a sharing, caring community. 
Programme: The event start and end times are flexible, so don't worry about turning up after the start time. Our event will include some fun and games related to STEM and Computing education, eg. problem solving and team building. If you have any interesting ideas, games or resources - please consider bringing them along to show others. Part of the evening will include developing coded solutions to problems set by the host using for example, Scratch, Python, Mu, Edublocks etc. 
Equipment: It's a good idea to bring a laptop or other device with you for this event. There are electrical sockets and free venue wifi available.
Venue / Refreshments: This event takes place in the Café Caritas, 30 Euston Square next to Euston Mainline Station. This video shows how to find it. There is an excellent range of hot/cold food as well as hot/cold/alcoholic drinks all available from the cafe at your own cost. Explore this photo album of the venue. 
Spread the word: We'd love you to help us promote this event to any other teachers you think would like to attend, so please share it any way possible! Easily tell others you'll be attending by sharing it on Twitter and Facebook using the buttons at the bottom of this page.
Can't attend, won't attend: Don't be disappointed if you can't make this event - you could host something very similar in your school/town without requiring too much fuss or organisation. To discover how exa.foundation can support improvement in your school visit: http://exa.foundation/training 
https://www.eventbrite.co.uk/e/exabits-teacher-hackjam-london-28jan19-tickets-536635721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1:15.000Z</t>
  </si>
  <si>
    <t>https://www.google.com/calendar/event?eid=MGppcDJtYWVsampscm04dmpyOXM5dDE4Zm4genphZXJvY2FsLmxvbmRvbnNlbDFAbQ&amp;ctz=Europe/London</t>
  </si>
  <si>
    <t xml:space="preserve">Academy of AI Lecture 9
Regularisation for Deep Learning
Location: Skempton Building LT164, Imperial College London
Please bring your laptop with Python 3 installed. Please bring your laptop. Light catering will be provided. Attendance is FREE for members! Please sign up ASAP.
Sign up for Students for AI Here: www.studentsfor.ai
https://www.eventbrite.co.uk/e/regularisation-for-deep-learning-academy-of-ai-lecture-9-tickets-538400941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1:21.000Z</t>
  </si>
  <si>
    <t>https://www.google.com/calendar/event?eid=NzE0cjVnMnZpOWhvYTZmaThlbHZqamxkazAgenphZXJvY2FsLmxvbmRvbnNlbDFAbQ&amp;ctz=Europe/London</t>
  </si>
  <si>
    <t>Turing Lecture: Glimpsing our AI future</t>
  </si>
  <si>
    <t xml:space="preserve">From self-driving cars to climate change, a global perspective on the commercial opportunities and threats presented by AI and machine learning
Right across the economy start-ups are using machine learning to disrupt incumbents. At the same time, incumbents are using machine learning and artificial intelligence to automate processes and increase productivity. China is challenging the US for AI supremacy. Self-driving cars may soon over-turn a century-old model of urban transport and disrupt the car and oil industries. Helped by AI and machine learning, start-ups are harnessing renewable energy to re-imagine and refashion basic industries and are employing bio-tech to redesign what we eat and how food is supplied, with the first lab-grown meat being served in a Michelin starred restaurant. Coming rapidly closer is the threat of climate disruption.
In this talk, founding Chair of The Alan Turing Institute Howard Covington will endeavour to grasp these dramatic changes to our world and discuss how the business and technology community can seize the opportunities they offer.
Biography
Howard’s first career was in the City as an investment banker and asset manager. His second career is in promoting mathematical sciences. He has been a trustee of the Science Museum and also chair of the Isaac Newton Institute for Mathematical Sciences, the UK’s national maths research institute at Cambridge. He is the inaugural chair of The Alan Turing Institute. He is also vice-chair of ClientEarth, an environmental law firm. 
The talk will be followed by a Q&amp;A session and a complimentary drinks reception. For more information, please go to The Alan Turing Institute web page
https://www.eventbrite.co.uk/e/turing-lecture-glimpsing-our-ai-future-tickets-530132229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1:26.000Z</t>
  </si>
  <si>
    <t>https://www.google.com/calendar/event?eid=NXVxaGxsbHY3aHRkbXVuZzA2ZzdlaTIzZHIgenphZXJvY2FsLmxvbmRvbnNlbDFAbQ&amp;ctz=Europe/London</t>
  </si>
  <si>
    <t>Biotech Buddies London</t>
  </si>
  <si>
    <t xml:space="preserve">Biotech Buddies is a casual gathering for C-Level Executives, Business Development of Biotech &amp; BioPharma Organisations, Investors, Consultants and Life Science Service Companies. Started by a group of executives from London who were meeting and socialising at international biopharma partnering conferences, and yerned to have a high quality regular social networking event in London.  2 years on, this event now has a regular attendance of between 50-60 professionals.
With a £40 entry charge to keep out the Riff Raff, this is a non-profit activity with all proceeds going towards the bar and unlimited pizza. The Bread Street Kitchen is a Gordon Ramsay Bar and Restaurant in the City of London very close to St. Pauls Cathedral. It is a spacious and glamous venue ideal to network whilst relaxing amongst professional peers and key life science opinion leaders.
We often have a splattering of rock star CEOs from some of Europe's most successful biotechs attending. This is mixed with a friendly bunch of business development excutives from some of the world's leading pharma, consultancy firms, service companies and business media. We have a no hard sell policy at the event, instead we meet up to get to know each other, swap ideas and make feel welcome fellow colleagues.  We have an R&amp;D Leaders "Agile" workshop during the afternoon of this day, who will be joining us at this months meet-up.
We encourage the "Up Coming Millennial Stars" to join us, to help them network with the very amiable "Ole Guard." Tickets are limited to 60, so book now to avoid disappointment at this December event, that will be busier than normal. We have a a full refund policy for everybody if you are forced to cancel 24 hours or more before the event, whatever your reason. We look forward to meeting you, so why wait to book........
https://www.eventbrite.co.uk/e/biotech-buddies-london-tickets-532869998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1:30.000Z</t>
  </si>
  <si>
    <t>https://www.google.com/calendar/event?eid=MTlydm80Y2dmNGFsMzFxODlpY29ubjhtZm8genphZXJvY2FsLmxvbmRvbnNlbDFAbQ&amp;ctz=Europe/London</t>
  </si>
  <si>
    <t>Sovrin London Meetup 2</t>
  </si>
  <si>
    <t xml:space="preserve">Hosted by Evernym, this is the second in a series of community-driven meetups and workshops in the UK to explore and discuss Sovrin and Self Sovereign Identity (SSI).
In this new year meetup we will be discussing the latest SSI initiatives happening right here in the UK, with talks from global leaders developing cutting-edge solutions based on Sovrin.
As usual, subject matter experts will be on hand to answer questions and there will be drinks and pizza from 6pm.
https://www.eventbrite.co.uk/e/sovrin-london-meetup-2-tickets-535671598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1:35.000Z</t>
  </si>
  <si>
    <t>https://www.google.com/calendar/event?eid=N3JpbzVzZTNuZGFrcmYycWg1ZTFlazBlOHAgenphZXJvY2FsLmxvbmRvbnNlbDFAbQ&amp;ctz=Europe/London</t>
  </si>
  <si>
    <t>ISTQB Certified Tester, Foundation Level - 2018 Syllabus</t>
  </si>
  <si>
    <t xml:space="preserve">The aim of this course is to provide you with the knowledge and skills to pass an exam certifying you as an ISTQB® Certified Tester - Foundation Level.
Most organisations require ISTQB® certification as a minimum skill requirement for software testers and therefore fundamental when applying for roles. In this course, you will use a  standardised approach to software testing that will be immediately applicable to your projects.
In order to attain the certification you will be required to pass a 60-minute exam. Our trainers will fully prepare you by employing scenarios that mirror the exam questions in a mock exam session, and by focusing the three day course delivery with a balance of theory and practice. 
https://www.eventbrite.com/e/istqb-certified-tester-foundation-level-2018-syllabus-tickets-510733176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1:40.000Z</t>
  </si>
  <si>
    <t>https://www.google.com/calendar/event?eid=MmQ1ODEwMXI4bDZ1Z3RkMHBoY292ZDI2N3YgenphZXJvY2FsLmxvbmRvbnNlbDFAbQ&amp;ctz=Europe/London</t>
  </si>
  <si>
    <t xml:space="preserve">
SUMMARY
In both live events and AV integration, there is an increasing requirement to transport audio digitally across a network. These networks can range from simple point-to-point connections to larger networks spanning several locations.
Aimed at AV professionals, consultants and audio engineers. Audio Networking provides a better understanding of the IT networking standards commonly used in today’s audio transport protocols. 
The seminar will explore the path from point-to-point digital audio transport through to modern converged networks, and the future interoperability offered by standards such as AES67.
AGENDA
The agenda will cover:
The History of Digital Audio NetworksThe OSI ModelNetwork HardwareIP Addressing &amp; SubnetsNetwork TopologiesIT ProtocolsNetwork Setup &amp; Troubleshooting
PRODUCTS ON SHOW
QSC Q-SysShure Microflex WirelessShure ULX-DShure QLX-D
SPEAKERS
Mr Andrew Francis - Senior Applications Engineer - Shure UK
Mr Richard Knott - Market Development Manager - Shure UK
TARGET GROUP
AV Technicians
Audio Engineers
AV Sales Personnel
AV Project Managers
https://www.eventbrite.co.uk/e/audio-networking-seminar-at-shure-uk-tickets-535962528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2:02.000Z</t>
  </si>
  <si>
    <t>https://www.google.com/calendar/event?eid=NHBtZWFocmpudmJnNTJyb3U2bzBzcjFzb2ogenphZXJvY2FsLmxvbmRvbnNlbDFAbQ&amp;ctz=Europe/London</t>
  </si>
  <si>
    <t>NIHR Imperial BRC Brain Sciences meeting</t>
  </si>
  <si>
    <t xml:space="preserve">The NIHR Imperial BRC Brain Sciences meeting aims to bring Imperial College Brain Sciences' researchers together to:
• Share the findings of the current BRC projects, highlighting achievements and plans to further develop these projects.
• Share ideas for the future strategy and design of the Brain Sciences Theme 
Your input is essential for our success as a group and we look forward to having you all there!
https://www.eventbrite.co.uk/e/nihr-imperial-brc-brain-sciences-meeting-tickets-51510834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2:07.000Z</t>
  </si>
  <si>
    <t>https://www.google.com/calendar/event?eid=N3FhOW00bGY1aDltNXI2a3BtczF0M2MwcTkgenphZXJvY2FsLmxvbmRvbnNlbDFAbQ&amp;ctz=Europe/London</t>
  </si>
  <si>
    <t xml:space="preserve">Ingram Micro Presents Cisco SMB Services </t>
  </si>
  <si>
    <t xml:space="preserve">Dear Partner, 
We would like to invite you to join our Ingram Micro Presents Cisco SMB Services event. 
During thsi session you will find out about th elastest and greatest in Cisco Services and what the landscape looks like for 2019. 
Hosted by Ingram Micro and the Cisco SMB team, there's never been a better time to talk Cisco Services. 
Kind Regards
Katie Hughes 
Cisco Services Commercial Lead 
https://www.eventbrite.co.uk/e/ingram-micro-presents-cisco-smb-services-tickets-532537594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2:16.000Z</t>
  </si>
  <si>
    <t>https://www.google.com/calendar/event?eid=MnJkYmlkZGMwdDdqdnJxcXFzbWFzbTdua3EgenphZXJvY2FsLmxvbmRvbnNlbDFAbQ&amp;ctz=Europe/London</t>
  </si>
  <si>
    <t>Flipside 2019: Info Session #2</t>
  </si>
  <si>
    <t xml:space="preserve">Are you a creative problem solver? Do you enjoy learning by doing? 
Flipside is a 12 week, paid, agency-led digital product design training programme, aimed at helping young East Londoners break into the digital industry and start creating digital products. 
We believe to be successful at a digital agency you should have the mindsets, skills and behaviours that allow you to see opportunities where others might see problems, be able to create the world you want to be a part of and spark positive change. 
What you will get:
3 months of exclusive hands-on training led by some of the best digital agencies in the world
Live group projects to build your portfolio
A rotating programme with multiple agencies to learn and network with
A guaranteed interview for a number of paid placements for those who complete 
An industry mentor to support you in achieving your goals
A training bursary of £200 per week to cover travel, food expenses and a bit extra for the duration of training (up to £2500 for the duration)
Flipside trainees will work with different digital agencies who will develop the way you learn, approach problems and find solutions so that you can be the flexible, adaptable and creative trainee that the industry needs.
Regardless of where your interest is - or even if you’re not sure yet - with a flexible and current/relevant approach to training, you'll have the opportunity to learn from the best in the industry, get your hands dirty making real products for real people and establish the groundwork you'll need for a bright future.
To be eligible for this training you must be: 
18 – 25 years old 
Resident of: Hackney, Tower Hamlets, Waltham Forest and Newham
Currently unemployed or under-employed (in a job which is not in your chosen field/has little career progression)
Available for 12-weeks full-time training from the end of February to May 2019
Interested in getting into the digital sector and creating digital products
Whilst not part of the eligibility, we welcome applications from those under-represented in the digital sector, this includes:
People who have not got a university degree or did not study a digitally-related subject. 
People from a black, Asian or minority ethnic background
Disabled people
People from the LGBTQ+ community
Women or non-binary people 
This session
This session is not an assessment for the programme and it is not compulsory that you attend to be able to apply! However we recommend attending before submitting your application as it is chance for you to meet the Create Jobs team, find out more about the programme and what they are looking for, as well as get top tips and support with submitting a great application.
If you cannot attend this session, we also have one on the Monday 21st January, 6-8pm. Sign up below to attend:
Flipside 2019: Info Session #1
How to apply:
Please complete the application form on the main opportunity page by Tuesday 5th February 2019, 9am
INFO AND APPLICATION
If successful, you will be invited to an assessment day on Tuesday 12th February 2019 and the programme begins on Monday 25th February 2019.
https://www.eventbrite.co.uk/e/flipside-2019-info-session-2-tickets-53021077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2:22.000Z</t>
  </si>
  <si>
    <t>https://www.google.com/calendar/event?eid=NGxzM3A0czhoMWkzaWRzamEzbTdjbTF1OTEgenphZXJvY2FsLmxvbmRvbnNlbDFAbQ&amp;ctz=Europe/London</t>
  </si>
  <si>
    <t>OpenShift Commons Gathering London</t>
  </si>
  <si>
    <t xml:space="preserve">OpenShift Commons Gathering London
Where users, partners, customers, contributors and upstream project leads come together to collaborate and work together on OpenShift. 
https://www.eventbrite.com/e/openshift-commons-gathering-london-tickets-491863075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2:36.000Z</t>
  </si>
  <si>
    <t>https://www.google.com/calendar/event?eid=MTAwM2NqZmZkY2VyZDhvNmt1ZzZnNzZzbXEgenphZXJvY2FsLmxvbmRvbnNlbDFAbQ&amp;ctz=Europe/London</t>
  </si>
  <si>
    <t>Microsoft Teams: Finding your Teams formula for success</t>
  </si>
  <si>
    <t xml:space="preserve">
Please note, in line with our GDPR policy we can no longer accept event registrations from anybody using a private email address eg; hotmail, gmail, yahoo. Registrations will only be accepted with a business email address.
Microsoft Teams: Finding your Teams formula for success
Ready or not, Microsoft Teams is changing the way we work. Launched last year, Teams integrates seamlessly with existing Microsoft applications and other third-party services, and is quickly becoming the go-to option for many organisations. But why is it so popular, and is your business ready to embrace it?   To guide you through this, GCI are hosting an informative roundtable session in partnership with Microsoft. Designed to showcase the great capabilities of Teams, we’ll provide you with interactive demonstrations and education on the next steps you can take towards a successful implementation of Teams in your organisation. We’ll explore both the technical and user adoption challenges, showcasing how you can overcome them as well as the tools and applications that can complement your transition. You’ll also hear from Microsoft’s Senior Technical Architect, Karl Kocar, who will outline their future plans for Teams to enable you to further plan your strategy. 
What you’ll get from our expert-led workshop:
Demonstrations of how Microsoft Teams improves engagement, productivity and collaboration, and how it harnesses the power of other Office 365 apps
Expert advice from Microsoft’s Technical Architect Karl Kocar, plus an insight into Microsoft’s upcoming Office 365 and Teams Roadmap
Insight into the current marketplace trends and what is driving the change for collaboration in the modern workplace
Advice on how to prepare your organisation for Teams adoption to ensure compliance, security and efficiency, and the mistakes to avoid for a smooth deployment
A focus on the next steps you can take on your journey to enabling the Modern Workplace
Agenda:
09.00 Registration and Breakfast
09.30 Lyndon Evans, Microsoft Partner Director at GCI - What is driving change for collaboration and demonstrations of Microsoft Teams
10.00 Lyndon Evans, Microsoft Partner Director at GCI - Are you ready for Teams? How to prepare, implement, apply security and compliance to drive successful Teams adoption
10.45 Refreshment Break
11.00 Karl Kocar, Microsoft Technical Architect at Microsoft - Microsoft’s vision for the future - Office 365 and Teams Roadmap update 
11.45 An introduction to GCI and our Teams Readiness Assessments
12.00 Q&amp;A
Your Event Experts:
Karl Kocar - Technical Architect at Microsoft 
Karl has more than 20 years’ experience as a Technical Architect and is currently responsible for driving partners’ Office 365 Intelligent Communications technical capabilities. He primarily works with Microsoft Teams, Skype for Business Online, Cloud Voice and Security, and particularly enjoys the creation and delivery of deep-dive, hands-on security and voice training labs for the Microsoft Partner community. Karl is also an experienced public speaker, regularly giving demonstrations and presentations at both customer and Microsoft Partner training events and masterclasses.
Lyndon Evans- Microsoft Partner Director at GCI
Lyndon is a passionate IT evangelist who has focused exclusively on developing Microsoft UC and Cloud Solutions for the last 10 years. In his current role, Lyndon works closely with Microsoft and GCI’s Sales teams, orchestrating and directing a sales focus built around Microsoft’s Productivity, Azure and Cloud platforms.
https://www.eventbrite.co.uk/e/microsoft-teams-finding-your-teams-formula-for-success-registration-536873473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2:43.000Z</t>
  </si>
  <si>
    <t>https://www.google.com/calendar/event?eid=MWkwOTlkNnJvZGEyYmVxY3ZqdmI3a3RqOGogenphZXJvY2FsLmxvbmRvbnNlbDFAbQ&amp;ctz=Europe/London</t>
  </si>
  <si>
    <t>DevOps &amp; Cloud Technical Conference</t>
  </si>
  <si>
    <t xml:space="preserve">Many of the largest organisations employ container technology for consistency in development, testing and deployment to production environments. This conference and workshop focuses on practical examples and covers Kubernetes, Docker, ECS, EKS, Fargate.
A hands-on technical workshop covering simple to advanced automation, deployment and monitoring concepts. 
Networking session with light lunch and refreshments. 
A fully charged laptop required to take part in the workshop.
The target group for this event is strictly DevOps, SRE, system engineers, software developers, technical managers and CTOs.
This event is free to attend and is sponsored and hosted by IConff the DevOps and Cloud Community.
This event is strictly for UK based engineers. Please do not register if you are not currently based in the UK.
For more info visit: https://www.iconff.com
https://www.eventbrite.co.uk/e/devops-cloud-technical-conference-tickets-52769052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2:51.000Z</t>
  </si>
  <si>
    <t>https://www.google.com/calendar/event?eid=NGNrZTVsNTFocXBua2E1YjZ2bzl2c24zYXMgenphZXJvY2FsLmxvbmRvbnNlbDFAbQ&amp;ctz=Europe/London</t>
  </si>
  <si>
    <t>UK Space Applications Networking Event</t>
  </si>
  <si>
    <t xml:space="preserve">Join us for a day of networking with the UK space applications community. See what connections you can make and realise your ambition in contributing to the UK’s booming space sector.
This is a great opportunity to meet other space application developers, investors and funding bodies, to grow new ideas, make connections and support each other.
There will be various networking opportunities with a variety of organisations and stakeholders, as well as market stalls from our Space for Smarter Government Programme (SSGP) and International Partnership Programme (IPP). There will also be a series of thematic presentations and panel discussions with influential leaders in the space community.
A buffet lunch and evening canapes will be provided and each attendee will receive a brochure featuring all participating companies/organisations.
Once registered, please send your name, company name, telephone number, email address and any dietary requirements to our Applications Team, to be included in the accompanying event brochure.
We hope you can join us for this exciting event.
Time                     Agenda item                                                                                                     
0930-1000            Registration                                                                                                       
1000-1020            Welcome Speaker &amp; Guest Speaker (TBC)                                           
1030-1200            Panel Sessions - a) Infrastructure, b) Forestry &amp; Agriculture                                          
1200-1300            Lunch                                                                                                   
1300-1400            Panel Sessions - a) Space for Sustainable Development, b) Ocean &amp; Maritime                                      
1400-1430            Coffee/Tea Break                                                                                                            
1430-1600            Panel Sessions - a) Disaster Risk Management, b) Health                                
1600-1615            Closing speeches &amp; announcements (TBC)                                           
1615-1800            Networking &amp; canapes
https://www.eventbrite.com/e/uk-space-applications-networking-event-tickets-526035526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2:57.000Z</t>
  </si>
  <si>
    <t>https://www.google.com/calendar/event?eid=NjhsbWp0cm52cHBhaGoyZjNxbmVnaWxuaHMgenphZXJvY2FsLmxvbmRvbnNlbDFAbQ&amp;ctz=Europe/London</t>
  </si>
  <si>
    <t>Techcelerate Coffees London #2</t>
  </si>
  <si>
    <t xml:space="preserve">Techcelerate Coffees allows tech entrepreneurs to share knowledge freely with others over coffee in an informal setting. This is our second #TechcelerateCoffees meetup in London. Please use #TCLDN for social media.
Your responsibility: If you cannot attend after booking, please release the ticket to those in the waiting list by cancelling. 
Techcelerate offers investment and growth advisory services to tech product companies. We operate in £350k to £5m investment market. 
Website: http://www.techcelerate.ventures
Weekly tech investment news: https://us1.campaign-archive.com/home/?u=c0b00b1c5bacb63251bb14079&amp;id=48ffc335ed
Tech Founders attended in the past include Accommodation, Big Property Data, Cazarr, CGhero, Collabor8Online, CryptoJobsNow, DadShed, DriverNet, Haandle, HSADD, Loadfill, MakeUrMove, Malinko, My2be, New Care (t/a Holm Care), Texxi, UnifiedVU, Wattl, Wobbegong Technology (t/a WhisperClaims) and more.
I hope this informal format will help to:
1. Unify the older tech entrepreneurs (from '00s) with the young.
2. Present an opportunity for the northerners to mix with southerners, both for investment as well as market access.
https://www.eventbrite.co.uk/e/techcelerate-coffees-london-2-tickets-52657635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3:05.000Z</t>
  </si>
  <si>
    <t>https://www.google.com/calendar/event?eid=NWJucWo2Mm1zaDZpdDcxN3ZhYWc3YzVzZWEgenphZXJvY2FsLmxvbmRvbnNlbDFAbQ&amp;ctz=Europe/London</t>
  </si>
  <si>
    <t xml:space="preserve">IDEALondon Lunch &amp; Learn | Raising Investment Quickly with InvestReady </t>
  </si>
  <si>
    <t xml:space="preserve">Need help raising investment?
Term sheets are only the beginning - don’t get bogged down with investor due diligence. Use our VC experts or access our vast investor network to close more quickly.
ScaleUps: Whitespace can help you with understanding the differences between raising £1m+ amounts and VC negotiation techniques. What is your valuation or why is financial due diligence taking so long?
StartUps: Whitespace can help with getting your startup investor ready so you can close seed or angel investment and get started in validating your business idea.
Book a 1-2-1: Whitespace are happy to take time to understand your business. Accountants that work for investors are not stupid, they will need to understand your business drivers before they provide investment.
Whitespace helps you answer typical questions like:
● What is my optimal cash burn rate?
● What’s my valuation if I choose pricing A versus pricing B?
● Is my cost of customer acquisition scalable?
● Is my business model scalable?
Bio:
Mark originally trained as an accountant, before launching a startup and raising money himself.  He now works as an in-house investment advisor for VCs and is currently build technology products to help ScaleUps solve investor due diligence much more quickly than the industry norm. 
Ask him anything and most certainly learn from his mistakes :)
https://www.eventbrite.co.uk/e/idealondon-lunch-learn-raising-investment-quickly-with-investready-tickets-53647811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3:11.000Z</t>
  </si>
  <si>
    <t>https://www.google.com/calendar/event?eid=MnI2Y2dvZHVvNjFuYTNvMHZpcGMzYWZ0M2ogenphZXJvY2FsLmxvbmRvbnNlbDFAbQ&amp;ctz=Europe/London</t>
  </si>
  <si>
    <t xml:space="preserve">Applying physics and engineering to fight cancer: IHE/IPLS workshop </t>
  </si>
  <si>
    <t xml:space="preserve">The UCL Institute of Healthcare Engineering (IHE) and UCL Institute for the Physics of Living Systems (IPLS) are hosting an interdisciplinary workshop on 30 January 2019 focusing on the mechanobiology and physics of cancer. 
The workshop will be attended by Professor Roger Kamm, Massachusetts Institute of Technology (MIT) who will be inputting his expertise in microfluidics, mechanobiology and computational modelling of cancers. The workshop will be followed by a keynote talk by Professor Kamm as part of the IHE Colloquium Series and networking drinks – open to all.
The workshop itself will begin with a session of short 10 minute talks presenting an overview of UCL’s research in this area. If you are interested in presenting at the workshop, please submit a short expression of interest to healthcare-eng@ucl.ac.uk by 11 January under the subject heading ‘Expression of interest for IHE/IPLS workshop’.
The workshop aims to build a multidisciplinary community to develop methods to map the mechanical, structural, chemical, cellular and genetic heterogeneity of tumours across scales. The IHE will be funding a PhD studentship related to activities around this workshop. There will also be discussion directly focused around the EPSRC call ‘Building Collaboration at the Physics of Life Interface’ for a cancer mechanobiology proposal.
WORKSHOP DETAILS
Date: Wednesday 30 January 2019
Time: 14.00-16.30
Location: 218, Chadwick Building UCL 
COLLOQUIUM TALK DETAILS
Date: Wednesday 30 January 2019 
Time: 17.00-18.00, followed by networking drinks
Location: G08, Sir David Davies LT, Roberts Engineering Building UCL 
https://www.eventbrite.co.uk/e/applying-physics-and-engineering-to-fight-cancer-iheipls-workshop-tickets-538870606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3:17.000Z</t>
  </si>
  <si>
    <t>https://www.google.com/calendar/event?eid=MWpuYWZybG05OWR2cjQyMDliZWY1Mzd0ZDEgenphZXJvY2FsLmxvbmRvbnNlbDFAbQ&amp;ctz=Europe/London</t>
  </si>
  <si>
    <t>Evening Boat Cruise | NDC London 2019</t>
  </si>
  <si>
    <t xml:space="preserve">Join the NDC London evening boat cruise Wednesday 30 January. It's a great opportunity to meet conference attendees and speakers. The ticket includes a hot fork buffet &amp; complimentary, beer, wine and mineral water of your choice along with the spectacular night views of the river Thames.
Embark: 19:15 
Disembark: 22:30
There are a limited number of seats available. You must attend the conference to be able to purchase a ticket for the speaker dinner cruise. 
https://www.eventbrite.co.uk/e/evening-boat-cruise-ndc-london-2019-tickets-523965394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3:39.000Z</t>
  </si>
  <si>
    <t>https://www.google.com/calendar/event?eid=NnE2NjdxdmtnZWIwYnY5OXI0cDdkdnE1aDUgenphZXJvY2FsLmxvbmRvbnNlbDFAbQ&amp;ctz=Europe/London</t>
  </si>
  <si>
    <t>The Data School - Meet &amp; Greet January 2019</t>
  </si>
  <si>
    <t xml:space="preserve">Interested in a career in Data?
The Data School might just be the dream job you didn't realise existed. We recruit eight people every two months and we're looking for intelligent, friendly people who are open to new ideas and to learning new concepts. We specialise in two market leading tools - Tableau (data visualisation) and Alteryx (data preparation). 
What is The Data School?
The Data School was founded in 2015 by The Information Lab to produce the next generation of data visualisation experts. Data visualisation skills are in huge demand across a wide array of industries - we have trained almost one hundred Data School Consultants who are now out on placement or working full-time after finishing their placements.
It's a 2.5 year program comprising of an initial four month training period, followed by four six month placements. It is fully paid throughout salary is £30k in the first year, £35k for the remainder of the contract. 
Do you sponsor visas?
Unfortunately positions at The Data School are open only to those eligible to live and work in the EU. We are not authorised to sponsor visas.
Come and meet us!
Come to our new premises at 25 Watling Street, London, EC4M, 9BR for an introduction to both tools and background to The Data School. We will provide food and refreshments for all on the night.
https://www.eventbrite.com/e/the-data-school-meet-greet-january-2019-tickets-538524481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3:44.000Z</t>
  </si>
  <si>
    <t>https://www.google.com/calendar/event?eid=MnI2MDY1N3BoZTZxYjZrNzNzbjFoMHRtYXQgenphZXJvY2FsLmxvbmRvbnNlbDFAbQ&amp;ctz=Europe/London</t>
  </si>
  <si>
    <t>CAS Hammersmith Hub Meeting</t>
  </si>
  <si>
    <t xml:space="preserve">On behalf of Computing At SchoolCAS Hammersmith Hub MeetingHosted bynph@latymerprep.orgAtLatymer Prep SchoolWednesday Jan 30, 2019 from  5:00PM to  6:30PMLight refreshments availableCPD SessionPROGRAMMETimeTopic17:00Registration and Refreshments17:15Unplugged activities and Discussion 17:45Machine Learning using Scratch18:00Bring something to share17:55Feedback Survey and Close
For further information: Nicholas Hughes (nic.hughes@computingatschool.org.uk)Electronic PrivacyComputing At School (CAS) communicates with its interested parties by email. I understand that CAS will not pass on my email address to other organisations.Data Protection Act 1998CAS as part of the BCS Group will hold your personal data on its computer database and process it in accordance with the Act. This information may be accessed, viewed and used by CAS for administrative purposes and conducting market research. All of these purposes have been notified to the Commissioner. If you are based outside the European Economic Area (the 'EEA'), information about you may be transferred outside the EEA in accordance with the requirements of the Act.Full legal and privacy notices: http://www.bcs.org/category/5655
https://www.eventbrite.co.uk/e/cas-hammersmith-hub-meeting-tickets-536817776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3:50.000Z</t>
  </si>
  <si>
    <t>https://www.google.com/calendar/event?eid=NnMwdGY2OG50bWNtYmM4YTdmdW1vcWUzamcgenphZXJvY2FsLmxvbmRvbnNlbDFAbQ&amp;ctz=Europe/London</t>
  </si>
  <si>
    <t>Beyond 2020: Research innovations for a new agenda</t>
  </si>
  <si>
    <t xml:space="preserve">Highlighting cutting edge NTDs research
Commemorate the 7th anniversary of the London Declaration on NTDs by joining the LCNTDR for an evening of presentations and discussion. 
This networking event will shine a spotlight on the pivotal role that NTD research plays in shaping new approaches and frameworks to controlling and eliminating NTDs. Quickfire presentations will highlight some of the new innovations and approaches that will be shaping future public health approaches. 
Keynote by Dr Mwelecele Ntuli Malecela, the new WHO Director of Control of Neglected Tropical Diseases. 
A drinks reception will be held directly following the presentations.
https://www.eventbrite.co.uk/e/beyond-2020-research-innovations-for-a-new-agenda-tickets-53906341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4:04.000Z</t>
  </si>
  <si>
    <t>https://www.google.com/calendar/event?eid=NzFmdmVrZGdvbzVxMGI0NGRpdThrYXF0NHAgenphZXJvY2FsLmxvbmRvbnNlbDFAbQ&amp;ctz=Europe/London</t>
  </si>
  <si>
    <t>Salon: Gig economy and changing nature of work in the digital age</t>
  </si>
  <si>
    <t xml:space="preserve">Work has changed drastically in the past decade. Gig-economy, click-workers and on-demand work have changed the notion of work, contracts and rights.
In the past few months workers from various companies such as Uber, Google and Deliveroo have unionised and started to demand rights, while facing demonstrations against their own work from their fellow workers in the more traditional and established industries.
Join us at the next DL Research salon, with lead discussants including Dr Jamie Woodcock, Researcher from the Oxford Internet Institute (OII) and Douglas White, Head of Advocacy at the Carnegie UK Trust who will look into current debates around digital work and gig economy and explore what are new challenges around it.
https://www.eventbrite.com/e/salon-gig-economy-and-changing-nature-of-work-in-the-digital-age-tickets-53144214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4:08.000Z</t>
  </si>
  <si>
    <t>https://www.google.com/calendar/event?eid=NHR0b3J2MXY4ZnNvaTN2aG5jcGplNW40Y2YgenphZXJvY2FsLmxvbmRvbnNlbDFAbQ&amp;ctz=Europe/London</t>
  </si>
  <si>
    <t>Persian Women In Tech London January 2019</t>
  </si>
  <si>
    <t xml:space="preserve"> 
 Persian Women In Tech is excited to announce our PWIT London 1st event of 2019 on Thursday January 31, 2019 from 6:30pm - 9:30pm hosted at Airbnb in London. 
This event is open to all in Tech/STEM. 
Agenda:
6:30pm - 7:30pm: Check-in and networking 
7:30pm - 7:35pm: Welcome note 
7:35pm - 8:20pm: Panel
moderated by: TBA
Panelists:
..... more speakers to be announced!
8:20pm - 8:30pm: Q&amp;A
8:30pm - 9:30pm Networking
Persian Women In Tech London January 2019 event 
is hosted by
PWIT is a Non-Profit 501(c)(3) Organization dedicated to celebrating and supporting Iranian women in the technology community from all across the globe. Our members include  engineers, founders, intrapreneurs, entrepreneurs, investors, and technologists. At each event we invite speakers to discuss entrepreneurship and technology. This event is open to all  in STEM/Tech. 
*Please note that you must be 18+ or older to attend Persian Women In Tech Meetups. We will be checking IDs at the door. Tickets are non-refundable and non-transferable. Persian Women In Tech reserves the right to refuse admission or entry to any (or all) Persian Women In Tech event(s).
https://www.eventbrite.com/e/persian-women-in-tech-london-january-2019-tickets-53568348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4:12.000Z</t>
  </si>
  <si>
    <t>https://www.google.com/calendar/event?eid=MTI1aGZ2amNtMzRtYjczZ2lqb2pmb3FmY2EgenphZXJvY2FsLmxvbmRvbnNlbDFAbQ&amp;ctz=Europe/London</t>
  </si>
  <si>
    <t>UCLMS Evening Seminar</t>
  </si>
  <si>
    <t xml:space="preserve">Artificial or Intelligent? Applying Machine Learning to Medical Education
Dr Paul Tiffin, NIHR Career Development Fellow, Reader in Psychometric Epidemiology, University of York/Hull York Medical School, Honorary Consultant in the Psychiatry of Adolescence
Over the last decade or so there has been much hype surrounding the concept of ‘artificial intelligence’, with well-publicised views ranging from apocalyptic visions of killer robots to utopias where humans are freed from the drudgery of routine work. Almost every day, in the news, a new ‘micro discovery’ related to the wonders of AI in healthcare is announced, though often accompanied by little or no evidence of real world impact. Meanwhile, machine learning algorithms, which form the basis of artificial intelligence, have subtly crept into many aspects of our everyday lives, with us often barely even noticing.
In this (accessible) talk, Paul outlines, and demystifies, the principles underlying many commonly used machine learning approaches, comparing and contrasting them with traditional statistical approaches. Paul highlights some of the potential for the approach to be used in a medical education setting. A motivating example of the approach is presented, as applied to medical selection, using real-world data. This will showcase some of the strengths, as well as the potential pitfalls of these methods, compared to traditional, exploratory statistical approaches. Paul also highlights ways in which these weaknesses could be addressed through future developments in the field.
More information about Paul Tiffin at https://www.york.ac.uk/healthsciences/our-staff/paul-tiffin/
Programme:
17.00-17.30 Arrival and Networking
17.30-18.15 Dr Paul Tiffin, Artificial or Intelligent? Applying Machine Learning to Medical Education
18.15-18.30 Q&amp;A
18.30-19.00 Closing and Networking
Future Evening seminars:
28th March, 2019: Prof Martin Marshall, Managing Director, London Social Enterprise for Health Improvement, UCL
18th June, 2019: Dr Daisy Fancourt, Senior Research Associate, Institute of Epidemiology &amp; Health, UCL
More information: https://www.ucl.ac.uk/medical-school/events/medical-education-evening-seminar-series 
https://www.eventbrite.co.uk/e/uclms-evening-seminar-tickets-521458897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4:20.000Z</t>
  </si>
  <si>
    <t>https://www.google.com/calendar/event?eid=MzM0aDZkZGZjcTExMzE1ZzhtNDFjNGZoZWUgenphZXJvY2FsLmxvbmRvbnNlbDFAbQ&amp;ctz=Europe/London</t>
  </si>
  <si>
    <t>Meet the President 2019 - Joe Kindregan</t>
  </si>
  <si>
    <t xml:space="preserve">MEET THE PRESIDENT 2019 - JOE KINDGREGAN
EVENT INFORMATION
Date: Thursday 31st January 2019Time: 17:30 refreshment for 18:00 start Venue: Room 201, Level 2, Skempton Building, Imperial College, London, SW7 2AZTickets: FREE
SCHEDULE
17:30 - 18:00 Refreshment18:00 - 19:45 President’s Address19:45 - 20:00 Q&amp;A20:00 - 21:30 Buffet
SPEAKER
Joe Kindregan 
Joe is a self employed consulting engineer based in Ireland, having previously worked as a lecturer and Head of Department of Civil and Structural Engineering at Dublin Institute of Technology. Joe has had a long involvement in the engineering profession in Ireland through his involvement with the Institution's Regional Group Committee, having served as both Chairman and Vice Chairman. He has served on many of the Institution's panels and committees, including chairing the Paper Awards Panel, Education Committee and Engineering Leadership Group.
Download flyer in pdf
NOTE
Register for ticket or to share this event: https://mtp2019.eventbrite.co.uk
All events listed in our regional group can be found here: http://IStructE-NTRG.eventbrite.com
Places are limited and this event has a awaiting list, please cancel the ticket if no longer required. 
Opinions expressed on any matters by the presenters or participants during or in connection with any presentation are solely the views of the authors. Opinions and views must not be taken to be the views of the IStructE and accept no responsibility for the content and/or accuracy. Photos may be taken during the event, if you do not wish to be included in the photograph, please let any of the event volunteers know to opt out.
https://www.eventbrite.co.uk/e/meet-the-president-2019-joe-kindregan-tickets-515704265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4:26.000Z</t>
  </si>
  <si>
    <t>https://www.google.com/calendar/event?eid=M2owZHE0NDNscnNzdDBjMmxmdWtjb2lnYmwgenphZXJvY2FsLmxvbmRvbnNlbDFAbQ&amp;ctz=Europe/London</t>
  </si>
  <si>
    <t>EVENING TALK: Cornish Lithium: Exploration for a new metal in an old mining region</t>
  </si>
  <si>
    <t xml:space="preserve">The speaker
A mining engineer by training, Jeremy B. E. Wrathall initially worked in the South African gold mining industry and then followed an investment banking career, starting as a mining analyst in 1988. Over the last 30 years he has held various roles including Global Head of Mining Equities at Deutsche Bank, Global Head of Mining Equity Sales at UBS and, most recently, Head – Global Natural Resources at Investec Bank in London. In 2017 he left the investment banking industry and founded his own company, Cornish Lithium Ltd, where he serves as the Chief Executive Officer.
Jeremy has extensive experience and understanding of commodity markets and of mining finance including equity, debt and other methods of financing mining projects. He has worked on transactions on the London market (both Main Board and AIM), the Australian Stock Exchange (ASX), the Toronto Stock Exchange (TSX), the Johannesburg Stock Exchange (JSE), and the Hong Kong Stock Exchange (HKEx) and hence is familiar with governance and regulations in many jurisdictions globally. He has a strong technical understanding of commodities, mining and geology and has visited mining projects worldwide. He is widely respected within the mining industry globally and maintains a strong relationship with many mining companies, senior investors and mining financiers worldwide.
The abstract
Brines containing elevated lithium values from hot springs in Cornwall were first reported by Miller in 1864, and were subsequently recognised in many tin and copper mines which were worked until the end of the 20th century. With increased interest in renewable energy sources and rising demand for batteries for electric vehicles, the lithium contained within these deep Cornish brines is now of significant interest. The growth in the electric vehicles (EV) market and the demand for Li-ion batteries that followed has completely changed the prospects for lithium mining worldwide and, potentially, in Cornwall. 
The number of electric vehicles is expected to grow significantly over the coming two decades ahead of outrights bans on the sale of internal combustion engine (ICE) vehicles by many governments, including that of the UK. This will lead to as significant increase in demand for lithium and new sources of supply will be needed. Recent advances in lithium extraction technologies, without the use of solar evaporation, now offer the potential to extract lithium from brine at much lower levels of concentration. Not only do these technologies have a much smaller environmental footprint than traditional evaporation ponds, but they will also make the process much more efficient. By identifying lithium bearing brines at depth, Cornish Lithium aims to drill extraction boreholes into large ‘cross-course’ fault structures which are believed to act as conduits for permeable fluid flow. 
Cornish Lithium has successfully secured rights to extract lithium from brine over an area of over 300km2 in Cornwall. The company believes that the presence of lithium bearing brines in the County may now represent a commercial opportunity and is conducting a large-scale exploration programme which includes the use of modern EO data. The company recently participate in a study coordinated by the Satellite Applications Catapult which yielded valuable data for exploration for lithium bearing brines in Cornwall. 
FAQs
Do I have to register to attend the meeting?
Yes, please register to attend this event. Although the event is free of charge, it helps us to organize the event, if we know how many people are planning to attend.
Where to enter and what time to arrive at the venue?
The entrance to the venue is from Prince Consort Rd. Please, note that the door closes at 18:30! Please, arrive earlier.
How can I contact the organizer with any questions?
If you have any questions regarding the event, feel free to send us an email EAGELCLondon@gmail.com
Do I have to bring my printed ticket to the event?
Please, bring the confirmation of the reservation with you to the venue.
https://www.eventbrite.co.uk/e/evening-talk-cornish-lithium-exploration-for-a-new-metal-in-an-old-mining-region-tickets-53386969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4:38.000Z</t>
  </si>
  <si>
    <t>https://www.google.com/calendar/event?eid=NjJjdDZpbW5qdmZpcmI5bnVxc3RkbG84bzEgenphZXJvY2FsLmxvbmRvbnNlbDFAbQ&amp;ctz=Europe/London</t>
  </si>
  <si>
    <t xml:space="preserve"> Critical Appraisal Skills Training Workshop (Qualitative Research) </t>
  </si>
  <si>
    <t xml:space="preserve">Critical appraisal skills are crucial to implementing evidence-based healthcare. This one-day course is designed by the Library and Knowledge Team for Trainees in Psychiatry.  It includes two ½ day workshops on quantitative and qualitative research evidence.  The purpose of these workshop is to introduce critical appraisal, to describe the major features of quantitative and qualitative research and to appraise a quantitative and a qualitative research paper.
Learning Outcomes: By the end of the study day you should have the confidence to read the quantitative and qualitative research papers in your field critically and to identify their strengths and weaknesses. 
The critical appraisal of qualitative research workshop provides you with an opportunity to:
Understand different study designs
What they can be used for
Know the anatomy of research paper
Learn common features of this type of research
Understand the importance of setting of the research and recruitment of participants
Understand different ways of sampling, data collection and analysis
Using CASP Checklist, gain skills that will help you to read, interpret and implement research evidence more effectively ​
This course is free and open to all staff who have an interest in research (doctors, dentists, nurses, research assistants etc.) working in or associated with North and West London Trusts.
If you are no longer able to attend this training event, please notify us a minimum of 48 hours  before date of the training session, so that we may offer your space to another delegate. 
https://www.eventbrite.co.uk/e/critical-appraisal-skills-training-workshop-qualitative-research-registration-516539834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6:24:53.000Z</t>
  </si>
  <si>
    <t>https://www.google.com/calendar/event?eid=N3FicGhsZTNrdmw1bmhyYjFzbHJsYzhtb2ogenphZXJvY2FsLmxvbmRvbnNlbDFAbQ&amp;ctz=Europe/London</t>
  </si>
  <si>
    <t xml:space="preserve">How To Develop a Successful FinTech Startup Business </t>
  </si>
  <si>
    <t>Develop a Successful FinTech Startup Business Today!
Always wanted to start an FinTech Startup? Now we have a complete blueprint for you start your own FinTech Startup. During our tech startup program you will learn and navigate through tools, software, hardware, platforms, resources, projects, processes, methods and strategies to penetrate your own Fin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Fintech Startup Workshop We Will Cover:
Session 1: Fintech BasicsDuring this session we will explore the very foundation and the basic systems and platforms for you to integrate into your own tech startup process. 
Fintech Hardware
Fintech Software
Fintech Platforms
Fintech Projects
Fintech  Systems
Fintech Blueprint
Fintech Tools
Fintech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Fintech System
FinTech Chatbot
FinTech Automated AI
FinTech VR/AR Platform
Blockchain Virtual FinCard
Cryptocurrency Crowdfunding Platform
Fintech Portfolio App
Fintech Niche Wearable
Cryptocurrency Stock Market
Fintech On Demand
Accounting App Platform
Tax Calc App
Telepresence Fintech Consulting
Invoicing &amp; Payments Management
Banking AI Platform
Cryptocurrency Big Data
Business Based Currency
Traffic CV AI Fintech
Cryptocurrency Classifieds
Cryptocurrency E-Commerce
Cryptocurrency AI
Cryptocurrency Telematics
Advertising Platform
Cryptocurrency ATM
Software Cryptocurrency Retail
Cryptocurrency Ad Networks
Cryptocurrency IoT
Financial Smart Contracts
Fintech Cybersecurity
Fintech Metrics Platform
Fintech IT Infrastructu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t>
  </si>
  <si>
    <t>01/06/2019 04:33:08.000Z</t>
  </si>
  <si>
    <t>https://www.google.com/calendar/event?eid=NXBrbW5pdWNpaTdsdm9zdjU3OTY1aGJ1ZXYgenphZXJvY2FsLmxvbmRvbnNlbDFAbQ&amp;ctz=Europe/London</t>
  </si>
  <si>
    <t>Business Advice Clinic</t>
  </si>
  <si>
    <t xml:space="preserve">A one hour, confidential, 1-2-1 Business Advice Clinic with an experienced business advisor.
Looking for impartial business advice? Then attend the highly rated LBSS Business Advice Clinic at The British Library Business &amp; IP Centre, London.
This is a great opportunity for you to discuss for one hour your business at a confidential, one-to-one meeting with an experienced advisor.
Suitable for entrepreneurs and business owners who:
Are running an established business and are having growing pains
Have just started a business, have met difficulties and want feedback on how to overcome them
Need advice with business structure and funding to launch and grow your business
Have a specific idea and want to bounce thoughts off an experienced business advisor
Perhaps the business has reached a plateau and you’re not sure what steps to take next
All Senior Advisors from LBSS have started and run their own businesses,and the start-up advice and business planning support you receive from us is therefore based on practical business experience!
*PLEASE NOTE: If you are booking a slot for two people, please book one slot and add two attendees, do not book two separate slots for the same time as you will be booking to see separate advisors.
Terms and Conditions:
A purchased ticket is only valid for use during the specified date and time it has been allocated and booked under. It will be refunded if the booking is cancelled in writing with more than 7 working days notice provided  (excluding clinic day). Unfortunately we are unable to offer a refund if we receive less than 7 working days written notice (excluding clinic day). Additionally, no refunds will be made on failure to attend the Business Clinic.
https://www.eventbrite.co.uk/e/business-advice-clinic-a-one-hour-confidential-one-to-one-business-advice-clinic-with-an-tickets-53090806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4:38:01.000Z</t>
  </si>
  <si>
    <t>https://www.google.com/calendar/event?eid=NTU1NTZpYnIxMGF0c3E2dmlwOXY2OW44ZWggenphZXJvY2FsLmxvbmRvbnNlbDFAbQ&amp;ctz=Europe/London</t>
  </si>
  <si>
    <t>Accelerate 2019: be at your business best</t>
  </si>
  <si>
    <t>Twickenham Stadium - East Stand - Whitton Road - TW2 7BA London - United Kingdom</t>
  </si>
  <si>
    <t>Accelerate 2019: be at your business best
Attend this unique event hosted by O2 Business and Enterprise Nation to make 2019 your year of high performance, acceleration and resilience.
Whether you're looking to reach new markets, take on new staff or want to get fit for acceleration in 2019, join us to meet the England Rugby Women's team and hear from experts on how your business can perform at the highest level in 2019.
The Red Roses are ranked second in the world and claimed the Triple Crown at last season’s Women’s Six Nations. Accelerate 2019 offers a great opportunity to meet some of these athletes and learn how to increase performance in all aspects of life.
Tickets are £20 with all proceeds going to NSPCC, the UK's leading children's charity, preventing abuse and helping those affected to recover.
What's in store on the day?
9.30am: Registration, tea and coffee
10am: Welcome from Zoe Hominick, O2 Business and Emma Jones, Enterprise Nation
10.10am: Long term solutions in a short term world
Sam Conniff Allende is co-founder of creative led youth network Livity, chair of Generation Change and now a best-selling author. He’ll be sharing insight from his book Be More Pirate which draws parallels between the strategy and innovation of legends like Henry Morgan with modern day rebels, like Elon Musk, Malala and Blockchain, and reveals how to apply their tactics to life and work today.
10.40am: The changing world of technology
Ant Morse, head of digital solutions for small businesses at O2, will share his thoughts on how the world of technology is constantly changing and how small businesses in the UK can leverage these advances.
11.00am: Leveraging tech to run an efficient business and how it can aid innovation
Hosted by Emma Jones, a panel of experts and entrepreneurs will share their insights:
Ant Morse, head of digitial solutions SMB, O2
Garry Bernstein, co-chair, Pride in Business
Mark Cowan, founder, Happen
Mark Neild, founder, Agileering
11.30am: Coffee
12.00pm: Treat your people well and the business will take care of itself
Lyndsey Simpson is one of three CEOs at The Curve Group, a £35m turnover business that delivers HR services and solutions for large high street banks, through to small and ambitious firms. Lyndsey will talk about how to find the best people and motivate your team to achieve desired results.
12.30pm: Different routes for growth and the support that's out there
Krishma Vaghela, founder, Franchise Futures and Business Futures
Department of international Trade representative
Matthew Gambold, managing director, Chaddesley Sanford
Jane Sartin, executive director, Business Centre Association
Samantha Acton, founder, Domestic Angels
1.00pm: Lunch
Canapes and refreshments will be provided.
2.00pm: Growing a growth mindset and building resilience
A panel of three England Rugby Women's players will be interviewed by Emma Jones to understand how, as rugby players, they've built a growth mindset and built resilience to overcome challenges, follwed by a discussion on how this relates to business owners.
3.00pm: Round table discussion
Two of the Red Roses will join each table for a discussion on what has been learnt during the day, and share ideas on what a growth mindset means for you and your business.
4.00pm: Drinks and networking
For details, link here: https://www.eventbrite.co.uk/e/accelerate-2019-tickets-53583068400
SUBSCRIBE:	
Get invites for events in your city at https://www.startupeventslist.com 
The Startup Events List is your calendar for startup and tech events. Updated daily.
Never miss another event!</t>
  </si>
  <si>
    <t>01/08/2019 06:40:29.000Z</t>
  </si>
  <si>
    <t>https://www.google.com/calendar/event?eid=MjY0M2JqbG1iNnNsaHFydHB1czNtMTM5bWYgenphZXJvY2FsLmxvbmRvbnNlbDFAbQ&amp;ctz=Europe/London</t>
  </si>
  <si>
    <t>LONDON TECH JOB FAIR SPRING 2019</t>
  </si>
  <si>
    <t>Central Foundation Boys’ School - Cowper Street - EC2A 4SH London - United Kingdom</t>
  </si>
  <si>
    <t xml:space="preserve">
Welcome Employers and Job Seekers! 
Whether you are looking for a job or recruiting, Tech Job Fair is the place to be!
This event will target local job seekers from tech and business filed: developers, designers, marketers, sellers, financiers, managers, BI, analysts, product managers, data scientists.
London Tech Job Fair 2019 is a chance for job seekers to talk to companies that are hiring in person. If you’ve had enough of submitting your CV online without the opportunity to make a lasting first impression, here’s your chance to change your strategy and do a bit of networking.
Job postings for the event here: www.techstartupjobs.com
Become an exhibitor
Enjoy networking opportunities, launch a new product, collect feedback, source, hire and generate new leads.
Exhibitor packages &amp; benefits https://techmeetups.com/exhibitors
Pictures from previous events https://www.flickr.com/photos/techmeetups/albums
Testimonials https://techmeetups.com/testimonials
If you have any questions and suggestions, please contact marketing@techmeetups.com	 
---	 
SUBSCRIBE:	 
Get invites for events in your city at
https://www.startupeventslist.com
The Startup Events List is your calendar for startup and tech events. Updated daily.
Never miss another event!
---</t>
  </si>
  <si>
    <t>01/09/2019 16:37:41.000Z</t>
  </si>
  <si>
    <t>https://www.google.com/calendar/event?eid=N2dybTF1a2RmYjI1dTdqNGNibWNsZ3ZpdDkgenphZXJvY2FsLmxvbmRvbnNlbDFAbQ&amp;ctz=Europe/London</t>
  </si>
  <si>
    <t>#geomob London meetup focused on geoinnovation - for fun or profit</t>
  </si>
  <si>
    <t>Sutton Yard, London EC1V, UK</t>
  </si>
  <si>
    <t>EVENT LINK:	 https://geomobldn.org/post/jan-16th-2019-geomob-details   
---	 
SUBSCRIBE:	 
Get invites for events in your city at https://www.startupeventslist.com 
The Startup Events List is your calendar for startup and tech events. Updated daily.
Never miss another event!
---</t>
  </si>
  <si>
    <t>01/14/2019 16:04:58.000Z</t>
  </si>
  <si>
    <t>https://www.google.com/calendar/event?eid=Nm41MWdnbWJvYXU2bmJrdGlja3RsNW0xdGogenphZXJvY2FsLmxvbmRvbnNlbDFAbQ&amp;ctz=Europe/London</t>
  </si>
  <si>
    <t>Booking.com HQ (Herengracht 597, Amsterdam, Netherlands 1017 CE)</t>
  </si>
  <si>
    <t>Agile HR Meetup
Wednesday, February 6 at 6:00 PM
** BOOKING INFORMATION: In order to reserve your place please register in Eventbrite here &gt;https://www.eventbrite.com/e/agile-hr-meetup-amsterdam-host...
https://www.meetup.com/Agile-HR-Meetup/events/257845396/</t>
  </si>
  <si>
    <t>01/15/2019 04:17:10.000Z</t>
  </si>
  <si>
    <t>https://www.google.com/calendar/event?eid=Nm1nYmJvYTU1bTgxdmJwbWY4MXVpNWZlYmMgenphZXJvY2FsLmxvbmRvbnNlbDFAbQ&amp;ctz=Europe/London</t>
  </si>
  <si>
    <t>Will Spooner on Genomics England (co-meeting)</t>
  </si>
  <si>
    <t>IQVIA (210 Pentonville Rd, London, United Kingdom N1 9JY)</t>
  </si>
  <si>
    <t>London Containing Bioinformatics &amp; Data Analytics
Thursday, January 31 at 7:00 PM
In this very special Bioinformatics.London meetup, we're joining with the London Clinical and Health Data Science Meetup. The speaker will be Will Spo...
https://www.meetup.com/London-Containing-Bioinformatics-Data-Analytics-Meetup/events/256537556/</t>
  </si>
  <si>
    <t>01/15/2019 04:17:18.000Z</t>
  </si>
  <si>
    <t>https://www.google.com/calendar/event?eid=NWM4aGR0ZjV2ZGEwYTRxdWVzbWhmYW5kazUgenphZXJvY2FsLmxvbmRvbnNlbDFAbQ&amp;ctz=Europe/London</t>
  </si>
  <si>
    <t>London Accessibility Meetup #22</t>
  </si>
  <si>
    <t>London Accessibility Meetup
Thursday, January 17 at 6:00 PM
We're kicking off 2019 with 2 more brilliant talks. Charley Pothecary will talk about the business case for inclusive design. Mike Gifford will talk a...
Price: 1.50 GBP
https://www.meetup.com/London-Accessibility-Meetup/events/257859788/</t>
  </si>
  <si>
    <t>01/15/2019 04:17:21.000Z</t>
  </si>
  <si>
    <t>https://www.google.com/calendar/event?eid=NGdmazhlNzQzdmdxamt0YWpycDdkc2RuajUgenphZXJvY2FsLmxvbmRvbnNlbDFAbQ&amp;ctz=Europe/London</t>
  </si>
  <si>
    <t xml:space="preserve">Big Data Detox Session - 24 Jan / WeWork, 41 Corsham St. </t>
  </si>
  <si>
    <t>N1 6DR (Corsham St, London, United Kingdom N1 6DR)</t>
  </si>
  <si>
    <t>Big Data Detox Sessions - London
Thursday, January 24 at 9:00 AM
Join our Big Data Detox workshop to enjoy a healthy breakfast and get the answers to your most pressing big data challenges that you are facing in the...
https://www.meetup.com/Big-Data-Detox-Sessions-London/events/257866484/</t>
  </si>
  <si>
    <t>https://www.google.com/calendar/event?eid=NTRxNGJia3VibzZuNDB2aGV1c3U2bXBoNWcgenphZXJvY2FsLmxvbmRvbnNlbDFAbQ&amp;ctz=Europe/London</t>
  </si>
  <si>
    <t>Big Data Detox Session - 29 Jan / WeWork, 125 Kingsway, London, WC2B 6NH</t>
  </si>
  <si>
    <t>WC2B 6NH (Kingsway, London, United Kingdom WC2B 6NH)</t>
  </si>
  <si>
    <t>Big Data Detox Sessions - London
Tuesday, January 29 at 9:00 AM
Join our Big Data Detox workshop to enjoy a healthy breakfast and get the answers to your most pressing big data challenges that you are facing in the...
https://www.meetup.com/Big-Data-Detox-Sessions-London/events/257866626/</t>
  </si>
  <si>
    <t>https://www.google.com/calendar/event?eid=MXRrYmVzZzY0N2h0ZGFjZXY0ODF2NXY5aDIgenphZXJvY2FsLmxvbmRvbnNlbDFAbQ&amp;ctz=Europe/London</t>
  </si>
  <si>
    <t>Big Data Detox Session - 31 Jan / WeWork, 8 Devonshire Square, EC2M 4PL</t>
  </si>
  <si>
    <t>8 Devonshire Square (8 Devonshire Square, London, United Kingdom EC2M 4PL)</t>
  </si>
  <si>
    <t>Big Data Detox Sessions - London
Thursday, January 31 at 9:00 AM
Join our Big Data Detox workshop to enjoy a healthy breakfast and get the answers to your most pressing big data challenges that you are facing in the...
https://www.meetup.com/Big-Data-Detox-Sessions-London/events/257866942/</t>
  </si>
  <si>
    <t>01/15/2019 04:17:23.000Z</t>
  </si>
  <si>
    <t>https://www.google.com/calendar/event?eid=NHR1a3E0N2hhajR2bDBrbzBvNTM0dWxxbzkgenphZXJvY2FsLmxvbmRvbnNlbDFAbQ&amp;ctz=Europe/London</t>
  </si>
  <si>
    <t>Big Data Detox Session - 5 Feb/WeWork, The Cursitor, 38 Chancery Lane, WC2A 1EN</t>
  </si>
  <si>
    <t>The Cursitor Building (38 Chancery Ln, London, United Kingdom WC2A 1EN)</t>
  </si>
  <si>
    <t>Big Data Detox Sessions - London
Tuesday, February 5 at 9:00 AM
Join our Big Data Detox workshop to enjoy a healthy breakfast and get the answers to your most pressing big data challenges that you are facing in the...
https://www.meetup.com/Big-Data-Detox-Sessions-London/events/257867165/</t>
  </si>
  <si>
    <t>01/15/2019 04:17:24.000Z</t>
  </si>
  <si>
    <t>https://www.google.com/calendar/event?eid=NTJ1ZWhucXRrdXNhb3I5ZzJzbG5maG1rMWggenphZXJvY2FsLmxvbmRvbnNlbDFAbQ&amp;ctz=Europe/London</t>
  </si>
  <si>
    <t>Big Data Detox Session - 7 Feb / WeWork, 1 Poultry, London, EC2R 8EJ</t>
  </si>
  <si>
    <t>WeWork (1 Poultry, London, United Kingdom EC2R 8EJ)</t>
  </si>
  <si>
    <t>Big Data Detox Sessions - London
Thursday, February 7 at 9:00 AM
Join our Big Data Detox workshop to enjoy a healthy breakfast and get the answers to your most pressing big data challenges that you are facing in the...
https://www.meetup.com/Big-Data-Detox-Sessions-London/events/257867696/</t>
  </si>
  <si>
    <t>https://www.google.com/calendar/event?eid=Mzhna2I4ZWwwcWF2ODZlNnI2b29lZWhtZjEgenphZXJvY2FsLmxvbmRvbnNlbDFAbQ&amp;ctz=Europe/London</t>
  </si>
  <si>
    <t xml:space="preserve">BAD conference (Behaviour And Design Conference) </t>
  </si>
  <si>
    <t>Greenwood Theatre (55 Weston St, London, United Kingdom SE1 3RA)</t>
  </si>
  <si>
    <t>Junior UX Crunch - London - Tech Circus
Thursday, June 20 at 10:00 AM
The BAD (Behaviour And Design) Conference will be launching on January 11th, 2019 at 4pm GMT. As this is the most requested event in our history, Tech...
https://www.meetup.com/JuniorUXCrunch/events/257867830/</t>
  </si>
  <si>
    <t>01/15/2019 04:17:25.000Z</t>
  </si>
  <si>
    <t>https://www.google.com/calendar/event?eid=NnRibThjZGJrN2I5MG9ic3V2bWVrbnRxdTMgenphZXJvY2FsLmxvbmRvbnNlbDFAbQ&amp;ctz=Europe/London</t>
  </si>
  <si>
    <t>JUCE C++ Meetups
Wednesday, January 9 at 7:00 PM
IMPORTANT: Please remember that you now need to register for free at the skills matter event page to be able to attend the event. I will update this p...
https://www.meetup.com/JUCE-Meetup/events/257871223/</t>
  </si>
  <si>
    <t>https://www.google.com/calendar/event?eid=M2FkMmllcmM5anJocDNoZzQ3cmNwMGgxc3UgenphZXJvY2FsLmxvbmRvbnNlbDFAbQ&amp;ctz=Europe/London</t>
  </si>
  <si>
    <t xml:space="preserve">January London #PowerBI User Group with Peter Myers </t>
  </si>
  <si>
    <t>London Power BI Users Group
Tuesday, January 29 at 6:00 PM
Please only register, if you can make it! Also please register on the skills matter event page (https://skillsmatter.com/groups/10620-power-bi-meetup-...
https://www.meetup.com/London-PUG/events/257890789/</t>
  </si>
  <si>
    <t>https://www.google.com/calendar/event?eid=NTh1a3FwMnZhOXI2MnVxdXUyZTh0aTBiMHQgenphZXJvY2FsLmxvbmRvbnNlbDFAbQ&amp;ctz=Europe/London</t>
  </si>
  <si>
    <t>January Gophers</t>
  </si>
  <si>
    <t>Kings Stores (14 Widegate St, London, United Kingdom E1 7HP)</t>
  </si>
  <si>
    <t>Go London User Group
Wednesday, January 16 at 7:00 PM
Hello all, Happy New Year! 2️⃣ 🎉 0️⃣ 🍾 1️⃣ 🥂9️⃣ We've decided to take a break in January so there will be no meetup as such. Instead, we'll be meeting...
https://www.meetup.com/Go-London-User-Group/events/257890981/</t>
  </si>
  <si>
    <t>01/15/2019 04:17:26.000Z</t>
  </si>
  <si>
    <t>https://www.google.com/calendar/event?eid=MTIxY3ZsMnBkMnFrMHFvbjBmaTU1cnRhaWUgenphZXJvY2FsLmxvbmRvbnNlbDFAbQ&amp;ctz=Europe/London</t>
  </si>
  <si>
    <t>Coding for women</t>
  </si>
  <si>
    <t>Founders and Coders
Tuesday, January 8 at 6:30 PM
Come and join us for our regular Tuesday evening meetup and participate in any one of a number of peer-led JavaScript coding activities, including: • ...
https://www.meetup.com/founderscoders/events/257893612/</t>
  </si>
  <si>
    <t>01/15/2019 04:17:27.000Z</t>
  </si>
  <si>
    <t>https://www.google.com/calendar/event?eid=NnJjbjQyb3R0YnF0ZGZibnJrM2NhOXZ2OGwgenphZXJvY2FsLmxvbmRvbnNlbDFAbQ&amp;ctz=Europe/London</t>
  </si>
  <si>
    <t>Umbraco London January Social</t>
  </si>
  <si>
    <t>Goose Island Brewpub (222 Shoreditch High St, London, United Kingdom E1 6PJ)</t>
  </si>
  <si>
    <t>The London Umbraco Meetup
Thursday, January 24 at 6:30 PM
Back from Christmas break, we have our first social of the year! Join us at the Goose Island Brewpub in Shoreditch to catch up on what your fellow Umb...
https://www.meetup.com/The-London-Umbraco-Meetup/events/256606130/</t>
  </si>
  <si>
    <t>01/15/2019 04:17:28.000Z</t>
  </si>
  <si>
    <t>https://www.google.com/calendar/event?eid=NTlscmY4Z25udTlyaGs1ZDl2b21qbDJodWkgenphZXJvY2FsLmxvbmRvbnNlbDFAbQ&amp;ctz=Europe/London</t>
  </si>
  <si>
    <t>Ansible London Thu 31st January meetup</t>
  </si>
  <si>
    <t>Ansible London
Thursday, January 31 at 6:00 PM
Hello! We've got talks, drinks and pizza, so come along and mingle with fellow Ansiblers :-) Thank you to ansible.com for providing the pizza and drin...
https://www.meetup.com/Ansible-London/events/257896565/</t>
  </si>
  <si>
    <t>01/15/2019 04:17:29.000Z</t>
  </si>
  <si>
    <t>https://www.google.com/calendar/event?eid=M3Q3ZmRvZWM2YWoybjQybjkzcWp1bDJyOWwgenphZXJvY2FsLmxvbmRvbnNlbDFAbQ&amp;ctz=Europe/London</t>
  </si>
  <si>
    <t>TapasValley de Enero</t>
  </si>
  <si>
    <t>TapasValley Londres
Friday, January 11 at 6:30 PM
Íbamos a saltarnos el Tapas de enero e ir directos a feberero, PEEEERO, a demanda popular (al menos popular entre la persona que lo ha pedido), hacemo...
https://www.meetup.com/TapasValley/events/257897377/</t>
  </si>
  <si>
    <t>01/15/2019 04:17:41.000Z</t>
  </si>
  <si>
    <t>https://www.google.com/calendar/event?eid=M3YzanVobWQ4bTE5bnI2OXVnbnFpaW5nZnIgenphZXJvY2FsLmxvbmRvbnNlbDFAbQ&amp;ctz=Europe/London</t>
  </si>
  <si>
    <t>Chronyko: The Travel Through Time Experiment</t>
  </si>
  <si>
    <t>DeskLodge (Belvedere House, Basingstoke, United Kingdom)</t>
  </si>
  <si>
    <t>The Basingstoke Tech Scene
Thursday, January 24 at 6:00 PM
Our friends at Chronyko need some help for a beta test of their new escape game! Contact them at info@chronkyo.com for more information.
https://www.meetup.com/thebasingstoketechscene/events/257896622/</t>
  </si>
  <si>
    <t>https://www.google.com/calendar/event?eid=Mmozb2FjazZiaThjNDh2MHFmbjhmMWw1YzAgenphZXJvY2FsLmxvbmRvbnNlbDFAbQ&amp;ctz=Europe/London</t>
  </si>
  <si>
    <t>⚡️Lightening Topics⚡️</t>
  </si>
  <si>
    <t>WP_Hooked
Tuesday, February 12 at 7:00 PM
This month we are going to be taking on ⚡️Lightening Talks⚡️! A lightning talk is a very short presentation lasting a maximum of 10 minutes. It is a g...
https://www.meetup.com/wp-admin/events/257708228/</t>
  </si>
  <si>
    <t>https://www.google.com/calendar/event?eid=NDZsNmszOTVrbzhtYjVvYmYzMWZtaGZsanYgenphZXJvY2FsLmxvbmRvbnNlbDFAbQ&amp;ctz=Europe/London</t>
  </si>
  <si>
    <t>Cloud Native London, February 2019</t>
  </si>
  <si>
    <t>CodeNode (10 South Place, EC2M 2RB, London, United Kingdom EC2M 2RB)</t>
  </si>
  <si>
    <t>Cloud Native London
Wednesday, February 6 at 7:00 PM
Hi folks! We're getting well into 2019 with our February Cloud Native London meetup. We've got the usual free food, drink, and networking with your fe...
https://www.meetup.com/Cloud-Native-London/events/257404216/</t>
  </si>
  <si>
    <t>01/15/2019 04:17:42.000Z</t>
  </si>
  <si>
    <t>https://www.google.com/calendar/event?eid=MGFldHU2a25obzRvanQ0a2NnaTZlbzI1cG4genphZXJvY2FsLmxvbmRvbnNlbDFAbQ&amp;ctz=Europe/London</t>
  </si>
  <si>
    <t xml:space="preserve">Compliance-As-A-Code </t>
  </si>
  <si>
    <t>UK Cloud Infrastructure User Group
Monday, February 11 at 6:30 PM
18:30 - 19:00: Arrival and Welcome drinks 19:00 - 20:00: Ebru Cucen - Compliance-As-A-Code  Summary:Either you are fully on Cloud or in process of mig...
https://www.meetup.com/UK-Cloud-Infrastructure-User-Group/events/257918295/</t>
  </si>
  <si>
    <t>01/15/2019 04:17:43.000Z</t>
  </si>
  <si>
    <t>https://www.google.com/calendar/event?eid=M20xZHVqZDBmZ25xaTY4Z2xpZ3IwMmJpY24genphZXJvY2FsLmxvbmRvbnNlbDFAbQ&amp;ctz=Europe/London</t>
  </si>
  <si>
    <t>Business Sales Workshop (6-9pm)</t>
  </si>
  <si>
    <t>The Tower Hotel (St Katharine's Way, London, United Kingdom E1W 1LD)</t>
  </si>
  <si>
    <t>Business Group
Friday, January 18 at 6:00 PM
Business Sales | Making Sales Fun | 6-Figures+ Do you want more business sales?Do you want you and your team to enjoy sales?Are you ready to turn over...
https://www.meetup.com/Wealth-Etiquette-Business/events/255958804/</t>
  </si>
  <si>
    <t>01/15/2019 04:17:44.000Z</t>
  </si>
  <si>
    <t>https://www.google.com/calendar/event?eid=MDdqdGtuYWNjOGo1bDRhM2k2ajI4NTN0N3EgenphZXJvY2FsLmxvbmRvbnNlbDFAbQ&amp;ctz=Europe/London</t>
  </si>
  <si>
    <t>What’s Hot: Design Trends 2019</t>
  </si>
  <si>
    <t>The Crypt on the Green  (St James Clerkenwell, London, United Kingdom)</t>
  </si>
  <si>
    <t>SODA Social
Wednesday, February 6 at 6:00 PM
With every new year, comes an array of new trends, ways of thinking and designing. This SODA Social will be uncovering what’s hot and what’s not for D...
https://www.meetup.com/Soda-Social-London/events/257923211/</t>
  </si>
  <si>
    <t>01/15/2019 04:19:57.000Z</t>
  </si>
  <si>
    <t>https://www.google.com/calendar/event?eid=MTY4ZDcxcmpxa2YyZzRqYmUza2ttYXZ0cHQgenphZXJvY2FsLmxvbmRvbnNlbDFAbQ&amp;ctz=Europe/London</t>
  </si>
  <si>
    <t>London Accelerate AI (X AI)
Tuesday, January 29 at 7:00 PM
Join our Happy Hour with Data Scientists! Enjoy this great opportunity to exchange information on challenges, experiences and goals with fellow Data S...
https://www.meetup.com/London-Accelerate-AI-Meetup/events/257925385/</t>
  </si>
  <si>
    <t>01/15/2019 04:19:59.000Z</t>
  </si>
  <si>
    <t>https://www.google.com/calendar/event?eid=MWJnZzg2dm5nYmdidmdqczJpM2Z1djRwa2wgenphZXJvY2FsLmxvbmRvbnNlbDFAbQ&amp;ctz=Europe/London</t>
  </si>
  <si>
    <t>Shiftup: Business Agility &amp; Innovation Leader</t>
  </si>
  <si>
    <t>Agile Evangelists
Tuesday, January 22 at 9:00 AM
Hi folks, I am happy to promote on this community a provocative workshop for companies that need to change and innovate faster. The trainer is Jurgen ...
https://www.meetup.com/Agile-Evangelists/events/257930421/</t>
  </si>
  <si>
    <t>01/15/2019 04:20:02.000Z</t>
  </si>
  <si>
    <t>https://www.google.com/calendar/event?eid=NnFpbnEzN21pbGIwZGR2MWpqcWZhcm5zaTcgenphZXJvY2FsLmxvbmRvbnNlbDFAbQ&amp;ctz=Europe/London</t>
  </si>
  <si>
    <t>Looker Data and Analytics Meetup</t>
  </si>
  <si>
    <t>65 Goswell Rd (65 Goswell Rd, London, United Kingdom EC1V 0BB)</t>
  </si>
  <si>
    <t>Looker London
Thursday, February 7 at 5:30 PM
Come join us on Thursday 7th February for our first London Looker Meetup of 2019. This will be a great evening filled with networking, content around ...
https://www.meetup.com/Looker-London/events/257933863/</t>
  </si>
  <si>
    <t>https://www.google.com/calendar/event?eid=M2VwY2psNjU0cjh2amExYWd0Mm5za2VsZzEgenphZXJvY2FsLmxvbmRvbnNlbDFAbQ&amp;ctz=Europe/London</t>
  </si>
  <si>
    <t>Founders and Coders Info Session</t>
  </si>
  <si>
    <t>Founders and Coders
Thursday, January 17 at 6:30 PM
This week we will be holding an information sessions for anyone interested in learning more about the peer-led, tuition-free coding programme at Found...
https://www.meetup.com/founderscoders/events/257936302/</t>
  </si>
  <si>
    <t>01/15/2019 04:20:03.000Z</t>
  </si>
  <si>
    <t>https://www.google.com/calendar/event?eid=MHBpNzhyOHRiYjMwM21qdDdnOGFkZDZkbDEgenphZXJvY2FsLmxvbmRvbnNlbDFAbQ&amp;ctz=Europe/London</t>
  </si>
  <si>
    <t>Mobile Growth London at TransferWise</t>
  </si>
  <si>
    <t>TransferWise (56 Shoreditch High St, London, United Kingdom E1 6PQ)</t>
  </si>
  <si>
    <t>Mobile Growth London
Wednesday, February 13 at 6:30 PM
THIS IS A FREE EVENT - PLEASE FINISH YOUR RSVP IN THE LINK BELOW ...
https://www.meetup.com/Mobile-Growth-London/events/257942994/</t>
  </si>
  <si>
    <t>01/15/2019 04:20:05.000Z</t>
  </si>
  <si>
    <t>https://www.google.com/calendar/event?eid=N2FranRxMTRzbWRmcmxxamFmdGdmazlrcDcgenphZXJvY2FsLmxvbmRvbnNlbDFAbQ&amp;ctz=Europe/London</t>
  </si>
  <si>
    <t>Container Security technical workshop</t>
  </si>
  <si>
    <t>Somerset House, West Wing  (Strand, WC2R 1LA, London, United Kingdom)</t>
  </si>
  <si>
    <t>QuruLabs - Somerset House
Tuesday, February 12 at 6:00 PM
As more and more of our customers are adopting container platforms to deploy applications at scale, the number one concern we hear is around security ...
https://www.meetup.com/QuruLabs/events/257861943/</t>
  </si>
  <si>
    <t>01/15/2019 04:20:10.000Z</t>
  </si>
  <si>
    <t>https://www.google.com/calendar/event?eid=NnNwaTlxMmNyb2Y1MXNwMDRjZmU4NHQ3YXYgenphZXJvY2FsLmxvbmRvbnNlbDFAbQ&amp;ctz=Europe/London</t>
  </si>
  <si>
    <t>London Alexa Devs - 14th Meetup</t>
  </si>
  <si>
    <t>Amazon (Worship St, London, United Kingdom EC2A 2FA)</t>
  </si>
  <si>
    <t>London Alexa Devs
Tuesday, February 5 at 6:30 PM
First meetup of 2019 which I think will be HUGE for voice - hope to see you all there! Agenda: ---6.30pm - Arrival / Pizza / Networking--- ---Main Tal...
https://www.meetup.com/London-Alexa-Devs/events/257955110/</t>
  </si>
  <si>
    <t>https://www.google.com/calendar/event?eid=NGlmb205N3VxbGNoc25ncjF0NmNuNGJ1M3YgenphZXJvY2FsLmxvbmRvbnNlbDFAbQ&amp;ctz=Europe/London</t>
  </si>
  <si>
    <t>1-to-1 Investment Clinics @BFS'19</t>
  </si>
  <si>
    <t>East Wintergarden (, London, United Kingdom E14 5NX)</t>
  </si>
  <si>
    <t>Funding for SMEs
Thursday, February 21 at 10:00 AM
Please note! It is required that you book your tickets through the following link: https://bit.ly/2RgaK0K (RSVP is not enough) Tired of searching righ...
https://www.meetup.com/Business-Funding-Events/events/257927806/</t>
  </si>
  <si>
    <t>https://www.google.com/calendar/event?eid=NnQ1aW5qazJqNnVqZ2gyYTBhbDVydWljdGwgenphZXJvY2FsLmxvbmRvbnNlbDFAbQ&amp;ctz=Europe/London</t>
  </si>
  <si>
    <t>Exploring Web Data to understand business activities</t>
  </si>
  <si>
    <t>Skills Matter (CodeNode, 10 South Place, London, EC2M 7EB, London, United Kingdom)</t>
  </si>
  <si>
    <t>Inspiring Women in Data Science
Wednesday, January 16 at 6:00 PM
Happy New Year Inspiring Women!! We are back this year plenty of informative and inspirational sessions to get you closer to your goal of becoming a D...
https://www.meetup.com/IWDSuk/events/257956131/</t>
  </si>
  <si>
    <t>https://www.google.com/calendar/event?eid=NnE5YjBxMDU3bDUzYWp1cXYzMzhncDg0MW4genphZXJvY2FsLmxvbmRvbnNlbDFAbQ&amp;ctz=Europe/London</t>
  </si>
  <si>
    <t>Scala in the City- Thursday 24th of January @ Depop #11</t>
  </si>
  <si>
    <t>Depop (7 Curtain Rd, London, United Kingdom EC2A 3LT)</t>
  </si>
  <si>
    <t>Scala in the City
Thursday, January 24 at 6:00 PM
Scala in the City is back with a bang in 2019. We are so thrilled to announce that the innovative app company Depop will be hosting Scala in the City ...
https://www.meetup.com/Scala-in-the-City/events/257955573/</t>
  </si>
  <si>
    <t>https://www.google.com/calendar/event?eid=Njc3MmgyYTEwcGEycWs3bGNnZ2lxaWxoaG8genphZXJvY2FsLmxvbmRvbnNlbDFAbQ&amp;ctz=Europe/London</t>
  </si>
  <si>
    <t>Digital Business Automation - A Platform for the Future of Work</t>
  </si>
  <si>
    <t>Rise London (41 Luke St, EC2A 4DP, London, United Kingdom)</t>
  </si>
  <si>
    <t>IBM Cloud - London
Thursday, March 21 at 6:30 PM
On February 26th, 1928 The New York Times front page pronounced the "MARCH OF THE MACHINE MAKES IDLE HANDS" - citing labour saving devices being the m...
https://www.meetup.com/IBM-Cloud-London/events/257702654/</t>
  </si>
  <si>
    <t>https://www.google.com/calendar/event?eid=M2dvcmRsczk4bHZ0NWRjaGxvbTR0MmxnMXYgenphZXJvY2FsLmxvbmRvbnNlbDFAbQ&amp;ctz=Europe/London</t>
  </si>
  <si>
    <t>Integration architecture for the hybrid and multi-cloud enterprise</t>
  </si>
  <si>
    <t>IBM (76/78 Upper Ground, London, United Kingdom SE1 9PZ)</t>
  </si>
  <si>
    <t>IBM Cloud - London
Monday, April 1 at 5:30 PM
Come along and discover the latest trends and challenges in creating a multi-cloud integration architecture. This is a tech talk on how integration ar...
https://www.meetup.com/IBM-Cloud-London/events/257306026/</t>
  </si>
  <si>
    <t>https://www.google.com/calendar/event?eid=NzBmN241Y2MwbTJvNHUxOWlmN2l0M2YyNXUgenphZXJvY2FsLmxvbmRvbnNlbDFAbQ&amp;ctz=Europe/London</t>
  </si>
  <si>
    <t>Panel four: Can AI learn to be creative?</t>
  </si>
  <si>
    <t>The Artificial Intelligence Talks
Thursday, February 28 at 6:00 PM
Creativity could be described as a form of human expression that communicates emotionally and intellectually an individual’s thoughts and feelings con...
https://www.meetup.com/TheAITalks/events/255511691/</t>
  </si>
  <si>
    <t>01/15/2019 04:20:11.000Z</t>
  </si>
  <si>
    <t>https://www.google.com/calendar/event?eid=MGJrcDBpcXF1NGJnb3RyMzBvYzQ5M3J2NTUgenphZXJvY2FsLmxvbmRvbnNlbDFAbQ&amp;ctz=Europe/London</t>
  </si>
  <si>
    <t>Agile &amp; DevOps Showcase North</t>
  </si>
  <si>
    <t>London Meetup Open Source
Wednesday, February 27 at 9:00 AM
UNICOM is organizing Agile &amp; DevOps Showcase North in Manchester, 27 February 2019.  The event brings together industry professionals, thought leaders...
https://www.meetup.com/London-Meetup-Open-Source/events/257958220/</t>
  </si>
  <si>
    <t>01/15/2019 04:20:13.000Z</t>
  </si>
  <si>
    <t>https://www.google.com/calendar/event?eid=NnV0aWx1MWZ0M2draG1mbDA4Z2QxazNxYXMgenphZXJvY2FsLmxvbmRvbnNlbDFAbQ&amp;ctz=Europe/London</t>
  </si>
  <si>
    <t>Fintech Funding @BFS'19</t>
  </si>
  <si>
    <t>Funding for SMEs
Thursday, February 21 at 10:00 AM
Please note! It is required that you book your tickets through the following link: https://bit.ly/2Fmhq6n (RSVP is not enough) Remember – as long as t...
https://www.meetup.com/Business-Funding-Events/events/257930765/</t>
  </si>
  <si>
    <t>https://www.google.com/calendar/event?eid=MDdicjh1dXY2NXZrMGRxczJ1cDE1ZGM4bHYgenphZXJvY2FsLmxvbmRvbnNlbDFAbQ&amp;ctz=Europe/London</t>
  </si>
  <si>
    <t>Slow-Stitching Spa Evening with Guest Speakers</t>
  </si>
  <si>
    <t>Fabrications (7 Broadway Market, London, United Kingdom E8 4PH)</t>
  </si>
  <si>
    <t>London Fashion &amp; Creative Startups
Thursday, February 28 at 6:30 PM
(Link to Eventbrite tickets posted shortly!) Offset Warehouse and Fabrications are delighted to welcome you to participate in an evening of mindful st...
https://www.meetup.com/London-Fashion-Creative-Startups/events/257983567/</t>
  </si>
  <si>
    <t>01/15/2019 04:20:14.000Z</t>
  </si>
  <si>
    <t>https://www.google.com/calendar/event?eid=NGQwMGs4ZDFwN2c0a2JobGRobmFwNmg2bmwgenphZXJvY2FsLmxvbmRvbnNlbDFAbQ&amp;ctz=Europe/London</t>
  </si>
  <si>
    <t>IBM Code London
Wednesday, February 13 at 6:30 PM
---------------PLEASE NOTE: This a rerun of the Kubernetes 101 workshop in 2018. The content will be identical.--------------- Kubernetes is one of th...
https://www.meetup.com/IBM-Code-London/events/257989184/</t>
  </si>
  <si>
    <t>01/15/2019 04:20:15.000Z</t>
  </si>
  <si>
    <t>https://www.google.com/calendar/event?eid=NjJlcDluanZ0NnVxOW5vc244bGFwbDhkMjQgenphZXJvY2FsLmxvbmRvbnNlbDFAbQ&amp;ctz=Europe/London</t>
  </si>
  <si>
    <t>The Very Slow Time Machine</t>
  </si>
  <si>
    <t>ACCU London
Monday, January 21 at 6:30 PM
Please sign up at: https://skillsmatter.com/meetups/12030-accu-london-the-very-slow-time-machine MEETING STARTS: 19:00 ------------------------ SPEAKE...
https://www.meetup.com/ACCULondon/events/257990025/</t>
  </si>
  <si>
    <t>01/15/2019 04:22:34.000Z</t>
  </si>
  <si>
    <t>https://www.google.com/calendar/event?eid=MHR0YTZ0ZTJvYzk1ZG9iNnRmcDI2dmFrN2UgenphZXJvY2FsLmxvbmRvbnNlbDFAbQ&amp;ctz=Europe/London</t>
  </si>
  <si>
    <t>From Scribbles to Shelves: Self-publishing a Graphic Novel</t>
  </si>
  <si>
    <t>CUC Wine Bar  (he University Centre, Granta Place CB2 1RU, Cambridge, United Kingdom)</t>
  </si>
  <si>
    <t>CamCreatives : Creative Thinkers and Doers of Cambridgeshire
Wednesday, January 30 at 7:30 PM
Everyone has a story to tell, and the freedom and uniqueness of the medium mean that comics are the perfect way to tell it. This talk covers how and w...
https://www.meetup.com/camcreatives/events/257898135/</t>
  </si>
  <si>
    <t>01/15/2019 04:22:36.000Z</t>
  </si>
  <si>
    <t>https://www.google.com/calendar/event?eid=MGFkNjViOWZtZ2dvbzNya2RlaDI4aWQ0YmcgenphZXJvY2FsLmxvbmRvbnNlbDFAbQ&amp;ctz=Europe/London</t>
  </si>
  <si>
    <t>Getting your WorkerTech venture funded</t>
  </si>
  <si>
    <t>WorkerTech - talks about tech and the future of work
Monday, January 21 at 6:00 PM
This event is for anyone with an idea or venture that uses tech to improve the prospects and power of workers. "The opportunity for tech-led, pro-work...
https://www.meetup.com/WorkerTech/events/257993312/</t>
  </si>
  <si>
    <t>01/15/2019 04:22:38.000Z</t>
  </si>
  <si>
    <t>https://www.google.com/calendar/event?eid=N2YxaWZlNjdzZGU1NG5xOWg0djN0YjRrc28genphZXJvY2FsLmxvbmRvbnNlbDFAbQ&amp;ctz=Europe/London</t>
  </si>
  <si>
    <t>Politics for profoundly enhanced human wellbeing</t>
  </si>
  <si>
    <t>London Futurists
Saturday, February 2 at 2:00 PM
Twenty first century science and technology, developed and deployed wisely, has the potential to profoundly enhance human wellbeing. Our health and fi...
Price: 7.00 GBP
https://www.meetup.com/London-Futurists/events/257964896/</t>
  </si>
  <si>
    <t>https://www.google.com/calendar/event?eid=NzIyNTk3cWt1Mzk5ODA2NTllMzN2ZmoxYWwgenphZXJvY2FsLmxvbmRvbnNlbDFAbQ&amp;ctz=Europe/London</t>
  </si>
  <si>
    <t>Deep Learning in Julia</t>
  </si>
  <si>
    <t>Deep Learning Lab
Wednesday, February 13 at 7:00 PM
This month's meetup is a collaboration with the London Julia User Group meetup, taking place at the Microsoft Reactor. We will be covering two of Juli...
https://www.meetup.com/Deep-Learning-Lab/events/257404837/</t>
  </si>
  <si>
    <t>01/15/2019 04:22:39.000Z</t>
  </si>
  <si>
    <t>https://www.google.com/calendar/event?eid=NDlha2ozZzhwZmZmb2w5dHF1ZTY4ZTJwbTkgenphZXJvY2FsLmxvbmRvbnNlbDFAbQ&amp;ctz=Europe/London</t>
  </si>
  <si>
    <t xml:space="preserve">Bitcoin and Blockchain London 16th - w/ Matt Corallo </t>
  </si>
  <si>
    <t>University College London (Gower St, London, United Kingdom WC1E 6BT)</t>
  </si>
  <si>
    <t>Bitcoin and Blockchain London
Tuesday, February 5 at 6:15 PM
As Matt (@TheBlueMatt) will be in London for the "Advancing Bitcoin" conference, we have organised a Meetup in partnership with @michaelfolkson @LDNBi...
https://www.meetup.com/meetup-group-CTLvxHDd/events/258011515/</t>
  </si>
  <si>
    <t>01/15/2019 04:22:40.000Z</t>
  </si>
  <si>
    <t>https://www.google.com/calendar/event?eid=M2IwMDVzb3Nic3EwcTBidjhkZDByaHQ2YWogenphZXJvY2FsLmxvbmRvbnNlbDFAbQ&amp;ctz=Europe/London</t>
  </si>
  <si>
    <t xml:space="preserve">Bitcoin and Blockchain London 17th - w/ Nicolas Dorier </t>
  </si>
  <si>
    <t>Bitcoin and Blockchain London
Monday, February 11 at 6:15 PM
As Nicolas (@NicolasDorier) will be in London for the "Advancing Bitcoin" conference, we have organised a Meetup in partnership with @michaelfolkson @...
https://www.meetup.com/meetup-group-CTLvxHDd/events/258011673/</t>
  </si>
  <si>
    <t>https://www.google.com/calendar/event?eid=M3AzcHFxYXFuOHFtMGg5ZmhrM2NzdXU4OGwgenphZXJvY2FsLmxvbmRvbnNlbDFAbQ&amp;ctz=Europe/London</t>
  </si>
  <si>
    <t>Make Club - Make your ideas happen together</t>
  </si>
  <si>
    <t>Montys Bar (149 Brick Ln, London, United Kingdom E1 6SB)</t>
  </si>
  <si>
    <t>Make Club - Make your ideas happen together
Wednesday, January 16 at 7:00 PM
Make Club is about action over talking, learning together by making together and actually doing something with your ideas. Join us every Wednesday for...
Price: 6.00 GBP
https://www.meetup.com/Make-Club-Make-your-ideas-happen-together/events/258013011/</t>
  </si>
  <si>
    <t>01/15/2019 04:22:41.000Z</t>
  </si>
  <si>
    <t>https://www.google.com/calendar/event?eid=NG8zNjI5Ym4xbDNqNDFmYzM3bGszYmswbnIgenphZXJvY2FsLmxvbmRvbnNlbDFAbQ&amp;ctz=Europe/London</t>
  </si>
  <si>
    <t>London Hackspace (Ujima House, 388 High Road, Wembley, HA9 6AR, London, London, United Kingdom HA9 6AR)</t>
  </si>
  <si>
    <t>Blender 3D Meetup London
Saturday, February 9 at 10:30 AM
Hello, fellows blenderheads and hackers. Join us for a Saturday morning of Blender action!Same location, the London Hackspace, it is a great place whe...
https://www.meetup.com/Blender-3D-Meetup-London/events/258014904/</t>
  </si>
  <si>
    <t>01/15/2019 04:22:42.000Z</t>
  </si>
  <si>
    <t>https://www.google.com/calendar/event?eid=N2M5bXRwbmNib3JpYm10dnY2cTQyOGRvcmEgenphZXJvY2FsLmxvbmRvbnNlbDFAbQ&amp;ctz=Europe/London</t>
  </si>
  <si>
    <t>The Conscious Business Network - Celebrating &amp; Releasing 2018</t>
  </si>
  <si>
    <t>The Conscious Business Network (TheCBN)
Friday, January 18 at 10:15 AM
UNIQUE TO THIS MEETING The focus for this meeting will be envisioning the 2019 we want to create.  Hopefully you've released 2018 and are ready to tap...
https://www.meetup.com/thecbn/events/258035340/</t>
  </si>
  <si>
    <t>https://www.google.com/calendar/event?eid=M2NtdXMzcGQ3MTZvZG44MmYxdGJvbG1icXEgenphZXJvY2FsLmxvbmRvbnNlbDFAbQ&amp;ctz=Europe/London</t>
  </si>
  <si>
    <t>Software Testing Clinic London - Technical Testing</t>
  </si>
  <si>
    <t>Software Testing Clinic
Monday, February 11 at 6:30 PM
This is the big one everyone looks forward to with lots of interetsing stations to rotate between so hope to see you all there! By the end of the sess...
https://www.meetup.com/Software-Testing-Clinic/events/258035762/</t>
  </si>
  <si>
    <t>01/15/2019 04:22:43.000Z</t>
  </si>
  <si>
    <t>https://www.google.com/calendar/event?eid=NWlxMGs1dWxkZnJyb2oxNW1iNDNmZDE2c2wgenphZXJvY2FsLmxvbmRvbnNlbDFAbQ&amp;ctz=Europe/London</t>
  </si>
  <si>
    <t>Let's Meetup and do (something Python related)</t>
  </si>
  <si>
    <t>Raspberry Pi Foundation (37 Hills Road, Cambridge, United Kingdom)</t>
  </si>
  <si>
    <t>Cambridge Python User Group (CamPUG)
Tuesday, February 5 at 7:00 PM
This is the February monthly meeting. Normally some of us go on to the pub afterwards. The topic will be announced nearer the time. ------------------...
https://www.meetup.com/CamPUG/events/258040994/</t>
  </si>
  <si>
    <t>01/15/2019 04:22:44.000Z</t>
  </si>
  <si>
    <t>https://www.google.com/calendar/event?eid=MmdhNnZ2YW51aWFvOHFsa2FzZDdidHBiNDIgenphZXJvY2FsLmxvbmRvbnNlbDFAbQ&amp;ctz=Europe/London</t>
  </si>
  <si>
    <t>Dimos Raptis on the original Bitcoin paper by Satoshi Nakamoto</t>
  </si>
  <si>
    <t>Papers We Love - London
Thursday, January 24 at 6:30 PM
Dimos Raptis (https://twitter.com/dimosr7) presents the original "Bitcoin: A Peer-to-Peer Electronic Cash System" paper by Satoshi Nakamoto. Download ...
https://www.meetup.com/Papers-We-Love-London/events/258060947/</t>
  </si>
  <si>
    <t>01/15/2019 04:22:46.000Z</t>
  </si>
  <si>
    <t>https://www.google.com/calendar/event?eid=NjYwY2xrMGlua3JhZzA5NzEwZjI3YmNjYmwgenphZXJvY2FsLmxvbmRvbnNlbDFAbQ&amp;ctz=Europe/London</t>
  </si>
  <si>
    <t>Extremely Successful Founders: Perkbox (UK's Scale-up of the year)</t>
  </si>
  <si>
    <t>London Business School - Sammy Ofer Centre (117 Marylebone Rd, London, United Kingdom NW1 5PT)</t>
  </si>
  <si>
    <t>London Startups
Wednesday, January 30 at 6:00 PM
THIS IS A PAID EVENT - BOOK YOUR TICKET IN THE LINK BELOW:https://www.startupgrind.com/events/details/startup-grind-london-presents-successful-founder...
https://www.meetup.com/startups-london/events/258061388/</t>
  </si>
  <si>
    <t>01/15/2019 04:22:48.000Z</t>
  </si>
  <si>
    <t>https://www.google.com/calendar/event?eid=MmtuaGo1ZmhrNGlrYWtmbGh1NjJubDdkYWQgenphZXJvY2FsLmxvbmRvbnNlbDFAbQ&amp;ctz=Europe/London</t>
  </si>
  <si>
    <t>Founders' Round Table - February</t>
  </si>
  <si>
    <t>WeWork Fox Court (14 Gray's Inn Road, London, United Kingdom WC1X 8HN)</t>
  </si>
  <si>
    <t>London Founders' Lab
Wednesday, February 20 at 6:30 PM
Founders' Round Table is a monthly meet of founders and start up enablers to come together and discuss their experiences, stories, challenges and opin...
https://www.meetup.com/innovitasfounderslab/events/257815518/</t>
  </si>
  <si>
    <t>01/15/2019 04:22:51.000Z</t>
  </si>
  <si>
    <t>https://www.google.com/calendar/event?eid=NHZuY2p1ZWU1ZXQ2Y25oazdyOW5jYm1oMnYgenphZXJvY2FsLmxvbmRvbnNlbDFAbQ&amp;ctz=Europe/London</t>
  </si>
  <si>
    <t>Free workshop on Web APIs</t>
  </si>
  <si>
    <t>South London  Coding &amp; Digital Marketing Meetup
Tuesday, February 12 at 6:30 PM
Bringing data from giant sites like Twitter, Reddit, Facebook or Youtube is so simple nowadays. They give you this data to include in your apps or jus...
https://www.meetup.com/coding-digital-marketing-south-london/events/258074106/</t>
  </si>
  <si>
    <t>01/15/2019 04:22:52.000Z</t>
  </si>
  <si>
    <t>https://www.google.com/calendar/event?eid=NXZqbHF0MjBzcDJ0dTBpMW9iZmo4dTZsaWwgenphZXJvY2FsLmxvbmRvbnNlbDFAbQ&amp;ctz=Europe/London</t>
  </si>
  <si>
    <t>Gradbase: Ending Identity Fraud with Blockchain!</t>
  </si>
  <si>
    <t>London Blockchain Labs
Tuesday, January 29 at 7:00 PM
Event Summary: Have you ever felt it long and stressful to get an internship or job? Do you feel your academic credentials should go further towards g...
https://www.meetup.com/lbl-events/events/258076096/</t>
  </si>
  <si>
    <t>01/15/2019 04:22:53.000Z</t>
  </si>
  <si>
    <t>https://www.google.com/calendar/event?eid=MDhhdm9mZ3FnZjk2cmp2ZDdiOHVyOWplZDMgenphZXJvY2FsLmxvbmRvbnNlbDFAbQ&amp;ctz=Europe/London</t>
  </si>
  <si>
    <t xml:space="preserve">Bitcoin and Blockchain London w/ Jeremy Welch - CASA </t>
  </si>
  <si>
    <t>Wayra (20 Air St, London, United Kingdom W1B 5AN)</t>
  </si>
  <si>
    <t>Bitcoin and Blockchain London
Saturday, February 9 at 2:00 PM
As Advancing Bitcoin conference week is bringing to London among the most influential figures in Bitcoin, we are excited to have another key player jo...
https://www.meetup.com/meetup-group-CTLvxHDd/events/258079013/</t>
  </si>
  <si>
    <t>01/15/2019 04:22:54.000Z</t>
  </si>
  <si>
    <t>https://www.google.com/calendar/event?eid=MTltbzF2ZTNncGUya3Q2Zmh2ZXNxcjd1MHMgenphZXJvY2FsLmxvbmRvbnNlbDFAbQ&amp;ctz=Europe/London</t>
  </si>
  <si>
    <t>Zack Franklin SFE Masterclass:  The Hitchhiker's Guide to the eCommerce Galaxy</t>
  </si>
  <si>
    <t>One Alfred Place (1 Alfred Place, London WC1E 7EB, United Kingdom)</t>
  </si>
  <si>
    <t>Amazon &amp; Online Selling - ScaleForEtail London
Friday, February 15 at 10:00 AM
In this Masterclass Zack will explain how to navigate the e-commerce galaxy outside of Amazon. He'll cover strategies and tactics for you to get the m...
Price: 349.99 GBP
https://www.meetup.com/Amazon-Online-Seller/events/258082877/</t>
  </si>
  <si>
    <t>01/17/2019 13:01:59.000Z</t>
  </si>
  <si>
    <t>https://www.google.com/calendar/event?eid=M3Q1bHQwajAzcDhyM3JlMm1kcDh1aGxpNGcgenphZXJvY2FsLmxvbmRvbnNlbDFAbQ&amp;ctz=Europe/London</t>
  </si>
  <si>
    <t>Zack Franklin ScaleForEtail Masterclass:  The Meaning  of Liff on Amazon</t>
  </si>
  <si>
    <t>Amazon &amp; Online Selling - ScaleForEtail London
Thursday, February 14 at 10:00 AM
In this Masterclass Zack will explain the ins and outs of successfully selling on Amazon itself. He'll cover research, copy writing, packaging, launch...
Price: 349.99 GBP
https://www.meetup.com/Amazon-Online-Seller/events/258082513/</t>
  </si>
  <si>
    <t>01/17/2019 13:02:02.000Z</t>
  </si>
  <si>
    <t>https://www.google.com/calendar/event?eid=NWhycnQxb3FvMjBqOW9ybnBqNGpwamxpdmwgenphZXJvY2FsLmxvbmRvbnNlbDFAbQ&amp;ctz=Europe/London</t>
  </si>
  <si>
    <t>Kodiri.com - Learn coding and break into the tech market!
Tuesday, January 29 at 6:00 PM
Do you know which is the most popular programming language today? It's JavaScript! Actually, according to GitHub -the Bible of coding-, Javascript is ...
https://www.meetup.com/kodiri/events/257402379/</t>
  </si>
  <si>
    <t>01/17/2019 13:02:05.000Z</t>
  </si>
  <si>
    <t>https://www.google.com/calendar/event?eid=M2xwb2xqMHJraGY3a2wya25tczc3b21iODggenphZXJvY2FsLmxvbmRvbnNlbDFAbQ&amp;ctz=Europe/London</t>
  </si>
  <si>
    <t>WeWork Fox Court (14 Gray's Inn Road, London, United Kingdom)</t>
  </si>
  <si>
    <t>London Value Investing Club
Wednesday, February 6 at 6:30 PM
Hi All, Please note that this is a NEW venue. This is our monthly event for those looking for value investing opportunities. Even newbies can join and...
Price: 5.00 GBP
https://www.meetup.com/london-investing/events/258068297/</t>
  </si>
  <si>
    <t>01/17/2019 13:02:07.000Z</t>
  </si>
  <si>
    <t>https://www.google.com/calendar/event?eid=MnIwcGNiM2tpOWxjN3JncWpyZ2NxODZycDkgenphZXJvY2FsLmxvbmRvbnNlbDFAbQ&amp;ctz=Europe/London</t>
  </si>
  <si>
    <t>PRECIOUS NIGHTS AT THE BRITISH LIBRARY | The February Edition</t>
  </si>
  <si>
    <t>British Library (96 Euston Road, NW1 2DB, London, NW1 2DB, United Kingdom)</t>
  </si>
  <si>
    <t>Precious
Thursday, February 7 at 6:15 PM
Join us for the first PRECIOUS Nights of 2019! PRECIOUS Nights is a monthly event that gives you the opportunity to hear previous PRECIOUS Award winne...
Price: 10.00 GBP
https://www.meetup.com/PRECIOUSONLINE/events/258097600/</t>
  </si>
  <si>
    <t>01/17/2019 13:02:08.000Z</t>
  </si>
  <si>
    <t>https://www.google.com/calendar/event?eid=MjY4bGxmcmw2c2p1Y2w1dTM4MDZtOW9wb2YgenphZXJvY2FsLmxvbmRvbnNlbDFAbQ&amp;ctz=Europe/London</t>
  </si>
  <si>
    <t>Security: Kubernetes - Istio</t>
  </si>
  <si>
    <t>131 Sloane St (131 Sloane St, London, United Kingdom SW1X 9AT)</t>
  </si>
  <si>
    <t>DevSecOps - London Gathering
Thursday, January 31 at 6:00 PM
*** Collaboration Event *** # # # # # # # # # # # # # # # # # # # # # # # # # # # # # # # # # # # # # # # # # # # # # # # # # # # # # # # # # #  1800 - Doors Open + Food/Drinks1830 - Talks· Kubernetes Securit...
https://www.meetup.com/DevSecOps-London-Gathering/events/258100419/</t>
  </si>
  <si>
    <t>01/17/2019 13:02:10.000Z</t>
  </si>
  <si>
    <t>https://www.google.com/calendar/event?eid=Mzl2cGV1NjJibWJnNWRkYnVuY2s5OHVwaTQgenphZXJvY2FsLmxvbmRvbnNlbDFAbQ&amp;ctz=Europe/London</t>
  </si>
  <si>
    <t>Adversarial Attacks on AI Systems</t>
  </si>
  <si>
    <t>London AI Tech Talks
Friday, January 18 at 6:00 PM
We are hosting a series online AI tech talks before our upcoming large AI tech conference AI NEXTCon Seattle 2019 1/23-26. This is one of webinar seri...
https://www.meetup.com/London-AI-Tech-Talk/events/258102955/</t>
  </si>
  <si>
    <t>https://www.google.com/calendar/event?eid=MDBzYTMyaWIzZWhhNGxmOWVjYWpzc2JtN20genphZXJvY2FsLmxvbmRvbnNlbDFAbQ&amp;ctz=Europe/London</t>
  </si>
  <si>
    <t>Startup Events List London - get together</t>
  </si>
  <si>
    <t>Pub On The Park (19 Martello St, London, United Kingdom E8 3PE)</t>
  </si>
  <si>
    <t>Startup Jobs London
Friday, March 29 at 7:00 PM
Hi friends, save the date. Join us for a casual get together for drinks and networking after work in partnership with Startup Events List LondonYour c...
https://www.meetup.com/Startup-Jobs-London/events/258119829/</t>
  </si>
  <si>
    <t>01/17/2019 13:02:12.000Z</t>
  </si>
  <si>
    <t>https://www.google.com/calendar/event?eid=MWx1bzFrbTN0ZmxwN2JsaXFxM2U4YjRzNW8genphZXJvY2FsLmxvbmRvbnNlbDFAbQ&amp;ctz=Europe/London</t>
  </si>
  <si>
    <t>TechItalia London
Tuesday, January 29 at 6:30 PM
TechItalia is creating the largest community and tech ecosystem of Italian tech professionals, startups, scale-ups and professionals interested in the...
https://www.meetup.com/TechItaliaLondon/events/254937067/</t>
  </si>
  <si>
    <t>01/17/2019 13:02:13.000Z</t>
  </si>
  <si>
    <t>https://www.google.com/calendar/event?eid=M2xzMWV2b2t1aGZiZXZzazJxZWh0ZG1vczggenphZXJvY2FsLmxvbmRvbnNlbDFAbQ&amp;ctz=Europe/London</t>
  </si>
  <si>
    <t>QA Talks hosted by Zone Digital</t>
  </si>
  <si>
    <t>Community for Engineering Excellence
Tuesday, February 12 at 6:00 PM
We'll be having 2 talks this evening: 1. Zone’s Lead QA, Steve Ikobayo: https://www.linkedin.com/in/steveikobayo/  2. TBC
https://www.meetup.com/Community-for-Engineering-Excellence/events/258121408/</t>
  </si>
  <si>
    <t>https://www.google.com/calendar/event?eid=NjNmM2g2Z2Y4ZjBudGE2bG9nZ3BtbGU2MnMgenphZXJvY2FsLmxvbmRvbnNlbDFAbQ&amp;ctz=Europe/London</t>
  </si>
  <si>
    <t>Tiny Tableau Talks - Register on Eventbrite for tickets</t>
  </si>
  <si>
    <t>25 Watling St (25 Watling St, London, United Kingdom EC4M 9BR)</t>
  </si>
  <si>
    <t>Tiny Tableau Talks
Tuesday, February 5 at 6:30 PM
Come along to brush up your skills, talk with other dataviz enthusiasts, and support our speakers. Please register for a ticket at Eventbrite (https:/...
https://www.meetup.com/Tiny-Tableau-Talks/events/258061772/</t>
  </si>
  <si>
    <t>01/17/2019 13:02:15.000Z</t>
  </si>
  <si>
    <t>https://www.google.com/calendar/event?eid=MjFrOWxrZTB2bXAxM3VxamFic2Vub2k1czIgenphZXJvY2FsLmxvbmRvbnNlbDFAbQ&amp;ctz=Europe/London</t>
  </si>
  <si>
    <t>The Basingstoke Tech Scene
Wednesday, January 23 at 7:00 PM
Happy New Year! Okay, now formalities are out of the way, we're back with the first board game's night of the year! Drag yourself along and get the ye...
https://www.meetup.com/thebasingstoketechscene/events/258123021/</t>
  </si>
  <si>
    <t>01/17/2019 13:02:16.000Z</t>
  </si>
  <si>
    <t>https://www.google.com/calendar/event?eid=MHNwODBzYzQ3b2VkN3MxNWwzY2lndmt0Y2IgenphZXJvY2FsLmxvbmRvbnNlbDFAbQ&amp;ctz=Europe/London</t>
  </si>
  <si>
    <t>JavaScript Coding Challenge in Shoreditch (+food &amp; drinks): Play, learn and win!</t>
  </si>
  <si>
    <t>The Warehouse (207-211 Old St, EC1V 9NR, London, United Kingdom EC1V 9NR)</t>
  </si>
  <si>
    <t>Kodiri.com - Learn coding and break into the tech market!
Wednesday, January 30 at 6:00 PM
Are you a JavaScript ninja? Do you have some basic experience dealing with it? Do you want to learn, but you have no idea where to start from? Either ...
https://www.meetup.com/kodiri/events/257987216/</t>
  </si>
  <si>
    <t>01/17/2019 13:02:17.000Z</t>
  </si>
  <si>
    <t>https://www.google.com/calendar/event?eid=N2FxOWQ5b2djMHZkZnEwaTJrNGpkOXZqOWYgenphZXJvY2FsLmxvbmRvbnNlbDFAbQ&amp;ctz=Europe/London</t>
  </si>
  <si>
    <t>South West London Tech Cluster
Wednesday, February 6 at 8:45 AM
You are welcome to the Kingston Jelly! Open from 8.45 am but come anytime. A Jelly is a FREE informal co-working day that offers home-based and flexib...
https://www.meetup.com/SWLondonTechCluster/events/257447909/</t>
  </si>
  <si>
    <t>01/17/2019 13:02:19.000Z</t>
  </si>
  <si>
    <t>https://www.google.com/calendar/event?eid=MXRrNDdodW1hZWVub2h1a2s1cm4xYjIyc3UgenphZXJvY2FsLmxvbmRvbnNlbDFAbQ&amp;ctz=Europe/London</t>
  </si>
  <si>
    <t>PWA London #2 Co hosted by Google.</t>
  </si>
  <si>
    <t>Google UK (Six Pancras Square, London, United Kingdom N1C 4AG)</t>
  </si>
  <si>
    <t>PWA London
Tuesday, February 12 at 6:00 PM
The next PWA London meet up is happening! Join us on the 12th of February from 6:00pm.  This event brings together those interested in Progressive Web...
https://www.meetup.com/PWALondon/events/258130334/</t>
  </si>
  <si>
    <t>https://www.google.com/calendar/event?eid=NzhlZDc3bDRpY243ZGY1bjk4N2pkbGdyZTAgenphZXJvY2FsLmxvbmRvbnNlbDFAbQ&amp;ctz=Europe/London</t>
  </si>
  <si>
    <t>Asset Management and Tokenisation on the Blockchain: Fit for Purpose?</t>
  </si>
  <si>
    <t>Cocoon Networks (4 Christopher St, London, EC2A 2BS, London, United Kingdom)</t>
  </si>
  <si>
    <t>Stellar London
Tuesday, February 5 at 6:00 PM
This is the latest partnership event  between Keybox Cash and Stellar. In association with Cocoon Global and The Fintech Times. From real estate to fi...
https://www.meetup.com/Stellar-London/events/258137428/</t>
  </si>
  <si>
    <t>01/17/2019 13:02:20.000Z</t>
  </si>
  <si>
    <t>https://www.google.com/calendar/event?eid=NDlpMmYwMm0zOWYxaG90N2FlN25wN2FtZm4genphZXJvY2FsLmxvbmRvbnNlbDFAbQ&amp;ctz=Europe/London</t>
  </si>
  <si>
    <t>Meet up and code</t>
  </si>
  <si>
    <t>Hotel ibis London City  (5 Commercial St, E1 6BF, London, United Kingdom)</t>
  </si>
  <si>
    <t>Meet Up and Code
Saturday, January 26 at 12:00 PM
Bring your laptop, bring yourselves, socialise with other devs
https://www.meetup.com/meetupandcode/events/258137495/</t>
  </si>
  <si>
    <t>01/17/2019 13:02:21.000Z</t>
  </si>
  <si>
    <t>https://www.google.com/calendar/event?eid=MnMzdDdubzFkOGg4Y3MyNzIzbXIxbmtqbmMgenphZXJvY2FsLmxvbmRvbnNlbDFAbQ&amp;ctz=Europe/London</t>
  </si>
  <si>
    <t>Gov Design Meetup #12: Content design</t>
  </si>
  <si>
    <t>Government Digital Service (GDS)  (Whitechapel Building 10 Whitechapel High St, London E1 8DX, London, United Kingdom)</t>
  </si>
  <si>
    <t>London Gov Design Meetup
Wednesday, January 30 at 6:30 PM
Government services mostly consist of words. However, people tend not to read them. In the last seven years or so content design has emerged as a disc...
Price: 4.00 GBP
https://www.meetup.com/London-Gov-Design-Meetup/events/258138302/</t>
  </si>
  <si>
    <t>01/17/2019 13:02:22.000Z</t>
  </si>
  <si>
    <t>https://www.google.com/calendar/event?eid=MTlscG0yNGkxYW1jMHJwNm10bHVlYzExYXEgenphZXJvY2FsLmxvbmRvbnNlbDFAbQ&amp;ctz=Europe/London</t>
  </si>
  <si>
    <t>05/02/18 : React London - Bring Your Own Project</t>
  </si>
  <si>
    <t>React London : Bring Your Own Project
Tuesday, February 5 at 6:30 PM
Hello all, happy new year! 🎉  Let's kick-start 2019 with some very interesting React talks on Tuesday 5th February 2018 at HomeAway (Expedia Group), L...
https://www.meetup.com/React-London-Bring-Your-Own-Project/events/258129947/</t>
  </si>
  <si>
    <t>01/17/2019 13:02:34.000Z</t>
  </si>
  <si>
    <t>https://www.google.com/calendar/event?eid=Mjk3ZmZxa3VoaGVrdmtuOGlvMHVuc2kwcXQgenphZXJvY2FsLmxvbmRvbnNlbDFAbQ&amp;ctz=Europe/London</t>
  </si>
  <si>
    <t>NCVO, Society Building, 8 All Saints Street (N1 9RL, London, United Kingdom)</t>
  </si>
  <si>
    <t>LEGO® SERIOUS PLAY® London
Thursday, January 31 at 3:00 PM
A fun and hands on introduction to LEGO® SERIOUS PLAY®, ideal for those who have not experienced the method before. After being welcomed by experience...
Price: 10.00 GBP
https://www.meetup.com/Lego-Serious-Play/events/256997277/</t>
  </si>
  <si>
    <t>01/17/2019 13:02:36.000Z</t>
  </si>
  <si>
    <t>https://www.google.com/calendar/event?eid=M2U0dDZ2aXZicnBwMTJnNWxkbjg2azNxYXMgenphZXJvY2FsLmxvbmRvbnNlbDFAbQ&amp;ctz=Europe/London</t>
  </si>
  <si>
    <t>Open Source and Tech Writing</t>
  </si>
  <si>
    <t>Write The Docs London
Wednesday, March 27 at 7:00 PM
Happy 2019! We're excited to welcome Sarah Maddox (Google) to the next meetup. She'll be presenting a talk called "Open Source and Technical Writing"....
https://www.meetup.com/Write-The-Docs-London/events/258090597/</t>
  </si>
  <si>
    <t>https://www.google.com/calendar/event?eid=Mm1sOW01MmJ0ZWhoNW41dGpjZjIzM2loYXUgenphZXJvY2FsLmxvbmRvbnNlbDFAbQ&amp;ctz=Europe/London</t>
  </si>
  <si>
    <t>5th Future of Media &amp; Publishing - B2B Event - hosted by Work.Life</t>
  </si>
  <si>
    <t>Work.Life Fitzrovia (33 Foley St, London, United Kingdom W1W 7TL)</t>
  </si>
  <si>
    <t>Future of Media &amp; Publishing London
Thursday, March 7 at 6:00 PM
NB: To attend this free event a RSVP on this page will not suffice. You'll also need to apply on the following Eventbrite page:...
https://www.meetup.com/Future-of-Media-Publishing-London/events/257926311/</t>
  </si>
  <si>
    <t>01/17/2019 13:02:45.000Z</t>
  </si>
  <si>
    <t>https://www.google.com/calendar/event?eid=M3FwMXJsdHRnMDJqcjFuajRpNWZkc3ZqcXUgenphZXJvY2FsLmxvbmRvbnNlbDFAbQ&amp;ctz=Europe/London</t>
  </si>
  <si>
    <t>January Customer Success Meetup at Tableau</t>
  </si>
  <si>
    <t>110 Southwark St (110 Southwark St, London, United Kingdom SE1 0TA)</t>
  </si>
  <si>
    <t>London Customer Success Meetup
Thursday, January 31 at 6:00 PM
Hello Everyone! Happy New Year! We are excited to be kicking off the new year with our first meetup of the year at Tableau's offices! Our January Meet...
https://www.meetup.com/CSM-london/events/258121561/</t>
  </si>
  <si>
    <t>01/17/2019 13:02:47.000Z</t>
  </si>
  <si>
    <t>https://www.google.com/calendar/event?eid=NXZwcHMxdGVpbDk0bWhlcWxzNDM5NzlqYTAgenphZXJvY2FsLmxvbmRvbnNlbDFAbQ&amp;ctz=Europe/London</t>
  </si>
  <si>
    <t>The Monthly Entrepreneur’s Meet London</t>
  </si>
  <si>
    <t>Battersea Arts Centre (Lavender Hill, SW11 5TN, United Kingdom)</t>
  </si>
  <si>
    <t>Entrepreneur networking and meetups
Wednesday, February 13 at 6:30 PM
Generate Entrepreneur brings you the London Monthly Entrepreneur’s meet. A new way to meet business partners and customers, and stay connected with th...
https://www.meetup.com/Entrepreneur-networking-and-meetups/events/258153715/</t>
  </si>
  <si>
    <t>01/17/2019 13:02:50.000Z</t>
  </si>
  <si>
    <t>https://www.google.com/calendar/event?eid=NHY4Z28xM3JtMmViMjgwYmxvamtjbHBmaGQgenphZXJvY2FsLmxvbmRvbnNlbDFAbQ&amp;ctz=Europe/London</t>
  </si>
  <si>
    <t>LondonCV
Wednesday, January 30 at 6:45 PM
Hi again! Our January meetup is coming next week, once again with a very strong lineup. Please make sure to signup. Speaker 1: Prof. Niloy J. Mitra - ...
https://www.meetup.com/LondonCV/events/258323549/</t>
  </si>
  <si>
    <t>01/27/2019 09:01:21.000Z</t>
  </si>
  <si>
    <t>https://www.google.com/calendar/event?eid=MmNtZGo5aDJkNXU5b20wdm50bjJ2a3NyN2cgenphZXJvY2FsLmxvbmRvbnNlbDFAbQ&amp;ctz=Europe/London</t>
  </si>
  <si>
    <t>Free Evening of Drinks &amp; Talks - Growing Your Digital Agency</t>
  </si>
  <si>
    <t>Huckletree (18 Finsbury Square, London, EC2A 1AH, London, United Kingdom)</t>
  </si>
  <si>
    <t>DIGITAL WORKSHOP
Wednesday, March 13 at 6:00 PM
Join us for another amazing evening of drinks, new connections and interesting learns. Past speakers &amp; sponsors inlcude Trust Pilot, Shopify and Ecomm...
https://www.meetup.com/digital-workshop-london/events/258328382/</t>
  </si>
  <si>
    <t>01/27/2019 09:01:23.000Z</t>
  </si>
  <si>
    <t>https://www.google.com/calendar/event?eid=NjkzOGV0MzFtcmtjMWFsaW83cWtzYW9hc3AgenphZXJvY2FsLmxvbmRvbnNlbDFAbQ&amp;ctz=Europe/London</t>
  </si>
  <si>
    <t>Ruby Hacknight - London
Tuesday, February 19 at 6:30 PM
Join us for our regular Ruby Hacknight on the 3rd Tuesday of each month. We'll start around 18:30 with pizza and drinks, and then we can kick off the ...
https://www.meetup.com/ruby-hacknight-london/events/257636793/</t>
  </si>
  <si>
    <t>01/27/2019 09:01:24.000Z</t>
  </si>
  <si>
    <t>https://www.google.com/calendar/event?eid=NmR2dmIzMGkxaXNqanVvN2htNTlnZ2UwZTMgenphZXJvY2FsLmxvbmRvbnNlbDFAbQ&amp;ctz=Europe/London</t>
  </si>
  <si>
    <t>Cloud Native Applications (Microservices, monoliths and more)</t>
  </si>
  <si>
    <t>UK Azure User Group
Thursday, February 21 at 6:30 PM
Great chance to meet David Whitney, one of the coolest devs in London. Former trainline, JustGiving and other places where he's turned monoliths into ...
https://www.meetup.com/UKAzureUserGroup/events/258341017/</t>
  </si>
  <si>
    <t>01/27/2019 09:01:25.000Z</t>
  </si>
  <si>
    <t>https://www.google.com/calendar/event?eid=MWtrdTdqbzBoN3IzN3JtdGRoZ3B0ODNlZDUgenphZXJvY2FsLmxvbmRvbnNlbDFAbQ&amp;ctz=Europe/London</t>
  </si>
  <si>
    <t>Ticket Event – CyberTalks REDEFINING CYBERSECURITY - Free Pizza &amp; Drinks!</t>
  </si>
  <si>
    <t>Cyber Security Entrepreneurs &amp; Leaders Meetup - London, UK
Wednesday, March 27 at 6:00 PM
WELCOME! TO CYBERTALKS REDEFINING CYBERSECURITY - Free Pizza &amp; Drinks! Its our signature cocktail of up-to date topics, engaging talk and some insight...
https://www.meetup.com/Cyber-Security-Entrepreneurs-London-UK/events/258339811/</t>
  </si>
  <si>
    <t>01/27/2019 09:01:27.000Z</t>
  </si>
  <si>
    <t>https://www.google.com/calendar/event?eid=M3BhZm9ncGRsdHVidW9qMjUwczFvMzAwOTQgenphZXJvY2FsLmxvbmRvbnNlbDFAbQ&amp;ctz=Europe/London</t>
  </si>
  <si>
    <t xml:space="preserve">Surviving the challenges of Entrepreneurship. Live Interactive Webcast. </t>
  </si>
  <si>
    <t>Entrepreneurs In London
Wednesday, January 30 at 7:30 PM
Join us for a fun live interactive webcast via zoom https://zoom.us/j/128897287 where you can ask questions directly from our hosts and guest.  There ...
https://www.meetup.com/EntrepreneursInLondon/events/258352660/</t>
  </si>
  <si>
    <t>01/27/2019 09:01:28.000Z</t>
  </si>
  <si>
    <t>https://www.google.com/calendar/event?eid=M2ZiN2M2a2hsNzdmNHBuMTZybXY5OWdxZG0genphZXJvY2FsLmxvbmRvbnNlbDFAbQ&amp;ctz=Europe/London</t>
  </si>
  <si>
    <t>⚛️ React-Native London January 2019</t>
  </si>
  <si>
    <t>Nez (WeWork, 70 Wilson Street, EC2A 2DB, London, United Kingdom EC2A 2DB)</t>
  </si>
  <si>
    <t>React Native London
Wednesday, January 30 at 6:30 PM
Here is the menu for the January meetup hosted and sponsored by nez ❤️ (https://joinnez.com/) • 6:30 pm - 7:00 pm: Drinks• 7:00 pm - 7:15 pm: Introduc...
https://www.meetup.com/React-Native-London/events/258355786/</t>
  </si>
  <si>
    <t>01/27/2019 09:01:30.000Z</t>
  </si>
  <si>
    <t>https://www.google.com/calendar/event?eid=MDRqcTZudXZsbGcwNThvbzdqbTZmZWNwMXQgenphZXJvY2FsLmxvbmRvbnNlbDFAbQ&amp;ctz=Europe/London</t>
  </si>
  <si>
    <t>#ShopifyMeetup - Cool Conversion: The e-commerce trends that actually convert.</t>
  </si>
  <si>
    <t>London Shopify Meetup
Wednesday, March 6 at 7:00 PM
REGISTER HERE https://ti.to/we-make-websites-team/shopify-meetup-london-mar6 Cool Conversion: The e-commerce trends that actually convert. Join us on ...
https://www.meetup.com/Shopify-London-meetup/events/258262639/</t>
  </si>
  <si>
    <t>01/27/2019 09:01:31.000Z</t>
  </si>
  <si>
    <t>https://www.google.com/calendar/event?eid=Nmw3NjZlYjF2ZGwwcGcyODA0OXRhNWVpdDkgenphZXJvY2FsLmxvbmRvbnNlbDFAbQ&amp;ctz=Europe/London</t>
  </si>
  <si>
    <t>Whiteboard Design Challenge @MOO - Groworks Playground #2</t>
  </si>
  <si>
    <t>Moo (20 Farringdon Rd, London, United Kingdom EC1M 3AF)</t>
  </si>
  <si>
    <t>Innovators Group - London
Wednesday, February 13 at 6:00 PM
*** Please note: YOU WILL NEED TO BUY A TICKET FROM EVENTBRITE TO TAKE PART TO THIS EVENT! Everyone who attends will receive a refund of the £5 ticket...
https://www.meetup.com/groworks/events/258362992/</t>
  </si>
  <si>
    <t>01/27/2019 09:01:32.000Z</t>
  </si>
  <si>
    <t>https://www.google.com/calendar/event?eid=MXRvdGhkNHJkZ3Uwa3ZzbnJjbGpicDVvNjYgenphZXJvY2FsLmxvbmRvbnNlbDFAbQ&amp;ctz=Europe/London</t>
  </si>
  <si>
    <t>(Cornwall) Working with Colour</t>
  </si>
  <si>
    <t>Algorithmic Art
Thursday, February 21 at 6:00 PM
This meetup will be in Cornwall, not London. ---- Colour is an important element of design and composition. In this beginner-friendly session we'll be...
https://www.meetup.com/Algorithmic-Art/events/258369820/</t>
  </si>
  <si>
    <t>01/27/2019 09:01:33.000Z</t>
  </si>
  <si>
    <t>https://www.google.com/calendar/event?eid=M3ZrczlmcGQ0MW9zYTA5NGFucW5ubGEyZGEgenphZXJvY2FsLmxvbmRvbnNlbDFAbQ&amp;ctz=Europe/London</t>
  </si>
  <si>
    <t>Scrum Event &amp; AWA: More with LeSS: What do you want to know? with Craig Larman</t>
  </si>
  <si>
    <t>Scrum Event
Tuesday, March 19 at 6:30 PM
We're delighted and proud to welcome Craig Larman - the co-creator of LeSS - to this Scrum Event &amp; AWA community meetup. During this 90 minute Q&amp;A we ...
https://www.meetup.com/ScrumEvent/events/258225675/</t>
  </si>
  <si>
    <t>01/27/2019 09:01:35.000Z</t>
  </si>
  <si>
    <t>https://www.google.com/calendar/event?eid=Mm9taXB2bHMzM2Y3cjhvY2VkNzYxbWE5Y2wgenphZXJvY2FsLmxvbmRvbnNlbDFAbQ&amp;ctz=Europe/London</t>
  </si>
  <si>
    <t>Bayesian active learning with Gaussian processes</t>
  </si>
  <si>
    <t>The Biscuit Factory (100 Drummond Rd, London, United Kingdom SE16 4DG)</t>
  </si>
  <si>
    <t>Bayesian Mixer London
Wednesday, March 13 at 6:30 PM
John Reid (http://johnreid.github.io) will present on Bayesian active learning with Gaussian processes. Optimising stem cell differentiation is an imp...
https://www.meetup.com/Bayesian-Mixer-London/events/258384453/</t>
  </si>
  <si>
    <t>01/27/2019 09:01:36.000Z</t>
  </si>
  <si>
    <t>https://www.google.com/calendar/event?eid=NWowaWJxZWM4Yzc5Y3Flb2ZqbTBxZzFidDcgenphZXJvY2FsLmxvbmRvbnNlbDFAbQ&amp;ctz=Europe/London</t>
  </si>
  <si>
    <t>#LeadDevMeetup London - 21 February 2019</t>
  </si>
  <si>
    <t>Deliveroo (1 Cousin Ln, London, United Kingdom EC4R 3TE)</t>
  </si>
  <si>
    <t>The Lead Developer Meetup - London
Thursday, February 21 at 6:30 PM
🎟 Please RSVP here: https://ti.to/the-lead-developer-meetup/london-february-2019 🎟 Join us for a meetup with talks from Euan Finlay (Senior Integratio...
https://www.meetup.com/The-Lead-Developer-Meetup-London/events/258390102/</t>
  </si>
  <si>
    <t>01/27/2019 09:01:38.000Z</t>
  </si>
  <si>
    <t>https://www.google.com/calendar/event?eid=MXZvbXY4amxnOWZwcW5wcTZ0OGo0bDY3cDUgenphZXJvY2FsLmxvbmRvbnNlbDFAbQ&amp;ctz=Europe/London</t>
  </si>
  <si>
    <t>Meetup #3: Autonomous vehicles and how to deal with them in case of an accident</t>
  </si>
  <si>
    <t>The Tabard (2 Bath Road, Chiswick, London, W4 1LW, United Kingdom)</t>
  </si>
  <si>
    <t>West London Ethical Technology Meetup
Tuesday, February 5 at 7:00 PM
Self-driving cars are no longer just science-fiction. While we have some way to go to full implementation, there is already a relatively clear enginee...
https://www.meetup.com/West-London-Ethical-Technology-Meetup/events/258412316/</t>
  </si>
  <si>
    <t>01/27/2019 09:01:42.000Z</t>
  </si>
  <si>
    <t>https://www.google.com/calendar/event?eid=MTF2ZWVzajNudHF0MXJqdmJrYmtmamF1ZXUgenphZXJvY2FsLmxvbmRvbnNlbDFAbQ&amp;ctz=Europe/London</t>
  </si>
  <si>
    <t>The Art of Failing Fearlessly</t>
  </si>
  <si>
    <t>Just Eat Head Office (Fleet Pl, London, United Kingdom EC4M 7RD)</t>
  </si>
  <si>
    <t>#YouEqualTech (Previously London Women in Tech &amp; Digital)
Thursday, February 28 at 6:30 PM
Join us at Just Eat on Thursday 28th February, where we’ll be exploring the art of failing fearlessly! Our February speakers will share their ideas ab...
https://www.meetup.com/Women-in-Technology-Digital-London/events/258392522/</t>
  </si>
  <si>
    <t>01/27/2019 09:01:44.000Z</t>
  </si>
  <si>
    <t>https://www.google.com/calendar/event?eid=NjhhYWplaWk4Y2xmM2Rrdjc4ajd1M2s1bGggenphZXJvY2FsLmxvbmRvbnNlbDFAbQ&amp;ctz=Europe/London</t>
  </si>
  <si>
    <t>Cinema 4D, will you be my Valentine?</t>
  </si>
  <si>
    <t>London Cinema 4D Meetup
Wednesday, February 20 at 7:00 PM
Well we cant compete with Valentines Day, so the week right after lets meet up.
https://www.meetup.com/London-Cinema-4D-Meetup/events/258414172/</t>
  </si>
  <si>
    <t>01/27/2019 09:01:46.000Z</t>
  </si>
  <si>
    <t>https://www.google.com/calendar/event?eid=MmhkcXU5dG9oa3J0Z2I5bWJvN2g5dTR0dTEgenphZXJvY2FsLmxvbmRvbnNlbDFAbQ&amp;ctz=Europe/London</t>
  </si>
  <si>
    <t>Radical Exchange London First Meetup</t>
  </si>
  <si>
    <t>RadXChange London
Friday, February 8 at 7:00 PM
Salon style dinner + discussion to kick off the opening of London Chapter of Radical Exchange! Agenda below :19:00-19:20__________Drinks, snacks, intr...
https://www.meetup.com/radxchangeldn/events/258416054/</t>
  </si>
  <si>
    <t>01/27/2019 09:01:47.000Z</t>
  </si>
  <si>
    <t>https://www.google.com/calendar/event?eid=MjhpaGk3aWoyaGZhaTRoYWlnZHAzY2RxcGwgenphZXJvY2FsLmxvbmRvbnNlbDFAbQ&amp;ctz=Europe/London</t>
  </si>
  <si>
    <t>Code For Fun - Python</t>
  </si>
  <si>
    <t>Tech Women London
Thursday, February 7 at 6:00 PM
Code For Fun is back! Thanks to everyone at Cloudreach for putting together such an amazing event. Whether you are a beginner with no prior programmin...
https://www.meetup.com/Tech-Women-London/events/258422706/</t>
  </si>
  <si>
    <t>01/27/2019 09:01:48.000Z</t>
  </si>
  <si>
    <t>https://www.google.com/calendar/event?eid=M3JjMWhjdTB0aTJzbm12YTFpdjA2NTE4N3YgenphZXJvY2FsLmxvbmRvbnNlbDFAbQ&amp;ctz=Europe/London</t>
  </si>
  <si>
    <t>Quantum Startup Lightning Talks &amp; Networking Event</t>
  </si>
  <si>
    <t>London Quantum Computing Meetup
Tuesday, January 29 at 6:00 PM
This is going to be an evening of lightning talks about deep tech and quantum startups, combined with networking and free pizza and drinks.  It is goi...
https://www.meetup.com/London-Quantum-Computing-Meetup/events/258224545/</t>
  </si>
  <si>
    <t>01/27/2019 09:04:44.000Z</t>
  </si>
  <si>
    <t>https://www.google.com/calendar/event?eid=NHBtaG1yOGd0cG02N212MnUzMWYxMTc3dGIgenphZXJvY2FsLmxvbmRvbnNlbDFAbQ&amp;ctz=Europe/London</t>
  </si>
  <si>
    <t>Luca Minudel presents -  Project Management in the Age of Accelerated Change</t>
  </si>
  <si>
    <t>Agile Leadership Works!
Thursday, March 28 at 10:00 PM
Managing a digital product delivery the Agile way An Agile introduction for traditional Project Managers What is Agile and why is becoming increasingl...
https://www.meetup.com/AgileLeadershipWorks/events/257928646/</t>
  </si>
  <si>
    <t>01/27/2019 09:04:47.000Z</t>
  </si>
  <si>
    <t>https://www.google.com/calendar/event?eid=M2JobG9obmduaHZtMGQ3YWY5Z3MyZzAyYWYgenphZXJvY2FsLmxvbmRvbnNlbDFAbQ&amp;ctz=Europe/London</t>
  </si>
  <si>
    <t>Showcase your Business to HNWI &amp; top Funders @BFS'19</t>
  </si>
  <si>
    <t>Funding for SMEs
Thursday, February 21 at 10:00 AM
Please note! It is required that you book your tickets through the following link: https://bit.ly/2SKjqJx (RSVP is not enough) Are you businesses look...
https://www.meetup.com/Business-Funding-Events/events/257931439/</t>
  </si>
  <si>
    <t>01/27/2019 09:04:48.000Z</t>
  </si>
  <si>
    <t>https://www.google.com/calendar/event?eid=MG1ibXF1NXFycG5oMTNjMmh2N21pcW5kMGQgenphZXJvY2FsLmxvbmRvbnNlbDFAbQ&amp;ctz=Europe/London</t>
  </si>
  <si>
    <t>TICKET EVENT: Global Cyber Security Summit</t>
  </si>
  <si>
    <t>Grange City Hotel (8-14 Cooper's Row, London, United Kingdom EC3N 2BQ)</t>
  </si>
  <si>
    <t>London IT Security Talks
Wednesday, February 27 at 8:45 AM
Global Cyber Security Summit: Developing a Robust Cyber Defense StrategyFebruary 27th, 2019London, UK THIS IS A TICKET EVENT:https://skytopstrategies....
https://www.meetup.com/London-IT-Security-Talks/events/257994671/</t>
  </si>
  <si>
    <t>01/27/2019 09:04:50.000Z</t>
  </si>
  <si>
    <t>https://www.google.com/calendar/event?eid=Mzc5ODdzbW42ZTYwcjFuczBhbXFrcGRuZW8genphZXJvY2FsLmxvbmRvbnNlbDFAbQ&amp;ctz=Europe/London</t>
  </si>
  <si>
    <t>Thread (1 Alie Street, London, United Kingdom E1 8DE)</t>
  </si>
  <si>
    <t>Elm London Meetup
Thursday, January 31 at 7:00 PM
Come join us to learn Elm and work on projects! Beginners welcome! We'll be generously hosted and fed by Thread again this time. Before we break for c...
https://www.meetup.com/Elm-London-Meetup/events/258263441/</t>
  </si>
  <si>
    <t>01/27/2019 09:04:51.000Z</t>
  </si>
  <si>
    <t>https://www.google.com/calendar/event?eid=Nm8ybGthb3Z2NW5xYmtuYTFhczY4dWIzZHUgenphZXJvY2FsLmxvbmRvbnNlbDFAbQ&amp;ctz=Europe/London</t>
  </si>
  <si>
    <t>F# eXchange 2019</t>
  </si>
  <si>
    <t>F#unctional Londoners Meetup Group
Thursday, April 4 at 9:00 AM
Join F# eXchange 2019, the go-to conference to discover and learn all the latest developments in the F# world. Curious about running F# on .NET Core, ...
https://www.meetup.com/FSharpLondon/events/258124365/</t>
  </si>
  <si>
    <t>01/27/2019 09:04:52.000Z</t>
  </si>
  <si>
    <t>https://www.google.com/calendar/event?eid=NTVoMmlpa3JtbGsxaTVrbHQ3cnBsbmVobGggenphZXJvY2FsLmxvbmRvbnNlbDFAbQ&amp;ctz=Europe/London</t>
  </si>
  <si>
    <t>The Conscious Business Network - Loving Your Business</t>
  </si>
  <si>
    <t>The Conscious Business Network (TheCBN)
Friday, February 15 at 10:15 AM
UNIQUE TO THIS MEETING What do you love about your business? What do you love about the work you do? Who do you love working with? Share your passion ...
Price: 15.00 GBP
https://www.meetup.com/thecbn/events/258269772/</t>
  </si>
  <si>
    <t>01/27/2019 09:04:54.000Z</t>
  </si>
  <si>
    <t>https://www.google.com/calendar/event?eid=NjQ4YWVwOTh0ZmVwajRucGZiaXYxa2QwZzUgenphZXJvY2FsLmxvbmRvbnNlbDFAbQ&amp;ctz=Europe/London</t>
  </si>
  <si>
    <t>Online crash course - AutoML in Practice</t>
  </si>
  <si>
    <t>London AI Tech Talks
Tuesday, January 29 at 6:00 PM
This is online crash course to provide you a clear picture of technical details behind the state-of-the-art AutoML.*you can listen, watch, Q&amp;A with sp...
https://www.meetup.com/London-AI-Tech-Talk/events/258286450/</t>
  </si>
  <si>
    <t>01/27/2019 09:04:55.000Z</t>
  </si>
  <si>
    <t>https://www.google.com/calendar/event?eid=MXBqcnVlbWppdG1mZGM1cWFoM3FjcGczMnQgenphZXJvY2FsLmxvbmRvbnNlbDFAbQ&amp;ctz=Europe/London</t>
  </si>
  <si>
    <t>4: Gender Marketing &amp; Same project, two sides: client vs agency</t>
  </si>
  <si>
    <t>The Marketing Meetup: London
Tuesday, February 12 at 6:30 PM
The Marketing Meetup: London is an informal, friendly place for the marketers of London to meet, learn, and share knowledge with one another. Come in ...
https://www.meetup.com/Marketing-Meetup-London/events/258275669/</t>
  </si>
  <si>
    <t>01/27/2019 09:04:57.000Z</t>
  </si>
  <si>
    <t>https://www.google.com/calendar/event?eid=MW40M3FzYW4wM2V0c24yYjJndGMwanBtOTkgenphZXJvY2FsLmxvbmRvbnNlbDFAbQ&amp;ctz=Europe/London</t>
  </si>
  <si>
    <t>Creating and Making in Web XR</t>
  </si>
  <si>
    <t>Web XR London
Thursday, February 21 at 6:30 PM
It's our first meetup of 2019, Shaun will be talking about a Web VR project he worked on for Disney and Indira will be having a look at what's been ha...
https://www.meetup.com/Web-XR/events/258289428/</t>
  </si>
  <si>
    <t>01/27/2019 09:04:59.000Z</t>
  </si>
  <si>
    <t>https://www.google.com/calendar/event?eid=MTl2cnQ5aWswaDZ0MDhlM2tzNDVjMXFrcGggenphZXJvY2FsLmxvbmRvbnNlbDFAbQ&amp;ctz=Europe/London</t>
  </si>
  <si>
    <t>Kodiri.com - Learn coding and break into the tech market!
Tuesday, February 5 at 6:00 PM
Do you know which is the most popular programming language today? It's JavaScript! Actually, according to GitHub -the Bible of coding-, Javascript is ...
https://www.meetup.com/kodiri/events/258198317/</t>
  </si>
  <si>
    <t>01/27/2019 09:05:00.000Z</t>
  </si>
  <si>
    <t>https://www.google.com/calendar/event?eid=N2k5bjh1Z3VsbjZic2ZzNmNhOGxjZ2Znb3YgenphZXJvY2FsLmxvbmRvbnNlbDFAbQ&amp;ctz=Europe/London</t>
  </si>
  <si>
    <t>Working with distributed teams in an Agile environment</t>
  </si>
  <si>
    <t>1 Curtain Place (1 Curtain Place, London, United Kingdom EC2A 3AN)</t>
  </si>
  <si>
    <t>News UK Technology Events
Thursday, February 7 at 6:30 PM
We are hosting a join meet-up between News UK and River Island discussing the best practises of working with distributed teams within the Agile enviro...
https://www.meetup.com/News-UK-Technology-Events/events/258291436/</t>
  </si>
  <si>
    <t>01/27/2019 09:05:01.000Z</t>
  </si>
  <si>
    <t>https://www.google.com/calendar/event?eid=Mzk1NjVxcXVvODBmdmppaDZsZG0yamI5M28genphZXJvY2FsLmxvbmRvbnNlbDFAbQ&amp;ctz=Europe/London</t>
  </si>
  <si>
    <t>Beer and Smalltalk</t>
  </si>
  <si>
    <t>The City Pride (28 Farringdon Lane, London, United Kingdom)</t>
  </si>
  <si>
    <t>UK Smalltalk User Group
Monday, January 28 at 7:00 PM
Unless otherwise announced this is a social gathering for Smalltalkers to get together and talk about Smalltalk (the Programming Language!). Everyone ...
https://www.meetup.com/UKSTUG/events/256592767/</t>
  </si>
  <si>
    <t>01/27/2019 09:05:03.000Z</t>
  </si>
  <si>
    <t>https://www.google.com/calendar/event?eid=MWgzZG51NjNuYmY3b2poZDBnbDZncTlkdHYgenphZXJvY2FsLmxvbmRvbnNlbDFAbQ&amp;ctz=Europe/London</t>
  </si>
  <si>
    <t>London SAS Meetup - February 2019</t>
  </si>
  <si>
    <t>SAS User Group UK &amp; Ireland
Thursday, February 7 at 6:00 PM
• 18:00 - Arrive • 18:30 - Deploying DI Studio jobs with LSF - how it works, and power user techniques (Angus Looney) • 18:50 - Sasensei Quiz Break • ...
https://www.meetup.com/SUGUKI/events/254735166/</t>
  </si>
  <si>
    <t>https://www.google.com/calendar/event?eid=M2lzYzJmYWdtYmFqbnBidTVmNXVuMXV1MWcgenphZXJvY2FsLmxvbmRvbnNlbDFAbQ&amp;ctz=Europe/London</t>
  </si>
  <si>
    <t xml:space="preserve">Entrepreneurs Night Out </t>
  </si>
  <si>
    <t>Broadleaf (25 Old Broad St, London, United Kingdom EC2N 1HN)</t>
  </si>
  <si>
    <t>Entrepreneurs In London
Monday, March 25 at 6:30 PM
Get your super discounted ticket now just £5. PLEASE note only a few tickets are available at this price. Full price £25 Entrepreneurs Night Out in Ou...
Price: 5.00 GBP
https://www.meetup.com/EntrepreneursInLondon/events/258305993/</t>
  </si>
  <si>
    <t>01/27/2019 09:05:04.000Z</t>
  </si>
  <si>
    <t>https://www.google.com/calendar/event?eid=M3NyZ2pwb2pqbW9razBxbWxhZjJyNmdpNzcgenphZXJvY2FsLmxvbmRvbnNlbDFAbQ&amp;ctz=Europe/London</t>
  </si>
  <si>
    <t>Corda Blockchain London
Monday, February 11 at 9:30 AM
Get Corda trained in a day! Note: You only need to register for a free ticket via eventbrite in order to attend -...
https://www.meetup.com/London-Corda-Meetup/events/258318836/</t>
  </si>
  <si>
    <t>01/27/2019 09:05:05.000Z</t>
  </si>
  <si>
    <t>https://www.google.com/calendar/event?eid=MmM1M2thMjZvdXAyZmdrN2lrdXI5c3ZsYTAgenphZXJvY2FsLmxvbmRvbnNlbDFAbQ&amp;ctz=Europe/London</t>
  </si>
  <si>
    <t>Learn R- Introduction</t>
  </si>
  <si>
    <t>FREE ! Learn R for Big Data / Data Science
Thursday, February 14 at 6:00 PM
Hi guys, this is an opportunity to learn and network
https://www.meetup.com/Learn-R-for-Big-Data/events/256833933/</t>
  </si>
  <si>
    <t>01/27/2019 09:05:07.000Z</t>
  </si>
  <si>
    <t>https://www.google.com/calendar/event?eid=NnZkams4NWdnaTIwYm41bDZxdjI1dmozMWUgenphZXJvY2FsLmxvbmRvbnNlbDFAbQ&amp;ctz=Europe/London</t>
  </si>
  <si>
    <t>CityJSConf announcement</t>
  </si>
  <si>
    <t>Curzon Soho (99 Shaftesbury Ave, London, United Kingdom W1D 5DY)</t>
  </si>
  <si>
    <t>London HalfStack
Friday, May 3 at 9:00 AM
CityJSConf 2019 CityJSConf is a one day conference, a joint event from the London's JavaScript meetups, including London JS Community, London JS Month...
https://www.meetup.com/halfstack/events/258215765/</t>
  </si>
  <si>
    <t>01/27/2019 09:05:10.000Z</t>
  </si>
  <si>
    <t>https://www.google.com/calendar/event?eid=NWY1Y2hrdXRvYmZjZHI0cTE5cGtpMTVyY3YgenphZXJvY2FsLmxvbmRvbnNlbDFAbQ&amp;ctz=Europe/London</t>
  </si>
  <si>
    <t>DEMYSTIFYING MACHINE LEARNING &amp; ARTIFICIAL INTELLIGENCE – BUSINESS WORKSHOP</t>
  </si>
  <si>
    <t>Base King's Cross (103c Camley Street, London N1C 4PF, London, United Kingdom)</t>
  </si>
  <si>
    <t>Brainpool AI
Friday, February 15 at 9:00 AM
https://www.eventbrite.co.uk/e/demystifying-machine-learning-artificial-intelligence-business-workshop-tickets-54346136758 Artificial Intelligence (AI...
https://www.meetup.com/Brainpool-Workshop/events/258187670/</t>
  </si>
  <si>
    <t>01/27/2019 09:05:11.000Z</t>
  </si>
  <si>
    <t>https://www.google.com/calendar/event?eid=MWpsaDc2bmNtNTJla3J1cTJwYjlrcWticjcgenphZXJvY2FsLmxvbmRvbnNlbDFAbQ&amp;ctz=Europe/London</t>
  </si>
  <si>
    <t>The Junior UX Crunch: Design Systems</t>
  </si>
  <si>
    <t>WeWork (2 Leman St, London, United Kingdom E1 8FA)</t>
  </si>
  <si>
    <t>Junior UX Crunch - London - Tech Circus
Wednesday, February 6 at 6:00 PM
A design system is a collection of reusable components, guided by clear standards, that can be assembled to build any number of applications. This hel...
https://www.meetup.com/JuniorUXCrunch/events/258155633/</t>
  </si>
  <si>
    <t>01/27/2019 09:05:12.000Z</t>
  </si>
  <si>
    <t>https://www.google.com/calendar/event?eid=NXJrbHVpbTdoNjRjMDNsbGNuajA2MWNicmogenphZXJvY2FsLmxvbmRvbnNlbDFAbQ&amp;ctz=Europe/London</t>
  </si>
  <si>
    <t>"The Art of Saying No"</t>
  </si>
  <si>
    <t>46 Colebrooke Row (46 Colebrooke Row, London, United Kingdom N1 8AF)</t>
  </si>
  <si>
    <t>The 50 + 50 Sessions
Thursday, March 28 at 7:00 PM
Join us in March for our opening session on the very tricky topic of "The Art of Saying No". As our opening launch event, we will host a speaker or tw...
https://www.meetup.com/The-50-50-Sessions/events/258156549/</t>
  </si>
  <si>
    <t>01/27/2019 09:05:14.000Z</t>
  </si>
  <si>
    <t>https://www.google.com/calendar/event?eid=N2g1cTlsMTE4dGdyOHMyY2I3MWJ1OGgwdmYgenphZXJvY2FsLmxvbmRvbnNlbDFAbQ&amp;ctz=Europe/London</t>
  </si>
  <si>
    <t>Growth Experimentation Workshop</t>
  </si>
  <si>
    <t>WeWork (90 York Way, London, United Kingdom N1 9AG)</t>
  </si>
  <si>
    <t>Many Launch Crowdfunding
Thursday, January 31 at 6:00 PM
In this exclusive monthly growth experimentation (a.k.a the “growth hacking”) workshop, UX Design Lead - Andrew Wilson, will guide you to create power...
Price: 5.00 GBP
https://www.meetup.com/manylaunch/events/257958238/</t>
  </si>
  <si>
    <t>01/27/2019 09:05:15.000Z</t>
  </si>
  <si>
    <t>https://www.google.com/calendar/event?eid=MGwxajE0YjUwM29qMjBsbWduc25xcDRvYjQgenphZXJvY2FsLmxvbmRvbnNlbDFAbQ&amp;ctz=Europe/London</t>
  </si>
  <si>
    <t>"Hooks" - JS Roundabout #19 @ Cancer Research UK</t>
  </si>
  <si>
    <t>Cancer Research UK (407 St John St, London, United Kingdom EC1V 4AD)</t>
  </si>
  <si>
    <t>The JS Roundabout
Tuesday, February 5 at 6:00 PM
**IMPORTANT NOTICE**: You must sign up on Eventbrite to attend this event: https://bit.ly/2DfK1bX - this is for security reasons so please ensure that...
https://www.meetup.com/The-JS-Roundabout/events/258156661/</t>
  </si>
  <si>
    <t>01/27/2019 09:05:16.000Z</t>
  </si>
  <si>
    <t>https://www.google.com/calendar/event?eid=M2JucjdsZG1xNWhpdmhkNGd0M3YwZDhnc2QgenphZXJvY2FsLmxvbmRvbnNlbDFAbQ&amp;ctz=Europe/London</t>
  </si>
  <si>
    <t>Networking event</t>
  </si>
  <si>
    <t>Bathtub 2 Boardroom (263-269 City Road, EC1V 1JX, London, United Kingdom EC1V 1JX)</t>
  </si>
  <si>
    <t>London Women Entrepreneurs Meetup
Monday, January 28 at 7:00 PM
FREE event Sign up here please otherwise I won't be able to keep you updated:...
https://www.meetup.com/Londons-Women-Entrepreneurs-Meetup/events/258165574/</t>
  </si>
  <si>
    <t>01/27/2019 09:05:17.000Z</t>
  </si>
  <si>
    <t>https://www.google.com/calendar/event?eid=NWQxZnE0aGVrdW5sNDFkdXB2aGRlaDdnYWggenphZXJvY2FsLmxvbmRvbnNlbDFAbQ&amp;ctz=Europe/London</t>
  </si>
  <si>
    <t>How Anvil works: browser-side and server-side code in Python</t>
  </si>
  <si>
    <t>Cambridge Python User Group (CamPUG)
Tuesday, March 5 at 7:00 PM
This is the March monthly meeting. Normally some of us go on to the pub afterwards. Meredydd Luff will talk about the inner workings of Anvil (https:/...
https://www.meetup.com/CamPUG/events/258041010/</t>
  </si>
  <si>
    <t>01/27/2019 09:05:18.000Z</t>
  </si>
  <si>
    <t>https://www.google.com/calendar/event?eid=MnA3cDk1NnFvOXI3NjdtN2NmcTIwNmxibWQgenphZXJvY2FsLmxvbmRvbnNlbDFAbQ&amp;ctz=Europe/London</t>
  </si>
  <si>
    <t>Launch22 (32 Cubitt St, London, United Kingdom WC1X 0LR)</t>
  </si>
  <si>
    <t>Entrepreneur networking and meetups
Wednesday, February 20 at 6:30 PM
Generate Entrepreneur brings you the London Monthly Entrepreneur’s meet. A new way to meet business partners and customers, and stay connected with th...
https://www.meetup.com/Entrepreneur-networking-and-meetups/events/258153776/</t>
  </si>
  <si>
    <t>01/27/2019 09:05:21.000Z</t>
  </si>
  <si>
    <t>https://www.google.com/calendar/event?eid=MmM2ODY1NWdlZTBlaGgxMDZ0dGk2dm9iZWQgenphZXJvY2FsLmxvbmRvbnNlbDFAbQ&amp;ctz=Europe/London</t>
  </si>
  <si>
    <t>Startup Pitch Bootcamp: Learn from London's Top Entrepreneurs</t>
  </si>
  <si>
    <t>Plexal, Here East, Queen Elizabeth Olympic Park, London E20 3BS, UK</t>
  </si>
  <si>
    <t xml:space="preserve">EVENT LINK:	 
https://fi.co/event/186192-london-startup-pitch-bootcamp-learn-from-city-s-top-entrepreneurs.	 
---	 
EVENT DESCRIPTION:	 
If you have a strong idea that could be pitched more clearly, then join us for the Startup Pitch Bootcamp. In just three hours, this intensive workshop will help you improve your pitching skills and understand the components of a great pitch, providing plenty of practice until you get it right. Pitching is a key skill of every successful entrepreneur. How do you communicate your business clearly to employees, customers, and investors? What are some common pitching mistakes that make you look inexperienced? What is the best way to pitch your business?	 
---	 
SUBSCRIBE:	 
Get invites for events in your city at
https://www.startupeventslist.com
The Startup Events List is your calendar for startup and tech events. Updated daily.
Never miss another event!
---
--- end  </t>
  </si>
  <si>
    <t>01/29/2019 13:10:39.000Z</t>
  </si>
  <si>
    <t>https://www.google.com/calendar/event?eid=N3NoNjk3YnExYm5rczNnZ2V1Y2VzNmkxdDggenphZXJvY2FsLmxvbmRvbnNlbDFAbQ&amp;ctz=Europe/London</t>
  </si>
  <si>
    <t>How To Monetize Your Software Service</t>
  </si>
  <si>
    <t>Paddle HQ - 2nd floor, 70 Wilson Street, London - EC2A 2DB London - United King</t>
  </si>
  <si>
    <t>EVENT LINK:	 
https://www.eventbrite.co.uk/e/how-to-monetize-your-software-service-tickets-55762354704	 
---	 
EVENT DESCRIPTION:	 
Thinking of building your first software product or have already built one?
Join us for a hands-on workshop to learn how to monetize your software and during the process learn how you can create a checkout and billing system. No previous experience in coding is needed.
The session will be run by our Solutions Architect Manager, Ed Long, in our offices in the heart of Shoreditch. Light food and refreshments will be made available during the session.
In this session we’ll cover:
Best practices to monetize your software
How to set-up the right billing model
How to build your first checkout	 
---	 
SUBSCRIBE:	 
Get invites for events in your city at
https://www.startupeventslist.com
The Startup Events List is your calendar for startup and tech events. Updated daily.
Never miss another event!
---
--- end</t>
  </si>
  <si>
    <t>02/12/2019 17:59:22.000Z</t>
  </si>
  <si>
    <t>https://www.google.com/calendar/event?eid=MmszYm1qajJlajVmdW83am4yZ2o5ZXEwcG0genphZXJvY2FsLmxvbmRvbnNlbDFAbQ&amp;ctz=Europe/London</t>
  </si>
  <si>
    <t>The Coding Bootcamp Alumni Meetup #001</t>
  </si>
  <si>
    <t>WeWork, Ground Floor - 8 Devonshire Square - EC2M 4PL London - United King</t>
  </si>
  <si>
    <t xml:space="preserve">EVENT LINK:	 
https://www.eventbrite.co.uk/e/the-coding-bootcamp-alumni-meetup-001-tickets-56341459823	 
---	 
---	 
SUBSCRIBE:	 
Get invites for events in your city at
https://www.startupeventslist.com
The Startup Events List is your calendar for startup and tech events. Updated daily.
Never miss another event!
---
   </t>
  </si>
  <si>
    <t>02/12/2019 18:15:19.000Z</t>
  </si>
  <si>
    <t>https://www.google.com/calendar/event?eid=MGllZDdnZGNrYjhkMmNxdnFrZ3RuaHZjaHUgenphZXJvY2FsLmxvbmRvbnNlbDFAbQ&amp;ctz=Europe/London</t>
  </si>
  <si>
    <t>Coroutine TS - Design, Use-Cases and Challenges</t>
  </si>
  <si>
    <t>ACCU London
Thursday, February 14 at 6:30 PM
Speaker:  Gaetano Checinski - Founder of LoopPerfectGaetano is a Mathematician and Software Architect who experiments with probably way to many progra...
https://www.meetup.com/ACCULondon/events/258491587/</t>
  </si>
  <si>
    <t>02/15/2019 04:43:44.000Z</t>
  </si>
  <si>
    <t>https://www.google.com/calendar/event?eid=NXNwZGFua2U1czY4N3I2MmxqZTZrZG44b2kgenphZXJvY2FsLmxvbmRvbnNlbDFAbQ&amp;ctz=Europe/London</t>
  </si>
  <si>
    <t>The Community Code Club: New Year, New You - Student Panel</t>
  </si>
  <si>
    <t>Flatiron School London Coding Community
Thursday, January 31 at 6:30 PM
RSVP HERE - https://www.eventbrite.com/e/the-community-code-club-new-year-new-you-panel-flatiron-school-london-tickets-53779481878?aff=Meetup Welcome ...
https://www.meetup.com/Flatiron-School-London-Coding-Community/events/258492043/</t>
  </si>
  <si>
    <t>02/15/2019 04:43:47.000Z</t>
  </si>
  <si>
    <t>https://www.google.com/calendar/event?eid=NTJhcjJrNG9tM2E1ZzFwNGM3bDA0ZnFydG8genphZXJvY2FsLmxvbmRvbnNlbDFAbQ&amp;ctz=Europe/London</t>
  </si>
  <si>
    <t>Security: the Serverless Future</t>
  </si>
  <si>
    <t>Cloudflare (25 Lavington Street, SE1 0NZ, London, United Kingdom)</t>
  </si>
  <si>
    <t>Cloudflare London
Wednesday, February 13 at 6:00 PM
Save time at check-in. Register on Eventbrite: https://securitytheserverlessfuturelondon.eventbrite.com Security: the Serverless Future Does security ...
https://www.meetup.com/Cloudflare-London/events/258494003/</t>
  </si>
  <si>
    <t>02/15/2019 04:43:50.000Z</t>
  </si>
  <si>
    <t>https://www.google.com/calendar/event?eid=MGFpdGtobmMwbHRwbG45OGFma2gxdXVzYXEgenphZXJvY2FsLmxvbmRvbnNlbDFAbQ&amp;ctz=Europe/London</t>
  </si>
  <si>
    <t xml:space="preserve">ReactJS Girls London #15 </t>
  </si>
  <si>
    <t>DAZN  (6th Floor 12 Hammersmith Grove, ( WeWork), London, United Kingdom W6 0NW)</t>
  </si>
  <si>
    <t>React.JS Girls London
Tuesday, February 19 at 6:00 PM
Happy New Year! Our first ReactJS Girls London meetup will be on the 19th February at DAZN! Thanks to YLD for organising and DAZN for hosting and prov...
https://www.meetup.com/ReactJS-Girls-London/events/258470272/</t>
  </si>
  <si>
    <t>02/15/2019 04:43:52.000Z</t>
  </si>
  <si>
    <t>https://www.google.com/calendar/event?eid=MWowYXJwOWpsZzc5YzNsMTV0ZWd1cTJja3YgenphZXJvY2FsLmxvbmRvbnNlbDFAbQ&amp;ctz=Europe/London</t>
  </si>
  <si>
    <t>Let's meet and talk iOS</t>
  </si>
  <si>
    <t>iOS London
Tuesday, February 5 at 6:30 PM
6.30 -7pm Networking and beers7-7.30 First Presentation:  Decoding Apple With so many apps in the App Store, how can your app stand out? If you want t...
https://www.meetup.com/ioslondon/events/252741957/</t>
  </si>
  <si>
    <t>02/15/2019 04:43:54.000Z</t>
  </si>
  <si>
    <t>https://www.google.com/calendar/event?eid=MmQ0NjA2Zmdlc2RjZjc4amIwYmhjbmU2MTYgenphZXJvY2FsLmxvbmRvbnNlbDFAbQ&amp;ctz=Europe/London</t>
  </si>
  <si>
    <t>Building a successful ML project &amp; Surrogate modelling</t>
  </si>
  <si>
    <t>WeWork (145 City Rd, London, United Kingdom EC1V 1AZ)</t>
  </si>
  <si>
    <t>Applied Deep Learning Meetup
Monday, February 11 at 7:30 PM
Welcome to the 3rd London Applied Deep Learning Meetup! Tom NicholsonMachine learning is hot, and everyone wants in, from researchers, to engineers an...
https://www.meetup.com/Applied-Deep-Learning-Meetup/events/257890533/</t>
  </si>
  <si>
    <t>02/15/2019 04:43:56.000Z</t>
  </si>
  <si>
    <t>https://www.google.com/calendar/event?eid=MW5vYWowcHJsZWc1Z2sybzNsMXBmZTNzcXAgenphZXJvY2FsLmxvbmRvbnNlbDFAbQ&amp;ctz=Europe/London</t>
  </si>
  <si>
    <t>Codeup #30</t>
  </si>
  <si>
    <t>1 Poultry (1 Poultry, London, United Kingdom EC2R 8EJ)</t>
  </si>
  <si>
    <t>London Ethereum Codeup
Tuesday, February 5 at 5:30 PM
This is a study group where people teach each other about Ethereum coding related stuff over a few beers. This time, Piotr Grudzień of...
https://www.meetup.com/london-ethereum-codeup/events/258507618/</t>
  </si>
  <si>
    <t>02/15/2019 04:43:58.000Z</t>
  </si>
  <si>
    <t>https://www.google.com/calendar/event?eid=MW9wdjlucjEzY3NlZ2Nna2VycmthcWNyMmMgenphZXJvY2FsLmxvbmRvbnNlbDFAbQ&amp;ctz=Europe/London</t>
  </si>
  <si>
    <t>Applications of ML and Deep Learning in Financial Services / Retail</t>
  </si>
  <si>
    <t>Data Science Initiative
Tuesday, February 12 at 6:00 PM
Almost every industry out there is being impacted by the application of Machine Learning and Deep Learning in some shape or form. Financial Services (...
https://www.meetup.com/Data-Science-Initiative/events/258263761/</t>
  </si>
  <si>
    <t>02/15/2019 04:44:00.000Z</t>
  </si>
  <si>
    <t>https://www.google.com/calendar/event?eid=NnN0bnUxYWgzN2dqNmRpb291b2FxZmw1anQgenphZXJvY2FsLmxvbmRvbnNlbDFAbQ&amp;ctz=Europe/London</t>
  </si>
  <si>
    <t>Lemon.Connect 100 Fintech Startups Investors Pitches Funding Event</t>
  </si>
  <si>
    <t>NatWest Entrepreneur Accelerator (5th Floor, Regents House, 40-42 Islington High Street, London, United Kingdom N1 8XL)</t>
  </si>
  <si>
    <t>AppsJunction-Developers, Startups, Investors, Speakers
Tuesday, April 23 at 9:00 AM
Are you a FINTECH Startup looking for funding, UK Talent Visas and access to connections in Fintech Capital of World - London? “Lemon.Connect”, a four...
https://www.meetup.com/AppsJunction-Where-Startups-Meet-Developers/events/258525411/</t>
  </si>
  <si>
    <t>02/15/2019 04:44:02.000Z</t>
  </si>
  <si>
    <t>https://www.google.com/calendar/event?eid=MGNucXFscnFvdXVmYmRpNnRiMTZsNzd1anQgenphZXJvY2FsLmxvbmRvbnNlbDFAbQ&amp;ctz=Europe/London</t>
  </si>
  <si>
    <t>//TODO London 2.3 ❄️❤️🍫⛄️</t>
  </si>
  <si>
    <t>160 Old St (160 Old St, London, United Kingdom EC1V 9BP)</t>
  </si>
  <si>
    <t>// TODO London
Wednesday, February 13 at 6:30 PM
Hello everyone!Please join us at Pusher (http://www.pusher.com) Wednesday the 13th of February for another TODO meet-up! 18:30: Doors Open18:50: Intro...
Price: 3.00 GBP
https://www.meetup.com/todo-london/events/258384701/</t>
  </si>
  <si>
    <t>02/15/2019 04:44:06.000Z</t>
  </si>
  <si>
    <t>https://www.google.com/calendar/event?eid=NjZkMHRpcjdqcGc2cDM0Z29yMnVzbGVmM2wgenphZXJvY2FsLmxvbmRvbnNlbDFAbQ&amp;ctz=Europe/London</t>
  </si>
  <si>
    <t>Workshop 2</t>
  </si>
  <si>
    <t>Learn machine learning and Work through Kaggle competitions
Monday, February 18 at 6:30 PM
***PLEASE SIGN UP ON EVENTBRITE TO COME******PLEASE BRING A LAPTOP**** Eventbrite link:...
https://www.meetup.com/Learn-machine-learning-and-Work-through-Kaggle-competitions/events/258434825/</t>
  </si>
  <si>
    <t>02/15/2019 04:44:07.000Z</t>
  </si>
  <si>
    <t>https://www.google.com/calendar/event?eid=NDNnb2UxZDZ1ZGg4aDB0MmsybmllZTloaTQgenphZXJvY2FsLmxvbmRvbnNlbDFAbQ&amp;ctz=Europe/London</t>
  </si>
  <si>
    <t>Hotline Design with Jenny Sparks + Alexis Goodwin</t>
  </si>
  <si>
    <t>citizenM London Shoreditch hotel (6 Holywell Ln, London, United Kingdom EC2A 3ET)</t>
  </si>
  <si>
    <t>Hotline Design
Tuesday, February 26 at 7:00 PM
Hi everyone!We have two amazing speakers, we have a really cool venue...it's time to make it official!Ladies and Gentleman, the new Hotline Design eve...
https://www.meetup.com/hotline-design/events/258412347/</t>
  </si>
  <si>
    <t>02/15/2019 04:44:12.000Z</t>
  </si>
  <si>
    <t>https://www.google.com/calendar/event?eid=MG9xYzk1djk1cnFxNGQ4aW5iMmszdjlsNTggenphZXJvY2FsLmxvbmRvbnNlbDFAbQ&amp;ctz=Europe/London</t>
  </si>
  <si>
    <t>Develop complete micro service based project using Lumen by Laravel</t>
  </si>
  <si>
    <t>London Mobile &amp; Web App Development Meetup
Saturday, February 23 at 11:00 AM
In this session I'll cover following : 1. What is Laravel Lumen2. What is microservices architecture3. How to implement microservices architecture4. S...
Price: 250.00 GBP
https://www.meetup.com/Mobile-Web-App-Development-Meetup/events/258484216/</t>
  </si>
  <si>
    <t>02/15/2019 04:44:13.000Z</t>
  </si>
  <si>
    <t>https://www.google.com/calendar/event?eid=MDA5bTI5YWxpaWxpN29kM2p0Nmhpcm5uNmMgenphZXJvY2FsLmxvbmRvbnNlbDFAbQ&amp;ctz=Europe/London</t>
  </si>
  <si>
    <t>Betting Awards 2019</t>
  </si>
  <si>
    <t>Moscow (, Moscow, Russia)</t>
  </si>
  <si>
    <t>Blockchain World Events
Thursday, June 6 at 3:00 PM
Betting Awards – ежегодная торжественная церемония награждения представителей букмекерского бизнеса. Мероприятие проходит в рамках международной игорн...
https://www.meet...</t>
  </si>
  <si>
    <t>02/15/2019 04:44:15.000Z</t>
  </si>
  <si>
    <t>https://www.google.com/calendar/event?eid=N2lmcG5ydjFxbTF1djJzNGE3MGJqcTVuaTIgenphZXJvY2FsLmxvbmRvbnNlbDFAbQ&amp;ctz=Europe/London</t>
  </si>
  <si>
    <t>Rebel Meetups - Young Entrepreneur Networking in London
Wednesday, February 27 at 6:30 PM
Join us for our second Rebel Meetup of 2019 for young, rebellious entrepreneurs! Thinking of starting a business? Growing your start-up and looking fo...
https://www.meetup.com/YENA-Young-Entrepreneur-Networking-London/events/258531620/</t>
  </si>
  <si>
    <t>02/15/2019 04:45:29.000Z</t>
  </si>
  <si>
    <t>https://www.google.com/calendar/event?eid=MGUzcDFnYnFvYjh0ajRwMzgzcGxraXRoNXEgenphZXJvY2FsLmxvbmRvbnNlbDFAbQ&amp;ctz=Europe/London</t>
  </si>
  <si>
    <t>AzureCraft: Building web games in Javascript and HTML</t>
  </si>
  <si>
    <t>UK Azure User Group
Saturday, April 27 at 9:30 AM
Welcome to another AzureCraft! AzureCraft is a day long event which is for parents and kids to teach kids how to code. In the past we've run AzureCraf...
https://www.meetup.com/UKAzureUserGroup/events/258534620/</t>
  </si>
  <si>
    <t>02/15/2019 04:45:30.000Z</t>
  </si>
  <si>
    <t>https://www.google.com/calendar/event?eid=NWowYzJ2c3ZhYmx0NDk5ZmRzNDZkdWN1ZjcgenphZXJvY2FsLmxvbmRvbnNlbDFAbQ&amp;ctz=Europe/London</t>
  </si>
  <si>
    <t>Dimension reduction: From modelling to visualization</t>
  </si>
  <si>
    <t>London AI Tech Talks
Friday, February 8 at 6:00 PM
This is one of online AI tech talk series, you can listen, watch, and Q&amp;A with speaker from anywhere in the world:Join online:...
https://www.meetup.com/London-AI-Tech-Talk/events/258539204/</t>
  </si>
  <si>
    <t>02/15/2019 04:45:31.000Z</t>
  </si>
  <si>
    <t>https://www.google.com/calendar/event?eid=NXNucmxrY3Vza3RldWlramhoNmpncXFvY2cgenphZXJvY2FsLmxvbmRvbnNlbDFAbQ&amp;ctz=Europe/London</t>
  </si>
  <si>
    <t>My Startup Foodie F*#ckups</t>
  </si>
  <si>
    <t>Central Working Reading (2 Blagrave St, Reading, United Kingdom RG1 1AZ)</t>
  </si>
  <si>
    <t>Thames Valley Tech &amp; Digital Community
Thursday, February 28 at 7:00 PM
Announcing our first two speakers sharing their start-up stories; Melanie Goldmsith, Co-Founder of Smith &amp; Sinclair, a business focused on the mission...
Price: 15.00 GBP
https://www.meetup.com/ThamesValleyTechEntrepreneurs/events/258554126/</t>
  </si>
  <si>
    <t>02/15/2019 04:45:33.000Z</t>
  </si>
  <si>
    <t>https://www.google.com/calendar/event?eid=NGwwZ3ZtYnV0bm9nZmFuYTBvM2c3ZWJzcWcgenphZXJvY2FsLmxvbmRvbnNlbDFAbQ&amp;ctz=Europe/London</t>
  </si>
  <si>
    <t>Derek Jones presents "The analysis of the SiP effort dataset"</t>
  </si>
  <si>
    <t>Albert House (256-260 Old St, London, United Kingdom EC1V 9DD)</t>
  </si>
  <si>
    <t>Papers We Love - London
Thursday, February 7 at 6:30 PM
Derek Jones (http://www.knosof.co.uk) presents the paper: "A conversation around the analysis of the SiP eff ort estimation dataset" -&gt; Download Paper...
https://www.meetup.com/Papers-We-Love-London/events/258538644/</t>
  </si>
  <si>
    <t>02/15/2019 04:45:35.000Z</t>
  </si>
  <si>
    <t>https://www.google.com/calendar/event?eid=M2Rmbm4xMXR0azYwbjdwczdvbWU1a2x2MzUgenphZXJvY2FsLmxvbmRvbnNlbDFAbQ&amp;ctz=Europe/London</t>
  </si>
  <si>
    <t>Research for Accessible Design</t>
  </si>
  <si>
    <t>System Concepts Ltd (72 Acton St, London, United Kingdom WC1X 8DP)</t>
  </si>
  <si>
    <t>User Research Huddle
Monday, February 25 at 6:30 PM
**To attend this event, you need to purchase a ticket, which includes food, drinks and a charitable donation. Tickets will be live soon!** The User Re...
https://www.meetup.com/User-Research-Huddle/events/258588153/</t>
  </si>
  <si>
    <t>02/15/2019 04:45:37.000Z</t>
  </si>
  <si>
    <t>https://www.google.com/calendar/event?eid=M29kMzlidHF2NXE5aW4wN2IwYjk3ZjUxZWYgenphZXJvY2FsLmxvbmRvbnNlbDFAbQ&amp;ctz=Europe/London</t>
  </si>
  <si>
    <t>An Evening with David Siegel, CEO of 2030, on Security Tokens &amp; Crypto</t>
  </si>
  <si>
    <t>City of London (, London, United Kingdom)</t>
  </si>
  <si>
    <t>London FinTech Meetup
Monday, February 11 at 6:30 PM
An Evening with David Siegel, CEO of 2030, on Security Tokens &amp; Crypto. 2030 will be one of the first companies in the world to tokenise their own equ...
https://www.meetup.com/London-FinTech-Meetup/events/258589296/</t>
  </si>
  <si>
    <t>https://www.google.com/calendar/event?eid=NTg3aG90dmQ5N2ZtOWx0aXQxaHNuajF2YTcgenphZXJvY2FsLmxvbmRvbnNlbDFAbQ&amp;ctz=Europe/London</t>
  </si>
  <si>
    <t xml:space="preserve">All change! How to survive (and thrive) as a digital agency </t>
  </si>
  <si>
    <t>CamCreatives : Creative Thinkers and Doers of Cambridgeshire
Wednesday, February 27 at 7:30 PM
Sue Keogh reflects on ten years at the helm of digital marketing agency Sookio, and shares her tips on making it a success in such a fast-moving indus...
https://www.meetup.com/camcreatives/events/258293831/</t>
  </si>
  <si>
    <t>02/15/2019 04:45:40.000Z</t>
  </si>
  <si>
    <t>https://www.google.com/calendar/event?eid=Mzhvajhwc242cjZ1bjYza2I4YmVxZmt0OGogenphZXJvY2FsLmxvbmRvbnNlbDFAbQ&amp;ctz=Europe/London</t>
  </si>
  <si>
    <t>IBM AI: Bias in Machine Learning, Art with AI, and Pizza!</t>
  </si>
  <si>
    <t>IBM AI London
Tuesday, February 19 at 6:30 PM
Hi everyone,  Welcome to the first IBM AI London meetup of 2019! We have an exciting agenda prepared, which covers a diverse range of topics finished ...
https://www.meetup.com/ibmailondon/events/258321972/</t>
  </si>
  <si>
    <t>02/15/2019 04:45:42.000Z</t>
  </si>
  <si>
    <t>https://www.google.com/calendar/event?eid=M25wNGhjZmcyZ25lc2FtdGVsNmdrdDdiOW0genphZXJvY2FsLmxvbmRvbnNlbDFAbQ&amp;ctz=Europe/London</t>
  </si>
  <si>
    <t>Clean Code Laravel Project</t>
  </si>
  <si>
    <t>Do What you love building (41 Corsham Street, London N1 6DR, London, London, London, United Kingdom)</t>
  </si>
  <si>
    <t>London Mobile &amp; Web App Development Meetup
Wednesday, May 15 at 5:00 PM
In this event I'll talk through with live coding- Laravel current project architecture - the limitations, the bottlenecks- how to apply clean code arc...
Price: 100.00 GBP
https://www.meetup.com/Mobile-Web-App-Development-Meetup/events/258605345/</t>
  </si>
  <si>
    <t>02/15/2019 04:45:44.000Z</t>
  </si>
  <si>
    <t>https://www.google.com/calendar/event?eid=Nm1sdXQzdms3dDM0dHFqMGRtODBxMnI2MGEgenphZXJvY2FsLmxvbmRvbnNlbDFAbQ&amp;ctz=Europe/London</t>
  </si>
  <si>
    <t>London Artificial Intelligence &amp; Deep Learning
Tuesday, February 5 at 4:00 PM
Note: Please visit the following link on the day of the conference, February 5th 2019, at 9 AM PST to tune into the livestream:...
https://www.meetup.com/London-Artificial-Intelligence-Deep-Learning/events/258607969/</t>
  </si>
  <si>
    <t>02/15/2019 04:45:45.000Z</t>
  </si>
  <si>
    <t>https://www.google.com/calendar/event?eid=NmNsb3JtcmdubnFhMXFkM2NuZGo2MGgwdnUgenphZXJvY2FsLmxvbmRvbnNlbDFAbQ&amp;ctz=Europe/London</t>
  </si>
  <si>
    <t>Prospects for a Solid-State Quantum Computer</t>
  </si>
  <si>
    <t>London Quantum Computing Meetup
Monday, February 18 at 6:30 PM
In principle a future quantum computer could offer significant speed-ups for solving classically-hard problems. In practice, however, there are severa...
https://www.meetup.com/London-Quantum-Computing-Meetup/events/258628537/</t>
  </si>
  <si>
    <t>02/15/2019 04:45:54.000Z</t>
  </si>
  <si>
    <t>https://www.google.com/calendar/event?eid=MmNib2w4M3I0bXJwN2Q2Y2tvNmN1MnM0ZXYgenphZXJvY2FsLmxvbmRvbnNlbDFAbQ&amp;ctz=Europe/London</t>
  </si>
  <si>
    <t>Quantum computing for chemistry: A route to new medicines and materials?</t>
  </si>
  <si>
    <t>London Quantum Computing Meetup
Wednesday, March 6 at 6:30 PM
One of the most promising applications of quantum computing is solving classically intractable chemistry problems - potentially enabling the design of...
https://www.meetup.com/London-Quantum-Computing-Meetup/events/258628601/</t>
  </si>
  <si>
    <t>02/15/2019 04:45:56.000Z</t>
  </si>
  <si>
    <t>https://www.google.com/calendar/event?eid=NW4wOHFiZ2E3YmVzODQxZzZxNnJ2c2dkaG8genphZXJvY2FsLmxvbmRvbnNlbDFAbQ&amp;ctz=Europe/London</t>
  </si>
  <si>
    <t>Circular Economy Club - London - Fashion "Fast Five" and Debate</t>
  </si>
  <si>
    <t>Circular Economy Club | London
Thursday, February 21 at 5:30 PM
For deatils and registration please click here:...
https://www.meetup.com/CECLondon/events/258640788/</t>
  </si>
  <si>
    <t>02/15/2019 04:45:57.000Z</t>
  </si>
  <si>
    <t>https://www.google.com/calendar/event?eid=NWZhaTRqNG03NzluODFhdHJuNzc3Y2tqZDYgenphZXJvY2FsLmxvbmRvbnNlbDFAbQ&amp;ctz=Europe/London</t>
  </si>
  <si>
    <t>Ethfinex Meetup 7 ✦ MakerDao ✦ Kickback ✦ Free Drinks</t>
  </si>
  <si>
    <t>Old Street (Old St, London, United Kingdom)</t>
  </si>
  <si>
    <t>Ethfinex Meetup
Wednesday, February 27 at 7:00 PM
♢♢♢♢♢ FREE DRINKS - NETWORKING - GUEST SPEAKERS♢♢♢♢♢♢ We are thrilled to announce number 7 in our series of monthly blockchain meetups. Our meetups ar...
https://www.meetup.com/ethfinexmeetup/events/258642783/</t>
  </si>
  <si>
    <t>https://www.google.com/calendar/event?eid=N29nb3BoNG80dXRnODFpdmY5dnZlNzVzanEgenphZXJvY2FsLmxvbmRvbnNlbDFAbQ&amp;ctz=Europe/London</t>
  </si>
  <si>
    <t>London Blockchain Week Unofficial After Party @ The Curtain</t>
  </si>
  <si>
    <t>The Curtain (45 Curtain Rd, London, United Kingdom EC2A 3PT)</t>
  </si>
  <si>
    <t>CryptoArnie Meetup
Wednesday, February 13 at 6:30 PM
Decentralized After-party for London Blockchain Week 2019 Crypto-Attendees. Date: February 13th, 6:30pm-1:00amLocation: The Curtain, Private Members C...
https://www.meetup.com/CryptoArnie-Meetup/events/258642996/</t>
  </si>
  <si>
    <t>02/15/2019 04:48:52.000Z</t>
  </si>
  <si>
    <t>https://www.google.com/calendar/event?eid=NDY3cm4wdWFmYjVsZXRyOXZxM3VqOWJmcTYgenphZXJvY2FsLmxvbmRvbnNlbDFAbQ&amp;ctz=Europe/London</t>
  </si>
  <si>
    <t>A Plumber's Guide to Git</t>
  </si>
  <si>
    <t>Cambridge Python User Group (CamPUG)
Tuesday, April 2 at 7:00 PM
This is the April monthly meeting. Normally some of us go on to the pub afterwards. Alex Chan will run a workshop on Git (previously presented at PyCo...
https://www.meetup.com/CamPUG/events/258650692/</t>
  </si>
  <si>
    <t>02/15/2019 04:48:53.000Z</t>
  </si>
  <si>
    <t>https://www.google.com/calendar/event?eid=NWtzY2IxZzZuY2xiMDlvcjlpaDIwZmhzcjcgenphZXJvY2FsLmxvbmRvbnNlbDFAbQ&amp;ctz=Europe/London</t>
  </si>
  <si>
    <t xml:space="preserve">Noffice in coffee island </t>
  </si>
  <si>
    <t>Coffee Island (5 Upper St Martin's Ln, London, WC2H 9NY, UK, London, United Kingdom WC2H 9NY)</t>
  </si>
  <si>
    <t>Noffice - co-working &amp; co-slacking
Wednesday, February 6 at 11:00 AM
Change of scenery. Good old coffee shop co-working time. The day you will finally leave your house and hopefully see some sunlight. Grab your laptop, ...
https://www.meetup.com/Noffice/events/258656138/</t>
  </si>
  <si>
    <t>02/15/2019 04:48:54.000Z</t>
  </si>
  <si>
    <t>https://www.google.com/calendar/event?eid=MGRqaXJobjJ0bW11N29majBha2VjNHVtOHAgenphZXJvY2FsLmxvbmRvbnNlbDFAbQ&amp;ctz=Europe/London</t>
  </si>
  <si>
    <t>crash course - Best practices for machine learning engineers</t>
  </si>
  <si>
    <t>London AI Tech Talks
Tuesday, February 12 at 7:00 PM
note this is online live crash course, with multiple sessions. the time is at US pacific timezone, please check the website for details. This is onlin...
https://www.meetup.com/London-AI-Tech-Talk/events/258657987/</t>
  </si>
  <si>
    <t>02/15/2019 04:48:55.000Z</t>
  </si>
  <si>
    <t>https://www.google.com/calendar/event?eid=NzRqbWhhYWtjdHBoMXRpbGNuYTUzdjJjcWUgenphZXJvY2FsLmxvbmRvbnNlbDFAbQ&amp;ctz=Europe/London</t>
  </si>
  <si>
    <t>Data Analysis Workshop</t>
  </si>
  <si>
    <t>IDEALondon (69 Wilson St, London, United Kingdom EC2A 2BB)</t>
  </si>
  <si>
    <t>Open Data Hackathons @ London
Wednesday, February 20 at 6:30 PM
About this eventIn a collaborative workshop setting we'll work through real data analysis examples, from data cleaning to modelling. You can work at y...
https://www.meetup.com/London-Open-Data-Hackathons/events/258667500/</t>
  </si>
  <si>
    <t>02/15/2019 04:48:57.000Z</t>
  </si>
  <si>
    <t>https://www.google.com/calendar/event?eid=NHJwNDlwcmJyajhjMXQ2Mm50bjRzbTRqdDcgenphZXJvY2FsLmxvbmRvbnNlbDFAbQ&amp;ctz=Europe/London</t>
  </si>
  <si>
    <t>6 Steps To A Better Business with ActionCOACH</t>
  </si>
  <si>
    <t>WeWork 2 Eastbourne Terrace (2 Eastbourne Terrace, London, United Kingdom)</t>
  </si>
  <si>
    <t>HSBC Small Business Networking
Thursday, February 14 at 12:30 PM
6 Steps To A Better Business  Do you want more money?Do you want control of your time?Do you want to find and keep good people on your team? What you ...
https://www.meetup.com/HSBC-Small-Business-Networking/events/258669179/</t>
  </si>
  <si>
    <t>02/15/2019 04:49:05.000Z</t>
  </si>
  <si>
    <t>https://www.google.com/calendar/event?eid=MmI0dTFsNW1wNmdyNmc0NW5vOGN0dmc2cjAgenphZXJvY2FsLmxvbmRvbnNlbDFAbQ&amp;ctz=Europe/London</t>
  </si>
  <si>
    <t>Data science and management</t>
  </si>
  <si>
    <t>Wellcome Trust (215 Euston Rd, London, United Kingdom NW1 2BE)</t>
  </si>
  <si>
    <t>Data Science for Decision Makers
Tuesday, February 26 at 6:30 PM
This month we’re exploring the relationship between data science management and practice. Do data scientists and managers understand each other well? ...
https://www.meetup.com/data-science-for-decision-makers/events/258669243/</t>
  </si>
  <si>
    <t>02/15/2019 04:49:06.000Z</t>
  </si>
  <si>
    <t>https://www.google.com/calendar/event?eid=NzRoN2M2NnU5ZjNhMmJkMWhqZTBuZTFyNXYgenphZXJvY2FsLmxvbmRvbnNlbDFAbQ&amp;ctz=Europe/London</t>
  </si>
  <si>
    <t>Kubentine '19</t>
  </si>
  <si>
    <t>Monzo (38 Finsbury Square, London, United Kingdom EC2A 1PX)</t>
  </si>
  <si>
    <t>Kubernetes London
Tuesday, February 12 at 6:30 PM
London Kubernauts, The wait is finally over! It's time to meet for the first time this year and chat all things Kubernetes. We've got some great speak...
https://www.meetup.com/Kubernetes-London/events/258669967/</t>
  </si>
  <si>
    <t>02/15/2019 04:49:07.000Z</t>
  </si>
  <si>
    <t>https://www.google.com/calendar/event?eid=MzlnNm8yYWY0ZDdjbDBpdHA3aXE0anNqcjMgenphZXJvY2FsLmxvbmRvbnNlbDFAbQ&amp;ctz=Europe/London</t>
  </si>
  <si>
    <t>Monthly Pub Social - February</t>
  </si>
  <si>
    <t>Cambridge Game Creators
Monday, February 11 at 7:00 PM
Hey, Game Developers! Do you like to make games? Are you already, via in industry, a collective or as indie? Would you like to meet other developers l...
https://www.meetup.com/Cambridge-Game-Creators/events/258675637/</t>
  </si>
  <si>
    <t>02/15/2019 04:49:15.000Z</t>
  </si>
  <si>
    <t>https://www.google.com/calendar/event?eid=NTRkcmticnIwMjVpZ2tmOWJxb3I5cmsxY2ogenphZXJvY2FsLmxvbmRvbnNlbDFAbQ&amp;ctz=Europe/London</t>
  </si>
  <si>
    <t>Presenting Kodiri Spring Bootcamp: Be a professional programmer!</t>
  </si>
  <si>
    <t>Kodiri.com - Learn coding and break into the tech market!
Wednesday, February 20 at 6:00 PM
Learn coding, improve your life! www.kodiri.com Would you like to break into the boiling dev market and enjoy its countless benefits? (exciting challe...
https://www.meetup.com/kodiri/events/258696485/</t>
  </si>
  <si>
    <t>02/15/2019 04:49:17.000Z</t>
  </si>
  <si>
    <t>https://www.google.com/calendar/event?eid=MzkwZW1jaWE4Z2kwN29jcnJmcm9lYmJhaWwgenphZXJvY2FsLmxvbmRvbnNlbDFAbQ&amp;ctz=Europe/London</t>
  </si>
  <si>
    <t>February 2019 SQL London Event</t>
  </si>
  <si>
    <t>Skills Matter - CodeNode (10 South Place, EC2M 7EB, London, United Kingdom EC2M 2RB)</t>
  </si>
  <si>
    <t>London SQL Server User Group
Tuesday, February 26 at 6:00 PM
The London SQL Server User Group are hosting an event in February 2019 and look forward to the event and the presentations and more. Come join us for ...
https://www.meetup.com/London-SQL-Server-User-Group/events/257614793/</t>
  </si>
  <si>
    <t>02/15/2019 04:49:20.000Z</t>
  </si>
  <si>
    <t>https://www.google.com/calendar/event?eid=Nm03bXMxZWpqMmliOGY0ZW5xZWJqY3Bldm4genphZXJvY2FsLmxvbmRvbnNlbDFAbQ&amp;ctz=Europe/London</t>
  </si>
  <si>
    <t>CRL, West London's Creative Entrepreneurs, Founders &amp; Makers
Wednesday, February 13 at 9:00 AM
** please sign up via eventbrite : )...
https://www.meetup.com/Home-of-Hardware/events/258617713/</t>
  </si>
  <si>
    <t>02/15/2019 04:49:22.000Z</t>
  </si>
  <si>
    <t>https://www.google.com/calendar/event?eid=NnZkNjJzNWYxczJmdm1tdTFyMmxsMTcwZTQgenphZXJvY2FsLmxvbmRvbnNlbDFAbQ&amp;ctz=Europe/London</t>
  </si>
  <si>
    <t>Resilience For Property Investors' Yours Secret Weapon</t>
  </si>
  <si>
    <t>The Kensington &amp;  Chelsea Business Group
Tuesday, March 26 at 6:30 PM
Aron Yahaya ( SW1 Private Equity Partners) For the past 20 years, Aaron has run and created multiple 6 figure business across multiple business sector...
https://www.meetup.com/The-Kensington-Chelsea-Business-Group/events/258726630/</t>
  </si>
  <si>
    <t>02/15/2019 04:49:23.000Z</t>
  </si>
  <si>
    <t>https://www.google.com/calendar/event?eid=NmU1NWhqa3FzMmsyY2g2aGppNnE0bTVsbTAgenphZXJvY2FsLmxvbmRvbnNlbDFAbQ&amp;ctz=Europe/London</t>
  </si>
  <si>
    <t>Reply Ltd (160 Victoria St 2nd floor Nova South, Westminster, London, United Kingdom SW1E 5LB)</t>
  </si>
  <si>
    <t>Apache Flink London Meetup
Friday, February 22 at 7:00 PM
More details will be added soon ...
https://www.meetup.com/Apache-Flink-London-Meetup/events/258727544/</t>
  </si>
  <si>
    <t>02/15/2019 04:49:24.000Z</t>
  </si>
  <si>
    <t>https://www.google.com/calendar/event?eid=MGlvdmRzdGNoZWlqdnFnNzRwMGM0aTVsYWMgenphZXJvY2FsLmxvbmRvbnNlbDFAbQ&amp;ctz=Europe/London</t>
  </si>
  <si>
    <t>IWDS 19: Data Science in Sciences</t>
  </si>
  <si>
    <t>Inspiring Women in Data Science
Monday, February 11 at 6:00 PM
# # # # # # # # # # # # # # # # # # # # # # # # # # Register at: Link to be updated  Please note that attendees MUST register through Skills Matter to gain entry to the venue #...
https://www.meetup.com/IWDSuk/events/258712837/</t>
  </si>
  <si>
    <t>02/15/2019 04:49:26.000Z</t>
  </si>
  <si>
    <t>https://www.google.com/calendar/event?eid=MDJhM2lraWIxNGUwYjg5b3NtM3Q1bXI1NTEgenphZXJvY2FsLmxvbmRvbnNlbDFAbQ&amp;ctz=Europe/London</t>
  </si>
  <si>
    <t>London Accessibility Meetup #23</t>
  </si>
  <si>
    <t>London Accessibility Meetup
Thursday, February 21 at 6:00 PM
As we continue into 2019, we have 2 more fantastic talks lined up. Oliver Byford, Government Digital Service (GDS), will talk about inclusive online f...
Price: 1.50 GBP
https://www.meetup.com/London-Accessibility-Meetup/events/258740384/</t>
  </si>
  <si>
    <t>02/15/2019 04:49:27.000Z</t>
  </si>
  <si>
    <t>https://www.google.com/calendar/event?eid=NnJ1djRvbmU5a3I2Y2poc3UwMHFtOHJjcGkgenphZXJvY2FsLmxvbmRvbnNlbDFAbQ&amp;ctz=Europe/London</t>
  </si>
  <si>
    <t>Central Working Paddington (2 Kingdom St, London, United Kingdom W2 6BD)</t>
  </si>
  <si>
    <t>London Value Investing Club
Wednesday, March 6 at 6:30 PM
Hi All, Please note that this is a DIFFERENT venue than usual. This is our monthly event for those looking for value investing opportunities. Even new...
Price: 5.00 GBP
https://www.meetup.com/london-investing/events/258585278/</t>
  </si>
  <si>
    <t>02/15/2019 04:49:29.000Z</t>
  </si>
  <si>
    <t>https://www.google.com/calendar/event?eid=NjhsbWJhcW9iamQxMWdmbm50ZWg5dGQzY2EgenphZXJvY2FsLmxvbmRvbnNlbDFAbQ&amp;ctz=Europe/London</t>
  </si>
  <si>
    <t>Getting Started with TensorFlow.js</t>
  </si>
  <si>
    <t>AI JavaScript London
Monday, February 18 at 6:00 PM
Our next event is all about how to get started with TensorFlow.js. Both Peter and Zdenek have backgrounds in JavaScript and have recently been trying ...
https://www.meetup.com/AI-JavaScript-London/events/258670905/</t>
  </si>
  <si>
    <t>02/15/2019 04:49:39.000Z</t>
  </si>
  <si>
    <t>https://www.google.com/calendar/event?eid=NmhqNzlkbXRnZjF0dWRvMmdpbTkwbGNxcXIgenphZXJvY2FsLmxvbmRvbnNlbDFAbQ&amp;ctz=Europe/London</t>
  </si>
  <si>
    <t>Robotics Tech Today and Beyond - Talks by Microchip, NXP and Shadow Robot</t>
  </si>
  <si>
    <t>Book free ticket on Eventbrite (Book free ticket on Eventbrite, London, United Kingdom)</t>
  </si>
  <si>
    <t>Hardware Pioneers #London
Thursday, March 7 at 6:15 PM
In order to participate, you must download your FREE TICKET here (http://cli.re/gXA4jM). If you only register on Meetup.com you won’t be eligible to a...
https://www.meetup.com/Hardware-Pioneers-London/events/258290198/</t>
  </si>
  <si>
    <t>02/15/2019 04:49:40.000Z</t>
  </si>
  <si>
    <t>https://www.google.com/calendar/event?eid=MTE5dDVxdXZtc3JoaTc3cGgzdWN1ZzF0N3UgenphZXJvY2FsLmxvbmRvbnNlbDFAbQ&amp;ctz=Europe/London</t>
  </si>
  <si>
    <t>Market Research for Entrepreneurs</t>
  </si>
  <si>
    <t>WeWork (Cursitor St, London, United Kingdom WC2A 1EN)</t>
  </si>
  <si>
    <t>Non-Technical Startup Founders
Thursday, February 21 at 6:00 PM
Want to know how research can help you validate your business idea?  Join me for a Q&amp;A Session with a market researcher with extensive experience in c...
https://www.meetup.com/meetup-group-cNthDvyI/events/258756832/</t>
  </si>
  <si>
    <t>02/15/2019 04:49:41.000Z</t>
  </si>
  <si>
    <t>https://www.google.com/calendar/event?eid=MzRuOXVxdWttdXNxamw2NWx2Y25hdWFlaWQgenphZXJvY2FsLmxvbmRvbnNlbDFAbQ&amp;ctz=Europe/London</t>
  </si>
  <si>
    <t>The Big 5 Steps to Build a Prosperous Online Business</t>
  </si>
  <si>
    <t>Online (Online, London, United Kingdom)</t>
  </si>
  <si>
    <t>Pulse London Entrepreneurs Meetup
Wednesday, February 20 at 8:00 PM
Speaker: Dina Marais is a profound business and life coach with niche specialties in Neoro Linguistic Programming and online business start up and gro...
https://www.meetup.com/Pulse-London-Entrepreneurs-Meetup/events/258758783/</t>
  </si>
  <si>
    <t>02/15/2019 04:49:42.000Z</t>
  </si>
  <si>
    <t>https://www.google.com/calendar/event?eid=NDNnYXFma2hhN3VhNjQ3cG9scWY5Z21sOWIgenphZXJvY2FsLmxvbmRvbnNlbDFAbQ&amp;ctz=Europe/London</t>
  </si>
  <si>
    <t>Talk: The three biggest challenges for start ups and SME leaders</t>
  </si>
  <si>
    <t>Pulse London Entrepreneurs Meetup
Wednesday, February 13 at 8:00 PM
Speaker - Hannes Dupper – Managing Director for DJV Investment Group and serial entrepreneur for 20 years. Hannes has successfully overseen and struct...
https://www.meetup.com/Pulse-London-Entrepreneurs-Meetup/events/258758877/</t>
  </si>
  <si>
    <t>02/15/2019 04:49:43.000Z</t>
  </si>
  <si>
    <t>https://www.google.com/calendar/event?eid=MmMxZGM1c2owdjIzbGZlNWwzOG1zOTM0ZnMgenphZXJvY2FsLmxvbmRvbnNlbDFAbQ&amp;ctz=Europe/London</t>
  </si>
  <si>
    <t>Got Microservices, now what? - The JVM Roundabout #11 @ Travelex</t>
  </si>
  <si>
    <t>Travelex UK Limited (90 York Way, London, United Kingdom N1 9AG)</t>
  </si>
  <si>
    <t>The JVM Roundabout
Thursday, February 28 at 6:00 PM
**Important notice: To secure your place, please sign-up on Eventbrite : https://bit.ly/2GwYPVx - we use Eventbrite additionally to meetup to ensure w...
https://www.meetup.com/JVM-Roundabout/events/258766104/</t>
  </si>
  <si>
    <t>02/15/2019 04:49:45.000Z</t>
  </si>
  <si>
    <t>https://www.google.com/calendar/event?eid=NmcwcGUzcG41dWR1ZjdzbG9iYm1jMjlwZXEgenphZXJvY2FsLmxvbmRvbnNlbDFAbQ&amp;ctz=Europe/London</t>
  </si>
  <si>
    <t>Business Group
Thursday, February 21 at 2:00 PM
Business Sales | Making Sales Fun | 6-Figures+ REGISTER VIA EVENTBRITE LINK BELOW Do you want more business sales?Do you want you and your team to enj...
Price: 10.00 GBP
https://www.meetup.com/Wealth-Etiquette-Business/events/258783963/</t>
  </si>
  <si>
    <t>02/15/2019 04:49:46.000Z</t>
  </si>
  <si>
    <t>https://www.google.com/calendar/event?eid=N2MxYTFxYmY0Mjg1a3ZncXRjMGFlazIzMzcgenphZXJvY2FsLmxvbmRvbnNlbDFAbQ&amp;ctz=Europe/London</t>
  </si>
  <si>
    <t>TechItalia London
Wednesday, February 27 at 6:30 PM
TechItalia is creating the largest community and tech ecosystem of Italian tech professionals, startups, scale-ups and professionals interested in the...
https://www.meetup.com/TechItaliaLondon/events/257261889/</t>
  </si>
  <si>
    <t>02/15/2019 04:49:48.000Z</t>
  </si>
  <si>
    <t>https://www.google.com/calendar/event?eid=NjBlNzFua21wOXU2MXI3YnJqdDZpaHY1bnUgenphZXJvY2FsLmxvbmRvbnNlbDFAbQ&amp;ctz=Europe/London</t>
  </si>
  <si>
    <t>Weekend coding session</t>
  </si>
  <si>
    <t>Shepherd's Bush (, London, United Kingdom)</t>
  </si>
  <si>
    <t>West London Coders
Saturday, February 16 at 12:00 PM
Come and meet up with fellow coders to work and collaborate with on projects Meet up at 12 onwards outside Shepherd's Bush tube station on Sat 16th of...
https://www.meetup.com/West-London-Coders/events/258732720/</t>
  </si>
  <si>
    <t>02/15/2019 04:49:49.000Z</t>
  </si>
  <si>
    <t>https://www.google.com/calendar/event?eid=MzEzZnUwYjZyOGw3b3M4dXZlaWVvbDYwNnAgenphZXJvY2FsLmxvbmRvbnNlbDFAbQ&amp;ctz=Europe/London</t>
  </si>
  <si>
    <t>A Year of Scala in the City &amp; WIN a ticket to Scala Days 10 Year Anniversary</t>
  </si>
  <si>
    <t>Medidata Solutions (12 Hammersmith Grove, London, United Kingdom W6 7AP)</t>
  </si>
  <si>
    <t>Scala in the City
Thursday, February 28 at 6:00 PM
It's our 1 Year Anniversary of Scala in the City! We are thrilled to be celebrating the success of a full year of the Scala in the City Meet-ups and w...
https://www.meetup.com/Scala-in-the-City/events/258763565/</t>
  </si>
  <si>
    <t>02/15/2019 04:49:54.000Z</t>
  </si>
  <si>
    <t>https://www.google.com/calendar/event?eid=N2ZiMmE4b2xiMW9zbWoxMzU1YTBrYjdsc3UgenphZXJvY2FsLmxvbmRvbnNlbDFAbQ&amp;ctz=Europe/London</t>
  </si>
  <si>
    <t>"Microservices" - JS Roundabout #20 @ Beamery</t>
  </si>
  <si>
    <t>Beamery (131 Finsbury Pavement, London, United Kingdom EC2A 1NT)</t>
  </si>
  <si>
    <t>The JS Roundabout
Tuesday, March 5 at 6:00 PM
**IMPORTANT NOTICE**: You must sign up on Eventbrite to attend this event: https://bit.ly/2UMHqMH - this is for security reasons so please ensure that...
https://www.meetup.com/The-JS-Roundabout/events/258789535/</t>
  </si>
  <si>
    <t>02/15/2019 04:49:56.000Z</t>
  </si>
  <si>
    <t>https://www.google.com/calendar/event?eid=Nm8zOXZhczJvcTNwajhmZzRoZHNqNjM2amggenphZXJvY2FsLmxvbmRvbnNlbDFAbQ&amp;ctz=Europe/London</t>
  </si>
  <si>
    <t>Finch's Pub (12a Finsbury Square, Moorgate, EC2A 1AN, London, United Kingdom)</t>
  </si>
  <si>
    <t>The London MariaDB Meetup Group
Tuesday, March 12 at 7:00 PM
I am happy to announce that we will host another live event at The Finch. As usual, we will start at 6.30pm with a bit of networking. Presentations wi...
https://www.meetup.com/The-London-MariaDB-Meetup-Group/events/258900812/</t>
  </si>
  <si>
    <t>02/15/2019 04:52:20.000Z</t>
  </si>
  <si>
    <t>https://www.google.com/calendar/event?eid=Mmdxc2RyYThxNTNldmgxaDJkaWgxcm04NG8genphZXJvY2FsLmxvbmRvbnNlbDFAbQ&amp;ctz=Europe/London</t>
  </si>
  <si>
    <t xml:space="preserve">Where did that data come from? The importance of data provenance and lineage </t>
  </si>
  <si>
    <t>MarkLogic EMEA HQ (41 Lothbury, London, EC2R 7HF, United Kingdom)</t>
  </si>
  <si>
    <t>MarkLogic MeetUp Group UK
Wednesday, April 3 at 5:30 PM
Save the date! We’re kick-starting our MarkLogic MeetUp series in London again, and will be back with a bang on Wednesday 3rd April. We’re putting the...
https://www.meetup.com/MarkLogic-User-Group-UK/events/258902863/</t>
  </si>
  <si>
    <t>02/15/2019 04:52:21.000Z</t>
  </si>
  <si>
    <t>https://www.google.com/calendar/event?eid=MnFmMnRpZjh0Yzk4czJqcG90bzQ0aGM0YnUgenphZXJvY2FsLmxvbmRvbnNlbDFAbQ&amp;ctz=Europe/London</t>
  </si>
  <si>
    <t>ScaleForEtail E-commerce Masterclass</t>
  </si>
  <si>
    <t>One Alfred Place (1 Alfred Pl, London, United Kingdom WC1E 7EB)</t>
  </si>
  <si>
    <t>Amazon &amp; Online Selling - ScaleForEtail London
Thursday, May 23 at 10:00 AM
Save the date! 🙂 We will be hosting an all day masterclass from 10am on the 23rd of May at One Alfred Place in London. Details of the speaker and agen...
Price: 399.99 GBP
https://www.meetup.com/Amazon-Online-Seller/events/258902586/</t>
  </si>
  <si>
    <t>02/15/2019 04:52:23.000Z</t>
  </si>
  <si>
    <t>https://www.google.com/calendar/event?eid=NDF1a3VxaHJkb2F1MWhyOTlocWE2MWVmcWcgenphZXJvY2FsLmxvbmRvbnNlbDFAbQ&amp;ctz=Europe/London</t>
  </si>
  <si>
    <t>March 2019 SQL London Event</t>
  </si>
  <si>
    <t>London SQL Server User Group
Monday, March 18 at 6:00 PM
Our sponsor for the meeting will be: TBA  This month, Kevin Boles will be presenting Common TSQL Mistakes  There will be refreshments between the pres...
https://www.meetup.com/London-SQL-Server-User-Group/events/257615083/</t>
  </si>
  <si>
    <t>02/15/2019 04:52:38.000Z</t>
  </si>
  <si>
    <t>https://www.google.com/calendar/event?eid=MjBpNzYycnJzMHFydGg2dG4wZG85YXY4bTAgenphZXJvY2FsLmxvbmRvbnNlbDFAbQ&amp;ctz=Europe/London</t>
  </si>
  <si>
    <t>TapasValley de Marzo (último tapas antes del Brexit deadline)</t>
  </si>
  <si>
    <t>TapasValley Londres
Friday, March 8 at 6:30 PM
Nos vemos el 8 de Marzo para el último TapasValley antes de la fecha oficial del Brexit. Puede ser la última oportunidad para tomar cervezas españolas...
https://www.meetup.com/TapasValley/events/258855280/</t>
  </si>
  <si>
    <t>02/15/2019 04:52:40.000Z</t>
  </si>
  <si>
    <t>https://www.google.com/calendar/event?eid=NTl0ZWs1cWVkMDJyM3RraTlsdnVyZDEzZGQgenphZXJvY2FsLmxvbmRvbnNlbDFAbQ&amp;ctz=Europe/London</t>
  </si>
  <si>
    <t>Balancing Motherhood and Business - REGISTER VIA EVENTBRITE</t>
  </si>
  <si>
    <t>MHP Communications (6-11 Agar St, London, United Kingdom WC2N 4HN)</t>
  </si>
  <si>
    <t>Women of Wearables
Wednesday, March 27 at 6:00 PM
Please register via Eventbrite - https://www.eventbrite.com/e/balancing-motherhood-and-business-panel-giveaway-tickets-55375476541 If anyone knows wha...
https://www.meetup.com/Women-of-Wearables/events/258866034/</t>
  </si>
  <si>
    <t>02/15/2019 04:52:43.000Z</t>
  </si>
  <si>
    <t>https://www.google.com/calendar/event?eid=MmFnODA4YzM0M3RnbjY5bHQ3ZW1yaTdzNGwgenphZXJvY2FsLmxvbmRvbnNlbDFAbQ&amp;ctz=Europe/London</t>
  </si>
  <si>
    <t>Kodiri.com - Learn coding and break into the tech market!
Tuesday, February 26 at 6:00 PM
Do you know which is the most popular programming language today? It's JavaScript! Actually, according to GitHub -the Bible of coding-, Javascript is ...
https://www.meetup.com/kodiri/events/258867604/</t>
  </si>
  <si>
    <t>02/15/2019 04:52:45.000Z</t>
  </si>
  <si>
    <t>https://www.google.com/calendar/event?eid=NWRkYXUxbWMyMnNqYjQ4cnNkNXNzaTFtZjYgenphZXJvY2FsLmxvbmRvbnNlbDFAbQ&amp;ctz=Europe/London</t>
  </si>
  <si>
    <t>Live Webinar - Toxic fashion; chemicals used in the textile industry</t>
  </si>
  <si>
    <t>London Fashion &amp; Creative Startups
Wednesday, February 20 at 6:30 PM
Understanding the chemicals used in clothing manufacturing and in the production of textiles is central in the debate around sustainable fashion. Are ...
https://www.meetup.com/London-Fashion-Creative-Startups/events/258867638/</t>
  </si>
  <si>
    <t>02/15/2019 08:00:50.000Z</t>
  </si>
  <si>
    <t>https://www.google.com/calendar/event?eid=NXE3OGQ2aWN0ZmZtcHJkMWFjazB0Y3BmdTIgenphZXJvY2FsLmxvbmRvbnNlbDFAbQ&amp;ctz=Europe/London</t>
  </si>
  <si>
    <t>The Human Side of Tech</t>
  </si>
  <si>
    <t>HumanOps London
Thursday, February 28 at 6:30 PM
HumanOps is a community of technologists who get together to talk about the human aspects of working in tech today. We have some amazing talks this ti...
https://www.meetup.com/HumanOps-London/events/258868660/</t>
  </si>
  <si>
    <t>02/15/2019 08:00:54.000Z</t>
  </si>
  <si>
    <t>https://www.google.com/calendar/event?eid=MjhhcjlhZzlnOGU4a2JlaWEzaTY5dTZrYmYgenphZXJvY2FsLmxvbmRvbnNlbDFAbQ&amp;ctz=Europe/London</t>
  </si>
  <si>
    <t>Blockchain in the Digital Economy (BIDE) 2019</t>
  </si>
  <si>
    <t>Queen's Tower (7 Imperial College Rd, London, United Kingdom SW7 2AZ)</t>
  </si>
  <si>
    <t>London Blockchain Labs
Saturday, March 23 at 8:30 AM
The Blockchain In the Digital Economy (BIDE) Conference by London Blockchain Labs is bringing together academics, student talent, professionals and po...
https://www.meetup.com/lbl-events/events/258870410/</t>
  </si>
  <si>
    <t>02/15/2019 08:01:01.000Z</t>
  </si>
  <si>
    <t>https://www.google.com/calendar/event?eid=M3ZzbG51OWR1cDVtOWw1Mjdtamhib3BwOHYgenphZXJvY2FsLmxvbmRvbnNlbDFAbQ&amp;ctz=Europe/London</t>
  </si>
  <si>
    <t>Seeking Nirvana: Achieving predictability in a complex world With Jose Casal</t>
  </si>
  <si>
    <t>Ticketmaster (4 Pentonville Road, London, N1 9HF, United Kingdom)</t>
  </si>
  <si>
    <t>Kanban Coaching Exchange
Thursday, February 21 at 6:30 PM
Seeking Nirvana: Achieving predictability in a complex world As Simon Wardley says: “predictability is a measure of how accurately we can anticipate s...
https://www.meetup.com/KanbanCoachingExchangeKCE/events/255765238/</t>
  </si>
  <si>
    <t>02/15/2019 08:01:07.000Z</t>
  </si>
  <si>
    <t>https://www.google.com/calendar/event?eid=Nmhjc2Y2ZGFnamMzOGc5b3BubjVxZjcwcGUgenphZXJvY2FsLmxvbmRvbnNlbDFAbQ&amp;ctz=Europe/London</t>
  </si>
  <si>
    <t>EC2A 4PS (Phipp St, London, United Kingdom EC2A 4PS)</t>
  </si>
  <si>
    <t>City of London Financial Markets Trading Meetup
Wednesday, March 6 at 6:30 PM
Perhaps you’re a fantastically talented trader but you just don’t know it yet! Are you keen to get into the financial industry and start working as a ...
https://www.meetup.com/City-of-London-Financial-Markets-Trading-Meetup/events/258870743/</t>
  </si>
  <si>
    <t>02/15/2019 08:01:12.000Z</t>
  </si>
  <si>
    <t>https://www.google.com/calendar/event?eid=MGY3bjB0cWlrbWhsdGt1ZGFjMm8zaDFtczkgenphZXJvY2FsLmxvbmRvbnNlbDFAbQ&amp;ctz=Europe/London</t>
  </si>
  <si>
    <t>Learn R- introduction</t>
  </si>
  <si>
    <t>Wework (12 Hammersmith Grove (Room 1E), London, United Kingdom W6 0NW)</t>
  </si>
  <si>
    <t>FREE ! Learn R for Big Data / Data Science
Thursday, February 28 at 5:00 PM
Hi guys, this is a chance to learn and network.
https://www.meetup.com/Learn-R-for-Big-Data/events/256950664/</t>
  </si>
  <si>
    <t>02/15/2019 08:01:14.000Z</t>
  </si>
  <si>
    <t>https://www.google.com/calendar/event?eid=M3YwMmtqcjdxbG9kMXYzdWNybHRtZnFidGkgenphZXJvY2FsLmxvbmRvbnNlbDFAbQ&amp;ctz=Europe/London</t>
  </si>
  <si>
    <t>How Barclays Bank runs Design Sprints</t>
  </si>
  <si>
    <t>Barclays Global Headquarters (1 Churchill Place, Canary Wharf, Presentation Suite 2, London, United Kingdom E14 5HP)</t>
  </si>
  <si>
    <t>Design Sprints London
Wednesday, February 27 at 6:30 PM
Barclays is a global financial giant with a strong track record in innovation. Modern banking would not be the same without Barclays revolutionary sol...
https://www.meetup.com/Design-Sprints-London/events/258866871/</t>
  </si>
  <si>
    <t>02/15/2019 08:01:22.000Z</t>
  </si>
  <si>
    <t>https://www.google.com/calendar/event?eid=NHQ4ZzM0MTA3cDNzZm9vbHY1Z210bmU2YTQgenphZXJvY2FsLmxvbmRvbnNlbDFAbQ&amp;ctz=Europe/London</t>
  </si>
  <si>
    <t>Text Mining Knowledge Graphs</t>
  </si>
  <si>
    <t>Royal Academy of Engineering (3 Carlton House Terrace, St.James's, SW1Y 5DG, London, United Kingdom)</t>
  </si>
  <si>
    <t>Grakn London Engineers
Thursday, March 21 at 6:30 PM
# # # #  Text Mining Knowledge GraphsText is the medium used to store the tremendous wealth of scientific knowledge regarding the world we live in. Howeve...
https://www.meetup.com/grakn-london/events/258818823/</t>
  </si>
  <si>
    <t>02/15/2019 08:01:25.000Z</t>
  </si>
  <si>
    <t>https://www.google.com/calendar/event?eid=NXRtOXZkNzc3YjhqbWdrNjUwazg1OTJtdmMgenphZXJvY2FsLmxvbmRvbnNlbDFAbQ&amp;ctz=Europe/London</t>
  </si>
  <si>
    <t>Crash Course in Reinforcement Learning</t>
  </si>
  <si>
    <t>CodeNode (10 South Pl, London, United Kingdom EC2M 7EB)</t>
  </si>
  <si>
    <t>Central London Data Science Project Nights
Wednesday, February 20 at 7:00 PM
It’s been the most requested topic for quite a while, and it’s finally here! In this months meetup we will be working with reinforcement learning.  Bu...
https://www.meetup.com/central_london_data_science/events/258879299/</t>
  </si>
  <si>
    <t>02/15/2019 08:01:29.000Z</t>
  </si>
  <si>
    <t>https://www.google.com/calendar/event?eid=NGJncG5xb3RsdmxvamhsNmFnN3IxOWg3b3IgenphZXJvY2FsLmxvbmRvbnNlbDFAbQ&amp;ctz=Europe/London</t>
  </si>
  <si>
    <t>understanding machine learning systems by Jason from Google</t>
  </si>
  <si>
    <t>London AI Tech Talks
Friday, February 15 at 6:00 PM
Due to the audio issue onsite last time, we are able to reschedule this talk as webinar. Join us online, you can listen, watch, Q&amp;A with speakers from...
https://www.meetup.com/London-AI-Tech-Talk/events/258881861/</t>
  </si>
  <si>
    <t>02/15/2019 08:01:32.000Z</t>
  </si>
  <si>
    <t>https://www.google.com/calendar/event?eid=M2Vmc2wwc2QwN2s3YWY0OW41ZmhsMjZpOG0genphZXJvY2FsLmxvbmRvbnNlbDFAbQ&amp;ctz=Europe/London</t>
  </si>
  <si>
    <t>Case study session - How to make good business contact in Japan</t>
  </si>
  <si>
    <t>Meeting Room in Shoreditch London (Unit 1, 5 Baldwin Street, LONDON, United Kingdom W10 6TP)</t>
  </si>
  <si>
    <t>Do Business With Japan - London
Wednesday, February 27 at 7:00 PM
Are you interested in doing business with Japan? Please bring any grand or small questions...your fellow members will try to answer to them and share ...
Price: 5.00 GBP
https://www.meetup.com/Do-Business-with-Japan-London/events/258889346/</t>
  </si>
  <si>
    <t>02/15/2019 08:01:33.000Z</t>
  </si>
  <si>
    <t>https://www.google.com/calendar/event?eid=NGJubmVmNW4xMnUydDJsbGg3NmxxZ3ZnYTMgenphZXJvY2FsLmxvbmRvbnNlbDFAbQ&amp;ctz=Europe/London</t>
  </si>
  <si>
    <t>CEC London &amp; UCL Screening of Closing the Loop</t>
  </si>
  <si>
    <t>Gower Street (Gower St, London, United Kingdom)</t>
  </si>
  <si>
    <t>Circular Economy Club | London
Friday, March 8 at 4:00 PM
https://www.eventbrite.co.uk/e/circular-economy-club-london-ucl-closing-the-loop-screening-tickets-56325899281
https://www.meetup.com/CECLondon/events/258893685/</t>
  </si>
  <si>
    <t>02/15/2019 08:01:34.000Z</t>
  </si>
  <si>
    <t>https://www.google.com/calendar/event?eid=Mm9lODBqbTFocW5tM2QxNDF0aGQwajQ3ZjEgenphZXJvY2FsLmxvbmRvbnNlbDFAbQ&amp;ctz=Europe/London</t>
  </si>
  <si>
    <t>Building a Bank on Microsoft Azure</t>
  </si>
  <si>
    <t>UK Azure User Group
Monday, March 18 at 6:30 PM
A unique opportunity to hear from Andrew Smith, the CTO of ClearBank, the first clearing bank in 250 years on how they disrupted the banking industry ...
https://www.meetup.com/UKAzureUserGroup/events/258883320/</t>
  </si>
  <si>
    <t>02/15/2019 08:01:35.000Z</t>
  </si>
  <si>
    <t>https://www.google.com/calendar/event?eid=NGJhYXJyamF1YmVqMjJtdGo0dHBoaWhlYjIgenphZXJvY2FsLmxvbmRvbnNlbDFAbQ&amp;ctz=Europe/London</t>
  </si>
  <si>
    <t>The Reserve // UCL // Ben Livshits (Brave) // Blockchain discussion group</t>
  </si>
  <si>
    <t>UCL Institute of Education (IOE) (20 Bedford Way, London, United Kingdom WC1H 0AL)</t>
  </si>
  <si>
    <t>The Reserve - Crypto &amp; Token Issuance Analysis London
Wednesday, February 27 at 7:00 PM
Are you interested in the cryptocurrency and blockchain space? If the answer is Yes, we want to invite you to our new meetup series ran in conjunction...
https://www.meetup.com/The-Reserve-London/events/258894183/</t>
  </si>
  <si>
    <t>02/15/2019 08:01:36.000Z</t>
  </si>
  <si>
    <t>https://www.google.com/calendar/event?eid=NGNsZ2traTZmZDdibDR0ZmJuN3BndmtiaTkgenphZXJvY2FsLmxvbmRvbnNlbDFAbQ&amp;ctz=Europe/London</t>
  </si>
  <si>
    <t>Prometheus London - March</t>
  </si>
  <si>
    <t>The White Chapel Building (10 Whitechapel High St, London, United Kingdom E1 8QS)</t>
  </si>
  <si>
    <t>Prometheus London User Group
Thursday, March 7 at 6:30 PM
Hello London!!!! We have a great line up for March with a number of speakers able to talk about various topics in the Prometheus ecosystem. ▶︎ Matthia...
https://www.meetup.com/Prometheus-London/events/258726107/</t>
  </si>
  <si>
    <t>02/15/2019 08:01:38.000Z</t>
  </si>
  <si>
    <t>https://www.google.com/calendar/event?eid=NW5tM2wyMjZzcXR1dTVkY2ZiMHB1dW9ubGEgenphZXJvY2FsLmxvbmRvbnNlbDFAbQ&amp;ctz=Europe/London</t>
  </si>
  <si>
    <t>Successful Founders Series: Fashion tech (Heikki Haldre)</t>
  </si>
  <si>
    <t>London Startups
Wednesday, February 27 at 6:00 PM
THIS IS A TICKETED EVENT - BOOK YOUR TICKET IN THE LINK BELOW:https://www.startupgrind.com/events/details/startup-grind-london-presents-successful-fou...
https://www.meetup.com/startups-london/events/258892953/</t>
  </si>
  <si>
    <t>02/15/2019 08:01:39.000Z</t>
  </si>
  <si>
    <t>https://www.google.com/calendar/event?eid=MTIwb202bmxmYTEycmRha3ZycTRydGhuZzkgenphZXJvY2FsLmxvbmRvbnNlbDFAbQ&amp;ctz=Europe/London</t>
  </si>
  <si>
    <t xml:space="preserve">ReactJS Girls London - March Meetup </t>
  </si>
  <si>
    <t>YLD (124 Aldersgate St, London, United Kingdom EC1A 4JQ)</t>
  </si>
  <si>
    <t>React.JS Girls London
Tuesday, March 19 at 6:00 PM
Hey everyone! Our ReactJS Girls London March meetup will be on the 19th March at YLD offices! EVENT DETAILS *TBC* If you'll like to speak, please send...
https://www.meetup.com/ReactJS-Girls-London/events/258898690/</t>
  </si>
  <si>
    <t>02/15/2019 08:01:40.000Z</t>
  </si>
  <si>
    <t>https://www.google.com/calendar/event?eid=MmRocW41MGVxYzRxN2VvbnMwdTlvYWNhMWQgenphZXJvY2FsLmxvbmRvbnNlbDFAbQ&amp;ctz=Europe/London</t>
  </si>
  <si>
    <t>The London Traders Network March 2019 Social</t>
  </si>
  <si>
    <t>The London Traders Network
Wednesday, March 20 at 6:30 PM
Fellow traders, Its time for our second social event of 2019! You know the drill by now: The beer-call is just that. A chance for you to get out from ...
https://www.meetup.com/TheLondonTradersNetwork/events/258898766/</t>
  </si>
  <si>
    <t>02/15/2019 08:01:41.000Z</t>
  </si>
  <si>
    <t>https://www.google.com/calendar/event?eid=M3ZyaGcxMWk4YnNwcHVhMDJwbGZqYzV2dmcgenphZXJvY2FsLmxvbmRvbnNlbDFAbQ&amp;ctz=Europe/London</t>
  </si>
  <si>
    <t>Customer Success Meetup at Onfido</t>
  </si>
  <si>
    <t>Onfido (3 Finsbury Ave, London, United Kingdom EC2M 2PA)</t>
  </si>
  <si>
    <t>London Customer Success Meetup
Tuesday, February 19 at 6:00 PM
Hello Everyone! Our February MeetUp will be hosted by Onfido and they will give us insight into what Customer Success looks like at Onfido! When: 19th...
https://www.meetup.com/CSM-london/events/258790875/</t>
  </si>
  <si>
    <t>02/15/2019 08:01:47.000Z</t>
  </si>
  <si>
    <t>https://www.google.com/calendar/event?eid=MmcyNGQzbHNqdm5hNDBtN3Y0NWExMzM1YnYgenphZXJvY2FsLmxvbmRvbnNlbDFAbQ&amp;ctz=Europe/London</t>
  </si>
  <si>
    <t>January design lab @Trainline</t>
  </si>
  <si>
    <t>Trainline (120 Holborn, London, United Kingdom EC1N 2TD)</t>
  </si>
  <si>
    <t>Design Lab London
Wednesday, February 27 at 6:30 PM
This is design lab A community of designers that get together each month to talk shop, share ideas and designs, and get to know one another. This mont...
https://www.meetup.com/DesignLabLondon/events/258790908/</t>
  </si>
  <si>
    <t>02/15/2019 08:01:51.000Z</t>
  </si>
  <si>
    <t>https://www.google.com/calendar/event?eid=M3JmYjVtNXA0dW01NnJzMGlpbzNkb3FtaG0genphZXJvY2FsLmxvbmRvbnNlbDFAbQ&amp;ctz=Europe/London</t>
  </si>
  <si>
    <t>ScaleForEtail @ Amazon HQ</t>
  </si>
  <si>
    <t>Amazon &amp; Online Selling - ScaleForEtail London
Tuesday, April 9 at 6:00 PM
The date of this event has been confirmed and the content will be announced nearer the time. What do we know? ⭐ We're at Amazon HQ. If you've not been...
Price: 40.00 GBP
https://www.meetup.com/Amazon-Online-Seller/events/258792050/</t>
  </si>
  <si>
    <t>02/15/2019 08:01:55.000Z</t>
  </si>
  <si>
    <t>https://www.google.com/calendar/event?eid=MDBrOWZyamFkamlhNWRzdjllNHA3MDE2YnMgenphZXJvY2FsLmxvbmRvbnNlbDFAbQ&amp;ctz=Europe/London</t>
  </si>
  <si>
    <t>Large Companies Transformation Journey - TWO IN  ONE NIGHT!</t>
  </si>
  <si>
    <t>Agile Evangelists
Thursday, February 21 at 6:30 PM
It is not common to have large companies talking about their journey towards an Agile transformation, but during this event you will be able to see wh...
https://www.meetup.com/Agile-Evangelists/events/258278316/</t>
  </si>
  <si>
    <t>02/15/2019 08:01:58.000Z</t>
  </si>
  <si>
    <t>https://www.google.com/calendar/event?eid=MW5rMWhuNWFtYmdhMTZwcjNkZGsycWM2aGIgenphZXJvY2FsLmxvbmRvbnNlbDFAbQ&amp;ctz=Europe/London</t>
  </si>
  <si>
    <t>Amazon &amp; Online Selling - ScaleForEtail London
Wednesday, April 10 at 10:00 AM
Save the date! 🙂 We will be hosting an all-day masterclass from 10 am on the 10th of April at One Alfred Place in London. Details of the speaker and a...
Price: 399.99 GBP
https://www.meetup.com/Amazon-Online-Seller/events/258792171/</t>
  </si>
  <si>
    <t>02/15/2019 08:02:01.000Z</t>
  </si>
  <si>
    <t>https://www.google.com/calendar/event?eid=NTdpMTVzNXMxMXRzb2t0am5zdW5xanNvZjMgenphZXJvY2FsLmxvbmRvbnNlbDFAbQ&amp;ctz=Europe/London</t>
  </si>
  <si>
    <t>Things You (probably) Didn’t Know You Can do with a Hash Table!</t>
  </si>
  <si>
    <t>Protiviti Ltd (32 London Bridge St, London, United Kingdom SE1 9SG)</t>
  </si>
  <si>
    <t>SAS User Group UK &amp; Ireland
Tuesday, February 19 at 6:00 PM
SUGUKI has a special guest - Don Henderson! If you are interested in the power of the SAS hash table, well - Don (and Paul "Hashman" Dorfman) literall...
https://www.meetup.com/SUGUKI/events/257983611/</t>
  </si>
  <si>
    <t>02/15/2019 08:02:05.000Z</t>
  </si>
  <si>
    <t>https://www.google.com/calendar/event?eid=MTFmZHYxMWU4aDkxbjZjZWFldTRsdHQ3Y2kgenphZXJvY2FsLmxvbmRvbnNlbDFAbQ&amp;ctz=Europe/London</t>
  </si>
  <si>
    <t>SEAM #23 – Wellbeing: Learning from Extremes (Felicity Ward!) Placeholder</t>
  </si>
  <si>
    <t>Study Of Enterprise Agility Meetup (SEAM) - London
Tuesday, March 5 at 6:30 PM
It goes without saying that people’s mental health plays a massive part in any successful enterprise so in SEAM #23 we'll be focusing on Mental Well-b...
https://www.meetup.com/Study-Of-Enterprise-Agility-Meetup/events/258812598/</t>
  </si>
  <si>
    <t>02/15/2019 08:02:07.000Z</t>
  </si>
  <si>
    <t>https://www.google.com/calendar/event?eid=MTM4bGcxNGh0bnV2ZzMwdDRic2NnY2VxbWEgenphZXJvY2FsLmxvbmRvbnNlbDFAbQ&amp;ctz=Europe/London</t>
  </si>
  <si>
    <t>Stand tall, Stand out, Be seen | PRECIOUS Conference 2019</t>
  </si>
  <si>
    <t>University of East London Stratford Campus (University of East London Stratford Campus, London, United Kingdom E15 4JE)</t>
  </si>
  <si>
    <t>Precious
Saturday, March 30 at 9:00 AM
Our first ever conference builds on the success of the Precious Awards,now in their 13th year. The theme of our conference is VISIBILITY – ‘Howto stan...
Price: 35.00 GBP
https://www.meetup.com/PRECIOUSONLINE/events/258827663/</t>
  </si>
  <si>
    <t>02/15/2019 08:02:09.000Z</t>
  </si>
  <si>
    <t>https://www.google.com/calendar/event?eid=NHI3NjFyMzJ2anZlNmZ1bmVib2g4aXI5c20genphZXJvY2FsLmxvbmRvbnNlbDFAbQ&amp;ctz=Europe/London</t>
  </si>
  <si>
    <t>London Network Automation meetup #9</t>
  </si>
  <si>
    <t>London Network Automation Meetup
Thursday, February 28 at 6:00 PM
Hi everyone, I hope you had a great start of the year so far! We are excited to announce the next LNAM Meetup #9 for 28th February at the amazing Equi...
https://www.meetup.com/London-Network-Automation-Meetup/events/258788126/</t>
  </si>
  <si>
    <t>02/15/2019 08:02:13.000Z</t>
  </si>
  <si>
    <t>https://www.google.com/calendar/event?eid=MjMzaWM1a2pycjAwNTNmcTI0YmlzdDNlbHAgenphZXJvY2FsLmxvbmRvbnNlbDFAbQ&amp;ctz=Europe/London</t>
  </si>
  <si>
    <t xml:space="preserve">Code your Business Landing page with CSS Bootstrap </t>
  </si>
  <si>
    <t>South London  Coding &amp; Digital Marketing Meetup
Tuesday, March 5 at 6:30 PM
This is a FREE Code your Landing page with **Bootstrap** 🙌 👉In this workshop you will be:👈 - Introduction to Bootstrap and its grid system- Work with ...
https://www.meetup.com/coding-digital-marketing-south-london/events/258831988/</t>
  </si>
  <si>
    <t>02/15/2019 08:02:14.000Z</t>
  </si>
  <si>
    <t>https://www.google.com/calendar/event?eid=N3BlbmZmM2VvZnM1bHB1NDBkYzEwdnY3YTYgenphZXJvY2FsLmxvbmRvbnNlbDFAbQ&amp;ctz=Europe/London</t>
  </si>
  <si>
    <t xml:space="preserve">Bitcoin and Blockchain London - XVIII - Mario Gibney - Interview </t>
  </si>
  <si>
    <t>Bitcoin and Blockchain London
Tuesday, February 19 at 8:00 PM
Hi,  join us on Tuesday, Feb. 19th for another great streaming on BitKnow YouTube channel:  https://www.youtube.com/watch?v=JSk6cgs5o0M We are going t...
https://www.meetup.com/meetup-group-CTLvxHDd/events/258922399/</t>
  </si>
  <si>
    <t>02/15/2019 08:04:20.000Z</t>
  </si>
  <si>
    <t>https://www.google.com/calendar/event?eid=NDJwMnBza3AzZGl1bjNtYWR2N2lsaXUxcGggenphZXJvY2FsLmxvbmRvbnNlbDFAbQ&amp;ctz=Europe/London</t>
  </si>
  <si>
    <t>The Angel (, London, United Kingdom N1 0PS)</t>
  </si>
  <si>
    <t>Make Club - Make your ideas happen together
Tuesday, March 5 at 7:00 PM
Make Club is about action over talking, learning together by making together and actually doing something with your ideas. Join us every Wednesday for...
Price: 5.00 GBP
https://www.meetup.com/Make-Club-Make-your-ideas-happen-together/events/258923876/</t>
  </si>
  <si>
    <t>https://www.google.com/calendar/event?eid=N2hrMWFzZGRmYWlqamM4ZW4yNG1kZTI1cXQgenphZXJvY2FsLmxvbmRvbnNlbDFAbQ&amp;ctz=Europe/London</t>
  </si>
  <si>
    <t>February meeting</t>
  </si>
  <si>
    <t>C++ London
Monday, February 25 at 7:00 PM
*****Please also register on SkillsMatter's site in order to gain access:https://skillsmatter.com/meetups/11850-c-plus-plus-london-february***** The p...
https://www.meetup.com/CppLondon/events/258785369/</t>
  </si>
  <si>
    <t>02/15/2019 08:04:22.000Z</t>
  </si>
  <si>
    <t>https://www.google.com/calendar/event?eid=NGUybDlrczc2cTA5anMwaG1jZGtyYm1hbDIgenphZXJvY2FsLmxvbmRvbnNlbDFAbQ&amp;ctz=Europe/London</t>
  </si>
  <si>
    <t>Junior UX Crunch: User Testing 101 with Cyber-Duck and Seamless.ly</t>
  </si>
  <si>
    <t>Junior UX Crunch - London - Tech Circus
Tuesday, March 5 at 6:00 PM
Usability testing is a technique used in user-centered interaction design to evaluate a product by testing it on users. This is often seen as an irrep...
https://www.meetup.com/JuniorUXCrunch/events/258924245/</t>
  </si>
  <si>
    <t>02/15/2019 08:04:23.000Z</t>
  </si>
  <si>
    <t>https://www.google.com/calendar/event?eid=MHVpMnZkNXBidDllbjQ3bTd0MW1mZnQ4czkgenphZXJvY2FsLmxvbmRvbnNlbDFAbQ&amp;ctz=Europe/London</t>
  </si>
  <si>
    <t>Native Web Apps with WebAssembly and Algebraic Datatypes</t>
  </si>
  <si>
    <t>Secret Escapes office, 4th Floor (120 Holborn, London, United Kingdom EC1N 2TD)</t>
  </si>
  <si>
    <t>React Advanced London
Wednesday, February 27 at 6:00 PM
As promised, we continue our quarterly event with February event at Secret Escapes office. This time, we'll host talks about React with WebAssembly an...
https://www.meetup.com/React-Advanced/events/258924199/</t>
  </si>
  <si>
    <t>02/15/2019 08:04:24.000Z</t>
  </si>
  <si>
    <t>https://www.google.com/calendar/event?eid=NHVyaXZtNmJkNHM2MGE0MzF2M3Y1bWhnZG0genphZXJvY2FsLmxvbmRvbnNlbDFAbQ&amp;ctz=Europe/London</t>
  </si>
  <si>
    <t xml:space="preserve">What everyone needs to know about flow with Andy Carmichael </t>
  </si>
  <si>
    <t>Kanban Coaching Exchange
Thursday, February 21 at 6:30 PM
What do you think are the most important aspects of Lean, Agile and Kanban, that everyone working in knowledge work should know about? And how do you ...
https://www.meetup.com/KanbanCoachingExchangeKCE/events/258871377/</t>
  </si>
  <si>
    <t>02/15/2019 08:04:25.000Z</t>
  </si>
  <si>
    <t>https://www.google.com/calendar/event?eid=NnRrdTdsdHIxNzczYjlodmVva3YwYmRzdDAgenphZXJvY2FsLmxvbmRvbnNlbDFAbQ&amp;ctz=Europe/London</t>
  </si>
  <si>
    <t xml:space="preserve">Business Networking &amp; Growth in Collaboration with HSBC </t>
  </si>
  <si>
    <t>HSBC Small Business Networking
Tuesday, February 26 at 6:00 PM
HSBC UK Small Business Banking &amp; Growth London are hosting our first joint event. It is with great pleasure that we invite you to join us for an eveni...
https://www.meetup.com/HSBC-Small-Business-Networking/events/258926686/</t>
  </si>
  <si>
    <t>02/15/2019 08:04:26.000Z</t>
  </si>
  <si>
    <t>https://www.google.com/calendar/event?eid=MGNzc2lwZmViMW83cHJpcm05MDhsM2x1cTYgenphZXJvY2FsLmxvbmRvbnNlbDFAbQ&amp;ctz=Europe/London</t>
  </si>
  <si>
    <t>Hacking Growth an How To Guide!</t>
  </si>
  <si>
    <t>Innovators Group - London
Wednesday, March 13 at 6:00 PM
What can you do to drive growth in your company? How can improve acquisition, activation or retention? Learn how to host and run your own Growth Desig...
Price: 25.00 GBP
https://www.meetup.com/groworks/events/258924507/</t>
  </si>
  <si>
    <t>02/15/2019 08:04:27.000Z</t>
  </si>
  <si>
    <t>https://www.google.com/calendar/event?eid=NzM5a2tzaTh0ZWNyMGtpZThmZzBuOWFlcmQgenphZXJvY2FsLmxvbmRvbnNlbDFAbQ&amp;ctz=Europe/London</t>
  </si>
  <si>
    <t>8th RecSys London Event - hosted by BBC</t>
  </si>
  <si>
    <t>BBC Broadcast Centre (201 Wood Ln, London, United Kingdom W12 7TU)</t>
  </si>
  <si>
    <t>RecSys - London
Wednesday, April 10 at 6:30 PM
DATE: Wednesday 10th of April, starts at 6.30pm PLACE: Broadcast Centre, 201 Wood Lane, London, W12 7TQ ATTENDEE LIMIT: 50* *You'd like to bring guest...
https://www.meetup.com/RecSys-London/events/258866520/</t>
  </si>
  <si>
    <t>02/15/2019 08:04:28.000Z</t>
  </si>
  <si>
    <t>https://www.google.com/calendar/event?eid=M2dxcWQ3NWZlY3N0Y3BiYnE1bzI4ZDExZzUgenphZXJvY2FsLmxvbmRvbnNlbDFAbQ&amp;ctz=Europe/London</t>
  </si>
  <si>
    <t>Blockchain Projects That Actually Built Something!</t>
  </si>
  <si>
    <t>Wiser (10 Baker's Yard, London, United Kingdom)</t>
  </si>
  <si>
    <t>London Cryptocurrency and Blockchain Beginners
Wednesday, March 6 at 6:30 PM
Blockchain Beginners is BACK! This month we take a look at real projects delivering real products. In a marketplace where the norm seems to be to rais...
https://www.meetup.com/London-Cryptocurrency-and-Blockchain-Beginners/events/258934010/</t>
  </si>
  <si>
    <t>https://www.google.com/calendar/event?eid=M2l1MTRlZTNtcWRxYzgxOW5oMWE0Z2k3OG8genphZXJvY2FsLmxvbmRvbnNlbDFAbQ&amp;ctz=Europe/London</t>
  </si>
  <si>
    <t>OpenInfraDays UK</t>
  </si>
  <si>
    <t>Etc.Venues (, London, United Kingdom EC1A 4HD)</t>
  </si>
  <si>
    <t>London OpenStack Meetup
Monday, April 1 at 8:30 AM
OpenInfra Days UK 2019 will be a two-day event will focus on four subject areas, loosely arranged into tracks: Open Compute Project (OCP), Scientific ...
https://www.meetup.com/Openstack-London/events/258935638/</t>
  </si>
  <si>
    <t>02/15/2019 08:04:29.000Z</t>
  </si>
  <si>
    <t>https://www.google.com/calendar/event?eid=MDFoZWNxMmdta2M4aGpyZzV1Zmt2M3FoYm8genphZXJvY2FsLmxvbmRvbnNlbDFAbQ&amp;ctz=Europe/London</t>
  </si>
  <si>
    <t>Featured: John and Richard present - Can you grease the Agile Express yourself?</t>
  </si>
  <si>
    <t>LexisNexis (30 Farringdon St, London, United Kingdom EC4A 4HH)</t>
  </si>
  <si>
    <t>Agile in Covent Garden
Monday, February 25 at 6:30 PM
John McFadyen (CST) and Richard F present: Can you grease the Agile Express yourself, or do you need somebody with an oil rag to help? In early 2018 J...
https://www.meetup.com/Agile-in-Covent-Garden/events/258940058/</t>
  </si>
  <si>
    <t>02/15/2019 08:04:30.000Z</t>
  </si>
  <si>
    <t>https://www.google.com/calendar/event?eid=NjNjZGZlcXJicWsyajVma291amRpcDd0ZW8genphZXJvY2FsLmxvbmRvbnNlbDFAbQ&amp;ctz=Europe/London</t>
  </si>
  <si>
    <t xml:space="preserve">Sheetal Thaker presents: The power of Scrum =) </t>
  </si>
  <si>
    <t>Agile in Covent Garden
Monday, February 18 at 6:30 PM
Scrum Event has invited us and your group organiser (Me) to present: The power of Scrum. When it comes to working in Collaboration, SCRUM is a good pl...
https://www.meetup.com/Agile-in-Covent-Garden/events/258940290/</t>
  </si>
  <si>
    <t>02/15/2019 08:04:31.000Z</t>
  </si>
  <si>
    <t>https://www.google.com/calendar/event?eid=M2RyMDhpdjZjMnZxZGI2cWI4OGhxOXB1NTAgenphZXJvY2FsLmxvbmRvbnNlbDFAbQ&amp;ctz=Europe/London</t>
  </si>
  <si>
    <t>Clearmatics, Aztec Protocol, PegaSys &amp; Red Hat on Ethereum Enterprise Protocols</t>
  </si>
  <si>
    <t>Enterprise Ethereum Alliance London
Wednesday, February 27 at 6:30 PM
Our next meetup will be held at Skills Matter at CodeNode, 10 South Place, London, EC2M 7EB, next to Moorgate and Liverpool Street Stations. Clearmati...
https://www.meetup.com/eea-london/events/258874795/</t>
  </si>
  <si>
    <t>02/15/2019 08:04:32.000Z</t>
  </si>
  <si>
    <t>https://www.google.com/calendar/event?eid=MzhldWRrdXVoaG1mcDI2ZGJ0NG9jZjMzZnQgenphZXJvY2FsLmxvbmRvbnNlbDFAbQ&amp;ctz=Europe/London</t>
  </si>
  <si>
    <t>FREE Digital Marketing Training for Beginners</t>
  </si>
  <si>
    <t>Kingston University London Penrhyn Road Campus (Penrhyn Rd, Kingston upon Thames, United Kingdom KT1 2EE)</t>
  </si>
  <si>
    <t>Digital Marketing Training for Beginners
Thursday, March 7 at 9:00 AM
Join us for a packed full days training and networking at our upcoming meetup delivered by Internet Marketing Millionaire Simon Coulson You will learn...
https://www.meetup.com/Digital-Marketing-Training-for-Beginners/events/258960269/</t>
  </si>
  <si>
    <t>02/15/2019 08:04:33.000Z</t>
  </si>
  <si>
    <t>https://www.google.com/calendar/event?eid=N2ozZG1qNGRiamJhb2NmazhkaThzaGVmNjYgenphZXJvY2FsLmxvbmRvbnNlbDFAbQ&amp;ctz=Europe/London</t>
  </si>
  <si>
    <t>Testing in Video - The QE Roundabout #10 @ DAZN</t>
  </si>
  <si>
    <t>DAZN Head Office (12 Hammersmith Grove, London, United Kingdom W6 0NW)</t>
  </si>
  <si>
    <t>The QE Roundabout
Tuesday, March 19 at 6:00 PM
**IMPORTANT**: You must sign up on Eventbrite to attend this event - so please sign up here: https://bit.ly/2X3Ga9V  This March we will be in Hammersm...
https://www.meetup.com/The-QE-Roundabout/events/258962336/</t>
  </si>
  <si>
    <t>02/15/2019 08:04:34.000Z</t>
  </si>
  <si>
    <t>https://www.google.com/calendar/event?eid=MDE4cHQyNHM2bmlxZjk2ZTN2Zm9vbHR0MzcgenphZXJvY2FsLmxvbmRvbnNlbDFAbQ&amp;ctz=Europe/London</t>
  </si>
  <si>
    <t>Future of tech for Mental Health</t>
  </si>
  <si>
    <t>Ctrl Group (83-85 Paul Street, London, EC2A 4NQ, London, United Kingdom)</t>
  </si>
  <si>
    <t>Mobile Health Meetup
Tuesday, February 26 at 6:30 PM
The internet, smartphones and AI are increasingly being used to provide mental healthcare.  These digital technologies are praised for being accessibl...
https://www.meetup.com/Mobile-Health-Meetup/events/258958055/</t>
  </si>
  <si>
    <t>02/15/2019 08:04:35.000Z</t>
  </si>
  <si>
    <t>https://www.google.com/calendar/event?eid=NGkwbWwwZm5wb21pN2RqdHVuOXJxazB1aTIgenphZXJvY2FsLmxvbmRvbnNlbDFAbQ&amp;ctz=Europe/London</t>
  </si>
  <si>
    <t>TapIntoTwitter London presents: Dr. Sue Black "If I can do it so can you"</t>
  </si>
  <si>
    <t>Twitter (20 Air St, London, United Kingdom W1B 5AG)</t>
  </si>
  <si>
    <t>London Twitter Developer Community
Tuesday, April 30 at 5:30 PM
Reserve your seat today with this link: https://tapintotwitterlondonfeaturingd.splashthat.com/ Are you a student studying computer science at a univer...
https://www.meetup.com/london-twitter-developer-community/events/258792474/</t>
  </si>
  <si>
    <t>02/15/2019 08:04:37.000Z</t>
  </si>
  <si>
    <t>https://www.google.com/calendar/event?eid=N2RxMHVvZmc5NGtycnZ2NjV2aTdxMDZrOHEgenphZXJvY2FsLmxvbmRvbnNlbDFAbQ&amp;ctz=Europe/London</t>
  </si>
  <si>
    <t>online hands-on workshop - Dimension reduction: from modeling to visualization</t>
  </si>
  <si>
    <t>London AI Tech Talks
Tuesday, March 5 at 6:00 PM
This is online hands-on workshop, with multiple sessions. the time is at US pacific timezone, please check the website for details.https://learn.xnext...
https://www.meetup.com/London-AI-Tech-Talk/events/258970866/</t>
  </si>
  <si>
    <t>02/15/2019 08:04:38.000Z</t>
  </si>
  <si>
    <t>https://www.google.com/calendar/event?eid=NnVvNXBkNGw4NHI3YWRvZ3JyMzVqNnE1ZDIgenphZXJvY2FsLmxvbmRvbnNlbDFAbQ&amp;ctz=Europe/London</t>
  </si>
  <si>
    <t>Fireside Chat + Q&amp;A with Joshua Slayton, Founding CTO at AngelList &amp; Founder CoinList</t>
  </si>
  <si>
    <t>TechHub London, 20 Ropemaker Street, EC2Y 9AR</t>
  </si>
  <si>
    <t xml:space="preserve">At TechHub, our mission is to support startup founders accelerate their growth.&amp;nbsp;As&amp;nbsp;such, we're opening up this&amp;nbsp;member-only event to other tech startup founders - please apply for a ticket.&amp;nbsp;Joshua is the founder of&amp;nbsp;CoinList, the platform for initial coin offerings (ICOs) and other crypto-financial services. Since its inception in mid-2017, CoinList has run many of the top ICOs, including the $250M Filecoin ICO. Previously Joshua was Founding CTO at&amp;nbsp;AngelList, the world’s largest platforms for startups to fundraise and recruit.
Price: Free
Link: https://www.techhub.com/event/fireside-chat-qa-with-joshua-slayton-founding-cto-at-angellist-founder-coinlist/
</t>
  </si>
  <si>
    <t>02/15/2019 13:15:54.000Z</t>
  </si>
  <si>
    <t>https://www.google.com/calendar/event?eid=NTNrNzc4c2NqMGdobzE2bXBzZGtkMXVsODAgenphZXJvY2FsLmxvbmRvbnNlbDFAbQ&amp;ctz=Europe/London</t>
  </si>
  <si>
    <t xml:space="preserve">SmallBizHack- London </t>
  </si>
  <si>
    <t xml:space="preserve">Participate in the SmallBizHack and join the Intuit QuickBooks and the Intuit Dev Squad at their SmallBizHack to create new innovations that will help small businesses save time and money on February 23-24!
Plus there will be lots of work opportunities plus networking with partner's ClarifaI {AI/ML} and Nexmo where you will be able to use their API's and work on workshops with them! 
There will be lots of cash prizes, fun, and the opportunity to work next to the Intuit Dev Squad!
Price: Free
Link: http://smallbizhack.com/london/
</t>
  </si>
  <si>
    <t>02/15/2019 13:15:59.000Z</t>
  </si>
  <si>
    <t>https://www.google.com/calendar/event?eid=M2l2cDZ2NnY4ZDRoNHFvYzZ2Z2p0bWRzY2EgenphZXJvY2FsLmxvbmRvbnNlbDFAbQ&amp;ctz=Europe/London</t>
  </si>
  <si>
    <t>European Tech conquering America: Lessons learned from global expansion</t>
  </si>
  <si>
    <t>Lewis Silkin LLP 5 Chancery Lane Clifford's Inn London EC4A 1BL</t>
  </si>
  <si>
    <t xml:space="preserve">The panel will focus on:Lessons learned from international expansionDifferences in the US and Europe – selling, hiring, marketing and fundraisingWhen to expand and how to expandHow to lead an international business and what needs to change
Price: Free
Link: https://www.eventbrite.co.uk/e/european-tech-conquering-america-lessons-learned-from-global-expansion-registration-53912525816?
</t>
  </si>
  <si>
    <t>02/15/2019 13:16:07.000Z</t>
  </si>
  <si>
    <t>https://www.google.com/calendar/event?eid=N2Y1YnRqNWxidWw4dDhldWkxYTBuc282YXAgenphZXJvY2FsLmxvbmRvbnNlbDFAbQ&amp;ctz=Europe/London</t>
  </si>
  <si>
    <t>How to Use Data as a Product Manager by Panaseer Sr. PM</t>
  </si>
  <si>
    <t xml:space="preserve">No matter what your product is, data &amp;amp; analytics matter. In fact, data can become the product or a side product to your existing product. Data &amp;amp; analytics are not just something handled by a product manager or a data scientist, but rather, it is a team dynamic and to get the chemistry right, takes the right group of people.
Price: Free
Link: https://www.eventbrite.com/e/how-to-use-data-as-a-product-manager-by-panaseer-sr-pm-tickets-54692996224?aff=Startupdigest
</t>
  </si>
  <si>
    <t>02/15/2019 13:16:15.000Z</t>
  </si>
  <si>
    <t>https://www.google.com/calendar/event?eid=NWcxZmw1NGg1cTRsdjEybmdtYTJscWliZWggenphZXJvY2FsLmxvbmRvbnNlbDFAbQ&amp;ctz=Europe/London</t>
  </si>
  <si>
    <t>Coworking Workshop For Startups: How To Generate Your Own PR</t>
  </si>
  <si>
    <t>W London - Leicester Square - 10 Wardour Street - W1D 6QF London - United King</t>
  </si>
  <si>
    <t xml:space="preserve">EVENT LINK:	 
https://www.eventbrite.co.uk/e/coworking-workshop-for-startups-how-to-generate-your-own-pr-tickets-56474531845?aff=ebdssbeac&amp;fbclid=IwAR0AARD458SpH_LQsTrnjciAJSWjLFuZ_1KAKJcQnBR-ClbpcvXDpRkne8o	 
---	 
---	 
SUBSCRIBE:	 
Get invites for events in your city at
https://www.startupeventslist.com
The Startup Events List is your calendar for startup and tech events. Updated daily.
Never miss another event!	 
 ---	 
 </t>
  </si>
  <si>
    <t>02/15/2019 13:33:25.000Z</t>
  </si>
  <si>
    <t>https://www.google.com/calendar/event?eid=MXZtcGM1ajc2c28wYWdsYXZlazhuY3UxZ2cgenphZXJvY2FsLmxvbmRvbnNlbDFAbQ&amp;ctz=Europe/London</t>
  </si>
  <si>
    <t>London Node.JS Meetup - JSON Web Tokens &amp; Non-deterministic testing for NodeJS</t>
  </si>
  <si>
    <t>#LNM - London Node.JS Meetup
Wednesday, March 6 at 6:00 PM
Hi everyone,  Our first London Node.JS Meetup will be on the 6th of March at the YLD office. If you would like to speak at our future meetups, send us...
https://www.meetup.com/LNM-London-Node-JS-Meetup/events/258986667/</t>
  </si>
  <si>
    <t>02/18/2019 06:31:49.000Z</t>
  </si>
  <si>
    <t>https://www.google.com/calendar/event?eid=MjRlbm5uaW5hdTV2c3BwZTQyNnZlamExdmkgenphZXJvY2FsLmxvbmRvbnNlbDFAbQ&amp;ctz=Europe/London</t>
  </si>
  <si>
    <t>February  London #PowerBI User Group with David Moss</t>
  </si>
  <si>
    <t>London Power BI Users Group
Tuesday, February 26 at 6:30 PM
Please only register, if you can make it! Also please register on the skills matter event page (https://skillsmatter.com/groups/10620-power-bi-meetup-...
https://www.meetup.com/London-PUG/events/258987875/</t>
  </si>
  <si>
    <t>02/18/2019 06:31:52.000Z</t>
  </si>
  <si>
    <t>https://www.google.com/calendar/event?eid=M3JtOTRvOGU3MXRibjlyaGpxcDdzdnJvN3IgenphZXJvY2FsLmxvbmRvbnNlbDFAbQ&amp;ctz=Europe/London</t>
  </si>
  <si>
    <t>Refactoring a monolith into microservices</t>
  </si>
  <si>
    <t>WeWork (12 Hammersmith Grove, London, United Kingdom W6 7AP)</t>
  </si>
  <si>
    <t>London Mobile &amp; Web App Development Meetup
Thursday, April 11 at 2:30 PM
In this practical hands on session we'll cover:  What is Monolith application?  -&gt; Example project and code base What is Microservice architecture?  -...
Price: 400.00 GBP
https://www.meetup.com/Mobile-Web-App-Development-Meetup/events/258988053/</t>
  </si>
  <si>
    <t>02/18/2019 06:31:53.000Z</t>
  </si>
  <si>
    <t>https://www.google.com/calendar/event?eid=MTRibm9jbnY5ajl1NDMwa24xNnFjZTJzdHUgenphZXJvY2FsLmxvbmRvbnNlbDFAbQ&amp;ctz=Europe/London</t>
  </si>
  <si>
    <t>Blender 3D Meetup London
Saturday, March 9 at 10:30 AM
Hello, fellows blenderheads and hackers. Join us for a Saturday morning of Blender action!Same location, the London Hackspace, it is a great place whe...
https://www.meetup.com/Blender-3D-Meetup-London/events/258988515/</t>
  </si>
  <si>
    <t>02/18/2019 06:31:54.000Z</t>
  </si>
  <si>
    <t>https://www.google.com/calendar/event?eid=MGRlcjM2dHRodjVnYjBwbTlsNXNsdTdia2ggenphZXJvY2FsLmxvbmRvbnNlbDFAbQ&amp;ctz=Europe/London</t>
  </si>
  <si>
    <t>Xfer: an open-source library for neural network transfer learning</t>
  </si>
  <si>
    <t>Deep Learning with Apache MXNet London
Wednesday, March 6 at 6:30 PM
Andreas Damianou (ML scientist @ Amazon) will be discussing transfer learning and the application of it via Xfer, an open-source library that enables ...
https://www.meetup.com/Deep-Learning-with-Apache-MXNet-London/events/258988830/</t>
  </si>
  <si>
    <t>02/18/2019 06:31:55.000Z</t>
  </si>
  <si>
    <t>https://www.google.com/calendar/event?eid=MTc0N3Znajg2Z282cmF1OWUybGJ0dnNxYm4genphZXJvY2FsLmxvbmRvbnNlbDFAbQ&amp;ctz=Europe/London</t>
  </si>
  <si>
    <t>Initial Algebras for the uninitiated</t>
  </si>
  <si>
    <t>F#unctional Londoners Meetup Group
Tuesday, March 12 at 6:30 PM
Please also sign up with our hosts Skills Matter: https://skillsmatter.com/meetups/11874-f-sharpunctional-londoners The concept of the initial algebra...
https://www.meetup.com/FSharpLondon/events/258668407/</t>
  </si>
  <si>
    <t>02/18/2019 06:31:56.000Z</t>
  </si>
  <si>
    <t>https://www.google.com/calendar/event?eid=NzgzYjh2Z21hc2w3a25sZDdyNjQ2ZDF2ZnQgenphZXJvY2FsLmxvbmRvbnNlbDFAbQ&amp;ctz=Europe/London</t>
  </si>
  <si>
    <t>*Online* Stories of Women in Technology: mentorship, community &amp; leadership</t>
  </si>
  <si>
    <t>Women in Tech London
Friday, March 8 at 3:00 PM
*Online Webinar* Please Register! As part of IWD, this session aims to continue the conversation on women’s roles in the field of technology by sharin...
https://www.meetup.com/WomenInTechLondon/events/258993006/</t>
  </si>
  <si>
    <t>02/18/2019 06:31:57.000Z</t>
  </si>
  <si>
    <t>https://www.google.com/calendar/event?eid=NTNtZm1kOHJzczZnN3I1N2ZmNmpoYW81Mm4genphZXJvY2FsLmxvbmRvbnNlbDFAbQ&amp;ctz=Europe/London</t>
  </si>
  <si>
    <t>Sketchnote on Location at National Gallery, Sketchbook Tour</t>
  </si>
  <si>
    <t>The National Gallery (Trafalgar Square, London, United Kingdom WC2N 5DN)</t>
  </si>
  <si>
    <t>Sketchnote LDN
Saturday, February 23 at 12:45 PM
Focus?Sketchnote-on-Location at National Gallery, Sketchbook Tour. Please note attendees will be encouraged to do sketches and or sketchnote in real t...
https://www.meetup.com/SketchnoteLDN/events/258994973/</t>
  </si>
  <si>
    <t>02/18/2019 06:31:58.000Z</t>
  </si>
  <si>
    <t>https://www.google.com/calendar/event?eid=NWViNGdubmk0NTdraG12ZW9wNGV1c2Y1b2kgenphZXJvY2FsLmxvbmRvbnNlbDFAbQ&amp;ctz=Europe/London</t>
  </si>
  <si>
    <t>WOMEN Newbies looking for value investing opportunities</t>
  </si>
  <si>
    <t>Victoria Park Square (Victoria Park Square, London, United Kingdom E2)</t>
  </si>
  <si>
    <t>London Value Investing Club
Tuesday, February 26 at 5:45 PM
Hello ladies, We are glad to say that Susanne (07790 963 740) has agreed to host a women-only event. This is mainly directed at newbies and planned as...
Price: 3.00 GBP
https://www.meetup.com/london-investing/events/258862532/</t>
  </si>
  <si>
    <t>02/18/2019 06:31:59.000Z</t>
  </si>
  <si>
    <t>https://www.google.com/calendar/event?eid=MmFiM2s0amM5OGNiNmVmZm1wNWQ3cDE2bG0genphZXJvY2FsLmxvbmRvbnNlbDFAbQ&amp;ctz=Europe/London</t>
  </si>
  <si>
    <t>Women's Co-Working Day &amp; Social</t>
  </si>
  <si>
    <t>Blooming Founders HQ (81 Curtain Rd, London, United Kingdom EC2A 3AG)</t>
  </si>
  <si>
    <t>ToGetHer Further
Tuesday, March 12 at 2:00 PM
Feeling the walls start to close in when you work from home? Want to come work with likeminded women, to connect &amp; collaborate with each other? We hol...
Price: 5.00 GBP
https://www.meetup.com/ToGetHer-Further/events/259015798/</t>
  </si>
  <si>
    <t>02/18/2019 06:32:00.000Z</t>
  </si>
  <si>
    <t>https://www.google.com/calendar/event?eid=N28xOThraGJoZTlpZG9xMTQ2OW5zZTFtaWIgenphZXJvY2FsLmxvbmRvbnNlbDFAbQ&amp;ctz=Europe/London</t>
  </si>
  <si>
    <t>March Monthly Dinner (~£10 for your meal)</t>
  </si>
  <si>
    <t>Vapiano Soho (84 Wardour St, London W1F 0TQ, London W1F 0TQ, United Kingdom)</t>
  </si>
  <si>
    <t>London Business Owners Dinner
Tuesday, March 19 at 7:00 PM
"Running a business is a marathon, not a sprint." Having run a successful business myself for 7 years, I, just like many of you have experienced both ...
https://www.meetup.com/London-Business-Owners-Dinner/events/259016411/</t>
  </si>
  <si>
    <t>02/18/2019 06:32:01.000Z</t>
  </si>
  <si>
    <t>https://www.google.com/calendar/event?eid=M2ZsYWdxZzVrdGxkdW9yZmpzazhxdjVnNjQgenphZXJvY2FsLmxvbmRvbnNlbDFAbQ&amp;ctz=Europe/London</t>
  </si>
  <si>
    <t>Girls After Work Drinks and Socialising!</t>
  </si>
  <si>
    <t>All Bar One Bishopsgate (175 Bishopsgate, London, United Kingdom EC2M 3YD)</t>
  </si>
  <si>
    <t>City Girls Events!
Friday, March 1 at 7:00 PM
Let's do girly networking and socialising over drinks the weathers getting better and it's time to make new friends.There is a small charge of 2.00 pe...
Price: 2.00 GBP
https://www.meetup.com/City-Girls-Events/events/259016773/</t>
  </si>
  <si>
    <t>02/18/2019 06:32:02.000Z</t>
  </si>
  <si>
    <t>https://www.google.com/calendar/event?eid=NjZoNXFoNTN2ODVjdHJoOGVzanJvdmI2MDIgenphZXJvY2FsLmxvbmRvbnNlbDFAbQ&amp;ctz=Europe/London</t>
  </si>
  <si>
    <t>Digital For All: Building For Accessibility - Why and How?</t>
  </si>
  <si>
    <t>Open Charity
Thursday, February 28 at 6:30 PM
Beside legal obligations like the Equality Act governing all organisations in all forms of accessibility so no one is left disadvantaged, there is ext...
https://www.meetup.com/Open-Charity/events/258321704/</t>
  </si>
  <si>
    <t>02/18/2019 06:32:03.000Z</t>
  </si>
  <si>
    <t>https://www.google.com/calendar/event?eid=MWU4cmRydDM3b3F2dWliMmxiYmVqcDBpODcgenphZXJvY2FsLmxvbmRvbnNlbDFAbQ&amp;ctz=Europe/London</t>
  </si>
  <si>
    <t>Ladies Socialising, Drinking And Networking In The City At Trendy Simmons Bar!~</t>
  </si>
  <si>
    <t>Simmons Bar | Liverpool Street (21 Widegate St, London, United Kingdom E1 7HP)</t>
  </si>
  <si>
    <t>City Girls Events!
Wednesday, March 27 at 7:00 PM
Hey Ladies!Lets make new friends for summer socialising and drinking at Simmons Bar in Liverpool Street. We have 10 spaces only for 10 girlies! Simmon...
Price: 3.00 GBP
https://www.meetup.com/City-Girls-Events/events/259023590/</t>
  </si>
  <si>
    <t>02/18/2019 06:32:04.000Z</t>
  </si>
  <si>
    <t>https://www.google.com/calendar/event?eid=MDl2ODR0bXB2N2pwdGlrcnF0Z3FmdmIzcDYgenphZXJvY2FsLmxvbmRvbnNlbDFAbQ&amp;ctz=Europe/London</t>
  </si>
  <si>
    <t>Figma London</t>
  </si>
  <si>
    <t>Revolut (7 Westferry Circus, London, United Kingdom E14 4HD)</t>
  </si>
  <si>
    <t>Projector London
Tuesday, March 5 at 6:30 PM
Please register at Eventbritehttps://www.eventbrite.com/e/figma-london-tickets-4664216798 Meet designers, grow your network, and build design skills a...
https://www.meetup.com/Projector-London/events/258935532/</t>
  </si>
  <si>
    <t>02/18/2019 06:32:05.000Z</t>
  </si>
  <si>
    <t>https://www.google.com/calendar/event?eid=NDVwZ2d0cDVydm5ia2dzcWloaGhwbmZldDUgenphZXJvY2FsLmxvbmRvbnNlbDFAbQ&amp;ctz=Europe/London</t>
  </si>
  <si>
    <t>Agile HR Meetup Berlin | Mozilla | Agile Transformation</t>
  </si>
  <si>
    <t>Mozilla Berlin office (Schlesische Str. 27, Berlin, Germany 10997)</t>
  </si>
  <si>
    <t>Agile HR Meetup
Wednesday, February 27 at 6:00 PM
Heads up!! Please secure your spot via the following eventbrite link:...
https://www.meetup.com/Agile-HR-Meetup/events/259057155/</t>
  </si>
  <si>
    <t>02/18/2019 07:38:50.000Z</t>
  </si>
  <si>
    <t>https://www.google.com/calendar/event?eid=N2JrN3Z2dmVnbGt0anMybWxrdG12NGtpNTYgenphZXJvY2FsLmxvbmRvbnNlbDFAbQ&amp;ctz=Europe/London</t>
  </si>
  <si>
    <t>Agile HR Meetup Sydney | WooliesX | Agile HR Case Studies</t>
  </si>
  <si>
    <t>WooliesX (407 Elizabeth St, Surry Hills, Australia 2010)</t>
  </si>
  <si>
    <t>Agile HR Meetup
Tuesday, March 12 at 6:00 PM
Heads up!!! Please secure your spot via the eventbrite link -...
https://www.meetup.com/Agile-HR-Meetup/events/259057197/</t>
  </si>
  <si>
    <t>02/18/2019 07:39:37.000Z</t>
  </si>
  <si>
    <t>https://www.google.com/calendar/event?eid=NW1vMGFtbnZjaXFlczdtYjhlaDNudnI3MWIgenphZXJvY2FsLmxvbmRvbnNlbDFAbQ&amp;ctz=Europe/London</t>
  </si>
  <si>
    <t>Founders' Breakfast: Building a Business Online &amp; Offline</t>
  </si>
  <si>
    <t>Crowne Plaza London - Kensington - 100 Cromwell Road - SW7 4ER London - United King</t>
  </si>
  <si>
    <t xml:space="preserve">EVENT LINK:	 
https://www.eventbrite.co.uk/e/founders-breakfast-building-a-business-online-offline-tickets-56629471273	 
---	 
EVENT DESCRIPTION:	 
At this Founders' Breakfast you be inspired and gain insights from two of Britain's most impressive female founders.
About this Event
Cécile Reinaud is the founder and head designer of Seraphine, an international maternity fashion label and store. Reinaud founded Seraphine in 2002 and the label received worldwide attention after Kate Middleton, the Duchess of Cambridge, was pictured wearing the designer maternity clothes through all three of her pregnancies.
Devika Wood is the founder and CEO of Vida, which was set up in 2016 to help people who need care find the right carer. She raised £3.5m to build a technology platform, with the aim of making home care more efficient and higher quality, and to professionalise the home care industry in the UK.
In Partnership with Blow LTD. Complimentary hair styling, mini mani and beauty gift bags will be available before and after the event.
This event will take place in the private Domes at the Crowne Plaza in Kensington. Hosted by The Entrepreneurs Network and Spacemize. All attendees will be given a Spacemize day pass worth £9.99, and are welcome to stay to work from the hotel following the breakfast.
The Entrepreneurs Network is a think tank for the ambitious owners of Britain’s fastest growing businesses and aspirational entrepreneurs. Through research, events and the media, it bridges the gap between entrepreneurs and policymakers to help make Britain the best place in the world to start and grow a business.
Spacemize is an alternative to co-working by transforming the underused bar/restaurant areas across leading London hotels into productive work spaces during the day. An office solution for entrepreneurs which can be both a substitute or a supplement to existing HQ- flexible, convenient and cost effective.	 
---	 
SUBSCRIBE:	 
Get invites for events in your city at
https://www.startupeventslist.com
The Startup Events List is your calendar for startup and tech events. Updated daily.
Never miss another event!	 
 ---	 
 </t>
  </si>
  <si>
    <t>02/19/2019 05:31:22.000Z</t>
  </si>
  <si>
    <t>https://www.google.com/calendar/event?eid=MWw5OGR2aGpuMm9tbmEwaW1rZGdhNG1zMTggenphZXJvY2FsLmxvbmRvbnNlbDFAbQ&amp;ctz=Europe/London</t>
  </si>
  <si>
    <t>DBACE: Meet &amp; Greet</t>
  </si>
  <si>
    <t>University of Manchester, Old Hall Ln, Manchester M14 6HA, UK</t>
  </si>
  <si>
    <t xml:space="preserve">EVENT LINK:	 
https://www.eventbrite.co.uk/e/dbace-meet-greet-manchester-tickets-55642031815	 
---	 
EVENT DESCRIPTION:	 
Any burning questions about DBACE? Feeling nervous about applying?
The Deutsche Bank Awards for Creative Entrepreneurs targets 18-30 years olds wanting to set up a creative enterprise driven by social impact.
5 winners. £50K prize fund. £100K worth of business support. 
Submission deadline: March 31, 2019.
The MeWe360 team will be visiting Manchester to meet you and answer any questions you may have about the application process. The format will be 1:1 sessions with a member of the MeWe360 team.
The University of Manchester is opening its doors to the wider community to meet the DBACE team.
Register for a ticket and we will be in touch to coordinate a 15 min slot between 3pm and 8pm
---	 
SUBSCRIBE:	 
Get invites for events in your city at
https://www.startupeventslist.com
The Startup Events List is your calendar for startup and tech events. Updated daily.
Never miss another event!	 
 ---	 
   </t>
  </si>
  <si>
    <t>02/21/2019 12:59:06.000Z</t>
  </si>
  <si>
    <t>https://www.google.com/calendar/event?eid=Nm83MmQwa3Y5bHEwaXBjNGFmdjExNm05aTMgenphZXJvY2FsLmxvbmRvbnNlbDFAbQ&amp;ctz=Europe/London</t>
  </si>
  <si>
    <t>SaaS Stories with ProfitWell's Patrick Campbell</t>
  </si>
  <si>
    <t>70 Wilson St, London EC2A 2DB, UK</t>
  </si>
  <si>
    <t>EVENT LINK:	 
https://www.eventbrite.co.uk/e/saas-stories-with-profitwells-patrick-campbell-tickets-57412089104	 
---	 
EVENT DESCRIPTION:	 
We're excited to welcome ProfitWell's Founder &amp; CEO Patrick Campbell to the Paddle office for an honest discussion of what it's like to run a startup and the successes and failures he encountered along the way.
If you're involved in a SaaS business or startup come along to get inspired, exchange ideas and collaborate with other SaaS professionals.
Refreshments and food will be available and we'll enjoy some drinks afterward to continue the conversations.	 
---	 
SUBSCRIBE:	 
Get invites for events in your city at
https://www.startupeventslist.com
The Startup Events List is your calendar for startup and tech events. Updated daily.
Never miss another event!	 
 ---	 
  --- event end.</t>
  </si>
  <si>
    <t>02/27/2019 13:46:46.000Z</t>
  </si>
  <si>
    <t>https://www.google.com/calendar/event?eid=NmJlZmxxdWVsNDNkNWhiNDVkc20wNGY0ZXQgenphZXJvY2FsLmxvbmRvbnNlbDFAbQ&amp;ctz=Europe/London</t>
  </si>
  <si>
    <t>LSE Generate x The Family Masterclass Ten: Growth &amp; KPIs</t>
  </si>
  <si>
    <t>New Academic Building, 54 Lincoln's Inn Fields, London WC2A 3LJ, UK</t>
  </si>
  <si>
    <t>EVENT LINK:	 
http://growth.thefamily.co	 
---	 
GET INVITES:	 
Follow your city
https://www.startupeventslist.com/z/subscribe.html	 
---	 
EVENT DESCRIPTION:	 
Growth is essential for a startup's continued success. If you're venture capital funded, a lack of growth could hinder your chances of raising your next round and you might run out of cash. As a founder you need to show traction and growth over time.
To help align your team, you can set targets - otherwise known as KPIs - key performance indicators. KPIs allow your team to see how well they're doing and whether you're on track.
About the Speaker:
Ana Sandra Ruiz Entrecanales is the Director of International Premium Growth at Spotify
Join The Family and LSE Generate to learn:
-Why are growth, growth metrics and KPIs so important?
-What are some growth strategies you could use?
-How do you measure growth and track performance of your team?
...and much more! Ana is a growth expert here to guide you and answer all of your burning questions. We hope to see you there!
---	 
SUBSCRIBE:	 
Get invites for events in your city at
https://www.startupeventslist.com
The Startup Events List is your calendar for startup and tech events. Updated daily.
Never miss another event!	 
---</t>
  </si>
  <si>
    <t>03/11/2019 10:07:47.000Z</t>
  </si>
  <si>
    <t>https://www.google.com/calendar/event?eid=MTMxdHVrZ2djajJoa2I1bmYzamt2bTFuNGsgenphZXJvY2FsLmxvbmRvbnNlbDFAbQ&amp;ctz=Europe/London</t>
  </si>
  <si>
    <t>EVENT LINK:	 
https://www.eventbrite.co.uk/e/founders-breakfast-how-to-brexit-proof-your-business-tickets-58591794635	 
---	 
SUBSCRIBE:	 
Get invites for events in your city at
https://www.startupeventslist.com
The Startup Events List is your calendar for startup and tech events. Updated daily.
Never miss another event!	 
---</t>
  </si>
  <si>
    <t>03/14/2019 05:56:04.000Z</t>
  </si>
  <si>
    <t>https://www.google.com/calendar/event?eid=MG1kN281MW4yM3BwY29haTBjaXRjY243cnEgenphZXJvY2FsLmxvbmRvbnNlbDFAbQ&amp;ctz=Europe/London</t>
  </si>
  <si>
    <t>AI for Accessibility</t>
  </si>
  <si>
    <t>London - Microsoft Data &amp; AI
Thursday, March 28 at 6:00 PM
With the advancement in conversational intelligence, Deep learning, and Reinforcement learning, Artificial Intelligence has the potential to revolutio...
https://www.meetup.com/London-Azure-Data-AI/events/259059340/</t>
  </si>
  <si>
    <t>03/14/2019 08:02:07.000Z</t>
  </si>
  <si>
    <t>https://www.google.com/calendar/event?eid=MnZha3Vzdm5vNWtlbzY3bjVyNWEza2JjbzAgenphZXJvY2FsLmxvbmRvbnNlbDFAbQ&amp;ctz=Europe/London</t>
  </si>
  <si>
    <t>Data analysis of 11,000 projects: Changing how projects are delivered</t>
  </si>
  <si>
    <t>London Project Data and Analytics meetup
Wednesday, April 10 at 6:00 PM
At Saïd Business School we have built and analyzed a dataset of over 11,000 projects. Our analysis has resulted in a series of world class academic pa...
https://www.meetup.com/London-Project-Data-and-Analytics-meetup/events/259060254/</t>
  </si>
  <si>
    <t>03/14/2019 08:02:09.000Z</t>
  </si>
  <si>
    <t>https://www.google.com/calendar/event?eid=MnRuNjNuODdnMW5tMnBmZGljbGQ2b2VkaDkgenphZXJvY2FsLmxvbmRvbnNlbDFAbQ&amp;ctz=Europe/London</t>
  </si>
  <si>
    <t>A Gentle Introduction to Babylon.js</t>
  </si>
  <si>
    <t>WebGL Workshop London
Tuesday, March 19 at 7:00 PM
• What we'll doWebGL is very powerful, but it's complexity can be daunting and setting up all but the simplest scenes can be long-winded, tedious and ...
https://www.meetup.com/WebGL-Workshop-London/events/259062589/</t>
  </si>
  <si>
    <t>03/14/2019 08:02:10.000Z</t>
  </si>
  <si>
    <t>https://www.google.com/calendar/event?eid=MTYxc2picWRxczhoNjdlODNrajNpZGNybmQgenphZXJvY2FsLmxvbmRvbnNlbDFAbQ&amp;ctz=Europe/London</t>
  </si>
  <si>
    <t>London Women Entrepreneurs Meetup
Monday, March 25 at 7:00 PM
FREE event Sign up here please otherwise I won't be able to keep you updated:...
https://www.meetup.com/Londons-Women-Entrepreneurs-Meetup/events/259063551/</t>
  </si>
  <si>
    <t>03/14/2019 08:02:12.000Z</t>
  </si>
  <si>
    <t>https://www.google.com/calendar/event?eid=MDFqOHZmczloM3V1bzNobnFzY2lmcTh0a2QgenphZXJvY2FsLmxvbmRvbnNlbDFAbQ&amp;ctz=Europe/London</t>
  </si>
  <si>
    <t xml:space="preserve">Oxford v Cambridge Boat Race Party </t>
  </si>
  <si>
    <t>The Stag's Head Barnes (24 Priests Bridge, London, United Kingdom SW14 8TA)</t>
  </si>
  <si>
    <t>London Blockchain Startup Meetup
Sunday, April 7 at 1:30 PM
Social Event – Taking the Theme of Culture. Join other members and friends at the popular Oxford v Cambridge Boat Race Party Hosted by the Stags Head ...
https://www.meetup.com/London-Blockchain-Startup-Meetup/events/259068269/</t>
  </si>
  <si>
    <t>https://www.google.com/calendar/event?eid=NGlqdGJubnZhdTU1cDk2cGk0OG5oYjhhcTggenphZXJvY2FsLmxvbmRvbnNlbDFAbQ&amp;ctz=Europe/London</t>
  </si>
  <si>
    <t>Shiftup Business Agility &amp; Innovation Leader Workshop</t>
  </si>
  <si>
    <t>Agile Evangelists
Thursday, June 6 at 9:00 AM
Jurgen Appelo is the Founder/CEO of startup Agility Scales, the author of Management 3.0 and Managing for Happiness, and quite familiar with all the l...
https://www.meetup.com/Agile-Evangelists/events/259092752/</t>
  </si>
  <si>
    <t>03/14/2019 08:02:13.000Z</t>
  </si>
  <si>
    <t>https://www.google.com/calendar/event?eid=NjVyMW00bmM2N3Y4NmI3M2twNmpsdXJzcmogenphZXJvY2FsLmxvbmRvbnNlbDFAbQ&amp;ctz=Europe/London</t>
  </si>
  <si>
    <t>Business Agility and Agile Working with Finance</t>
  </si>
  <si>
    <t>Adam House Serviced Offices and Events (7-10 Adam St, London, United Kingdom WC2N 6AA)</t>
  </si>
  <si>
    <t>Agile Managers and Leaders
Wednesday, March 27 at 6:00 PM
At our March meetup, we will be pleased to welcome guest speaker Dean Latchana, an Agile Coach working at Sainsbury’s, who will speak on the topic ‘Ag...
https://www.meetup.com/Agile-Managers-and-Leaders/events/259118807/</t>
  </si>
  <si>
    <t>03/14/2019 08:02:15.000Z</t>
  </si>
  <si>
    <t>https://www.google.com/calendar/event?eid=NWFkcmhjYjA1OWxuajVzYTV2djBuZG5idmogenphZXJvY2FsLmxvbmRvbnNlbDFAbQ&amp;ctz=Europe/London</t>
  </si>
  <si>
    <t>April 2019 - Blockchain and Digital Assets how they are being used commercially</t>
  </si>
  <si>
    <t>Lewis Silkin LLP (5 Chancery Ln, London, United Kingdom EC4A 1BL)</t>
  </si>
  <si>
    <t>ICO Meetup London
Tuesday, April 9 at 5:30 PM
Agenda and details of speakers ( TBC) for the April meeting: 17.30 Registration.18.00.Welcome - Jonny Fry CEO TeamBlockchain will give an update on th...
https://www.meetup.com/ICO-Meetup-London/events/259124101/</t>
  </si>
  <si>
    <t>03/14/2019 08:02:16.000Z</t>
  </si>
  <si>
    <t>https://www.google.com/calendar/event?eid=N2d2cTVrZ20xZWd1aTJ1c2tqMG4zdXNmNTMgenphZXJvY2FsLmxvbmRvbnNlbDFAbQ&amp;ctz=Europe/London</t>
  </si>
  <si>
    <t>Building frontend app &amp; microservice with ReactJs &amp; Spring Boot</t>
  </si>
  <si>
    <t>London Mobile &amp; Web App Development Meetup
Thursday, April 25 at 2:30 PM
Frontend App Development :What Is React?The setupComponentsHandling dataPropsStateBackend Api IntegrationBuilding frontend ToDo list app with ReachJs ...
Price: 450.00 GBP
https://www.meetup.com/Mobile-Web-App-Development-Meetup/events/259123599/</t>
  </si>
  <si>
    <t>https://www.google.com/calendar/event?eid=MXQybTd1c3BubXYxbWRsNHBibWlkbTIwdTcgenphZXJvY2FsLmxvbmRvbnNlbDFAbQ&amp;ctz=Europe/London</t>
  </si>
  <si>
    <t>London Blockchain Network (Social)</t>
  </si>
  <si>
    <t>Momento Lounge Bar (23-24 Shoreditch High St, London, United Kingdom E1 6PG)</t>
  </si>
  <si>
    <t>London Blockchain Network
Tuesday, March 26 at 7:00 PM
Great Drinks &amp; People
https://www.meetup.com/London-Blockchain-Network/events/259125291/</t>
  </si>
  <si>
    <t>03/14/2019 08:02:17.000Z</t>
  </si>
  <si>
    <t>https://www.google.com/calendar/event?eid=NDliNTNxOW40cWJsOWNibWlpNmNxMTk0ODggenphZXJvY2FsLmxvbmRvbnNlbDFAbQ&amp;ctz=Europe/London</t>
  </si>
  <si>
    <t>Monzo Socials : Leeds</t>
  </si>
  <si>
    <t>Monzo Socials
Thursday, March 28 at 7:00 PM
Monzo Socials are 100% presentation free. They're an informal way to catch up with the lovely folk who make up the Monzo community. Swing by after wor...
https://www.meetup.com/Monzo-Socials/events/259159756/</t>
  </si>
  <si>
    <t>03/14/2019 08:02:18.000Z</t>
  </si>
  <si>
    <t>https://www.google.com/calendar/event?eid=MWdudmVpZmF0MjBtdmlyYjV0b2UybmMyOXUgenphZXJvY2FsLmxvbmRvbnNlbDFAbQ&amp;ctz=Europe/London</t>
  </si>
  <si>
    <t>Applying SAFe DevOps Principles &amp; Practices</t>
  </si>
  <si>
    <t>Worldpay (UK) Limited (Company (25 Walbrook, London, United Kingdom EC4N 8AF)</t>
  </si>
  <si>
    <t>Agile Leadership London
Wednesday, March 20 at 6:30 PM
Creating a Culture of Collaboration &amp; Understanding In the last year new information has been added to the Scaled Agile Framework about DevOps princip...
https://www.meetup.com/Spotlight-On-Successful-Agile-Leadership-London/events/259092687/</t>
  </si>
  <si>
    <t>03/14/2019 08:02:19.000Z</t>
  </si>
  <si>
    <t>https://www.google.com/calendar/event?eid=NG9yNzB0MjhnNnIxNmduNGUyZnVkNDRuNmwgenphZXJvY2FsLmxvbmRvbnNlbDFAbQ&amp;ctz=Europe/London</t>
  </si>
  <si>
    <t xml:space="preserve">What should we do? </t>
  </si>
  <si>
    <t>The Connected Supper Club
Friday, April 12 at 8:00 PM
Today we are preoccupied with what we shouldn’t do, and for very good reasons. But, in this climate, isn’t it more important to ask, what should we do...
https://www.meetup.com/The-Connected-Supper-Club/events/259166104/</t>
  </si>
  <si>
    <t>03/14/2019 08:02:20.000Z</t>
  </si>
  <si>
    <t>https://www.google.com/calendar/event?eid=NjRsZnA5dWM2M2w5ZGhpNzM1a3Z2cWJzbjMgenphZXJvY2FsLmxvbmRvbnNlbDFAbQ&amp;ctz=Europe/London</t>
  </si>
  <si>
    <t>Women's Career Change Circle</t>
  </si>
  <si>
    <t>ToGetHer Further - women helping women get further together
Thursday, March 21 at 6:00 PM
Thinking of changing your career? Or already on your way? Come and be inspired by women who have completely changed their lives and their careers, and...
Price: 15.00 GBP
https://www.meetup.com/ToGetHer-Further/events/259185867/</t>
  </si>
  <si>
    <t>03/14/2019 08:02:21.000Z</t>
  </si>
  <si>
    <t>https://www.google.com/calendar/event?eid=NjgxODA0ZThyY2wzdGkwa2drdTVsN2VpYXEgenphZXJvY2FsLmxvbmRvbnNlbDFAbQ&amp;ctz=Europe/London</t>
  </si>
  <si>
    <t>Girly Drinks, Nibbles and Socialising at Lady Abercons beautiful Pub And Kitchen</t>
  </si>
  <si>
    <t>Lady Abercorn's Pub &amp; Kitchen (40 Liverpool St, London, United Kingdom EC2M 7QN)</t>
  </si>
  <si>
    <t>City Girls Events!
Saturday, March 16 at 7:00 PM
Hey girlies, let's socialize and do girly drinks and nibbles at the very posh and trendy Lady Abercorns pub and kitchen 16th March. We have 10 spaces ...
Price: 3.00 GBP
https://www.meetup.com/City-Girls-Events/events/259189013/</t>
  </si>
  <si>
    <t>https://www.google.com/calendar/event?eid=MXQwcDhiNTR1YXA1OXF1YW4wNGtsYjVxOXQgenphZXJvY2FsLmxvbmRvbnNlbDFAbQ&amp;ctz=Europe/London</t>
  </si>
  <si>
    <t>Intercom, Level 2 (80 Great Eastern Street, EC2A 3JL, London, United Kingdom EC2A 3JL)</t>
  </si>
  <si>
    <t>Ruby Hacknight - London
Tuesday, March 19 at 6:30 PM
Join us for our regular Ruby Hacknight on the 3rd Tuesday of each month. We'll start around 18:30 with pizza and drinks, and then we can kick off the ...
https://www.meetup.com/ruby-hacknight-london/events/258152616/</t>
  </si>
  <si>
    <t>03/14/2019 08:02:22.000Z</t>
  </si>
  <si>
    <t>https://www.google.com/calendar/event?eid=NTdhb3I2bTBkazVwbWM2c3Rwa3BmM2FybzIgenphZXJvY2FsLmxvbmRvbnNlbDFAbQ&amp;ctz=Europe/London</t>
  </si>
  <si>
    <t>Threat Modelling &amp; Elevation of Privilege with Bill Matthews</t>
  </si>
  <si>
    <t>Agile Games Workshop
Tuesday, June 25 at 6:00 PM
Bill Matthews will discuss the threat modelling technique from the perspective of security testing and we will show the Elevation of Privilege game in...
https://www.meetup.com/Agile-Games-Workshop/events/259214724/</t>
  </si>
  <si>
    <t>03/14/2019 08:02:23.000Z</t>
  </si>
  <si>
    <t>https://www.google.com/calendar/event?eid=MjY1M2R1NGxmY3JndmhraGwwMzYxY2FhZjkgenphZXJvY2FsLmxvbmRvbnNlbDFAbQ&amp;ctz=Europe/London</t>
  </si>
  <si>
    <t>March  London #PowerBI User Group with Alberto Ferrari</t>
  </si>
  <si>
    <t>London Power BI Users Group
Thursday, March 14 at 6:30 PM
Please only register, if you can make it! Also please register on the skills matter event page (https://skillsmatter.com/groups/10620-power-bi-meetup-...
https://www.meetup.com/London-PUG/events/259233809/</t>
  </si>
  <si>
    <t>03/14/2019 08:02:24.000Z</t>
  </si>
  <si>
    <t>https://www.google.com/calendar/event?eid=NnZtcnF2dHQ1a2ttY2gzN3Q3cWQ2dDk2cWogenphZXJvY2FsLmxvbmRvbnNlbDFAbQ&amp;ctz=Europe/London</t>
  </si>
  <si>
    <t>How To Become an Unstoppable Sales Machine. A Revolution in Sales Tactics</t>
  </si>
  <si>
    <t>Spaces Works (Mappin House, 4 Winsley Street , London, United Kingdom W1A 1AE)</t>
  </si>
  <si>
    <t>Entrepreneurs In London
Monday, April 1 at 6:30 PM
Grab your mega early bird tickets for just £4 today (full price £25) Only very few left. Discover The Advanced “Mind-Control” Tactics That Can HelpYou...
Price: 4.00 GBP
https://www.meetup.com/EntrepreneursInLondon/events/259119574/</t>
  </si>
  <si>
    <t>03/14/2019 08:02:25.000Z</t>
  </si>
  <si>
    <t>https://www.google.com/calendar/event?eid=M3Q5bzA4cTkyZm9lcHN0YzIzbDVpb29rbGwgenphZXJvY2FsLmxvbmRvbnNlbDFAbQ&amp;ctz=Europe/London</t>
  </si>
  <si>
    <t>THE "INSIDE ENTREPRENEURS" — STORIES OF CHANGE FROM WITHIN</t>
  </si>
  <si>
    <t>Square Pegs — The Intrapreneur Club
Tuesday, March 19 at 6:30 PM
THE "INSIDE ENTREPRENEURS" — STORIES OF CHANGE FROM WITHIN Making change happen in large corporations isn't easy. Launching new innovations, products ...
https://www.meetup.com/SquarePegsIntrapreneurClub/events/259242240/</t>
  </si>
  <si>
    <t>https://www.google.com/calendar/event?eid=N2szZ2oyYjI1YWlrOTBkNGdkZTR0dWZldm0genphZXJvY2FsLmxvbmRvbnNlbDFAbQ&amp;ctz=Europe/London</t>
  </si>
  <si>
    <t>Building a Citizen IoT network in Microsoft Azure</t>
  </si>
  <si>
    <t>UK Azure User Group
Monday, April 15 at 6:30 PM
Paul will talk about a citizen innovation that has developed on Norfolk around the LoRaWAN network. It now covers ~25% of Norfolk, and excitingly, Nor...
https://www.meetup.com/UKAzureUserGroup/events/259260919/</t>
  </si>
  <si>
    <t>03/14/2019 08:02:26.000Z</t>
  </si>
  <si>
    <t>https://www.google.com/calendar/event?eid=NzExOWd0cGYzbGM0NjlzZnRmbmF1MTEydHYgenphZXJvY2FsLmxvbmRvbnNlbDFAbQ&amp;ctz=Europe/London</t>
  </si>
  <si>
    <t>Angel Diaz-Maroto (CST): What's next after Agile? Organizational Resilience</t>
  </si>
  <si>
    <t>Scrum Event
Wednesday, April 10 at 6:30 PM
Angel Diaz-Maroto (CST) &amp; Scrum Event Presents What's next after Agile? Organizational Resilience ABOUT THIS SESSION: 20 years ago, new products appea...
https://www.meetup.com/ScrumEvent/events/259060636/</t>
  </si>
  <si>
    <t>03/14/2019 08:02:27.000Z</t>
  </si>
  <si>
    <t>https://www.google.com/calendar/event?eid=NHRlMDQ0cmhrZDRlcm9vcjM4dHExcnE4OTcgenphZXJvY2FsLmxvbmRvbnNlbDFAbQ&amp;ctz=Europe/London</t>
  </si>
  <si>
    <t>98b St Paul St (98b St Paul St, London, United Kingdom N1 7DF)</t>
  </si>
  <si>
    <t>Make Club - Make your ideas happen together
Tuesday, March 19 at 7:00 PM
Make Club is about action over talking, learning together by making together and actually doing something with your ideas. Join us every 2 weeks for s...
Price: 6.00 GBP
https://www.meetup.com/Make-Club-Make-your-ideas-happen-together/events/258924273/</t>
  </si>
  <si>
    <t>03/14/2019 08:07:28.000Z</t>
  </si>
  <si>
    <t>https://www.google.com/calendar/event?eid=N2Q4aXNzdGw1NTZza29tcHNvdDcwZ2FubmEgenphZXJvY2FsLmxvbmRvbnNlbDFAbQ&amp;ctz=Europe/London</t>
  </si>
  <si>
    <t>Make Club - Make your ideas happen together
Tuesday, April 2 at 7:00 PM
Make Club is about action over talking, learning together by making together and actually doing something with your ideas. Join us every 2 weeks for s...
Price: 6.00 GBP
https://www.meetup.com/Make-Club-Make-your-ideas-happen-together/events/258923889/</t>
  </si>
  <si>
    <t>03/14/2019 08:07:29.000Z</t>
  </si>
  <si>
    <t>https://www.google.com/calendar/event?eid=Nmt1bnA5cDNzcDZkaTYxaWowdDNhdDdpNWYgenphZXJvY2FsLmxvbmRvbnNlbDFAbQ&amp;ctz=Europe/London</t>
  </si>
  <si>
    <t>Make Club - Make your ideas happen together
Tuesday, April 16 at 7:00 PM
Make Club is about action over talking, learning together by making together and actually doing something with your ideas. Join us every 2 weeks for s...
Price: 6.00 GBP
https://www.meetup.com/Make-Club-Make-your-ideas-happen-together/events/258923895/</t>
  </si>
  <si>
    <t>03/14/2019 08:07:30.000Z</t>
  </si>
  <si>
    <t>https://www.google.com/calendar/event?eid=N29zY3Q0ZzFwZ3NvcXE4aDg3N2dlNW5yYzkgenphZXJvY2FsLmxvbmRvbnNlbDFAbQ&amp;ctz=Europe/London</t>
  </si>
  <si>
    <t xml:space="preserve">Final Project Showcase </t>
  </si>
  <si>
    <t>Flatiron School London Coding Community
Thursday, March 7 at 7:00 PM
**RSVP HERE** - https://www.eventbrite.com/e/final-project-showcase-evening-flatiron-school-london-tickets-57497908793?aff=Meetup Join us for a very s...
https://www.meetup.com/Flatiron-School-London-Coding-Community/events/259291712/</t>
  </si>
  <si>
    <t>03/14/2019 08:07:31.000Z</t>
  </si>
  <si>
    <t>https://www.google.com/calendar/event?eid=MGZqbXJndXJ2dGpwbDA4NXZudWY3c3BoY2ogenphZXJvY2FsLmxvbmRvbnNlbDFAbQ&amp;ctz=Europe/London</t>
  </si>
  <si>
    <t>(Cornwall) Animation and Creative Uses Of Maths</t>
  </si>
  <si>
    <t>Royal Cornwall Museum (25 River St, Truro, United Kingdom TR1 2SJ)</t>
  </si>
  <si>
    <t>Algorithmic Art
Thursday, March 21 at 6:00 PM
This meetup will be in Cornwall, not London. ---- Animation is a powerful way to bring ideas to life. It's also fun! In this beginner-friendly session...
https://www.meetup.com/Algorithmic-Art/events/259341581/</t>
  </si>
  <si>
    <t>03/14/2019 08:07:32.000Z</t>
  </si>
  <si>
    <t>https://www.google.com/calendar/event?eid=MGJrZ2V2ZDBvMTl1Z2Nlc2s5bmVqZG1obDcgenphZXJvY2FsLmxvbmRvbnNlbDFAbQ&amp;ctz=Europe/London</t>
  </si>
  <si>
    <t>(Cornwall) Automata, Chaos and Emergent Behaviour</t>
  </si>
  <si>
    <t>Algorithmic Art
Thursday, April 18 at 6:00 PM
Note this meet up is in Cornwall, not London. --- This month we're very lucky to have Peter Marks visiting Cornwall to talk to us about the surprising...
https://www.meetup.com/Algorithmic-Art/events/259360284/</t>
  </si>
  <si>
    <t>03/14/2019 08:07:33.000Z</t>
  </si>
  <si>
    <t>https://www.google.com/calendar/event?eid=Mm82M2d0bHRuYWVnYjVrdGIxNGRwdjVyNXEgenphZXJvY2FsLmxvbmRvbnNlbDFAbQ&amp;ctz=Europe/London</t>
  </si>
  <si>
    <t>Art Hackathon - "Artificial Emotional Intelligence"</t>
  </si>
  <si>
    <t>Algorithmic Art
Monday, April 15 at 6:30 PM
Due to popular demand, we're having another hands-on art hackathon! The theme is ... "Artificial Emotional Intelligence". --- Art Hackathon An art hac...
https://www.meetup.com/Algorithmic-Art/events/259362246/</t>
  </si>
  <si>
    <t>03/14/2019 08:07:34.000Z</t>
  </si>
  <si>
    <t>https://www.google.com/calendar/event?eid=M280aWtzbHFkOG5zOWphNDk3ZTlzaGZvY2YgenphZXJvY2FsLmxvbmRvbnNlbDFAbQ&amp;ctz=Europe/London</t>
  </si>
  <si>
    <t>Money and Power: finance and banking are changing (or are they?)</t>
  </si>
  <si>
    <t>London CoTech Meetup
Wednesday, March 20 at 7:00 PM
This event will focus on innovation and ethics within our financial systems.  The financial crash and the technology boom have been catalysts for new ...
https://www.meetup.com/London-CoTech-Meetup/events/259365448/</t>
  </si>
  <si>
    <t>https://www.google.com/calendar/event?eid=MGZ2OG8xYmNuNWdnM3RsdnBsYnBtMnUxanMgenphZXJvY2FsLmxvbmRvbnNlbDFAbQ&amp;ctz=Europe/London</t>
  </si>
  <si>
    <t>Cognitive Solutions for the NHS and Beyond</t>
  </si>
  <si>
    <t>IBM AI London
Tuesday, March 26 at 11:00 AM
Healthcare is a huge area for development and implementation of Cognitive and AI Solutions. Some of this we've covered in previous sessions with custo...
https://www.meetup.com/ibmailondon/events/259299619/</t>
  </si>
  <si>
    <t>03/14/2019 08:07:35.000Z</t>
  </si>
  <si>
    <t>https://www.google.com/calendar/event?eid=NGs1cjMyN3A2cm4wN2xkdGkwMXJpdHExdWMgenphZXJvY2FsLmxvbmRvbnNlbDFAbQ&amp;ctz=Europe/London</t>
  </si>
  <si>
    <t>Mug House (1-3 Tooley Street, London Bridge, London, SE1 2PF, United Kingdom)</t>
  </si>
  <si>
    <t>Scale Your Business Meetup
Thursday, March 21 at 6:00 PM
Scale Your Business - come along for an informal drink and chat with other business people.
https://www.meetup.com/Scale-Your-Business-Meetup/events/259387545/</t>
  </si>
  <si>
    <t>03/14/2019 08:07:36.000Z</t>
  </si>
  <si>
    <t>https://www.google.com/calendar/event?eid=NWxwOXZsaG4xcjBsaGdxaGh2Ym84aDI0cHQgenphZXJvY2FsLmxvbmRvbnNlbDFAbQ&amp;ctz=Europe/London</t>
  </si>
  <si>
    <t>Learn Machine Learning - Workshop 3</t>
  </si>
  <si>
    <t>Makers (50 Commercial St, London, United Kingdom E1 6LT)</t>
  </si>
  <si>
    <t>Learn Machine Learning -London
Tuesday, March 19 at 6:30 PM
***PLEASE REGISTER ON EVENTBRITE TO COME TO THIS MEET-UP*** ***PLEASE BRING A LAPTOP**** ***SPACES ARE VERY LIMITED ON THIS MEET-UP SO PLEASE CANCEL Y...
https://www.meetup.com/Learn-machine-learning-and-Work-through-Kaggle-competitions/events/259389021/</t>
  </si>
  <si>
    <t>03/14/2019 08:07:37.000Z</t>
  </si>
  <si>
    <t>https://www.google.com/calendar/event?eid=MG1lbGlwNGJibDNrazduN3Rucmpidm52ZW0genphZXJvY2FsLmxvbmRvbnNlbDFAbQ&amp;ctz=Europe/London</t>
  </si>
  <si>
    <t>WHEN EOS RULES THE WORLD!</t>
  </si>
  <si>
    <t>WeWork (15 Bishopsgate, London, United Kingdom EC2N 3AR)</t>
  </si>
  <si>
    <t>SVK CRYPTO - LDN -  DIGITAL CURRENCY COMMUNITY
Tuesday, March 26 at 6:00 PM
*** Event location - WeWork Bishopsgate*** Come and join SVK Crypto LDN in our exciting event centred around the EOS community! Our guest speakers wil...
https://www.meetup.com/London-Virtual-Currency-Meetup/events/259389083/</t>
  </si>
  <si>
    <t>03/14/2019 08:07:38.000Z</t>
  </si>
  <si>
    <t>https://www.google.com/calendar/event?eid=NWdmYm5mamxiY28xbzB1c2Q3MWRiMWE1NjEgenphZXJvY2FsLmxvbmRvbnNlbDFAbQ&amp;ctz=Europe/London</t>
  </si>
  <si>
    <t>BLOCKCHAIN UNCHAINED LONDON</t>
  </si>
  <si>
    <t>WeWork (125 Kingsway, London, United Kingdom WC2B 6NH)</t>
  </si>
  <si>
    <t>London Blockchain Unchained Meetup
Wednesday, March 27 at 6:15 PM
Dear awesome crypto community and blockchain family in London! After our last event in Tokyo with Da Hongfei with NEO and some of the movers on the ot...
https://www.meetup.com/London-Blockchain-Unchained-Meetup/events/259390881/</t>
  </si>
  <si>
    <t>03/14/2019 08:07:39.000Z</t>
  </si>
  <si>
    <t>https://www.google.com/calendar/event?eid=MTZydDVob2xxYWZtbjdpbnNiazJycG5rY3IgenphZXJvY2FsLmxvbmRvbnNlbDFAbQ&amp;ctz=Europe/London</t>
  </si>
  <si>
    <t>Post-lean product design: JTBD &amp; the problem space</t>
  </si>
  <si>
    <t>WeWork (8 Devonshire Square, London, United Kingdom EC2M 4YD)</t>
  </si>
  <si>
    <t>London Jobs-to-be-Done Meetup
Tuesday, March 19 at 6:30 PM
The lean mantra is “Build, Measure, Learn”. Whilst getting product into customers hands quickly is critical, spending a bit more time in the problem s...
https://www.meetup.com/London-Jobs-to-be-Done-Meet-up/events/259387796/</t>
  </si>
  <si>
    <t>03/14/2019 08:07:40.000Z</t>
  </si>
  <si>
    <t>https://www.google.com/calendar/event?eid=NjZobzljaGZkZ2ptNjhhczM2azgzanZzczAgenphZXJvY2FsLmxvbmRvbnNlbDFAbQ&amp;ctz=Europe/London</t>
  </si>
  <si>
    <t>People Analytics and Data Meetup</t>
  </si>
  <si>
    <t>London Big Data Analytics Meet-up
Monday, March 18 at 6:00 PM
Would you like to find out more about the data science that Mckinsey and Github practice for making decisions about their workforces? If you would, co...
https://www.meetup.com/LondonDataAnalytics/events/259395505/</t>
  </si>
  <si>
    <t>03/14/2019 08:07:41.000Z</t>
  </si>
  <si>
    <t>https://www.google.com/calendar/event?eid=N2kyZW1lbGVtaXF2cXQ1bHBjcDM0YnJkNTYgenphZXJvY2FsLmxvbmRvbnNlbDFAbQ&amp;ctz=Europe/London</t>
  </si>
  <si>
    <t>Pint Night</t>
  </si>
  <si>
    <t>The Bakers (The Bakers Pub, 15-15A Winchester St (Top of Town), Basingstoke, United Kingdom RG21 7ED)</t>
  </si>
  <si>
    <t>The Basingstoke Tech Scene
Wednesday, March 20 at 7:00 PM
Come and join us for a pub meetup and discussion. We're planning to discuss future group events and how we form a more cohesive strategy for Basingsto...
https://www.meetup.com/thebasingstoketechscene/events/259123871/</t>
  </si>
  <si>
    <t>03/14/2019 08:07:43.000Z</t>
  </si>
  <si>
    <t>https://www.google.com/calendar/event?eid=NHFqOGJ0MGxxNDBqdTZxYjNpMWMwa2dnNzUgenphZXJvY2FsLmxvbmRvbnNlbDFAbQ&amp;ctz=Europe/London</t>
  </si>
  <si>
    <t>Moving Forward with the Original Bitcoin</t>
  </si>
  <si>
    <t>4 Christopher St (4 Christopher St, London, United Kingdom EC2A 2BS)</t>
  </si>
  <si>
    <t>Bitcoin Cash - London Meetup
Tuesday, April 2 at 6:00 PM
This event will bring together a collection of people who want to see technology described in the Bitcoin Whitepaper brought into fruition, in order t...
https://www.meetup.com/Bitcoin-Cash-London-Meetup/events/259238987/</t>
  </si>
  <si>
    <t>03/14/2019 08:07:45.000Z</t>
  </si>
  <si>
    <t>https://www.google.com/calendar/event?eid=MWkydTdndWZscm5qYWdnZGhpbGk5amlwMnAgenphZXJvY2FsLmxvbmRvbnNlbDFAbQ&amp;ctz=Europe/London</t>
  </si>
  <si>
    <t>Digital Leadership - New date announced</t>
  </si>
  <si>
    <t>Digital Leadership
Monday, May 20 at 6:30 PM
New date announced with Skills Matter
https://www.meetup.com/DigitalLeadership/events/259447833/</t>
  </si>
  <si>
    <t>03/14/2019 08:07:46.000Z</t>
  </si>
  <si>
    <t>https://www.google.com/calendar/event?eid=MDBqcXFkbG9mbnZocDlkNXJsOGNpaGNpMm0genphZXJvY2FsLmxvbmRvbnNlbDFAbQ&amp;ctz=Europe/London</t>
  </si>
  <si>
    <t>Digital Leadership
Monday, July 1 at 6:30 PM
New date announced with Skills Matter
https://www.meetup.com/DigitalLeadership/events/259447909/</t>
  </si>
  <si>
    <t>03/14/2019 08:07:48.000Z</t>
  </si>
  <si>
    <t>https://www.google.com/calendar/event?eid=NDVyam9nZzUwaWhiMTZsajBqbDVubDZtaHUgenphZXJvY2FsLmxvbmRvbnNlbDFAbQ&amp;ctz=Europe/London</t>
  </si>
  <si>
    <t>Quick build professional android app - No prior skill needed!</t>
  </si>
  <si>
    <t>Areaworks Hoxton - Coworking Space London (BALTIC PLACE, London, United Kingdom N1 5AQ)</t>
  </si>
  <si>
    <t>London Mobile &amp; Web App Development Meetup
Saturday, March 23 at 11:00 AM
Brief introduction on android platform and the basics.Brief introduction on Android Studio IDE.Step by step introduction on tools, components to devel...
Price: 200.00 GBP
https://www.meetup.com/Mobile-Web-App-Development-Meetup/events/259477130/</t>
  </si>
  <si>
    <t>03/14/2019 08:13:24.000Z</t>
  </si>
  <si>
    <t>https://www.google.com/calendar/event?eid=M3N2OG9rcDg0YmE4dDVqcDg5aG8zZnU0c3EgenphZXJvY2FsLmxvbmRvbnNlbDFAbQ&amp;ctz=Europe/London</t>
  </si>
  <si>
    <t>London Mobile &amp; Web App Development Meetup
Saturday, March 30 at 11:00 AM
Frontend App Development :What Is React?The setupComponentsHandling dataPropsStateBackend Api IntegrationBuilding frontend ToDo list app with ReactJs ...
Price: 450.00 GBP
https://www.meetup.com/Mobile-Web-App-Development-Meetup/events/259477338/</t>
  </si>
  <si>
    <t>03/14/2019 08:13:26.000Z</t>
  </si>
  <si>
    <t>https://www.google.com/calendar/event?eid=NW9jYm45dGMxdGk1cHQwbnBjbzk5aTR0M2QgenphZXJvY2FsLmxvbmRvbnNlbDFAbQ&amp;ctz=Europe/London</t>
  </si>
  <si>
    <t>Spring It On - S03E01 - April 2019</t>
  </si>
  <si>
    <t>Brightcove (84 Theobalds Rd, London, United Kingdom WC1X 8NL)</t>
  </si>
  <si>
    <t>London Video Technology
Tuesday, April 2 at 7:00 PM
The days are getting longer, the weather is getting warmer, and having been catapulted into an amazing 2019, it’s now time for another edition of Vide...
https://www.meetup.com/London-Video-Technology/events/259482733/</t>
  </si>
  <si>
    <t>03/14/2019 08:13:27.000Z</t>
  </si>
  <si>
    <t>https://www.google.com/calendar/event?eid=NjNvdTRuZzJuMjUxOGV2MDZrZTdzMWttbjQgenphZXJvY2FsLmxvbmRvbnNlbDFAbQ&amp;ctz=Europe/London</t>
  </si>
  <si>
    <t>Wearables &amp; Ethics</t>
  </si>
  <si>
    <t>MHP Communications  (6 Agar Street, WC2N 4HN, London , United Kingdom WC2N 4HN)</t>
  </si>
  <si>
    <t>Women of Wearables
Wednesday, May 1 at 6:00 PM
More info coming soon.
https://www.meetup.com/Women-of-Wearables/events/259483380/</t>
  </si>
  <si>
    <t>03/14/2019 08:13:28.000Z</t>
  </si>
  <si>
    <t>https://www.google.com/calendar/event?eid=MWxsZjMzZTZzOW9pMzVkZWgwM2g0Y3Y3NGogenphZXJvY2FsLmxvbmRvbnNlbDFAbQ&amp;ctz=Europe/London</t>
  </si>
  <si>
    <t>E-textiles and Smart Garments</t>
  </si>
  <si>
    <t>Women of Wearables
Wednesday, June 26 at 6:00 PM
More info coming soon.
https://www.meetup.com/Women-of-Wearables/events/259483547/</t>
  </si>
  <si>
    <t>03/14/2019 08:13:30.000Z</t>
  </si>
  <si>
    <t>https://www.google.com/calendar/event?eid=MDJybGg2MmUzMTJrOTJwNjQ3YW9lYnAwazIgenphZXJvY2FsLmxvbmRvbnNlbDFAbQ&amp;ctz=Europe/London</t>
  </si>
  <si>
    <t>Open Source AI Workshop</t>
  </si>
  <si>
    <t>University of Reading (, Reading, United Kingdom)</t>
  </si>
  <si>
    <t>Data Science Thames Valley
Friday, April 5 at 9:30 AM
Register here - https://ossg.bcs.org/blog/event/open-source-ai-april-2019/ “Artificial intelligence will reach human levels by around 2029. Follow tha...
https://www.meetup.com/DataScienceThamesValley/events/259497122/</t>
  </si>
  <si>
    <t>03/14/2019 08:13:32.000Z</t>
  </si>
  <si>
    <t>https://www.google.com/calendar/event?eid=MjMxcGE5YXByY290cDIxN2Q2MmI2aHVpMXAgenphZXJvY2FsLmxvbmRvbnNlbDFAbQ&amp;ctz=Europe/London</t>
  </si>
  <si>
    <t>Workshop Improving Organizational Agility - By Ben Linders</t>
  </si>
  <si>
    <t>WC1B 4HS (Russell Square, London, United Kingdom WC1B 4HS)</t>
  </si>
  <si>
    <t>Agile Games Workshop
Thursday, May 9 at 9:30 AM
We are very pleased to have Ben Linders present a one day workshop on 'Improving Organizational Agility'. In the workshop Ben will take you through a ...
Price: 300.00 GBP
https://www.meetup.com/Agile-Games-Workshop/events/259470496/</t>
  </si>
  <si>
    <t>03/14/2019 08:13:33.000Z</t>
  </si>
  <si>
    <t>https://www.google.com/calendar/event?eid=Mm1tdTY5OXI3NjlhZ3ZrM2Y5cXRuaTg2N2ggenphZXJvY2FsLmxvbmRvbnNlbDFAbQ&amp;ctz=Europe/London</t>
  </si>
  <si>
    <t>How To Talk About Data</t>
  </si>
  <si>
    <t>Open Data Hackathons @ London
Wednesday, March 20 at 6:30 PM
Being able to understand and talk about data is more important than ever, but for most of us it's hard to know where to start. In this collaborative s...
https://www.meetup.com/London-Open-Data-Hackathons/events/259501040/</t>
  </si>
  <si>
    <t>03/14/2019 08:13:34.000Z</t>
  </si>
  <si>
    <t>https://www.google.com/calendar/event?eid=MWoyNjNkYWxvNGE1M3FlMjQ1bWxqb2FqZzkgenphZXJvY2FsLmxvbmRvbnNlbDFAbQ&amp;ctz=Europe/London</t>
  </si>
  <si>
    <t>Being Agile, Avoiding The Security Brick</t>
  </si>
  <si>
    <t>Equal Experts (30 Brock St, London, United Kingdom NW1 3FG)</t>
  </si>
  <si>
    <t>DevSecOps - London Gathering
Wednesday, March 27 at 6:00 PM
1800 - Doors Open + Food/Drinks1830 - Talk1930 - Networking + hoover up the remaining Food/Drinks2100 - Finish This is a continuation of Chris Rutter'...
https://www.meetup.com/DevSecOps-London-Gathering/events/259509814/</t>
  </si>
  <si>
    <t>03/14/2019 08:13:36.000Z</t>
  </si>
  <si>
    <t>https://www.google.com/calendar/event?eid=NzI3NHYxbjk5amczMGY0cmoxNjhzazQzYm8genphZXJvY2FsLmxvbmRvbnNlbDFAbQ&amp;ctz=Europe/London</t>
  </si>
  <si>
    <t>Crash Course in Neural Networks 🧠</t>
  </si>
  <si>
    <t>Central London Data Science Project Nights
Wednesday, March 27 at 6:30 PM
Hosted at skillsmatter -- Ideal for those with no neural network knowledge 🧠, but a bit of python knowledge 🐍. It's the heart of all the hot machine l...
https://www.meetup.com/central_london_data_science/events/259470483/</t>
  </si>
  <si>
    <t>03/14/2019 08:13:38.000Z</t>
  </si>
  <si>
    <t>https://www.google.com/calendar/event?eid=NDRpcGRkZjAyZDA2cDc3MjJtbmk5NHY2MXYgenphZXJvY2FsLmxvbmRvbnNlbDFAbQ&amp;ctz=Europe/London</t>
  </si>
  <si>
    <t>Scala in the City- Thursday 28th of March @ Intuit #13</t>
  </si>
  <si>
    <t>Intuit Ltd (80 Victoria St, London, United Kingdom SW1E 5JL)</t>
  </si>
  <si>
    <t>Scala in the City London
Thursday, March 28 at 6:00 PM
This month Scala in the City will be hosted at the stunning Intuit Offices.This is an amazing opportunity to find out more about this incredible compa...
https://www.meetup.com/Scala-in-the-City/events/259159779/</t>
  </si>
  <si>
    <t>03/14/2019 08:13:40.000Z</t>
  </si>
  <si>
    <t>https://www.google.com/calendar/event?eid=NWZtcnZhb3EyamhoZ2VtaDlpbm1jOWEzdmEgenphZXJvY2FsLmxvbmRvbnNlbDFAbQ&amp;ctz=Europe/London</t>
  </si>
  <si>
    <t>City of London Financial Markets Trading Meetup
Wednesday, March 20 at 6:30 PM
Perhaps you’re a fantastically talented trader but you just don’t know it yet! Are you keen to get into the financial industry and start working as a ...
https://www.meetup.com/City-of-London-Financial-Markets-Trading-Meetup/events/259418809/</t>
  </si>
  <si>
    <t>03/14/2019 08:13:44.000Z</t>
  </si>
  <si>
    <t>https://www.google.com/calendar/event?eid=M3BsdGRpNWZkMHZmcGs3aWlqNDIycDI2ZGYgenphZXJvY2FsLmxvbmRvbnNlbDFAbQ&amp;ctz=Europe/London</t>
  </si>
  <si>
    <t xml:space="preserve">Rise Presents : Retail Banking </t>
  </si>
  <si>
    <t>Rise London, The Home of FinTech
Monday, March 25 at 5:00 PM
Expert panellists in a 45 minute discussion on the subject, including benefits, challenges and where the UK stands in comparison to other nations. We ...
https://www.meetup.com/Rise-London-The-Home-of-FinTech/events/259563836/</t>
  </si>
  <si>
    <t>https://www.google.com/calendar/event?eid=MzRyZGE5a3RhbHJsdjJzZzQyNGhxcXJyZm4genphZXJvY2FsLmxvbmRvbnNlbDFAbQ&amp;ctz=Europe/London</t>
  </si>
  <si>
    <t xml:space="preserve">Rise Presents : FinTech Trends </t>
  </si>
  <si>
    <t>Rise London, The Home of FinTech
Monday, June 10 at 5:00 PM
Expert panellists in a 45 minute discussion on the subject, including benefits, challenges and where the UK stands in comparison to other nations. We ...
https://www.meetup.com/Rise-London-The-Home-of-FinTech/events/259565222/</t>
  </si>
  <si>
    <t>03/14/2019 08:13:45.000Z</t>
  </si>
  <si>
    <t>https://www.google.com/calendar/event?eid=MGVlMDU4dWloZ2gxNDFhcnZxNzNrdnAyMG0genphZXJvY2FsLmxvbmRvbnNlbDFAbQ&amp;ctz=Europe/London</t>
  </si>
  <si>
    <t>The Q2 Online Traders Forum - Trading Strategies</t>
  </si>
  <si>
    <t>The London Traders Network
Saturday, April 27 at 9:00 AM
Its time for the next Online Traders Forum. In our previous session we focussed primarily on building good trading plans for the year ahead. In this s...
Price: 47.00 GBP
https://www.meetup.com/TheLondonTradersNetwork/events/259565388/</t>
  </si>
  <si>
    <t>03/14/2019 08:13:48.000Z</t>
  </si>
  <si>
    <t>https://www.google.com/calendar/event?eid=NDFmcHY3cGJqMWxyOWc0NnZsMDhraWNobWkgenphZXJvY2FsLmxvbmRvbnNlbDFAbQ&amp;ctz=Europe/London</t>
  </si>
  <si>
    <t>Build an AI-powered Slack Bot [WORKSHOP]</t>
  </si>
  <si>
    <t>AI JavaScript London
Tuesday, March 19 at 6:45 PM
We're REALLY excited about this workshop, it's a new format we are trialling. You’ll have myself and Elle there to help and instruct but also there wi...
https://www.meetup.com/AI-JavaScript-London/events/259572548/</t>
  </si>
  <si>
    <t>03/14/2019 08:13:49.000Z</t>
  </si>
  <si>
    <t>https://www.google.com/calendar/event?eid=MXJkOG81Nm1kNWI2MjQxbHB2dGkwYTBsZ2QgenphZXJvY2FsLmxvbmRvbnNlbDFAbQ&amp;ctz=Europe/London</t>
  </si>
  <si>
    <t>Blender London Day</t>
  </si>
  <si>
    <t>Crypt on the Green (Clerkenwell Close, London, United Kingdom EC1R 0EA)</t>
  </si>
  <si>
    <t>Blender 3D Meetup London
Saturday, June 22 at 10:00 AM
We are delighted to announce the first full day Blender event in London. Over the last years, our group has grown significantly and we feel the need t...
https://www.meetup.com/Blender-3D-Meetup-London/events/259575384/</t>
  </si>
  <si>
    <t>03/14/2019 08:13:50.000Z</t>
  </si>
  <si>
    <t>https://www.google.com/calendar/event?eid=MWZzanVlNHFzdTRlaHRrY2kwNTU5N2JybzcgenphZXJvY2FsLmxvbmRvbnNlbDFAbQ&amp;ctz=Europe/London</t>
  </si>
  <si>
    <t>Successful Founders Series: Talks with Great Entrepreneurs</t>
  </si>
  <si>
    <t>WeWork (9 Devonshire Square, London, United Kingdom EC2M 4YF)</t>
  </si>
  <si>
    <t>London Startups
Thursday, March 28 at 6:00 PM
Every month we invite founders of extremely successful companies to share with us what they have learn when building their companies and how they did ...
https://www.meetup.com/startups-london/events/259191216/</t>
  </si>
  <si>
    <t>03/14/2019 08:13:51.000Z</t>
  </si>
  <si>
    <t>https://www.google.com/calendar/event?eid=NXBrNG1qczU0bmlla2pzNGxtdWRpN3VvNHQgenphZXJvY2FsLmxvbmRvbnNlbDFAbQ&amp;ctz=Europe/London</t>
  </si>
  <si>
    <t>Entrepreneur networking and meetups
Friday, March 29 at 6:30 PM
Generate Entrepreneur brings you the London Monthly Entrepreneur’s meet. A new way to meet business partners and customers, and stay connected with th...
https://www.meetup.com/Entrepreneur-networking-and-meetups/events/258153785/</t>
  </si>
  <si>
    <t>03/14/2019 08:13:52.000Z</t>
  </si>
  <si>
    <t>https://www.google.com/calendar/event?eid=NnUxMXRwcnZmbzk0bDY2MTQxbGtvcmJ2ZTQgenphZXJvY2FsLmxvbmRvbnNlbDFAbQ&amp;ctz=Europe/London</t>
  </si>
  <si>
    <t>Knowledge Graphs in Financial Services &amp; ML, Viz &amp; UX for Connected Data</t>
  </si>
  <si>
    <t>Connected Data London
Thursday, March 28 at 7:00 PM
We have 2 great speakers signed up for the March CDL meetup - Expero &amp; Refinitiv (formerly Thomson Reuters Financial &amp; Risk). As usual doors open at 6...
https://www.meetup.com/Connected-Data-London/events/259356137/</t>
  </si>
  <si>
    <t>03/14/2019 08:13:53.000Z</t>
  </si>
  <si>
    <t>https://www.google.com/calendar/event?eid=MnZocWl2aGYwbnFudTJwaW1oNGExdm52ZjEgenphZXJvY2FsLmxvbmRvbnNlbDFAbQ&amp;ctz=Europe/London</t>
  </si>
  <si>
    <t>The Junior UX Crunch: Bias and Design</t>
  </si>
  <si>
    <t>Junior UX Crunch - London - Tech Circus
Tuesday, April 9 at 6:00 PM
The Junior UX Crunch: Bias and Design Cognitive bias is a systematic error of our heuristics–subconscious associations, beliefs and split-second judgm...
https://www.meetup.com/JuniorUXCrunch/events/259592261/</t>
  </si>
  <si>
    <t>03/14/2019 08:13:54.000Z</t>
  </si>
  <si>
    <t>https://www.google.com/calendar/event?eid=N2hrbGVwaW9hZ2N1dDB1dXNnZXU0YjRhdmggenphZXJvY2FsLmxvbmRvbnNlbDFAbQ&amp;ctz=Europe/London</t>
  </si>
  <si>
    <t>Design Sprints for Change</t>
  </si>
  <si>
    <t>Google London (1-13 St Giles High St, London, United Kingdom WC2H 8AG)</t>
  </si>
  <si>
    <t>Design Sprints London
Friday, April 12 at 9:30 AM
Led by Design Sprint Academy and Google Design, "Design Sprints for Change" is a special event in London dedicated to exploring how Design Sprints can...
https://www.meetup.com/Design-Sprints-London/events/259592281/</t>
  </si>
  <si>
    <t>03/14/2019 08:13:55.000Z</t>
  </si>
  <si>
    <t>https://www.google.com/calendar/event?eid=N2wwamRtaWk2NnM5bDVlYWE5bjNsa2gydWwgenphZXJvY2FsLmxvbmRvbnNlbDFAbQ&amp;ctz=Europe/London</t>
  </si>
  <si>
    <t>Data Analysis Workshop - Sports themed!</t>
  </si>
  <si>
    <t>LocalGlobe LLP (2 Brill Pl, London, United Kingdom NW1 1DX)</t>
  </si>
  <si>
    <t>Open Data Hackathons @ London
Tuesday, March 26 at 6:30 PM
About this eventIn a collaborative workshop setting we'll work through real data analysis examples, from data cleaning to modelling. You can work at y...
https://www.meetup.com/London-Open-Data-Hackathons/events/259593015/</t>
  </si>
  <si>
    <t>03/14/2019 08:15:16.000Z</t>
  </si>
  <si>
    <t>https://www.google.com/calendar/event?eid=MnFsM2YyZnNoM3VlMTRyazVsNmNvbGliOXIgenphZXJvY2FsLmxvbmRvbnNlbDFAbQ&amp;ctz=Europe/London</t>
  </si>
  <si>
    <t>Data science project from scratch (gender minorities)</t>
  </si>
  <si>
    <t>J.P. Morgan (4 John Carpenter Street, London, United Kingdom EC4Y 0AR)</t>
  </si>
  <si>
    <t>London Python Sprints
Wednesday, March 20 at 6:00 PM
This event is open to people from gender minorities in IT (non-male participants only). Event details:...
https://www.meetup.com/Python-Sprints/events/259593360/</t>
  </si>
  <si>
    <t>03/14/2019 08:15:18.000Z</t>
  </si>
  <si>
    <t>https://www.google.com/calendar/event?eid=NDhqYnE2cDJ1aGl0a2phNm4ydHRmbmhhajcgenphZXJvY2FsLmxvbmRvbnNlbDFAbQ&amp;ctz=Europe/London</t>
  </si>
  <si>
    <t>Data For Breakfast</t>
  </si>
  <si>
    <t>Swan, Shakespeare's Globe  ( 21 New Globe Walk Bankside, London , United Kingdom SE1 9DT)</t>
  </si>
  <si>
    <t>London Data Professionals
Tuesday, April 2 at 8:15 AM
To stay competitive in today’s world is to stay agile by making swift, intelligent, data-driven decisions. Join us at the London stop on our Data for ...
https://www.meetup.com/Snowflake-London/events/259262268/</t>
  </si>
  <si>
    <t>03/14/2019 08:15:20.000Z</t>
  </si>
  <si>
    <t>https://www.google.com/calendar/event?eid=NW8yMGphOWZycDJybDdqbTY2aTI0Z3JlaDggenphZXJvY2FsLmxvbmRvbnNlbDFAbQ&amp;ctz=Europe/London</t>
  </si>
  <si>
    <t>FREE ! Learn R for Big Data / Data Science
Thursday, March 28 at 6:00 PM
Hi guys, this is a chance to learn and network.
https://www.meetup.com/Learn-R-for-Big-Data/events/257143957/</t>
  </si>
  <si>
    <t>03/14/2019 08:15:22.000Z</t>
  </si>
  <si>
    <t>https://www.google.com/calendar/event?eid=N2s5cDBxcXNhOXZ1djZwNHU4cWNlMzJ2cGggenphZXJvY2FsLmxvbmRvbnNlbDFAbQ&amp;ctz=Europe/London</t>
  </si>
  <si>
    <t>WeWork (41 Corsham St, London, United Kingdom N1 6DR)</t>
  </si>
  <si>
    <t>London Mobile &amp; Web App Development Meetup
Thursday, March 21 at 6:30 PM
Topic will be covered :1. What is Kotlin?2. Tools required to develop3. Getting Started With Kotlin!4. Programming basic with Kotlin -a. Classesb. Cla...
Price: 80.00 GBP
https://www.meetup.com/Mobile-Web-App-Development-Meetup/events/259642789/</t>
  </si>
  <si>
    <t>03/14/2019 08:15:26.000Z</t>
  </si>
  <si>
    <t>https://www.google.com/calendar/event?eid=N3ZvamQzbThpdGNycWU0M2U1b29ucWU4NzYgenphZXJvY2FsLmxvbmRvbnNlbDFAbQ&amp;ctz=Europe/London</t>
  </si>
  <si>
    <t>Quick build ReactJs Web App - No prior skills needed!</t>
  </si>
  <si>
    <t>London Mobile &amp; Web App Development Meetup
Sunday, May 19 at 3:00 PM
The simplest setupBasics onReact &amp; JSXIntro to JSXYour First Component Working With Forms &amp; Events - BasicsWorking With Forms &amp; Events - Implementatio...
Price: 100.00 GBP
https://www.meetup.com/Mobile-Web-App-Development-Meetup/events/259642826/</t>
  </si>
  <si>
    <t>03/14/2019 08:15:32.000Z</t>
  </si>
  <si>
    <t>https://www.google.com/calendar/event?eid=M3AxcTdobTNmMTYzcWg2ZDExZ2wzYjlmNzYgenphZXJvY2FsLmxvbmRvbnNlbDFAbQ&amp;ctz=Europe/London</t>
  </si>
  <si>
    <t>Quick learn to build android app - No prior skills needed!</t>
  </si>
  <si>
    <t>London Mobile &amp; Web App Development Meetup
Sunday, March 31 at 11:00 AM
The whole workshop will be interactive learning with show and tell. The workshop will start with the session on the basic of programming for the non-t...
Price: 150.00 GBP
https://www.meetup.com/Mobile-Web-App-Development-Meetup/events/259642859/</t>
  </si>
  <si>
    <t>03/14/2019 08:15:35.000Z</t>
  </si>
  <si>
    <t>https://www.google.com/calendar/event?eid=MjNkM2VmMWthNGRqa3EydDJtNnVxYWY3MGogenphZXJvY2FsLmxvbmRvbnNlbDFAbQ&amp;ctz=Europe/London</t>
  </si>
  <si>
    <t>London Mobile &amp; Web App Development Meetup
Tuesday, April 2 at 6:30 PM
The goal of this workshop is to provide a step-by-step guide for developing Android apps in a Clean way.This whole approach is how you'll be building ...
Price: 100.00 GBP
https://www.meetup.com/Mobile-Web-App-Development-Meetup/events/259642867/</t>
  </si>
  <si>
    <t>03/14/2019 08:15:36.000Z</t>
  </si>
  <si>
    <t>https://www.google.com/calendar/event?eid=NGVnZGg5YWU3MDdudjdkcGhibTFnbDFqYWggenphZXJvY2FsLmxvbmRvbnNlbDFAbQ&amp;ctz=Europe/London</t>
  </si>
  <si>
    <t>London Mobile &amp; Web App Development Meetup
Sunday, April 14 at 11:00 AM
The whole workshop will be interactive learning with show and tell. The workshop will start with the session on the basic of programming for the non-t...
Price: 150.00 GBP
https://www.meetup.com/Mobile-Web-App-Development-Meetup/events/259642877/</t>
  </si>
  <si>
    <t>03/14/2019 08:15:42.000Z</t>
  </si>
  <si>
    <t>https://www.google.com/calendar/event?eid=MTAzcWVuYWltM25wZG0xaW4yM29xN2w5MHUgenphZXJvY2FsLmxvbmRvbnNlbDFAbQ&amp;ctz=Europe/London</t>
  </si>
  <si>
    <t>Night out at Morton's Private Members Club in Mayfair</t>
  </si>
  <si>
    <t>Morton's (28 Berkeley Square, London, United Kingdom W1J 6EN)</t>
  </si>
  <si>
    <t>Camden Entrepreneurs Meetup London
Saturday, March 16 at 7:00 PM
This is a ticketed event and you can register directly on this link (https://www.eventbrite.com/e/night-out-at-mortons-private-members-club-in-mayfair...
https://www.meetup.com/Camden-Entrepreneurs-Meetup-London/events/259665428/</t>
  </si>
  <si>
    <t>03/14/2019 08:15:43.000Z</t>
  </si>
  <si>
    <t>https://www.google.com/calendar/event?eid=MGc1bmpkb2R1bmh0OXVtZXNsNmlxaXNqdGYgenphZXJvY2FsLmxvbmRvbnNlbDFAbQ&amp;ctz=Europe/London</t>
  </si>
  <si>
    <t>FREE Sketchnote on Location at Wellcome Collection</t>
  </si>
  <si>
    <t>Wellcome Collection (183 Euston Rd, London, United Kingdom NW1 2BE)</t>
  </si>
  <si>
    <t>Sketchnote LDN
Saturday, March 23 at 11:00 AM
Focus?Sketchnote-on-Location at Wellcome Collection.  Please note attendees will be encouraged to do sketches and or sketchnote in real time during th...
https://www.meetup.com/SketchnoteLDN/events/259665847/</t>
  </si>
  <si>
    <t>03/14/2019 08:15:44.000Z</t>
  </si>
  <si>
    <t>https://www.google.com/calendar/event?eid=NTgzcWJnbjN2MTAxOGdrajE3YXY0ZWR1MWkgenphZXJvY2FsLmxvbmRvbnNlbDFAbQ&amp;ctz=Europe/London</t>
  </si>
  <si>
    <t>Apéro Entrepreneurs -  Battle of the pitches Vol. 17</t>
  </si>
  <si>
    <t>Poland Street, London, W1F (Poland Street, London, United Kingdom)</t>
  </si>
  <si>
    <t>FrenchSquare - Apéro Entrepreneurs
Tuesday, March 26 at 6:30 PM
Hello ! Apres une trêve hivernale bien méritée. Nous sommes de retour pour le premier Battle of the Pitch 2019. Retrouvez-nous pour une soirée de netw...
Price: 10.00 GBP
https://www.meetup.com/frenchsquarelondon/events/259666713/</t>
  </si>
  <si>
    <t>https://www.google.com/calendar/event?eid=N21wMG4zN2c3bWVyMW5tNjdrZGo2NzhtbGMgenphZXJvY2FsLmxvbmRvbnNlbDFAbQ&amp;ctz=Europe/London</t>
  </si>
  <si>
    <t>People, Profit, Planet: The Triple Bottom Line for a Sustainable Future</t>
  </si>
  <si>
    <t>Gousto (Charecroft Way, London, United Kingdom W14 0EE)</t>
  </si>
  <si>
    <t>#YouEqualTech
Thursday, March 28 at 6:30 PM
Join us at Gousto on Thursday 28th March, where we’ll be exploring People, Profit, Planet: The Triple Bottom Line for a Sustainable Future. Our speake...
https://www.meetup.com/You-Equal-Tech/events/259670432/</t>
  </si>
  <si>
    <t>03/14/2019 08:15:46.000Z</t>
  </si>
  <si>
    <t>https://www.google.com/calendar/event?eid=NGoydGo0MmJlN2xjZzRkNW1zdWVhY3JicDYgenphZXJvY2FsLmxvbmRvbnNlbDFAbQ&amp;ctz=Europe/London</t>
  </si>
  <si>
    <t>Lets Build an Android App from Scratch</t>
  </si>
  <si>
    <t>London Mobile &amp; Web App Development Meetup
Saturday, March 23 at 11:00 AM
About this workshop:This workshop will be very helpful if you're thinking to develop your own android app or thinking to up-skill on mobile app develo...
Price: 150.00 GBP
https://www.meetup.com/Mobile-Web-App-Development-Meetup/events/259677410/</t>
  </si>
  <si>
    <t>03/14/2019 08:17:26.000Z</t>
  </si>
  <si>
    <t>https://www.google.com/calendar/event?eid=NmxwNjIxbjNvaWFoZnE5ZGhnYjIxcjdvNmUgenphZXJvY2FsLmxvbmRvbnNlbDFAbQ&amp;ctz=Europe/London</t>
  </si>
  <si>
    <t>CryptoMondays London
Monday, March 18 at 6:30 PM
• What we'll doThere is no content at Crypto Mondays other than like-minded people, who are passionate about Crypto, gathering to share their views, n...
https://www.meetup.com/meetup-group-ZrnXLmjB/events/258238001/</t>
  </si>
  <si>
    <t>03/14/2019 08:17:28.000Z</t>
  </si>
  <si>
    <t>https://www.google.com/calendar/event?eid=N2Vhdm5yOWZubDJqYm1wbGJnNGgxYW5lc2MgenphZXJvY2FsLmxvbmRvbnNlbDFAbQ&amp;ctz=Europe/London</t>
  </si>
  <si>
    <t>Launch of EU-Asia Investment Corridor and Pitching Day in London</t>
  </si>
  <si>
    <t>UK India Startup Networking Meetup
Monday, March 25 at 6:00 PM
The event is the start of a series of events that will take place every month where startups will be curated by JPIN VCATS team from UK, Europe &amp; Indi...
https://www.meetup.com/UK-India-Startup-Networking-Meetup/events/259686110/</t>
  </si>
  <si>
    <t>03/14/2019 08:17:29.000Z</t>
  </si>
  <si>
    <t>https://www.google.com/calendar/event?eid=Mjc0cHM2dGVrNm5icjI3NTZza2hnb2VkdmsgenphZXJvY2FsLmxvbmRvbnNlbDFAbQ&amp;ctz=Europe/London</t>
  </si>
  <si>
    <t>Claudio Martella presents "Massive-scale graph partitioning with Giraph"</t>
  </si>
  <si>
    <t>Papers We Love - London
Thursday, March 21 at 6:30 PM
Claudio Martella (Google Sciengineer, https://twitter.com/claudiomartella) presents the talk: "Massive-scale graph partitioning with Giraph" Based on ...
https://www.meetup.com/Papers-We-Love-London/events/259694135/</t>
  </si>
  <si>
    <t>03/14/2019 08:17:30.000Z</t>
  </si>
  <si>
    <t>https://www.google.com/calendar/event?eid=Mm5ycTJycGRyYzlxMWR1cHA5NWNrcDgyMXIgenphZXJvY2FsLmxvbmRvbnNlbDFAbQ&amp;ctz=Europe/London</t>
  </si>
  <si>
    <t xml:space="preserve">Rise Presents : Open Banking </t>
  </si>
  <si>
    <t>Rise London, The Home of FinTech
Wednesday, May 29 at 9:00 AM
Expert panellists in a 45 minute discussion on the subject, including benefits, challenges and where the UK stands in comparison to other nations. We ...
https://www.meetup.com/Rise-London-The-Home-of-FinTech/events/259695018/</t>
  </si>
  <si>
    <t>https://www.google.com/calendar/event?eid=M2RodGJmN3BrYjg1NDB2YXA2NGw5OGRiMm4genphZXJvY2FsLmxvbmRvbnNlbDFAbQ&amp;ctz=Europe/London</t>
  </si>
  <si>
    <t>Connectors and analytics with Kafka</t>
  </si>
  <si>
    <t>Confluent (1 Bedford Street, 3rd Floor, London, United Kingdom)</t>
  </si>
  <si>
    <t>Apache Kafka London
Wednesday, March 20 at 6:30 PM
Join us on Slack (https://kafka-london-invites.herokuapp.com/) 6.30pm - Doors open, Food + Drinks, Network 7.00pm - Talk - "Lessons Learned Building a...
https://www.meetup.com/Apache-Kafka-London/events/259665965/</t>
  </si>
  <si>
    <t>03/14/2019 08:17:31.000Z</t>
  </si>
  <si>
    <t>https://www.google.com/calendar/event?eid=M2JqM2xoYzQ2YW5zYWI4cG1zcmVrMjNhYWYgenphZXJvY2FsLmxvbmRvbnNlbDFAbQ&amp;ctz=Europe/London</t>
  </si>
  <si>
    <t>Final Project Showcase</t>
  </si>
  <si>
    <t>Flatiron School London Coding Community
Thursday, March 28 at 5:00 PM
**RSVP HERE** - https://www.eventbrite.com/e/final-project-showcase-flatiron-school-london-tickets-58634335877?aff=Meetup Join us for a very special p...
https://www.meetup.com/Flatiron-School-London-Coding-Community/events/259695543/</t>
  </si>
  <si>
    <t>03/14/2019 08:17:32.000Z</t>
  </si>
  <si>
    <t>https://www.google.com/calendar/event?eid=NGpuN3ZndG5haHRna2ttaXE5Y2tpN2ZhZmogenphZXJvY2FsLmxvbmRvbnNlbDFAbQ&amp;ctz=Europe/London</t>
  </si>
  <si>
    <t>WordPress Cambridge: Lean Coffee event/social</t>
  </si>
  <si>
    <t>WordPress Cambridge Meetup
Monday, April 8 at 6:45 PM
You choose the topics to discuss! Based on our popular December event organised by Steve Watts of Newtlabs (one of our group's sponsors) we're organis...
https://www.meetup.com/wordpress-cambridge/events/255802477/</t>
  </si>
  <si>
    <t>03/14/2019 08:17:33.000Z</t>
  </si>
  <si>
    <t>https://www.google.com/calendar/event?eid=NWI3Zm1jMXZtMjZoM2d2NmVpMmsyOWJjaW0genphZXJvY2FsLmxvbmRvbnNlbDFAbQ&amp;ctz=Europe/London</t>
  </si>
  <si>
    <t>Test your UX and Customer Experience, with valuable feedback</t>
  </si>
  <si>
    <t>WeWork (, London, United Kingdom NW1 5PU)</t>
  </si>
  <si>
    <t>Entrepreneur networking and meetups
Thursday, April 4 at 5:00 PM
Testing your customer experience. How do customers respond to your product? Is your website or app usable and your UX perfected? Work on your customer...
Price: 30.00 GBP
https://www.meetup.com/Entrepreneur-networking-and-meetups/events/259697187/</t>
  </si>
  <si>
    <t>03/14/2019 08:17:34.000Z</t>
  </si>
  <si>
    <t>https://www.google.com/calendar/event?eid=MDk5ZDNpa2lka2F0NzNiMWI5dGF2YjFybnMgenphZXJvY2FsLmxvbmRvbnNlbDFAbQ&amp;ctz=Europe/London</t>
  </si>
  <si>
    <t>March design lab @Skyscanner</t>
  </si>
  <si>
    <t>Skyscanner (1 Bedford Ave, London, United Kingdom WC1B 3AU)</t>
  </si>
  <si>
    <t>Design Lab London
Wednesday, March 20 at 7:00 PM
This is design lab A community of designers that get together each month to talk shop, share ideas and designs, and get to know one another. This mont...
https://www.meetup.com/DesignLabLondon/events/259699146/</t>
  </si>
  <si>
    <t>03/14/2019 08:17:35.000Z</t>
  </si>
  <si>
    <t>https://www.google.com/calendar/event?eid=NjBna2hjZnY2Y3ZzaTk1bGJwYXI2ZnQ3dHQgenphZXJvY2FsLmxvbmRvbnNlbDFAbQ&amp;ctz=Europe/London</t>
  </si>
  <si>
    <t>Coding Evening -Let's learn coding together</t>
  </si>
  <si>
    <t>South London  Coding &amp; Digital Marketing Meetup
Tuesday, March 19 at 6:30 PM
In our biweekly Coding Evening we provide a safe space to improve your programming skills! Don't forget your computer! It is not programming language ...
https://www.meetup.com/coding-digital-marketing-south-london/events/259704110/</t>
  </si>
  <si>
    <t>03/14/2019 08:17:42.000Z</t>
  </si>
  <si>
    <t>https://www.google.com/calendar/event?eid=MnJtaTVkaDIwY2lmZWpxOTRrMXE4cTBjZmogenphZXJvY2FsLmxvbmRvbnNlbDFAbQ&amp;ctz=Europe/London</t>
  </si>
  <si>
    <t>Hyperledger Global Expo</t>
  </si>
  <si>
    <t>Olympia London (Hammersmith Rd, London, United Kingdom W14 8UX)</t>
  </si>
  <si>
    <t>Hyperledger London
Thursday, April 25 at 5:00 PM
*****PLEASE REGISTER FOR FREE OR PAID EXPO BADGE (this will be required to enter the venue)********** Hyperledger will be exhibiting, presenting and h...
https://www.meetup.com/Hyperledger-London/events/259708304/</t>
  </si>
  <si>
    <t>03/14/2019 08:17:44.000Z</t>
  </si>
  <si>
    <t>https://www.google.com/calendar/event?eid=MHJxbDgwcGhtaWkybmQ5OW0wbmlsdXZicmkgenphZXJvY2FsLmxvbmRvbnNlbDFAbQ&amp;ctz=Europe/London</t>
  </si>
  <si>
    <t>IOTA London Meetup #2 - The Internet Of Things of the future</t>
  </si>
  <si>
    <t>125 Finsbury Pavement (125 Finsbury Pavement, London, United Kingdom EC2A 1NQ)</t>
  </si>
  <si>
    <t>Official IOTA London
Monday, March 25 at 6:00 PM
PLEASE REGISTER WITH YOUR FULL NAME. Welcome back IoT lovers !!  Join us for this #2 IOTA London Meetup. We'll focus this event around startups buildi...
https://www.meetup.com/Official-IOTA-London/events/259708877/</t>
  </si>
  <si>
    <t>03/14/2019 08:17:45.000Z</t>
  </si>
  <si>
    <t>https://www.google.com/calendar/event?eid=MDVscWE4dGJ2bmVqaGQxZms4OHEyMmRidHAgenphZXJvY2FsLmxvbmRvbnNlbDFAbQ&amp;ctz=Europe/London</t>
  </si>
  <si>
    <t>How To Create Magnetic Headlines and Attract More Clients</t>
  </si>
  <si>
    <t>Entrepreneurs In London
Tuesday, April 9 at 6:30 PM
Get your ticket today for just £3. A very limited amount of tickets are available at this price. (full price is £25) If you are looking for the ONE th...
Price: 3.00 GBP
https://www.meetup.com/EntrepreneursInLondon/events/259557622/</t>
  </si>
  <si>
    <t>03/14/2019 08:17:46.000Z</t>
  </si>
  <si>
    <t>https://www.google.com/calendar/event?eid=NHU4NW45bWg2cG02ZmJibjFtbTRxamk4dnQgenphZXJvY2FsLmxvbmRvbnNlbDFAbQ&amp;ctz=Europe/London</t>
  </si>
  <si>
    <t>March Gophers</t>
  </si>
  <si>
    <t>Go London User Group
Wednesday, March 20 at 6:30 PM
Hi London Gophers! 👋 Woah! Hold on to your hats, do we have an evening of talks for you this month! It promises to be a sold out night, so if you can'...
https://www.meetup.com/Go-London-User-Group/events/259681982/</t>
  </si>
  <si>
    <t>03/14/2019 08:17:47.000Z</t>
  </si>
  <si>
    <t>https://www.google.com/calendar/event?eid=NGg1dmxvaXFsbHM5MnEwbXJwNTZrMnN1YWkgenphZXJvY2FsLmxvbmRvbnNlbDFAbQ&amp;ctz=Europe/London</t>
  </si>
  <si>
    <t>PowerShell and Design Patterns by Freddie Sackur</t>
  </si>
  <si>
    <t>dotdigital Group (1 London Bridge, London, United Kingdom SE1 9BG)</t>
  </si>
  <si>
    <t>PowerShell London UK
Wednesday, April 10 at 6:30 PM
18:30 - 19:00: Arrival, Food, Drinks &amp; Conversations19:00 - 19:15: Organiser team: Welcome &amp; News19:15 - 20:15: Freddie Sackur PowerShell and Design P...
https://www.meetup.com/PowerShell-London-UK/events/256409701/</t>
  </si>
  <si>
    <t>03/14/2019 08:17:48.000Z</t>
  </si>
  <si>
    <t>https://www.google.com/calendar/event?eid=NjdqNTRuNG9ucGFnM2dsZm1ob3JzbHQ0dmYgenphZXJvY2FsLmxvbmRvbnNlbDFAbQ&amp;ctz=Europe/London</t>
  </si>
  <si>
    <t>WeWork 15 Bishopsgate (15 Bishopsgate, London, United Kingdom)</t>
  </si>
  <si>
    <t>Investors &amp; Entrepreneurs in London
Tuesday, March 26 at 6:30 PM
We are holding a networking event for entrepreneurs, private investors and corporate finance professionals. Startup companies pitch for investment and...
Price: 25.00 GBP
https://www.meetup.com/Entrepreneurs-Investors-Pitching-Event/events/259751387/</t>
  </si>
  <si>
    <t>03/14/2019 08:17:50.000Z</t>
  </si>
  <si>
    <t>https://www.google.com/calendar/event?eid=NDJidDkwcHZibzY2MnNyYTVvaW03bnB2aWcgenphZXJvY2FsLmxvbmRvbnNlbDFAbQ&amp;ctz=Europe/London</t>
  </si>
  <si>
    <t>*Webinar* UX: Developing Design Systems at Scale</t>
  </si>
  <si>
    <t>Women in Tech London
Monday, March 18 at 4:30 PM
Join this session to understand how to approach building a design system and the learning lessons and challenges faced when implementing such a task a...
https://www.meetup.com/WomenInTechLondon/events/259673444/</t>
  </si>
  <si>
    <t>03/14/2019 08:17:53.000Z</t>
  </si>
  <si>
    <t>https://www.google.com/calendar/event?eid=MGp1ZDk4djJrb3VkYWVkZGY1bGluOGttaWkgenphZXJvY2FsLmxvbmRvbnNlbDFAbQ&amp;ctz=Europe/London</t>
  </si>
  <si>
    <t>Ext ticket required: Data Engineering London Meetup Group - 9 April 2019</t>
  </si>
  <si>
    <t>Google (76 Buckingham Palace Rd, London, United Kingdom SW1W 9TQ)</t>
  </si>
  <si>
    <t>Data Engineering London
Tuesday, April 9 at 6:00 PM
Join us at Googles Victoria office for three Data Engineering presentations followed by free networking drinks. External registration is required for ...
https://www.meetup.com/Data-Engineering-London/events/259674350/</t>
  </si>
  <si>
    <t>03/14/2019 08:17:54.000Z</t>
  </si>
  <si>
    <t>https://www.google.com/calendar/event?eid=NTVyaTlpM2pianE1MTRmbWZjMGNzbHFtcWogenphZXJvY2FsLmxvbmRvbnNlbDFAbQ&amp;ctz=Europe/London</t>
  </si>
  <si>
    <t>WTF IS INFRAHACK?</t>
  </si>
  <si>
    <t>London, UK</t>
  </si>
  <si>
    <t xml:space="preserve">EVENT LINK:	 
http://infrahack.hackpartners.com/?fbclid=IwAR0_dhpbwvbx7D1eJ1ZT7ihvSIEIu1qEDaLAiLkzSCO9-ZyiPZeHTS16tyo	 
---	 
GET INVITES:	 
Follow your city
https://www.startupeventslist.com/z/subscribe.html	 
---	 
EVENT DESCRIPTION:	 
Sup guys! Hack Partners will be hosting INFRAHACK: A huge hackathon focused on creating and building solutions for the infrastructure industry that will be hosted on trains while travelling to 3 cities in the UK over a span of 4 days! #OMGOMGOMGOMGOMGOMWTFRIGHT?YESYAHHH!
The world’s population is growing exponentially, and the pressure this puts on infrastructure like roads, airports, waterworks, railways and low-cost energy will increase.
Hack Partners mission is to drive the infrastructure industry forward by creating sustainable infrastructure that will largely impact our future generations.
To achieve this mission Hack Partners will be hosting INFRAHACK: A hackathon focused on creating and building solutions for the infrastructure industry. This hackathon will be hosted on trains while travelling to 3 cities in the UK over a span of 4 days!  
The problems you have the option to solve will be announced on the day!
Hack Partners are calling out for developers, designers, data scientists and entrepreneurs (YOU) to join InfraHack to help design and create solutions and basically be superf*cking(wo)man(#ohyeah) by making a change in the infrastructure industry. #BOOYAHKAH 
Learn more about InfraHack: http://infrahack.hackpartners.com/
Sign up to be a hacker at Infrahack: https://hackpartners.typeform.com/to/EqjSJJ
Learn more about Hack Partners: https://hackpartners.com/
PS: THERE IS A PREHACK AND YOU SHOULD COME TO IT BECAUSE IT IS BASICALLY A HACKATHONS BABY. At the prehack you will get to learn some useful information regarding challenges you will be given at the hackathon providing you with quite an advantage. You will also get to learn more about how travelling hackathons work -specifically how Hack Partners host them (in style) #yayayayYAYAYA! 
...aaaandd….. If you bring a friend to the prehack, you can get 2 for 1 tickets for the hackathon (ofc you both must be accepted before receiving the offer, duh). So BRING YA PEOPLE! #RAAAAHHH!!! 
---	 
SUBSCRIBE:	 
Get invites for events in your city at
https://www.startupeventslist.com
The Startup Events List is your calendar for startup and tech events. Updated daily.
Never miss another event!	 
---	 
 </t>
  </si>
  <si>
    <t>03/17/2019 08:29:24.000Z</t>
  </si>
  <si>
    <t>https://www.google.com/calendar/event?eid=MHNqdGxpOTRoc2t0ODRxbTgyMzI2dTVnYXAgenphZXJvY2FsLmxvbmRvbnNlbDFAbQ&amp;ctz=Europe/London</t>
  </si>
  <si>
    <t>Microsoft for Startups Introduction and Workshop Day (Loughborough)</t>
  </si>
  <si>
    <t>Loughborough, UK</t>
  </si>
  <si>
    <t xml:space="preserve">Are you a high potential tech scaleup or start-up business looking to grow and scale your business?  If yes, please join Microsoft for Startups on May 2nd at Loughborough University.  On the day you will learn how to leverage the power of Microsoft through their totally free Microsoft for Startups programme, discover how to get the most out of Microsoft technologies and how Microsoft for Startups can support your company commercially to reach its true global aspiration. 
The team will be available to talk to you on a one-one basis too.  If you would like to book a 1-1 session please use the links below in the 1-1 section.
The event is totally free.  So what are you waiting for?  Sign up today.
More detailed information regarding the Microsoft for Startups Programme can be found here https://startups.microsoft.com/en-us/
SUBSCRIBE:	 
Get invites for events in your city at
https://www.startupeventslist.com
The Startup Events List is your calendar for startup and tech events. Updated daily.
Never miss another event!  </t>
  </si>
  <si>
    <t>03/21/2019 05:28:17.000Z</t>
  </si>
  <si>
    <t>https://www.google.com/calendar/event?eid=NTZsNTB1NWpobzhrMGM1ZzBjZXFqamxiaXUgenphZXJvY2FsLmxvbmRvbnNlbDFAbQ&amp;ctz=Europe/London</t>
  </si>
  <si>
    <t>2019 DevSecOps Days London</t>
  </si>
  <si>
    <t xml:space="preserve">
DevSecOps Days London returns to the Congress Centre on 2019 March 22. Join us as we present a full day of sessions from practitioners talking about their DevSecOps journeys. No vendor pitches. No on-stage product demos. Just useful information you and your team can use as you are making your DevSecOps cultural transformation.
Event Overview
The day begins with the keynote session, followed by 25 minute presentations from local practitioners. Last year we had people such as DJ Schleen from Aetna, Aubrey Stearns, Chris Roberts and John Willis. (We are currently in the Blind Bird phase where you can grab a ticket for a significantly reduced price as we build the speaker roster.)
There will be a break for a hosted lunch, followed by an afternoon of sessions and open spaces. 
Agenda
   8:00 AM 9:00 AM - Doors Open    9:00 AM 9:15 AM - Welcome and Overview Mark Miller   9:15 AM 10:00 AM - Incident Responder, Founder and Directory of LLHS (Ladies of London Hacking Society) Eliza May Austin   10:00 AM 10:30 AM - Blue is the New Green: DevSecOps Pipelines DJ Schleen   10:30 AM 11:00 AM - Automating myself out of a job – Jahmel Harris   11:00 AM 11:30 AM - Morning Break and Snack    11:30 AM 12:00 PM - Empowering a development team through DevSecOps Graeme Forbes   12:00 AM 12:30 AM - Security at DevOps Speed Ryan Sheldrake   12:30 PM 1:15 PM - Hosted Lunch    1:15 PM 2:00 PM - Stackoverflow, the vulnerability marketplace Simon Maple   2:00 PM 2:30 PM - Breakout 1 (3 groups)    2:30 PM 3:00 PM - Breakout 2 (3 groups)    3:00 PM 3:15 PM - Afternoon Break and Snack    3:15 PM 3:45 PM - Stepping Through Building DevOps in Security Daniel Blander   15:45 4:15 PM - Teaching 'Shift Left on Security' Chris Swan   4:15 PM 5:00 PM - Closing Guest Speajker Keith Batterham   5:00 PM 5:10 PM - Thank You and Sponsor GIveaways Marc and Michael
Ticket Pricing: Limited Blind Bird Tickets Now Available
-- Blind Bird: £49, through 2018 December 14-- Early Bird: £69, through 2019 January 31-- General Admission: £89, through 2019 March 22
The Venue: Congress Centre
The Congress Centre is one of the leading conference and events venues in central London. The space is configured for us to have keynote talks, featured speaker presentations, breakout sessions, sponsor areas, and catered lunch.
CONGRESS CENTRE 28 GREAT RUSSELL STREETLONDON WC1B 3LS
Sponsors of 2019 DevSecOps Days London
If you would like to be a sponsor, please send an email to devsecopsdays@devops.com, requesting information.
Organizing Committee for 2019 DevSecOps Days London
Mark CluetMichael ManAlan ShimelJohn WillisMark Miller
Thank you for joining us. We look forward to seeing you at the event.
https://www.eventbrite.com/e/2019-devsecops-days-london-tickets-528243430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1:48.000Z</t>
  </si>
  <si>
    <t>https://www.google.com/calendar/event?eid=NmJrbGxzOTdqZ2l2NnVxZ2tzZjVoN2t0N2ogenphZXJvY2FsLmxvbmRvbnNlbDFAbQ&amp;ctz=Europe/London</t>
  </si>
  <si>
    <t>Kubernetes and Container Security - Instructor-Led Course (1-day) March</t>
  </si>
  <si>
    <t xml:space="preserve">Kubernetes and Container Security
Classroom based, Instructor-Led Course
Duration
1 Day
Summary
Amazic is the Exclusive &amp; Official Training Partner for Docker Inc within the UK. Our trainers have conducted over 100+ Docker and Kubernetes Training courses &amp; we pride ourselves on delivering training which is designed to maximise the benefits of your investment, with an approach that provides confidence, competence and efficiency.
Description
The course starts with a thorough treatment of Linux container security in general and moves into specifics of securing a Kubernetes cluster. The emphasis is on pragmatic threat modelling and risk assessment based on deep understanding, rather than dogmatic  dos and don’ts .
Target Audience
Designed to cater to attendees of various disciplines, this course is suitable for any intermediate to advanced Kubernetes user who want to strengthen their security understanding. It will be particularly beneficial for those operating Kubernetes in a high-compliance domain, or for established security professionals looking to update their skills for the cloud-native world.
Objectives.
How to attack containerised workloads
Enhanced container security
How to attack Kubernetes
Interactive production cluster hacking
Hardening Kubernetes
Locking down applications
Automated security testing and DevSecOps workflows
Intrusion detection and breach analysis
Security tooling and vendor landscape
Please note
Each participant will be provided with separate VMs on Cloud to work on the hands-on lab sessions.Lunch, Snacks and Tea / Coffee will be provided during the training days.
Pricing
GBP 595 (Excluding VAT)We also accept company purchase orders and invoice options. Lodging assistance is available.For more info: zaheer@amazic.com or +44 (0) 203 488 0530www.amazic.com
https://www.eventbrite.com/e/kubernetes-and-container-security-instructor-led-course-1-day-march-tickets-55028115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1:52.000Z</t>
  </si>
  <si>
    <t>https://www.google.com/calendar/event?eid=NW9jcGQ3Zjg1czZjOTQ4ZHFhb25kbWlra2EgenphZXJvY2FsLmxvbmRvbnNlbDFAbQ&amp;ctz=Europe/London</t>
  </si>
  <si>
    <t>SolarWinds Alerting Masterclass Workshop</t>
  </si>
  <si>
    <t xml:space="preserve">Join Prosperon and SolarWinds® on Friday 22nd March, at the Amba Hotel London to discover how to supercharge your SolarWinds alerting skills with hands-on training.This FREE technical workshop will teach you how to overcome common alerting challenges, and improve alerting efficiencies and performance by fine-tuning your alerts. You will discover how to accelerate issue remediation by automating alert responses, and enhance alerting workflows by integrating SolarWinds with your third-party IT systems.Learn More &amp; Register: http://bit.ly/2Ccu6u5What you will learn in this masterclass workshop:1: Back To Basics – Common SolarWinds Alerting Challenges: Learn how to overcome common alerting challenges, such as: alert noise, false positives, alert storms, actionable vs. informational alerts, process workflows and ownership.2: Understand Alert Generation: Analysis, KPIs &amp; Reporting: Discover how to analyse your current alert outputs, how to use KPIs and reports to baseline alerts, and how to review your alerts by creating analysis of alert details pages.3: Fine Tuning: Custom Properties, Thresholds &amp; Complex Conditions: Explore how to tune your alerts using object-level thresholds, custom properties and complex conditions, such as: nests, groups, and secondary conditions.4: Alert Automation &amp; Integration with Third-Party Systems: Discover how to integrate your SolarWinds platform with ticketing systems, and how to automatically action remediation tasks based-on SolarWinds alerts.There is no charge to attend this workshop but places are limited, so register your place now: http://bit.ly/2Ccu6u5
https://www.eventbrite.co.uk/e/solarwinds-alerting-masterclass-workshop-tickets-583589150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1:57.000Z</t>
  </si>
  <si>
    <t>https://www.google.com/calendar/event?eid=N2RvYTZwazh2c24xZTQybGluMTZuc2Yzb3QgenphZXJvY2FsLmxvbmRvbnNlbDFAbQ&amp;ctz=Europe/London</t>
  </si>
  <si>
    <t xml:space="preserve">Increasing your strategic impact as a product manager
Training Workshop Overview
Essentials 102  is an overview course intended for confident product managers who are looking to increase their strategic skills and influence. The intention of this course is to help product managers build a strategic layer onto their core product practices, and focus on the soft skills and influencing tactics that are often needed to ensure effective product delivery.  It seeks to answer the questions:
How can product managers increase organisational understanding of product practice?
What parts of their process can be used as tools for increased alignment?
How can product teams craft an evidence-driven product vision and ensure buy-in?
This course is centered on the senior product manager’s role between the product team and the broader business. In order for teams to deliver effectively, they need buy-in and support from their stakeholders. Participants will gain an understanding of how to sharpen their product practice so that it becomes an alignment and educational tool.  
What we’ll cover on the day
Essentials 102 is a full-day workshop comprised of six modules. Each module includes a lecture component on theory and practice interspersed with up to three hands-on activities. This ensures that participants have an opportunity to apply and work with concepts in a setting that will answer questions and facilitate critical thinking. The following modules will be covered:
Evaluating opportunity: Understanding how to unpack product assumptions and line up macro data to establish product viability and the foundations for product/market fit
Implementing user research: Breaks down the components of running a user research round and what is needed to ensure maximum value of the time invested
Research techniques: Reviewing a range of research methodologies, beyond the classic interview, that help product teams validate problem and solution
Synthesis: Distilling insights from research and how to collaborate with stakeholders to deepen user understanding and influence
Prioritisation: Covering a range of techniques and their uses for alignment at points of product development lifecycle
Stakeholder management: A deep-dive into organizational relationships and understanding how to build a communication strategy
Mind the Product Trainers
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About Your Trainers
Anna Utgoff, Product Leader
Anna Utgoff is an experienced product leader with deep roots in the education sector. She has led product teams at 5-person startups and FTSE 100 companies.  She’s currently working as a product coach for London startups.Prior to working as a product manager, Anna was a management consultant and a classroom teacher.  Her business experience and “explain it to me like I’m five” teacher skills give her a unique perspective on product problems.
Laurel Gray, Product Manager
Laurel is an experienced Product Manager who enjoys tackling difficult problems and setting up experiments to de-risk innovative ideas. She believes in having a bias towards action, and she works with teams to create tight feedback loops in order to ship valuable products.
Laurel is currently working as a Staff Product Manager for  Pivotal, working on the CF Services API.
Agenda
Registration will begin at 9.00
Class will start at 9.30 sharp and end at 17.00
We'll also provide a light breakfast, buffet lunch and plenty of tea and coffee to fuel you through the day.
Frequently Asked Questions
Can I change the name or other details on my tickets?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
Can I get a refund?We offer a full refund up to one month before the event.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 Conditions  |  Code of Conduct  |  Privacy Policy
https://www.eventbrite.com/e/product-management-essentials-102-training-workshop-london-tickets-532541295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01.000Z</t>
  </si>
  <si>
    <t>https://www.google.com/calendar/event?eid=MzFhNmxzbnUxNXNpbXN1b2djMmprYW1kdnAgenphZXJvY2FsLmxvbmRvbnNlbDFAbQ&amp;ctz=Europe/London</t>
  </si>
  <si>
    <t xml:space="preserve">Co-working for parents of toddlers with a babysitter Tuesdays in Camberwell </t>
  </si>
  <si>
    <t xml:space="preserve">A co-working meetup for freelance parents of toddlers. My regular babysitter Jarmila will be onsite and available to look after your toddler in the playroom with my son Luca, age 2. There will be up to three toddlers being looked after by my experienced babysitter. Ticket Price covers 3 hours babysitting and freshly ground coffee or tea.
Parents can sit in the dining room or living room and work, use the internet and drink coffee and tea! 
Ticket price covers the cost of the babysitter - I will not be making money from this event. The idea is to form an informal a co-working co-op. Kids get to have fun with other toddlers, parents get a chance to focus on work and network with like minded people. 
About Me
I am a Freelance Digital Marketer and Airbnb Superhost from New Zealand. I live in with partner Samuel and our friendly and gentle toddler son Luca, age two. I love cycling, yoga, traveling, cheese, wine and dancing! 
The Space
Our house is a quirky, sunny house on Southampton Way that we have done up ourselves. We have a dining table with seating, sofas and a cute outdoor patio for the spring months! 
Happy to offer the first session FREE - just message me! 
https://www.eventbrite.com/e/co-working-for-parents-of-toddlers-with-a-babysitter-tuesdays-in-camberwell-tickets-55829552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05.000Z</t>
  </si>
  <si>
    <t>https://www.google.com/calendar/event?eid=NXZ1OTYxc2hiNXZhcTBqZDU5cnFtMjN0YTMgenphZXJvY2FsLmxvbmRvbnNlbDFAbQ&amp;ctz=Europe/London</t>
  </si>
  <si>
    <t>Dyson School Open House</t>
  </si>
  <si>
    <t xml:space="preserve">We open the doors of our new building for a celebration of our design engineering community and culture of innovation. Part of Imperial Enterprise Month, the Dyson School Open House will bring you face-to-face with leading and emerging design engineers through talks, installations and exhibitions of work. So grab your friends and a drink, be immersed in visions of the future, sustainable design, audio experiences and more.
Programme
12:00 6th Form Applicants Information Session
Tickets Available: https://www.eventbrite.co.uk/e/design-engineering-open-house-information-session-tickets-57702825705
13:00 Exhibition Opens
14:00-15:30 Welcome &amp; Keynote on Sustainism by Michiel Schwarz 
Tickets Available: https://www.eventbrite.co.uk/e/dyson-school-open-house-keynote-michiel-schwarz-tickets-53359071419
19:00-21:00 Soapbox Talks
22:00 Exhibition Closes
Exhibiting Work
Human Centred Design Engineering, Work in Progress (1st Year)
Gizmo: Physical Computing (2nd Year)
Sustainable Design Engineering (2nd Year)
Design Engineering Futures (3rd Year)
Electives: Industrial Design, Audio Experience Design, Design for Additive Manufacture
Enterprise Rollout, Work in Progress (4th Year)
Curated personal &amp; postgraduate projects
Alumni startups
https://www.eventbrite.co.uk/e/dyson-school-open-house-tickets-533481928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09.000Z</t>
  </si>
  <si>
    <t>https://www.google.com/calendar/event?eid=MmFtNzEwNmJzaGM0ZHVxa2FkZmQ2aHJqYjcgenphZXJvY2FsLmxvbmRvbnNlbDFAbQ&amp;ctz=Europe/London</t>
  </si>
  <si>
    <t>Introduction to Big Data Hadoop 1-Day Course, London</t>
  </si>
  <si>
    <t xml:space="preserve">Course Outline
The problem space and example applications Why don’t traditional approaches scale? 
Requirements Hadoop Background Hadoop History
The ecosystem and stack: HDFS, MapReduce, Hive, Pig… 
Cluster architecture overview 
Development Environment 
-------------------------------------------------------------------------------------------------Hadoop distribution and basic commands Eclipse development HDFS Introduction The HDFS command line and web interfaces The HDFS Java API (lab) MapReduce Introduction Key philosophy: move computation, not data Core concepts: Mappers, reducers, drivers The MapReduce Java API (lab) Real-World MapReduce Optimizing with Combiners and Partitioners (lab) More common algorithms: sorting, indexing and searching (lab) Testing with MRUnit Higher-level Tools Patterns to abstract “thinking in MapReduce” The Cascading library (practical) § The Hive database (practical) 
https://www.eventbrite.co.uk/e/introduction-to-big-data-hadoop-1-day-course-london-tickets-481220262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13.000Z</t>
  </si>
  <si>
    <t>https://www.google.com/calendar/event?eid=NXRzOWdyYXJzdmd1bDcwNW84bXVvYzFzNjQgenphZXJvY2FsLmxvbmRvbnNlbDFAbQ&amp;ctz=Europe/London</t>
  </si>
  <si>
    <t>MS Powerpoint Intermediate/Advanced 1-Day Course Private 1-to-1, London</t>
  </si>
  <si>
    <t xml:space="preserve">MS Powerpoint Intermediate/Advanced Course, Private 1-to-1
Course summary
Course Aims
This intensive hands-on one-day training course has been designed to provide delegates with a solid understanding of advanced PowerPoint tools and concepts in order to bring their ability to create powerful presentations to an expert level.
Who Should Attend
Users with a good understanding of Microsoft PowerPoint or who want to expand on their capabilities in a short space of time.
Course Outline
Managing PowerPoint Files
Tips and Trick for creating a slide presentation really quickly.
Adding content, slide layouts.
Text animations for text-based slide shows.
Animations and Advanced animations.
Customised Themes, colour and font schemes.
Setting up Slide Masters
Creating a Slide Master
Using Placeholders
Using Slide Masters
Using Hand-out Masters
Using Notes Masters
Action buttons
Inserting slides from existing presentations
Working with Pictures
Inserting Pictures and Drawing -
Editing, Manipulating, Formatting and Managing Pictures and Drawings
Adding Multimedia to a Presentation
Inserting, Editing Video and Audio Files
Adding Tables, Charts and SmartArt
Inserting, Editing, Formatting Tables
Inserting Editing, Formatting Charts
Inserting, Editing, Formatting SmartArt
Reviewing Presentations
Using Comments
Reviewing a Presentation
Creating Advanced Types of Shows
Setting up Your Show
Presenting Your Show
Creating a Custom Show
Advanced Presentation Techniques
https://www.eventbrite.co.uk/e/ms-powerpoint-intermediateadvanced-1-day-course-private-1-to-1-london-tickets-48025903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18.000Z</t>
  </si>
  <si>
    <t>https://www.google.com/calendar/event?eid=NWhodDE1aG52aGNoanR1Y3VtYjNjdjFnaTUgenphZXJvY2FsLmxvbmRvbnNlbDFAbQ&amp;ctz=Europe/London</t>
  </si>
  <si>
    <t xml:space="preserve">MS Word Advanced 1-Day Course Private 1-to-1, London </t>
  </si>
  <si>
    <t xml:space="preserve">MS Word Advanced Course, Private 1-to-1
Course summary
Course Aims
Covers advanced Word tools. Ideal for delegates who create long documents, manuals and manuscripts. It helps keeing documents styles and formats consistent and easy to maintain.
Who Should Attend
Delegates should have a working knowledge of the concepts covered in the Introduction and Intermediate courses.
Course Outline
Managing and Reviewing Documents
Using Comments
Tracking changes, version control
Creating an Outline
Working with Styles
Style Principles, Style Themes, Creating, Modifying, Using Styles, Styles menus and Styles Group on the Home Ribbon.
Working with Sections
Formatting, page layouts, page numbering, headers and footers with sections
Tables and Text Boxes
Inserting, Editing, Formatting and positioning of Tables
Inserting, amending and Positioning of Text Boxes
Reference Tools
Creating a Table of Contents
Creating References within a Document
Creating a Bibliography
Creating Index and Reference Tables
Creating References to Other Documents
Templates
Creating, saving and using custom templates
Using Building Blocks and Quick Parts, Fill-In Merge for Templates
Creating Graphics, Equations and Charts
Working with Equations, Creating and Formatting Charts, Using WordArt, Using SmartArt
Using Time Saving Tools
Using Language Tools
Inserting Pre-Defined Text
Using the Navigation Pane
Macros
Recording macros, using macros, macro menus.
https://www.eventbrite.co.uk/e/ms-word-advanced-1-day-course-private-1-to-1-london-tickets-480260602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28.000Z</t>
  </si>
  <si>
    <t>https://www.google.com/calendar/event?eid=NWkzNDBlMTQ5bTNwcHQzaGRpc3ExMGFmbDUgenphZXJvY2FsLmxvbmRvbnNlbDFAbQ&amp;ctz=Europe/London</t>
  </si>
  <si>
    <t xml:space="preserve">Introduction: Crypto </t>
  </si>
  <si>
    <t xml:space="preserve">All your friends are talking about, and you have no idea of what they are talking about. Is the right moment to know it — this the right opportunity to learn something new.
Come at the Sirin Labs store and our Crytpo Guru will guide you into the new world of crypto, how it works and what you can do with it. Will introduce you our FINNEY™ and his cold wallet.
Come to join us the revolution of cryptos.  
https://www.eventbrite.co.uk/e/introduction-crypto-tickets-546977113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32.000Z</t>
  </si>
  <si>
    <t>https://www.google.com/calendar/event?eid=NzNrcWpwcTRpMHNqMnA4aDdrNWVicWo4ZXMgenphZXJvY2FsLmxvbmRvbnNlbDFAbQ&amp;ctz=Europe/London</t>
  </si>
  <si>
    <t>ATDM on Elastomer Fillers</t>
  </si>
  <si>
    <t xml:space="preserve">The afternoon technical discussion meeting (ATDM) will examine the development of new advanced fillers with functionalised surfaces that can interact with the polymer network in the elastomer.
Opportunities for Functionalized Carbon Blacks in Rubber Applications - Lewis Tunnicliffe &amp; Charles Herd (Birla Carbon, USA)
The effect of plasma functionalisation on nanomaterial fillers in elastomeric compounds - Michael King (Haydale, UK)
Surface-modified Flame Retardant Fillers - Melanie Meyer (Behn Meyer Europe GmbH, Germany)
Visualisation of the polymer filler interface using atomic force microscopy - Anna Kępas-Suwara, Stuart Cook, Paul Brown &amp; Vincenzo Orlando (TARRC, UK) 
https://www.eventbrite.co.uk/e/atdm-on-elastomer-fillers-tickets-545267890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36.000Z</t>
  </si>
  <si>
    <t>https://www.google.com/calendar/event?eid=NTVvbG4xbTB2MzdnbzFwMm9xY3RjbDZsYXMgenphZXJvY2FsLmxvbmRvbnNlbDFAbQ&amp;ctz=Europe/London</t>
  </si>
  <si>
    <t>How to plan, structure and deliver a Stem Ambassador activity in a school</t>
  </si>
  <si>
    <t xml:space="preserve">We are delighted to offer a training session to STEM Ambassadors based around the planning and delivery of a presentation in a school. This session will be delivered by Bob Cooper, an ex Primary School Headteacher with lots of knowledge and tips based around working in a school environment. 
 Coffee &amp; Tea Registration, refreshments and Introductory Activity
 What makes a presentation or training session effective?
Activity 1 The Bad and the UglyActivity 2 The Good – Artefacts of good practice
Identifying children’s needs and planning outcomes
Theories of learning &amp; dealing with different age groups and school settings Activity 3 Sharing issues arising from actual Stem Ambassador experiences
Structuring activities and presentation materials
Activity 4 Dealing with Babs (Bad Audience Behaviours)
Delivery presentation skills
Activity 7 Five minutes of Dos and Don’ts Activity 8 Intro to planning a 10-minute group presentation
Activity 9 Presentations to the group   Plenary session
https://www.eventbrite.co.uk/e/how-to-plan-structure-and-deliver-a-stem-ambassador-activity-in-a-school-tickets-557086290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40.000Z</t>
  </si>
  <si>
    <t>https://www.google.com/calendar/event?eid=NDFjN2JsNDlodDgyYTRuMXJlZDM4c2liZWggenphZXJvY2FsLmxvbmRvbnNlbDFAbQ&amp;ctz=Europe/London</t>
  </si>
  <si>
    <t>Skylab’s ‘Focus’ event on ‘Digital Strategies For Growing Revenue In Sport’</t>
  </si>
  <si>
    <t xml:space="preserve">Find digital solutions to your goals, challenges and ideas with Focus, an event hosted by Skylab
Looking to grow your revenues through the use of digital, but not sure how? 
Focus is an exclusive event, hosted by Skylab and focused on digital strategies for growing revenue in sport. Event attendees are senior leaders in the sport industry.We have designed the event as a place where you can learn from 3 CEOs who are industry leaders in digital innovation for sport. The output from the event will be a toolkit of strategies and practical advice that you can use to grow revenue in your organisation.The event is all about high-quality information and not the quantity of attendees. Therefore we are limiting the number of attendees to a more intimate audience, in the hope that you can have quality time with the speakers and with each other to discuss and solve real-world problems. Our goal is for the outcome of the event to have a real impact on your organisation.
WHEN?
Friday 22nd of March 2019, start at 3 PM
WHERE?
Dolby Screening Room, 4-6, Soho Square, Soho, London W1D 3PZ, United Kingdom
WHY?
Learn from industry leaders in digital innovation for sport.
Learn new digital strategies for growing revenue.
Network with the CEOs and other senior leaders in sport.
AGENDA
Agenda
3:00 PM – Event registration and welcome drinks
3:45 PM – Welcome address by Nigel Collier – CEO and Founder of Skylab
3:50 PM – Bernie Shaw-Binns – CEO and Founder of Brand Oath
 “Story defines identity. Identity defines value” 
4:20 PM – Nigel Collier – CEO and Founder of Skylab
 “How to create a scalable web platform for growth and revenue”
4:55 PM – Jonny Murch – CEO of REDTORCH
 “Growing audiences and revenue using data insight”
5:30 PM – Networking with drinks
7:00 PM – Finish
Who?Nigel Collier - CEO, SkylabSkylab was founded by BAFTA Award-winner Nigel Collier and as CEO, he works closely with clients on digital strategy, transformation and evolution. Nigel has devised strategies and solutions for broadcasters such as BBC Sport, clubs such as Manchester United and Manchester City, Formula 1 teams such as Red Bull Racing and Scuderia Toro Rosso, national associations such as England Athletics, Swim England, UK Coaching and the British Paralympic Association and world federations such as ITTF (Table Tennis), AIBA (Boxing), FIFA and the IOC.Bernie Shaw-Binns - CEO, Brand OathBernie co-founded Brand Oath 8 years ago and has grown the business into a strong independent branding agency focusing on the international sports and major events sectors. Based on a belief system that values led, purpose-driven storytelling delivered through insightful brand design delivers competitive advantage, he has operated around the world delivering winning design and branding solutions for successful Olympic, Commonwealth and World Championship bids, National Teams, Governing Bodies, and Federations and is considered a leader in the field. Clients include; British Rowing, Scottish Athletics, Commonwealth Games Federation, 2019 PanAm Games and The International Paralympic Federation Committee.Jonny Murch - CEO, REDTORCHJonny seeks to understand audience interests, behaviour and motivations through data analytics and research. REDTORCH uses this intelligence to create targeted digital content and campaigns that enable sport organisations to build valuable and sustainable relationships with millions of people worldwide. Jonny has worked with many international sporting organisations including International Swimming Federation (FINA), International Weightlifting Federation (IWF), Fédération Equestre Internationale (FEI), Detroit Sport Commission, FISE World Series, 2017 World Masters Games and The International Paralympic Committee.
Your ticket cost includes welcome drinks and drinks during the exclusive networking session.
https://www.eventbrite.co.uk/e/skylabs-focus-event-on-digital-strategies-for-growing-revenue-in-sport-tickets-54750697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44.000Z</t>
  </si>
  <si>
    <t>https://www.google.com/calendar/event?eid=MWkza2xodWVsMmVjcml2bnA1b2RqNjVrbTggenphZXJvY2FsLmxvbmRvbnNlbDFAbQ&amp;ctz=Europe/London</t>
  </si>
  <si>
    <t>The Future of Gaming &amp; Media - Silicon Roundabout</t>
  </si>
  <si>
    <t xml:space="preserve">
www.SiliconRoundabout.tech
Slicon Roundabout: The Future of Gaming and Media Technologies
Have you ever been focused so much on your Candy Crush that you've not seen a lamp-post on your way? Maybe that's why The Games and Media industries have more than doubled their market value since 2012 and are projected to grow even more as new tech makes games, effects, and multimedia productions ever more addictive. Discover the latest in animation, media and tech games and how these are going to change the world we live in.
Free Drinks will be provided during the Networking session and will stay available until stock lasts! 
AGENDALet's meet and check out Health Tech, here is the programme:• 5:00pm - 5:45pm Networking• 5:00pm - 5:45pm Silicon Roundabout Introduction (Connect to Companies, Hire Developers, Outsource, Raise Funds)• 6:00pm to 6:20pm - "The Importance of Coding Skills" by Codica• 6:30pm to 7pm - Sponsored Talk TBA• 7pm to 7:30pm - Sponsored Talk TBA• 7:30pm to 8:45pm - &gt;&gt; Startups Presentations • 8:45pm to 9:15pm - &gt;&gt; Expert Panel Discussion • 9:15pm to 9:30pm - Final Networking and Event Closing 
WHY ATTEND?
Network with 30+ Top software Developers
Meet 5 of the Most Disruptive Startups in the Field
Connect with Leading Corporates attending as Sponsors
Stay up to date with the most recent Tech
Expand your own Brand Awareness and Outreach by Sponsoring
Tap into a Growing 13k+ Community of Tech Innovators
You can't miss this events if you:- Are in Engineering / Robotics / Hardware Technologies- Want to promote your Startup or Business- Want to network with like-minded professionals and potential clients/partners- Want to get in-depth knowledge of this industry- Are looking to hire for/find a job- Fancy some free beer talking "tech and startups"This is your chance to come and let us know whom you would like us to connect you with, what topics you want to see in the future, and how to launch your startup.
Event Sponsors
- Census - The Blockchain Data Platform- Google for Entrepreneurs- CODICA - 8 weeks iOS coding bootcamp for Entreprenuers.- London Metropolitan University- TBA - TBA
PLEASE DON'T BE THAT ANNOYING PERSON THAT FORGETS TO GIVE UP HIS/HER TICKET IF HE/SHE CANNOT ATTEND: Do like most of our friends in the community and free up your seat if are really going to miss having an awesome time with us :)
Want to Co-Host an Event in Tech on Your Company's Field?
&gt;&gt; Email us at hello@siliconroundabout.tech and tell us what you want to achieve: We'll make it happen 
&gt;&gt; You can apply to Pitch your Early Stage Startup if it relates to the TOPIC of the event - please submit it here: https://bit.ly/2kmvO2B 
www.siliconroundabout.tech
Questions? Email us at hello@siliconroundabout.tech
https://www.eventbrite.co.uk/e/the-future-of-gaming-media-silicon-roundabout-tickets-52613643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48.000Z</t>
  </si>
  <si>
    <t>https://www.google.com/calendar/event?eid=MWgzaDBzMDM0ajIzNGJvcXByaDY1cGxpdG8genphZXJvY2FsLmxvbmRvbnNlbDFAbQ&amp;ctz=Europe/London</t>
  </si>
  <si>
    <t>WOMEN IN TECH  - ACTION LAB</t>
  </si>
  <si>
    <t xml:space="preserve">Women in Tech® in association with  the Guardian is happy to invite you to the Women in Tech Actions Lab ~ to bridge the Gender Gap 2019. 
The objective is to gather the best ideas from the whole ecosystem so as to make up a course of actions with concrete solutions. They will be presented to the government later this year.
We are going to gather ideas under 8 big themes: 
Education (school)
Higher education
Entrepreneurship
Finance / venture capitals - how to finance more women start-ups etc
Science
Research
Social inclusion / minorities
Careers / leadership
If you wish to make a change, we would love to hear your voice so please join us for our roundtables followed by a cocktail networking session.
We will be very happy to welcome you all in the evening on Friday 22nd March 2019 at:The GuardianKings Place90 York WayLondon N1 9GU
Lots of special guests to be announced!
https://www.eventbrite.fr/e/women-in-tech-action-lab-tickets-586330038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52.000Z</t>
  </si>
  <si>
    <t>https://www.google.com/calendar/event?eid=MXMzNzJucGRodDI0b2k2MmU3cGM4bzQxMzIgenphZXJvY2FsLmxvbmRvbnNlbDFAbQ&amp;ctz=Europe/London</t>
  </si>
  <si>
    <t>Evento Amigo 2</t>
  </si>
  <si>
    <t xml:space="preserve">Truly amazing event
https://www.eventbrite.co.uk/e/evento-amigo-2-tickets-585444630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2:56.000Z</t>
  </si>
  <si>
    <t>https://www.google.com/calendar/event?eid=MjRhbzFoazNwMDJ0NmcydWJpajJiMHFmOW4genphZXJvY2FsLmxvbmRvbnNlbDFAbQ&amp;ctz=Europe/London</t>
  </si>
  <si>
    <t>Apply.Program.Innovate</t>
  </si>
  <si>
    <t xml:space="preserve">ICSM Coding's premier conference featuring talks and workshops from the biggest companies in MedTech.
https://www.eventbrite.co.uk/e/applyprograminnovate-tickets-562378418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06.000Z</t>
  </si>
  <si>
    <t>https://www.google.com/calendar/event?eid=NmxoZDg4bXRiZGR1cGNma29idXRrOWRiNGcgenphZXJvY2FsLmxvbmRvbnNlbDFAbQ&amp;ctz=Europe/London</t>
  </si>
  <si>
    <t>SPN Regional Physics Day- Highgate</t>
  </si>
  <si>
    <t xml:space="preserve">We are delighted to announce the date of this year's SPN Highgate Physics Day on Saturday 23rd March.
https://www.eventbrite.co.uk/e/spn-regional-physics-day-highgate-tickets-55642993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10.000Z</t>
  </si>
  <si>
    <t>https://www.google.com/calendar/event?eid=NDEwbmthaXE1Z2p1N3FpZWEyZjltYXBoY2IgenphZXJvY2FsLmxvbmRvbnNlbDFAbQ&amp;ctz=Europe/London</t>
  </si>
  <si>
    <t>BUCA ECG Workshop</t>
  </si>
  <si>
    <t xml:space="preserve">Want to boost your ECG interpretation skills for free? Why not pop along to a fabulous workshop at the Royal Free Hospital, London.
https://www.eventbrite.co.uk/e/buca-ecg-workshop-tickets-565312615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14.000Z</t>
  </si>
  <si>
    <t>https://www.google.com/calendar/event?eid=MzgwNnQ3aHRxNjYzMnU5Y3A3dHMzdmkza2ggenphZXJvY2FsLmxvbmRvbnNlbDFAbQ&amp;ctz=Europe/London</t>
  </si>
  <si>
    <t>We Hack London</t>
  </si>
  <si>
    <t>Newspeak House 133 Bethnal Green Road London E2 7DG</t>
  </si>
  <si>
    <t xml:space="preserve">We Hack London is a hackathon where you will have the opportunity to work together with people, NGO leaders and entrepreneurs to develop solutions to challenges in London.
Price: £15
Link: https://www.eventbrite.com/e/we-hack-london-tickets-51544328474
</t>
  </si>
  <si>
    <t>03/22/2019 03:53:19.000Z</t>
  </si>
  <si>
    <t>https://www.google.com/calendar/event?eid=MWZ2N2J2cm1mNnNuajFlbzFuZGY3dTY2bTMgenphZXJvY2FsLmxvbmRvbnNlbDFAbQ&amp;ctz=Europe/London</t>
  </si>
  <si>
    <t>KCL Legal Tech and Emerging Technologies Conference 2019</t>
  </si>
  <si>
    <t xml:space="preserve">The King's IT and IP Law Society (KIIPS) is proud to be hosting its Flagship Conference dedicated to bridging the gap between technology and law.At KIIPS, we are committed to equipping our members with the tools to succeed in a future encompassed by technology. Hence, this conference aims to provide an environment for like-minded tech enthusiasts to learn, collaborate and network together.Leading professionals from across the country will discuss the Future of Democracy with Blockchain, Cybersecurity as well as AI and Ethics. If that wasn’t enough, our legal-tech panels and coding workshops will help you build the knowledge and skills necessary to thrive in a legal profession disrupted by emerging technology.Join us if you want to be a part of this future!
-------------------------------------------------
Agenda9:30 - Registration10:00 - Keynote Speech by Dr Jason Blackstock from UCL11:00 - Legal-Tech Adoption Panel12:00 - Session 1 with Neota Logic and Luminance13:00 - Lunch13:50 - Session 2 with Microsoft on AI architecture14:50 - Cybersecurity Panel 15:50 - Coding Workshops16:50 - Session 3 Sustainability/Social Impact of Technology Talk 
https://www.eventbrite.co.uk/e/kcl-legal-tech-and-emerging-technologies-conference-2019-tickets-57929851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24.000Z</t>
  </si>
  <si>
    <t>https://www.google.com/calendar/event?eid=Nm1uZ2R0dW9yNWkyM2N1dWtmbXU4MWJzOW8genphZXJvY2FsLmxvbmRvbnNlbDFAbQ&amp;ctz=Europe/London</t>
  </si>
  <si>
    <t>XR / E-Commerce Hackathon</t>
  </si>
  <si>
    <t xml:space="preserve">OVERVIEW
Retail Technology Startup, Miro Solutions UK, is excited to be hosting an XR / E-Commerce Hackathon on March 23rd 2019 from 9:00-21:00 at The University of Westminster Cavendish. This hackathon will challenge participants to use both Virtual &amp; Augmented Reality in order to change the way in which customers shop online. 
Miro is Smart-Fit Software that aims to take the guesswork out of buying footwear online, using XR to increase fit confidence and reduce online retailer's physical returns. Founded by a University of Westminster Alumni in 2018; Miro is the first of its kind and has been recognized in Startup Competitions around the UK. 
As a Female Founded business we hope that this event will encourage women involved in, or interested in STEM careers. Whether or not you have been to a hackathon in the past, you've never been to one like this before! 
This event aims to bring together tech-students from around London to collaborate, innovate, and most importantly - have fun! 
SKILL REQUIREMENTS &amp; REWARDS
We are looking for 25 university students from a wide range of backgrounds including but not limited to: Web Design &amp; Development (UX &amp; UI), Mobile &amp; Web Computing, Software Engineering and Project Management. Experience in AR / VR / XR is a plus but not a requirement. We do, however, expect participants to have prior knowledge of development.
The aim of this hack will be to give students the chance to apply the skills they've learned in the classroom to real-world enterprise application development, alongside our industry mentors. 
This is a great opportunity not only to connect with other students, but to learn from professional mentors in the field. This event will give participants a unique opportunity to develop their portfolios in both a fun and collaborative environment. 
DETAILS
Lunch will be catered by Nando's and beverages will be provided by Camden Brewery. Additional snacks and  beverages will be provided throughout the day. If you have any dietary restrictions, please let us know beforehand so that we can provide alternative arrangements. The day will conclude with networking and drinks. 
SCHEDULE
10AM - Breakfast / Coffee / Networking
10:30AM - Miro Intro / Project Briefing
11AM - Participant Introduction / Skills Matching 
11:30AM - Team Formation
12:00PM - Team Strategy / Wireframing
12:30PM - Lunch
1:00PM - 7:00PM - Free Hacking
7:30PM - Informal Pitching &amp; Presentations / Drinks &amp; Snacks
CONTACT
For any questions, please contact taylor@mirosolutions.uk
https://www.eventbrite.com/e/xr-e-commerce-hackathon-tickets-583731045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28.000Z</t>
  </si>
  <si>
    <t>https://www.google.com/calendar/event?eid=MDgzdHVjcjNiODYzN2k2NXBiMDZmdThwanAgenphZXJvY2FsLmxvbmRvbnNlbDFAbQ&amp;ctz=Europe/London</t>
  </si>
  <si>
    <t>Learn Arduino - For Non-Coders &amp; Beginners DAY CLASS</t>
  </si>
  <si>
    <t xml:space="preserve">I limit all classes to sizes of 10, in the hope you get the best possible experience.
https://www.eventbrite.co.uk/e/learn-arduino-for-non-coders-beginners-day-class-tickets-58625351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33.000Z</t>
  </si>
  <si>
    <t>https://www.google.com/calendar/event?eid=NjY3NWVxc3Z2OXA3YjBodjhkOGExOWExamQgenphZXJvY2FsLmxvbmRvbnNlbDFAbQ&amp;ctz=Europe/London</t>
  </si>
  <si>
    <t>Tinkering Club: Coding Light &amp; Sound (Lambeth Community Programme)</t>
  </si>
  <si>
    <t xml:space="preserve">
You’re invited to…Tinkering Club: Coding Light &amp; Sound
We are hosting a Tinkering Club for Lambeth residents, as part of the Lambeth Community Programme.
What can you expect at Tinkering Club?
This month children will learn how to code light and sound. Using BBC Micro: bits, LED’s and structural materials children will be able to create anything from junk-model musical instruments, to coding zip halos that light up with all the colours of the rainbow…to anything else their imagination stretches to!  
When is Tinkering Club: Coding Light &amp; Sound?This event is on Saturday 23 March and runs between 10am-1pm. Please arrive at the start of the session to get the most out of the activities.Who is Tinkering Club: Coding Light &amp; Sound for and how much does it cost?
 This session is for Lambeth residents only, as part of our Lambeth community programme. The sessions are suitable for children aged 6-14 years old. 12-14 year old’s may attend independently and children under 12 should be accompanied by a parent or carer. Tickets for this event are free. If you are not a Lambeth resident, check out our other events here.
The Lambeth Community Programme’s Tinkering Clubs are supported by the Rangoonwala Foundation.
https://www.eventbrite.co.uk/e/tinkering-club-coding-light-sound-lambeth-community-programme-tickets-56652029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37.000Z</t>
  </si>
  <si>
    <t>https://www.google.com/calendar/event?eid=MmhmbGJzMTRpdTFxaXB1aGhuaG0yb2E5ZXMgenphZXJvY2FsLmxvbmRvbnNlbDFAbQ&amp;ctz=Europe/London</t>
  </si>
  <si>
    <t>Java Programming Beginners, 5-Saturday Course, London</t>
  </si>
  <si>
    <t xml:space="preserve">Java Programming Beginners  
Duration: 5 Consecutive Saturdays
Who would find this course useful? This course is designed for beginners who wish to become a software developer by using Java, which is one of the most popular programming languages for web, desktop and mobile application development.
Why do a Java course: As professional Java Developer, you have excellent career opportunities : The average salary for Java Developers is £50000, and Java Developer jobs makes up an astounding 56% of all IT related jobs in London. (read more on the website itjobswatch ). Not only that, the skill shortage is vast and companies cannot find qualified programmers. This is a great opportunity for you!
Who can attend: This course is open to anyone over the age of 16.
Entry requirements: Basic computer and internet literacy.  No previous programming knowledge is required.
What to bring along: You can bring your own laptop. We also have lab computers available.
Software required:  If you don't have wifi capability on you laptop, I will help you to install the software beforehand. Otherwise we download and install it on the first day of the course during normal class time. 
Course Contents
Overview of Java
The three Object-Oriented Programming (OOP) principles; First Java program; Closer look at the first program; Lexical Issues and Java keywords
Data Types, Variables, and Arrays
Primitive types; Characters; Boolean; Working with variables and its scope; Type conversion and casting; Introduction to String class; Working with arrays
Operators and Expressions
Introduction of operators; Arithmetic operators; Relational operators; Assignment operator; Logical operators; Increment and decrement operators; More in operators
Decision Making
If statement; If - else statement; If- else if - else statement; Nested if - else; Switch Statements
Using Loops
Introduction of looping; The while loop; The do-while loop; The for loop; The enhanced for loop; Jump statements : break, continue; The return statement; Nesting loops; Using the for-each loop with Arrays
Introduction to Classes and Objects
Introduction of Object and Classes; Creating a Class; Creating an Object; Using an Object; Adding Instance variables; Controlling accessibility; Naming conventions for class members
Using Methods
Introduction of methods; Creating a Method in class; Calling a Method; Returning value from a Method; Adding a Method that takes parameters; Class Constructors; Parameterized Constructors; The this keyword; The static keyword
More in Methods and Classes
Overloading methods; Overloading Constructors; Using objects as parameters; Returning objects; Recursion; Access control : private, public and protected; The final keyword; Nested and inner classes; A stack class
Text and Binary files
Reading from and writing to Text and Binary Files
Exception Handling
Fundamentals of exception handling; Exception types; Using try and catch; Multiple catch clauses; Nested try statements; Concept of throw and throws; The finally blocks
Practical 
All techniques listed will be illustrated with practical examples which will be done during the sessions, or for part time students sometimes as homework.
Location: 
https://www.eventbrite.co.uk/e/java-programming-beginners-5-saturday-course-london-tickets-49613037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42.000Z</t>
  </si>
  <si>
    <t>https://www.google.com/calendar/event?eid=MTBjb21hcWs0ZzRwMXVycmlyMXVxdGUzdmcgenphZXJvY2FsLmxvbmRvbnNlbDFAbQ&amp;ctz=Europe/London</t>
  </si>
  <si>
    <t>CoderDojo Richmond</t>
  </si>
  <si>
    <t xml:space="preserve">Free event open to children aged 7 to 17 accompanied by a parent or guardian.
The Old Town Hall does not have its own car park but there is limited on-street meter parking available in Whittaker Avenue. There is easy access by public transport. 
We can provide laptops but if you can bring your own please do. This will free up a laptop for those that need it.
Scratch
An ideal way to get started with coding and have amazing fun building video games and animations, with all the help you need. If you have done some Scratch before, we’ve a great choice of projects to make; or develop your own game concept with the help of our wizard mentors.Bring a laptop or book club machine.
HTML
Learn to use HTML to structure the content of a webpage. Then change the layout of the page using CSS. For interactivity, we will use javascript to program how different elements of a page respond to user-interaction. Your own laptop, connected to the wifi at Richmond Reference Library, will offer the best experience in this session. We will make use of an online space so you can continue working on projects at home.
Python
Python is a widely used, general purpose, text-based programming language. Python is commonly used as a first text-based language because it’s very readable and you can get things done with less code than many other languages. Python has support for turtle graphics and other modules that make coding more fun and colourful.
Python is used for real projects in industry so it’s a useful language to learn. 
Microbits
Learn the basics of coding and physical computing in this exciting demonstration and hands-on workshop!
The BBC Micro:bit is a tiny programmable computer which has been stripped down to the basics. During this workshop you will learn what a Micro:bit is and what it is used for, and you will get a chance to create your own games and animations. 
Micro:bits will be provided.
Terms of participation:A parent or carer must accompany their child/children throughout the session and take responsibility for them and for their belongings while on the Library premises. 
If you book places but are unable to attend, kindly let us know so we can re-allocate the places to those on our waiting list. We reserve the right to refuse bookings in future by families who repeatedly book tickets, cannot attend and do not let us know.
Lastly, we always need volunteers who have computer coding knowledge, so if you feel that you might be able to be a volunteer Mentor please email us at libraryvolunteer@richmond.gov.uk with details about your coding skills and availability.
https://www.eventbrite.co.uk/e/coderdojo-richmond-tickets-586350209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46.000Z</t>
  </si>
  <si>
    <t>https://www.google.com/calendar/event?eid=NmtlZTI2a2hmMzBvMjN1cHJyb2gxajdiZnIgenphZXJvY2FsLmxvbmRvbnNlbDFAbQ&amp;ctz=Europe/London</t>
  </si>
  <si>
    <t>Hand-Sewn Electrode Hack</t>
  </si>
  <si>
    <t xml:space="preserve">In this workshop and research project, participants are shown how to use stainless steel conductive thread and embroidery techniques to craft electrodes which can detect muscular activity (electromyography) and enable prosthesis wearers to control the moving parts of their artificial limb.
The Hand-Sewing Textile EMG research project investigates cheap and effective alternatives to industrially produced electrodes which can be prohibitively expensive.
On 23 March take on the challenge to sew a sample of 10 electrodes in 3 hours, and feed directly into live research. Bring busy fingers, a patient frame of mind, and good chat!
SESSION TIMES: 11:00-14:00 and 15:00-18:00
This event is part of SPARE PARTS, an exhibition and events programme at Science Gallery London exploring the art and science of organ transplantation and tissue regeneration.  
Please see this link for general accessibility at the gallery. If you have any questions or if there’s anything else we can do to make the space more accessible for you, please get in touch with the Visitor Experience team on 020 7848 6000 Monday to Friday (10:00 to 17:00). For all access enquiries outside of these hours and for more help planning your visit, email access@london.sciencegallery.com. 
https://www.eventbrite.co.uk/e/hand-sewn-electrode-hack-tickets-587909091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51.000Z</t>
  </si>
  <si>
    <t>https://www.google.com/calendar/event?eid=N2FnM2g4N2Z0djA2M2ZvcWpsdTllczcxOTkgenphZXJvY2FsLmxvbmRvbnNlbDFAbQ&amp;ctz=Europe/London</t>
  </si>
  <si>
    <t>All London Raspberry Pi Jam Spring 2019</t>
  </si>
  <si>
    <t xml:space="preserve">Welcome to the third All London Raspberry Pi Jam at the Hatchery, UCL's BaseKX.What do we do?All London Raspberry Jam is a co-operative venture promoting the Raspberry Pi, the Micro:bit, a Makers’ ethos and aimed at teaching children and parents about technology and programming.A Pi Jam is a non-profit volunteer led community event focused on educating young people and kids about technology, coding and making. Think science/tech festival for kids!All of our events are free to attendees.What to expect
This is a family event where parents are encouraged to join in with their children and learn more about technology and coding.
There will be light refreshments available all day for those attending.
Attendees are welcome to stay for the whole event or for an hour.
The end of the event will include some brief sharing on what was particularly enjoyed and, of course, a FREE raffle.
The schedule - subject to change and final confirmatiions.11:00 – Doors open.11:15 – Welcome to UCL's Hatchery and get your free raffle ticket11:15 – The fun begins, the drop-in events will happen all afternoon, as well as our special workshops.
11:30 – Workshop No.1 (45 minutes) - Niska - Creative coding using p5.js (Javascript) - this will teach the participants how to apply maths concepts into design, and enable them to create animation and games. Sutable for 9 and above12:30 – Workshop No.2 (45 minutes) - Aaron - Make a room sensor using a Microbot 13:30 – Workshop No.3 (45 minutes) - Scratch - Cat and Mouse Game14:30 – Workshop No.4 (45 Minutes) - TBC
15:30 – Raffle draw.16:30 – Close up and a big thank to UCL and our hosts at the HatcheryAll workshops are available to sign up on the day.  Numbers will vary from workshop to workshop.NB: The schedule is subject to change and revision.
If possible please bring a laptop and charger.Workshops:Workshops run by amazing under 16’s:
Make a room sensor using a Microbot - Aaron.
Creative coding using p5.js (Javascript) - this will teach the participants how to apply maths concepts into design, and enable them to create animation and games. Suitable for 9 and above - Nishka
Scratch Cat and Mouse Game. 
Wearables Workshop: 
Create a light up badge workshop that uses the 'Sew &amp; Glow' kit by @techwillsaveus - Rachel
Drop-in activities
Scratch and Python activities from Code Club
Robotics
Sonic Pi
Microbit
Ohbot
Crumble
Talks
Help, I’m a parent, how can I help? - Q &amp; A with a Teacher
What is a Raspberry Pi?
More to be added.
All of these events are subject to final confirmation and change.
RefreshmentsSmartlingual, our charming hosts, have kindly offered to provide light refreshments on the day for FREE. If you have any allergies, etc. please say so when registering and also on the day.PhotographyWhile the event is on we will be taking photos and videos and sharing some online, by attending you give us permission to use your images and for future promotion of our Jams.NB: All children must be accompanied by an adult at all times. All adults must have a child at the event. No unaccompanied adults without special approval will be admitted.The venue is accessible to wheelchair users.Our gratitudeThanks to UCL, the Hatchery team and Smartlingual for hosting us and everyone that made this event possible.We would like to express our gratitude to those companies providing prizes for our FREE raffle and their on-going support:
Kitronik
DesignSpark
ModMyPi
PiTop
https://www.eventbrite.co.uk/e/all-london-raspberry-pi-jam-spring-2019-tickets-58383066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3:55.000Z</t>
  </si>
  <si>
    <t>https://www.google.com/calendar/event?eid=MWM1NWZvMmsxNG9kNm81NHE3dWlpaDloYjUgenphZXJvY2FsLmxvbmRvbnNlbDFAbQ&amp;ctz=Europe/London</t>
  </si>
  <si>
    <t xml:space="preserve">Mission to Mars!
Repair and hack broken robots, complete challenging coding missions and save humanity, all in one action-packed day!
Our day camps for 7-12 year old girls and boys explore coding, robotics and tech with playfulness and creativity.
We incorporate visual art, games and competitions into real science, transforming the learning experience into an adventure. 
A Space to Explore
Children become mini engineers, devising and programming the robots of the future to save civilization!
The young people work at their own pace, while supported and encouraged by our expert workshop leaders with a ratio of no more than 1:5.
A Space to Create
There are no worksheets, no waiting for a turn, just the joy of tearing down and rebuilding robots while on a mission to save civilization!
Whether your child is passionate about coding, space or getting their hands covered in paint there is something for everyone to enjoy at Inspired Minds.
Return to Mars!
You can send your little one back to our workshops again and again!We have many more engineering and coding missions to challenge our returning engineers.Ask us for a discount code if you'd like to book two or more workshops at one time. The more you book, the bigger the discount, so why not fill up their summer holidays with inspirational, fun-packed days on Mars!
Join us on our next mission!
Booking for two or more children? Click on 'Enter Promotional Code' in the top right corner of the ticket selection window.Enter code 'GROUP15' for a 15% discount.
https://www.eventbrite.co.uk/e/robotics-coding-day-camp-mission-to-mars-tickets-49049303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4:02.000Z</t>
  </si>
  <si>
    <t>https://www.google.com/calendar/event?eid=Mm9iMTFxcTE2cHM2bW82OXIzdmdyMmNpaWIgenphZXJvY2FsLmxvbmRvbnNlbDFAbQ&amp;ctz=Europe/London</t>
  </si>
  <si>
    <t>U.K. - London - GDPR Advance Training &amp; Certification</t>
  </si>
  <si>
    <t xml:space="preserve">What To Expect:
Mode of Delivery - The classes are held both online and in physical classrooms for Individual and Corporates.
Audience - We have a global audience that logs in to work hand in hand with our world-class instructors.
Certification - Available in 47+ Countries Prog360 Certification is accepted globally
Courses available across - USA, Europe, Africa &amp; Middle East, Asia and Australia
What are the course objectives?
At the end of this course, you will be able to:
Understand fundamentals of Europe General Data Protection Regulation
Learn important definitions of privacy and organising data protection
Gain insights to transfer mechanisms and practice of data protection
Learn Privacy by design &amp; privacy by default related to information security
Practice related applications of the use of data, marketing &amp; social media
Learn legal requirements and mechanisms for handling and transferring data across from Europe to other jurisdictions, such as Asia
Overview
General Data Protection Regulation (GDPR) course will show how your organization can become compliant with GDPR, the European Commission law that protects personal information of every EU citizen. You will learn to redefine the way customer data is collected, processed, stored, and deleted, and how the law will impact your data-driven marketing activities. The course will help you prepare your marketing and business teams for a changing data protection landscape.
Course Schedule
This course will be taught over 13 weekends starting on February 02, 2019
Dates: February 02-03, 09-10, 16-17, 23-24 2019
March 02-03, 09-10, 6-17, 23-24, 30-31 2019
April 06-07, 13-14, 20-21, 27-28 2019
Saturday, Sunday every weekend
11am – 02pm PST (US Pacific Standard Time)
Why Is This Program Different:
The Instructors - Our instructors are industry experts, people who have been there and done that. They not only encourage questioning but also give solutions that are practical and applicable at an enterprise level.
The Practice - We provide an actual cluster for hands-on practicing. It removes the need to install virtual machines and makes learning easier and fun.
The Curriculum - Created by industry experts to equip attendees to hit the ground running. Our interactive sessions along with the curated curriculum make starting a project at work or attending an interview or just upscaling your career a cake walk.
What you need for this training?
A laptop and a stable Inernet connection.
Topic Coverage
Introduction
The Basics
Personal Data
The Roles
GDPR Principles
The Data Subject’s Rights
The Lawful Bases for Processing
Privacy Notices
Who should take this program?
This GDPR Advance training course will be suitable for:
Digital marketing professionals
Functional heads
Data analysts and brokers
Chief information officers
Cyber security officers
Chief technology officers
Entrepreneurs
Top and middle management professionals
Business analysts
Quality analysts
Product managers
Technology firms
For any enquiries you can always reach us at training@prog360.com.
Corporate Training Solutions also available.
https://www.eventbrite.com/e/uk-london-gdpr-advance-training-certification-tickets-55691774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4:06.000Z</t>
  </si>
  <si>
    <t>https://www.google.com/calendar/event?eid=MmswZzFybTlhbGYybGhtMHBzYmxrcWFhMXMgenphZXJvY2FsLmxvbmRvbnNlbDFAbQ&amp;ctz=Europe/London</t>
  </si>
  <si>
    <t>Docker - Hands On for Java Developers</t>
  </si>
  <si>
    <t xml:space="preserve">Get real world, hands-on experience with Docker - deploy a Java Microservice Architecture using Docker and Docker Swarm
How you can run Docker Containers
How you can create and run your own Docker Images
Publish Docker Images to Docker Hub
Learn how to use Docker Compose to Run Multiple Docker Containers
Use Docker Swarm for Cloud Scale Computing
Use Maven to Create Docker Images
How to use Docker Containers for Integration Tests
Run multiple Docker containers with Docker Compose
How you can leverage Docker Containers for Integration tests from CI Builds
Create your own Docker Swarm Cluster
Requirements
Students taking the course should have basic Java programming skills
Spring knowledge is not required, but helpful
The ideal student will have basic Linux skills
Local Admin access for installing Docker
Benefits:
- Get facilitated video training (remote options available - pls ask for more details )
- Curated video content to give you the best start
- Bring your laptop and practice hands-on skills
- Network with other Devs in the group to pair
- Assessment of your dev skills and get certification
- Join First Trial Session by paying 10 GBP , 20 GBP is door price.
https://www.eventbrite.com/e/docker-hands-on-for-java-developers-tickets-58492904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4:13.000Z</t>
  </si>
  <si>
    <t>https://www.google.com/calendar/event?eid=NmY3OWptc2cxOHA0cjltdmoxM3A5ZzhqNDEgenphZXJvY2FsLmxvbmRvbnNlbDFAbQ&amp;ctz=Europe/London</t>
  </si>
  <si>
    <t xml:space="preserve">All your friends are talking about, and you have no idea of what they are talking about. Is the right moment to know it — this the right opportunity to learn something new.
Come at the Sirin Labs store and our Crytpo Guru will guide you into the new world of crypto, how it works and what you can do with it. Will introduce you our FINNEY™ and his cold wallet.
Come to join us the revolution of cryptos.  
https://www.eventbrite.co.uk/e/introduction-crypto-tickets-552055462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4:17.000Z</t>
  </si>
  <si>
    <t>https://www.google.com/calendar/event?eid=MGlkamNza201aXVsM3JybjNtNWprdTZ0aWggenphZXJvY2FsLmxvbmRvbnNlbDFAbQ&amp;ctz=Europe/London</t>
  </si>
  <si>
    <t>The Photographer's Gallery - Micro:bit Light Painting</t>
  </si>
  <si>
    <t xml:space="preserve">7-17 year olds are invited to program using BBC Microbits + ZIP Halo, a LED board capable of producing multiple colours and patterns, and then make long exposure images, drawing by hand as if the microbits were paintbrushes!
As always there will be a “Show &amp; Tell” session at the end for the the children to present their own code projects or projects created on the day, so if you’ve been working on something cool, bring it along and share it with everyone.
All minors must be accompanied by a parent or guardian for the entire duration of the session
If tickets are unavailable, please join the waitlist.
The event is completely free but numbers are limited and we do ask that you register and get a ticket in advance so that we can plan for the correct numbers.
If you reserve a ticket and are unable to attend, please inform us and we can re-issue to the waitlist.
To Find out more about CoderDojo, visit www.coderdojo.com
* All attendees need to present a ticket to the building security to gain access to this Dojo * 
Contact london.uk@coderdojo.com for further information
CoderDojo - One Rule : Be Cool
https://www.eventbrite.co.uk/e/the-photographers-gallery-microbit-light-painting-tickets-58642491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4:21.000Z</t>
  </si>
  <si>
    <t>https://www.google.com/calendar/event?eid=MzNhNWVsdHZqamxjOXZ1OTM2ZHNodGxvZTggenphZXJvY2FsLmxvbmRvbnNlbDFAbQ&amp;ctz=Europe/London</t>
  </si>
  <si>
    <t>CoderDojo Ham 23 March 2019</t>
  </si>
  <si>
    <t xml:space="preserve">Free event open to children aged 7 to 17.  Under 13 must be accompanied by a parent or carer.
There is on-site parking (chargeable) and easy access by public transport. See here for directions.
Only book one activity per child. If your youngster wishes to use a club laptop, book a ticket for an activity AND ALSO a ticket for a loan laptop. 
If in doubt which activity to choose, email us for advice :-)
Scratch An ideal way to get started with coding and have amazing fun building video games and animations, with all the help you need. If you have done some Scratch before, we’ve a great choice of projects to make; if you like problem solving, try our special challenges series; or develop your own game concept with the help of our wizard mentors.  Bring a laptop or book club machine.
Python If you already know Scratch and can type ok, now’s the time to try this powerful grown-up scripting language (and have fun too!) by creating guessing games, interactive jokes, fantasy games, noughts &amp; crosses and lots more. Plus there's the opportunity to program the amazing micro:bit with MicroPython to play musical sequences. We are particularly keen to encourage more girls to try Python so we have re-introduced a dedicated girls table led by female mentors. Bring a laptop or book club machine. Micro:bits are provided.
Web page mixing, design and game development Interested in learning how to create your own web pages? To start with, you will have the opportunity to choose from a variety of cool projects which will help you learn the basics of HTML. You can then progress to designing and building your own web pages as well as using, CSS for changing page layouts; or use Javascript to program how different elements of a page respond to user interaction. More experienced coders can develop a choose-your-adventure game, involving its design and then implementing it using HTML, CSS and Javascript. Bring a laptop or book club machine.
App Inventor MIT App Inventor is a block-based programming tool that allows you to build fully functional mobile apps for Android devices.You can test them on the simulator in the browser-based devlopment environment and then transfer them to run on the Android; or you can run them straight on the phone while developing, and then package them to install on any Android phone or tablet. You need intermediate Scratch skills. Bring a laptop or book a club machine. Android phones available.
Roblox Studio A free platform for creating amazing 3D game worlds and player characters constructed with Lego-like virtual blocks. Roblox has powerful multiplayer functionality built-in, allowing games to be published and played concurrently by many people. In this introduction to Roblox Studio, you will learn the basics of creating and remixing your own games. No specific coding skills are required to get started, but later sessions will use Lua, a powerful text-based scripting language, so some experience of Python will be an advantage. Suitable for Year 5 and above. Bring a laptop or book a club machine.
Raspberry Pi - Mission Zero with Astro Pi Mission Zero offers the chance to write a program that will run in space on one of the Raspberry Pis currently in orbit on the International Space Station! Teams write a simple program to measure the temperature and display a message to the astronauts onboard. You don't need special equipment or coding skills, and all participants that follow the guidelines are guaranteed to have their programs run in space. You will also receive a special certificate showing where exactly the ISS was when your program ran! Participants must be under 14 years old.  You can find out more here. Bring a laptop or book club machine.
Micro:bit Hogwarts Sorting Hat We're going to make our own enchanted sorting hat with some cardboard, an LED strip and the microbit. We will create the sorting hat following some simple instructions, and then we'll code it to make it glow, think and decide on which Hogwarts house the wearer should be in. We'll get the chance to play around with the code! And we'll decorate the sorting hat with stickers and pens to make it look enchanted. We will use a Scratch type language (Java blocks) so you only need a little coding experience. Bring a laptop or book club machine. Micro:bits are provided.
Micro:bit Remote Controlled Robot We’re going to build a remote control car with three wheels and two motors. We will assemble the chassis, connect the motor’s wires to the motor board following simple instructions. We’ll then code it to make it move and to control it from a second Micro:bit. We’ll end up the session with a maze competition: the robot that completes the maze in the shortest amount of time will be the winner! We will use Java Script Block language. You only need to have a little coding experience and you will receive lots of support. Bring a laptop or book club machine. Micro:bits are provided.  
Terms of participation:
A parent or carer must accompany any children under 13 years old throughout the session and take responsibility for them and for their belongings while on Kingston University premises. Being cool means no bullying, lying or wasting people's time. Please show respect for the University's equipment and buildings; and have consideration for others at all times.
If you book places but are unable to attend, kindly let us know so we can re-allocate the places to those on our waiting list. We reserve the right to refuse bookings in future by families who repeatedly book tickets, cannot attend and do not let us know.
https://www.eventbrite.co.uk/e/coderdojo-ham-23-march-2019-tickets-581191208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4:26.000Z</t>
  </si>
  <si>
    <t>https://www.google.com/calendar/event?eid=MDg2Y2wycWxlcXVpY2w4b3FqYzhpZWZ1cDYgenphZXJvY2FsLmxvbmRvbnNlbDFAbQ&amp;ctz=Europe/London</t>
  </si>
  <si>
    <t>BLOCKCHAIN IS HERE TO STAY EQUITY TOKEN OFFERINGS</t>
  </si>
  <si>
    <t xml:space="preserve">Welcome to this Utopian Global and STORH Presentation:
There is an incredible amount of Asset Classes on the market. How do you know which ones are right for you? Check out our top event of asset classes to consider this Wednesday. Other than property…. 
The asset ownership world is a Fascinating one. Every so often, new Asset opportunities emerges to capture our attention (Energy) or become part of our monthly Portfolio
Our Aim:
" Is to show ordinary people ways to consider as a possible investment into Asset Backed Equity Token in the Energy sector and sharing the value of saving in physical Gold and Silver.” 
Let’s face it, Blockchain Technology has been around since 2009 and during the crypto boom it highlighted the real business case use for Blockchain. Today (this year 2019,) just have a look on the job boards in London ow many corporate businesses are moving towards implementing and trailing the Blockchain.
It was in the Media recently, how JP Morgan one of the largest banks in the world, has been working with the blockchain to create their own internal currency to make their transfers easier. Other place where we can look at useful cases for the Blockchain is at the 4Th Industrial Revolution. How car manufactures are planning to use the blockchain. Blockchain could the solution to halt rigged voting systems across the world. 
We are moving into the second transformation of Blockchain and Nasdaq has been talking about the revolution of Security Tokens in 2019. Under pinned by the blockchain 
As an Independent Affiliate of an 11-year-old company in the industry of Gold and silver and in recent years the blockchain, we would like to invite you to our presentation. Where we will share with you how you can take ownership of through an ERC223 Smart Contract as a digital stakeholder in an Energy Company. As the owner of theses Equity Token, you would qualify for quarterly rewards. Now, this is like a share ownership that pays a dividend 
The markets change constantly as new technology is added to improve the way we do business, take ownership, how we build generational wealth and more….
Regulations are slow but adapting to new technologies like the blockchain, look at Malta, Gibraltar, Switzerland, Russia, USA, UK, Cayman Islands and many more.
Investing into this area, you need knowledge and knowledge is power. Also, this is new, and you need vision and clear understanding what is safe to invest in.
You are invited to join our presentation. The presentation is Highly Popular and seats are Limited Book NOW and we are looking forward to meet you..
We will also cover a safe and stable way how you can save in Physical Gold and Silver
https://www.eventbrite.co.uk/e/blockchain-is-here-to-stay-equity-token-offerings-tickets-586763074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4:30.000Z</t>
  </si>
  <si>
    <t>https://www.google.com/calendar/event?eid=MTRpa3N2MDJ1bWN1Zjhra2c1ZHVtdDY2OXEgenphZXJvY2FsLmxvbmRvbnNlbDFAbQ&amp;ctz=Europe/London</t>
  </si>
  <si>
    <t>Android Studio 3-Hour Taster Session</t>
  </si>
  <si>
    <t xml:space="preserve">You would really enjoy this power-session, giving you some interesting apps.
This is a 3-hour introduction to Android Studion, a taster course. Delegates already familiar wih Java, would probably find it is enough to continue from this course to learn more on their own.  
Make a simple calculator and send a message via sms or email.
What will you learn?
Android Studio Environment, i.e. the mainactivity.java, mainactivity.xml, the manifest file, brief introduction to the menu's and tools. Some basic terminology.
Hour 1: Get user input. Process and save user input. Create a simple calculator.
Hour 2: Create a messaging app. Send information with: 
email,
text.
Hour 3:
Geo-location. Create an app that will give you your GPS position.
Upload to Github or GooglePlay.
More about this course:
We cover the basics in a relaxed, personalised classroom session. 
You would have a simple working app at the end of the session.
Pre-requisite: Java Basics.
Laptops: Laptops are provided for the session. To bring your own you have to make arrangements beforehand. To help you setup your own laptop with the Android Studio software and emulator or testing device, will incurr further charges and should be arranged beforehand.
Included: Teas / coffees, notes, code examples.
Location: St James's Park London
OR 
Attend ONLINE: via TeamViewer
https://www.eventbrite.co.uk/e/android-studio-3-hour-taster-session-tickets-580286031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4:42.000Z</t>
  </si>
  <si>
    <t>https://www.google.com/calendar/event?eid=MGVrY2M3aHJrOWNqNjcxcXRhZDQzbTI1MTIgenphZXJvY2FsLmxvbmRvbnNlbDFAbQ&amp;ctz=Europe/London</t>
  </si>
  <si>
    <t>Google Digital Garage Bus</t>
  </si>
  <si>
    <t xml:space="preserve">The Google Digital Garage Bus is one of Google's flagship investment programmes in the UK, providing free digital skills training for adults and small businesses, and since it's launch in 2015, we have trained over 300,000 people and visited hundreds of villages, towns, and cities across the UK.
The Google Digital Garage bus stop in March will be outside Bay20, 71 St Marks Rd, London W10 6JG in Kensington and Chelsea. It would be a FREE one-day event starting at 16:00 and ending at 20:00 and constituents will be able to benefit from courses such as building a CV, implementing a social media strategy for your businesses, Protecting your family online, taking their first steps online, and much more.
Spaces are limited for this event, so please book tickets for one to ones with the Google Digital Garage experts
https://www.eventbrite.co.uk/e/google-digital-garage-bus-tickets-585802260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4:56.000Z</t>
  </si>
  <si>
    <t>https://www.google.com/calendar/event?eid=MHZibXBvZW8yOG1uNDkzZjhxcGkwOXQ2a2kgenphZXJvY2FsLmxvbmRvbnNlbDFAbQ&amp;ctz=Europe/London</t>
  </si>
  <si>
    <t>Google Cloud Fundamentals for AWS Professionals, Virtual BST</t>
  </si>
  <si>
    <t xml:space="preserve">Google Cloud Fundamentals for AWS Professionals 
(6 Hours)
This six-hour course with labs introduces AWS professionals to the core capabilities of Google Cloud Platform (GCP) in the four technology pillars: networking, compute, storage, and database. It is designed for AWS Solution Architects and SysOps Administrators familiar with AWS features and setup and want to gain experience configuring GCP products immediately. With presentations, demos, and hands-on labs, participants get details of similarities, differences, and initial how-tos quickly. A personal laptop is required for all workshops and will not be provided.
Objectives
This course teaches participants the following skills:
Identify GCP counterparts for Amazon VPC, subnets, routes, NACLs, IGW, Amazon EC2, Amazon EBS, auto-scaling, Elastic Load Balancing, Amazon S3, Amazon Glacier, Amazon RDS, Amazon Redshift, AWS IAM, and more.
Configure accounts, billing, projects, networks, subnets, firewalls, VMs, disks, auto scaling, load balancing, storage, databases, IAM, and more.
Manage and monitor applications.
Explain feature and pricing model differences.
Locate documentation and training.
Audience
This class is intended for the following:
AWS Solution Architects just getting started with Google Cloud Platform.
AWS SysOps Administrators used to building IaaS solutions.
Architects and Engineers operating in multi-cloud environments.
Prerequisites
To get the most of out of this course, participants should have:
Basic proficiency with networking technologies like subnets and routing.
Experience with Amazon VPC, Amazon EC2 instances, and disks.
Familiarity with Amazon S3 and AWS database technologies.
Course Outline 
Module 1: Introducing Google Cloud Platform
Google Cloud infrastructure.
AWS regions, availability zones, and CloudFront.
GCP regions, zones, edge caching, and Cloud CDN.
GCP services.
Module 2: Setting up Accounts and Billing
AWS accounts, billing, and IAM roles.
GCP accounts, billing accounts, projects, and admin setup.
Account, billing, project, and admin setup.
Lab: Set up projects and billing accounts with a free-trial GCP account.
Module 3: Networking
Amazon VPC, subnets, routes, NACLs, and security groups.
GCP networks, subnets, routes, and firewall rules.
VMs in networks.
Lab: Add VMs, explore the default network, and test connectivity.
Module 4: Working with VM Instances
Amazon EC2 instance types, AMIs, Amazon EBS, ephemeral drives, spot instances.
Google Compute Engine machine types, instances, persistent disks, local SSDs, preemptible VMs.
VM and web app deployment.
Lab: Deploy VMs with an app by console and command line.
Module 5: Scaling and Load Balancing Apps
Amazon EC2 launch configurations, auto-scaling groups, load balancing.
Google Compute Engine instance templates, managed instance groups, load balancing.
Autoscaling and load balancing setup.
Lab: Scale and load balance instances, and test under load.
Module 6: Isolating Instances and Apps
A 3-tier web app in GCP.
A custom network with custom subnets and firewall rules.
Lab: Build a 3-tier web app with public front-end and private backend.
Module 7: Using Storage as a Service and Database as a Service 
Amazon S3, Amazon Glacier, Amazon RDS, Amazon DynamoDB, Amazon Redshift, Amazon Athena.
Google Cloud Storage, Google Cloud SQL, Cloud Spanner, Google Cloud Datastore, Google Cloud Bigtable, Google BigQuery.
Lab: Use gsutil command-line tool to perform operations on buckets and objects in Cloud Storage.
Lab: Load and analyze data in BigQuery.
Module 8: Deployment and Monitoring
AWS CloudFormation, Amazon CloudWatch.
Google Cloud Deployment Manager, Google StackDriver.
Lab: Deploy your infrastructure using Deployment Manager.
https://www.eventbrite.com/e/google-cloud-fundamentals-for-aws-professionals-virtual-bst-tickets-525354800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03.000Z</t>
  </si>
  <si>
    <t>https://www.google.com/calendar/event?eid=NjM1dDBidHY0bW45YTNuNnFrNXUwbmphdG8genphZXJvY2FsLmxvbmRvbnNlbDFAbQ&amp;ctz=Europe/London</t>
  </si>
  <si>
    <t>ARCH-UK WORKSHOP Microplastics, Aquaculture &amp; Fisheries – a Risk Assessment</t>
  </si>
  <si>
    <t>03/22/2019 03:55:07.000Z</t>
  </si>
  <si>
    <t>https://www.google.com/calendar/event?eid=N25pZjRqa2xkcmFyOGdrN2xsbHZmbzkxbGUgenphZXJvY2FsLmxvbmRvbnNlbDFAbQ&amp;ctz=Europe/London</t>
  </si>
  <si>
    <t xml:space="preserve">Critical appraisal skills are crucial to implementing evidence-based healthcare. This one-day course is designed by the Library and Knowledge Team for Trainees in Psychiatry.  It includes two ½ day workshops on quantitative and qualitative research evidence.  The purpose of these workshop is to introduce critical appraisal, to describe the major features of quantitative and qualitative research and to appraise a quantitative and a qualitative research paper.
Learning Outcomes: By the end of the study day you should have the confidence to read the quantitative and qualitative research papers in your field critically and to identify their strengths and weaknesses. 
The critical appraisal of qualitative research workshop provides you with an opportunity to:
Understand different study designs
What they can be used for
Know the anatomy of research paper
Learn common features of this type of research
Understand the importance of setting of the research and recruitment of participants
Understand different ways of sampling, data collection and analysis
Using CASP Checklist, gain skills that will help you to read, interpret and implement research evidence more effectively ​
This course is free and open to all staff who have an interest in research (doctors, dentists, nurses, research assistants etc.) working in or associated with North and West London Trusts.
If you are no longer able to attend this training event, please notify us a minimum of 48 hours  before date of the training session, so that we may offer your space to another delegate. 
https://www.eventbrite.co.uk/e/critical-appraisal-skills-training-workshop-qualitative-research-registration-55413258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13.000Z</t>
  </si>
  <si>
    <t>https://www.google.com/calendar/event?eid=NHZtZnM5cHE5YTJ0YWRhM21lOGJyOHVlcTEgenphZXJvY2FsLmxvbmRvbnNlbDFAbQ&amp;ctz=Europe/London</t>
  </si>
  <si>
    <t xml:space="preserve"> Good Clinical Practice in Research</t>
  </si>
  <si>
    <t xml:space="preserve">It is essential for sound research and corporate governance that all researchers should be trained in Good Clinical Practice.
This is a lecture style course covering the following aspects of GCP:
What is GCP &amp; International Conference on Harmonisation (ICH)?
Review of EU Clinical Trial and GCP Directives, UK Regulations – Statutory Instruments
Roles and Responsibilities
Approvals and Critical Pathways
Consent
Essential Documents and Archiving
Drug Accountability
Monitoring
Quality Management System
Audits and Inspections
Pharmacovigilance
This course addresses the underlying principles of GCP and is not confined to GCP for clinical trials of investigational medicinal products.
This course is free and open to all staff who have an interest in research (doctors, dentists, nurses, research assistants etc.) working in or associated with North and West London Trusts.
If you are no longer able to attend this training event, please notify us a minimum of 48 hours  before date of the training session, so that we may offer your space to another delegate. 
https://www.eventbrite.co.uk/e/good-clinical-practice-in-research-registration-55503838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16.000Z</t>
  </si>
  <si>
    <t>https://www.google.com/calendar/event?eid=MDQ2anUyb2lraGF2MjVudHZnZTl2bXBmYjggenphZXJvY2FsLmxvbmRvbnNlbDFAbQ&amp;ctz=Europe/London</t>
  </si>
  <si>
    <t>Professional Audio Technology Workshop</t>
  </si>
  <si>
    <t xml:space="preserve">HD Pro Audio host their latest hands-on professional audio technology workshop on the 25th March 2019 at the h Club in London’s Covent Garden, offering a chance to learn about current developments from a range of leading manufacturers.
Represented on the day:
- KLANG:technologies and their revolutionary immersive IEM mix engine, seen by many as the future of in-ear monitoring.
- The Waves eMotion LV1 live mixing console, based on SoundGrid technology with industry-standard Waves plug-ins. This compact and customisable software-based mixer will be complemented by the latest Rupert Neve Designs RMP-D8 8ch preamp with Dante audio networking and remote control.
- The Green Go networked digital intercom system, offering exceptional flexibility and routing, using a traditional network infrastructure.
- There will also be a chance to evaluate the increasingly popular 10EaZy sound level monitoring and logging system, ideal for venues and events of all shapes and sizes.
For further information, please contact HD Pro Audio on 01784 433687 or info@hdproaudio.co.uk
The event will run from 11am until 5pm and lunch is provided.
We look forward to seeing you there.
https://www.eventbrite.co.uk/e/professional-audio-technology-workshop-tickets-586643055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20.000Z</t>
  </si>
  <si>
    <t>https://www.google.com/calendar/event?eid=NmxpZ2s0Zm5zNW9hNGhxbDA3c201cWV1azMgenphZXJvY2FsLmxvbmRvbnNlbDFAbQ&amp;ctz=Europe/London</t>
  </si>
  <si>
    <t xml:space="preserve">SFPE London invites Dr Roger Harrison from BRE </t>
  </si>
  <si>
    <t xml:space="preserve">The Spill Plume in Smoke Control Design
Dr Roger Harrison will talk about his research on entrainment of air into thermal spill plumes and its application to smoke control design. This research involved an extensive series of physical scale model fire experiments supported by numerical fire modelling. He produced a new suite of simplified design formulae and an initial assessment of numerical modelling for the spill plume in smoke control design. The findings of this research have been used to underpin and develop new guidance relevant to national and international fire codes and standards, and in support of validation of computer fire models used internationally.
https://www.eventbrite.co.uk/e/sfpe-london-invites-dr-roger-harrison-from-bre-tickets-58809978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24.000Z</t>
  </si>
  <si>
    <t>https://www.google.com/calendar/event?eid=MjM3anI2ZGRucDdqODh1dWQ3bGE3ZzhrZ3AgenphZXJvY2FsLmxvbmRvbnNlbDFAbQ&amp;ctz=Europe/London</t>
  </si>
  <si>
    <t>Roger Highfield: How to Engage with Millions of People</t>
  </si>
  <si>
    <t xml:space="preserve">Scientists often discuss public engagement but usually consult professors of public engagement, some of whom struggle to engage with the peer group in their ivory tower, let alone the legions of lovers of the Kardashians. What does public engagement really mean?
Roger Highfield was appointed in 2011 and is currently responsible for advocacy, press and marketing across the Science Museum Group. Previously he was the Editor of New Scientistmagazine between 2008 and 2011 and the Science Editor of the Daily Telegraphbetween 1988 and 2008. Roger has published articles widely, including in Wired, Science, Observer, Sunday Times, Spectatorand Economist. He has written seven books, including two bestsellers, Can Reindeer Fly? and The Arrow of Time (with UCL Professor of Physical Chemistry, Peter Coveney) and edited two by the genomics pioneer Craig Venter.
 For his doctorate, Roger became the first person to bounce a neutron off a soap bubble, while working at the Institut Laue-Langevin, Grenoble and Oxford University. Recently he was made a visiting professor of public engagement at the Dunn School, University of Oxford and at the Department of Chemistry, UCL.
 A Fellow of the Royal Society of Biology, and member of the Medical Research Council, Roger won the Royal Society’s Wilkins-Bernal-Medawar prize in 2012 and over the decades has garnered many awards for journalism, notably a British Press Award.
https://www.eventbrite.co.uk/e/roger-highfield-how-to-engage-with-millions-of-people-tickets-554030429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30.000Z</t>
  </si>
  <si>
    <t>https://www.google.com/calendar/event?eid=NzQ4M3VidjJxZGxyNWxnNDVvcmUzb3Vjcm0genphZXJvY2FsLmxvbmRvbnNlbDFAbQ&amp;ctz=Europe/London</t>
  </si>
  <si>
    <t>Diversity By Default: Future.You</t>
  </si>
  <si>
    <t xml:space="preserve">The latest in our Diversity by Default series tackles how we see our selves in our future career path, and what the future of work will look like. How can we own our future careers and steer them in a direction that is fulfilling and futureproofed? How can organisations build truly inclusive environments – to ensure that we are designing a future for everyone? 
The evening will consist of some fascinating speakers, both from Lloyds Banking Group and the world of Digital and Technology, with plenty of time for networking in our fabulous 18th Floor auditorium.   
https://www.eventbrite.co.uk/e/diversity-by-default-futureyou-tickets-565766944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35.000Z</t>
  </si>
  <si>
    <t>https://www.google.com/calendar/event?eid=NTMxcG9ka3M5cW8xMGxvc2diZHJicnRsZ2sgenphZXJvY2FsLmxvbmRvbnNlbDFAbQ&amp;ctz=Europe/London</t>
  </si>
  <si>
    <t>Professor Martin Hairer KBE FRS (2014 Fields Medalist): Taming Infinities</t>
  </si>
  <si>
    <t xml:space="preserve">Some physical and mathematical theories have the unfortunate feature that if one takes them at face value, many quantities of interest appear to be infinite! Various techniques, usually going under the common name of “renormalisation” have been developed over the years to address this, allowing mathematicians and physicists to tame these infinities. We will tip our toes into some of the mathematical aspects of these techniques and we will see how they have recently been used to make precise analytical statements about the solutions of some equations whose meaning was not even clear until now. 
Professor Martin Hairer is an Austrian mathematician working in the field of stochastic analysis, in particular, stochastic partial differential equations. He is Professor of Mathematics at Imperial College London, having previously held appointments at the University of Warwick and the Courant Institute of New York University. Among other honours, he is a Fellow of the Royal Society of UK and received the 2013 Fermat Prize, the 2014 Froehlich Prize, and the 2014 Fields Medal.
This will be the last Maxwell Lecture of the year and we hope to see as many of you there as possible. If you are not able to make it then we would like to thank you for supporting us this year and another thank you for being with us on this journey. We hope you enjoyed the lecture series this year and want to welcome you in supporting the new incoming committee for the next academic year. 
https://www.eventbrite.co.uk/e/professor-martin-hairer-kbe-frs-2014-fields-medalist-taming-infinities-tickets-58099191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39.000Z</t>
  </si>
  <si>
    <t>https://www.google.com/calendar/event?eid=MjUyZGMyb3IyZzhocDFhMzhzM2lrbzBsajUgenphZXJvY2FsLmxvbmRvbnNlbDFAbQ&amp;ctz=Europe/London</t>
  </si>
  <si>
    <t>Building Inclusive Communities in Tech</t>
  </si>
  <si>
    <t xml:space="preserve">Join us at Deliveroo's London office for a panel discussion about Building Inclusive Communities in Tech. 
From online chat groups to meet ups, there are a range of inclusive communities that exist to support underrepresented folks in tech. But how do you know which one is right for you? 
In this session we will talk with a panel of community leaders about building inclusive, safe and supportive communities. We will cover:
Finding the community that works for you
Maintaining safe spaces and enforcing a code of conduct
Building social value and empowerment opportunities
Growing communities - the challenges of scaling
This event is for people from underrepresented backgrounds who are interested in tech. 
Schedule:
Doors Open       18:30
Panel Begins      19:00
Audience Q&amp;A    19:30 
Networking         20:00
Meet the panel: 
Kim (Microsoft)
Kim is currently working at Microsoft as a Developer Product Marketing Manager for Azure and working hard to provide growth and quality to the platform's core community of developers. Her day-to-day consists of helping grow communities, empowering developers, and developing in the cloud.  A comic book aficionado and dog lover. She looks forward to Mondays for her Spotify Discover Weekly Playlist! 
Debs (GDS | Afrotech Fest)
Debs is an Interaction Designer at Government Digital Service (GDS), where she does her best to make public services better. She organises Afrotech Fest, a three-day tech festival by and for Black people of African and Caribbean heritage. In her spare time she dreams of all the things she could do with more spare time.
Lizzie (Twilio)
Lizzie serves on the Developer Evangelism team  at Twilio where she mentors hackathons, gives talks and workshops, codes apps primarily in Swift and JavaScript  and blogs about them, and uses too many Disney gifs. She helps organize Spectra, a San Francisco women’s hackathon, and founded She++ Code Day.
Olu (BBC | Wildcardjs)
Olu is a software engineer at the BBC and the organiser of wildcardjs - a meetup series that brings together under-represented people who code in Javascript. They love podcasts, productivity apps, bubble tea, Javascript and lists.
Jo (Trainline | Code Bar) 
Jo is the Engineering Engagement manager at Trainline. She is passionate about building silly things for the web and writing great CSS. She’s got 6 years experience as a front end developer and has worked in various parts of the tech industry from startups, agencies, charities to large organisations. She is a mentor and organiser at codebar.io where she is able to action her passion not only for teaching good use of the web but also for improving the diversity and inclusivity of the tech industry.
Kriselda (Deliveroo)
Krissy is a senior software engineer at Deliveroo, helping to scale its ever-evolving technology &amp; culture alongside the company’s rapid growth within the food tech industry. She is a big advocate of cultivating inclusive environments, helping coordinate past initiatives such as Women Hack for Non-Profits and EmpowerHack. Today, she focuses this passion on helping build and empower inclusive teams, as an engineer &amp; soon-to-be engineering manager, and as part of Deliveroo’s Diversity, Inclusion and Belonging committee. She finds inexplicable joy in watching people eat something for the first time.
Meet the moderator:
Amy (My Kind of Tech)
Amy is one third of My Kind of Tech - a company created to provide inclusive events in the technology industry. In her day job, Amy works as a Developer Advocate for Samsung Internet and is passionate about making technology accessible to everyone. Amy has been an ambassador for women in tech for a number of years and supports many events, meetups and initiatives that are trying to address the gender imbalance across the technology industry.
https://www.eventbrite.co.uk/e/building-inclusive-communities-in-tech-registration-583882608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42.000Z</t>
  </si>
  <si>
    <t>https://www.google.com/calendar/event?eid=NDcxaXZsbDkzcHRlcHZvNGxqM2dobzdyMTEgenphZXJvY2FsLmxvbmRvbnNlbDFAbQ&amp;ctz=Europe/London</t>
  </si>
  <si>
    <t>Go Beyond - with Rupert Sheldrake | Virtual Futures Salon</t>
  </si>
  <si>
    <t xml:space="preserve">Virtual Futures presents Rupert Sheldrake in conversation on his new book 'Ways to Go Beyond And Why They Work: Seven Spiritual Practices in a Scientific Age' (Hodder &amp; Stoughton, 2019).
To go beyond is to move into a higher state of consciousness, to a place of bliss, greater understanding, love, and deep connectedness, a realm where we finally find life's meaning - experiences for which all spiritual seekers seek.
Dr Rupert Sheldrake, writing as both a scientist and a spiritual explorer, looks at seven spiritual practices that are personally transformative and have scientifically measurable effects. He combines the latest scientific research with his extensive knowledge of mystical traditions around the world to show how we may tune into more-than-human realms of consciousness through psychedelics, such as ayahuasca, and by taking cannabis. He also shows how everyday activities can have mystical dimensions, including sports and learning from animals. He discusses traditional religious practices such as fasting, prayer, and the celebration of festivals and holy days.
Why do these practices work? Are their effects all inside brains and essentially illusory? Or can we really make contact with forms of consciousness greater than our own?
Rupert Sheldrake, a biologist and author, is best known for his hypothesis of morphic fields and morphic resonance, which leads to a vision of a living, developing universe with its own inherent memory. He worked in developmental biology at Cambridge University, where he was a Fellow of Clare College. 
He was then Principal Plant Physiologist at the International Crops Research Institute for the Semi-Arid Tropics (ICRISAT), in Hyderabad, India. From 2005 to 2010 he was Director of the Perrott-Warrick project, funded from Trinity College, Cambridge.
Schedule
18:30 – 19:00: Registration &amp; Drinks19:00 – 20:00: In Conversation with Rupert Sheldrake20:00 – 20:30: Audience Q&amp;A20:30 – Late: Book Signing &amp; Networking
Ticket Information
 Discounts are available for students and early career researchers. Contact info@virtualfutures.co.uk for Promo Codes. 
Tickets are FREE for journalists and members of the press.
About the Book
'Ways to Go Beyond And Why They Work: Seven Spiritual Practices in a Scientific Age' is published by Hodder &amp; Stoughton: https://www.hodder.co.uk/books/detail.page?isbn=9781473653436
About the Venue
Situated in the heart of Shoreditch, Miranda's the living beacon beneath Ace Hotel London — a place where hotel guests and locals alike stretch twilight hours into the infinite with a near-nightly array of live music, club nights, film screenings, underplays, magazine launches, drag shows, bingo games and private parties.
Follow the Debate
Follow the debate on Twitter here:#VFSalon@VirtualFutures
More Information
 Virtual Futures (Est.1994) is a Community Interest Company (CIC).Ticket sales help to cover the cost of filming and documentation.
https://www.eventbrite.co.uk/e/go-beyond-with-rupert-sheldrake-virtual-futures-salon-tickets-545130530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46.000Z</t>
  </si>
  <si>
    <t>https://www.google.com/calendar/event?eid=MXFkbzI5N3NqbmptazRkNnRtZTlmcjhtNGMgenphZXJvY2FsLmxvbmRvbnNlbDFAbQ&amp;ctz=Europe/London</t>
  </si>
  <si>
    <t>JavaScript development Course - New - find out more!</t>
  </si>
  <si>
    <t xml:space="preserve">JavaScript is a ubiquitous and powerful language which can be used to build interactive websites and web applications, fly drones or control your lighting and heating from your phone. 
Understanding the fundamentals of JavaScript programming can be really useful to Project Managers, UX/UI designers, aspiring developers, marketers, and entrepreneurs.
We run an 8-week, in-person, part-time course to introduce you to those fundamentals.
This info session will give you colour around what you would learn on this part-time course. Come and hear from a current developer and ask questions, all in a friendly atmosphere over drinks and nibbles. 
Sign up now and see if this course could help you make the jump to the next level of your digital expertise
https://www.eventbrite.co.uk/e/javascript-development-course-new-find-out-more-tickets-575381541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51.000Z</t>
  </si>
  <si>
    <t>https://www.google.com/calendar/event?eid=MTkwbHBobWVwbW45NWJwbDRxYzRxMjBxMzAgenphZXJvY2FsLmxvbmRvbnNlbDFAbQ&amp;ctz=Europe/London</t>
  </si>
  <si>
    <t>"Teleportation: Our Imagination or Reality" Talk and social</t>
  </si>
  <si>
    <t xml:space="preserve">Throughout centuries, lots of claims of relocating humans have been recorded worldwide.
Science fiction writers, such as 19th/20th century American E.P. Mitchell, was talking about a man rendered invisible…
Scientific community is busy trying to figure out how to transfer information and matter from one location to another…
Celestial realm is also leaking out some hints on the topic…
Come to hear this exciting talk and make friends with likeminded people.
This FREE talk will end with a Q &amp; A session and socialising afterwards.
The same talk is delivered at three locations in London on three different dates.You can choose the talk that suits you the most or, if you like the talk – come and hear it more than once.
The entrance to these talks is FREE.
https://www.eventbrite.co.uk/e/teleportation-our-imagination-or-reality-talk-and-social-tickets-584834806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55.000Z</t>
  </si>
  <si>
    <t>https://www.google.com/calendar/event?eid=MXNnamYxbTJsNmxqZDFwZ3BlNWowMGg1cWMgenphZXJvY2FsLmxvbmRvbnNlbDFAbQ&amp;ctz=Europe/London</t>
  </si>
  <si>
    <t>Chasing the sun</t>
  </si>
  <si>
    <t xml:space="preserve">The clocks spring forward at the end of this week, but what effect does this have on our bodies and minds? Linda Geddes will discuss the science of sunlight and how you can exploit your relationship with light and darkness to improve your health, sleep and productivity. 
Discounted tickets are available to Members of the Ri. Find out more about how to join our community.
The doors will open at approximately 6.30pm, with a prompt start at 7.00pm. 
By booking to attend events at the Royal Institution, you confirm that you have read and agree to the Ri's event terms and conditions.
Event image by Profile Books. 
https://www.eventbrite.co.uk/e/chasing-the-sun-tickets-517165295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5:58.000Z</t>
  </si>
  <si>
    <t>https://www.google.com/calendar/event?eid=NHU3bm1wOGRhOWIxNTI0c2czNmY5MXVkMjEgenphZXJvY2FsLmxvbmRvbnNlbDFAbQ&amp;ctz=Europe/London</t>
  </si>
  <si>
    <t>London CTOs Round Table: Effective Use of Serverless Computing</t>
  </si>
  <si>
    <t xml:space="preserve">Join fellow CTOs on Tuesday 26th March to discuss the Effective Use of Serverless Computing at our round table meetup.
It will be a chance for a group of members to sit together to discuss the topic, bring their own questions and opinions to learn from the experience within the community. Please let us know on the signup form if there are any discussion points you'd like added to the agenda.
We'll be meeting at the offices of Endava who are kindly hosting the meetup and will be providing breakfast.
Space is limited so there is an RSVP limit. Please sign up early and remember to change your RSVP if your plans change and you can no longer make it.
This event has been organised by tech recruitment company, RecWorks. 
Barry Cranford and RecWorks are the main organisers of the London CTOs group and have been since 2012. They are heavily involved in the tech community in London, being founders of a number of Meetup groups including London Java Community (6500 members, est 2007), Front Endgineers, Graduate Developer Community and a few others.
Continue the conversation at our Slack Group: https://londonctos.slack.com
Sign up here if you're not a member: https://barrycranford.typeform.com/to/KE4xtT
https://www.eventbrite.co.uk/e/london-ctos-round-table-effective-use-of-serverless-computing-tickets-57991447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07.000Z</t>
  </si>
  <si>
    <t>https://www.google.com/calendar/event?eid=N2V0YzAwY283a2IzYWFwamkxajRqNWt0ZWIgenphZXJvY2FsLmxvbmRvbnNlbDFAbQ&amp;ctz=Europe/London</t>
  </si>
  <si>
    <t>Primary Planetarium Day - 26 March</t>
  </si>
  <si>
    <t xml:space="preserve">Primary Planetarium Day (Y5-Y6)
Come and explore the world of space at Imperial College London.
We have a Primary Planetarium Day on 26 March 2019 for school groups. Details of the day can be found on the Imperial Outeach website. 
This is a whole day event and groups will be required to be on campus for a 10:30 start.
In order to reach more schools, there is a limit of one group of 30 students per school. 
https://www.eventbrite.co.uk/e/primary-planetarium-day-26-march-registration-548487932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11.000Z</t>
  </si>
  <si>
    <t>https://www.google.com/calendar/event?eid=MGpxdmttNzBuMDB1M3Q4cTMxMXE5cDY3cmsgenphZXJvY2FsLmxvbmRvbnNlbDFAbQ&amp;ctz=Europe/London</t>
  </si>
  <si>
    <t>SQL Intermediate 3-Day Course, London</t>
  </si>
  <si>
    <t xml:space="preserve">SQL Intermediate 3-Day Course
With SQL, one can with the use of queries, easily and quickly retrieve valuable information, trends, summaries, statistics and insights from your company data. The data might be anything from a simple customer list to the vast amounts of information in a corporate network.  
Why use SQL: Retrieve data, simply, quickly and easily. Make sense of your data. MySQL  is cost effective, (open source database), Secure and Cross-Platform, cost of maintenance is pretty low, and a favored option for small and medium sized companies.
Course Overview:
Candidate who would like to gain a basic understanding of a SQL database and SQL commands and move on the next stage. The content of the course covers the topics required for the Certified SQL Developer I examination. 
Prerequisites:
No existing knowledge on SQL is required. You should have basic computing knowledge. Familiarity with relational database concepts is helpful but not required. 
SQL Course Desciption
Session 1: Database Concepts To assist with the SQL aspects of the SQL Course, we also cover database basics. What is a database? Tables, rows and columns, Indexes, primary keys, unique constraints and foreign keys, Client-Server architecture, Supported data types, table types,. The Information_Schema 
Session 2: Using the SQL client SQL Getting started and Logging in, Selecting a database, Client commands, Entering and executing SQL statements, Retrieving previous commands, Creating, editing and executing SQL files, Redirecting output into a file, Command line execution of SQL Scripts 
Session 3: Basic SQL SELECT statement The SQL SELECT statement, Case sensitivity, Quotes, Statement terminator, Syntax conventions, The select clause, The FROM clause, Conditions and the WHERE clause, Boolean operators (AND and OR) and SQL conditional operators (=,!=,&gt;,
Session 4: LIMIT / TOP, UNION Queries and SQL AGGREGATE Functions The LIMIT and TOP clauses, Aggregate (Sum, Average, Maximum, Minimum, Count), Group By, Rollup with Group By, Having. 
Session 5: SQL Subqueries, Basic Subqueries, Nested Subqueries, CTE Tables
Joins: SQL Cartesian products, SQL Joins (Inner join, Left join, Right join, Full join) Table aliases, Natural joins, Join using, Join on, Multi-table joins, Union, Union All, Except, Intersect 
Session 6: SQL Numeric Functions (ABS, SIGN, MOD, etc.) and String Functions (Locate, Left, Right, Concat, etc), DATE and TIME functions 
Session 7: SQL Views (Create, alter and drop), Stored Procedures with Input and Output parameters 
Session 8: Creating Databases and Tables 
Session 9: SQL Indexes Session 10: Managing Data Inserting rows, Replacing rows, Updating rows, Deleting rows, The truncate statement, The COMMIT and ROLLBACK commands, Savepoints, Implicit commits 
Session 11: SQL Server Access Control Creating users, Renaming users, Dropping users, Granting privileges, Revoking privileges 
Session 12: Import data into SQL and Export from SQL 
Exporting using SQL, Importing using SQL, Exporting from the command line, Importing from the command line 
https://www.eventbrite.co.uk/e/sql-intermediate-3-day-course-london-tickets-479958458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15.000Z</t>
  </si>
  <si>
    <t>https://www.google.com/calendar/event?eid=MWVmYjhiMnRjc3FubjBtbmUxOGQ5NGRrM2ogenphZXJvY2FsLmxvbmRvbnNlbDFAbQ&amp;ctz=Europe/London</t>
  </si>
  <si>
    <t xml:space="preserve">
GraphTour Brings Neo4j to a City Near You
Neo4j is hitting the road to bring a full day of content-rich sessions on how graph databases are revolutionising the modern enterprise. This one-day event will turn you into a graph expert — no matter your technical background or familiarity with graph technology.
Meet our experts to hear first-hand about the advantages of Neo4j’s native Graph Platform, which offers not just the Neo4j database, but also Analytics, Data Import and Transformation, Visualization, and Discovery capabilities.
There’s a relationship-rich community waiting for you on the Neo4j GraphTour. Pick any of the cities below to find out more about this free event. Sessions in all locations will be in English with the possible exception of local customers. GraphClinics and Solution advice may be in local language.
Agenda
09:00 – 09:30 Coffee and Registration
09:30 – 09:45 Welcome
09:45 – 10:30 Opening Keynote
10:30 – 11:15 What’s New in Neo4j
11:15 – 11:45 FIKA (Break)
11:45 – 12:15 Popular Neo4j Use Cases
12:15 – 12:45 Case Study Ciena
12:45 – 13:45 LUNCH
13:45 – 14:15 Case Study Achilles
14:15 – 14:45 Case Study Financial Times
14:45 – 15:05 FIKA (Break)
15:05 – 15:45 Neo4j Innovation Lab
15:45 – 16:30 Building Intelligent Solutions with Graphs
16:30 - 17h30 AI and Graphs
17:30 – 17:40 Closing Keynote
17:40 – 18:30 GraphDrinks
Find out more at: https://neo4j.com/graphtour/
https://www.eventbrite.com/e/neo4j-graphtour-london-tickets-525365572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19.000Z</t>
  </si>
  <si>
    <t>https://www.google.com/calendar/event?eid=MWI1NmRhcGtkOHUzYXE3dDhqazRlM3RoNGggenphZXJvY2FsLmxvbmRvbnNlbDFAbQ&amp;ctz=Europe/London</t>
  </si>
  <si>
    <t>Introduction to Python</t>
  </si>
  <si>
    <t xml:space="preserve">Python is a powerful, general-purpose programming language that plays well with others, runs everywhere, is friendly and easy to learn. Whilst it is a general-purpose language in nature, it has a large number of packages which suitable for a variety of tasks common to data analysts. Pythons syntax is simple yet elegant making it easy to read and quick to develop in. This two-day intensive course will introduce you to the language and equip you with the tools to manipulate, visualise and summarise your data.
Course Structure
Introduction to Python: A brief introduction to the Python language and development tools for writing Python
Data Types: An introduction to common Python data types, both from the language builtins such as lists and dictionaries and additional packages geared toward data analysis such as Pandas Series and DataFrame objects.
Visualisation: Create standard statistical graphics such as scatter plots and histograms from your data.
Summary Statistics: Apply common statistical summaries to your data sets using the power and speed of the numpy package.
Data Manipulation: Become comfortable with manipulating your data, filtering, merging and joining, grouped aggregation.
Data I/O: Load and save data from a variety of different data sources such as CSV files, Excel files and binary data storage formats.
Control Flow: Get a handle on the basics of program control flow for your scripts. We will examine iterative looping structures (for loops) and conditional expressions (if statements).
Functions: Define and use your own functions
If you are interested in this course you can also contact us directly for information about how you can study at our offices for a lower price.
For more information please go to our website at Jumpingrivers.com
https://www.eventbrite.co.uk/e/introduction-to-python-tickets-486428119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23.000Z</t>
  </si>
  <si>
    <t>https://www.google.com/calendar/event?eid=NTZyZTFsczhxZjJxMWJwYXF1cjJjY2dmdWMgenphZXJvY2FsLmxvbmRvbnNlbDFAbQ&amp;ctz=Europe/London</t>
  </si>
  <si>
    <t xml:space="preserve"> Essential Skills for conducting effective Clinical Research</t>
  </si>
  <si>
    <t xml:space="preserve">This is a one-day interactive workshop for research nurses, site co-ordinators and associated staff who are experienced in the field of clinical research and have a need to address critical issues that threaten the effectiveness of their role and their research programmes. This course will directly address those issues and through agreed action plans aim to provide resolution within local and legislative frameworks.
This course will cover the following topics;-
Current challenges for the researcher
Confidence and compliance in the consent process
Communication and delegation, engaging the team
Recognising, managing and evaluating risk
Integrity and transparency, quality control and quality assurance
Future challenges
Action plan
After having attended this course, attendees will be able to;-
Agree the challenges and possible solutions
Share best practice by combining knowledge and skills to optimum effect
Understand the organisational and communication skills required to make clinical trials run smoothly and efficiently
Recognise the strategies for problem solving
Identify team working potential whilst empowering research nurses within the clinical research team
This course is free and open to all staff who have an interest in research (doctors, dentists, nurses, research assistants etc.) working in or associated with North and West London Trusts.
If you are no longer able to attend this training event, please notify us a minimum of 48 hours  before date of the training session, so that we may offer your space to another delegate. 
https://www.eventbrite.co.uk/e/essential-skills-for-conducting-effective-clinical-research-registration-555040410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27.000Z</t>
  </si>
  <si>
    <t>https://www.google.com/calendar/event?eid=MGJzdmtoaDU5NWNqbmhxcXFqMzlvYWczbjggenphZXJvY2FsLmxvbmRvbnNlbDFAbQ&amp;ctz=Europe/London</t>
  </si>
  <si>
    <t>Sustainable Materials for Composites Collaboration Building Event and Workshop</t>
  </si>
  <si>
    <t xml:space="preserve">Composite materials are being used increasingly in a number of sectors and significant growth is predicted by 2030 by the Composites Leadership Forum (CLF). To achieve this growth in a sustainable way represents an opportunity for the UK and has the potential to deliver disruptive change. As well as this, the CLF has identified increased collaboration with the chemicals sector to develop new and existing materials as one of its Science and Technology Recommendations.
Composites UK (the UK Trade Association for Composites) have recently carried out a Sustainability Roadmap for Composite Materials. This roadmap includes the following areas for focus: 
establishing bio and secondary resource supply chains
cost-effective bio-based thermoplastics
100% recycled and recyclable composite parts
The purpose of this Collaboration Building Event is to increase collaboration between the chemical sectors (including industrial biotechnology), the composites industry and end users to increase sustainability within the sector. 
As well as scene setting presentations, there will be an opportunity for delegates to pitch capability and opportunities as well as taking part in the circular economy workshop.
For further information please review  A vision and roadmap for sustainable composites report
Draft Agenda
9:30: Registration and refreshments 
10:00: Welcome and Introduction – Ajay Kapadia – KTN
10:15: Sustainable Composites Roadmap – Steven Brown, Scott Bader/Composites UK
10:30: Industrial Biotechnology (IB) and Bio-based routes to Sustainable Composite Materials – Yvonne Armitage, KTN
10:45: Next Generation Composite Materials – Mike Hinton - HVM-Catapult 
11:00: Funding Opportunities for Composite Materials – Lien Ngo - Innovate UK
11:15: Break
11:45: Pitches
13:30: Lunch
14:20: Workshop Introduction
14:40: Workshop Phase 1
15:40: Break
15:50: Workshop Phase 2
16:50: Closing Remarks
17:00: End
Agenda subject to change
https://www.eventbrite.co.uk/e/sustainable-materials-for-composites-collaboration-building-event-and-workshop-registration-556298694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33.000Z</t>
  </si>
  <si>
    <t>https://www.google.com/calendar/event?eid=Nm1raWhzODFiNHI2dTBjOGg2ZW1kbDhnNnAgenphZXJvY2FsLmxvbmRvbnNlbDFAbQ&amp;ctz=Europe/London</t>
  </si>
  <si>
    <t>Sparta Day - Tuesday - Moorgate</t>
  </si>
  <si>
    <t xml:space="preserve">Hello, 
You have recently been invited to our Sparta Day.
Please review the information below and confirm whether or not you can make it. 
Date: Tuesday
Time: Day starts at 9:30am, please arrive by 9:15am latest
Place: Sparta Global, 125 London Wall, Moorgate
We try to make the day as relaxed and informative as possible, however keep in mind that you are there to be assessed and may receive a job offer depending on your performance on the day. Here is what to expect:
Introduction to Sparta
Q&amp;A session with the Talent Team
2 Group Activities
30 minute Lunch break – feel free to bring a sandwich with you 
Individual interviews
Other things to think about:
Please familiarise yourself with our website to get a good understanding of the company – www.spartaglobal.com or https://www.youtube.com/channel/UCLL-3SO5bUE1q6JRgFzjBrA
Please bring a scanned copy of your passport with you to the Sparta Day for our compliance.
Many of our Spartan graduates go on to work with FTSE blue-chip brands requiring formal attire, we would like to see you dressed smartly. Please ensure that you have sent over an email confirmation of your attendance over the next two days as spaces are limited.
Additionally, we offer a referral scheme whereby if you have a friend or colleague that joins our academy and represents us on client projects then you will receive £250!
If you have any questions in the meantime, please don’t hesitate to contact me and we look forward to meeting you on the day.
Thanks,
The Talent Team
TECHNOLOGY SKILLS POWERHOUSE
Phone: 0208 940 2333
Website: www.SpartaGlobal.com 
Email: talent@spartaglobal.com
https://www.eventbrite.co.uk/e/sparta-day-tuesday-moorgate-registration-585713585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38.000Z</t>
  </si>
  <si>
    <t>https://www.google.com/calendar/event?eid=NXFrODU5b2RxNG02czdnNDdhcDkxNHFmOWcgenphZXJvY2FsLmxvbmRvbnNlbDFAbQ&amp;ctz=Europe/London</t>
  </si>
  <si>
    <t xml:space="preserve">
SUMMARY
In both live events and AV integration, there is an increasing requirement to transport audio digitally across a network. These networks can range from simple point-to-point connections to larger networks spanning several locations.
Aimed at AV professionals, consultants and audio engineers. Audio Networking provides a better understanding of the IT networking standards commonly used in today’s audio transport protocols. 
The seminar will explore the path from point-to-point digital audio transport through to modern converged networks, and the future interoperability offered by standards such as AES67.
AGENDA
The agenda will cover:
The History of Digital Audio NetworksThe OSI ModelNetwork HardwareIP Addressing &amp; SubnetsNetwork TopologiesIT ProtocolsNetwork Setup &amp; Troubleshooting
PRODUCTS ON SHOW
QSC Q-SysShure Microflex WirelessShure ULX-DShure QLX-D
SPEAKERS
Mr Andrew Francis - Senior Applications Engineer - Shure UK
Mr Richard Knott - Market Development Manager - Shure UK
TARGET GROUP
AV Technicians
Audio Engineers
AV Sales Personnel
AV Project Managers
https://www.eventbrite.co.uk/e/audio-networking-seminar-at-shure-uk-tickets-538061717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44.000Z</t>
  </si>
  <si>
    <t>https://www.google.com/calendar/event?eid=M2d1OGE0N2FlOGVpbzRzZWtzNm9xN2h1Z3UgenphZXJvY2FsLmxvbmRvbnNlbDFAbQ&amp;ctz=Europe/London</t>
  </si>
  <si>
    <t>Techcelerate Coffees London 4 #TCLDN</t>
  </si>
  <si>
    <t xml:space="preserve">Techcelerate Coffees allows tech entrepreneurs to share knowledge freely with others over coffee in an informal setting. This is our second #TechcelerateCoffees meetup in London. Please use #TCLDN for social media.
Your responsibility: If you cannot attend after booking, please release the ticket to those in the waiting list by cancelling. 
Techcelerate offers investment and growth advisory services to tech product companies. We operate in £350k to £5m investment market. 
Website: http://www.techcelerate.ventures
Weekly tech investment news: https://us1.campaign-archive.com/home/?u=c0b00b1c5bacb63251bb14079&amp;id=48ffc335ed
Tech Founders attended in the past include Accommodation, Big Property Data, Cazarr, CGhero, Collabor8Online, CryptoJobsNow, DadShed, DriverNet, Haandle, HSADD, Loadfill, MakeUrMove, Malinko, My2be, New Care (t/a Holm Care), Texxi, UnifiedVU, Wattl, Wobbegong Technology (t/a WhisperClaims) and more.
I hope this informal format will help to:
1. Unify the older tech entrepreneurs (from '00s) with the young.
2. Present an opportunity for the northerners to mix with southerners, both for investment as well as market access.
https://www.eventbrite.co.uk/e/techcelerate-coffees-london-4-tcldn-tickets-574150158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48.000Z</t>
  </si>
  <si>
    <t>https://www.google.com/calendar/event?eid=MjI3djBlbzNocWh2YzIwY2RydjBmaXYybWQgenphZXJvY2FsLmxvbmRvbnNlbDFAbQ&amp;ctz=Europe/London</t>
  </si>
  <si>
    <t xml:space="preserve">Joint Workshop between Telecom ParisTech &amp; Imperial College London </t>
  </si>
  <si>
    <t xml:space="preserve">Telecom Paristech (Paris, France) and Imperial College London - Department of Electrical and Electronic Engineering and Department of Computing, are organising an afternoon of scientific presentations to review current research in both institutions around the following 4 themes: 
Medical Image Computing
Computer Graphics, 3D Modeling &amp; Virtual Reality
Language, Audio &amp; Music
Intelligent Systems &amp; Networks
The detailed agenda is listed below.
This event is open to anyone. 
Food and drinks for this event are sponsorded by the Telecom ParisTech Alumni - UK group. We kindly ask that you register so that we have an accurate count for food and beverages. 
For additional information, contact: e.angelini"@"imperial.ac.uk 
About Telecom ParisTech Telecom ParisTech (https://www.telecom-paristech.fr/eng) is a leading French engineering school (Grande Ecole), which was ranked 4th in 2018. Key numbers: 800 students, 250 PhD students, 160 faculties, 4 teaching &amp; research departments, 1 incubator (and 350 companies incumbated since 1999), 140 partner universities in 41 countries, 13 students doing their 3rd year at Imperial College London this year and 46 since 2012.
As a public graduate school, it is a member of IMT (Institut Mines- Télécom), France’s number one public institution dedicated to higher education and research serving innovation.
It is a founder member of a joint venture set to become the “French MIT”, an Institute of Science and Technology with a global reputation bringing together Ecole Polytechnique, ENSTA ParisTech, ENSAE ParisTech, Telecom ParisTech, Telecom SudParis and with HEC as a main partner.
It is a founder member of ParisTech, a cooperative venture bringing together 10 Grandes Ecoles in a publicly recognized foundation supporting diversity, French business and innovation, and working to export its “Grande Ecole” model (notably to Shanghai).
Agenda 
13:00 Welcome remarks
Imperial College London -­ Prof. Daniel Rueckert, Head of the Department of Computing.
Telecom ParisTech, Prof. Gael Richard, Head of the Department of Image-Data-Signal.
13:10 Theme 1: Medical Image Computing
- Medical imaging and machine learning in the Biomedia group
Prof. Daniel Rueckert, Professor and Head of the Department of Computing, ICL.
- Real-time decision support in healthcare
Dr. Bernhard Kainz, Lecturer in the Department of Computing, ICL
- Medical imaging and machine learning in the Medical Imaging group
Dr. Pietro Gori, Reader in the Department of Image-Data-Signal, TPT. 
13:45 Theme 2: Computer Graphics, 3D Modeling &amp; Virtual Reality
- Realistic graphics and imaging
Dr. Abhijeet Ghosh, Senior Lecturer in the Department of Computing, ICL
- Biometrics and human behavior analysis
Dr. Stefanos Zafeiriou, Reader in the Department of Computing, ICL
- Modeling and rendering for 3D computer graphics 
Prof. Tamy Boubekeur, Professor in the Department of Image-Data-Signal, TPT.
14:20 Coffee Break
14:50 Theme 3: Language, Audio &amp; Music
- Machine arguing
Prof. Francesca Toni, Professor in the Department of Computing, ICL
- Natural language processing for machine translation &amp; text adaptation.
Prof. Lucia Specia, Professor in the Department of Computing, ICL
- Affective computing via multimodal analysis
Prof. Björn Schuller, Professor in the Department of Computing, ICL
- Language &amp; argumentative relevance
Prof. Jean-Louis Dessalles, Professor in the Department of Network &amp; Computer Science, TPT.
- Affective &amp; social computing 
Dr. Chloé Clavel, Reader in the Department of Image-Data-Signal, TPT.
- Adaptive speech processing &amp; modeling
Dr. Patrick Naylor, Reader in the Department of Electrical &amp; Electronic Engineering, ICL.
- Machine learning and models for audio signals
Prof. Gael Richard, Professor in the Department of Image-Data-Signal, TPT.
16:00 Theme 4: Intelligent Systems &amp; Networks
- Learn to communicate - Communicate to learn
Dr. Deniz Gunduz, Reader in the Department of Electrical &amp; Electronic Engineering, ICL.
- Autonomic computing and organic computing
Dr. Ada Diaconescu, Reader in the Department of Network &amp; Computer Science, TPT.
- Performance Evaluation, Optimization and Ressource Allocation for Wireless Networks
Dr. Marceau Coupechoux, Profefssor in the Department of Network &amp; Computer Science, TPT.
16:30 Drinks &amp; Reception
https://www.eventbrite.com/e/joint-workshop-between-telecom-paristech-imperial-college-london-tickets-557614841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6:53.000Z</t>
  </si>
  <si>
    <t>https://www.google.com/calendar/event?eid=NGtwNXBtcmFkbTF1c2EwNjR2czIxZjV2bmcgenphZXJvY2FsLmxvbmRvbnNlbDFAbQ&amp;ctz=Europe/London</t>
  </si>
  <si>
    <t>How to make your shareholders agreement successful ?</t>
  </si>
  <si>
    <t>52 Gower Street  LONDON  WC1E 6EB</t>
  </si>
  <si>
    <t xml:space="preserve">Did you know that 65% percent of all startups fail due to co-founder conflict? 😱Have you thought about what kind of contracts you need to draft or sign before you start a company with other people/another person? How do you divide your share? For how long should this contract last? What if someone from your team leaves the company before the contract ends? Can you modify the contract if something doesn't go as you planned? And how? If you have ever encountered these questions, this workshop is for you.
The workshop will be animated by Alex McPherson, Lawer from Ignition Law(https://ignition.law/).
Price: Free
Link: https://www.eventbrite.co.uk/e/how-to-make-your-shareholders-agreement-successful-tickets-57599397348?aff=ebdssbdestsearch
</t>
  </si>
  <si>
    <t>03/22/2019 03:56:58.000Z</t>
  </si>
  <si>
    <t>https://www.google.com/calendar/event?eid=Nmdwcm00dmJoaWo5Y3F2NXRxNzEwaW9zNmkgenphZXJvY2FsLmxvbmRvbnNlbDFAbQ&amp;ctz=Europe/London</t>
  </si>
  <si>
    <t>IT &amp; Computing Subject Leaders' Network Meeting</t>
  </si>
  <si>
    <t xml:space="preserve">2 afternoon sessions (1:00pm-3:30pm)
We would like to invite all IT &amp; Computing  Subject Leaders to attend a series of network meetings that will take place over the remainder of this academic year. The meetings will be a fantastic opportunity to meet colleagues from different schools, share good practice and discuss current trends, research and approaches within the primary and secondary computing curriculum and with IT in schools. We encourage IT &amp; computing subject leaders with all levels of experience to join us. 
The meetings are free to Greenwich Schools, and will be led by Tim Lings.
Tuesday 26th March 2019, 1:00pm–3:30pm at Heronsgate Primary School, Whinchat Road, London SE28 0EA
Tuesday 25th June 2019, 1:00pm–3:30pm at Heronsgate Primary School, Whinchat Road, London SE28 0EA
https://www.eventbrite.co.uk/e/it-computing-subject-leaders-network-meeting-tickets-566410980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02.000Z</t>
  </si>
  <si>
    <t>https://www.google.com/calendar/event?eid=MDM2OTNvMWxrbmlrcm03N29lbXFzbW04YmMgenphZXJvY2FsLmxvbmRvbnNlbDFAbQ&amp;ctz=Europe/London</t>
  </si>
  <si>
    <t>AND Digital STEM Ambassadors Induction 26/03/2019 1pm - 3pm</t>
  </si>
  <si>
    <t xml:space="preserve">This session will include:
an introduction to the programme
information about the range of activities you will have the chance to support;
tips on how to work effectively with schools and young people;
classroom scenarios; and
some hands on activities
This induction is for AND Digital staff only!
https://www.eventbrite.co.uk/e/and-digital-stem-ambassadors-induction-26032019-1pm-3pm-tickets-56039685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06.000Z</t>
  </si>
  <si>
    <t>https://www.google.com/calendar/event?eid=MjQ3ODZlajdhbXY5MWxjbDg1NzBmbjZvZXYgenphZXJvY2FsLmxvbmRvbnNlbDFAbQ&amp;ctz=Europe/London</t>
  </si>
  <si>
    <t>DASA Roadshow: innovation funding to keep the UK safe</t>
  </si>
  <si>
    <t xml:space="preserve">About DASA:
The Defence and Security Accelerator finds and funds exploitable innovation to support UK defence and security quickly and effectively, and support UK prosperity. Our vision is for the UK to maintain its strategic advantage over its adversaries through the most innovative defence and security capabilities in the world. We look for innovative ideas that require development funding and this roadshow is a way to hear how you can submit proposals for funding, understand some of the problems that we seek to solve, ask questions and network with government. 
This event is for innovators who have ideas that need funding and could help protect the UK against adversaries or keep the public safe.
About the event:
DASA Innovation Partner for London, Ralph WIlkins, will tell you about the Defence &amp; Security Accelerator, the challenges they run and funding streams available. There will be a Q&amp;A session and a networking opportunity to ask more specific questions about funding for your company.
Who should attend:
CEOs, founders and CTOs from startups and SMEs looking for funding for existing or new lines of development that can be exploited in UK defence.
17:00 Welcome
17:30 Talk
 18:00 Q&amp;A
18:30 Networking
The event is organised in collaboration with Central Working, the UK's first premier homegrown shared workspace provider, transforming the way people work and companies grow.
https://www.eventbrite.co.uk/e/dasa-roadshow-innovation-funding-to-keep-the-uk-safe-tickets-575091504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11.000Z</t>
  </si>
  <si>
    <t>https://www.google.com/calendar/event?eid=MWFza2tmMGQ5bXI5aTk5ZDZxczB0MW5mOWMgenphZXJvY2FsLmxvbmRvbnNlbDFAbQ&amp;ctz=Europe/London</t>
  </si>
  <si>
    <t xml:space="preserve">Clinical aspects and treatment of osteoarthritis: Nsaids are not the only answer! </t>
  </si>
  <si>
    <t xml:space="preserve">**RESCHEDULED TO THE 26TH MARCH**
Chiltern Referral's Alex Li will be presenting a fascinating talk on clinical aspects of and treatment options for osteoarthritis. Alex Li is an RCVS Specialist in Orthopaedics and has worked at both RVC and Glasgow Veterinary School.
Our talk will take place in the lovely Davy's wine bar near Trafalgar Square. A delicious buffet will be provided and drinks are available at the bar.
Tickets are limited so book yours today by following the link below!
https://www.eventbrite.co.uk/e/clinical-aspects-and-treatment-of-osteoarthritis-nsaids-are-not-the-only-answer-tickets-58135082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15.000Z</t>
  </si>
  <si>
    <t>https://www.google.com/calendar/event?eid=NXFnZHEwZHV1YmI5OHNoMXBibDFzbXVxaWkgenphZXJvY2FsLmxvbmRvbnNlbDFAbQ&amp;ctz=Europe/London</t>
  </si>
  <si>
    <t>Plexal Members' Night</t>
  </si>
  <si>
    <t xml:space="preserve">Plexal's Members' Night is a chance for anyone to come meet our community of tech innovators over beer and food provided by a different popup each fortnight. They happen every other Tuesday evening, kicking off at 6pm. 
Join us if you're: 
- interested in being part of the Plexal community
- curious about our innovation programmes like LORCA (the government-backed cybersecurity programme we deliver) 
- an investor looking for the next big thing 
- an entrepreneur, innovator or creative who wants to collaborate and swap ideas 
- interested in hosting an event at Plexal or joining our community and want a taste of Plexal life
What's Plexal? 
Designed and built in the heart of Olympic east London, Plexal is the innovation centre and coworking space  for people with big ideas. 
We’re building a community of startups and scaleups working in areas likes fintech, healthtech, cybersecurity, IoT, VR, AI and more while our innovation services team delivers training, workshops and accelerator programmes for both corporate and startup clients. 
Members get access to a hot desk, fixed desk or private office as well as mentoring and on-site professional services to support them in everything from marketing to recruitment – basically anything a busy innovator needs. 
With open, communal areas designed for collaboration (including an indoor park and a 3D printer stocked Makers' Yard for rapid prototyping) as well as plenty of quiet spots, our workspace suits any working style.
bespoke, six-month programmes for the country's top cybersecurity companies over three years. 
Getting here
Plexal's a short walk from Hackney Wick train station, or you can take the free shuttle bus from Stratford bus station or Stratford International. 
If you’re driving, you can pay for a space in the car park located next door at Here East.
https://www.eventbrite.co.uk/e/plexal-members-night-tickets-585732612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19.000Z</t>
  </si>
  <si>
    <t>https://www.google.com/calendar/event?eid=NDhpZDIzMjIxN2EzYzJha2w3dWozZWZtNnQgenphZXJvY2FsLmxvbmRvbnNlbDFAbQ&amp;ctz=Europe/London</t>
  </si>
  <si>
    <t>Building learning health systems with the many and the few</t>
  </si>
  <si>
    <t xml:space="preserve">Carol Dezateux is Professor of Clinical Epidemiology and Health Data Science in the Clinical Effectiveness Group at Queen Mary University of London, honorary Consultant in Clinical Informatics and Chief Research Information Officer at Barts Health NHS Trust, and Associate Director of the Health Data Research UK London site. Trained as a paediatrician and epidemiologist, her research addresses early life influences on subsequent health and development, with an emphasis on preventable causes of morbidity in children and the adults they will become. She leads large scale collaborative child population and patient cohort studies with the aim of identifying and evaluating actionable opportunities to prevent childhood obesity and improve outcomes and care for children with long-term conditions and their families. As a member of the Clinical Effectiveness Group at QMUL and the Discovery Data Service, she is contributing to the development of an integrated health and care record and learning health system. She was made a Fellow of the Academy of Medical Sciences in 2006 and awarded a CBE for services to science in 2010.
Abstract
In her lecture Professor Dezateux will show how cutting-edge health data science embedded in a learning health system can create new opportunities to improve the health of patients and the public by ensuring that data are available to learn from, and immediately accessible to support best practice, continuous improvement and research. Central to this endeavour are digital innovations in systems that combine and enrich data from a variety of sources and turn this knowledge into improved practice in partnership with patients, the public and clinicians. She will illustrate this from her own research on obesity and long-term conditions in childhood, showing how this has been enabled by achievements in developing a learning health system across east London pioneered by the Clinical Effectiveness Group and their partners. 
https://www.eventbrite.co.uk/e/building-learning-health-systems-with-the-many-and-the-few-tickets-537810806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23.000Z</t>
  </si>
  <si>
    <t>https://www.google.com/calendar/event?eid=NGZoODZpOXJ0YWE1MnB0OXRxZHVldHV0dXEgenphZXJvY2FsLmxvbmRvbnNlbDFAbQ&amp;ctz=Europe/London</t>
  </si>
  <si>
    <t>Queen Mary University of London MathsCon 2019</t>
  </si>
  <si>
    <t xml:space="preserve">Queen Mary Mathematics Society proudly presents its Annual Maths Conference.  
This is the largest academic event of the year for the Mathematics Society and a fantastic chance for maths enthusiasts to meet and engage with professionals in the field.
This year we will be hosting special guest speaker, Simon Singh (MBE), BAFTA award-winning director, scientific writer, journalist and author of The Code Book, The Simpsons and Their Mathematical Secrets, Big Bang and Trick or Treatment? 
On this evening we will delve into a panel discussion with professionals in the field of Geometry and Analysis with Dr Shabnam Beheshti and Dr Shahn Majid. There will be an exhibition display themed "A Journey Of Maths Through Time" highlighting periods in history that evolved the field of Mathematics. You will also have a chance to hear about the current research works of PhD students within the Maths department and ask them questions on their experiences.
Refreshments will be provided during the event.
There will also be a chance to speak with sponsors and global professional service providers FDM about graduate/internship opportunities in the company during the social break.
(This event is suitable for ages 16+)
Please arrive 15 minutes before 6pm to allow time for registration and seating. 
If you have any disability requirements or other queries please email qm.maths@gmail.com
https://www.eventbrite.co.uk/e/queen-mary-university-of-london-mathscon-2019-tickets-571909356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27.000Z</t>
  </si>
  <si>
    <t>https://www.google.com/calendar/event?eid=MGg5Z2NybG9hN281bjA0Z2RqNmptZ2hmcjQgenphZXJvY2FsLmxvbmRvbnNlbDFAbQ&amp;ctz=Europe/London</t>
  </si>
  <si>
    <t xml:space="preserve">*** Event location - WeWork Bishopsgate***
Come and join SVK Crypto LDN in our exciting event centred around the EOS community! Our guest speakers will review recent developments and potenital challenges for mass adoption on the EOS.io Blockchain. 
Guest Speakers:
Shane Kehoe / Co-Founder of SVK Crypto 
Charles Storry / Head of Strategic Partnerships at SVK Crypto 
Oliver Mehr / Blockchain Analyst at SVK Crypto
Rob Finch / Co-founder of Cypherglass
Robert Allen / Co-founder of eosDac
Roshan / Co-founder of EOS Authority
Jae Chung / Co-Founder of HKEOS 
MORE SPEAKERS TO BE ANNOUCED SOON! 
Agenda:18:00-18:25 - Arrival and Refreshments18:30-19:30 - Presentation and Q&amp;A19:30-20:30 - Networking
This is an informal Meetup/Networking type event, for those looking to further their knowledge and meet like-minded SVK Crypto Crowd enthusiasts... All about the community!
Let’s do this!
Follow us on Twitter: https://twitter.com/SVK_Crypto
Podcast: http://podcast.svkcrypto.com/
Website: https://www.svkcrypto.com
Telegram: https://t.me/SVKCrowd
https://www.eventbrite.co.uk/e/when-eos-rules-the-world-tickets-577167724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32.000Z</t>
  </si>
  <si>
    <t>https://www.google.com/calendar/event?eid=MHEyaThqcXBoMWl0dGhsYTJ0bnR2Ym5oYjAgenphZXJvY2FsLmxvbmRvbnNlbDFAbQ&amp;ctz=Europe/London</t>
  </si>
  <si>
    <t>Join us at Capital Enterprise Networking Drinks</t>
  </si>
  <si>
    <t xml:space="preserve">Join us at Capital Enterprise Networking Drinks
Come and join us for monthly networking event to mingle with and find out more about some of the interesting and dynamic startups, investors and advisors we're showcasing through our funds and programmes at Capital Enterprise.
Every month we bring together groups from across the London startup community to meet each other, chat about things you have in common, and help each other out. It’s a fantastic opportunity to keep your finger on the pulse and make valuable connections.
We're delighted to host February's networking event at IDEALondon. IDEALondon is a platform for scale-ups, working together with technology teams to provide the workspace and resources they need to scale.
“Capital Enterprise has connected me to resources, intelligence and experts I need to grow my business. They can plug you in”
We look forward to seeing you there!
https://www.eventbrite.co.uk/e/join-us-at-capital-enterprise-networking-drinks-tickets-582805577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36.000Z</t>
  </si>
  <si>
    <t>https://www.google.com/calendar/event?eid=M2VzM2UxZmk0bzc3dGFpdTVoZWg0M3JxNDAgenphZXJvY2FsLmxvbmRvbnNlbDFAbQ&amp;ctz=Europe/London</t>
  </si>
  <si>
    <t>Rapid Precision SLA Printing on the B9 Core</t>
  </si>
  <si>
    <t xml:space="preserve">Join us on Tuesday, the 26th of March to explore SLA printing on the B9 Core. 
The B9 Core series of printers offer high resolution printing at incredible speeds employing DLP technology. With a wide range of applications in industries like jewellery, model making, prototyping and manufacturing, you won't want to miss this enlightening event.
We’ll be joined by B9 Creations’ CEO Shon Anderson, who will guide you through the capabilities of their machine. We'll also learn more about B9's successful range of resins, which are renowned in the industry for their dimensional accuracy and consistent curing.  
During this event, we will have real-time demonstrations with the B9 Core 550 by iMakr engineers. We will also have a Q&amp;A session at the end.
Wine and light refreshments will be served throughout, so come and enjoy a relaxed and educational evening of 3D printing. 
https://www.eventbrite.co.uk/e/rapid-precision-sla-printing-on-the-b9-core-tickets-56665364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43.000Z</t>
  </si>
  <si>
    <t>https://www.google.com/calendar/event?eid=MXZ0ajdkZ2VwY2dyZmcxYjEwcDM1cGxpdXEgenphZXJvY2FsLmxvbmRvbnNlbDFAbQ&amp;ctz=Europe/London</t>
  </si>
  <si>
    <t>King's College Workshop: Spreads, Straddles and Risk-Reversals - A Practical Introduction to Options Trading and Market Making</t>
  </si>
  <si>
    <t xml:space="preserve">The Practitioners Lecture Series at King's College London, supported by Simudyne, is honoured to announce its next event: 
King's College Workshop:
Spreads, Straddles and Risk-Reversals-  A Practical Introduction to Options Trading and Market Making 
Tom Dean (Sales Director EMEA &amp; APAC Vela)
Location: Kings College London, Bush House Room - BH (SE) 1.05
Time: Monday, 18 March 18:00-19:00
Registration is free but availability is limited due to logistic constraints.
For questions and queries please contact the organiser at Blanka.Horvath@kcl.ac.uk
Abstract:
KCL Financial Mathematics alumnus Tom Dean will give an introduction to the world of options trading, leveraging his background as a market maker on the LIFFE exchange. The presentation will cover the role of the market maker, the IT architecture of the exchanges, what clearers do and how delta-neutral trading occurs from a practical perspective. Tom now works for Vela, a technology company specialising in low-latency trading platforms, and will give a demo of Metro, their options pricing and trading system. You will be shown how to configure a volatility smile, how to build options strategies, and how to set up an electronic eye. Quiz at the end with prizes.
https://www.eventbrite.co.uk/e/kings-college-workshop-spreads-straddles-and-risk-reversals-a-practical-introduction-to-options-tickets-587367622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47.000Z</t>
  </si>
  <si>
    <t>https://www.google.com/calendar/event?eid=NzdxZ2FkOTkwZjM2NDUxYWdobjAwM2lmMXEgenphZXJvY2FsLmxvbmRvbnNlbDFAbQ&amp;ctz=Europe/London</t>
  </si>
  <si>
    <t>Clean Meat and Greet</t>
  </si>
  <si>
    <t xml:space="preserve">Introductory meet-up on growing meat without animals
https://www.eventbrite.co.uk/e/clean-meat-and-greet-registration-561892495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52.000Z</t>
  </si>
  <si>
    <t>https://www.google.com/calendar/event?eid=MTF0NGQ4cmhsam9sdnVubGVwZnJnMDlwb2wgenphZXJvY2FsLmxvbmRvbnNlbDFAbQ&amp;ctz=Europe/London</t>
  </si>
  <si>
    <t>Algorithmic Accountability and Human Rights</t>
  </si>
  <si>
    <t xml:space="preserve">
Please join the Human Rights, Big Data and Technology Project
for a panel discussion on 
"Algorithmic Accountability and Human Rights"
26 March 2019
6.30 pm, The Royal Society, London
with panel members
Dr Lina Dencik (Co-Director Data Justice Lab)Professor Lorna McGregor (Director HRBDT Project)Petra Molnar (University of Toronto)Dr Daragh Murray (Deputy Work Stream Lead, HRBDT Project)
Timings:
Please arrive from 6.15 pm for a 6.30 pm startPanel disussion 6.30 pm - 7.30pmAudience questions 7.30 pm - 7.45 pmFollowed by a drinks and canapés reception until 8.30 pm
This event is free and open to the public.  Registration is essential.
Event details:
Artificial intelligence and other forms of algorithmic decision-making exert significant influence over nearly all aspects of modern life, but our understanding of both the impact of these technologies and how to regulate them is only developing. This event will discuss the impact of artificial intelligence on different areas of life, with a particular focus on data justice and immigration decisions. A new proposal for algorithmic accountability developed by the Human Rights, Big Data &amp; Technology project will then be presented, discussing how human rights can provide an overall framework through which to address accountability across the full algorithmic life cycle, while also incorporating existing technological solutions.Speaker biographies: Dr Lina Dencik is Reader at Cardiff University’s School of Journalism, Media and Culture (JOMEC). Her research concerns the interplay between media developments and social and political change, with a particular focus on resistance. In recent years, she has moved into the areas of digital surveillance and the politics of data and she is Co-Founder of the Data Justice Lab. Lina has written several articles and books, most recently, Digital Citizenship in a Datafied Society (with Arne Hintz and Karin Wahl-Jorgensen, Polity Press 2018). Her current project, funded by an ERC Starting Grant, is ‘Data Justice: Understanding datafication in relation to social justice’ (DATAJUSTICE).Lorna McGregor is a Professor of International Human Rights Law in the Law School and Director of the Human Rights Centre at the University of Essex. She is the PI and Director of the ESRC Human Rights, Big Data and Technology (HRBDT) project. Lorna is a Co-Chair of the International Law Association's Study Group on Individual Responsibility in International Law and a Contributing Editor of EJIL Talk!. She has held positions as a Commissioner of the British Equality and Human Rights Commission (2015 - 2019), a trustee of the AIRE Centre and was one of the founding co-chairs of the European Society of International Law's Interest Group on Human Rights. Prior to becoming an academic, Lorna worked for REDRESS, the International Bar Association, and the International Centre for Ethnic Studies in Sri Lanka.Petra Molnar is a human rights and refugee lawyer and researcher at the International Human Rights Program, University of Toronto Faculty of Law. She is the co-author of the report "Bots at the Gate: A Human Rights Analysis of Automated Decision-Making in Canada's Immigration and Refugee System." Petra is currently based at the University of Cambridge researching how new technologies used in migration management are impacting human rights. Dr Daragh Murray is a Senior Lecturer at the School of Law &amp; Human Rights Centre, University of Essex and Deputy Lead of the surveillance work stream within the Human rights, Big Data &amp; Technology Project. HRBDT work focuses on the utilisation of advanced technology by law enforcement and intelligence agencies, and the resultant rights impact. He is Director of the Human Rights Centre Clinic’s Digital Verification Unit and is part of the Open Source Research For Rights Project, which is conducting research into the utilisation of open source technologies for human rights monitoring and documentation. His principal research interests address issues to do with conflict and counter-terrorism, the utilisation of technology, and the co-application of international human rights law and the law of armed conflict. 
https://www.eventbrite.co.uk/e/algorithmic-accountability-and-human-rights-tickets-565728268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7:56.000Z</t>
  </si>
  <si>
    <t>https://www.google.com/calendar/event?eid=NWpib2o2bm92N2dmb2o3cTNiNXJjNzZyMm8genphZXJvY2FsLmxvbmRvbnNlbDFAbQ&amp;ctz=Europe/London</t>
  </si>
  <si>
    <t>Open Office March</t>
  </si>
  <si>
    <t xml:space="preserve">How we're scaling for growth: Tech Ops edition
At most companies, it's normal for one IT person to support 50 employees. At Monzo, we have a Tech Ops team of 6, and one person on call at any one time – making our ratio 1 to 700 (and counting). 
We want to build the best bank in the world, and we're growing fast. How do we optimise our internal infrastructure to make Monzo the best it can be? Liam and Chris from our Tech Ops team will share how they're doing it, by combining opposing but complementary approaches.
Come along to hear more from us and meet the Monzo community!
https://www.eventbrite.co.uk/e/open-office-march-tickets-58800380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8:01.000Z</t>
  </si>
  <si>
    <t>https://www.google.com/calendar/event?eid=NTl0djZlaHM0aTlyM2I1ZGMwNGkxMWRlbmggenphZXJvY2FsLmxvbmRvbnNlbDFAbQ&amp;ctz=Europe/London</t>
  </si>
  <si>
    <t>Delving into Digital 2019</t>
  </si>
  <si>
    <t xml:space="preserve">**SPECIAL OFFER**
REGISTER FOR DELVING INTO DIGITAL AND RECIEVE A SECOND PLACE COMPLETELY FREE!
SIMPLY REGISTER FOR AN AMRC MEMBER OR A NON-MEMBER TICKET AND SELECT 'INVITED GUEST' FOR YOUR SECOND TICKET TO SECURE YOUR FREE PLACE. PLEASE NOTE, AN 'INVITED GUEST' TICKET CAN ONLY BE SELECTED WHEN A FULL PRICE TICKET IS ALSO PURCHASED.
Delving into Digital has brought together key sector players from government and technology companies to partner and collaborate with AMRC member charities. Now in it's third year we invite you to join us to explore beneficial partnerships in innovation, how initial concepts are brought to life, what challenges are faced throughout the process and just how these developments can make a huge difference to people's lives.
Taking place at RocketSpace's state-of-the-art campus for high-growth tech startups, just steps away from Angel tube station, during this year's meeting you will hear from a range of collaborators within the medical research and digital space.
During the summit we will showcase how new ideas have had a positive affect on the lives of individuals and how to identify a problem before developing the solution. Panel discussions will invite those who are disrupting the way we think about digital innovation and challenge how the ideas are developed. 
Register now and take the opportunity to learn from others facing similar challenges, and to network with the tech community.
Aimed at: 
• those responsible for digital and/or data within their medical research charity• technology companies who are or would like to network with medical research charities
Agenda:
09:00 – 09:20 Opening Keynote - Baroness Nicola Blackwood
09:20 – 10:50 Session 1
Session 1 presentations (09:20 – 10:20)
Finding the problems before finding the solutions – the lifecycle of digital health development
How much do stakeholders’ views differ on how to develop a digital health solution to target a medical or health need? 
Patient - Why do I need tech? Exploring the patient-perspective on why tech is important to them. 
Emma Lawton, Patient and Volunteer with Parkinson’s UK
Researcher - What are the potential benefits and hopes for digital technologies? Can they really save lives?
Industry - What gets a solution to market? How important is commercial viability for digital solutions?
Paul Thomas, Digital Advisor, Microsoft Ltd
Charity - What’s charities’ role in digital innovation? Discussing the value that charities can offer.
Said Dajani, Head of Digital, Diabetes UK
Healthcare - Frontline perspectives on innovation in the NHS. How can digital solutions improve healthcare to best meet patients’ needs?
Marianne Williams, Specialist Gastroenterology Community Dietitian, Somerset Partnership NHS Foundation Trust
Session 1 panel debate (10:20 – 10:50)
Do patients know what’s best for them?
Which stakeholder’s views are most important in the development of digital health solutions? How can patients’ wants be reconciled with the views of other stakeholders?
This session will involve all of the session 1 presenters, offering a multi-faceted perspective on this key question underpinning the extent to which patients should direct the development of digital health technologies.
10:50 – 11:10 Morning Break 
11:10 – 12:10 Session 2
Innovation showcase
How can start-ups collaborate with the third sector to accelerate successful digital health solutions?
The session will outline breakthrough technology that start-ups are developing in collaboration with charities.
HS. &amp; Orthopaedic Research UK
Healthbit &amp; Pancreatic Cancer Action 
12:10 – 13:15 Lunch Break
13:15 – 14:45 Session 3
Session 3 presentation (13:15 – 13:45)
Discussing the NICE ‘Evidence standards framework for digital health technologies’
How will these positively impact the digital health technologies being developed?   
This session will provide an NHS perspective on the evidence and effectiveness expected of digital health technologies.
Dr Indra Joshi, Clinical Lead, NHS England’s Empower the Person Portfolio
Session 3 disruptor panel (13:45 – 14:45)
What makes a digital health technology ‘good’?
Building on the initial presentation, what criteria should we use to determine whether a digital health technology is successful? Do different stakeholders have conflicting views?
Individuals from across the sector will offer and discuss their various perspectives on this issue.
Panel:
Sarah Heywood, CEO, MedCity
Catherine Howe, Director of design, delivery and change, CRUK
Indra Joshi, Clinical Lead, NHS England’s Empower the Person Portfolio
Dominic King, google Deepmind
14:45 – 15:10 Afternoon Break 
15:00 – 16:00 Session 4:
Collaboration in action
What fruits can collaboration in digital health bear? What does best practice look like and why should collaboration be the new normal?
 This session will have key stakeholders from across the digital health space discussing their experience of collaboration and how it has enabled them to produce world-class solutions to benefit patients
The Brain Tumour Charity - BRIAN
Dom King, Google Deepmind &amp; Sheena Visram, NHS Navigator 
Autistica &amp; Alan Turing Institute
 16:00 – 16:30 Closing Keynote
https://www.eventbrite.co.uk/e/delving-into-digital-2019-tickets-524803792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9:39.000Z</t>
  </si>
  <si>
    <t>https://www.google.com/calendar/event?eid=Nm1kbWY0azZpdGFhbWV2c2JlOWdyY3BrZmsgenphZXJvY2FsLmxvbmRvbnNlbDFAbQ&amp;ctz=Europe/London</t>
  </si>
  <si>
    <t>Improving Customer Experience through AI - Breakfast Workshop</t>
  </si>
  <si>
    <t xml:space="preserve">A breakfast networking event and workshop  that brings together the leading minds in Financial Service Innovation and AI, hosted by EBO.ai.
https://www.eventbrite.co.uk/e/improving-customer-experience-through-ai-breakfast-workshop-tickets-579236421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9:44.000Z</t>
  </si>
  <si>
    <t>https://www.google.com/calendar/event?eid=MG51ZzcxODFlZXIyMjBwcXVsODF1cWZ2ZzIgenphZXJvY2FsLmxvbmRvbnNlbDFAbQ&amp;ctz=Europe/London</t>
  </si>
  <si>
    <t>2019 CNIE Workshop: Thermal Analysis</t>
  </si>
  <si>
    <t xml:space="preserve">2019 CNIE Workshop: Thermal AnalysisWednesday 27 March 201910:30AM – 4:30PM
Explore the latest in TGA/DSC analysis on a range of materials from plants and wood to nanoparticles and polymers. This seminar is an ideal opportunity for any training relevant to your work, plus you will get the chance to use METTER TOLEDO's latest technologies.
10:30AM - Welcome and Introduction11:10AM – Guest Speaker - Seed thermal analysis – Royal Botanic Gardens12:30PM – Lunch and Networking 14:30PM – Data evaluation15:00PM – Workshop
Location: G08 Sir David Davies LT (ground floor, Roberts Building), Malet Place, London, WC1E 6BT
Guest Speaker:Prof. Hugh Pritchard - Head of Comparative Seed Biology, Royal Botanic Gardens, Kew
Organisers and for further information:
Dr. Han Wu – CNIE Research Laboratory Manager, University College LondonEmail: han.wu@ucl.ac.uk                       
Dr. Joseph Marsh – Thermal Analysis Product Specialist, Mettler-Toledo Ltd.Email: joseph.marsh@mt.com+44 (0) 7831 583 003
Agenda breakdown:
10:30am – 11:00am: Tea and Coffee
11:00am – 11.10am: Welcome Joseph Marsh 
11:10am – 11:50am - Seed thermal analysis (applications in cryopreservation/ecology)Hugh W. Pritchard, Jayanthi Nadarajan and Dani BallesterosRoyal Botanic Gardens, Kew, Wakehurst Place, UK
11:50am – 12:30pm: Basics of TGA and DSC Joseph Marsh
12:30pm – 13:15pm: Lunch and networking opportunities
13:15pm – 14:15pm: TGA/DSC Case Studies Joseph Marsh
14:15pm – 14:30pm:  Is weighing as easy as you think? Joshua Woolliscroft
14:30pm – 15:00pm: How to evaluate your data and what does it tell you? Joseph Marsh
15:00pm – 16:30pm: Thermal Analysis and Balance hands-on workshop Joseph Marsh and Joshua Woolliscroft
https://www.eventbrite.co.uk/e/2019-cnie-workshop-thermal-analysis-tickets-580989575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9:47.000Z</t>
  </si>
  <si>
    <t>https://www.google.com/calendar/event?eid=MjNoc25rOXFzbjBlajA4dWNzbDBsNWlwaXQgenphZXJvY2FsLmxvbmRvbnNlbDFAbQ&amp;ctz=Europe/London</t>
  </si>
  <si>
    <t>QGIS UK - South East England (User Group Meeting)</t>
  </si>
  <si>
    <t xml:space="preserve">Making a return after a year out, The South-East England QGIS user group meeting will be held at The Geovation Hub, London
A free one-day event to talk about all things QGIS and FOSS4G
Draft programme
Start 10amPresentationsLunchWorkshopsLightning talksQuiz/raffle/competitionCloseGeobeers
https://www.eventbrite.co.uk/e/qgis-uk-south-east-england-user-group-meeting-tickets-546133620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9:51.000Z</t>
  </si>
  <si>
    <t>https://www.google.com/calendar/event?eid=NTBsaXJiY2oxaGdubnFudjFyM3U3MmkxMzkgenphZXJvY2FsLmxvbmRvbnNlbDFAbQ&amp;ctz=Europe/London</t>
  </si>
  <si>
    <t>Competition Briefing Event around 5G Technology</t>
  </si>
  <si>
    <t xml:space="preserve">  
The Government has a clear ambition for the UK to be a global leader in the next generation of mobile technology – 5G. The DCMS 5G Testbeds &amp; Trials (5GTT) Programme has been working hard to make that a reality.
Building on a number of excellent projects already in flight within the 5GTT Programme, DCMS will shortly be announcing a new competition for an additional 5G project to test live deployment.
The aim of this competition is to develop new and novel applications and services over 5G on existing networks or across hybrid 4G/5G networks.
We will share further details of the scope of the competition and funding available when DCMS makes the announcement shortly.
In advance of that, please register your interest in the upcoming briefing event for the competition at the IET on March 27th. In the session you will hear more about the scope of the competition, eligibility and how to apply. We will also notify all registrants with more information once the announcement is made.
Please note: - this funding call is subject to final DCMS approval.
https://www.eventbrite.co.uk/e/competition-briefing-event-around-5g-technology-registration-582868926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9:57.000Z</t>
  </si>
  <si>
    <t>https://www.google.com/calendar/event?eid=MnFqZmxlcjk0MmxnbDlkMzUxdThkZ21yY2sgenphZXJvY2FsLmxvbmRvbnNlbDFAbQ&amp;ctz=Europe/London</t>
  </si>
  <si>
    <t>Sparta Day - Wednesday - Moorgate</t>
  </si>
  <si>
    <t xml:space="preserve">Hello, 
You have recently been invited to our Sparta Day.
Please review the information below and confirm whether or not you can make it. 
Date: Wednesday
Time: Day starts at 9:30am, please arrive by 9:15am latest
Place: Sparta Global, 125 London Wall, Moorgate
We try to make the day as relaxed and informative as possible, however keep in mind that you are there to be assessed and may receive a job offer depending on your performance on the day. Here is what to expect:
Introduction to Sparta
Q&amp;A session with the Talent Team
2 Group Activities
30 minute Lunch break – feel free to bring a sandwich with you 
Individual interviews
Other things to think about:
Please familiarise yourself with our website to get a good understanding of the company – www.spartaglobal.com or https://www.youtube.com/channel/UCLL-3SO5bUE1q6JRgFzjBrA
Please bring a scanned copy of your passport with you to the Sparta Day for our compliance.
Many of our Spartan graduates go on to work with FTSE blue-chip brands requiring formal attire, we would like to see you dressed smartly. Please ensure that you have sent over an email confirmation of your attendance over the next two days as spaces are limited.
Additionally, we offer a referral scheme whereby if you have a friend or colleague that joins our academy and represents us on client projects then you will receive £250!
If you have any questions in the meantime, please don’t hesitate to contact me and we look forward to meeting you on the day.
Thanks,
The Talent Team
TECHNOLOGY SKILLS POWERHOUSE
Phone: 0208 940 2333
Website: www.SpartaGlobal.com 
Email: talent@spartaglobal.com
https://www.eventbrite.co.uk/e/sparta-day-wednesday-moorgate-registration-586415123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00.000Z</t>
  </si>
  <si>
    <t>https://www.google.com/calendar/event?eid=NjVtNWkzYTB1bWU3dmlsbzJwNzVzbHJ0bmogenphZXJvY2FsLmxvbmRvbnNlbDFAbQ&amp;ctz=Europe/London</t>
  </si>
  <si>
    <t>Shure Microflex Advance Certification at Shure UK</t>
  </si>
  <si>
    <t xml:space="preserve">
*Please note* Dante (www.audinate.com) Level 1 certification is a prerequisite to attend the MXA course*
Please send your certification with your full name, job title and company to
kudzaim@shuredistribution.co.uk prior to registering. 
The new Shure Microflex Advance networkable array microphones elevate meeting spaces by bringing new levels of clarity to AV conferencing sound.
Microflex Advance conferencing microphones make communication effortless by delivering consistent voice clarity for each person in a meeting, regardless of where they are sitting in the room. More importantly, Microflex Advance enables the best possible experience for the person on the far end of the call by providing more engaging and fluid communication. Whether sitting upright, leaning back, using a laptop or talking at the display, they will still be clearly heard and understood. 
This is a one-day training course focussing on pre-sales, technical and commissioning support for the Shure Microflex Advance and Microflex wireless ranges. Only authorised Shure Partners will have access to this range, so certification is essential for Partners who wish to sell these products. 
AGENDA
AV Sales Personnel 
Learn how Microflex Advance and Microflex Wireless AV conferencing microphones will increase your client's profitability by enhancing productivity, collaboration and the well-being of staff. Understand the applications, benefits and limitations of microphone array technology in order to provide the best solution for your client. 
AV Technicians 
Through the Microflex Advance certification program, learn to setup, run, and troubleshoot the Microflex Advance and Microflex Wireless systems in boardrooms, conference rooms, theatres and other meeting spaces. Covering the following topics:
Installation 
System Setup
Software Configuration
Troubleshooting
FEATURED
MXA310
Table array microphone utilizes Steerable Coverage technology to capture pristine audio around conferencing tables of various sizes and shapes.
MXA910
Ceiling array microphone delivers configurable and invisible audio coverage from above for rooms of any size or shape.
SPEAKERS
Mr Andrew Francis (Senior Applications Engineer)              Shure UK
Mr Richard Knott (Market Development Manager)               Shure UK
TARGET GROUP
AV Technicians and Sales Personnel whose clients require clear and consistent AV conferencing sound.
COSTS
Free of charge to SDUK Partners only (Minimum 48hours cancellation for a full refund - after which, a cancellation fee will apply) 
*PLEASE NOTE*
It is an essential requirement for both sales and technical personnel to attend the training together.
https://www.eventbrite.co.uk/e/shure-microflex-advance-certification-at-shure-uk-registration-538060924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05.000Z</t>
  </si>
  <si>
    <t>https://www.google.com/calendar/event?eid=NHVpajE2NGMyNWhnNnQyMTNtbDk5ZnUyc2MgenphZXJvY2FsLmxvbmRvbnNlbDFAbQ&amp;ctz=Europe/London</t>
  </si>
  <si>
    <t>CIO Candidate Workshop - Career coaching for IT Leaders - March</t>
  </si>
  <si>
    <t xml:space="preserve">Join this interactive session for CIO’s and IT Leaders to get hints, tips, and direction towards getting your dream role.
We will show you how to gain that competitive edge by teaching you about goal setting, career planning, steps to applying for a role, interview tips and techniques, personal branding, CIO development, and more.
Get first-hand knowledge, experience, and market insights from a practiced IT Leadership consultant.
You will take away valuable information to further your career and help you progress.
Meet and learn from our IT recruitment team.
Here’s what attendees say about our workshops:
“Thoroughly enjoyed the session on Monday and meeting everyone. I thought the session was very thought provoking and insightful in terms of CV formats/content/selection usage, LinkedIn facilities and general discussions about the market and both candidate and recruiter behaviours!”
“Thank you for the event and your hospitality on Monday, it was first class.  I found it really helpful and enlightening and I am sure it will help me in finding my next role. Really appreciated the openness and candour from everybody. For me the insight into how recruiters use LinkedIn and how we should position ourselves was insightful.”
Am I eligible to attend?
The CIO Candidate Workshop currently welcomes people who fulfil the following criteria:
You are currently a CIO, CDO, CTO, IT Director or equivalent.
Personal progression and development are important to you.
You want to be part of an interactive, supportive forum to develop your skills. This includes; proposition and personal brand, CV, interview tips and understanding how to maximise LinkedIn to get opportunities. 
https://www.eventbrite.co.uk/e/cio-candidate-workshop-career-coaching-for-it-leaders-march-tickets-53007953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09.000Z</t>
  </si>
  <si>
    <t>https://www.google.com/calendar/event?eid=N3I3OHZoNmxsZDRidDI2OGRybHVhNWxwMjIgenphZXJvY2FsLmxvbmRvbnNlbDFAbQ&amp;ctz=Europe/London</t>
  </si>
  <si>
    <t xml:space="preserve">Android Studio App Development Course, 2-Days Full Time
Course summary
2 consecutive days. Use the Android Studio to create great Android Apps.
Certification: Assessment-based PCWorkshops certificate
Teaching Style: Practical course projects with clear explanations. Useful examples.
Course Contents:
Android Basics
Android - Environment Setup
Android - Architecture
Android - Application Components
Resources
Activities
Services
Broadcast Receivers
Content Providers
Fragments
Intents/Filters
Android - User Interface
UI Layouts &amp; UI Controls &amp; Event Handling
Templates
Custom Fonts and Formats
Widgets: Receiving user input and responding
Loading Spinners, Progress Circle, ProgressBar
Spelling Checker, Auto Complete
Create a calculator and a responsive grid for a game
Database
PHP/MySQL
SQLite Database
Create a program to sell movietickets
Android Advanced Concepts
Sending Email
Sending SMS
Phone Calls
GPS: Find location, show location, track
Additional Android Examples
Localization
Google Maps
Bluetooth
NFC Guide
Wi-Fi
Included in the price:
A PCWorkshop/s Certificate on completion (assessment based)
Course notes
Practical Class exercises
Homework / Revision work
To assist after the course, an hour's 1-1 mentoring via Skype or at our office.
https://www.eventbrite.co.uk/e/android-studio-app-development-course-2-days-full-time-london-tickets-480247222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12.000Z</t>
  </si>
  <si>
    <t>https://www.google.com/calendar/event?eid=MnA5czAwMGYwNjBiOGNmMzIyM2VramdtMG8genphZXJvY2FsLmxvbmRvbnNlbDFAbQ&amp;ctz=Europe/London</t>
  </si>
  <si>
    <t>UCL IEDE Here East Open Day</t>
  </si>
  <si>
    <t xml:space="preserve">The UCL Institute for Environmental Design and Engineering would like to warmly invite you to attend an Open Day at our new facilities in Here East, the first part of UCL’s expansion in the Olympic Park. Join us to discuss the impact achieved by IEDE while working with our external partners and collaborators, and explore opportunities for collaborative partnerships and knowledge exchange.    The event includes a series of presentations, a curated exhibition, guided tours to our facilities. It is a unique opportunity to visit the new modern facilities at Here East, learn and discuss about IEDE's future at Here East, visit our modern laboratory spaces, learn about the new research, teaching and knowledge exchange activities. Confirmed speakers include current IEDE staff, David Cocking, DesignBuilder Ltd, as well as, presentation from the UK Centre for Moisture in Buildings. The detailed programme will be announced soon. 
Provisional Agenda
13.30 - 14.00 Arrival
14.00 - 15.30 Lectures and presentations (Chair: Dr Rokia Raslan)
14:00-14:10 Welcome (Prof. Raimund Bleischwitz)14:10-14:30 IEDE creating impact for 50 years (Prof Dejan Mumovic)14:30-14:50 David Cocking (Director, DesignBuilder)14:50-15:10 Steve Hodgson (CEO, Property Care Association (PCA)) 15:10-15:30 Ian Taylor (Managing Partner, FCB Studios)
15.30 - 16.00 Break/Tours/Exhibitions
16.00 - 16.50 Lectures and presentations (Chair: Valentina Marincioni)
16:00 -16:15 UK Centre for Moisture in Buildings (Dr Hector Altamirano)16:15 -16:30 Stuart Mucklejohn (The Worshipful Company of Lightmongers &amp; Ceravision) 16:30 -16:40 Smart Buildings and Digital Engineering (Dimitrios Mavrokapnidis and Dimitrios Rovas)16:40 - 16:50 MEng Engineering and Architectural Design (EAD Students and Teaching Fellow Sam Stamp)
16.50 - 17.00 Break
17.00 - 17.30 Lectures and presentations
17:00 - 17:20 Working with IEDE (Kemil Thomas, Senior Partnerships Manager) 17:20 - 17:30 IEDE’s expansion to Here East (Prof. Peter Raynham)
17.30 - 18.00 Exhibition/Here East Tours
18.00 - 19.00 Reception/Speeches from Prof Alan Penn (Bartlett Dean) and Prof Dejan Mumovic (Director, IEDE)
Bartlett 100
This event is part of Bartlett 100, a year-long celebration in 2019 to mark 100 years since the naming of the faculty. Find out more. 
Bartlett Here East Enterprise Showcase
This event will coincide with The Bartlett Here East Enterprise Showcase. The schedule of activities has been planned for participants to be able to attend both events. To attend the Enterprise Showcase event a separate registration is required. Find out more.
Accessibility Information
If you have any accessibility needs, please have a look at our building's accessibility profile and feel free to contact us with any questions.
Getting to Here East
Please visit the Here East website for details on how to get to Here East.
https://www.eventbrite.co.uk/e/ucl-iede-here-east-open-day-tickets-55854008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17.000Z</t>
  </si>
  <si>
    <t>https://www.google.com/calendar/event?eid=MTc0ajNxMHVjODAwNjNjNTFqYjZodDN0azAgenphZXJvY2FsLmxvbmRvbnNlbDFAbQ&amp;ctz=Europe/London</t>
  </si>
  <si>
    <t>Informed Consent in Clinical Research</t>
  </si>
  <si>
    <t xml:space="preserve">This course allows delegates to develop a strategy for efficiently managing the informed consent process in an ethical and legal framework. Delegates will be given guidance on writing and amending documentation, dealing with the special requirements of vulnerable groups, and understanding the roles and responsibilities of the clinical research team throughout the consent process. The session uses a blend of trainer input and group discussion to ensure that delegates will be able to:
Understand the legal considerations of the consent process
Appreciate roles and responsibilities throughout the consent process
Identify techniques to improve the consent process for both the patient and the researcher
Recognise differences across special groups giving consent/assent
Plan and prepare the consent process as part of the whole clinical trial
Learn how to reduce anxieties and minimise surprises.
This course is free and open to all staff who have an interest in research (doctors, dentists, nurses, research assistants etc.) working in or associated with North and West London Trusts.
If you are no longer able to attend this training event, please notify us a minimum of 48 hours  before date of the training session, so that we may offer your space to another delegate. 
https://www.eventbrite.co.uk/e/informed-consent-in-clinical-research-registration-55504246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20.000Z</t>
  </si>
  <si>
    <t>https://www.google.com/calendar/event?eid=MnI5cDF1bnRyYnRjOGZvbGhtdTRhbmtrdWwgenphZXJvY2FsLmxvbmRvbnNlbDFAbQ&amp;ctz=Europe/London</t>
  </si>
  <si>
    <t>ASE Workshop: Science Meets English</t>
  </si>
  <si>
    <t xml:space="preserve">
Science Meets English is a new publication by Millgate House/ASE written by Naomi Hiscock and Dave Allen. The book contains a series of creative learning challenges to be covered in Science and English lessons, with a balanced emphasis placed on both subjects. This approach ensures that learning occurs in each subject equally by providing opportunities for children to develop their scientific understanding and skills, whilst also strengthening their oral and written literacy. Each of the ten chapters focuses upon a different genre and employs a creative hook, not only to spark your children's imagination, but also to add a sense of purpose to the Science and English activities.
During this session Naomi will demonstrate the approach taken, share some of the hooks and participants will be able to engage in a selection of activities to experience the creativity and sense of purpose achieved.
If you would like to receive science updates from me in the future please sign up to my regular primary science newsletter or my regular secondary STEM newsletter 
We are able to offer this as a free event due to the generosity of the host school in providing the venue and the organisers/presenters donating their time. Please support ASE to provide these events and gain all the other benefits of membership for yourself by joining at: https://www.ase.org.uk/membership/membership-category/
For any questions please contact your Field Officer: francesevans@ase.org.uk
https://www.eventbrite.co.uk/e/ase-workshop-science-meets-english-tickets-56743040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25.000Z</t>
  </si>
  <si>
    <t>https://www.google.com/calendar/event?eid=MDZoNTI5MDljYjRtdmNmc3VqYTIwOXFxb2cgenphZXJvY2FsLmxvbmRvbnNlbDFAbQ&amp;ctz=Europe/London</t>
  </si>
  <si>
    <t>#FuturePub London - New Developments in Scientific Collaboration Tech</t>
  </si>
  <si>
    <t>#FuturePub London is returning on March 27th! 
Free Pizza &amp; Drinks! 
Scholarly Social at the pub after!
It's been a while! #FuturePub London is back :) And we're once again teaming up with Scholarly Social for the trip to the pub afterwards :)
The evenings are designed to be fun and informal - we aim to give opportunities to those working on new ideas and innovations a chance to present and get feedback on their ideas. And did I mention the free pizza?
We've hosted over a dozen #FuturePub events, since our first back in January 2014, and quickly became known as "a staple of the London science tech/publishing scene" (thanks Eva!).
In case this is your first time, here's how it works:
Five or six quick-fire talks cover a range of new and exciting developments in science &amp; publishing tech.
These all fit into a one hour slot (from around 6:45-7:45pm), to keep the evening fast-paced and fun! Arrive early for pre-talk pizza and drinks! :)
The rest of the evening is then open for discussions and conversations over the remainder of the drinks and/or pizza! We get a great mixture of attendees from the research, publishing and start-up communities, and we usually head to a nearby pub to continue on into the small hours.
We have to be out of the WeWork by 9pm, so at around 8:45pm we'll all head to a nearby pub (exact choice tbc) where FuturePub morphs into Scholarly Social!
Speakers &amp; Talks
The first four talks have been annouced! Step forward Praveen, Mihaly, Damian, Phil and Emma :)
The story of Pint of Science
Pint of Science is an annual science festival which mainly takes place in pubs and cafes. It began as an idea between two slightly naive, bored, and soon-to-be unemployed postdocs. We wanted people to know about the cool science happening behind closed lab doors (and also find out ourselves!) as well as giving scientists a platform to share what they do. By holding all our events over three days of the year we wanted people to be spoilt for choice and choose what interested them.
What started as a somewhat bonkers idea, a bit of a laugh and a one-off project to pass the time, in just a few years Pint of Science grew from events in three UK cities to a global phenomenon; during May 20-22, the festival will see 24 countries and over 300 cities taking part, bringing thousands of people together across thousands of events. I'll talk about how a community of passionate and motivated volunteers created something incredible, and where we plan to go next.
Dr Praveen Paul has a PhD in molecular neurobiology and used to be a postdoc at Imperial College London. She co-founded Pint of Science and helped it grow from a fun project between a handful of friends to a worldwide festival that has been recognised by the national media in multiple countries in just a matter of a few years. She now runs Pint of Science full time.
Heron - the first accessible map of science 
Heron’s AI-first approach enables unprecedented literature-scale examination of information, promoting experimental standardisation and initiate progress on biomedical reproducibility issues particularly afflicting interdisciplinary fields such as neuroscience.
Mihaly Kollo is a Neuroscience PhD with 15 years of experimental biology research and data science. As a researcher he runs interdisciplinary projects, on the border of molecular biology, neurophysiology, engineering and machine learning.
Research Square - a new model of publishing
Research Square is a new pre-publication platform designed to work alongside journal workflows. As a preprint server, the platform features full HTML renderings of text and figures, commenting and annotation features, and a unique system of badges to demonstrate high standards of integrity, reproducibility and statistics. But what makes the platform really unique is the way it provides journals with a way of opening up their review process, offering more transparency and control to authors. This service, called In Review, allows authors to post their work online as a preprint at submission to a participating journal, and then see detailed updates of the paper’s journey through peer review. Authors can see reviews as soon as they are submitted, and can even suggest reviewers if their paper gets stuck. This increased control has been a big hit with authors, and has led to very high uptake in the BMC Series journals we have piloted with. As a result of this success, we are rolling out to more Springer Nature journals over the course of this year.
Damian Pattinson is VP of Publishing Innovation at Research Square - a US-based company which aims to make publishing faster, fairer and more useful. He is a journal editor by training, first at the BMJ where he worked on the clinical titles, BMJ Clinical Evidence and BMJ Best Practice, and then at PLOS where he was Editorial Director of PLOS ONE. He has a PhD in neuroscience from UCL. 
Scholarcy: using AI to make research more accessible for everyone
Scholarcy uses an ensemble of machine learning and AI techniques to turn research papers into summary flashcards which you can annotate and share, with the key learning points highlighted for you. When I was back in full-time study some years before, I'd been frustrated by the number of discovery tools that would recommend what to read, but not why or how I should read them. My problem was absorbing and understanding the information in front of me. Squinting at 100s of PDFs on screen, or printing them off and going over them with a highlighter pen was not really working. I saw a need for something that would help me master the core concepts, give me the main learning points and get me up to speed on a new subject.
Around this time last year I was between jobs and was tinkering with a few project ideas in Python. Revisiting that study problem I had years before, I put together a processing pipeline that did some automated linguistic analysis on top of some machine learning libraries I was familiar with, wrapped it up into an API using Flask, and had a simple tool that would parse research PDFs, highlight what looked like important statements, and find key terms and map them to the right Wikipedia articles. Once I wrapped this in a Chrome Extension and built a simple website to promote it, interest started to grow. One year later, I'm working on it full time, I have a wonderful cofounder, and we have publishers using our API and researchers around the world using the app. Emma and I will talk about how we got there and what's coming next.
Before founding Scholarcy, Phil Gooch and Emma Warren-Jones previously worked together at RefME, a popular reference management tool. Phil has a PhD in clinical NLP and many years’ experience developing text mining solutions for the publishing, EdTech, and healthcare sectors.
Emma has many years commercial experience in the Edtech, academic publishing and information industries, launching content &amp; discovery platforms and analytics tools to the global research community.
We still have a slot available! If you'd like to speak please drop me an email at john.hammersley@overleaf.com and we'll look to fit you in!
Location
WeWork – Kings Place7th Floor, 90 York WayLondon, N1 9AG
or more succinctly: http://w3w.co/monday.fruit.chefs
When you get to King's Place, please tell reception that you'd like to go to the WeWork, and they will give you a badge to get up to the 7th floor. Someone will also be there in reception to help if needed.
Doors open at 5:30pm and the talks will kick off at around 6:45pm. We have to be out of the WeWork by 9pm, so we'll head to a nearby pub afterwards to continue the discussions with Scholarly Social :)
Space at the venue is limited, so please register for your free tickets now to reserve your place!
See you on March 27th!
Don't forget to register! :)
https://www.eventbrite.com/e/futurepub-london-new-developments-in-scientific-collaboration-tech-tickets-57587140688?source=startupeventslist
Get the latest calendar at https://www.startupeventslist.com
The Startup Events List is a calendar for entrepreneurs, technologists, investors and others in the startup community. All events are cura</t>
  </si>
  <si>
    <t>03/22/2019 04:00:29.000Z</t>
  </si>
  <si>
    <t>https://www.google.com/calendar/event?eid=NGdpbnFvcDd1ZDJzM2k4aWRuN2F1MW81YWMgenphZXJvY2FsLmxvbmRvbnNlbDFAbQ&amp;ctz=Europe/London</t>
  </si>
  <si>
    <t>Capital stranding cascades: The impact of decarbonisation on productive asset utilisation</t>
  </si>
  <si>
    <t xml:space="preserve">This lecture will discuss a novel methodological framework to investigate the exposure of economic systems to the risk of physical capital stranding. Combining Input-Output (IO) and network theory, Dr Campiglio will define measures to identify both the sectors likely to trigger relevant capital stranding cascades and those most exposed to capital stranding risk. He will go on to show how, in a sample of ten European countries, mining is among the sectors with the highest external asset stranding multipliers. The sectors most affected by capital stranding triggered by decarbonisation include electricity and gas; coke and refined petroleum products; basic metals; and transportation. From these sectors, stranding would frequently cascade down to chemicals; metal products; motor vehicles water and waste services; wholesale and retail trade; and public administration. Finally, he will provide an estimate for the lower-bound amount of productive assets at risk of transition-related stranding, which is in the range of 0.6-8.2\% of the overall capital stock for his sample of countries, mainly concentrated in the electricity and gas sector, manufacturing, and mining. These results confirm the systemic relevance of transition-related risks on European societies. 
The lecture will be followed by a networking reception in the Haldane Hub also located in the Anatomy building.
Biography
Dr. Emanuele Campiglio is an Assistant Professor at the Vienna University of Economics and Business (WU), where he leads the research area in Climate Economics and Finance, and Visiting Fellow at the Grantham Research Institute of the London School of Economics and Political Science (LSE). He previously worked at the LSE and at the New Economics Foundation. His most recent work focuses on macroeconomic modelling, sustainable finance and the political economy of low-carbon transitions. Other research interests include growth theory, resource dynamics, climate change economics, finance and banking. Emanuele holds a B.Sc. in Economics from Bocconi University, a M.Sc. in Cooperation and International Economic Integration and a Ph.D. in Economics from the University of Pavia.
https://www.eventbrite.co.uk/e/capital-stranding-cascades-the-impact-of-decarbonisation-on-productive-asset-utilisation-tickets-580026214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34.000Z</t>
  </si>
  <si>
    <t>https://www.google.com/calendar/event?eid=MHU5MTl0bDdvdTY0MnJib3ExOXRkOG1ram4genphZXJvY2FsLmxvbmRvbnNlbDFAbQ&amp;ctz=Europe/London</t>
  </si>
  <si>
    <t xml:space="preserve">Project Focus | Temporary Encapsulation Structure for High Speed 2, London Euston </t>
  </si>
  <si>
    <t xml:space="preserve">Project Focus: Temporary Encapsulation Structure for High Speed 2, London Euston
EVENT INFORMATION
Date: Wednesday 27th March 2019Time: 18:00 tea and coffee for 18:20 start, 19:30 finishVenue: Main Auditorium, Institution of Structural Engineers HQ, 47-58 Bastwick St, London EC1V 3PS
Tickets: FREE for members and non-members
SCHEDULE
18:00 - 18:20 Tea and Coffee Reception18:20 - 19:20 Technical Talk19:20 - 19:30 Q&amp;A19:30             Close
SYNOPSIS
RDG was commissioned to provide a design solution for exhumation works at St. James’ Garden, London Euston. The temporary roof was to provide a weatherproof cover for archaeologists and the operatives to carry out works beneath it. 
The roof itself is a multi-span duo-pitch roof with a footprint of approximately 130m x 75m, supported below by bespoke spine beams. The whole structure is supported on 15 steel towers providing obstruction free space beneath. The roof structure has been designed to enable a sliding motion on the supporting beams.
The talk will discuss in detail as to why this approach was taken, other technical challenges faced, and the solutions and innovations in design and consideration used to overcome them.
SPEAKERS
Ray Gold BEng CEng MICE | Director at RDG Engineering
Ray is the founder and Managing Director of RDG Engineering and is responsible for driving the business in the UK and internationally. Over the past 45 years’ he has developed a detailed knowledge of engineering design and delivered a great many innovative civil, structural and mechanical projects throughout the world.  Ray has a remarkable enthusiasm for developing the unusual and is keen to act as a mentor to broaden the knowledge and experience of other engineers within the company. He has gained his chartership from IStructE and has won the Graham Wood Prize for structural engineering.
Pooja Shah MSc | Strucutural Engineer at RDG Engineering
Pooja joined RDG Engineering as an intern in 2016 and is now an active member of the engineering team. She is responsible for providing design solutions for structural and civil projects and shows great enthusiasm in developing her skills. Pooja acts as a liaison between the RDG and various professional and academic institutions. She has received a master’s degree in Civil Engineering Structures from City University of London with distinction and is currently pursuing a chartership with IStructE. She is also vice Chair for the IStructE Young members Group, London, for 2019.
Download flyer as pdf
NOTE
Register for ticket or to share this event: https://HS2Roof.eventbrite.co.uk
Places are limited and this event has a awaiting list, please cancel the ticket if no longer required.
All events listed in our regional group can be found here: http://IStructE-NTRG.eventbrite.com
Opinions expressed on any matters by the presenters or participants during or in connection with any presentation are solely the views of the authors. Opinions and views must not be taken to be the views of The Institution of Structural Engineers and accept no responsibility for the content and/or accuracy.
This event will be photographed. By attending, you acknowledge that you may be photographed and that may be published without limitation by The Institution of Structural Engineers.
https://www.eventbrite.co.uk/e/project-focus-temporary-encapsulation-structure-for-high-speed-2-london-euston-tickets-563002284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40.000Z</t>
  </si>
  <si>
    <t>https://www.google.com/calendar/event?eid=NTJmMDByZHFobmp2OWtnZnBybzV2c2twdmYgenphZXJvY2FsLmxvbmRvbnNlbDFAbQ&amp;ctz=Europe/London</t>
  </si>
  <si>
    <t>For Inquisitive Minds; an exploration into the bleeding edge of research</t>
  </si>
  <si>
    <t xml:space="preserve">Academics are usually working on interesting topics that get buried in a research paper or presentation somewhere. We want to expose that work so we can all learn more about the world we live in. 
Spend the evening connecting with some of the UK’s brightest minds working on ground breaking research topics such as Quantum Computing, and Electrical Energy Storage. The talks will go over the foundations of each topic, and then build on the work of our researchers.
Who is it for?
This is an opportunity for anyone with an inquisitive mind to explore the cutting edge research into some of the hottest topics. Listen as expert speakers breakdown complex topics and provide a glimpse into the future. 
This event has no age limit, so go on, get stuck in!
Who is in the hot seat? 
Be inspired by our panel of PhD experts, making a name for themselves. Hear their stories of the rocky road to success and find out how they leveraged their networks to overcome challenges and achieve their goals. All talks will be 30 minutes each, with additional time for some Q and A.
Oliver Schmidt, a PhD researcher in Energy Storage at Imperial College London, sharing his knowledge on the future cost of energy storage and the value it can provide to low-carbon energy systems. Energy storage plays an important role in this balancing act and helps to create a more flexible and reliable grid system. For example, when there is more supply than demand, such as during the night when low-cost power plants continue to operate, the excess electricity generation can be used to power storage devices to further lower the costs. Why aren't we seeing more of that? Listen to Oliver speak about how energy storage can be best optimized to save costs and power the world we live in.
Pavlos Apostolidis, a PhD researcher in Quantum Computing at UCL. Quantum computing became famous when IBM jumped on board, but did you know people have been researching this space for a few decades? Pavlos talks about some of that research, and how we can start to manipulate and control quantum systems so that they behave in a prescribed way. Listen to Pavlos share his insights on advances in the field of quantum computation.
The Venue
We have up to 40 spaces for inquisitive minds attending the event, so come along, be prepared to share knowledge, learn new things and meet new people.
If this sounds like you please register, bring along a pad and paper to take notes, bring your questions, tell your friends and share this page. 
We also have a podcast...
Follow the podcast at: http://anchor.fm/fim
https://www.eventbrite.com/e/for-inquisitive-minds-an-exploration-into-the-bleeding-edge-of-research-tickets-585342455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45.000Z</t>
  </si>
  <si>
    <t>https://www.google.com/calendar/event?eid=MzhpYTlmOWN0dGdhcjJnYXMwcGk3ZWpib2IgenphZXJvY2FsLmxvbmRvbnNlbDFAbQ&amp;ctz=Europe/London</t>
  </si>
  <si>
    <t>Women in London Tech Revolution - The Future of Programming, Blockchain and Fintech</t>
  </si>
  <si>
    <t xml:space="preserve">Join us for a fun-filled evening to discuss all things tech and celebrate the women who are making their mark on the Industry 4.0 scene.Everybody is welcome to join…. And the best thing is you don’t have to be a “techy”!!
We are a network of women and men with the same vision, to see gender parity by 2030.
Our inspiring speakers will change your perspective on an industry that may seem scary &amp; inaccessible.This month’s topic is  the Future of Programming, Blockchain and FintechLearn, laugh and connect with like-minded people.And... you can become part of the Revolution by donating :)We have a dream, to inspire every tech-curious woman to join the technology revolution by providing them with a diverse array of female role models, access to the resources that they need and a mentor for life. Our vision is that by 2030, 50% of the tech space is occupied by women.To keep our events running and to help us to develop the #girlslikeme mentorship programme we have added an option to allow you to donate as little or as much as you like. We have suggested a £5 donation, to cover the costs of hosting our event.
If you have reached us via our community event partners Beer on Blockchain welcome!
Please make sure you select a Beer on Blockchain ticket, if you would like to receive updates on their events and Craft Coin.
AGENDA06:30 pm: Arrive in style, drink and network your socks off!07:00 pm: Event commences with Susan Maddison opening the evening07:15 pm: Your WONDERFUL Speakers!Holly Atkinson - My Journey: from Business Development to Full-Stack DeveloperHolly left her role as Business Developer at a leading green energy company in October 2018, to follow her passion and learn to code. Marta Piekarska, Linux foundation - Blockchain, Enterprises and HyperledgerMarta serves as the Director of Ecosystem at Hyperledger. Marta received PhD in User-Informed Design of Privacy Tools. She’s been around Blockchain space for the past 5 years: in Blockstream and Hyperledger. Marta is passionate about how Blockchain can help in non traditional spaces, such as identity, last mile aid and education delivery and sustainability.08:00pm: Question time with our 50:50 gender balanced panelPatrick McCorry - an Assistant Professor at King's College London. His focus is cryptocurrencies, smart contracts, cryptography and decentralised systems. Patrick is the UK’s first PhD graduate in Cryptocurrencies and his work has recently appeared at Devcon3 &amp; 4, Scaling Bitcoin 2017, Breaking Bitcoin 2017 and BPASE 2018 alongside numerous academic venues. More information can be found at https://nms.kcl.ac.uk/patrick.mccorry/Simon Taylor - Co-founder of 11:FS and Global Digital Finance, a recognised global expert in Blockchain, Policy and Financial Services08:30 pm: Networking and Sign Up to #GirlsLikeMe Mentor for Life programme***For more information or to join Women In Tech Revolution Mentoring programme please email ask@witechrev.com
https://www.eventbrite.com/e/women-in-london-tech-revolution-the-future-of-programming-blockchain-and-fintech-tickets-562213054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50.000Z</t>
  </si>
  <si>
    <t>https://www.google.com/calendar/event?eid=NTIwczRhcTUwYXBqbzkyNGxpMGt2b29uMjQgenphZXJvY2FsLmxvbmRvbnNlbDFAbQ&amp;ctz=Europe/London</t>
  </si>
  <si>
    <t xml:space="preserve"> How to PM a Product Career by Boiler Room's Head of Product</t>
  </si>
  <si>
    <t xml:space="preserve">As a Product Manager, you’re responsible for delivering products and features that both delight customers and move the company closer to its top-line metrics. However, how do you know whether the individual features you ship each sprint or each quarter are successful?
Price: Free
Link: https://www.eventbrite.com/e/how-to-build-your-product-vision-by-chargedup-head-of-product-tickets-56969526387?aff=Startupdigest
</t>
  </si>
  <si>
    <t>03/22/2019 04:00:55.000Z</t>
  </si>
  <si>
    <t>https://www.google.com/calendar/event?eid=NzQ2MTFrc2tyaDlkdGczb3FyZTl1Z2ZzODEgenphZXJvY2FsLmxvbmRvbnNlbDFAbQ&amp;ctz=Europe/London</t>
  </si>
  <si>
    <t>Digital Marketing 101 - Evening workshop by Experience Haus</t>
  </si>
  <si>
    <t xml:space="preserve">
What is the workshop about?
What actually is marketing? A course for those new, interested or just wanting a recap - come along to this workshop to find out about the theory behind it, how to apply it and how to start using it to do better work. 
The workshop will include best practice examples and practical tips. 
Where is it?
Experience Haus at the Matter Of Form Offices – Unit 4 - Galaxy House, 32 Leonard Street, Old Street, London, EC2A 4LZ.
If using Old Street station, please take Subway 2 and then we are just a 2 minute walk from there.
Who is the instructor?
Mikey Kelk is a chartered marketer with a 10 years of experience that's been gained from a variety of industries, sectors and countries. His passion is storytelling, particularly using how digital can be used to tell the truth of brands. He works for Matter of Form as a client partner. 
https://www.eventbrite.co.uk/e/digital-marketing-101-evening-workshop-by-experience-haus-tickets-55490880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0:58.000Z</t>
  </si>
  <si>
    <t>https://www.google.com/calendar/event?eid=NmhuYWVldXF0ZGVwM2s5dGQyZ2Exajhvb2UgenphZXJvY2FsLmxvbmRvbnNlbDFAbQ&amp;ctz=Europe/London</t>
  </si>
  <si>
    <t>I'll Be Back - Creativity, Ads &amp; AI - March</t>
  </si>
  <si>
    <t xml:space="preserve">I’ll Be Back is a monthly meetup for people who are interested in the impact of artificial intelligence on the creative process in the ad industry.
Each month we have four guest speakers from brands, startups, agencies and academia to share their perspective on creative AI.
If you're hearing words like ‘automation’ ‘personalisation’ or ‘will I lose my art director job to a robot’ then this event is for you.
Speakers:
Alice Piterova - Head of Privacy - Hazy
Mark Bainbridge I CEO &amp; Co-Founder  - DragonFly AI &amp; Louisa Livingston - Consultant: Insight, Innovation &amp; Strategy - (ex Hachette Publishing, EMI Music)
Oliver Feldwick, Head of Innovation - The &amp; Partnership
Alex Newland, Founder, Visual Voice
Agenda:
18:00 Drinks
18:30 Talks Start
20:00 End
Venue:
TBC - if you would like to host I'll Be Back, please get in touch.
If you can't make it or are too shy then you can see some of the previous talks on our YouTube channel.
Or join the Creativity, Ads and AI Whatsapp Group.
https://www.eventbrite.co.uk/e/ill-be-back-creativity-ads-ai-march-tickets-562011521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04.000Z</t>
  </si>
  <si>
    <t>https://www.google.com/calendar/event?eid=NmZiOTFodjU5bTFyZzVmZTl2dW9tM2lzdGcgenphZXJvY2FsLmxvbmRvbnNlbDFAbQ&amp;ctz=Europe/London</t>
  </si>
  <si>
    <t>Cryptocurrency and blockchain - where next?  Parliamentary debate</t>
  </si>
  <si>
    <t xml:space="preserve">Cryptocurrencies are providing an alternate form of monetary exchange for businesses and investors, cutting high transaction costs associated with overseas banking procedures. With investors increasingly targeting crypto as a new form of long-term investment, what role can these currencies play in the future digital economy?
Alongside the rise of cryptocurrencies is the rise of blockchain technology. This technology helps capture all transactions of a financial process, originally intended to support cryptocurrency only. Now this technology is being rolled out for logistics and supply chain processes, to reduce fraud and bring a greater level of transparency. Blockchain has even been mooted as a digital solution to solve the Brexit Irish border issue, helping track the movement of goods and services.
Join us in Parliament to discuss how these technologies are reshaping the way businesses operate and how they could help improve lives of millions for the better. 
Confirmed speakers include:
Dr Iwa Salami, Senior Lecturer in Financial Law and Regulation, University of East London
Steven George-Hilley, Founder and CEO, Centropy PR
Alex el-Nemer, director, Nexus UK
Erik Wilgenhof Plante, Chief Compliance Officer, BeQuant
David Carlisle, Head of Community, Elliptic
https://www.eventbrite.co.uk/e/cryptocurrency-and-blockchain-where-next-parliamentary-debate-tickets-57444294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08.000Z</t>
  </si>
  <si>
    <t>https://www.google.com/calendar/event?eid=M2ozbWM1cm9kN2g3dXI1ZGZwZTJ2bWk2NTkgenphZXJvY2FsLmxvbmRvbnNlbDFAbQ&amp;ctz=Europe/London</t>
  </si>
  <si>
    <t>Web Developer Bootcamps - PART-TIME - New - find out more!</t>
  </si>
  <si>
    <t xml:space="preserve">Become a professional web developer with the ONLY coding bootcamps in London that are PART-TIME, so you can train WITHOUT having to quit your day job and lose thousands of pounds of your income.
Our coding bootcamps are extensive programmes of in-depth software engineering training &amp; career-change support for you to make the jump to becoming a professional web developer with access to the best opportunities
There are many upsides to becoming a professional web developer, including flexible working - you can work from anywhere in the world; high levels of job satisfaction; well above average pay; being in huge demand, and having the tech skills that will be essential for surviving and thriving through tech disruption and automation. 
This info session gives you colour around our bootcamps, what to expect from our extensive programmes of in-depth, software engineering training and career-change support, and how we can help you make the jump to becoming a professional web developer. 
Come and hear from a current developer and ask questions about our bootcamps, all in a friendly atmosphere over drinks and nibbles. 
Sign up now and see if our coding bootcamps could help you make the jump to creating the life and future that you want.
See you soon! 
https://www.eventbrite.co.uk/e/web-developer-bootcamps-part-time-new-find-out-more-tickets-575388903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13.000Z</t>
  </si>
  <si>
    <t>https://www.google.com/calendar/event?eid=MGJjajVwajVoYzRncDZiajNmc2FybmY4YjAgenphZXJvY2FsLmxvbmRvbnNlbDFAbQ&amp;ctz=Europe/London</t>
  </si>
  <si>
    <t>Geological Society March Public Lecture - Matinee</t>
  </si>
  <si>
    <t xml:space="preserve">Diamond windows into the deep Earth
Kate Kiseeva, University College Cork, Ireland; University of Oxford, UK
The carbon cycle is one of the most important of Earth’s cycles: it impacts such important layers of our planet as atmosphere, hydrosphere and biosphere that is responsible for life. Large amounts of carbon are transported into the deep mantle via subduction. Some of this carbon is returned back to the surface via arc magmatism, and some of it is transported, with the downgoing slab, into the transition zone and the lower mantle, generating local heterogeneities.  
Despite efforts to quantitatively estimate the forms in which carbon that is stored in the mantle, the volume of each carbon reservoir and the magnitude of fluxes between these reservoirs, the Earth’s carbon cycle is still not well constrained. The main difficulty in quantifying the carbon cycle is the lack of hand specimens from depths below ~150 km. This leads to large uncertainties in the carbon content of much of the deep mantle (and what phase it is stored in), making it difficult to estimate the magnitude and mechanisms by which carbon goes from the surface to the deep mantle. Due to the fact that most of our planet is inaccessible by direct sampling, researchers have turned toward experimental, geophysical or computational methods to address the deep carbon cycle.
Although we do not have hand-sized pieces of the deep mantle that are brought quickly to the surface, there is one source of samples that we do have: inclusions in diamonds. Diamonds, thought to form in the upper mantle and the mantle transition zone (410-660 km) often incorporate small pieces of their surrounding material when they formed. These inclusions provide a unique window in the deep mantle, giving researchers much-needed information about the composition of our planet as well as processes which took places millions and billions of years ago.
Some of the deepest inclusions that have been found, derive from the mantle transition zone and the lower mantle (&gt;660 km). These inclusions are exceedingly rare, but they are the only natural samples from those depths, and thus they carry a wealth of potential knowledge. In this talk I will  give an overview of deep diamonds and their inclusions: how these diamonds form, what minerals they bring, what they tell us about the composition of the deep mantle, and how they relate to the deep carbon cycle.
14.30     Tea and coffee served in the lower library
15.00     Lecture 
15.45     Questions and answers
16.00     Lecture ends and guests depart
For more information please check out www.geolsoc.org.uk
https://www.eventbrite.co.uk/e/geological-society-march-public-lecture-matinee-tickets-53434419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17.000Z</t>
  </si>
  <si>
    <t>https://www.google.com/calendar/event?eid=Mmw5ZTZ0ZGpwajd2MTk0aHZsMzBnMmc5bXIgenphZXJvY2FsLmxvbmRvbnNlbDFAbQ&amp;ctz=Europe/London</t>
  </si>
  <si>
    <t>Digital ANT: The Agency of Replications</t>
  </si>
  <si>
    <t xml:space="preserve">How can studies of digital societies account not just for digital objects, but also signals and replications? Join us for a public talk with Dominique Boullier (Ecole Polytechnique Fédérale de Lausanne).
Digital ANT: The Agency of Replications - Dominique Boullier (Ecole Polytechnique Fédérale de Lausanne)
Digital platforms (from social networks to IoT) generate, analyze and sell more and more traces. The social sciences, under certain conditions, can finally benefit from a quasi-experimental field to study the processes of propagation, contagion and influence and to account in particular for the power to act of the entities that circulate, which I propose to think of as replications. This makes it possible to complement the powers of structures on the one hand and individual preferences on the other, which have been formalised by previous periods of social quantification. Actor Network Theory was born to contest the hegemony of these frameworks and to distribute agency to "non humans". A digital ANT should not only focus on objects but on signals and memes that find their way through our minds and make us act, as Tarde proposed.
Bio: Dominique Boullier is professor of sociology at EPFL (Ecole Polytechnique Fédérale de Lausanne, Digital Humanities Institute). He was the scientific coordinator of the medialab (Sciences Po Paris) from 2009 to 2015 together with Bruno Latour. He created and managed many labs (Lutin User Lab, Cité des Sciences, Paris, Costech in Compiègne) and a company in the 90s. His main research topics focus on digital sociology, replications and propagation, events and urban climates, technical architectures on Internet.
This event is part of an ongoing seminar series on "critical inquiry with and about the digital" hosted by the Department of Digital Humanities, King's College London. If you tweet about the event you can use the #kingsdhhashtag or mention @kingsdh. If you'd like to get notifications of future events you can sign up to this mailing list.
https://www.eventbrite.co.uk/e/digital-ant-the-agency-of-replications-tickets-539027194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22.000Z</t>
  </si>
  <si>
    <t>https://www.google.com/calendar/event?eid=NGJoMWZ0NDdzMWg2Y21xb3J2anNycG5wcTQgenphZXJvY2FsLmxvbmRvbnNlbDFAbQ&amp;ctz=Europe/London</t>
  </si>
  <si>
    <t>MF Sixth Form lecture series: Jess Wade</t>
  </si>
  <si>
    <t xml:space="preserve">As part of MF Sixth Form's lecture series, we are delighted to announce that one of Nature's 10 people who mattered in science in 2018, Jess Wade, will be presenting to us on closing the gender gap in Science.
All are welcome - staff, students, parents, prospective students and members of the local community.
This is also a great opportunity for anyone to see the unrivalled Sixth Form facilities on offer at MF.
https://www.eventbrite.co.uk/e/mf-sixth-form-lecture-series-jess-wade-tickets-559656146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26.000Z</t>
  </si>
  <si>
    <t>https://www.google.com/calendar/event?eid=MzFzYTYwcmRmZGVxcHEwcWlnc29yNTd1bWggenphZXJvY2FsLmxvbmRvbnNlbDFAbQ&amp;ctz=Europe/London</t>
  </si>
  <si>
    <t>Reinforcement and Mean-field Games in Algorithmic Trading</t>
  </si>
  <si>
    <t xml:space="preserve">Please note this talk requires a prior technical knowledge of the subject
Part 1: Reinforcement learning aims to solve certain stochastic control problems without making explicit assumptions on the dynamics of the environment or on the effect that an agent’s actions has on its dynamics. In this talk, I will provide an overview of two approaches: (i) double deep Q-learning, and (ii) reinforced deep Kalman filters for algorithmic trading. Deep Q-learning approximates the action-value function with a neural net and aims to solve the Bellman equation through learning by acting in the environment and updating the network parameters. Reinforced Deep Kalman Filters on the other hand, takes a batch reinforcement learning perspective and aims to maximize the rewards directly by learning a latent model and updating that model as data arrives and the agent takes actions. Some sample results on real data will be shown.
Part 2: Mean-Field Games with Differing Beliefs for Algorithmic Trading. Even when confronted with the same data, agents often disagree on a model of the real-world. Here, we address the question of how interacting heterogenous agents, who disagree on what model the real-world follows, optimize their trading actions. The market has latent factors that drive prices, and agents account for the permanent impact they have on prices. This leads to a large stochastic game, where each agents' performance criteria is computed under a different probability measure. 
https://www.eventbrite.co.uk/e/reinforcement-and-mean-field-games-in-algorithmic-trading-tickets-57986799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30.000Z</t>
  </si>
  <si>
    <t>https://www.google.com/calendar/event?eid=NXRvNzY4aXV1cGZ0NGtpYzJwNWhwaGw0NmwgenphZXJvY2FsLmxvbmRvbnNlbDFAbQ&amp;ctz=Europe/London</t>
  </si>
  <si>
    <t>Principal Investigator in Research</t>
  </si>
  <si>
    <t xml:space="preserve">This session is for clinical researchers who are new to the role of Principal Investigator and for researchers who expect to have a principal investigator role in the near future. It has been specifically designed to impart the regulatory requirements and GCP guidelines of the role and to help develop the skills needed to effectively comply within clearly defined functions. All sessions are interactive with a participative learning approach through discussion and case studies with a practical approach to the legal responsibilities and obligations of important role.
This course uses a blend of trainer input and group discussion to ensure that delegates will be able to:
Confidently take on the investigator role understanding the requirements of regulatory compliance
Understand obligations in assigning duties to research team members
Be equipped to lead high quality research projects in the GCP environment.
Typical agenda:
Responsibilities as outlined in GCP regulations.
Delegation of duties across a research project
Managing operational Quality Control.
Continuing risk assessment strategies
This course is free and open to all staff who have an interest in research (doctors, dentists, nurses, research assistants etc.) working in or associated with North and West London Trusts.
If you are no longer able to attend this training event, please notify us a minimum of 48 hours  before date of the training session, so that we may offer your space to another delegate. 
https://www.eventbrite.co.uk/e/principal-investigator-in-research-registration-555045144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39.000Z</t>
  </si>
  <si>
    <t>https://www.google.com/calendar/event?eid=NTBoZ2NsMzEyN3YwbnMza3M3OTFlNXNkN2EgenphZXJvY2FsLmxvbmRvbnNlbDFAbQ&amp;ctz=Europe/London</t>
  </si>
  <si>
    <t>Tech Breakfast Discussion: Managing Distributed Engineering Teams</t>
  </si>
  <si>
    <t xml:space="preserve">Join us at WeWork, 145 City Road (Old Street) on March 28th for a Zartis.com hosted breakfast, where we will be discussing the topic of "Managing Distributed Engineering Teams".
Speakers:
Morné van Dalen, Chief Technology Officer at Liberis UK will share his experience of managing nearshore and distributed teams.
Stuart Cochran, Chief Technology Officer, BridgeU will share his experience of expanding his engineering team to Madrid. 
Due to the potential impact of Brexit, UK companies are finding it increasingly difficult to access overseas talent and hiring developers locally is harder. This, coupled with the ever-increasing salary levels in London makes having a "nearshore" team in Europe an increasingly attractive solution to a key operational issue tech companies are facing.
We hope you can make it!
Please note there are a limited number of places at this event. You must be on the guest list to gain entry. 
More about your hosts, Zartis:
We’ve worked with the largest tech companies in the world including Google, Facebook and Microsoft. We've worked with some of the hottest startups like Stripe.com, Zendesk, Udemy and Looker. And we've worked with incredibly talented high growth companies you've probably never heard of. 
Our company thrives on the entrepreneurial spirit that made us successful in the first place. We nurture the sense of passion across our company and are constantly looking for ways to improve.
Our mission is set the highest possible standard in how people are treated in the tech industry. We connect and support the world's tech professionals to make them more productive and successful.
A big thank you to our co-hosts, the team at WeWork at 145 City Road. 
WeWork is the platform for creators. We provide the space, community and services you need to create your life’s work. To learn more about WeWork's community and memberships in London, call us at 0203 695 4926 or email us at joinuslondon@wework.com.
Know someone in need of workspace? When you refer a friend to WeWork, you'll earn 10% of their monthly membership fee for up to 12 months It's quick and easy! Visit refer.wework.com to get started.
https://www.eventbrite.ie/e/tech-breakfast-discussion-managing-distributed-engineering-teams-tickets-584444860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48.000Z</t>
  </si>
  <si>
    <t>https://www.google.com/calendar/event?eid=NDhvZWFmODYzMTNqY3RkZWQ0cnJ0NTQ1NXQgenphZXJvY2FsLmxvbmRvbnNlbDFAbQ&amp;ctz=Europe/London</t>
  </si>
  <si>
    <t xml:space="preserve">SUMMARY
This introductory course aims to get you up to speed with latest developments in open data and its significance.
It is designed to enable anyone to get started with discovering and using open data and understand the skills and processes required to make it work for you and your organisation.
Further details on this course.
Paying by invoice
You can pay for a training course by Paypal or invoice.
To pay by invoice, please select "Other Payment Options" underneath the green “Order Now” button above, and then select "Pay Offline".
The following information is required for invoice payments:
Billing contact name, billing address, billing email address, billing phone number, billing VAT registration number (UK-only), purchase order number (optional).
By booking a course with the ODI, you agree to the following terms and conditions.
If you have any queries please contact: training@theodi.org.
https://www.eventbrite.co.uk/e/open-data-in-a-day-tickets-53968412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52.000Z</t>
  </si>
  <si>
    <t>https://www.google.com/calendar/event?eid=MDBncTg5amExNDRsbGQ2Z2EzZWVtNXU0ZWEgenphZXJvY2FsLmxvbmRvbnNlbDFAbQ&amp;ctz=Europe/London</t>
  </si>
  <si>
    <t>The Smart Way to Industry 4.0 with PROFINET Based Technologies - London</t>
  </si>
  <si>
    <t xml:space="preserve">
Co-organized by PROFIBUS &amp; PROFINET International (PI UK) and the European Interreg Project INCASE ("Industry 4.0 via Networked Control Applications and Sustainable Engineering", this free-to-attend seminar addresses the key practical issues arising from the use of digital communications technologies in automated manufacturing and process industry applications, with particular attention to the Industrial Internet of Things (IIoT) and Industry 4.0.
Opening with a keynote address given by PI Chairman Karsten Schneider introducing PI’s current and developing technologies for Industry 4.0, the event will cover key application areas such as mechanical handling and logistics, robotics, automotive engineering, electrical and electronics assembly, control systems and energy management, utilities, pharmaceutical, packaging and printing. ,
Supported by demonstrations of actual tools used in configuration and maintenance, these events focus very much on the practical aspects of using PROFINET and IO-Link, from system design and safety considerations through to fault-finding and maintenance. The events will therefore be of great value to Designers, Production/System Engineers, Instrument Technicians/Engineers and C&amp;I Engineers involved in the design, operation and maintenance of modern automated factories and process plant.
Part of the day is with parallel tracks, so that you can either refresh your knowledge as a beginner in PROFINET or as a more experienced user find new ideas for applications. The event is highly recommended for people who have attended our previous events.
Topics to be covered include:
Overview of PI’s current and developing technologies for Industry 4.0
PROFINET basics
Ethernet's copper physical layer finally unveiled
IO-Link for the "last metres" communication
Process Automation networks with PROFIBUS and PROFINET
Network Safety &amp; Security
Cybersecurity
PROFIBUS DP / PA diagnostics
EMC for networks
PROFINET diagnostics
Redundancy for PROFINET networks
Designing &amp; virtual commissioning: co-simulation with Siemens NX
PROFINET's "oversampling" and "I-Device" features: industrial cases for control and signal processing
Click here to view full agenda
The seminar will be ably presented by specialists from PI member companies from the UK and neighbouring countries across the Channel. Attendance is free of charge to pre-registered delegates from the User community, i.e. companies that own, operate, design, build or maintain automated plant. The event will provide delegates with an excellent networking opportunity and the ability to discuss technical issues with our experts.
Exhibition
In addition to a highly informative seminar covering the essentials of using PROFINET and IO-Link towards smarter manufacturing, the event will also feature an exhibition of the latest products from PI-UK member companies including:
AJM Engineering Management
Belcom Cables
Endress+Hauser
HMS UK
Hitex UK
Industrial Communication Products
Procentec
Siemens
WAGO
... plus a special demonstration of the INCASE Interreg 2 Seas Project provided by project partners UGent and KU Leuven from Belgium, and the University of Essex and the University of Kent. A joint experiment showing how redundant networks “survive” massive EMI disturbance, demonstration of I-Devices running MATLAB generated code, … all the way up to co-simulation technology using Siemens NX.
PI Technologies
With over 80 million nodes installed worldwide, PROFIBUS, PROFINET and IO-Link are truly market leaders, providing state of the art digital communications addressing all the needs of manufacturing and process industries, significantly lowering capital expenditure on installation, commissioning and maintenance. They offer unprecedented integration of automation, control, monitoring and safety systems using standardised and widely supported communications and networking solutions.
Comments about our previous events ...
“Very well presented and a lot of useful information” “Fantastic as always and very informative” “Superb day for experience and information” 
If you’d like to learn about The Smart Way to Industry 4.0 with PROFINET based technologies … don’t miss this one-day Seminar!
*** Places are limited so don't delay - book today! ***
Further Information ...
More about INCASE ...
More about The University of Essex Knowledge Gateway
https://www.eventbrite.co.uk/e/the-smart-way-to-industry-40-with-profinet-based-technologies-london-tickets-52971983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1:57.000Z</t>
  </si>
  <si>
    <t>https://www.google.com/calendar/event?eid=NGptbnNncmxodWNjaHI4MjhpYzY1dGRwZWggenphZXJvY2FsLmxvbmRvbnNlbDFAbQ&amp;ctz=Europe/London</t>
  </si>
  <si>
    <t>Technology, Media, Telecoms: Global Disruptions &amp; The Competition For User Data</t>
  </si>
  <si>
    <t xml:space="preserve">How leaders innovate &amp; compete when the stakes are high. 
The number of UK subscriptions to streaming services like Netflix (with 137.1 million subscribers) and Amazon Prime (approx. 90 million) has overridden historic operating model, marking a major shift in the whole digital mobile (TMT) eco-system as consumers now have even more choice, that can be personalized, on-demand.
Technology continues to transform how as consumers &amp; businesses we operate
Consumers are making purchasing decisions in an entirely different way
Cybersecurity is high up in the Boardroom agenda requiring greater levels of capital investment 
Retail &amp; wholesale distribution channels are becoming slicker &amp; automated
Technology innovation is dramatically changing both front &amp; back user experience
OUR CASE STUDY CONTRIBUTORS 
Both have extensive experience of responding to these challenges, one as a major corporate media owners, and the other a digital media agency. 
Enrique Rodriguez, has been grappling with these issues for over 20 years. Now Executive Vice President &amp; Chief Technology Officer at Liberty Global, 
He has held a series of senior leadership roles across a number of blue-chip TMT businesses internationally. Including TiVo where he was president and CEO, AT&amp;T, Cisco, Thomson and Microsoft. He is a recognised industry expert in the media, television and Internet service provider business.
Michael Olaye, CEO of media agency Dare and CTO of Inside Ideas Group; 
He is an acknowledged leader in digital as well as being amongst the 100 top influencers in the marketing and advertising sector. For nearly 20 years Michael has worked both at media agencies and corporates, including Hyperlink, Havas and the BBC. In his role at Dare/Inside Ideas he is responsible for industry thought leadership, technical collaboration and advanced technology collaborations.
Together, Enrique and Michael bring a unique perspective on the changing media landscape and its impact on content, product, channels, technology, distribution and business process. At the Boardroom, they will draw upon their extensive experience of the digital marketplace and share their insights into areas including: 
Major changes taking place in the TMT sector over the next 5-10 years
Consumer trends &amp; subscription life cycle models
How to stay profitable in the face of increasing commoditisation
Product development - how can services be monetised when your customers expect them to be free
How do you create &amp; sustain a culture of innovation &amp; transformation when the business results are declining
How do national businesses compete in an increasingly global media landscape?
Due to the number of limited seats - you must pre-register your interest.
https://www.eventbrite.co.uk/e/technology-media-telecoms-global-disruptions-the-competition-for-user-data-tickets-58093261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01.000Z</t>
  </si>
  <si>
    <t>https://www.google.com/calendar/event?eid=MDIzNmp1NjNuaDdsNGNuazhxZmlqNzk4cjIgenphZXJvY2FsLmxvbmRvbnNlbDFAbQ&amp;ctz=Europe/London</t>
  </si>
  <si>
    <t>Digital Accessibility in Local Government</t>
  </si>
  <si>
    <t xml:space="preserve">In September, the government introduced new regulations that require public websites to be accessible. Yet a recent study found that just 6 in 10 local councils’ homepages meet basic tests for accessibility. This half-day conference will bring together digital officers and accessibility specialists from across local government to share practice and strategy to implement the new regulations and make services accessible for all.
https://www.eventbrite.co.uk/e/digital-accessibility-in-local-government-tickets-546511540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06.000Z</t>
  </si>
  <si>
    <t>https://www.google.com/calendar/event?eid=NXNqcmNiYzdobzZuM2c4YjI1dmt2bm8yMHYgenphZXJvY2FsLmxvbmRvbnNlbDFAbQ&amp;ctz=Europe/London</t>
  </si>
  <si>
    <t>CVDHub: Clinicians’ Challenge to Engineers in Cardiovascular Health</t>
  </si>
  <si>
    <t xml:space="preserve">This interdisciplinary workshop will bring together engineers and clinicians in cardiovascular health from QMUL’s Cardiovascular Devices Hub (CVDHub), UCL’s Institute of Healthcare Engineering (IHE) and their partner hospitals.
The workshop will focus on identifiable, real challenges that clinicians face that engineering technology and expertise could help to solve.
The first hour will consist of short presentations from clinicians outlining key challenges in heart failure, valve failure, non-invasive imaging and sensing, pacemakers and defibrillators. Participants will then split into multidisciplinary groups to brainstorm and discuss potential engineering applications and solutions.
There will be a real emphasis on supporting promising ideas after the workshop. The day will include an overview of possible funding sources, resources available and routes forward. A small amount of funding will also be available to enable follow-up facilitation meetings for groups and the IHE’s Research and Development Manager will be offering dedicated support with this.
Full agenda TBC.
DETAILS
Thursday 28 March
9.00-12.00, with space to stay for lunch and further discussion until 14.00
Room TBC, University College London, Gower Street, London, WC1E 6BT
 Lunch and refreshments will be provided 
https://www.eventbrite.co.uk/e/cvdhub-clinicians-challenge-to-engineers-in-cardiovascular-health-tickets-57987432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13.000Z</t>
  </si>
  <si>
    <t>https://www.google.com/calendar/event?eid=MDd1Y2xicXJyY2tldHAyOXNqMWdvNGlmdmMgenphZXJvY2FsLmxvbmRvbnNlbDFAbQ&amp;ctz=Europe/London</t>
  </si>
  <si>
    <t>Data &amp; AI Readiness Workshop March</t>
  </si>
  <si>
    <t xml:space="preserve">This workshop is designed for business and technical leaders wanting to understand how to leverage data &amp; AI solutions for their organisation and understand their data readiness. 
The workshop will be interactive and consist of several short sprints of scenario-led exercises. The desired outcome is for attendees to understand their business readiness to embark on a data journey and how to apply data solutions to a business problem to maximise the value of a project.
13.00 - Welcome and Introductions
13.30 - Identifying business value
14.00 - Business - data hypotheses
14.30 - Data solutions
15.00 - Data readiness 
15.30 - Q&amp;A
16.00 - Close
16.30 - Drinks and networking
This event is run by The Data Analysis Bureau in partnership with Microsoft. 
If you have any questions, please contact info@t-dab.com.
Please register with your organisation's domain email address only. T-DAB reserve the right to cancel, withdraw or refuse registrations.
https://www.eventbrite.co.uk/e/data-ai-readiness-workshop-march-registration-524867793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17.000Z</t>
  </si>
  <si>
    <t>https://www.google.com/calendar/event?eid=MWJmbGY3bTJkNjh1Mzl2a3ZmYTdhODlvYzUgenphZXJvY2FsLmxvbmRvbnNlbDFAbQ&amp;ctz=Europe/London</t>
  </si>
  <si>
    <t>Tech for good? Innovation and regulation: Striking the right balance</t>
  </si>
  <si>
    <t xml:space="preserve">You are invited to a lunchtime discussion with a number of influential speakers in the technology and innovation space including the chair of the fake news select committee inquiry, one of Europe's leading VC funds and a high profile think tank.   We will be discussing how policymakers and the sector can create an environment conducive to innovation and growth, the commercial advantage for tech companies in acting responsibly, and where is technology best positioned to address the challenges society faces. Our panel will discuss these issues and more.
Speakers include:
Chair: Zoe Kleinman, Senior Reporter &amp; Presenter on tech &amp; business, BBC
Tom Wehmeier, Partner and Head of Research at Atomico
Damian Collins MP, Chair of the Digital, Culture, Media and Sport Select Committee
Rachel Coldicutt, CEO, Doteveryone
Abba Newbery, Chief Marketing Officer, Habito
https://www.eventbrite.co.uk/e/tech-for-good-innovation-and-regulation-striking-the-right-balance-tickets-569245639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22.000Z</t>
  </si>
  <si>
    <t>https://www.google.com/calendar/event?eid=Mmd1ZHQwczljYXJrcDI4OWtscHJsdWdxaHQgenphZXJvY2FsLmxvbmRvbnNlbDFAbQ&amp;ctz=Europe/London</t>
  </si>
  <si>
    <t>OneTech Talent Spot</t>
  </si>
  <si>
    <t xml:space="preserve">OneTech Talent Spot – Carve out a career in the startup world!
Are you aged 18-24 and live in London? Have you ever considered tech as a career option? Whether you have or you haven’t, Talent Spot is the event for you!
OneTech Talent Spot will help young people better understand what it’s like to work in a tech startup and how to start their journey. 
We will showcase exclusive opportunities to apply for internships in some of London’s most exciting startups to help you on your path into the tech world.
Activities on the day include:
From 2 - 5:30pm:
Workshops to identify different career pathways in tech, from coders to UX/UI designers and sharing insider tips on what recruiters are looking for when hiring.
Talks on the journeys of exceptional people in tech; 'Working in a start-up to launching your own', 'Internship to data analyst' and 'How Startups And Learning To Code Changed My Life'
A marketplace where startups and organsations that support them share what they are working on and their opportunities for you.
From 6pm:
An Internship Fair and speed dating session where you can meet startups looking for interns.
More info at www.weareonetech.org.
OneTech Talent is powered by Capital Enterprise, supported by the Mayor of London and JPMorgan Chase as founding sponsor.
https://www.eventbrite.co.uk/e/onetech-talent-spot-tickets-561176494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26.000Z</t>
  </si>
  <si>
    <t>https://www.google.com/calendar/event?eid=NWs5cDNlZWM5YWdtNTl1ZDAzOGppcGdnNmogenphZXJvY2FsLmxvbmRvbnNlbDFAbQ&amp;ctz=Europe/London</t>
  </si>
  <si>
    <t>Sparta Day - Thursday - Moorgate</t>
  </si>
  <si>
    <t xml:space="preserve">Hello, 
You have recently been invited to our Sparta Day.
Please review the information below and confirm whether or not you can make it. 
Date: Thursday
Time: Day starts at 9:30am, please arrive by 9:15am latest
Place: Sparta Global, 125 London Wall, Moorgate
We try to make the day as relaxed and informative as possible, however keep in mind that you are there to be assessed and may receive a job offer depending on your performance on the day. Here is what to expect:
Introduction to Sparta
Q&amp;A session with the Talent Team
2 Group Activities
30 minute Lunch break – feel free to bring a sandwich with you 
Individual interviews
Other things to think about:
Please familiarise yourself with our website to get a good understanding of the company – www.spartaglobal.com or https://www.youtube.com/channel/UCLL-3SO5bUE1q6JRgFzjBrA
Please bring a scanned copy of your passport with you to the Sparta Day for our compliance.
Many of our Spartan graduates go on to work with FTSE blue-chip brands requiring formal attire, we would like to see you dressed smartly. Please ensure that you have sent over an email confirmation of your attendance over the next two days as spaces are limited.
Additionally, we offer a referral scheme whereby if you have a friend or colleague that joins our academy and represents us on client projects then you will receive £250!
If you have any questions in the meantime, please don’t hesitate to contact me and we look forward to meeting you on the day.
Thanks,
The Talent Team
TECHNOLOGY SKILLS POWERHOUSE
Phone: 0208 940 2333
Website: www.SpartaGlobal.com 
Email: talent@spartaglobal.com
https://www.eventbrite.co.uk/e/sparta-day-thursday-moorgate-registration-58084301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31.000Z</t>
  </si>
  <si>
    <t>https://www.google.com/calendar/event?eid=MmU1cDZ0YWk0ZzYwdDJwY24wY29qZ2tzaWMgenphZXJvY2FsLmxvbmRvbnNlbDFAbQ&amp;ctz=Europe/London</t>
  </si>
  <si>
    <t>ChemDraw Workshop</t>
  </si>
  <si>
    <t xml:space="preserve"> Let the ChemDraw Experts show you things you didn’t know you could accomplish. It doesn’t matter if you have been using ChemDraw for 5, 10, 20 years or since Version 1 back in 1985, we know that you will learn something that will improve your productivity 5-10 fold, and will expedite the making of your weekly meeting slides, publications and thesis.
From drawing entire reaction schemes in a matter of minutes with new hotkeys and shortcuts, cleaning up and aligning to generating libraries of structures and looking up commercial suppliers, ‘The ChemDraw Wizard’ Pierre Morieux and his Apprentice, Paul-Steffen Kuhn will teach you Tips &amp; Tricks about ChemDraw that will give you back the time you need for your Research.
Programme:
15:30-16:00 - Registration
16:00-18:00 - ChemDraw Workshop with Pierre Morieux and Paul-Steffen Kuhn
18:00-20:00 - Networking opportunity (food and drink provided)
Additional information will be distributed by email in advance.
All ChemDraw users across industry and academia welcome! Attendance is limited, please make sure you register quickly!
(All attendees must register, even if you are an Imperial College Student/Staff member)
https://www.eventbrite.co.uk/e/chemdraw-workshop-tickets-57602053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37.000Z</t>
  </si>
  <si>
    <t>https://www.google.com/calendar/event?eid=NTNldTVxMWFvcXU5MWFrNDRjdnVjdjNydW0genphZXJvY2FsLmxvbmRvbnNlbDFAbQ&amp;ctz=Europe/London</t>
  </si>
  <si>
    <t xml:space="preserve">Application Container Platform Induction
Note: This is for Home Office Internal Only
This is to cover all aspects of the Container Platform provided within the Home Office. It will help Developers familiarise themselves with the platform and the capability it provides, ask questions and give feedback to help us improve it. 
Pre-requisites
- Have an office 365 account- Completed the Developer Setup Guide
Please look out for our email that will be sent a few days before each event as it will contain the venue details and other important joining instructions.
What is covered
- How to use the Platform Hub, create tokens, raise support requests
- How to build a container image with Docker and Drone CI
- How to deploy into a test namespace on ACP
- Introduction to Kibana, Sysdig and Sysdig Secure
https://www.eventbrite.co.uk/e/application-container-platform-induction-tickets-434786317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42.000Z</t>
  </si>
  <si>
    <t>https://www.google.com/calendar/event?eid=N25kcDk3ZjltODc1Yzlhb2I0dWxpOHNsZjUgenphZXJvY2FsLmxvbmRvbnNlbDFAbQ&amp;ctz=Europe/London</t>
  </si>
  <si>
    <t>Applied Neuroscience for leaders and consultants - Neuro-leadership, Motivation and Communication</t>
  </si>
  <si>
    <t xml:space="preserve">Applied Neuroscience for Leaders and Consultants - Neuro-Leadership, Motivation and Communication
The Keys to implement a truly authentic leadership model according to science.
Four brain systems that will make you stand out as a leader and increase the motivation of your team.
You'll learn
Leadership means the application of certain skills and behaviours in dealing with people to achieve shared goals but also building self-awareness in the leader itself. 
What skills do we need to motivate and inspire others - A neuroscience perspective
What do I have to do as a leader to motivate and satisfy employees?
How can I get everything to be in line with my own motivations and goals?
How latest brain research support an authentic leadership model and help building an "authetic leader"
What neurotranmitters support few of the different leadership styles
Brain research gives us amazing answers to these and many other questions related to leadership, motivation and communication. In this Neurotraining we will examine the four systems of the human brain in which is the key to success in these three areas.
The brain reward system
The brain emotional and cognitive system
The memory system
The brain decision-making system
Once we understand and know what instruments and measures to take to activate these 4 systems, we can design them in such a way that they produce the desired result.
You will take
Latest brain research and valuable applications in the field of  motivation, communication and leadership.
A deep level of discussion about practical application of neuroscience and authentic leadership  
The workshop includes 4 powerful tools to apply in group and individually with your clients.
You will receive a certificate of attendance.
You would network with very interesting professionals with whom to create synergies or new projects.
https://www.eventbrite.co.uk/e/applied-neuroscience-for-leaders-and-consultants-neuro-leadership-motivation-and-communication-tickets-56799275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47.000Z</t>
  </si>
  <si>
    <t>https://www.google.com/calendar/event?eid=NmJnZDgzdWpnOHB0ZTA4MmQ0cWdndXZiaDkgenphZXJvY2FsLmxvbmRvbnNlbDFAbQ&amp;ctz=Europe/London</t>
  </si>
  <si>
    <t xml:space="preserve">Royal Institution Youth Summit 2019 </t>
  </si>
  <si>
    <t xml:space="preserve">This one day event on Thursday 28th March 2019 will bring together sixth form and college students from around the country to learn, discuss, debate and present on the topics of identity, science and policy.
Following on from this year’s Christmas Lectures, the day’s discussions will explore sexuality, gender, nationality and ethnicity. We will ask young people to make concrete recommendations about ways that we as a society can move forward on some of our most pressing problems, with a particular focus on our digital identity. They will not only identify actions that they can take as individuals, but will also make recommendations for actions that can be undertaken by the Ri and the event sponsors.
The day will begin with keynote speeches from experts in topics surrounding identity, with interests across the sciences, social sciences and humanities. The students will then spend the bulk of the day working together, discussing the issues raised and finally coming together to present their ideas to the group as a whole.The 2019 Youth Summit is a free event, for students aged 16-18. We are inviting teachers to sign up a maximum of 20 students to bring along to the Royal Institution in March, to participate in this event.We are able to reimburse schools for travel expenses, in some circumstances. Please contact schools@ri.ac.uk for more information.
A more detailed plan for the day will be sent out in the coming weeks - please book now to secure places. Exact numbers of students can be changed prior to the event, but please book for the rough number of students you would like to come along.
https://www.eventbrite.co.uk/e/royal-institution-youth-summit-2019-tickets-555132556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53.000Z</t>
  </si>
  <si>
    <t>https://www.google.com/calendar/event?eid=MGkxazdsdmpuODVybjR0a3VzNzhnYWRoN3UgenphZXJvY2FsLmxvbmRvbnNlbDFAbQ&amp;ctz=Europe/London</t>
  </si>
  <si>
    <t>Sharing your healthcare data safely</t>
  </si>
  <si>
    <t xml:space="preserve">Sharing your healthcare data safely: How can we safely share patient medical reports, letters and doctors' notes for research whilst maintaining anonymity?
This workshop focuses on gaining feedback from the public on a range of safeguards which could be put in place to enable your medical data to be shared for research, whilst keeping your identity and privacy safe.
Who should have access to your anonymised medical records for health research?
What would you like to know about health research that uses anonymised health records?
What do you think the benefits and concerns are when sharing anonymised health records in health research?
We are keen to hear your thoughts. 
During the workshop, you will hear about our proposals to enable patient data in written reports and notes to be used for research, while still safeguarding patients’ data and privacy. You will hear examples of how this data could benefit patients by being re-used in health research, as well as information about the risks of using this data. You are invited to explore the pros and cons of our proposals, and to give us detailed feedback on any concerns you have including ideas for solutions.
We have developed a set of safeguards which we think will protect the data while allowing researchers to use it, and we want to hear your views on whether these meet your expectations. Feedback from this event will be used to develop health research policy, which will help to guide the data-sharing decisions of NHS trusts, ethics committees and researchers. 
For more information, please visit the event webpage. 
Travel funding is available. 
https://www.eventbrite.co.uk/e/sharing-your-healthcare-data-safely-tickets-55405609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2:57.000Z</t>
  </si>
  <si>
    <t>https://www.google.com/calendar/event?eid=MWoycjF2NWs4Zm8yODdsZWM2bDdkNDNwcDcgenphZXJvY2FsLmxvbmRvbnNlbDFAbQ&amp;ctz=Europe/London</t>
  </si>
  <si>
    <t>Primary Planetarium Day - 28 March</t>
  </si>
  <si>
    <t xml:space="preserve">Primary Planetarium Day (Y5-Y6)
Come and explore the world of space at Imperial College London.
We have a Primary Planetarium Day on 28 March 2019 for school groups. Details of the day can be found on the Imperial Outeach website. 
This is a whole day event and groups will be required to be on campus for a 10:30 start.
In order to reach more schools, there is a limit of one group of 30 students per school. 
https://www.eventbrite.co.uk/e/primary-planetarium-day-28-march-registration-548499577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01.000Z</t>
  </si>
  <si>
    <t>https://www.google.com/calendar/event?eid=Mmo0NmJldjRnNjlyZXVmZmF2dGUxYjhvaHEgenphZXJvY2FsLmxvbmRvbnNlbDFAbQ&amp;ctz=Europe/London</t>
  </si>
  <si>
    <t xml:space="preserve">Introduction: Blockchain </t>
  </si>
  <si>
    <t xml:space="preserve">Do you want to know what blockchain is? Is that word sounds strange to you and you want to know more about it? 
Come at Sirin Labs store to spend one our with our Blockchain Guru. You will learn the basics and how these technologies work and how it could be used on your daily basis. Also, our Guru will answer all your questions before the end of the workshop. 
Come and join us for this new revolution. 
https://www.eventbrite.co.uk/e/introduction-blockchain-tickets-54697098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05.000Z</t>
  </si>
  <si>
    <t>https://www.google.com/calendar/event?eid=Nzcxa2lkbGkxcGgxbWdqa3QzdnNsajF2ZzggenphZXJvY2FsLmxvbmRvbnNlbDFAbQ&amp;ctz=Europe/London</t>
  </si>
  <si>
    <t>IT Education for Seniors (WeWork, Paddington)</t>
  </si>
  <si>
    <t xml:space="preserve">WHO
Would you like to learn how to use your digital devices more effectively over some tea and cake!? 
Join us at our free IT education event for some fun and relaxed IT training at WeWork, Paddington.
Simply bring your digital devices such as your phone, tablet or laptop and meet the volunteer IT experts and dive into all of your digital questions.
You’ll be helped by a friendly and knowledgable volunteer who will answer your techie questions. Feel free to tell your friends &amp; invite them to come along, just make sure they register for free on this page. 
WHAT
Our events embrace the idea of lifelong learning. IT Education can make using your devices fun and simple so anybody can have a go and get what they need out of it.
Held at venues around London, with support from friendly volunteers, guests can learn how to Skype your loved ones, order groceries from home and stay safe online and get answers to any techie questions.
Guests are invited to bring along their mobile phone, laptop, iPad, tablet (whatever you need help with) so that you can receive one-on-one tutoring on your own device.
These events are drop-in style and there’s no such thing as a silly question. 
Free tea, coffee and cake will be provided. 
WHERE
WeWork Paddington, 2 Eastbourne Terrace, London W2 6LG
WHEN
Thursday 28th February 12pm-2pm.
WHY
IT learning events are an opportunity for seniors to meet new people, get help with any IT related questions and develop your digital skills all at one event.
HOW
This event is brought to you by Systems + Smiles in collaboration with WeWork. With help from volunteers kindly provided by O2, WeWork shared workspace, their resident small businesses and nice individuals.
Want to Volunteer?
Don’t worry if you’re not a tech wizard, anyone with business level IT skills can volunteer. We have two IT guru co-ordinators on hand to help with tricky questions at the events. If you’d like to get in touch with us about volunteering opportunities, please get in touch with us at: events@systemsandsmiles.com.
How to find the venue...
WeWork Paddington
2 Eastbourne Terrace, London W2 6LG
Paddington Underground - 2 minute walk.
Bakerloo, Circle and district, Hammersmith and city lines as well as national rail.
Nearest bus stops:
Westbourne Terrace (#7, 23, 27, 36)
Cleveland Terrace (#205)
Bishops Bridge (#332)
Paddington Station Eastbourne Terrace (#7, 23, 27, 36, 46)
https://www.eventbrite.co.uk/e/it-education-for-seniors-wework-paddington-tickets-560528485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09.000Z</t>
  </si>
  <si>
    <t>https://www.google.com/calendar/event?eid=NHY2NDVqODBzMmpxYWlkZWs0OGpya2NtOGkgenphZXJvY2FsLmxvbmRvbnNlbDFAbQ&amp;ctz=Europe/London</t>
  </si>
  <si>
    <t>IDEALondon Lunch &amp; Learn | Monetizing and Payments for your Startup</t>
  </si>
  <si>
    <t xml:space="preserve">This Lunch &amp; Learn is intended for founders and teams who want to learn more about how to monetize their startup and create a best in class monetization strategy.
Practical tools to use in building a global e-commerce strategy and best practices in your category
Lessons learned from Stripe in building their business to scale globally
How you can benefit from the Stripe startup program followed by office hrs
Speaker Bio
Ross Sheil is Head of Startup Growth at Stripe based in London. Prior to Stripe Ross was the 2nd commercial hire for Twitter in Europe serving as Head of Mobile and scaling Twitter's team, management and operations across all of EMEA. Ross has previously founded a startup consultancy and is a board advisor to some of the UK's fastest growing startups. In his spare time Ross lectures in technology at Dublin University of Technology and runs The Scaling Startups Podcast.
*Lunch will be provided*
https://www.eventbrite.co.uk/e/idealondon-lunch-learn-monetizing-and-payments-for-your-startup-tickets-571947169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13.000Z</t>
  </si>
  <si>
    <t>https://www.google.com/calendar/event?eid=N3NobGgxcjIxdjFqdWdhMmdodTgzMTdhbGEgenphZXJvY2FsLmxvbmRvbnNlbDFAbQ&amp;ctz=Europe/London</t>
  </si>
  <si>
    <t>Women in Physics 2019</t>
  </si>
  <si>
    <t xml:space="preserve">This exciting event (organised by Physics Outreach, Imperial College) is aimed at Years 10, 11, and 12 students who are already studying or are considering studying A-Level physics.  Not only will attendees be exposed to the frontiers of Physics research and they should leave with a ‘yes you can’ attitude when it comes Physics research.
The afternoon will include a range of speakers from the physics department who are all involved in cutting edge research.   
12.30pm – 3.30 pm, registration from 12.30 pm
Lecture Theatre 1, Department of Physics, The Blackett Laboratory, South Kensington Campus.
12:30- 1:00pm
Registration
Level 2 Foyer, Blackett Laboratory
1.00-1:15 pm
Welcome &amp; Overview
Prof Lesley Cohen
1.15- 1.30pm
My postgraduate research study journey
Ph.D. student
1.30-1:50 pm
The Search for Dark Matter
Dr. Sarah Malik, Royal Society Research Fellow
1.50-2.00 pm
A Short Break
2:00-2:20 pm
Energy Conversion and Storage
Prof Jenny Nelson FRS
2.20-2:40 pm
The Admissions Process and Q&amp;A
Prof Juliet Pickering  Departmental Admissions Tutor
2.40-3.00 pm
The undergraduate student experience
Undergraduate Students in the Department
3.00-3.30 pm
The Cassini Mission and Wrap Up
Prof Michele Dougherty FRS Head of Department
https://www.eventbrite.co.uk/e/women-in-physics-2019-tickets-547632583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16.000Z</t>
  </si>
  <si>
    <t>https://www.google.com/calendar/event?eid=MWhybjk2YjlnNGQzMnVwaTg4cm8zOGxoZ3YgenphZXJvY2FsLmxvbmRvbnNlbDFAbQ&amp;ctz=Europe/London</t>
  </si>
  <si>
    <t>Avex Collaborative Workspaces event</t>
  </si>
  <si>
    <t xml:space="preserve">Avex would like to invite you to join us at an exclusive event in Farringdon, London to learn more about workplace transformation.
https://www.eventbrite.co.uk/e/avex-collaborative-workspaces-event-tickets-581079434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22.000Z</t>
  </si>
  <si>
    <t>https://www.google.com/calendar/event?eid=NGl1Mm81OHVvb2V1NnNjMmFmZHZydjNwODEgenphZXJvY2FsLmxvbmRvbnNlbDFAbQ&amp;ctz=Europe/London</t>
  </si>
  <si>
    <t>Enabling decentralised financial services and the FCA’s sandbox - Financial Services SG</t>
  </si>
  <si>
    <t xml:space="preserve">This event will discuss how the FCA's regulatory sandbox has enabled TokenMarket to develop, test and measure the use case functionality of tokenising equity crowdfunding
--------------------------------------------------------------------------------
SPEAKERS Ryan Hanley, MD of TokenMarket Technologies
--------------------------------------------------------------------------------
AGENDA18:00 – Financial Services SG AGM18:30 – Talk, followed by questions &amp; answers19:45 – Networking, with pizza and wine21:00 – Close
--------------------------------------------------------------------------------
SYNOPSISIn February TokenMarket announced its plans to raise up to £10 million via a Security Token Offering (STO). The offering, which is open to professional and self-certified investors, landmarks the first of its kind where the shares issued are represented as blockchain based digital tokens. The crowdfunding campaign is expected to take place within the regulatory sandbox.
More broadly TokenMarket is looking at how it could develop a non-custodian decentralised platform for digitalised shares which enables the asset owner to have the custody and control of the assets they own. TokenMarket’s proposal would place them in a role to facilitate and ensure share issuance, provide dividend payments, develop and maintain information systems for management of shares, cap tables, and shareholders.
--------------------------------------------------------------------------------
For overseas delegates who wish to attend the event please note that BCS does not issue invitation letters.
--------------------------------------------------------------------------------
THIS EVENT IS BROUGHT TO YOU BY:BCS Financial Services SGVisit https://www.bcs.org/category/18316
https://www.eventbrite.co.uk/e/enabling-decentralised-financial-services-and-the-fcas-sandbox-financial-services-sg-registration-579790559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26.000Z</t>
  </si>
  <si>
    <t>https://www.google.com/calendar/event?eid=NjAzaXJvZzUzOXFrMWI0ZmlzOGw4MXNjbGEgenphZXJvY2FsLmxvbmRvbnNlbDFAbQ&amp;ctz=Europe/London</t>
  </si>
  <si>
    <t>ABC Connect: Unlocking Women and Technology</t>
  </si>
  <si>
    <t xml:space="preserve">There is a global drive to get more women involved in the technology field to counteract the lack of gender diversity. How do we challenge bias and stereotypes in tech and offer lasting transformational solutions that create opportunities for more women to view technology as a viable career or tool for business success?
The AFFORD Business Club (ABC) hosts monthly networking roundtable events offering members an opportunity to network and gain insight from experts in various fields.
For the month of March, ABC has partnered with iSpace Foundation (Ghana) and The Radical Leap Company (UK) to present ABC CONNECT: UNLOCKING WOMEN &amp; TECHNOLOGY.
On Friday 28th March 2019, at the ABC offices, we are bringing together industry experts, successful entrepreneurs and tech professionals with insights on unlocking potential in and for African diaspora women in the tech industry. We shall explore how to best access opportunities and overcome various challenges faced by diaspora women in the field of tech.
You can expect:
Industry knowledge from experienced professionals
Real-life stories of successful entrepreneurs
Tips on access to finance opportunities for tech start ups
Networking with technology insiders
Light refreshments and nibbles
Our guest speakers will include Noreen Makosewe of The Radical Leap Company, Abake Adenle of AJA.LA Studios, and Kay Kukoyi of Purposeful Products. 
Kay Kukoyi will be exclusively offering ABC members who attend the event a 15% discount on her workshops and training courses throughout 2019!
Noreen Makosewe - The Radical Leap Company 
Noreen Makosewe is a sought-after international Strategy Advisor, Business Consultant, Keynote Speaker and Entrepreneur with a passion for helping businesses launch, grow and thrive. She works with entrepreneurs, small businesses, boards, top executives and project teams providing strategic solutions to business growth and leadership conundrums. 15 years spent working at two Fortune 100 companies, a luxury hotel group and an investment bank, in London prepared Noreen to take the leap towards establishing The Radical Leap Company. She now has 10+ years experience working with senior leaders &amp; business owners from a broad range of organisations across 4 continents and shares thoughts and insights at business and leadership conferences, as well as on media platforms like newspapers, radio &amp; TV. 
Abake Adenle - AJA.LA Studios
Omolabake Adenle, is the founder of AJA.LA Studios, a startup building a platform of African language voice recognition and speech synthesis software. She holds a PhD in Bayesian Signal Processing from Cambridge University where she was a National Science Foundation Graduate Research Fellow and Tau Beta Pi Honors Fellow. Abake’s innovation is software that can understand and digitize spoken African languages, and synthesize speech from African languages presented as digitized text. Digitizing African languages in this way allows Africans to interact with hardware devices such as mobile phones, and digital services such as call-centre applications by speaking their local language. She is currently working on 14 native and colonial African languages, with Swahili and Yoruba available for testing. She is also currently working with various African retail banks and insurance companies on automating call-centre query resolution in local languages to help address issues of financial inclusion.
Kay Kukoyi - Purposeful Products
Kay is a Software Delivery Specialist, author, and the founder of Purposeful Products, a company on a mission to help the founders of early stage tech startups get from “idea to launch” the SMART way. This means ensuring that new software entrepreneurs are clued up about what they need to know, and do at each stage of the process, so they can increase their chances of success, make faster progress, and avoid expensive mistakes. The company was founded by Kay after hearing far too many horror stories about the confusion, misadventures and “tech startup dramas” experienced by tech founders without a technical background. Kay is the author of 5 books, including the international Amazon bestseller, Don't Hire a Software Developer Until You Read this Book, and is an Enterprise Nation small business advisor, and a tech startup mentor at the NatWest Accelerator. She is a Certified ScrumMaster®, qualified coach, and a Fellow of The Institute of Training and Occupational Learning. Kay has spent more than a decade leading, and working in software delivery teams, on high-profile, multi-million pound tech projects for companies including Sky News and The SThree Group.
This exclusive event is limited to 20 seats, so register now and don't miss out!
https://www.eventbrite.co.uk/e/abc-connect-unlocking-women-and-technology-tickets-56334722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31.000Z</t>
  </si>
  <si>
    <t>https://www.google.com/calendar/event?eid=MnJvZzRvZGpsMWFvZzlmOGE3ZjB1NzdkYzIgenphZXJvY2FsLmxvbmRvbnNlbDFAbQ&amp;ctz=Europe/London</t>
  </si>
  <si>
    <t>Biotic Game Evening</t>
  </si>
  <si>
    <t xml:space="preserve">In this open evening, we showcase examples and discuss ethical implications of Biotic Games, a hybrid game that combines living materials with computer games.
The evening kicks off with player reviews of MouldCraft, a game that allows players to design alternative worlds made from micro-organisms. 
This will be followed by a showcase of more biotic games, with invited guests presenting their creations, including Dr Simon Park. 
And finally, we end the evening with an open discussion on the ethical implications of biotic games, starting with a question: Is Biotic Game Just an Innocent Fun or 'Micro-Slavery'?
Schedule:
18:00 - MouldCraft: Player Reviews
18:30 - Biotic Game Showcase
19:00 - Dr Simon Park on Designing Games with Microbes
19:45 - Break
20:00 - Open Discussion on Ethics of Biotic Gaming (facilitated by Raphael Kim)
21:00 - End  
Location &amp; Date  
Open Cell, Shepherd’s Bush, London, W12 8LH
Thursday 28th March 2019
18:00 – 21:00
Schedule
18:00 – Player presentations and review: MouldCraft Game
19:00 – Biotic Games showcase 
20:00 – Open discussion on bioethics 
21:00 – End
Organiser Biography
 Raphael Kim is a PhD a researcher interested in hybrid bio-digital games, based in Queen Mary University, London. Raphael has professional background in biotechnology, and holds MA in Design Interactions from Royal College of Art. 
r.s.kim@qmul.ac.uk
https://biohackanddesign.com/
Twitter: @kim_raphael
Instagram: @mould_rush
Image credits: Raphael Kim, Roland van Dierendonck, Jan-Maarten Luursema, Wim van Eck, Michael Sedbon
https://www.eventbrite.ie/e/biotic-game-evening-tickets-568862663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37.000Z</t>
  </si>
  <si>
    <t>https://www.google.com/calendar/event?eid=Mm01ZmZhZGJmdTk0bmFpNmpyNjhpbWMxNmkgenphZXJvY2FsLmxvbmRvbnNlbDFAbQ&amp;ctz=Europe/London</t>
  </si>
  <si>
    <t>HACK::SOHO - Cryptocurrencies &amp; Crimes</t>
  </si>
  <si>
    <t xml:space="preserve">IOActive invites you to the March edition of HACK::SOHO, a monthly event at our central London office. Join fellow hackers, tech heads, enthusiasts, and visionaries for food, cold beer, and hot cybersecurity talk.
This edition will take place on Thursday the 28th March and will feature Iggy Azad, investigator at Coinbase, former Detective Sergeant on the Cyber Crime Unit.
With today’s technology, a whole new genre of crime has emerged aimed just at computer devices themselves and requiring its own investigative force.
Iggy began his service as a constable and worked his way up to Senior Detective with the Metropolitan Police Service’s Cyber Crime Unit, receiving more than a few honors and awards along the way. Iggy has lead investigations involving cryptocurrency crimes and the dark web. Recently he started his new position as Investigator for digital currency exchange company Coinbase. 
 During his talk “Cryptocurrencies &amp; Crimes,” Iggy will:- Explain cryptocurrencies- Identify where cryptocurrencies are often used in committing crimes- Describe how the Cyber Crime Unit investigates such crimes
Engage in the discussion with Iggy, ask questions, learn new things, and network, all while enjoying drinks and music.
The doors open at 18:00 and the talk will start at 19:00. Don't be late! :-)
Register now to join us.
See you there!Cheers,The IOActive Team  
Can't make it? You can now livestream the talk via YouTube here!
Please note: The minimum age for attendees at HACK::SOHO is 18. We reserve the right to check your ID upon arrival. 
Note that we may take photos during HACK::SOHO events for social media purposes. If you do not want your photos taken and distributed, please let us know or you are welcome to avoid the camera.
https://www.eventbrite.com/e/hacksoho-cryptocurrencies-crimes-tickets-570905192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3:41.000Z</t>
  </si>
  <si>
    <t>https://www.google.com/calendar/event?eid=N3ZuMmlvM2FvbnJyY2FwMmpldDBxMWI4c3EgenphZXJvY2FsLmxvbmRvbnNlbDFAbQ&amp;ctz=Europe/London</t>
  </si>
  <si>
    <t>Female &amp; BAME Founders networking Event. In conversation with Tash Pennant</t>
  </si>
  <si>
    <t xml:space="preserve">TechHub London, 1-15 Clere Street </t>
  </si>
  <si>
    <t xml:space="preserve">The UpClub is kicking off with the first inspiring networking event of the year. In conversation with Tash Pennant - Entrepreneur of the year 2018 - Baton Award Winner. Come and network, hear Tash,s inspiring story and kick start your entrepreneurial journey.
Price: Free
Link: https://www.eventbrite.co.uk/e/female-bame-founders-networking-event-in-conversation-with-tickets-56708823618?aff=ebdssbdestsearch&amp;utm_source=Femstreet&amp;utm_campaign=397c6e83d2-EMAIL_CAMPAIGN_3_16_2019_20_37&amp;utm_medium=email&amp;utm_term=0_fb85b4cd70-397c6e83d2-74866843&amp;mc_cid=397c6e83d2&amp;mc_eid=efcc53b75e
</t>
  </si>
  <si>
    <t>03/22/2019 04:03:50.000Z</t>
  </si>
  <si>
    <t>https://www.google.com/calendar/event?eid=MDBmODFlZzRxbzBobzR2YWtxOHZrYm1zb2cgenphZXJvY2FsLmxvbmRvbnNlbDFAbQ&amp;ctz=Europe/London</t>
  </si>
  <si>
    <t>Health Tech: From Healthcare to Prevention</t>
  </si>
  <si>
    <t>Wework Devonshire Square  9 Devonshire Square  London, EC2M 4YD</t>
  </si>
  <si>
    <t xml:space="preserve">Fireside chat about the Future of Health with Max Kelly, Senior Vice President of Strategy and Innovation at Techstars, one of the world's most successful accelerators.
Price: £10
Link: https://www.startupgrind.com/events/details/startup-grind-london-presents-health-tech-from-healthcare-to-prevention/#/
</t>
  </si>
  <si>
    <t>03/22/2019 04:03:55.000Z</t>
  </si>
  <si>
    <t>https://www.google.com/calendar/event?eid=MDI3cGU1b2dxbjYycW1jZ25rbmM2cTdkbWUgenphZXJvY2FsLmxvbmRvbnNlbDFAbQ&amp;ctz=Europe/London</t>
  </si>
  <si>
    <t xml:space="preserve"> How to Improve Your Product by Problem Solving with Léa Samrani, PM at Badoo</t>
  </si>
  <si>
    <t xml:space="preserve">We will be looking at a case study illustrating the process where big and small data is used to establish the problem, draw a hypothesis and test solutions to solve it.
Price: Free
Link: https://www.eventbrite.com/e/how-to-improve-your-product-by-problem-solving-by-badoo-pm-tickets-57173190552?aff=Startupdigest
</t>
  </si>
  <si>
    <t>03/22/2019 04:04:03.000Z</t>
  </si>
  <si>
    <t>https://www.google.com/calendar/event?eid=MDA2cnNnZWNwaTVwc3BiZ2RwY3VjbGQ0NzcgenphZXJvY2FsLmxvbmRvbnNlbDFAbQ&amp;ctz=Europe/London</t>
  </si>
  <si>
    <t>Enabling decentralised financial services and the FCA’s sandbox</t>
  </si>
  <si>
    <t xml:space="preserve">BCS, 1st Floor, The Davidson Building, 5 Southampton Street, London, WC2E 7HA </t>
  </si>
  <si>
    <t xml:space="preserve">This event will discuss how the FCA's regulatory sandbox has enabled TokenMarket to develop, test and measure the use case functionality of tokenising equity crowdfundingSpeakers:&amp;nbsp;Ryan Hanley, MD of TokenMarket Technologies
Price: Free
Link: https://www.bcs.org/content/ConWebDoc/60592
</t>
  </si>
  <si>
    <t>03/22/2019 04:04:07.000Z</t>
  </si>
  <si>
    <t>https://www.google.com/calendar/event?eid=M2QwbG8xdTNwaWdsaWpiOGllaGV2cWJsYWkgenphZXJvY2FsLmxvbmRvbnNlbDFAbQ&amp;ctz=Europe/London</t>
  </si>
  <si>
    <t>Algolia Community Party in London</t>
  </si>
  <si>
    <t xml:space="preserve">For the second time, we're happy to organize a community party in our favorite city: London. It will be a great occasion to meet the Algolia team and to get answers to all your questions about search. Whether you're just getting started with Algolia or have been a member of the community for a long time, this event is made for you.
You'll get to hear some tips and tricks with Algolia, from image search to speech recognition and plenty of other cool hacks. We’ll also be talking search, community, and general dev chit chat.
We'll be hosted by our friends from END. Clothing, and we'll hear their own take on search too. 
Schedule
6pm - Doors open for check-in, food &amp; drinks
6:15pm - Talks:
Making the best out of Algolia in 2019  - Alex Webb, Sr. Solutions Engineer at Algolia
Deep dive into the search implementation on END.'s website - Renato Cason, Head of Development at END.
Open time for Q&amp;A
7pm - Hang out, eat food and grab a drink from the Algolia Search Bar™
About the event
Snacks and drinks will be provided including non-alcoholic choices. The Algolia Community Code of Conduct applies to this event. Hope to see you there!
By attending this event, you consent to photography, audio recording, video recording and its/their release, as the event will be filmed.
If you'd like to receive information about Algolia products, events invite and promotions via emails, just click here: https://goto.algolia.com/optin
https://www.eventbrite.com/e/algolia-community-party-in-london-tickets-585968437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12.000Z</t>
  </si>
  <si>
    <t>https://www.google.com/calendar/event?eid=NmdudjU0MmFocWEwajYxdXZiZm9wNHRra2cgenphZXJvY2FsLmxvbmRvbnNlbDFAbQ&amp;ctz=Europe/London</t>
  </si>
  <si>
    <t>EAGE London EVENING TALK: Deghosting and its impact on 4D repeatability</t>
  </si>
  <si>
    <t xml:space="preserve">The speaker
Ross is a Geophysical Advisor who has worked at ION for 8 years. 
He has been involved in seismic processing in a number of regions, including the North Sea, offshore West Africa and offshore North West Australia, and has extensive experienced in broadband processing. He is currently involved in research and development, and his interests include 4D processing, deghosting, and FWI.
He has presented at SEG, PETEX and EAGE conferences and events.
The abstract
Time lapse surveys are typically designed so as to minimise differences in acquisition, such as repeating source and receiver positions. However, there will always be a residual mismatch which needs correcting for in processing. 
This presentation will show the effect of removing ghosts early in processing and assess the impact on the resulting image and 4D repeatability metrics.
FAQs
Do I have to register to attend the meeting?
Yes, please register to attend this event. Although the event is free of charge, it helps us to organize the event, if we know how many people are planning to attend.
Where to enter and what time to arrive at the venue?
The entrance to the venue is from Prince Consort Rd. Please, note that the door closes at 18:30! Please, arrive earlier.
How can I contact the organizer with any questions?
If you have any questions regarding the event, feel free to send us an email EAGELCLondon@gmail.com
Do I have to bring my printed ticket to the event?
Please, bring the confirmation of the reservation with you to the venue.
https://www.eventbrite.co.uk/e/eage-london-evening-talk-deghosting-and-its-impact-on-4d-repeatability-tickets-508564299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16.000Z</t>
  </si>
  <si>
    <t>https://www.google.com/calendar/event?eid=MmRzMGdvNmcwcnY5NjA2cmF0b2UzMzVlc2UgenphZXJvY2FsLmxvbmRvbnNlbDFAbQ&amp;ctz=Europe/London</t>
  </si>
  <si>
    <t>Zebra talks Tech: GraphQL</t>
  </si>
  <si>
    <t xml:space="preserve">Zebra presents our inaugural tech event of the year (we'll be doing quarterly events on all things frontend, plus any nifty new tools that arise), at On the Dot (who are a great start-up in the delivery space – check them out) headquarters in Shoreditch. We’ve noticed a lack of people in the market who’ve worked with GraphQL as well as a steady increase in companies using it, so it makes perfect sense to kick off with a couple of talks on the subject! There’ll be free pizza and (most importantly) beer for all.
The event kicks off at half 6 and so far we have the following speakers confirmed:
Tommy Lillehagen – Are you new to GraphQL? Looking to incorporate it into your work or business? Tommy is going to walk through the things you’ll need to keep in mind when migrating to GraphQL, as well as some of the more common technical gotchas. He’ll look to explain how you can make gradual changes rather than just a big bang move, and the benefits this will bring to your work.
Pedro Afonso – Still afraid of GraphQL subscriptions? Pedro will discuss GraphQL Subscriptions adoption. He’ll explain how they work and how to use them. After this, you’ll never want to use polling again for real-time user interfaces!
https://www.eventbrite.com/e/zebra-talks-tech-graphql-tickets-58003483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21.000Z</t>
  </si>
  <si>
    <t>https://www.google.com/calendar/event?eid=MjYyYTQ5a3RudmY0ZGltanZmZjkzMGExZHIgenphZXJvY2FsLmxvbmRvbnNlbDFAbQ&amp;ctz=Europe/London</t>
  </si>
  <si>
    <t>Symposium on the Future of Veterinary Research</t>
  </si>
  <si>
    <t xml:space="preserve">Join us for this exciting meeting on the future of veterinary research!
This symposium will bring together veterinary surgeons and other stakeholders from diverse backgrounds to discuss the future of veterinary research, and of veterinary surgeons in research, in the United Kingdom. In particular, we wish to consider the following areas: 
How to promote and facilitate entry of veterinary students and surgeons into research work
Critical appraisal of schemes available for funding of veterinary research and researchers
Development of veterinary clinical and translational research
Visions for the future of veterinary research in the context of 'One Health' and evidence-based medicine movements
Please see the attached programme for the meeting.
This will be an interactive meeting, with structured networking, panel, and group discussions.
There is a fee of £30 for registration and attendance.
The event is being organised by James Swann, Giacomo Stanzani, Alisdair Boag and Professor Jonathan Elliott, kindly hosted by the Royal Veterinary College.
https://www.eventbrite.co.uk/e/symposium-on-the-future-of-veterinary-research-tickets-556415894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31.000Z</t>
  </si>
  <si>
    <t>https://www.google.com/calendar/event?eid=M2lpMHE5MGxuYTFpcjIzcjFpMWJxYTJiNm4genphZXJvY2FsLmxvbmRvbnNlbDFAbQ&amp;ctz=Europe/London</t>
  </si>
  <si>
    <t>STEM Ambassador Lego WeDo 2.0 Training</t>
  </si>
  <si>
    <t xml:space="preserve">LEGO WeDo 2.0 TRAINING - 9.30 – 15.30
Training session delivered by John Pinkney, LEGO Education Certified Trainer. John has vast experience as a teacher and with all LEGO Education products. 
LEGO Education WeDo 2.0 makes computing come to life through hands-on tasks, real-world projects, and relevant technology that engages pupils. Through project-based activities, pupils’ skills are enhanced across science, coding, engineering and technology. The unique combination of the LEGO® brick, classroom-friendly software, and inspiring, curriculum-relevant science projects results in a resource that builds pupils’ confidence. WeDo 2.0 now includes exciting modules specifically designed to develop computational thinking techniques – all linked to the Computing curriculum. There are also some great Science based activities for pupils to explore. And it is also so much fun!
Delegates can download and install the LEGO Mindstorms software at: https://education.lego.com/en-gb/downloads
https://www.eventbrite.co.uk/e/stem-ambassador-lego-wedo-20-training-tickets-557063933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35.000Z</t>
  </si>
  <si>
    <t>https://www.google.com/calendar/event?eid=MmZyY21jcTNkcDZiNnBrcjY2bTNlaWdrM2ggenphZXJvY2FsLmxvbmRvbnNlbDFAbQ&amp;ctz=Europe/London</t>
  </si>
  <si>
    <t>Setting up and Managing the Trial Master File</t>
  </si>
  <si>
    <t xml:space="preserve">This course is designed for clinical researchers involved in document collection and review through management of the TMF and ISF.  Using a blend of trainer input, group discussion, and practical workshops this course will allow delegates to develop a greater awareness of the scope and variety of essential documents through technical review and quality processes.
This course uses a blend of trainer input and group discussion to ensure that delegates will be able to:
Describe the significance of document management in clinical research State the purpose of key documents that make up the TMF &amp; ISF Understand the requirements for essential document collection Recognise alerting methodologies for dealing with ‘problem’ documents Plan and prepare for regular technical reviews Outline a process for Quality Control across documents
Typical agenda
•       GCP… EU Directives and MHRA TMF Guidelines•       TMFs, ISFs, Pharmacy Files and other GCP Documentation        •       Filing and Storing Essential Documents•       Emails and Correspondence•       eTMFs•       Alternative Media •       Archiving &amp; Archive Facilities•       Audits and Inspections•       TMF Technical Review•       Difficult Documents•       Action Plan
This course is free and open to all staff who have an interest in research (doctors, dentists, nurses, research assistants etc.) working in or associated with North and West London Trusts.
If you are no longer able to attend this training event, please notify us a minimum of 48 hours  before date of the training session, so that we may offer your space to another delegate. 
https://www.eventbrite.co.uk/e/setting-up-and-managing-the-trial-master-file-registration-55504640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40.000Z</t>
  </si>
  <si>
    <t>https://www.google.com/calendar/event?eid=N29vNWlxMjEwbXJnMWZsYTdidDZwNTdwZWwgenphZXJvY2FsLmxvbmRvbnNlbDFAbQ&amp;ctz=Europe/London</t>
  </si>
  <si>
    <t>ITA: Women in Tech Leadership Conference</t>
  </si>
  <si>
    <t xml:space="preserve">The Inclusive Tech Alliance (ITA) was launched at the House of Commons on November 2018. ITA is a membership body focused on supporting efforts to improve diversity within the UK Tech sector. It is a collaboration with Inclusive Boards and the Financial Times, who produced a special report into ethnic diversity in tech on the same day of the launch.
The Women in Tech Leadership conference will be taking place in Central London on March 29th 2019. Attendees will be senior leaders from the top 4000 tech firms by income. It will be the central International Women’s Day activity for the sector. We will also be releasing exclusive deep dive research into the current progression routes of the sectors most senior women. Topics being covered on the day will include:
How technology can be used to improve gender outcomes
Diversity initiatives within tech organisations: What works, and what more needs to be done?
Inspirational gender leadership
Strengthening the pipeline
The full agenda and speakers can be accessed here
https://www.eventbrite.co.uk/e/ita-women-in-tech-leadership-conference-tickets-53187680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44.000Z</t>
  </si>
  <si>
    <t>https://www.google.com/calendar/event?eid=NnJrNWoydDJhZDFjdWtzZHNnMGtiN2FjazIgenphZXJvY2FsLmxvbmRvbnNlbDFAbQ&amp;ctz=Europe/London</t>
  </si>
  <si>
    <t>Demo Day</t>
  </si>
  <si>
    <t xml:space="preserve">Demo Day is an opportunity to meet the students/coaches and soak in the Makers atmosphere. In other words, you'll discover where 12 weeks of coding can take you.
YOU WILL DISCOVER MORE ABOUT:
- Our coaches and students. We're a very open bunch and would love to talk about anything you'd like to know.
- The tools of the trade. Check out what you'll be using for 12 weeks. 
- The student's final projects. They came, saw and conquered - see what they're (and you're) capable of in 12 weeks.
- Former students. Ask the bunch who've graduated about life after Makers and how it's made them who they are today.
- The food and drinks. As a good host it's only natural that we cater for you. Also, we like to have a bit of fun so expect a game of ping pong or two  as the evening progresses.
- Information on our new student loans from future finance. 
SCHEDULE
5:00pm - Final Project Hands-On Walkabout
5:45pm - Final Project Presentations
6:30pm - Food, drinks and mingling - Main room
6:30pm - Funding your course through Future Finance Talk  - Mezzanine
9:00pm - Move on to a local pub
If you can't make it out of work for 5pm, come along any time and make yourself known to a Makers Team member and we'll make you feel right at home.
TRAVEL INFO
We're based less than 5 minutes away from Aldgate East.
We are just outside the 67 bus stop. 
THAT'S IT
Sound good? Find out if Makers is the answer to your needs by booking a ticket today. There's limited spaces going fast. 
If you have any queries or would like to find out more about the event, please contact us at contact@makers.tech
The Makers Team.
https://www.eventbrite.co.uk/e/demo-day-tickets-546553907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48.000Z</t>
  </si>
  <si>
    <t>https://www.google.com/calendar/event?eid=NWJsY2ZxMXF0YWVuNnBwc2VsOTRkdjVwdjcgenphZXJvY2FsLmxvbmRvbnNlbDFAbQ&amp;ctz=Europe/London</t>
  </si>
  <si>
    <t xml:space="preserve">
Description - Have fun building models using lego then use a computer to program them. 
This is a free trial class for LEGO Robotics Club taking place from January to July 2019.
We offer exciting robotic sessions for children of Primary age.  Sessions, give children the opportunity to learn LEGO Robotics and coding,  Children develop and use their engineering and computational thinking for solving complex problems, They design and explore their own solutions, while building confidence to work with robotics and technology. 
Sessions are run by a qualified teacher, DBS checked with over 20 years’ teaching experience  and also in developing educational programmes for children.
The classes last for 55 min. and after the first free class, the fee is £8.50 for drop in sessions and £39 for  six sessions.  
https://www.eventbrite.co.uk/e/lego-robotics-tickets-58952077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53.000Z</t>
  </si>
  <si>
    <t>https://www.google.com/calendar/event?eid=N2MzbmNlM2g4OWsxOWU1aDlrb2xsYW8wNnYgenphZXJvY2FsLmxvbmRvbnNlbDFAbQ&amp;ctz=Europe/London</t>
  </si>
  <si>
    <t>How your brain maps the world (Discourse)</t>
  </si>
  <si>
    <t xml:space="preserve">To understand the ability to orient ourselves in space, UCL neuroscientist John O'Keefe studied the movements of rats and signals from nerve cells in the hippocampus, an area located in the centre of the brain. He found that cells in the brain formed a kind of internal map. For this work he was awarded the Nobel Prize in Physiology or Medicine in 2014. Join him to hear about his ground-breaking work, which could offer vital clues to understanding dementia.
By booking to attend events at the Royal Institution, you confirm that you have read and agree to the Ri's event terms and conditions.
Discourses are one of the Ri’s oldest and most prestigious series of talks. Since 1825, audiences in the theatre have witnessed countless mind-expanding moments, including the first public liquefaction of air by James Dewar, the announcement of the electron by J.J. Thomson and over 100 lectures by Michael Faraday. In more recent times, we have had Nobel laureates, Fields medal winners, scientists, authors and artists – all from the cutting-edge of their field. Discourses are an opportunity for the best and brightest to share their work with the world.
Steeped in nearly two centuries of tradition, a Discourse is more than just a lecture. To keep the focus on the topic, presenters begin sharply at 7:30pm without introduction and we lock the speaker into a room ten minutes ahead of the start (legend has it that a speaker once tried to escape!) We also ask guests to dress smartly to add to the sense of occasion.
Discourses are free for members - consider joining today.
Find out more about the history of the Friday Evening Discourses on our blog.
The dress code for this event is smart (ties optional, no jeans or trainers). Please note, if you are not dressed smartly you may be asked to sit in the gallery.
The doors will open at approximately 6.45pm, with a prompt start at 7.30pm. There will be a brief question/answer period after the talk.
Latecomers will be admitted to the gallery.
Event image by Peter Gallivan
https://www.eventbrite.co.uk/e/how-your-brain-maps-the-world-discourse-tickets-517520858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4:59.000Z</t>
  </si>
  <si>
    <t>https://www.google.com/calendar/event?eid=M2djdmJtdjM5MWJyN3NoMm1ncTkzbG40Y2kgenphZXJvY2FsLmxvbmRvbnNlbDFAbQ&amp;ctz=Europe/London</t>
  </si>
  <si>
    <t>Conduct Effective User Research and Usability Tests - One Day Workshop by Experience Haus</t>
  </si>
  <si>
    <t xml:space="preserve">What is this workshop all about?
In the "Conduct Effective User Research and Usability Tests" one day workshop you will work on asking the right people the right questions at the right time and in the right way to guide the design and development of your products or services.
You will learn the fundamentals of user research: how to write and distribute surveys effectively, how to conduct user interviews, and thoroughly conduct usability testing. The day will have elements of solo work and group activities.
In preparation, come with a list of questions you have about your product or service that you think would benefit from user research.
If you don't have one yet, don't worry! There are plenty of websites and apps out there that we can use as examples:
Schedule
10:00-10:30 - Introductions
10:30-11:30 - User Research and why it's important
11:30-11:45 - Coffee break
11:45-12:30 - Fundamentals of survey writing
12:30-13:30 - Lunch
13:30-15:00 - Conducting user interviews
15:00-15:15 - Coffee break
15:15-16:45 - Usability tests
16:45-17:00 - Wrap-up
Location
Experience Haus at the Matter Of Form Offices – Unit 4 – Galaxy House, 32 Leonard Street, Old Street, London, EC2A 4LZ.
If using Old Street station, please take Subway 2 and then we are just a 2 minute walk from there.
Who is the instructor?
Jon White is a user researcher working at Bookatable, a market leading restaurant booking service recently acquired by the Michelin group. Prior to moving in-house with Bookatable, Jon worked for GFK, a global market research consultancy and worked on user testing programs at American Express, AstraZeneca, Amazon, and more.
With over ten years experience in the hospitality industry and 3 years working as a researcher, he is adept at asking the right questions to get the best outcome for everybody. His goal is to take the chaotic mess that is user feedback and distill it into actionable insights explained clearly and concisely. By the end of this workshop, Jon will have shared with you his basic building blocks for conducting effective User Research.
About Experience Haus
Experience Haus aims to bring people together through design. We host creative workshops and courses for the curious – and we also connect students with mentors within the industry. Our philosophy is simple: learn by doing. As our industry is constantly evolving, we’re always looking to learn – which is why we know the value of affordable education. We’re living in a city where the cost of living is high, so our goal is to keep your cost of education low.
With the right partnerships, we’re aiming to offer cost-effective courses accessible to everyone. We pair students with startups to provide real-world experience, so they can apply what they’ve learnt to real life projects and real life requirements. The chance to connect with startups can also create exciting opportunities for students – internships, freelance roles or perhaps even a permanent role.
Website: http://www.experiencehaus.com
https://www.eventbrite.co.uk/e/conduct-effective-user-research-and-usability-tests-one-day-workshop-by-experience-haus-tickets-555430116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5:12.000Z</t>
  </si>
  <si>
    <t>https://www.google.com/calendar/event?eid=NnY4ZGVibjUwNjJvaTNkdmk4bnU2MTdtajkgenphZXJvY2FsLmxvbmRvbnNlbDFAbQ&amp;ctz=Europe/London</t>
  </si>
  <si>
    <t>Referminator Day</t>
  </si>
  <si>
    <t xml:space="preserve">Referment would like to welcome you to the first ever Referminator day, here at the Referment office in Central London.
https://www.eventbrite.co.uk/e/referminator-day-tickets-583565088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5:18.000Z</t>
  </si>
  <si>
    <t>https://www.google.com/calendar/event?eid=MmJvZW01cWhkbmVyNGQ3M2VlOXFubG1mdWUgenphZXJvY2FsLmxvbmRvbnNlbDFAbQ&amp;ctz=Europe/London</t>
  </si>
  <si>
    <t>Social Media Marketing and Management - One Day workshop by Experience Haus</t>
  </si>
  <si>
    <t xml:space="preserve">
What is the workshop about?
What actually is social media marketing? A course for those new, interested or just wanting a recap - come along to this workshop to find out about the theory behind it, how to apply it and how to start using it to do better work. 
The workshop will include best practice examples and practical tips. 
Where is it?
Experience Haus at the Matter Of Form Offices – Unit 4 - Galaxy House, 32 Leonard Street, Old Street, London, EC2A 4LZ.
If using Old Street station, please take Subway 2 and then we are just a 2 minute walk from there.
Who is the instructor?
Mikey Kelk is a chartered marketer with a 10 years of experience that's been gained from a variety of industries, sectors and countries. His passion is storytelling, particularly using how digital can be used to tell the truth of brands. He works for Matter of Form as a client partner. 
https://www.eventbrite.co.uk/e/social-media-marketing-and-management-one-day-workshop-by-experience-haus-tickets-55544210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5:23.000Z</t>
  </si>
  <si>
    <t>https://www.google.com/calendar/event?eid=N2Zxa2N1NGxqOWV0MXI0aGE2M3N1amc5MzggenphZXJvY2FsLmxvbmRvbnNlbDFAbQ&amp;ctz=Europe/London</t>
  </si>
  <si>
    <t>Ri Masterclass Speaker Training Day, March 2019</t>
  </si>
  <si>
    <t xml:space="preserve">The Ri Masterclass programme opens young people’s eyes to the diversity of mathematics, engineering and computer science. All over the UK, keen young people who have been nominated by their teachers attend series of workshops to explore areas of these subjects outside their school experience. Our Masterclasses are led by inspiring workshop leaders (known as speakers) who each share their enthusiasm and experience in a workshop based around their own favourite topic in mathematics, engineering or computer science. Our speakers help nurture curiosity and a sense of inquiry among the Masterclass students, enabling them to explore ideas and applications of these far-reaching subjects and continue their interest and engagement into later life.
At this training event you will gain an overview of some of the essential skills needed for creating and delivering an Ri Masterclass. This event is aimed at those interested in public engagement/outreach and would like to get involved in the programme, as well as existing Masterclass speakers who would like to develop their skills or design a new workshop. Speakers come from a wide variety of backgrounds – many from within education, industry and academia - all sharing a love of their subject and an enthusiasm for sharing it with young people. This event is part of our Masterclass Speaker Development Programme; find out more about becoming a Masterclass speaker and our development programme. Please note that this event is for those aged 18+. Any 16 and 17 year-olds who are interested in getting involved with the programme as speakers or helpers should get in touch with us to discuss the options.
If you wish to discuss getting involved in a local Masterclass series before the date of this training, would like to visit one of the Saturday morning Masterclass workshops or want to volunteer as a helper, please get in touch: masterclasses@ri.ac.uk. You can also see here for details of more training and taster events across the UK.
Masterclass Speaker Training Day
In the morning we will focus on some of the skills needed and some of the key factors to consider when developing and delivering Masterclass workshops. We will include sections on presentation skills, classroom management, questioning, unconscious bias and inclusivity in a Masterclass setting.
In the afternoon we will be focusing on the initial development of your workshop content. You will need an initial idea to bring to this session. This idea does not need to be fully formed, but you should have thought about a topic you would like to cover and considered some potential activities that the students may be able to take part in during the Masterclass workshop. You will receive guidance on turning this idea into a working Masterclass as well as time to discuss and share ideas with your peers and Masterclass team representatives. Be prepared to give input and feedback into other speakers' ideas as well as receiving feedback on your own.  We will also consider different ways that students might access activities and think about accessibility. You can contact the Masterclass team to discuss any initial ideas before the training session if you would like some additional guidance.
Please arrive by 9:45 for a prompt 10:00 start. Lunch and tea/coffee/refreshments will be provided, with lunch at approximately 12:45.
If you have any questions about the training day please get in touch: masterclasses@ri.ac.uk. The training day will be led by members of the Ri Masterclass team. 
By booking to attend events at the Royal Institution, you confirm that you have read and agree to the Ri's event terms and conditions.
Event image: Tim Mitchell.
https://www.eventbrite.co.uk/e/ri-masterclass-speaker-training-day-march-2019-tickets-56504074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5:28.000Z</t>
  </si>
  <si>
    <t>https://www.google.com/calendar/event?eid=NnBuczZoNWl0ajN1Yzk4N2hyamt2dGo0ZGYgenphZXJvY2FsLmxvbmRvbnNlbDFAbQ&amp;ctz=Europe/London</t>
  </si>
  <si>
    <t>Alternatives to Academia SRUK London</t>
  </si>
  <si>
    <t xml:space="preserve">Not sure what to do after your BSc/MSc/PhD? Tired of the PostDoc life? Don’t know what skills you need to do a career transition?
DISCOVER ALTERNATIVES TO ACADEMIA AND LEARN TO MARKET YOUR RESEARCH SKILLS
The society of Spanish Researchers in UK (SRUK) brings you a knowledge sharing platform to support and enhance the employability of graduates and postgraduates in the private and public sector. The speakers will discuss alternative careers to academia and give you hands-on tips on how to change your career pathway. 
The speakers, coming from different sectors (Scientific Computing, Research in Industry, Publishing and Banking) will give insights into their career transitions, how is their job like, and what could you do to start a career on their field. They will also point out which soft-skills are valued in each sector. 
This event will be a great opportunity to learn what “out-of-Academia” options are available out there for you, how to start focusing your career, and start expanding your network on that field.
Don’t miss out!
 PROGRAM  10:00 – 10:20   Registration10:20 – 10:30   Welcome and Introduction by Dr Larissa Zárate, Director of the London Constituency of the                       Society of Spanish Researchers in the UK 10:30 – 10:50   Research Software Development: Dr Diego Alonso Álvarez, Research Software Engineer,                       Research Computing Services, ICT, Imperial College London 10:50 – 11:10   Integrity and Ethical Standards in Scientific Journals: Dr Elena Vicario Orri, Research Integrity                        Team Lead at Frontiers 11:10 – 11:30   Research for Neuroinflammatory Diseases at a Biotech: Dr Anna Vilalta, Tecniospring Plus                        Fellow, Minoryx Therapeutics 11:30 – 12:00   Coffee Break12:00 – 12:20   Research at the National Physics Laboratory (NPL): Dr Ana Mónica Lourenço, Higher Research                        Scientist, NPL 12:20 – 12:40   From Banking to Academia: Jacobo Roa, Quantitative Research VP at JP Morgan, PhD student                        at University College London12:40 – 13:30 Panel Discussion moderated by Kiko Rul·lan 13:30 – 14:30 Networking &amp; Light refreshments
Diego Alonso
As many physicists, Diego started his degree with an eye in astrophysics and astronomy... but then he ended up working on semiconductors science and nanotechnology, doing a PhD on quantum nanostructures with application in infrared devices such as light detectors, lasers and solar cells. As a postdoc in the UK since he arrived in 2012, Diego devoted his efforts to the research of new materials for photovoltaics. Over time, however, his experience broadened to include not just the solar cells, but the photovoltaic system as a whole and its integration with other systems, like in hybrid photovoltaic-thermal solar systems to produce both electricity and hot water for industry or domestic applications. During all these years as a researcher, first as a PhD and then as a postdoc, Diego worked extensively developing software for his research. Combined with his teaching duties at Imperial College, precisely on programming and computational physics, by the end of the last postdoc contract he decided to move on and try something different, outside the academic path. In November 2018 Diego joint the Research Computing Service, at Imperial College London to work as Research Software Engineer, putting this computational experience into practice and making it his goal, rather than a means to achieve something else.
Ana Lourenço
Ana Lourenço received a Master degree in Biomedical Engineering and Biophysics (2013) from the University of Lisbon, Portugal, followed by a PhD in Medical Physics (2016) at the University College London, UK. During her studies she carried out projects on image guidance and adaptive radiotherapy, developed techniques to improve the accuracy of dose measurements and designed, developed and characterised new water-equivalent plastic materials for clinical light-ion beams. Ana joined the Medical Radiation Science group at the National Physical Laboratory in 2016.
The focus of Ana’s research is the development of measurement and modelling techniques for new and emerging radiotherapy techniques such as proton and carbon-ion therapies. This includes the development and implementation of a new Code of Practice for reference dosimetry of proton and ion beams which will utilise the NPL proton calorimeter, commissioning and calibration of proton and carbon-ion facilities, calculation of ionization chamber perturbation factors using Monte Carlo methods, development of tissue-equivalent phantom materials specifically for proton and carbon-ion therapy beams and development of proton dosimetry audits. She is a member of an IPEM working group to provide a proton dosimetry code of practice in the UK and has contributed to more than 20 peer-reviewed publications.
Jacobo Roa Vicens
Jacobo is a Spanish investment banker and data scientist. He is currently focused on global macro systematic strategies as Vice President of Quantitative Research at J.P. Morgan Chase &amp; Co. He previously covered sovereign debt and interest rates markets at Morgan Stanley for European institutional clients, as well as strategic corporate derivatives. Meanwhile, Jacobo conducts research in applied artificial intelligence at the University College of London, where he currently focuses on developing new models of statistical machine learning related to inverse reinforcement learning. He earned his degree of Electrical Engineer at Universidad Politécnica de Madrid, a MSc in Management from HEC Paris (Diplôme Grande École) and a MA in Economics from the College of Europe in Belgium, in addition to courses at École Polytechnique in France and Harvard University in the US. Jacobo has received excellence awards and scholarships from the Lucent Technologies Foundation and the Spanish Ministry of Foreign Affairs, among others.
Elena Vicario
Elena is an experienced human biologist and neuroscientist, passionate about science, outreach and open access. She completed a BSc in Human Biology at Universitat Pompeu Fabra and a MSc in Neuroscience at Universitat Autonoma de Barcelona. After that, Elena moved to San Diego to pursue a PhD in Neurosciences at the University of California San Diego. She currently works at Frontiers, an open-access scientific publisher, leading a team responsible for ensuring research integrity and quality standards of all publications in our journals.
Anna Vilalta
Anna a biologist with a strong background in clinical, translational and basic research. She studied her PhD in the Neurotraumatology and Neurosurgery Research Unit in Barcelona (Spain) and was focused on the study of brain metabolic alterations, brain neurochemistry, pathophysiology, new monitoring techniques and treatments for traumatic brain injury and stroke patients. After finishing her PhD, she obtained a Marie Curie Intra-European Fellowship for Career Development at the Department of Biochemistry from the University of Cambridge (United Kingdom). As a research associate in Cambridge her focus was to investigate the role of microglial phagocytosis in ischemic/hypoxic and traumatic neuronal loss and in neurodegenerative diseases such as Alzheimer disease with the aim to discover new potential therapeutic targets. After this period of time she was granted with a Tecniospring plus fellowship which is allowing her now to learn on technology transfer back home at Minoryx Therapeutics. Anna’s role in this biotech company is to find out new indications of the PPARy agonist MIN-102 in neuroinflammatory diseases.
https://www.eventbrite.co.uk/e/alternatives-to-academia-sruk-london-tickets-56981522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5:32.000Z</t>
  </si>
  <si>
    <t>https://www.google.com/calendar/event?eid=MHJ0bmFoajNiOXNlN3Rrb3ZzYzcxZHBrdTMgenphZXJvY2FsLmxvbmRvbnNlbDFAbQ&amp;ctz=Europe/London</t>
  </si>
  <si>
    <t>Java "Taster" Programming 3-Hour Course, London</t>
  </si>
  <si>
    <t xml:space="preserve">Learn to code the Hangman Game in 3 hours. 
Essentials of Java programming, explaining Java technology and principles of Object Orientated Programming. All Inclusive Pricing. Practical lessons and exercises. Great Tutors. Central Location. 
Who will the Course Benefit?
Basics made simple! 
Learn plenty in one day: Code The Hangman Game
Get to know what is Java coding. 
Will you enjoy a coding career?
Or for coders, simply fast-track crossing over to Java.
Teaching Style: Practical course projects with clear explanations. Useful examples.
What is included?
Course notes, exercises and examples.
Course certificate.
1-hour free consultation after the course, individually booked.
Teas, Coffees, but no lunch.
 Computers: Bring your own laptop, download information will be provided upon booking.
Learn Java with HangMan
STEP 1Using variables. Arithmetic operations.Strings. String Functions
STEP 2Getting user input from console. Decision Making(If-else, Switch)
STEP 3For and While LoopsRepeat code by using loops.
STEP 4Arrays: Variables with multiples values. Using indexes to refer to individual values.
STEP 5Have some funCreate the Hangman Game.
STEP 6The course is a 3-hour event, but why not stay longerto ask questions or perfect your game?
https://www.eventbrite.co.uk/e/java-taster-programming-3-hour-course-london-tickets-480266018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5:36.000Z</t>
  </si>
  <si>
    <t>https://www.google.com/calendar/event?eid=NDRtbG1qaTRwMzBlaDVuN2lpZmNsbGtxNXQgenphZXJvY2FsLmxvbmRvbnNlbDFAbQ&amp;ctz=Europe/London</t>
  </si>
  <si>
    <t>Buzzing Bots, 8-11 yrs plus carer</t>
  </si>
  <si>
    <t xml:space="preserve">Take part in this practical hands-on activity to invent and put together a Bee Robot. Revamp recycling materials with super easy to use electronic components. With your child, give it a go at programming the BBC micro:bit, the most affordable computer, and learn to code it to control lights and motors. Be stunned by your own creation, a dancing bee robot within a beehive! 
If you can, please bring with you a clean take-away coffee cup and other recycling materials of your choice to decorate the body and wings of your bee robot. This workshop is part of our “Reuse, Recycle...Robots” project supported by Carnegie Library Lab.  Delivered by OutputArts. 
Suitable for children 8 to 11 plus a carer. Max of 2 children per carer. Please do not bring younger children with you and arrive 10 minutes before the session to secure your place. Although this event is non-refundable, let us know if you want to cancel it please, we will try to re-sell your ticket and give you a refund if we do so.
https://www.eventbrite.co.uk/e/buzzing-bots-8-11-yrs-plus-carer-tickets-58852765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5:40.000Z</t>
  </si>
  <si>
    <t>https://www.google.com/calendar/event?eid=MnQya3JmYzJocjMzaW1wMmIwNnNscGViZzUgenphZXJvY2FsLmxvbmRvbnNlbDFAbQ&amp;ctz=Europe/London</t>
  </si>
  <si>
    <t>CoderDojo RISE - 30 March, 2019</t>
  </si>
  <si>
    <t xml:space="preserve">CODERDOJO RISE
CoderDojo is a free coding club for kids - come along and enjoy the fun! 
CoderDojo Details
Saturday 30 March, from 2pm to 5pm - also see our site here
Don’t worry if you’ve never coded before, all you will need to do is bring a laptop and have fun. There will be mentors to assist you at every point.
And if you coded before, then the mentors will be able to take your knowledge to the next level. Bring along your programming or code projects for our special “Show &amp; Tell” session, so if you’ve been working on something cool, you'll be able to share it with the other ninja's.All ages are welcome however, all young people must be accompanied by a responsible adult over the age of 18 for the entire time.The event is completely free, though numbers are limited. You will need to register and get a ticket before the Dojo.
By attending, you agree that we are able to use photographs of group of children, which might include your child/children, who attend the Dojo taken by ourselves for the purpose of displaying on our social media pages and website.Please let us know on the day if you don't approve so we can ensure this doesn't happen for your child.
By signing up to this Dojo, we'll be adding you to both the CoderDojo and Digital Explorers Club email list - please feel to unsubscribe to either or both at the time. We only email to inform.
Please note that this is a Private Event as a result, the event organiser has the right to refuse entry either before and/or during the event without reason and therefore this ticket is not a guarantee or right to entry.or the right to remain at the event if the event organser wishes otherwise. Visitors will not be allowed admission to this Event without a valid Eventbrite ticket. The event organiser cannot accept financial or other responsibility for any loss, damage to personal property or liability incurred by the ticket holder during the event.
Parking?
Please check out AppyParking for all your London parking needs. You'll be able to find parking spaces, car parks and parking rules.
iPhone users - click here
Android users - click here
Be cool,
CoderDojo RISE
https://www.eventbrite.co.uk/e/coderdojo-rise-30-march-2019-tickets-54762870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5:45.000Z</t>
  </si>
  <si>
    <t>https://www.google.com/calendar/event?eid=M2NwdDBqdDRvbWw4OHFodjVxZ2ZtMWlrdWogenphZXJvY2FsLmxvbmRvbnNlbDFAbQ&amp;ctz=Europe/London</t>
  </si>
  <si>
    <t>Engineering Change</t>
  </si>
  <si>
    <t xml:space="preserve">Photo © 2014 Hazel Screen – Beneath London Bridge
Guide's tel: 07982 132231 - please contact me if booking has closed!
London is an international city in a continual state of growth and development. Mechanical, electrical and civil engineering ventures have solved its problems and changed its appearance.
Some of these ventures are familiar to us: they gave us the tunnels beneath our streets and the bridges spanning our river. Others are less familiar: a small alleyway was once the hub of British telecommunications, and the remains are disappearing of a plan to keep Londoners permanently off of the streets.
For a taster of this tour, please click HERE.
Meet me outside the entrance of the church of All Hallows by the Tower - the nearest stations are Tower Hill Underground and Tower Gateway DLR. The walk will take approximately 2 hours, and finishes at Moorgate station.
For information on travel, please use Transport for London's Journey Planner.
https://www.eventbrite.co.uk/e/engineering-change-tickets-564076849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5:56.000Z</t>
  </si>
  <si>
    <t>https://www.google.com/calendar/event?eid=N2s1Z3YxdHJnNHA3bTlmMzY3Z2xyanVhcmsgenphZXJvY2FsLmxvbmRvbnNlbDFAbQ&amp;ctz=Europe/London</t>
  </si>
  <si>
    <t xml:space="preserve">Come and meet with local entrepreneurs and businesses at the most profitable business breakfast you'll ever eat!
https://www.eventbrite.co.uk/e/bni-spitfires-weekly-networking-breakfast-tickets-542601886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6:20.000Z</t>
  </si>
  <si>
    <t>https://www.google.com/calendar/event?eid=MTBiZzJ2M2M5YmpmZGwyM2lkM2c0a2VnMXIgenphZXJvY2FsLmxvbmRvbnNlbDFAbQ&amp;ctz=Europe/London</t>
  </si>
  <si>
    <t xml:space="preserve"> Join us at our next Business Meeting
We meet at The Mercure London Heathrow Hotel @ 6.30am to 9.00am on Fridays fortnightly 
Are you interested in meeting fellow business owners in a supportive environment? Our Business Meetings are held every fortnight, where we grow each other’s businesses by helping each other connect with the right customers, as well as providing inspiration, advice and recommendations. 
Our meetings differ from others out there that seem to purely focus on the exchange of business cards – we have separate Networking Meetings for this purpose. This means that our Business Meetings can focus on developing long-term relationships to improve and grow each other’s businesses. 
This is a great opportunity to promote your business, meet potential new customers, great new suppliers, and go-to experts, who can help you develop your business through support, expertise and knowledge. Plus you'll have a great breakfast while you're at it! 
If all of this sounds of interest to you, we would like to invite you to an up-coming meeting to enjoy the ECX experience. 
Our fortnightly business meeting agenda is:  
6:30 - 7.00 AM     Arrive and mingle with other attendees and fellow members.
7.00 - 7.15 AM     Grab your breakfast.
7.15 - 8.30 AM     Formal meeting, where you’ll have the opportunity to promote your business and learn about others’ businesses, including in a 60-second promotion round.
8.30 - 9.00 AM     Great opportunity to engage further with other attendees over tea and coffee.
Attendance fee for this meeting is £20.00, which includes tea, coffee &amp; breakfast. 
What do I need:
Yourself – dress smartly/in business attire. (Please note, we have a no-jeans policy and, for Health &amp; Safety reasons, no open-toed shoes or bare feet are permitted.)
Business cards and marketing materials. (Please note, roll-up banners or similar are not permitted for non-members/guests.)  
At the venue:
There is complimentary onsite parking. Please register your vehicle at reception to prevent a parking fee. 
https://www.eventbrite.co.uk/e/london-heathrow-enterprise-connexions-tickets-53619414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6:25.000Z</t>
  </si>
  <si>
    <t>https://www.google.com/calendar/event?eid=NHZjMWI5NHFnbmtqdXJncmRxZjZrNnNnMzMgenphZXJvY2FsLmxvbmRvbnNlbDFAbQ&amp;ctz=Europe/London</t>
  </si>
  <si>
    <t>PBN Networking &amp; Breakfast</t>
  </si>
  <si>
    <t xml:space="preserve">It gives us great pleasure to invite you to our breakfast &amp; networking event by the Professional Business Network. (PBN)
PBN are a group of local pro-active business owners who regularly meet to help each other grow their business by making qualified introductions and referrals.
The PBN was set up by experienced networkers who have created a unique concept which not only focuses on passing business but works on the concept of promoting local ideas and tips all within the support of a professional organisation.
Our meetings take place at the luxurious Village Hotel and our breakfast is the talk of the town, join us and find out why!
https://www.eventbrite.co.uk/e/pbn-networking-breakfast-tickets-545196036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6:29.000Z</t>
  </si>
  <si>
    <t>https://www.google.com/calendar/event?eid=NXE0MXVhaWFtZTIwa28zbHVzNmMzaDQ0MWUgenphZXJvY2FsLmxvbmRvbnNlbDFAbQ&amp;ctz=Europe/London</t>
  </si>
  <si>
    <t>BNI Hammersmith</t>
  </si>
  <si>
    <t xml:space="preserve">Hammersmith BNI is part of the BNI international business referral organisation, which is based on local groups or chapters. Started in 1986, it allows only one person from each business sector or profession to join each group. With over 800 active groups, and over 4,130,000 members, BNI is the most successful business referral organisation of its type in the world.
Last year BNI members passed 6.9 million referrals, which generated more than €2.8 billion worth of business for members worldwide.
Why not join BNI Hammersmith – one of London’s most successful BNI chapters? 
http://www.bni-hammersmith.co.uk/
https://www.eventbrite.co.uk/e/bni-hammersmith-tickets-585659372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6:34.000Z</t>
  </si>
  <si>
    <t>https://www.google.com/calendar/event?eid=Nm1ybGtxNzdra2QxNG9nMjlkMnVmaDQ4NHAgenphZXJvY2FsLmxvbmRvbnNlbDFAbQ&amp;ctz=Europe/London</t>
  </si>
  <si>
    <t>ALERT Course - Chelsea and Westminster Hospital</t>
  </si>
  <si>
    <t xml:space="preserve">ALERT is a multi-professional course to train staff in recognising patient deterioration and act appropriately in treating the acutely unwell. The course is usually delivered as a one-day interactive seminar built around practical patient-based scenarios. The day is supported by a comprehensive reference manual and slide presentation. ALERT uses a structured and prioritized system of patient assessment and management to enable a pre-emptive approach to critical illness.
https://www.eventbrite.co.uk/e/alert-course-chelsea-and-westminster-hospital-tickets-506825368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6:40.000Z</t>
  </si>
  <si>
    <t>https://www.google.com/calendar/event?eid=NmMzdTRwajlnbTdicDV0bmVzb20wdHZtM28genphZXJvY2FsLmxvbmRvbnNlbDFAbQ&amp;ctz=Europe/London</t>
  </si>
  <si>
    <t xml:space="preserve">What’s the biggest killer of new businesses &amp; entrepreneurship?
Debt!
Don't let  bad debtors make your business another failed statistic
https://www.eventbrite.co.uk/e/business-debt-preventiontm-training-seminar-tickets-55863994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6:45.000Z</t>
  </si>
  <si>
    <t>https://www.google.com/calendar/event?eid=NWc5OWl2YTV0czdwbG9xODMwYzg4MzQ5cTUgenphZXJvY2FsLmxvbmRvbnNlbDFAbQ&amp;ctz=Europe/London</t>
  </si>
  <si>
    <t>Working Knowledge - Harrow FE College "Supporting students to excel in the work place" Business (08.30 - 17.30)</t>
  </si>
  <si>
    <t xml:space="preserve">Interviews! Assessment days! Client meetings! Exhibitions! Meetings with bank managers! Investor pitches! Sales pitches! 
What do all the above have in common? 
They could all be the way a young person gets their foot on the first rung of their career ladder. And all are SCARY and UNKNOWN to our students.  But we know that having prior experience of interviews, or any 1:1 meeting scenario, can have a profound impact on how successful young people are. 
Can you help?
This event is for students looking to launch a career in Business. We are offering a ‘safe’ environment  to practice their interview technique and learn from their mistakes. But of course, we cannot do this without the help of Business professionals like you to provide an element of realism. With your help, we can create a steady stream of work-ready, eager, confident, creative and ambitious new young employees.
So, what are we asking of you on the day?
We would like you to hold 1:1 meetings with individual students for 10 minutes each and then provide feedback on their performance. Meetings take place in a classroom environment and are fully supported by college and Working Knowledge staff. 
Q&amp;A
Is there parking?
Parking is limited at the college. Please contact jane.nassimi@workingknowledge.org.uk in advance  if you need to reserve a space. 
What are my public transport options?
We will send these details in your joining instructions closer to the event.
Is there lunch?
If your session runs over a lunch period, we will provide food and drink. Please let us know your dietary requirements when you register.
What can I do if I have a break between classes?
Some business volunteers will have a break between one class session and the next. In this ‘down-time’ we will provide you with a quiet room with internet access. It may be a good opportunity to talk to College Staff and Teachers about the curriculum and your business insights - or you might need to catch up with emails/phone calls.  
What preparation do I need to do before the day?
Closer to the event, we will send you some guidance so you can think about the questions you’ll want to ask the students. We are conscious of your time and will not expect this exercise to involve a lot of preparation.
What do I wear on the day?
Please come wearing what you would normally wear to work. It’s good for students to see diversity!
What if I can’t make the event?
Please let us know as soon as possible if you can no longer attend. If you know of someone else who would appreciate your space, please pass on this invite and let us know who you recommend.  Contact: jane.nassimi@workingknowledge.org.uk
What is the role of Working Knowledge?
Working Knowledge is a social enterprise working to positively change the lives of young people by supporting them to thrive within ambitious businesses. 
We are working with the OFSTED Outstanding further education college in Harrow to fundamentally redesign the curriculum to properly prepare young people for careers.
 We are now in the final stage of our ambitious annual programme to dramatically improve the career opportunities available to 1600 students. 
This is part of a national government project with Harrow FE College being one of just 50 institutions selected to pioneer the new T-level qualifications - and the only college in London.  
So why is this so important?
Skills gaps. Dwindling talent pools. Brexit. The 4th industrial revolution (watch https://bit.ly/1PnLrg1)
What is expected of me after this event?
Nothing! Unless you want to. This is a stand-alone event. It does, however, form part of a full redesign of curriculum content and delivery and indeed a change in the learning culture at the college. Consequently, there will be other ways to get involved including spotting and recruiting talent for your business.
.
https://www.eventbrite.co.uk/e/working-knowledge-harrow-fe-college-supporting-students-to-excel-in-the-work-place-business-0830-tickets-51010807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6:49.000Z</t>
  </si>
  <si>
    <t>https://www.google.com/calendar/event?eid=MmdzMm8zOWpwbmt2MWk2ZWo5cGJlcG1ha2UgenphZXJvY2FsLmxvbmRvbnNlbDFAbQ&amp;ctz=Europe/London</t>
  </si>
  <si>
    <t>Smart Motorways - Driver CPC</t>
  </si>
  <si>
    <t xml:space="preserve">Description: ALL INCLUSIVE PRICE - vat, dvsa upload fee &amp; lunch if required. (ample parking available) 
This course has been developed in partnership with Highways England, to support the logistics industry and engage with drivers on the benefits of using Smart motorway systems.
Congestion on the motorway and major road network in England costs an estimated £2 billion every year, with 25 per cent of this resulting from incidents. Smart motorways are a technology-driven approach to the use of our motorways. 
One of the core aims of this course is to review and improve driving behaviour using defensive driving principles and compliance with motorway signs, signals, speed limits, red X markings and use of the hard shoulder. 
Who should attend? 
Large goods vehicle drivers 
Light commercial vehicle drivers 
Benefits of attending 
Increased driver awareness of UK Smart motorway systems and how they operate 
Engage with drivers to increase compliance in the use of Smart motorways 
Reduce the number of vehicle incidents and road delays 
Promote safer driving behaviour 
Improve road safety and driver knowledge 
Reduce vehicle incidents and delays 
Course content 
Types of Smart motorway 
Design features of Smart motorways 
The technology and different signs and signals used on Smart motorways 
Driving behaviour 
Rating driving standards and evaluating road risk 
Personal factors affecting driver behaviour 
Road risks and how Smart motorways can improve safety 
The roles and responsibilities of Highways England and the Traffic Officers 
https://www.eventbrite.co.uk/e/smart-motorways-driver-cpc-tickets-564118172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6:56.000Z</t>
  </si>
  <si>
    <t>https://www.google.com/calendar/event?eid=NmsyNGxqNGhvZThkNDFobjZzZmtxZWF0NHIgenphZXJvY2FsLmxvbmRvbnNlbDFAbQ&amp;ctz=Europe/London</t>
  </si>
  <si>
    <t>4Networking London Bridge</t>
  </si>
  <si>
    <t xml:space="preserve">Looking for new business and contacts?
Come along and check out 4Networking London Bridge
We're a friendly networking group that meets every other Friday morning at Café Rouge in London Bridge, a 5 minute walk from London Bridge station, from 8am to 10am.
Each meeting provides plenty of opportunities to meet other local business owners and employees. As well as open networking there’s a 40 seconds introduction round, an informative speaker and three ten-minute 1-2-1 ‘appointments’ with other attendees.
Join us for a delicious meal and use the opportunity to get the word out about your business. Meetings are held every fortnight so if you can't make it to this one there are plenty more to choose from.
Please note that the event costs £15 (including VAT) to attend. This is payable in cash on arrival.
Register your details for a ticket to show your interest. Our team will be in touch to book you on to the event and to answer any questions you may have. Registering does not commit you to attending.
https://www.eventbrite.com/e/4networking-london-bridge-tickets-556437770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05.000Z</t>
  </si>
  <si>
    <t>https://www.google.com/calendar/event?eid=NWcxaGtuNmxtYzg2ZjBnbjlmcjU3ajhmNzggenphZXJvY2FsLmxvbmRvbnNlbDFAbQ&amp;ctz=Europe/London</t>
  </si>
  <si>
    <t>London Bridge Breakfast | Business Networking</t>
  </si>
  <si>
    <t xml:space="preserve">Looking for new business and contacts?
Come along and check out 4Networking London Bridge Breakfast. 
We're a friendly networking group that meets every other Friday morning at Café Rouge in London Bridge, a 5 minute walk from London Bridge station, from 8am to 10am.
Each meeting provides plenty of opportunities to meet other local business owners and employees. As well as open networking there’s a 40 seconds introduction round, an informative speaker and three ten-minute 1-2-1 ‘appointments’ with other attendees.
Join us for a delicious meal and use the opportunity to get the word out about your business. Meetings are held every fortnight so if you can't make it to this one there are plenty more to choose from.
Please note that the event costs £15 (including VAT) to attend. This is payable in cash on arrival.
Register your details for a ticket to show your interest. Our team will be in touch to book you on to the event and to answer any questions you may have. Registering does not commit you to attending.
https://www.eventbrite.co.uk/e/london-bridge-breakfast-business-networking-tickets-581170877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11.000Z</t>
  </si>
  <si>
    <t>https://www.google.com/calendar/event?eid=NGV1MmMwMTM3Y200amluZGdzZmJzdjQ5YzAgenphZXJvY2FsLmxvbmRvbnNlbDFAbQ&amp;ctz=Europe/London</t>
  </si>
  <si>
    <t xml:space="preserve">Three-Day Group Facilitation Intensive Training - Theory and Practice </t>
  </si>
  <si>
    <t xml:space="preserve">NB Non-Residential.
Our 20th...  3-Day Intensive Training in Group Facilitation
The Intensive training will provide you with...
An opportunity to practise facilitating the group, along with:​
Intensive Practice &amp; Feedback
The Consultant Role
6-Category Intervention Analysis
Working With 'Difficult' Members
Understanding Dynamics, Roles, and Processes 
Facilitator Well-Being &amp; Inner Work
Being Here &amp; Being There
We will look at some theories on group dynamics, practicalities, what you may expect, and how to decide what sort of group to offer; we will have the chance to explore hopes and fears, to discover your strengths (and limits!) using the present group as a resource for here-and-now insights into the process.
The training is open to all, both new and seasoned, which makes it a very real and immediate experiential learning lab.
Testimonials
“...there are gems I took from the weekend, particularly your very chilled and relaxed state of being. I like that very much and by internalising that part of you, it has helped me today to be further conscious of my sometimes ' brittle' and 'false' exterior which emerges when I feel stressed….” 
“Thank you for contributing to an experience which has represented a profound shift in awareness for me - in helping me realise that great riches lie within us. And that to share these jewels increases their value. Obvious really!”
”I did not expect such a depth of experience as happened during the workshop. I experienced a profound sense of understanding of my abilities, qualities and capacities required for facilitating a group.”
FAQs
NB You must attend the First Day  (Friday) to attend Days Two and Three. 
What are my transportation/parking options for getting to and from the event?
Little street parking, so Warwick Avenue or Paddington Tube and Rail are a few minutes walk.
Canal Boat from Camden. 
Buses  46, 18
How can I contact the organizer with any questions?
Phone 07946476048
email tamara.alferoff@me.com
https://www.eventbrite.com/e/three-day-group-facilitation-intensive-training-theory-and-practice-tickets-579921430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16.000Z</t>
  </si>
  <si>
    <t>https://www.google.com/calendar/event?eid=MDJtcTdqNmtvc3BrZXNrcHBwYnVkdDU1aWQgenphZXJvY2FsLmxvbmRvbnNlbDFAbQ&amp;ctz=Europe/London</t>
  </si>
  <si>
    <t>DID, BPD or C-PTSD?</t>
  </si>
  <si>
    <t xml:space="preserve">DID, BPD or C-PTSD? Diagnostic Assessment and Therapeutic Implications
© nscience UK, 2018 / 19
https://www.eventbrite.co.uk/e/did-bpd-or-c-ptsd-tickets-52863319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21.000Z</t>
  </si>
  <si>
    <t>https://www.google.com/calendar/event?eid=N2M0MHFlM2VhM3J2ZG90c2N0ZzkyaXR0cWcgenphZXJvY2FsLmxvbmRvbnNlbDFAbQ&amp;ctz=Europe/London</t>
  </si>
  <si>
    <t xml:space="preserve"> "How to start a Supported Living Business" - startup &amp; scale-up Workshop (LONDON Event)</t>
  </si>
  <si>
    <t xml:space="preserve">Is 2019 the year you'll step out and launch your own Supported Living and/or Healthcare business?  
"The path to success is to take massive, determined actions" - Tony Robbins
Start the year with some Action!
We'll give you the support you basic principle and tools you need at our "Supported Living Workshop" please join us!
This is a great networking opportunity and empowering event aimed for start-ups and SMEs in the Healthcare Business
The event will demonstrate a full start-up and scale up strategy for Healthcare Business on #howtosetupanursingagency / #carehome #supportedliving #homecare and/ or other business opportunities within the health sector.
- CQC (Care Quality Commission) Registration, CQC New Legislation and CQC inspection readiness
- Tendering and Contracts : information on how to secure contracts for your new and or existing healthcare business
- Step by step guide on Compliance - briefing on policies and procedures for you healthcare business and step guide on the compliance process ie policies and procedure, DBS registration, HR Policies and regulation updates
- Funding : Guide to access and tap into funding
- Marketing Strategies -: strategic marketing tips for your healthcare business
- Operation : tips on how to recruit staff for your new healthcare business
Tips on other opportunities to expand your business
Who should attend?
• Recruitment agency start-ups• Healthcare business start-ups • Supported living start-ups• Domiciliary start-up and owners• Anyone thinking of setting up any healthcare business• Anyone looking for ideas on healthcare businesses
DON’T MISS OUT!!
The aim of the 'Business Start-up zone' event is to promote small businesses and start-ups through motivation and confidence building - Breaking barriers in the small business world and turning dreams into reality!
Come and meet like-minded people willing to share great opportunities and ideas through networking on a business platform.
TESTIMONY FROM PREVIOUS ATTENDEES:
"What an awesome time I had today!Thankyou Angie for the knowledge shared, you made the training so simple and easy to understand. For years, I have been looking for who to put me through on how to start a supported living and voila!!! You touched every important bit in 5hours!!! I can now conviniently and confidently put someone through when they come to me and of course signpost them to you for consultancy.All in all, I just want to say, THANK YOU!"
https://www.eventbrite.co.uk/e/how-to-start-a-supported-living-business-startup-scale-up-workshop-london-event-tickets-53851655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31.000Z</t>
  </si>
  <si>
    <t>https://www.google.com/calendar/event?eid=N3BrdmhwNDMxNGhpdTJoNGd2NmhncW1jdTQgenphZXJvY2FsLmxvbmRvbnNlbDFAbQ&amp;ctz=Europe/London</t>
  </si>
  <si>
    <t>Global Real Estate Forum</t>
  </si>
  <si>
    <t xml:space="preserve">Welcome to the Global Real Estate Forum in London on the 22nd of March. A perfect venue at the luxury ME London Hotel.
Global Real Estate Forum is a series of exclusive international events that bring together real estate professionals, agents and brokers, private bankers, financial and corporate advisors, family offices, mortgage brokers and immigration agents.
Global Real Estate Forum is a key for Real Estate Referral Business and Marketing: most efficient B2B business networking format, 150 professionals and influencers, 10'000+ viewings of your video. And join us for the after-party at the legendary Radio Rooftop.
Please contact us for the detailed information. 
https://www.eventbrite.com/e/global-real-estate-forum-tickets-562689519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35.000Z</t>
  </si>
  <si>
    <t>https://www.google.com/calendar/event?eid=NHUycmtjYzVzMzNjZTAxZzIxZWVlaTAwdGkgenphZXJvY2FsLmxvbmRvbnNlbDFAbQ&amp;ctz=Europe/London</t>
  </si>
  <si>
    <t>2019 Engage Focus Groups</t>
  </si>
  <si>
    <t xml:space="preserve">Engage Focus Groups 22nd March 2019 - Hilton London Heathrow
Our exclusive Engage Focus groups allow senior individuals working in customer and employee engagement to come together and voice their thoughts and share experiences in a structured professional environment.
The Engage Focus Groups are designed to offer a platform for like-minded professionals to engage in detailed discussion and find solutions to some of the most pressing issues and challenges facing our industry.
https://www.eventbrite.co.uk/e/2019-engage-focus-groups-tickets-506836511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40.000Z</t>
  </si>
  <si>
    <t>https://www.google.com/calendar/event?eid=N2k5NTNqajV0aHBrcnFibGgzcGhxMzYzY2wgenphZXJvY2FsLmxvbmRvbnNlbDFAbQ&amp;ctz=Europe/London</t>
  </si>
  <si>
    <t>Full Immersion Simulation Training - March 2019</t>
  </si>
  <si>
    <t xml:space="preserve">London School of Paediatrics (LSP) Simulation Programme for South London trainees
A simulated scenario training day with training in both non-technical and technical aspects of the management of situations some more common than others.  
Target audience
Mandatory training for ST1 and ST3 trainees
Paediatric nurses
Alternative dates
17.06.19 - https://fullimmersionjune2019.eventbrite.co.uk (KCH)
01.07.19 - https://fullimmersionjuly2019.eventbrite.co.uk (KCH)
14.08.19 - https://fullimmersionaugust2019.eventbrite.co.uk (St Thomas')
For booking queries, please contact:
Jenna Heath, Education Coordinator 
Email:  EvelinaEducation@gstt.nhs.uk
Tel:  07785994659
If you are experiencing problems with the booking system and pre-learning please try another web browser (e.g. google chrome).
Terms and Conditions
Ticket information:
Places are allocated on a first come first serve basis.
General information:
Eligibility
Anyone found with the wrong ticket will be informed and redirected to the right ticket, (if available).  The Evelina Education Team reserve the right to not admit anyone in possession of the wrong ticket.
Evelina London will not support visa or work permit applications to attend GSTT courses. All delegates must be eligible to attend courses and the Evelina Education Team reserve the right to not admit anyone who has not shown evidence of a valid visa, work permit and work ID.
Pre and Post-course Learning
Pre-course learning attached to an event must be completed prior to the day.  Failure to meet this requirement will result in your removal from the course. 
Any post-course learning attached to an event must be completed in order to receive a certificate of attendance.
https://www.eventbrite.co.uk/e/full-immersion-simulation-training-march-2019-tickets-547074394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49.000Z</t>
  </si>
  <si>
    <t>https://www.google.com/calendar/event?eid=M3ZjaTZ0NHVrcDFrMG5nOWlhaG1mZmE1NGggenphZXJvY2FsLmxvbmRvbnNlbDFAbQ&amp;ctz=Europe/London</t>
  </si>
  <si>
    <t>How to drive your business to the next LEVEL - Battersea - March 2019</t>
  </si>
  <si>
    <t xml:space="preserve">What is the next level for you and your business?
“Take the time out to evaluate your business and see where you need to improve, grow or take action”.Charmaine Mace, A property Cycle
Do you have all the freedom, time, money, profit and success you envisaged when you started your business?
If not do you have a clear strategy and plan for achieving those things?
Do you want to move your business forward faster? Make decisions with greater confidence? Maintain focus and avoid procrastination?
On this ½ day masterclass we will help you to address these issues and make a clear plan for progress.
“After attending this event me and my business partner were totally clear on how we needed to move forward and what to focus on next – we’d recommend it to any business wanting to grow!”  Dom Thorpe, Wireless Fitness Ltd.
What’s involved?
Clarify your purpose and vision for the business
Learn a powerful strategic planning process and create an effective strategy for your primary challenge area
Learn 7 focal points to raise your game and drive your business to the next level
Business problem solving with other business leaders
“Very useful platform to understand how to grow your business”. Mike Schill, Smart PA
Is this masterclass for you?
Are you a Business Owner/Director of an established small business with 1-50 employees?
Do you want to improve, change and grow your business over the coming year?
Are you frustrated by a lack of time, focus, resources, or an inconsistent pipeline?
Do you struggle to “see the wood for the trees” in terms of the best way forward?
Do you know what you want to change but are not putting it into action in the business?
Do you need to dedicate more time to working “on” the business?
If so, you are in the right place as this masterclass will give you the essential tools and understanding you need to push past the day to day and move towards achieving your goals.
“Time well spent.  Explore your business potential.” Robert O’Sullivan
Book NOW!
This business growth masterclass will enable you to clarify what you want to achieve in the next 12 months, identify where you need to focus and improve in order to get there and guide you through developing an effective strategy to make it happen.
Our facilitators:
This masterclass will be delivered by Beverley Corson and Bryan Charter of Engineering Business Growth.
Beverley and Bryan are experienced business coaches with a proven track record having coached hundreds of businesses between them, consistently receiving excellent feedback about tangible results. 
Engineering Business Growth is all about helping the Business Owner to clarify strategy, build momentum, maintain sustained progress and engineer growth so they can achieve their business and personal goals. 
They do this through their 121 coaching and growth clubs which are group coaching programmes. The 'Next LEVEL Business Club' is currently running in Battersea, Wimbledon and Croydon and has helped numerous business owners to make significant progress in their businesses. 
If you have any questions do get in touch info@engineeringbusinessgrowth.com
https://www.eventbrite.co.uk/e/how-to-drive-your-business-to-the-next-level-battersea-march-2019-tickets-532482489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54.000Z</t>
  </si>
  <si>
    <t>https://www.google.com/calendar/event?eid=M2kxNG05bWpiamRyYjA1M2tjdDBqYWdrcGYgenphZXJvY2FsLmxvbmRvbnNlbDFAbQ&amp;ctz=Europe/London</t>
  </si>
  <si>
    <t>Working Knowledge - Harrow FE College "Supporting students to excel in the work place" Business (08.30 - 11.00)</t>
  </si>
  <si>
    <t xml:space="preserve">With your help, we hope to create a steady stream of work-ready, eager, confident, creative and ambitious new young employees.
As educators, we cannot know what actually happens in your industry on a day-to-day basis and more importantly what skills and attributes are required of new young employees or indeed freelancers/entrepreneurs. This is why we need your help to bring the current work-place in to college.
From the 18th – 22nd March 2019 inclusive, Working Knowledge and Harrow FE College are running the final Stage of our ambitious annual programme to dramatically improve the career opportunities available to 1600 students at the college.
What is this event about?
Interviews! Assessment days! Client meetings! Exhibitions! Meetings with bank managers! Investor pitches! Sales pitches! Fiverr! Social Media!
What do all the above have in common? They could all be the way a young person gets their foot on the first rung of their career ladder. And ALL are SCAREY and UNKNOWN to our students!
This event is designed to give the students an experience of THE most likely access point to their chosen career. So, for most they will need to practice interviews but some roles/industries will be different.
This event is focussed on students looking to launch a career in BUSINESS
So, what are we asking of you?
To hold 1:1 meetings with individual students for 10 minutes each and then provide feedback on their performance. Meetings take place in a classroom environment and are fully supported by college and Working Knowledge staff. 
We know that having prior experience of interviews, or any 1:1 meeting scenario, can have a profound impact on how successful young people are. Therefore, these events are designed to allow Harrow FE College students to practice in a ‘safe’ environment, to learn from their mistakes and perfect their technique. But of course, we cannot do this without the help of Business professionals to provide an element of realism.
You will spend up to an hour with each class of students and could meet up to five classes during the day.  Lunch will be provided.
https://www.eventbrite.co.uk/e/working-knowledge-harrow-fe-college-supporting-students-to-excel-in-the-work-place-business-0830-tickets-51010807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7:58.000Z</t>
  </si>
  <si>
    <t>https://www.google.com/calendar/event?eid=NWlxdWo1MHY2cGZvNGJiYTBva2JnN2tnbjEgenphZXJvY2FsLmxvbmRvbnNlbDFAbQ&amp;ctz=Europe/London</t>
  </si>
  <si>
    <t>Excel Dashboards and Data Visualization 1-Day Course, London</t>
  </si>
  <si>
    <t xml:space="preserve">EXCEL DATA VISUALISATION AND DASHBOARDS
COURSE SUMMARY
Dashboards will summarize and present the key indications of large data in an attractive visual display, hightlighting the most important trends so the most imporatnf aspects of data could could be seen in a snap second by glancing at attractive, colourful charts. PowerPivot helps analyze the data and brings new capabilities to business users to analyse, explore and gain new insight into business and marketing data. Power Pivot help analyze and understand the growing quantities of data that are created on a daily basis. Who should attend? 
Business users who analyse data with Excel or create management reports 
Excel users who want to analyze large data sets and also create relationships between tables 
Excel users who know how to Pivot Tables and Pivot Charts 
Excel users who wish to create interactive dashboards
COURSE OUTLINE
Introduction Activating Power Pivot in Excel Browse, Filter and Sort PowerPivot Data PowerPivot Menu Options The AutoSum Function in Power Pivot Creating Pivot Tables with PowerPivot Data Creating PivotTables Changing the Method of Calculation Pivot Table Calculations Filtering with Slicers PivotTable Filters and Slicers Filtering PivotTables and PivotCharts Creating Hierarchies Excel techniques that are essential for DashboardsOffset Lookup formulae (Vlookup, Hlookup, Match, Index) Conditional formulae (If, Countifs, And, Or, etc.) Aggregate formulae Advanced filters to organise columns and filter rows Visuals Sparklines Charting: Pie, Line, Area, Column, Scatter, Bar charts, Charting: Axes, 2D, 3D chart elements, Sizing of charts Charting: Formatting of charts Create dashboard heat maps and other shapes Conditional Formatting Highlight top and bottom products/ people etc Excel Dashboard Tips and Tricks including Adding inter-activity Forms and controls (for drop down lists to choose what you are comparing) Linking cells to a text box Linking cells to chart labels Linking dynamically to changing ranges and values Create Relationships with PowerPivot Data Create Relationships to Master Data Create PivotTables with Table Relationships Refreshing Dashboards inline with changing data
WHAT IS INCLUDED:
Laptops and data for the course. Let us know beforehand if you would like to bring your own 
Excel Course Certificate on completion (assessment based) 
Excel Course notes 
Practical Class exercises, Excel Course Homework 
Tea, coffees, but no lunch 
To assist after the course, 1 free online question / revision session.
Max group size is 4.
https://www.eventbrite.co.uk/e/excel-dashboards-and-data-visualization-1-day-course-london-tickets-479970213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8:03.000Z</t>
  </si>
  <si>
    <t>https://www.google.com/calendar/event?eid=N3NyOTd2N2I5YmRuMnJyYnUzYnU4NGNvZTAgenphZXJvY2FsLmxvbmRvbnNlbDFAbQ&amp;ctz=Europe/London</t>
  </si>
  <si>
    <t>MS Excel Macros and VBA 1-Day Course, London</t>
  </si>
  <si>
    <t xml:space="preserve">MICROSOFT EXCEL MACROS AND EXCEL VBA COURSE, PRIVATE 1-TO-1
COURSE OUTLINE
Recording and Running Macros in ExcelCreate simple macrosusing the macro recorder and run them from shortcuts or buttons on the ribbon 
Setting Excel Macro Options 
Record and Run Simple Macros 
Assign Macros to the Quick Access Toolbar 
Introduction to the Excel VBA Editor
Use the VBA Editor to navigate projects and explore object properties. Create, copy and import/export modules 
Starting the Visual Basic Editor 
Using the Project Explorer 
Using the Properties Window 
Creating, Importing and Exporting Modules 
Explore Recorded Macros 
Creating Procedures and FunctionsCreate simple macro procedures in code that use variable to store data and communicate with the user 
Creating Sub and Function Procedures 
Declare and Use Variables 
Displaying Message to the User 
Getting Input from the User 
Working with the Excel Object Model
Explore a variety of ways our code can manipulate data within cells, create and navigate around worksheets and workbooks 
Understanding Objects, Properties and Methods 
Interacting with the spreadsheet :
Referencing Cells and Ranges 
Gathering Cell and Range Information 
Using the Offset Method 
Using With Blocks 
Referencing Workbooks and Worksheets 
Updating values in the spreadsheet and putiing values into the spreadsheet 
Functions
Using standard Excel functions in VBA 
Creating new custom functions 
Controlling Program FlowUsing decision making and looping structures to control the way your program works
Using the IF Statement 
Using the Select Case Statement 
Using For Next Loops 
Using Do Loops 
Using For Next Loops 
Practical project and examples
WHAT IS INCLUDED:
Certificate on completion (assessment based) 
Course notes 
Practical Class exercises, Homework / Revision work 
Tea, coffees, but no lunch 
To assist after the course, 1 free online question / revisions session. 
Max group size is 4. 
https://www.eventbrite.co.uk/e/ms-excel-macros-and-vba-1-day-course-london-tickets-48006881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8:16.000Z</t>
  </si>
  <si>
    <t>https://www.google.com/calendar/event?eid=MGozOWJtYXVpMGc5cDRrNjg1aWt1NmQ1cWogenphZXJvY2FsLmxvbmRvbnNlbDFAbQ&amp;ctz=Europe/London</t>
  </si>
  <si>
    <t>Key Statistical Concepts 1 (AphA Training)</t>
  </si>
  <si>
    <t xml:space="preserve">PLEASE NOTE THAT THIS COURSE IS VERY SIMILAR TO THE ONE APHA RAN WITH JOHN VARLOW LAST YEAR.
This session will discuss some of the key statistical concepts associated with descriptive and inferential statistics. It will start from first principles and explore the different types of data that we collect, and how we can describe it usefully for ourselves and others. It will explore how we can use our data to infer things about larger populations and explore the variability in our own data. Concepts of statistical confidence and certainty will be described.
Content:
Defining descriptive and inferential statistics. Data types, Measures of central tendency, Incidence &amp; Prevalence, Measures of Dispersion including standard deviation, Degrees of Freedom, Statistical Distributions, Data presentation and visualisation, Correlation including Pearson, Kendall’s tau and Spearman, central limit theorem, standard / sampling error, statistical confidence (p values and confidence limits),  one sided and two sided statistical hypotheses
https://www.eventbrite.co.uk/e/key-statistical-concepts-1-apha-training-tickets-55519681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8:39.000Z</t>
  </si>
  <si>
    <t>https://www.google.com/calendar/event?eid=NDNoc3B2aWZtOG91czNlajNhNXBhNGZidHUgenphZXJvY2FsLmxvbmRvbnNlbDFAbQ&amp;ctz=Europe/London</t>
  </si>
  <si>
    <t>NQT CONFERENCE - Inspire - Challenge - Support</t>
  </si>
  <si>
    <t xml:space="preserve">
A Newly Qualified Teacher (NQT) / Recently Qualified Teacher (RQT) conference that brings together new teachers from across the CanonsPark Teaching School Alliance and beyond for continuing professional learning building relationships and networking across the alliance. This programme has been developed in response to the issues highlighted in the latest research into ITE and in response to the anecdotal evidence collected from a range of early career teachers about the support they need. These evidence-informed sessions cover a range of aspects from managing workload to leadership and strengthening your classroom practice in response to the range of NQTs at various experience levels we have across the alliance.
CONFERENCE PROGRAMME
REGISTRATION: 9:00am
https://www.eventbrite.co.uk/e/nqt-conference-inspire-challenge-support-tickets-547521822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8:46.000Z</t>
  </si>
  <si>
    <t>https://www.google.com/calendar/event?eid=NmRjNm8wbmVzdTQ5bm9mYmdkM2hya2Fsb2QgenphZXJvY2FsLmxvbmRvbnNlbDFAbQ&amp;ctz=Europe/London</t>
  </si>
  <si>
    <t>Working Knowledge - Harrow FE College "Supporting students to excel in the work place" I.T. (09.00 - 15.00)</t>
  </si>
  <si>
    <t xml:space="preserve">Interviews! Assessment days! Client meetings! Exhibitions! Meetings with bank managers! Investor pitches! Sales pitches! 
What do all the above have in common? 
They could all be the way a young person gets their foot on the first rung of their career ladder. And all are SCARY and UNKNOWN to our students.  But we know that having prior experience of interviews, or any 1:1 meeting scenario, can have a profound impact on how successful young people are. 
Can you help?
This event is for students looking to launch a career in I.T. We are offering a ‘safe’ environment  to practice their interview technique and learn from their mistakes. But of course, we cannot do this without the help of I.T. professionals like you to provide an element of realism. With your help, we can create a steady stream of work-ready, eager, confident, creative and ambitious new young employees.
So, what are we asking of you on the day?
We would like you to hold 1:1 meetings with individual students for 10 minutes each and then provide feedback on their performance. Meetings take place in a classroom environment and are fully supported by college and Working Knowledge staff. 
Q&amp;A
Is there parking?
Parking is limited at the college. Please contact jane.nassimi@workingknowledge.org.uk in advance  if you need to reserve a space. 
What are my public transport options?
We will send these details in your joining instructions closer to the event.
Is there lunch?
If your session runs over a lunch period, we will provide food and drink. Please let us know your dietary requirements when you register.
What can I do if I have a break between classes?
Some business volunteers will have a break between one class session and the next. In this ‘down-time’ we will provide you with a quiet room with internet access. It may be a good opportunity to talk to College Staff and Teachers about the curriculum and your business insights - or you might need to catch up with emails/phone calls.  
What preparation do I need to do before the day?
Closer to the event, we will send you some guidance so you can think about the questions you’ll want to ask the students. We are conscious of your time and will not expect this exercise to involve a lot of preparation.
What do I wear on the day?
Please come wearing what you would normally wear to work. It’s good for students to see diversity!
What if I can’t make the event?
Please let us know as soon as possible if you can no longer attend. If you know of someone else who would appreciate your space, please pass on this invite and let us know who you recommend.  Contact: jane.nassimi@workingknowledge.org.uk
What is the role of Working Knowledge?
Working Knowledge is a social enterprise working to positively change the lives of young people by supporting them to thrive within ambitious businesses. 
We are working with the OFSTED Outstanding further education college in Harrow to fundamentally redesign the curriculum to properly prepare young people for careers.
 We are now in the final stage of our ambitious annual programme to dramatically improve the career opportunities available to 1600 students. 
This is part of a national government project with Harrow FE College being one of just 50 institutions selected to pioneer the new T-level qualifications - and the only college in London.  
So why is this so important?
Skills gaps. Dwindling talent pools. Brexit. The 4th industrial revolution (watch https://bit.ly/1PnLrg1)
What is expected of me after this event?
Nothing! Unless you want to. This is a stand-alone event. It does, however, form part of a full redesign of curriculum content and delivery and indeed a change in the learning culture at the college. Consequently, there will be other ways to get involved including spotting and recruiting talent for your business.
.
https://www.eventbrite.co.uk/e/working-knowledge-harrow-fe-college-supporting-students-to-excel-in-the-work-place-it-0900-1500-tickets-51015159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8:52.000Z</t>
  </si>
  <si>
    <t>https://www.google.com/calendar/event?eid=N2Q2YmF2dGp0ZjJhcXJrM2FjNTVvcG1ubGUgenphZXJvY2FsLmxvbmRvbnNlbDFAbQ&amp;ctz=Europe/London</t>
  </si>
  <si>
    <t>Sanctions &amp; Embargoes - FREE Breakfast Seminar</t>
  </si>
  <si>
    <t xml:space="preserve">This FREE breakfast seminar covers the scope, risks, controls and obligations relevant to Sanctions and Embargoes. Sanctions &amp; Embrgoes restrict the activities of designated individuals, entities or countries. 
Friday 22 March 2019 - 9am - 10am
8:55 Registration &amp; Breakfast
Grab a FREE cup of tea, coffee or a soft drink and a muffin or pastry and get settled in!
9:00am - Welcome &amp; Introduction
David Kirby, LLB, MCSI, Director, Financial Crime Limited will provide us with an overview of the scope, risks, controls and obligations relevant to Sanctions and Embargoes.
09:05am – 10:00am - Briefing Session
The following will be covered:
What are Sanctions?
What are Embargoes?
Types of Sanction
Sanctioned Countries
Exemptions and Licences
Understanding why Sanctions are imposed
Managing the risks associated with Sanctions
Establishing your organisation’s exposure to Sanctions
Applying Sanctions
Penalties
Reporting
The room will be open for discussion.
Continuing Professional Development (CPD)
Attendance Certificate - 1 hour CPD
A CPD attendance certificate will be provided to all attendees, which may be considered appropriate by your company for the accrual of Continuing Professional Development (CPD) hours.
DON’T MISS IT!
FOR MORE INFO PLEASE EMAIL info@financialcrimlimited.com
https://www.eventbrite.co.uk/e/sanctions-embargoes-free-breakfast-seminar-tickets-58027968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8:57.000Z</t>
  </si>
  <si>
    <t>https://www.google.com/calendar/event?eid=NHNyNjNsOGhkN2puMDQwaHYxb2FoN25lMXMgenphZXJvY2FsLmxvbmRvbnNlbDFAbQ&amp;ctz=Europe/London</t>
  </si>
  <si>
    <t>Financial forecasting and modelling for Blockchain #ScaleUps</t>
  </si>
  <si>
    <t xml:space="preserve">Learn how to understand business drivers associated with blockchain or crypto fund businesses.
Learn how to build discounted cash flows and get a valuation for your business.
Understand pricing or transactional strategies and how they impact cash flows and business valuations.
Learn how to build robust investor reports.
Debunk myths on financial modelling surrounding blockchain ScaleUps.
https://www.eventbrite.co.uk/e/financial-forecasting-and-modelling-for-blockchain-scaleups-tickets-560373763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04.000Z</t>
  </si>
  <si>
    <t>https://www.google.com/calendar/event?eid=NDgzYzYxdGJuYTJsa3NiN21qb3ZtdWw1MG4genphZXJvY2FsLmxvbmRvbnNlbDFAbQ&amp;ctz=Europe/London</t>
  </si>
  <si>
    <t>Amazon Training Course - Amazon Seller Central Training - FBA - One Day Amazon Course London</t>
  </si>
  <si>
    <t xml:space="preserve">Amazon Training London - Generate More Sales for your Business using Amazon!
Join us on our One Day Amazon Training Course in London - The Seminar is suitable for beginners upwards wanting to generate greater results from Amazon.
If you are a Manufacturer, Distributor, Retailer or Indiviudal Seller and not using Amazon or not using it effectively then you are missing out on a great opportunity to grow your business using this powerful online selling tool-not just in the UK, but across Europe, North America, India, Japan etc.
The course will be held at the Mercure London Kensington Hotel on Friday 22nd March.  There is a lot to go through so Registration will be from 9am for a 9.30am start and we expect to finish around 4.30pm.
We Don't Just Tell You, We Show You How To Maximise Sales on Amazon...
We will show you The Amazon Seller Central Basics, How Best To List Your Products, Amazon SEO, Product Variants, Amazon fees, Customer and Product Feedback, Winning The Buy Box, Despatching, Seller Reports, Fulfillment By Amazon (FBA), Expanding to Different Marketplaces, Real Life examples, Advanced Advertising and much more!
If you`re an indiviudal seller we will show you a whole range of places to source products from!
*You don't have to be registered as an Amazon Seller to attend - we will show you how to get started from scratch.
Limited Spaces Available - Book Now for only £200+VAT.
Who is this Training Course for?
Owners/Managers, The Marketing &amp; Sales Team, Amazon sellers not exploiting the full potential of Amazon.
You can get involved with the Hashtag on the day:
#AmazonSeminar2019
Amazon is a hugely powerful online selling tool and has become one of our most popular courses.  Here is what some of our clients have said:
“The Amazon and eBay Workshops were great! eBay sales increased 161% in just 3 Days since the Workshop. Many thanks for ‘turning the lights on’ about these valuable sales platforms. Orders with Amazon are already double last month.”C Knowles, WWM
Over the past 12 months our Amazon sales have increased significantly and are now expanding our Amazon sales not just in the UK, but also in Europe and the USA. We are very impressed with the progress to date and look forward to further significant growth this year with assistance from Shelton Associates."
Richard Abdy, Managing Director, A.R.Wentworth (Sheffield) Ltd
https://www.eventbrite.co.uk/e/amazon-training-course-amazon-seller-central-training-fba-one-day-amazon-course-london-tickets-535844344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09.000Z</t>
  </si>
  <si>
    <t>https://www.google.com/calendar/event?eid=M3MyYTluNmFiYjFkNTlqbmlmOHFzZmJpbDcgenphZXJvY2FsLmxvbmRvbnNlbDFAbQ&amp;ctz=Europe/London</t>
  </si>
  <si>
    <t>CAPD - 22nd March 2019</t>
  </si>
  <si>
    <t xml:space="preserve">
The Corporate Assocation for Professional Development  
~Free personal and professional development~
Welcome to CAPD's March 2019 workshops - feel free to share this event link with colleagues and friends. 
RSVP to guarantee a place
Registration is at 9.30am, first session begins at 10.00am
Session 1 – 10.00am–12.45pm Unlocking Potential in Yourself and Others
Malcolm Archer (Gemini Learning &amp; Development)
Everyone wants to be successful and would love to lead an amazing and happy life, yet that goal eludes so many of us.
Over the years, there have been many examples demonstrating that anyone has the ability to develop a life full of happiness, success and achievement, even when the odds appear to be stacked against them.
So, what is it that really makes the difference? CAPD attendees will have the opportunity to:
Understand how our brain can get in the way
Recognise how we can influence our thinking and behaviour
Apply techniques to unlock the potential in ourselves and others
This engaging and participative session draws from methodologies and techniques such as Mindfulness, Neuro Linguistic Programming (NLP) and Cognitive Behavioural Therapy (CBT).
Malcolm is a personal skills &amp; management development coach, with many years of experience working in large corporations as a coach and course facilitator. More recently, he founded Gemini Learning &amp; Development Limited. Over the past few years, Malcolm’s work has been focused on mental health awareness and stress management.
LUNCH 12:45PM - 1:45PM
Session 2 – 1.45pm–3.30pm Releasing Your Potential
Alan Margolis
Through a series of highly experiential exercises and techniques including Guided Fantasy, Stress Relief, Turning disagreement into Agreement, Specialised Non-Judgmental Listening Skills, Producing Positive Learning States In Seconds, Self and Professional Improvement Skills -  Alan will guide you through how to get yourself into the right state to improve your self and professional skills. The event will be fully engaging coupled with lots of laughter, insight and self awareness.
Alan facilitates courses for many international &amp; UK organisations and works on a pro-bono basis for numerous charities.
MANAGEMENT TRAINING &amp; DEVELOPMENT * COMMERCIAL SKILLS DEVELOPMENT * COACHING * FACILITATION * RELEASING YOUR POTENTIAL * TRAIN THE TRAINERS * INTERPERSONAL SKILLS * MENTORING * PRESENTATION SKILLS * CREATIVE PROBLEM SOLVING * TEAM-BUILDING * CUSTOMER CARE * CONSULTANCY * INVESTIGATIVE INTERVIEW SKILLS * ASSERTIVENESS * INFLUENCING &amp; NEGOTIATING SKILLS * CO-COUNSELLING* REDUNDANCY &amp; WORK PLACE COUNSELLING * LAUGHTER/MORALE BOOSTING WORKSHOPS * RETURN ON YOUR INVESTMENT
https://www.eventbrite.co.uk/e/capd-22nd-march-2019-tickets-559679867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15.000Z</t>
  </si>
  <si>
    <t>https://www.google.com/calendar/event?eid=NWVrbzhic2EzdGV0dnQ3NTQ5NW52ZDN1YWYgenphZXJvY2FsLmxvbmRvbnNlbDFAbQ&amp;ctz=Europe/London</t>
  </si>
  <si>
    <t>Chamber Breakfast with Sir Vince Cable at Harlequins Rugby - Sports meets business </t>
  </si>
  <si>
    <t xml:space="preserve">
CHAMBER BREAKFAST: SPORTS MEETS BUSINESS
MP Sir Vince Cable and The Harlequins's CEO Address and Rugby Team Training
at Harlequins Rugby Stadium
Friday, 22nd March - 09:30 to 11:30
Join us at The Twickenham Stoop Stadium for this Richmond Chamber of Commerce event to:
Hear Brexit and Parliamentary update from Sir Vince Cable MP, Leader of Lib Dems and former SOS for Business 
Business update and chaired Q and A with Harlequins CEO  
Meet Harlequins business team
See Harlequins Rugby Team in live training session 
Hear how Harlequins builds symbiotic partnerships with suppliers through to sponsors
Consider Harlequins Memberships and hospitality services offering 
Enjoy buffet breakfast with healthy options and relaxed business networking
~ AGENDA ~ 
09:30 - Arrive to breakfast roll, pastries, yoghurt, muesli, coffee, tea, juice and relaxed networking10:00 - Welcome from Chamber CEO and Harlequins CEO10:05 - Sir Vince Cable addresses guests with Q and A10:25 - Harlequins CEO business update + Q &amp; A followed by commercial team on sporting partnerships delivering better business for all + Q &amp; A 10:45 - Ongoing relaxed networking with coffee, tea, breakfast buffet and watch live Harlequins training session  11:30 - Event closes
Brexit update by Sir Vince Cable MP and Leader of Lib Dems 
~ THE VENUE ~ 
Founded in 1866, Harlequins remains one of the most recognised sports clubs in the world. As an international brand with a global reach, we have always looked to build partnerships from around the world. However as a resident of Richmond for over 100 years, bringing an extra 200,000 visitors to the area each year, it is the relationships we grow close to home that helps us and the local area thrive.
Booking Information: For those booking who do not have a VAT number, please book as an individual and not a business – you can still complete your business details when making your booking. If you have an issue with your credit or debit card, you will need to register it using either of the following telephone numbers, 0870 730 7191 or 0800 358 7911, subsequent to which you will have no difficulty booking the events.
Cancellation Policy: Event booking cancellations are refundable if received 48 hours before the event starts. After 48 hours before the event starts refunds are not payable. 
Exceptions to this policy are as follows:-Events such as Black-Tie or Special Evening Functions where the Chamber refunds cancelled tickets up to 30 days prior to an event start time. After 30 days prior the event is non-refundable. Exceptions are flagged on the Eventbrite invitation page.
https://www.eventbrite.co.uk/e/chamber-breakfast-with-sir-vince-cable-at-harlequins-rugby-sports-meets-business-tickets-53912595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21.000Z</t>
  </si>
  <si>
    <t>https://www.google.com/calendar/event?eid=N25iOXMzYTRxOXNuNzgwZjRiZmFtOWtxMTIgenphZXJvY2FsLmxvbmRvbnNlbDFAbQ&amp;ctz=Europe/London</t>
  </si>
  <si>
    <t>Excel Pivot Tables in 45 Minutes, Trafalgar Square. £35 Only.</t>
  </si>
  <si>
    <t xml:space="preserve">EXCEL PIVOT TABLES IN 45 MINUTES COURSE
Pivot Tables Made Easy:
Pivot Tables are really very easy to create, but very very powerful. By using Excel Pivot Tables, one can get very interesting and valuable business intelligence from your data, in very little time.
This short session aims to give you the techniques to use this valuable Excel tool creatively.
It is enough time to learn a lot about Excel Pivot Tables, but there is very little time for other questions.
The session runs every Friday morning, and hopefully won't distract too much from your working day.
Course Outline:
Create an Excel Pivot Table in 10 Minutes 
Changing a Pivot Table 
Formatting a Pivot Table 
Creating additional formulae 
Create a Pivot Charts 
Changing a Pivot Table and more...
You will have time to discuss and ask questions
WHAT IS INCLUDED:
Laptops and data for the course. Let us know beforehand if you would like to bring your own 
Certificate on completion (assessment based) 
Course notes 
Practical Class exercises, Homework / Revision work 
Tea, coffees, but no lunch 
To assist after the course, 1 free session for questions online via Skype or Teamviewer. 
Max group size is 4. 
https://www.eventbrite.co.uk/e/excel-pivot-tables-in-45-minutes-trafalgar-square-35-only-tickets-47995952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26.000Z</t>
  </si>
  <si>
    <t>https://www.google.com/calendar/event?eid=MW5wYTB0ZmthY203Mzd2bzI2cmtkZnQ1dWYgenphZXJvY2FsLmxvbmRvbnNlbDFAbQ&amp;ctz=Europe/London</t>
  </si>
  <si>
    <t>Networking Lunch - Friday 22nd March</t>
  </si>
  <si>
    <t xml:space="preserve">Set at the foot of the Kingston bridge, the White Hart Hotel is immediately visible when walking or driving to Kingston.  The Tudor-style pubt offers a cosy warming atmosphere on a cold day or a lovely sunny outdoor space for warmer weather. 
Join us for a two course lunch, glass of wine and networking.
Spaced are limited so do book early to avoid disappointment.
 _________________
Offered as part of the Annual Event Pass.  To guarantee your place please book online by the closing date using your Annual Pass code.
Kingston Pound Payment also taken. Enter code KPound in the promotional code area on the Eventbrite page to access a special Kingston Pound ticket option.  After completing the business details here, please make your K£ payment via your PC, App or Text (K£ username: kingstonchamber).  Eventbrite bookings will be cancelled if no payment is received.
https://www.eventbrite.co.uk/e/networking-lunch-friday-22nd-march-tickets-562454125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32.000Z</t>
  </si>
  <si>
    <t>https://www.google.com/calendar/event?eid=Mm9tZ3RxbnNoNGNzbzJpazNxa2dtMGg4YmQgenphZXJvY2FsLmxvbmRvbnNlbDFAbQ&amp;ctz=Europe/London</t>
  </si>
  <si>
    <t>FSB Bromley Business Networking Lunch</t>
  </si>
  <si>
    <t xml:space="preserve">A lunchtime networking event for businesses in the heart of Bromley Town Centre at The Cow &amp; Pig. This event is hosted in in conjunction with Your Bromley BID and follows the successful lunchtime Curry &amp; Networking event introduced last September in Orpington.
Each event will have a guest speaker who will educate the audience on a relevant topic. At this event hear from guest speaker: Mark Peacock, The Pricing Coach. Mark will show how you can ‘unlock the value in your business’ . Mark will also be talking about improved pricing strategies so that businesses charge the right price for their products/ services
Please note there will be no Bromley event in April as the third Friday falls on Good Friday. The events will resume in May.
There will be plenty of opportunity for people to network with each other over a 3 course buffet style lunch.
Menu 
Complimentary Apple and Orange Juice. Tap water will also be available. Alcoholic drinks to be purchased separately at the bar 
StartersStarters Salt &amp; Pepper Calamari Rings, Garlic MayoGuacamole with Toasted Bread (v)
Main CourseMini Cow &amp; Pig Pie of the day, Mash and GravyPenne Arrabiata (V)
DessertOreo Cheesecake
Parking: There is a multi-storey car park and pay and display spaces near the venue.
Everyone welcome.
Regards,
FSB Greater London
Twitter: @FSBGtrLondon   @cmsharma @masaladabbas
For any enquiries regarding this event please contact karen.thompson@fsb.org.uk
The FSB Events Privacy Policy can be found online here.
04 23310 P9908/P0821
https://www.eventbrite.co.uk/e/fsb-bromley-business-networking-lunch-tickets-566364320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38.000Z</t>
  </si>
  <si>
    <t>https://www.google.com/calendar/event?eid=N3Vlam1zaGRyZGluMWdjb2dsdHR2bTlobjQgenphZXJvY2FsLmxvbmRvbnNlbDFAbQ&amp;ctz=Europe/London</t>
  </si>
  <si>
    <t>Working Knowledge - Harrow FE College "Supporting students to excel in the work place" Science (10.30 - 17.30)</t>
  </si>
  <si>
    <t xml:space="preserve">With your help, we hope to create a steady stream of work-ready, eager, confident, creative and ambitious new young employees.
As educators, we cannot know what actually happens in your industry on a day-to-day basis and more importantly what skills and attributes are required of new young employees or indeed freelancers/entrepreneurs. This is why we need your help to bring the current work-place in to college.
From the 18th – 22nd March 2019 inclusive, Working Knowledge and Harrow FE College are running the final Stage of our ambitious annual programme to dramatically improve the career opportunities available to 1600 students at the college.
What is this event about?
Interviews! Assessment days! Client meetings! Exhibitions! Meetings with bank managers! Investor pitches! Sales pitches! Fiverr! Social Media!
What do all the above have in common? They could all be the way a young person gets their foot on the first rung of their career ladder. And ALL are SCAREY and UNKNOWN to our students!
This event is designed to give the students an experience of THE most likely access point to their chosen career. So, for most they will need to practice interviews but some roles/industries will be different.
This event is focussed on students looking to launch a career IN SCIENCE
So, what are we asking of you?
To hold 1:1 meetings with individual students for 10 minutes each and then provide feedback on their performance. Meetings take place in a classroom environment and are fully supported by college and Working Knowledge staff. 
We know that having prior experience of interviews, or any 1:1 meeting scenario, can have a profound impact on how successful young people are. Therefore, these events are designed to allow Harrow FE College students to practice in a ‘safe’ environment, to learn from their mistakes and perfect their technique. But of course, we cannot do this without the help of Science professionals to provide an element of realism.
You will spend up to an hour with each class of students and could meet up to five classes during the day.  Lunch will be provided.
https://www.eventbrite.co.uk/e/working-knowledge-harrow-fe-college-supporting-students-to-excel-in-the-work-place-science-1030-1730-tickets-510157464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43.000Z</t>
  </si>
  <si>
    <t>https://www.google.com/calendar/event?eid=Nzg4Z2s0ZmxvNXQwdDZzZXBocDhvODlpNHIgenphZXJvY2FsLmxvbmRvbnNlbDFAbQ&amp;ctz=Europe/London</t>
  </si>
  <si>
    <t xml:space="preserve">All Women's Network: Business Networking for Female Entrepreneurs </t>
  </si>
  <si>
    <t xml:space="preserve">All Women's Network: Business Networking for Female Entrepreneurs 
THEME: LEARN HOW TO OVERCOME FEAR AND BREAK OUT OF YOUR COMFORT ZONE IN BUSINESS &amp; LIFE
As an entrepreneur how often do you push yourself to step outside your comfort zone? If you are like the majority of business owners then your focus is probably on getting the job done. While every business owner needs to do that it’s also vital to take on challenges you might be tempted to avoid if you want your business to be successful. 
So did you start 2019 full of resolutions and ideals of self-improvement? Were you considering whether it’s time to climb the career ladder or look for a new job or become an entrepreneur and start a business? Perhaps you were considering ways step out of your comfort zone to bring in new clients or want to get out there and pitch your business.
In this workshop you will learn how to:
Identifying where you would personally like to step out of your comfort zone to start living your true potential
Find out what is limiting you and what strategies you can take to address these
https://www.eventbrite.co.uk/e/all-womens-network-business-networking-for-female-entrepreneurs-tickets-565583003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51.000Z</t>
  </si>
  <si>
    <t>https://www.google.com/calendar/event?eid=MDVjN2VocjAyZzM3azM0ZXJwam5pYjI2ZG4genphZXJvY2FsLmxvbmRvbnNlbDFAbQ&amp;ctz=Europe/London</t>
  </si>
  <si>
    <t>Prime Workshop</t>
  </si>
  <si>
    <t xml:space="preserve">Dear Seller,
You're invited to our London Headquarters for a New-For-2019 Seller event!
We will guide you through a morning workshop to help you grow your Amazon business, discussing Prime strategies and tools to scale your domestic and cross-border presence and performance.
You will be required to bring a laptop in order to take part in the workshops on the day. 
We will cover topics such as:• Fulfilment by Amazon &amp; Small and Light• Seller Fulfilled Prime• Selling across Europe with FBA
Light refreshments (tea and coffee) will be provided. Registration will be from 09:30am with a prompt start at 10:00am. Workshops will finish approximately 12:30pm followed by the opportunity to network with other Sellers and representatives from Amazon. You will be required to leave the building at 2.00pm.
**PLEASE NOTE THAT REGISTERING FOR THIS EVENT DOES NOT SECURE YOUR PLACE. YOU WILL BE CONTACTED BY OUR TEAM TO CONFIRM YOUR PLACE, IF GRANTED**
This is an invitation-only event. Amazon reserves the right to refuse entry or to cancel registrations in its absolute discretion, including where it has not invited you directly. Please do not share this link outside of your company. As aforementioned, this will be on a first-come-first-served basis.
We look forward to seeing you and helping you grow your business in 2019.
https://www.eventbrite.ie/e/prime-workshop-tickets-577005097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09:56.000Z</t>
  </si>
  <si>
    <t>https://www.google.com/calendar/event?eid=N3A4aWhscjFtbmZjZnVlbm00M25tbDJyYWQgenphZXJvY2FsLmxvbmRvbnNlbDFAbQ&amp;ctz=Europe/London</t>
  </si>
  <si>
    <t>Ideal Client and Content Planning</t>
  </si>
  <si>
    <t xml:space="preserve">ARE YOU STRUGGLING TO BOOK THOSE CLIENTS?!We have award winning London florist Emma Soulsby from Emma Soulsby Flowers sharing her story of how her business started booming once she worked on her IDEAL CLIENT and put a strategy in place to attract them. To really help you delve into targeting your IDEAL CLIENTS Bethan Davies aka Coaching by Beth will be discussing how you can create content that talks to your audience and how to be consistent with delivering your message.
https://www.eventbrite.co.uk/e/ideal-client-and-content-planning-tickets-568236611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0:01.000Z</t>
  </si>
  <si>
    <t>https://www.google.com/calendar/event?eid=NnNvc2ozMmcyYWZzOGxsMW1pbzduczUzODIgenphZXJvY2FsLmxvbmRvbnNlbDFAbQ&amp;ctz=Europe/London</t>
  </si>
  <si>
    <t>The Hot Seat</t>
  </si>
  <si>
    <t xml:space="preserve">
HOW DOES THE HOT SEAT WORK?
You come to us with everything you have got. We work with you to get you to the next level. You bring your business ideas, your thinking and your dreams. We show you how to make it a reality.
Come to our secret location in Central London - location disclosed upon booking. You pitch your business idea to the expert panel, who will be honest with you about the strengths and weaknesses of the plan before you waste time, money and effort.
We focus on you and help you discover what it will take to execute a great plan and we break it down with military precision.
 You can come back to the Hot Seat each time you want to next level your business.
https://www.eventbrite.co.uk/e/the-hot-seat-tickets-575854446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0:06.000Z</t>
  </si>
  <si>
    <t>https://www.google.com/calendar/event?eid=NDVwam5hYTRyZmVwdGhlN21uNTlzbzA1OWkgenphZXJvY2FsLmxvbmRvbnNlbDFAbQ&amp;ctz=Europe/London</t>
  </si>
  <si>
    <t>Google: Digital Tools</t>
  </si>
  <si>
    <t xml:space="preserve">As work becomes increasingly digital, collaborating effectively using real-time productivity tools is becoming a prerequisite skill. A knowledge in G Suite signals your readiness to operate in today's modern environment. 
Come along to our workshop to learn to use cloud-based tools to create and share documents, spreadsheets, presentations, and files through video-based resources. 
•  Gmail
•  Hangouts Meet
•  Docs
•  Sheets
•  Slides
•  Photos
These Google Apps assist in the use of Digital Tools for effective communication &amp; collaboration and online meetings.
https://www.eventbrite.co.uk/e/google-digital-tools-tickets-54522332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0:12.000Z</t>
  </si>
  <si>
    <t>https://www.google.com/calendar/event?eid=MGxobnZmampwNjJhYjd2bnI0dG83dWFwMDcgenphZXJvY2FsLmxvbmRvbnNlbDFAbQ&amp;ctz=Europe/London</t>
  </si>
  <si>
    <t>Kingston Ladies Who Latte</t>
  </si>
  <si>
    <t xml:space="preserve">If you want to network for free with inspirational business women join us at LadiesWhoLatte. Our concept is simple, we meet every month, simply turn up grab yourself a coffee and network. 
https://www.eventbrite.co.uk/e/kingston-ladies-who-latte-tickets-57105035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0:16.000Z</t>
  </si>
  <si>
    <t>https://www.google.com/calendar/event?eid=MGRzMWM2YmM2dXNiNHVvNDRwM2FscnVwbzEgenphZXJvY2FsLmxvbmRvbnNlbDFAbQ&amp;ctz=Europe/London</t>
  </si>
  <si>
    <t>London Market Actuaries' Group - The Practical IMAP</t>
  </si>
  <si>
    <t xml:space="preserve">London Market Actuaries' Group - The Practical IMAP
https://www.eventbrite.co.uk/e/london-market-actuaries-group-the-practical-imap-tickets-57166260825?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0:22.000Z</t>
  </si>
  <si>
    <t>https://www.google.com/calendar/event?eid=MHJxb2E1c25wZzlzZjhiMWVxYm02cWQ0cnYgenphZXJvY2FsLmxvbmRvbnNlbDFAbQ&amp;ctz=Europe/London</t>
  </si>
  <si>
    <t>Group Mentoring Experience Call 22 March 2019; CIPD B&amp;MK</t>
  </si>
  <si>
    <t xml:space="preserve">New for 2019 the Mentoring Group will be offering a Group Mentoring Experience service for members on the 4th Friday of every month. The calls are held via low-cost teleconference line and will be facilitated by the Mentoring Group Chair Annabel Graham. The calls are available to all CIPD Members, not just those on the mentoring scheme.
Through attending a call, CIPD Members will have:
•the opportunity to experience mentoring•access to the benefits of mentoring in a group setting•an opportunity to connect with other CIPD Members and share our practice•a setting in which work and ethical issues can be explored•the chance to work with an experienced mentor and coach who hosts the call
The calls last for one hour with a maximum of four participants. CIPD Group Mentoring Experience calls are designed to offer Members a taste of what mentoring is like and what can be gained from participating in it. 
https://www.eventbrite.co.uk/e/group-mentoring-experience-call-22-march-2019-cipd-bmk-tickets-542804532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0:26.000Z</t>
  </si>
  <si>
    <t>https://www.google.com/calendar/event?eid=NTczMHBubzY2aWptdGNhNmJjdnZwYmNvZWYgenphZXJvY2FsLmxvbmRvbnNlbDFAbQ&amp;ctz=Europe/London</t>
  </si>
  <si>
    <t>Westminster Construction Society &amp; Mace - Hanover Square Site Visit</t>
  </si>
  <si>
    <t xml:space="preserve">10,322 sqm of office, retail and residential space
6 luxury flats3 basements underground
Client: Morgan Capital Partners
Project value: £53m
Sectors: Offices, Retail, Residential and student accommodation, Commercial, Hotels and residential
Key partners: Mace, WSP
AN ARCHITECT'S DREAM
Our mixed-use project has helped Hanover Square to regain its status as a prestigious address by creating a modern, forward-looking development with the style and scale suitable for this historically rich location.
THE ROYAL TREATMENT
Hanover Square sits in a prestigious and historical area of London and our development aspires to provide an iconic piece of modern real estate that contributes and is sensitive to, the local heritage.
GOING GREEN FOR MAYFAIR
The design of the building reduces carbon emissions 25% further than UK building regulations require. This reduction has been achieved through the installation of features such as photovoltaics and gas powered combined heat and power. In addition to the structural work and mechanical and engineering services on the project, an energy strategy has been prepared and directly contributed to the target BREEAM ‘Excellent’ rating.
A TURNKEY SOLUTION WITH COMO'S EARLY ENGAGEMENT
We offered a one-stop solution to the client's needs as Como was appointed to the project to do the Cat-B fit out of the project. By working in collaboration with our construction professionals they were able to engage really early on the project, adding value even while construction was still in progress.
Source: https://www.macegroup.com/projects/7-10-hanover-square
Contact persons:
Urbano
President
Westminster Construction Society 
Mobile: 07818465667
Email: urbanoheita@gmail.com
&amp;
Kleo
Vice President
Westminster Construction Society
Mobile: 07554500174
Email: kkostenja@gmail.com
https://www.eventbrite.co.uk/e/westminster-construction-society-mace-hanover-square-site-visit-tickets-584525611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0:32.000Z</t>
  </si>
  <si>
    <t>https://www.google.com/calendar/event?eid=MDR1MHFyaTdoYzYwZm8xaTFiMzlzYzhtYjAgenphZXJvY2FsLmxvbmRvbnNlbDFAbQ&amp;ctz=Europe/London</t>
  </si>
  <si>
    <t>"Your Plan" (Discover Your Purpose series)</t>
  </si>
  <si>
    <t xml:space="preserve">The “Your Plan” workshop is the fourth in the series of four workshops designed to help you discover your purpose and achieve fulfilment in life. In this workshop you will reflect on your discoveries and learnings from the previous three workshops, and begin to create a plan to achieve your personal goals in life, whatever they may be. Once your plan is created, we at The Common Room will support you in the months ahead to make your plan a reality! 
This workshop is for everyone, regardless of age, life stage or ambitions. Whether you're thinking about work, your career, starting a new business, becoming self-employed, taking up new hobbies or looking for inspiring volunteering opportunities, this could be just the key to unlock the opportunity that's perfect for you.
To participate in this workshop you must be a member of The Common Room, but don't worry you can sign up on the workshop day! One of our host team members will explain how things work and how to get the most out of your membership. Membership is free, though a nominal fee is charged for each workshop.
https://www.eventbrite.co.uk/e/your-plan-discover-your-purpose-series-tickets-561059263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0:37.000Z</t>
  </si>
  <si>
    <t>https://www.google.com/calendar/event?eid=NXZqZzhoc2VvZXU5azlzMGMybGxwbGo1dnIgenphZXJvY2FsLmxvbmRvbnNlbDFAbQ&amp;ctz=Europe/London</t>
  </si>
  <si>
    <t>Learn Tableau at LBS for Big Data Visualization (Intermediate)</t>
  </si>
  <si>
    <t xml:space="preserve">There is a gap between the skills that businesses expect us to have versus the skills that we are actually taught. Tableau is a tool that is becoming increasingly essential, especially with the proliferation of big data. Tableau helps you visualize millions of data points with a few clicks, and is an amazingly powerful tool to help you make sense of all your data. 
Through this 1.5 hour intermediate workshop, we hope to give you the skills to create Tableau stories, and use more advanced tools like filters and calculations. We will also show you how to deploy your work on Tableau online so that you can share it easily. You will leave with practical skills that you can use to make a difference in the workplace. Licenses for a full year will be available for students, and can be arranged for non students. The course suitable for those who have taken our beginner Tableau class. As always, group sizes will be limited to ensure everyone gets personalized attention from the coaches.
This course will be taught by an ex-BCG consultant who is a current MBA student, and an expert Tableau practitioner. 
Come learn Tableau with us, and use it to create value from Day 1. 
None of the timings suit your schedule? Don't worry, we have plenty more coming up!  Fill in your details in the link below and you'll be the first to know when we release new timings :)
https://wonderuk.typeform.com/to/T1xYnF
FAQs 
How can I contact the organiser with any questions?
Email us at info@youwonder.co.uk :)
I'm really interested in a class but none of the timings suit me. What should I do?
Fill in your details in the link below and you'll be the first to know when we release new timings:
https://wonderuk.typeform.com/to/T1xYnF
What's the refund policy?
No refunds 
https://www.eventbrite.co.uk/e/learn-tableau-at-lbs-for-big-data-visualization-intermediate-tickets-56443428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0:46.000Z</t>
  </si>
  <si>
    <t>https://www.google.com/calendar/event?eid=MTByNnJsbmVpNXV1cHNmbTNmaHRkMThwZWwgenphZXJvY2FsLmxvbmRvbnNlbDFAbQ&amp;ctz=Europe/London</t>
  </si>
  <si>
    <t>Trade Mark #Swarm</t>
  </si>
  <si>
    <t xml:space="preserve">At this #Swarm learn how to protect your brand. In a fantastic talk delivered by founding Partner of Agile IP LLP David Fry
https://www.eventbrite.co.uk/e/trade-mark-swarm-tickets-588524733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1:01.000Z</t>
  </si>
  <si>
    <t>https://www.google.com/calendar/event?eid=N2g4OW5qNjZsOGlzOXJiMjFyOGxwc3ZlMWogenphZXJvY2FsLmxvbmRvbnNlbDFAbQ&amp;ctz=Europe/London</t>
  </si>
  <si>
    <t>NCITY African Professional Networking Event + Suya + Drinks + Games + Music</t>
  </si>
  <si>
    <t xml:space="preserve">VIDEO - A glimpse of what to expect at an Ncity Event: https://vimeo.com/196736291
NCITY After Friday Networking Drinks
Friday 22nd February 2019 Venue: Crown Room, Grange City Hotel | The Crown Lounge with a Roof Terrace / Balcony
Time: From 530 PM Come and socialise with other professionals. Immerse yourself with cocktails, networking games, laces with Afrobeats. There will be a dancefloor, a dj, a bar and one or two networking games with winners walking a away with prizes! Come join the fun.
STRICT DRESS CODE
Formal / Semi Formal Only
NO trainers
NO Hats
NO Sports Wear
NO Knee high Boots
NO Lady Gaga Funkiness ROAR
Ncity Members and other ticket types available on Myncity.com
# African Networking Event #
https://www.eventbrite.com/e/ncity-african-professional-networking-event-suya-drinks-games-music-tickets-558703256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1:08.000Z</t>
  </si>
  <si>
    <t>https://www.google.com/calendar/event?eid=MmNjdGoxbnV2djk3NmgybmtiOWVmMG9jbDIgenphZXJvY2FsLmxvbmRvbnNlbDFAbQ&amp;ctz=Europe/London</t>
  </si>
  <si>
    <t xml:space="preserve">P.S Early Bird Free Pass ended on Feb 28 2019! 
Anchor time: March 22nd – 5:00 PM - 6:00 PM
P.S: Avail your free sample of my book: "Gamifying Surgery: A Quick Vignette to Medical Learning Technologies" via the landing page: https://mailchi.mp/a5a133cc7fda/medverselab
What is this Techversity – Masterclass about?
Do you know the difference between mHealth gaming and gamified mHealth? Gamification refers to methodologies on how to booth engagement and retention for a specific purpose. In this sharing TechTalk, we shall discuss how gamification can be integrated into the mobile health solutions: challenges and opportunities
Key takeaways:The current landscape of consumer health appsGamification vs Game mechanics in mHealthIntegration of Gamification (Use case(s))
You will receive the slides and recording post-eventCertificate of Attendance powered by Techversity Program
Who needs to attend?Entrepreneurs at early-stage of their startup (esp. mHealth)Managers who are committed to solving healthcare problems creativelyUX designers tackling health-related design challenges
Who am I? 
In one word: Polymath.
Peer Reviewer at IEEE Journal of Biomedical &amp; Health Informatics (JBHI)
Peer Reviewer at Journal for Medical Internet Research (JMIR)
Public Speaker: USA, Hong Kong, Malaysia, Morocco, Philippines (+30 talks)
Author of “Gamified Psychosphere” 
HIT | Design Thinking Consultant at Medverse Lab
A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tweet me: @itskatusop
Welcome aboard!
https://www.eventbrite.com/e/how-to-gamify-mobile-health-apps-for-robust-patient-engagement-tickets-580403001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1:14.000Z</t>
  </si>
  <si>
    <t>https://www.google.com/calendar/event?eid=NzcxZmlqMmlsYXJiN2lhazFqbWFhb3Fpa3AgenphZXJvY2FsLmxvbmRvbnNlbDFAbQ&amp;ctz=Europe/London</t>
  </si>
  <si>
    <t>BML Network and Capital Moments present Black Men and Finance</t>
  </si>
  <si>
    <t xml:space="preserve">Black Men and Finance
The Black Men in Law Network ("BML Network") in conjunction with Capital Moments invite all Black male professionals to an event dedicated solely to providing financial knowledge, tips and a safe and open space to discuss all things finance.
Attendees will be provided with the opportunity to learn about money management, securing the bag, smart investing, money in the 21st Century and Black men and their money. 
An important part of the BML mission statement is to assist its members in forging strategically important relationships with their counterparts in other professions, with the aim of cultivating long lasting friendships that may one day materialise into business instructions as individuals progress in their careers. Aside from this, it marks a rare occasion in which Black men gather together to discuss and learn about finance and money management. 
Date Friday 22 March 2019
Location
White &amp; Case LLP
5 Broad Street
London
EC2N 1DW
Nearest stations: Bank and Liverpool Street Station 
Timings 
18:00 - 18:30 Arrivals and registrations 
18:30 - 19:00 Welcome drinks 
19:00 - 19:15 Introductions and overview 
19:15 - 20:00 Capital Moments finance workshop
20:00 - 20:45 Panel Discussion:
Lekan Doyin-Salau - Management Consultant at KPMG and co-founder of Capital Moments 
Yemi Awopetu - Senior Business Development Manager at American Express and founder of One Pound Something
Nicholas Agwuncha - Strategy Consultant at Credit Suisse and co-founder of Money Medics
20:45 Drinks, nibbles and networking!
Bring your business cards!
We look forward to seeing you all.
https://www.eventbrite.co.uk/e/bml-network-and-capital-moments-present-black-men-and-finance-tickets-58156950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1:21.000Z</t>
  </si>
  <si>
    <t>https://www.google.com/calendar/event?eid=M3A3ZGNzNWxxN3Bwa3Vpcm9oNGU5NzZyanYgenphZXJvY2FsLmxvbmRvbnNlbDFAbQ&amp;ctz=Europe/London</t>
  </si>
  <si>
    <t xml:space="preserve">Faith &amp; Finances: Wealth Creation Series </t>
  </si>
  <si>
    <t xml:space="preserve">Faith &amp; Finances is back and this time we've gone BIG! 
If you are ready to take charge of your finances, then these FOUR wealth creation seminars are for you! 
- Wealth Building Strategies: Friday 8th March
- Property: Friday 15th March 
- Investing in the Stock Market: Friday 22nd March
- Starting and Investing in Businesses: Friday 29th March 
Each session is only £5! Register for all FOUR events and receive a 25% discount and a chance to win some amazing financial empowering prizes! 
Get ready to receive expert insights from leading speakers on all four topics. Each event will involve a mixture of workshops, internal and external speakers, panel discussions and more!
FAQs
Are there ID or minimum age requirements to enter the event?
This event is for those aged 18 years and over.
What are my transport/parking options for getting to and from the event?
The closest train station is Maida Vale (Bakerloo Line). Closest bus stop is Carlton Vale (Buses 16, 32, 332, 98). The entrance to the building is on Carlton Vale.
What's the refund policy?
Tickets sold are non-refundable.
https://www.eventbrite.co.uk/e/faith-finances-wealth-creation-series-tickets-562027058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1:27.000Z</t>
  </si>
  <si>
    <t>https://www.google.com/calendar/event?eid=MmNzcWJiOWtpYzdyNnRkZXUwajdsam1idmwgenphZXJvY2FsLmxvbmRvbnNlbDFAbQ&amp;ctz=Europe/London</t>
  </si>
  <si>
    <t>Enabling NextGen Payment Solutions</t>
  </si>
  <si>
    <t xml:space="preserve">
We are very excited to welcome Difitek to come talk about payment innovation -
Our speakers will be offering in-depth insight into how NextGen payment methods offer modern and efficient financial services by providing a superior alternative, and how this impacts both on the applications of fintech and the wider commercial scene.
Looking forward to seeing you soon!
——
About Difitek:
We are a team of entrepreneurs that has been privileged to witness the fintech market's development throughout the past decade.
We provide a compliant, bank-grade secure and efficient technology framework for forward-thinking organizations of any size to launch and scale financial service.
We share a common urgency to deliver financial access in a streamlined way. We’re working hard together to partner with innovative organizations from Japan and South-East Asia to North and South America, to help leapfrog inefficient and often misplaced financial models by enabling new digital finance services to bridge the gaps in the market.
https://www.eventbrite.co.uk/e/enabling-nextgen-payment-solutions-tickets-58881852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1:33.000Z</t>
  </si>
  <si>
    <t>https://www.google.com/calendar/event?eid=M3ZqZWY4ZGc5cGluYzR2aHNubGdmOW80dWMgenphZXJvY2FsLmxvbmRvbnNlbDFAbQ&amp;ctz=Europe/London</t>
  </si>
  <si>
    <t>The IX Times Blockchain, Drinks &amp; Networking Evening: Marriott Hotel London</t>
  </si>
  <si>
    <t xml:space="preserve">
The IX Times Business Cub (IXBC) invite you to an intimate evening of the innovation, networking, presentations, business, food and drink in the beautiful grandeur of the Marriott Hotel, County Hall.
The inaugural 2019 gathering of IX Times Business Club: a gathering of influential international blockchain/ innovation leaders, experts, institutional investors and entrepreneurs who like to get ahead and stay ahead. A meet and greet and casual drinks evening sponsored by our hosts and special guests from Singapore and Hong Kong.
Introduction and Precis by John Gilfillan, Head of Global Sales, Carlton James Global Investment Group, UK
Keynote Project Presentation by Jean Y. Foo, Founder and C.E.O, Smart Skills Education Network (SSEN), Singapore
Special Guest Speaker: Panos Pavlakis, Senior Vice President, Rapidz, Switzerland, Ex-Birmingham City Board member
18.30: Reception &gt; Speeches and Intros &gt; Networking Food &amp; Drinks &gt; 23.00: carriages (complementary food and beverages served throughout)
Full itinerary upon request. Come join us, have some drinks, do some business and network!
Please note: This is an intimate high level business meeting and numbers are limited so we reserve the right to decline event entry requests. But please feel free to contact us for further information. 
https://www.eventbrite.co.uk/e/the-ix-times-blockchain-drinks-networking-evening-marriott-hotel-london-tickets-566490979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1:38.000Z</t>
  </si>
  <si>
    <t>https://www.google.com/calendar/event?eid=NWZpNGw5cm8zN2NuZGMxMXZtc2U4bXFuOWwgenphZXJvY2FsLmxvbmRvbnNlbDFAbQ&amp;ctz=Europe/London</t>
  </si>
  <si>
    <t>How To Convert Your Internship/Spring Week/Vacation Scheme</t>
  </si>
  <si>
    <t xml:space="preserve">Find out how all the tactics and ways in which students stand out amongst the competition to convert their spring weeks, vac schemes and internships into a full time role or training contract on the 22nd of March.
KCL Bame in the City are hosting an event that will be ALL about how to secure and convert your spring week, internship or vacation scheme into a summer internship for the following year, a graduate role OR a training contract! This is a great opportunity to learn how to make the most of your experience and more generally for anyone interested in a career path within the industry. 
You will have the opportunity to ask specific questions, understand how to prepare, learn about expectations and hear their success stories which could help you create your own! It's time to secure YOUR future and this event will be the head start you need to do so. 
The day will consist of a workshop on "How to Convert your Internship", a panel of employees from top firms and a panel of former interns. Panelists will be from top investment bank firms, magic circle law firms and consulting firms. 
Details
Date: Friday, 22nd of March
Time: 18:30 start - 20:30. 
Networking drinks and refreshments will be provided and followed
Room: K2.29 - Council Room (on the 2nd floor of the King's Building)
Address: King's College London University, Strand campus, London, WC2R 2LS
Closest stations: Temple Station, Holborn station and Charing Cross Station. Buses:1,59,68,171,91,188,243
Dress code: Casual / Smart casual - Come with a notebook and pen!
Spaces are LIMITED so SIGN UP NOW!
Convert your internship into a FULL TIME role!
We look forward to seeing you there! For any questions, email: bameinthecity@gmail.com
https://www.eventbrite.co.uk/e/how-to-convert-your-internshipspring-weekvacation-scheme-tickets-573520565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1:43.000Z</t>
  </si>
  <si>
    <t>https://www.google.com/calendar/event?eid=NGZqY2Q1dWpsMjkxMTAwZmlybHR1M3MxN28genphZXJvY2FsLmxvbmRvbnNlbDFAbQ&amp;ctz=Europe/London</t>
  </si>
  <si>
    <t>ELSA QMUL: Decision Making Workshop</t>
  </si>
  <si>
    <t xml:space="preserve">Have you ever been in a situation where you had to make a decision on the spot? Ever felt unsure of your decision or unable to make a decision at all? Or felt like the time given to you was not enough? Do you want to learn how to make decisions without fearing the outcome? Then come along to our next skills workshop on Decision Making by Dixsha Patel!
https://www.eventbrite.co.uk/e/elsa-qmul-decision-making-workshop-tickets-588626577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1:49.000Z</t>
  </si>
  <si>
    <t>https://www.google.com/calendar/event?eid=NmlvMGVsMWtvNXBoZzBrdjNvMXRtYTlwN2YgenphZXJvY2FsLmxvbmRvbnNlbDFAbQ&amp;ctz=Europe/London</t>
  </si>
  <si>
    <t>LoCITY Driving - Driver CPC</t>
  </si>
  <si>
    <t xml:space="preserve">Description:ALL INCLUSIVE PRICE - vat, dvsa upload fee &amp; lunch if required. (ample parking available) 
LoCITY Driving is a TFL &amp; FORS accredited dcpc course. This course focuses on minimising the environmental impact of vans and HGVs by reducing emissions through the use of pre-journey planning and vehicle checks, fuel-efficient driving, and alternative fuels. The seven-hour CPC-accredited course which is aimed at drivers and transport managers gives attendees the knowledge and skills needed to cut costs and minimise the environmental impact of fleet operations.
The course will cover the following topics: 
The relationship between driving style, fuel consumption and environmental impact 
How regular maintenance and vehicle checks can cut costs and emissions 
Fuel efficient driving techniques 
Use of in-vehicle technology to improve fuel economy 
Benefits of journey planning Alternative fuels in commercial vehicles 
https://www.eventbrite.co.uk/e/locity-driving-driver-cpc-tickets-56407432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2:00.000Z</t>
  </si>
  <si>
    <t>https://www.google.com/calendar/event?eid=M2hkOWNnNDJ0ZmlhcTltcTVnZGpoMTg3dWYgenphZXJvY2FsLmxvbmRvbnNlbDFAbQ&amp;ctz=Europe/London</t>
  </si>
  <si>
    <t>FORS Safe Urban Driving Drivercpc</t>
  </si>
  <si>
    <t xml:space="preserve">The ticket price does not include the DSA upload which records the drivers hours for drivercpc. This is payable on the day in cash. £8.75
DESCRIPTION
The Safe Urban Driving course focuses on vulnerable road users such as pedestrians, cyclist’s and motorcyclists but has a focus on cyclists. The course includes a practical ‘on-road’ cycle training element and gives drivers a ‘real life’ experience as to a cyclist’s perspective of riding on busy roads, as well as in traffic. The training also counts towards the 35 hours DCPC that professional drivers need to complete by September 2019.
The course consists of two 3.5-hour modules (both delivered on the same day); the first module is classroom-based theory, and the second module, an outdoor practical session where drivers get a cyclist view of the road.
Theory Module (3.5 hours)This part of the course focuses on sharing the road safely and highlights the vulnerability of other road users. It also explains how the London streetscape is evolving to encourage more walking and cycling. Subjects covered include: -
The driver’s role in the Fleet Operator Recognition Scheme (FORS)
Urban driving, changing streetscape and route planning
Vulnerable road users: pedestrians, cyclists, and motorcyclists
Sharing the road, observation devices and cycle training
Collision avoidance and defensive driving
Hazard recognition and perception
Driver responsibility and attitudePractical Module (3.5 hours)After the initial bicycle control skills training, drivers ride on bikes to areas of potential conflict including junctions, traffic lights and Advanced Stop Lines. Subjects covered include: -
Introducing active travel, driver fitness and health
Giving drivers a cyclist’s perspective of riding on busy roads and an understandingof the issues faced by vulnerable road users
Recognising best driving practice around cyclists
Practical on road experience at areas of potential driver/cyclist conflict includingjunctions, traffic lights and Advanced Stop Lines
          *Be prepared have suitable clothing, water, sun cream for the weather conditions on the day
Costs
IMPORTANT: If drivers wish to have their details uploaded to the DSA website so its counts towards their 35 hours DCPC, then they need to ensure they bring £8.75 cash to cover the upload fee. You will need to notify the trainer on the day.
Please note: Lunch and travel costs are not included. However refreshments such as tea,coffee and water are available.
IMPORTANT: Any driver attending the course must have their identity checked by either a photo card driving licence, Operator card or a Driver Qualification Card (DQC). This will allow FBG Training to register the driver onto the Transport for London master SUD database which confirms the driver has attended the course.
For a driver to be uploaded to the FORS/TfL register and/or be accredited with the Driver CPC hours they must complete the entire course. Generally, the only reasons for not taking part in the cycle element are on medical grounds, or if during the cycle familiarisation session, the driver is risk assessed as not safe to ride a bike on public roads – in these instances it is acceptable for the drivers to walk the course meeting up with the cyclists at the exercise/discussion points and joining in with the discussion.
All bookings are subject to our Cancellation Policy and by registering for a course you are agreeing to its terms. Email info@fbgtraining.com for cancellation policy.
https://www.eventbrite.co.uk/e/fors-safe-urban-driving-drivercpc-tickets-539060073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2:05.000Z</t>
  </si>
  <si>
    <t>https://www.google.com/calendar/event?eid=MzI4MHNzZnZvbDVvNWphcTBiNXVhZTNiNWggenphZXJvY2FsLmxvbmRvbnNlbDFAbQ&amp;ctz=Europe/London</t>
  </si>
  <si>
    <t>Accountancy Clinic</t>
  </si>
  <si>
    <t xml:space="preserve">‘Business Training - An Accounting Perspective’
TE BAN &amp; Co, ‘your accounting solution’ offers the following events that will assist with both the setting up of your business, and the continued maintenance for the recording of your financial records. We are not forgetting those that are already in business and require assistance. Our monthly ‘Accounting Clinic’ is open to all for enquiries.
See below for information on all:
Monthly Accountancy Clinic
Got a pressing issue that you wish to discuss?
Our Accountancy Clinic is a convenient way to seek information without the need for a full consultation meeting.
This casual clinic allows you to address basic queries at a fraction of the cost of a full consultation meeting. Here you can discuss your accounting enquiries to help attain a better understanding of the route required to resolve your issue.
To avoid disappointment, advanced booking is advisable as these sessions are popular and fill up fast.
Business Start Up - 'An Accounting Introduction'
Thinking of starting a business? Not sure what type of business to set up or what your responsibilities are when it comes to accounting? Attend our presentation to acquire information to help with your choices, we will discuss:
• Types of Business
• Main Responsibilities
• Keeping Business Records
• General Data Protection Requirements (GDPR)
QuickBooks Online - 'An Introduction'
MTD compliant, this cloud-based accounting package offers you immediate control and gives you real time information on the financials of your business. Our presentation will show how you can reduce your administration, saving you valuable time each month, whilst conforming with HMRC requirements.
• Overview of the functions of QuickBooks Online
• Awareness of HMRC, Making Tax Digital (MTD)
QuickBooks Online - 'Getting Started'
This practical course follows on from ‘QuickBooks Online, an Introduction’, where you will learn the various functions of QuickBooks Online using real life data.
Your journey will start from the beginning as we show you how to set up your company, customer and supplier’s records. We go through the different methods of how to allocate financial information relating to all sales and expenditures, educating you on the relevant business areas for allocation of finances. We will show you how you can evaluate your financial information by using simple reports.
• Company Set Up
• Bank Account Connections
• Chart of Accounts
• Sales Invoices and Estimates
• Supplier Invoices and Purchase Orders
• Reports
Additional Offers: 
*** 15% Discount for bookings of 2 sessions ****** Save over £20 when book all 3 sessions ***(Accountancy Clinic appointments not included in additional offer)
https://www.eventbrite.co.uk/e/accountancy-clinic-tickets-547898900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2:12.000Z</t>
  </si>
  <si>
    <t>https://www.google.com/calendar/event?eid=MjZobmdkZ2p2bG1zcjU1bGh0N2JmdmJtNDkgenphZXJvY2FsLmxvbmRvbnNlbDFAbQ&amp;ctz=Europe/London</t>
  </si>
  <si>
    <t>Public Speaking Practice Saturday</t>
  </si>
  <si>
    <t xml:space="preserve">Hi all!
This event is for beginners.
Come and get the chance to speak in a supportive and friendly environment. Public Speaking will boost your confidence and give you more power to speak and to be listened to in both your personal and professional life. The benefits are countless, and the rewards are usually huge, especially if we are afraid and are avoiding it at all cost.
What makes this public speaking session different from others you ask?
There is a strong emphasis on self expression, creativity, trial and error, and most importantly, speaking practice!
Here's how it works:
*I may chose to change the format from time to time based on numbers to practice different aspects of public speaking and to keep it challenging*
You will put your name in a hat/bowl and when your name is chosen, you will be asked to perform.
You will speak for 2 minutes on a random topic given by the audience. This is called an impromptu speech.
We will do 2-3 rounds of speaking followed by some feedback at the end from our audience.
The purpose of impromptu speaking is so participants can learn to think and speak on their feet! And so therefore based on our experience I may change the structure of the event on occasion to help you learn different aspects of impromptu speaking.
TIP: Give your impromptu speech the following 3 sections:
1. Introduction ("Tonight, I'm going to talk about....")
2. Body ("Here is my personal experience....")
3. Conclusion ("So, my key message is ....")
Each speech is to be 2 minutes long.
You're not obligated to speak, although I will encourage you.
Where to find us:
Official instructions from the Theatre Delicatessen:
Closest underground stations: Moorgate and Liverpool Street - both 5 minutes walk away
"Head for the Theatre Deli Bar on the corner of Wilson Street and Whitecross Place, enter through the bar and head for the door named 'Studios'. Taking the next left door, you will reach the studios on the first floor."
Floor 1 - *Studio: "Boardroom"* - When you arrive please reception for for directions
Theatre DelicatessenDELI STUDIOS - REHEARSAL ROOMS &amp; BAR2 Finsbury AvenueEC2M 2PF
*Please note we start and end strictly on time*
Call me Valentin on 07713 123321 if lost. My phone will be turned off at 4:00pm, so get in touch before!
Cost: £10 (£5 for students)
-Payment methods: Cash in hand, Card reader, PayPal (valentdrv@hotmail.co.uk)
-Feel free to join our community of 600+ members on meetup. - https://www.meetup.com/The-Experienced-Self/
Spaces limited strictly to 15.
See you all soon!
Valentin Todorov
https://www.eventbrite.co.uk/e/public-speaking-practice-saturday-tickets-578730067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2:17.000Z</t>
  </si>
  <si>
    <t>https://www.google.com/calendar/event?eid=NnAyaXJramI2NTV2NTIwcGxvcDBuYjF2OTEgenphZXJvY2FsLmxvbmRvbnNlbDFAbQ&amp;ctz=Europe/London</t>
  </si>
  <si>
    <t>WireConnect 2019 Powered by WireSummit</t>
  </si>
  <si>
    <t xml:space="preserve">A new step towards an innovative experience to exchange the ideas and vision of decentralisation over a dinner table.
https://www.eventbrite.com/e/wireconnect-2019-powered-by-wiresummit-tickets-580478827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2:23.000Z</t>
  </si>
  <si>
    <t>https://www.google.com/calendar/event?eid=NmcwdGg1MWNsdDBrdXBhcjUycDVsYTQ3ZXAgenphZXJvY2FsLmxvbmRvbnNlbDFAbQ&amp;ctz=Europe/London</t>
  </si>
  <si>
    <t>WOMEN BE</t>
  </si>
  <si>
    <t xml:space="preserve">
                                               WOMEN BE                                     PURSUING THE DREAM
AN OPPORTUINTY TO UNLEASH THE GREATER YOU, RELEASE YOUR MONEY-MAKING POTENTIAL &amp; CREATE THE LIFE YOU DESIRE.
There are so many opportunities around but many women in today’s society are experiencing possibility blindness, now what is possibility blindness? Possibility blindness is having the ability to see all the reasons why you cannot achieve your desired success and the inability to see and live up to your full potential.
Michelle Watson (Founder) – I am very passionate about helping women overcome their current challenges to living life to their fullest potential, by turning the downside of their challenges to the upside of renewing their life. As a victim of Domestic Abuse, Suicidal Tendencies and parenting a child with Special Needs along with other many challenges faced by women in today’s society I had no longer believed I had the potential to be who and what I was created to be but with the right support, direction and information I was able to take the steps in the right direction and overcome. One day I began to think about of all the women who would love the chance to Be. This gave birth to WOMEN BE – BREAKFREE, BELIEVE, BUILD
 Break-free from your limitations, Believe in yourself, Build your dreams
WHAT IS WOMEN BE?IT IS AN OPPORTUNITY FOR WOMEN TO LEARN, RELEASE THEIR MONEY-MAKING POTENTIAL &amp; CREATE THE LIFE THEY DESIRE. 
 WOMEN BE IS FOR YOU IF YOU:
-       Are ready to experience great motivation from other inspiring women
-       Want to Learn new business &amp; money-making strategies 
-       Desire to hear and learn from world-class women speakers. 
-       If you want to build relationships, accountability partners, collaborate, network &amp; showcase your business &amp;      talents.
-       Ready to start implementing instead of just information collecting.
-       Are ready to take the necessary steps in order to achieve your end goal.
-       Need to get unstuck and begin believing in yourself
-       Are struggling to make ends meet in your personal &amp; business life or career.
 WOMEN BE IS NOT FOR YOU:
-       If you are just looking for ‘get rich quick’ schemes.
-       It’s definitely NOT for anyone who runs or looking to run ‘get rich quick’ programmes.
-       It’s also NOT for you, if you are not ready to make a change and take massive action. 
-       It’s NOT for you if you are looking for a ‘Genie in the lamp.’
-       If you are not ready to share, connect and play full out.
-       If you are not ready to take your life and business to the next level.
 Are you tired of seeing great opportunities but being held back by fear?
Have you kept making plans and writing down goals year after year but not actioned them?Have you faced so many challenging situations that you no longer think IT is possible?Are you fed up of living the way you are now - not fulfilling your full potential or passion?Do you have a great business idea but not sure of the next step to take - or are you lacking a business idea?Is growing your finances &amp; business your greatest challenges?
Attending Women Be....                      
You will be able to create the more advanced you in your personal &amp; business life.                                             
Learn the strategies of how to Overcome &amp; Rise Above your current challenges.                                              
You will have the opportunity to network and share stories with other women and create joint ventures.             
You will experience great motivation from some inspirational stories and awesome energy.                            
An opportunity to meet women who were once where you are now and are now where you desire to be.
Come and join the amazing speakers
THE HOST
MICHELLE WATSON - Best-selling Author, Award Winning Speaker, Business Coach, Businsess Book Creation Mentor &amp; Publisher, Ceo of Break-Free Forever Consultancy.
1. RUPA PAMAR -  Forex trader &amp; International Business Coach, Entrepreneur, Network Marketer
2. CHERYL CHAPMAN - Multi Award Winning International Speaker - Mentor - Author - Co-creator of The Find Your Why Foundation.
3. BINDAR DOSANJH - Property Mentor, Coach, Trainer, International Speaker and Author.
4. DEENITA PATTNI - Entrepreneur, Trainer, International Speaker, Best selling Author, Mentor &amp; Award Winning Coach.
5. JANINE CUMMINGS - Social Media Strategist, Social Media Coach, Author, Speaker
6. SARAH SPARKS - Thought Provocateur, Coach &amp; Award winnning Speaker helping stressed women 'choose to thrive
RISE UP AND BE EMPOWERED - IT'S TIME TO BREAKFREE - BELIEVE &amp; BUILD!
                                    DON’T JUST DREAM THE DREAM, LIVE THE DREAM!
https://www.eventbrite.co.uk/e/women-be-tickets-542235521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2:28.000Z</t>
  </si>
  <si>
    <t>https://www.google.com/calendar/event?eid=NGczMmZuNWwzdm91Y3Fwc3Rzaml1bnFyOXEgenphZXJvY2FsLmxvbmRvbnNlbDFAbQ&amp;ctz=Europe/London</t>
  </si>
  <si>
    <t>Think Beyond A Job; Start A Passionate Side Hustle (March)</t>
  </si>
  <si>
    <t xml:space="preserve">The ‘Think Beyond’ workshop is a bridge for people towards their own more meaningful path. It is designed to help you create a sustainable and meaningful brand of your own.
It will give you the tools and the wisdom to ignite your passion and will certainly help you push yourself to reach your full potential.
You will learn feasible strategies on how to get started, create a product or a service and then market it to the right people. When it comes to marketing, there are a lot of different ways to promote your new business and to sell products or services. I believe the most efficient way to market is using emotional storytelling and authentic content marketing.
You will be able to transmit your purpose to the world, to people who care. We don’t need everybody to know about your brand, we just need the right people to know.
If you want to create something meaningful and help other people with your offering, this workshop is for you. It’s for people who want to make a change and go well beyond their previous limiting ideas and plans. It’s for people who want to profoundly touch other people’s hearts.
It will be a very powerful, hands-on workshop where we’ll dive deep, learn the mentality and master the skills and the strategies you need. We’ll also connect with other conscious and passionate people.
I’ve been fortunate enough to help people start passionate brands and in the past eight years help our clients at my marketing agency to prominently scale their businesses with content and emotional storytelling. I believe that we all deserve happiness and as human beings we are the happiest when we create and when we serve other human beings.
If you are ready to take the next step, this workshop is for you
https://www.eventbrite.com/e/think-beyond-a-job-start-a-passionate-side-hustle-march-tickets-56220793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2:37.000Z</t>
  </si>
  <si>
    <t>https://www.google.com/calendar/event?eid=NmM3aTgxMzd2ZXRwOW10aTlhMmtybms0ajIgenphZXJvY2FsLmxvbmRvbnNlbDFAbQ&amp;ctz=Europe/London</t>
  </si>
  <si>
    <t>Public Speaking and Presenting with Dyslexia</t>
  </si>
  <si>
    <t xml:space="preserve">“There are two types of speakers: Those who get nervous and those who are liars.” - Mark Twain
"If you get the opportunity to work with Trevor, I strongly recommend you grab it with both hands ..." - Caleb Desouza, Partner, Super Financial Ltd.
Imagine your nerves magnified by writing a speech and then reading to memorise ... with Dyslexia.
Join me as I demistify and simplify the art of public speaking and presenting.
** Only 12 spaces available at this exclusive interactive and fun packed workshop. **
You will work with a small number of like-minded people to discover and create your impactful presentation.
Who is this course for?
Anyone with DYSLEXIA
Anyone who is a VISUAL Learner
ENTREPRENEURS who need to sell their idea
BUSINES OWNERS presenting to clients
MANAGERS who need to influence
EMPLOYEES who want to get ahead
After just 1 days you will learn:
My easy-to-use visual 3 step speech system
How to remember your speech
Engage your audience
Stage movement with purpose
How to use word to influence
Overcome nerves and fear
Discover professional slide creation
What do you need on the day?
Just bring along a willingness to learn and become an awesome speaker.
I will transform you and bring your presentations to life.
Presenting with DyslexiaStop writing, start speaking
** Bring a friend **
https://www.eventbrite.co.uk/e/public-speaking-and-presenting-with-dyslexia-tickets-573451980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2:42.000Z</t>
  </si>
  <si>
    <t>https://www.google.com/calendar/event?eid=M25lcmx2OThiMDE5YWh1ZnZiM3ExbTg2aDEgenphZXJvY2FsLmxvbmRvbnNlbDFAbQ&amp;ctz=Europe/London</t>
  </si>
  <si>
    <t>The Time Solution Workshop - March 2019</t>
  </si>
  <si>
    <t xml:space="preserve">How would you like to find out how to make conscious choices regarding how you spend YOUR time?
Are you tired of:
* Not having a life/work balance?
* Missing your children reach those important milestones?
* Having to put in those extra hours at work?
* Having No time for yourself or your partner?
* Holidays being the only time for relaxation (if you can switch-off)?
* Feeling as though you need an extra couple of hours every day to fit everything in?
* Hobbies and pastimes being set aside?
* Being TIRED?  
Time is precious. Start 2019 the way you mean to.
The time solution workshop will help you understand how your time is working for you and how you can increase the amount of hours available to spend doing the things you want to do. 
Sign-up before the end of January 2019 and receive a discounted rate of £157* for the one day workshop and follow-up call.
https://www.eventbrite.co.uk/e/the-time-solution-workshop-march-2019-tickets-542417134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2:50.000Z</t>
  </si>
  <si>
    <t>https://www.google.com/calendar/event?eid=N3Mwa2ZsazF1OHU3cmRsYmtzbW05YWFyMWogenphZXJvY2FsLmxvbmRvbnNlbDFAbQ&amp;ctz=Europe/London</t>
  </si>
  <si>
    <t>hempSMART UK Launch</t>
  </si>
  <si>
    <t xml:space="preserve">We are delighted to announce the launch of hempSMART UK!
https://www.eventbrite.co.uk/e/hempsmart-uk-launch-tickets-54652029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3:01.000Z</t>
  </si>
  <si>
    <t>https://www.google.com/calendar/event?eid=MDV2c2F2djI3dnVjczFpYWV2bjByamJzaWsgenphZXJvY2FsLmxvbmRvbnNlbDFAbQ&amp;ctz=Europe/London</t>
  </si>
  <si>
    <t>Be The Next Big Thing</t>
  </si>
  <si>
    <t xml:space="preserve">Unleash Your Super Power
Unleash Your Super Power is a fully immersive event where you get to dive deeper into understanding what your super power is and how you are able to unlock it in a powerful and sustainable way.
During this event Moctar will focus on empowering you to step outside your comfort zone thus helping you commit to what it is that you want from your life. This is with an aim to bring forth the power that lies within you to enable you to have more achievements in life. Your comfort zone could be the thing that’s holding you back from achieving all what you are capable of thus you to be stirred out of it.
Let’s Deep-Dive Into What You Will Learn.
Moctar Adeleke – Lesson on Empowerment
Create a compelling future, -as a way to direct your mind in creating the life you want
Remove all the limiting belief, - so as to be able to remove whatever might be in your way of success leaving you empowered to achieve your dream
Create a lasting passion and positivity- to allow you find the resources to work hard without ever feeling the pressure of work
How to leverage from other, -will allow you to find use of all the resource you have around you to support you achieve your dreamHow to reenergise, -this will enable you not to burnout when you are chasing your dream and serves to offer backup when times are hard
Learn the power of planning, facilitate planning your life powerfully and fulfil your vision
Deal with obstacles and learn to see and seize opportunities, -enables you to deal with every single situation powerfully and see the opportunity the situation brings
Learn to discover your why and get connected to it, in order to understand why you do what you do and leverage on that
Learn how to constantly empower yourself, -so as to be constantly ready for action Learn to track and measure results, -so you can be on track with progress
Learn to deal with procrastination, - to stop you postponing to a later time actions you need to take when chasing your dreams.
https://www.eventbrite.com/e/be-the-next-big-thing-tickets-552110266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3:12.000Z</t>
  </si>
  <si>
    <t>https://www.google.com/calendar/event?eid=Mm5mNm9jY3MzZmo3Z3R1ZmswMXBxZG5nNTAgenphZXJvY2FsLmxvbmRvbnNlbDFAbQ&amp;ctz=Europe/London</t>
  </si>
  <si>
    <t>How to be successful in Life</t>
  </si>
  <si>
    <t xml:space="preserve">Unleash Your Super Power
Unleash Your Super Power is a fully immersive event where you get to dive deeper into understanding what your super power is and how you are able to unlock it in a powerful and sustainable way.
During this event Moctar will focus on empowering you to step outside your comfort zone thus helping you commit to what it is that you want from your life. This is with an aim to bring forth the power that lies within you to enable you to have more achievements in life. Your comfort zone could be the thing that’s holding you back from achieving all what you are capable of thus you to be stirred out of it.
Let’s Deep-Dive Into What You Will Learn.
Moctar Adeleke – Lesson on Empowerment
Create a compelling future, -as a way to direct your mind in creating the life you want
Remove all the limiting belief, - so as to be able to remove whatever might be in your way of success leaving you empowered to achieve your dream
Create a lasting passion and positivity- to allow you find the resources to work hard without ever feeling the pressure of work
How to leverage from other, -will allow you to find use of all the resource you have around you to support you achieve your dreamHow to reenergise, -this will enable you not to burnout when you are chasing your dream and serves to offer backup when times are hard
Learn the power of planning, facilitate planning your life powerfully and fulfil your vision
Deal with obstacles and learn to see and seize opportunities, -enables you to deal with every single situation powerfully and see the opportunity the situation brings
Learn to discover your why and get connected to it, in order to understand why you do what you do and leverage on that
Learn how to constantly empower yourself, -so as to be constantly ready for action Learn to track and measure results, -so you can be on track with progress
Learn to deal with procrastination, - to stop you postponing to a later time actions you need to take when chasing your dreams.
https://www.eventbrite.com/e/how-to-be-successful-in-life-tickets-55211041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3:18.000Z</t>
  </si>
  <si>
    <t>https://www.google.com/calendar/event?eid=MTVzbjkzNDhrMnNjbDFrZDRzZ3VvZjZyMm4genphZXJvY2FsLmxvbmRvbnNlbDFAbQ&amp;ctz=Europe/London</t>
  </si>
  <si>
    <t>Innovation for success</t>
  </si>
  <si>
    <t xml:space="preserve">Unleash Your Super Power
Unleash Your Super Power is a fully immersive event where you get to dive deeper into understanding what your super power is and how you are able to unlock it in a powerful and sustainable way.
During this event Moctar will focus on empowering you to step outside your comfort zone thus helping you commit to what it is that you want from your life. This is with an aim to bring forth the power that lies within you to enable you to have more achievements in life. Your comfort zone could be the thing that’s holding you back from achieving all what you are capable of thus you to be stirred out of it.
Let’s Deep-Dive Into What You Will Learn.
Moctar Adeleke – Lesson on Empowerment
Create a compelling future, -as a way to direct your mind in creating the life you want
Remove all the limiting belief, - so as to be able to remove whatever might be in your way of success leaving you empowered to achieve your dream
Create a lasting passion and positivity- to allow you find the resources to work hard without ever feeling the pressure of work
How to leverage from other, -will allow you to find use of all the resource you have around you to support you achieve your dreamHow to reenergise, -this will enable you not to burnout when you are chasing your dream and serves to offer backup when times are hard
Learn the power of planning, facilitate planning your life powerfully and fulfil your vision
Deal with obstacles and learn to see and seize opportunities, -enables you to deal with every single situation powerfully and see the opportunity the situation brings
Learn to discover your why and get connected to it, in order to understand why you do what you do and leverage on that
Learn how to constantly empower yourself, -so as to be constantly ready for action Learn to track and measure results, -so you can be on track with progress
Learn to deal with procrastination, - to stop you postponing to a later time actions you need to take when chasing your dreams.
https://www.eventbrite.com/e/innovation-for-success-tickets-55205757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3:25.000Z</t>
  </si>
  <si>
    <t>https://www.google.com/calendar/event?eid=MzlnOThnbmZ1ZmM3anZnYmU1NmZvZW1tYmwgenphZXJvY2FsLmxvbmRvbnNlbDFAbQ&amp;ctz=Europe/London</t>
  </si>
  <si>
    <t>Wealth creation opportunities</t>
  </si>
  <si>
    <t xml:space="preserve">Unleash Your Super Power
Unleash Your Super Power is a fully immersive event where you get to dive deeper into understanding what your super power is and how you are able to unlock it in a powerful and sustainable way.
During this event Moctar will focus on empowering you to step outside your comfort zone thus helping you commit to what it is that you want from your life. This is with an aim to bring forth the power that lies within you to enable you to have more achievements in life. Your comfort zone could be the thing that’s holding you back from achieving all what you are capable of thus you to be stirred out of it.
Let’s Deep-Dive Into What You Will Learn.
Moctar Adeleke – Lesson on Empowerment
Create a compelling future, -as a way to direct your mind in creating the life you want
Remove all the limiting belief, - so as to be able to remove whatever might be in your way of success leaving you empowered to achieve your dream
Create a lasting passion and positivity- to allow you find the resources to work hard without ever feeling the pressure of work
How to leverage from other, -will allow you to find use of all the resource you have around you to support you achieve your dreamHow to reenergise, -this will enable you not to burnout when you are chasing your dream and serves to offer backup when times are hard
Learn the power of planning, facilitate planning your life powerfully and fulfil your vision
Deal with obstacles and learn to see and seize opportunities, -enables you to deal with every single situation powerfully and see the opportunity the situation brings
Learn to discover your why and get connected to it, in order to understand why you do what you do and leverage on that
Learn how to constantly empower yourself, -so as to be constantly ready for action Learn to track and measure results, -so you can be on track with progress
Learn to deal with procrastination, - to stop you postponing to a later time actions you need to take when chasing your dreams.
https://www.eventbrite.com/e/wealth-creation-opportunities-tickets-552058040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3:31.000Z</t>
  </si>
  <si>
    <t>https://www.google.com/calendar/event?eid=NWhpN2x1a2VkcDY4MGp1ajA1bWMxOThwbjkgenphZXJvY2FsLmxvbmRvbnNlbDFAbQ&amp;ctz=Europe/London</t>
  </si>
  <si>
    <t>Unleash Your Super Power</t>
  </si>
  <si>
    <t xml:space="preserve">Unleash Your Super Power
Unleash Your Super Power is a fully immersive event where you get to dive deeper into understanding what your super power is and how you are able to unlock it in a powerful and sustainable way. 
During this event Moctar will focus on empowering you to step outside your comfort zone thus helping you commit to what it is that you want from your life. This is with an aim to bring forth the power that lies within you to enable you to have more achievements in life. Your comfort zone could be the thing that’s holding you back from achieving all what you are capable of thus you to be stirred out of it.  
Let’s Deep-Dive Into What You Will Learn.
Moctar Adeleke – Lesson on Empowerment
Create a compelling future, -as a way to direct your mind in creating the life you want
Remove all the limiting belief, - so as to be able to remove whatever might be in your way of success leaving you empowered to achieve your dream
Create a lasting passion and positivity- to allow you find the resources to work hard without ever feeling the pressure of work
How to leverage from other, -will allow you to find use of all the resource you have around you to support you achieve your dreamHow to reenergise, -this will enable you not to burnout when you are chasing your dream and serves to offer backup when times are hard
Learn the power of planning, facilitate planning your life powerfully and fulfil your vision
Deal with obstacles and learn to see and seize opportunities, -enables you to deal with every single situation powerfully and see the opportunity the situation brings
Learn to discover your why and get connected to it, in order to understand why you do what you do and leverage on that
Learn how to constantly empower yourself, -so as to be constantly ready for action Learn to track and measure results, -so you can be on track with progress
Learn to deal with procrastination, - to stop you postponing to a later time actions you need to take when chasing your dreams.
https://www.eventbrite.co.uk/e/unleash-your-super-power-tickets-496830724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3:36.000Z</t>
  </si>
  <si>
    <t>https://www.google.com/calendar/event?eid=NWlyaDA5cm9pdDdkNGhpZWJsb291OXE5MzkgenphZXJvY2FsLmxvbmRvbnNlbDFAbQ&amp;ctz=Europe/London</t>
  </si>
  <si>
    <t>Sales And Marketing Success Workshop (SAMS Day)</t>
  </si>
  <si>
    <t xml:space="preserve">Sales And Marketing Success Workshop (SAMS Day) - For Entrepreneurs &amp; Small Businesses
Are you an entrepreneur or small business owner and looking to improve your sales in 2019?
Want to generate more leads and sales in 2019 than ever before!
Look no further, you need our Sales And Marketing Success Workshop, where we will teach you; sales techniques that have sold millions of pounds of goods and services, plus how to use webinars, podcasts and social media tools to take your business to the next level in 2019.
On Saturday 23rd March 2019, Andrew Arter and special guests will be presenting an incredible day of sales and marketing techniques to take you into 2019 and beyond! Andy has used these techniques to sell products &amp; services for millions over a long sales career selling to the UK's largest companies. 
Andy went from sharing a room on Tottenham's largest council estate to a 16 room home in a celebrity village and has a podcast, Facebook group and online magazine all called Transform Your Wealth And Health.
You'll receive...
Face to face sales training
Learn podcasting and the 20 ways to monetise your podcast
Discover the 'hits' technique used to access your ideal clients
Master lead generation through social media
How to use lead magnets to create revenue
The best way to make videos to promote your company
How to start and grow an email list
Overcoming overwhelm and procrastination, finding your avatar client, selling through stories, the three types of purchaser and much much more!
Get your ticket now if you want 2019 to be your best year ever!
https://www.eventbrite.co.uk/e/sales-and-marketing-success-workshop-sams-day-tickets-56680952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3:42.000Z</t>
  </si>
  <si>
    <t>https://www.google.com/calendar/event?eid=M2doZG45b2s0Z3JvZ280ZWFyOG8wZnFnZWMgenphZXJvY2FsLmxvbmRvbnNlbDFAbQ&amp;ctz=Europe/London</t>
  </si>
  <si>
    <t>Courageous Leadership Interview Workshops</t>
  </si>
  <si>
    <t xml:space="preserve">Leadership Interview workshops. 
You are a leader and you are ready to change roles and step into your 2019, but the leadership interview is something that you must prepare for, so be confident and approach this intelligently. 
Each session
5 colleagues only per day.. you then get great access to me all day!!
I complete the pre- work on your personal statement
Live interview practice, you will take home a recording of this, including bespoke feedback
In- tray exercise and presentation practice, with personalised feedback on both
Specific question practice... those tricky leadership questions that make your mind go blank and your mouth go dry
Opportunity for you to ask me questions and sort out all your queries 
A great lunch and refreshments (and cake) included!
You leave, polished, practiced, confident and ready to thrive in that leadership interview situation. It will be a full on and intense day, but I guarantee you will love it! Better to practice and make your mistakes with me in a safe space!
FAQs
What's the refund policy?
I am sorry, I am unable to offer refunds
What should I bring to the event?
Dress as though for interview, bring note paper and pen!  
What level of leadership is this for? 
The session is appropriate for those seeking senior leadership positions. This applies if you are already a memeber of SLT, or you are getting ready to move into that arena. 
How can I contact the organiser with any questions?
Email Diana on diana@courageousleadership.co.uk 
https://www.eventbrite.co.uk/e/courageous-leadership-interview-workshops-tickets-588582486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3:47.000Z</t>
  </si>
  <si>
    <t>https://www.google.com/calendar/event?eid=N3Vhbmg4Z3BvMmtuNGJyc2VjcjhrY3BpZXAgenphZXJvY2FsLmxvbmRvbnNlbDFAbQ&amp;ctz=Europe/London</t>
  </si>
  <si>
    <t>eDivert Franchise - Discovery Morning</t>
  </si>
  <si>
    <t xml:space="preserve">eDivert Franchise - Discovery Day
Would you like to start your business from your desk at home? 
At our Discovery Day, you will get the opportunity to:
- Meet the eDivert Team
- Get a better understanding of the eDivert business model
- Learn how to set up your own Business offering the eDivert Services.
- Learn more about how to get customers as an eDivert franchisee
- Ask any questions about the eDivert franchise opportunity
- Meet like-minded people
https://www.eventbrite.co.uk/e/edivert-franchise-discovery-morning-tickets-551477163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3:52.000Z</t>
  </si>
  <si>
    <t>https://www.google.com/calendar/event?eid=MGUzZm4zaWVlaGx2NGJyaDdyZ2VtbnIybHAgenphZXJvY2FsLmxvbmRvbnNlbDFAbQ&amp;ctz=Europe/London</t>
  </si>
  <si>
    <t>Startup Accelerator Demo Day</t>
  </si>
  <si>
    <t xml:space="preserve">Curious about startups?
Join us on Saturday 23rd March to hear the latest business pitches coming out of Escape the City's Startup Accelerator.
The day will involve 35 x 5-minute pitches from our latest Startup Accelerator graduates.
Come along to meet entrepreneurially minded escapees, learn how you can do it too, and get a feel for our community.
Pitches will take place from 10am-4pm (with a lunch break), you're welcome to pop in at any time.
Coffee and snacks will be provided!
https://www.eventbrite.co.uk/e/startup-accelerator-demo-day-tickets-577931408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4:04.000Z</t>
  </si>
  <si>
    <t>https://www.google.com/calendar/event?eid=N2VjY3Vkdm1xaDkybXM2NWVjYjNtMjBkZ2ggenphZXJvY2FsLmxvbmRvbnNlbDFAbQ&amp;ctz=Europe/London</t>
  </si>
  <si>
    <t>UKSC Conference Bridging the Gap Constructing Public Health Nurse Knowledge</t>
  </si>
  <si>
    <t xml:space="preserve">This conference will focus on Specialist Community Public Health Nursing education with contributions from educators and students to demonstrate how educational research impacts on student learning and future practice. It will showcase innovation in the field of public health nursing and provide a platform for future publishing opportunities. The conference will be relevant to practitioners and students in all fields of public health nursing including health visiting, school nursing and occupational health nursing. Don't miss out on this great opportunity to network with SCPHN practitioners and students.
https://www.eventbrite.co.uk/e/uksc-conference-bridging-the-gap-constructing-public-health-nurse-knowledge-tickets-532270866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4:15.000Z</t>
  </si>
  <si>
    <t>https://www.google.com/calendar/event?eid=NW5lYWY1MW1zMDJvcWM2ZjJmcHRubmk0bXMgenphZXJvY2FsLmxvbmRvbnNlbDFAbQ&amp;ctz=Europe/London</t>
  </si>
  <si>
    <t>Learn QuickBooks Cloud Accounting in a Day</t>
  </si>
  <si>
    <t xml:space="preserve">MASTER QUICKBOOKS CLOUD ACCOUNTING IN A DAY - This hands-on course provides a complete walk through from set-up to reporting within QuickBooks.
This is a full-on QuickBooks training course and not a free session getting you to buy-in to other services.
BOOK EARLY to take advantage of the 50% Discount; all courses ONLY £250.00 (Normal Fee £500.00). If this date is not convenient, please contact us on 020 8567 7733 to discuss alternative more convenient dates (including Saturday/Sunday) or on-site and one-to-one remote access training via special screen sharing software.
This is a classroom based Trainer-Led practical QuickBooks Training Course by QuickBooks Accredited Advisors. Learn from THE QuickBooks Certified ProAdvisor who achieved 100% on the QuickBooks Accreditation Programme.
Delegate Feedback:
“I cannot speak too highly of the training you gave us, I would never have been clear without the course and I feel completely confident now. It was perfect, so simple and easy. I am recommending you to absolutely everyone.” Unsolicited email received from Lisa on 29 November 2018 who after completing and submitting to HMRC her very first VAT Return emailed on 12 December 2018:
I have wasted thousands and thousands of pounds on book keeping but as a complete novice your course was so clear and concise. I literally could not believe how easy it all was.
QuickBooks is a cloud based, easy to use powerful accounting software designed specifically for small businesses. QuickBooks now has over 3.6 million worldwide users and is growing in popularity in the UK. Many employers are switching to QuickBooks software in time for MAKING TAX DIGITAL (MTD) which is being rolled out by HMRC from April 2019. We have therefore designed this one day hands-on course for you to quickly master the software and improve your job prospects. If you do not currently have QuickBooks, we can help you to set up a 30 day, no obligation FREE TRIAL.
The course will benefit:
1. Business owners who are hoping to switch to QuickBooks in order to simplify and streamline their accounting process.
2. Accountants and Bookkepers who want to increase their revenue stream by offering QuickBooks to their clients.
3. Accountants and Bookkepers who want to upskill and improve their job prospects by adding the QuickBooks training to their CV.
The course will also provide handy tips and tricks; each participant will have the use of their own computer in order to gain hands-on experience of this powerful software. All the course material is prepared in-house by qualified chartered accountants. Realistic case studies have been devised in order to make the course as practical as posssible. A certificate is issued on completion of the QuickBooks training course.
COURSE PROGRAMME
Introduction to QuickBooks software
Navigating within QuickBooks
The QuickBooks Dashboard
Chart of Accounts
Setting up new accounts
Setting up new bank accounts
Housekeeping and setting up new users
Sales Ledger
Setting up new customer accounts
Setting credit limits
Entering sales invoices
Recording sales credit notes
Recurring sales invoices
Preparing customer statements
Purchase Ledger
Setting up new supplier accounts
Preparing supplier address lists
Entering and coding purchase invoices
Recording purchase credit notes
Preparing remittance advice notes
Bank Transactions
Recording sales and non-sales receipts
Entering supplier payments
Accounting for cash transactions
Entering recurring payments
Automated Bank Feeds
Bank reconciliations 
Reports
Aged debtor analysis
Aged creditor analysis
Monthly management accounts
Trial Balance
Profit and Loss Account
Balance Sheet
Budget Reports
VAT Returns
Preparing quarterly VAT Returns
Reconciling the VAT Return
VAT cash accounting scheme
Other VAT issues
Online submission of VAT Return to HMRC
"The course exceeded expectations and was extremely good value. I certainly had my money's worth." Mark - company director who travelled over 80 miles to attend our course.
https://www.eventbrite.co.uk/e/learn-quickbooks-cloud-accounting-in-a-day-tickets-57122394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4:20.000Z</t>
  </si>
  <si>
    <t>https://www.google.com/calendar/event?eid=NGx2ZmJncHA3YjM1bDNoMnJ1YjhhNHMxM2YgenphZXJvY2FsLmxvbmRvbnNlbDFAbQ&amp;ctz=Europe/London</t>
  </si>
  <si>
    <t>School Readiness - From Early Years to Reception</t>
  </si>
  <si>
    <t xml:space="preserve">Lets give the children the skills they need to succeed...
https://www.eventbrite.co.uk/e/school-readiness-from-early-years-to-reception-tickets-54735839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4:25.000Z</t>
  </si>
  <si>
    <t>https://www.google.com/calendar/event?eid=N2I2YjdvaXNvaG9hb29wdjRiNHJpaWNkajYgenphZXJvY2FsLmxvbmRvbnNlbDFAbQ&amp;ctz=Europe/London</t>
  </si>
  <si>
    <t>Startup Breakfast Meeting</t>
  </si>
  <si>
    <t xml:space="preserve">Meet entrepreneurs, share insights and learn from each other's journeys.
Whether you are thinking about starting a business in London or you are running one for some time, meeting over breakfast with other entrepreneurs enables you to build new connections and gain insights from around the table. 
Learn from the experience of established entrepreneurs and avoid making the same mistakes they did. 
Who is organising the breakfasts?
Dennis G. Lucan
Entrepreneur, business consultant with experience in digital marketing, growth, project management and analytics. Founder of DGL Group working in partnership with Training Business For Growth (TBFG) and London Training and Employment Network (LTEN) in delivering the Inspiring Enterprise and Growth Programme, supported by the European Regional Development Fund (ERDF). Finalist of Mayor of London's Entrepreneur 2016 and Hult Prize International organised by Bill Clinton. Dennis also created and implemented the marketing strategy that opened the Sir Simon Milton Westminster UTC in Victoria in 2017.
Organised with support from:
https://www.eventbrite.co.uk/e/startup-breakfast-meeting-tickets-571304677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4:33.000Z</t>
  </si>
  <si>
    <t>https://www.google.com/calendar/event?eid=NWthMDAxNG5pY280dTkxajVlNHVsNmk4ZDggenphZXJvY2FsLmxvbmRvbnNlbDFAbQ&amp;ctz=Europe/London</t>
  </si>
  <si>
    <t>Women In Business Conferences with Celebrity Guest (Free Event)</t>
  </si>
  <si>
    <t xml:space="preserve">I am pleased and honoured to have special guest speaker and BBCTV Dragon’s Den ‘Dragon’ Rachel Elnaugh joining us for my 5th Women In Business conference!
When: Sunday, March 24, 8:30 a.m. to 6 p.m.
Where: London – Holiday Inn London – Kensington High Street
Who: Women (and men) who are entrepreneurs, business owners, start-up executives, or who WANT to start a business – who want to improve their careers and increase their business success!
This will be the 5th Des O’Connor Women In Business event – and we are so excited to welcome Rachel Elnaugh (seen on BBCTV’s ‘Dragon’s Den’) who will be delivering a keynote on “The Game of Business and How to Play It!”
To have such a prominent celebrity woman in business joining us at this conference – after only 17 months of hosting these Women In Business events – is an amazing achievement and it’s a testament to the successful community that EVERYONE who attends our events has helped to create!
Rachel Elnaugh is a wonderful, inspiring entrepreneur and mentor, and I’m so excited to hear what she has to share with us on March 24! This is going to be our MOST empowering, MOST packed-out, MOST value-added Women In Business event EVER.
If you are interested in improving your business, changing your career, and quickly being recognised as a business expert, then I can guarantee you that I am the only person who provides all of this for you – I have a special passion and expertise for Creating Women Business Experts, Inspiring Them to Lead, and Empowering Them to Speak On Stage!
Spaces are limited and we expect a fully SOLD OUT event – so don’t delay! CLICK HERE https://desoconnors.com/ or call us NOW on 01652 641 351 to book your ticket today!
At this event you will…
* Be inspired by Rachel Elnaugh and our other wonderful speakers!
* Network with like-minded professionals!
* Hear from amazing sponsors who can help your business grow!
* Get inspiration and actionable insights that you can take home IMMEDIATELY to help improve your business!
* Get hundreds or thousands of pounds of free bonuses – business strategy, marketing tactics, and other informational courses and content to build your brand and boost your profits!
* Be able to have a close-up special lunch with Rachel in a small-group setting, where you will be able to work closely with her and get all your questions answered! (VIP'S)
Be inspired by other speakers who will share the stage and empower you will with amazing value.
You will hear from: 
Divya LV Jegasundaram  - Get Motivated  
Sarah Jones   Reboot? Regroup? Reinvent? 
Identifying Where You in Your Career Journey and Aligning With Your Ideal Life! 
Sharon Callix Award Winning Social Media Expert and International Speaker - How To Optimise Your LinkedIn Profile And Get Targeted Leads For Free 
(Also the opportunity to speak internationally in 2019 ) - Find out more on the day
Daniel Dzikowski  - Letting Go in Business 
Austeja Neirnga   -  It Ain't YOU S.T.U.P.I.D.©  - Stop Torturing Urself Please It's Damaging© 
Graham W Price - Ten Minutes To Change Your Life And Your Wealth 
NOTE: 
Spaces are limited and we expect a fully SOLD OUT event – so don’t delay! CLICK HERE https://desoconnors.com/ or call us NOW on 01652 641 351 to book your ticket today!
We also have an amazing line up of speakers who will provide incredible content on the day.
Book your free ticket and check out what others have said about our last event.
See you there.
https://www.eventbrite.co.uk/e/women-in-business-conferences-with-celebrity-guest-free-event-tickets-572430304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4:50.000Z</t>
  </si>
  <si>
    <t>https://www.google.com/calendar/event?eid=NWd1YWE4YWdzb2Ixb2hnZHY3ZzFxdm81MDAgenphZXJvY2FsLmxvbmRvbnNlbDFAbQ&amp;ctz=Europe/London</t>
  </si>
  <si>
    <t>Free Des O’Connor’s Women in Business with Ex Dragons Den Rachel Elnaugh</t>
  </si>
  <si>
    <t xml:space="preserve">I am pleased and honoured to have special guest speaker and BBCTV Dragon’s Den ‘Dragon’ Rachel Elnaugh joining us for my 5th Women In Business conference! 
When: Sunday, March 24, 8:30 a.m. to 6 p.m.
Where: London – Holiday Inn London – Kensington High Street 
Who: Women (and men) who are entrepreneurs, business owners, start-up executives, or who WANT to start a business – who want to improve their careers and increase their business success! 
This will be the 5th Des O’Connor Women In Business event – and we are so excited to welcome Rachel Elnaugh (seen on BBCTV’s ‘Dragon’s Den’) who will be delivering a keynote on “The Game of Business and How to Play It!”
To have such a prominent celebrity woman in business joining us at this conference – after only 17 months of hosting these Women In Business events – is an amazing achievement and it’s a testament to the successful community that EVERYONE who attends our events has helped to create!
Rachel Elnaugh is a wonderful, inspiring entrepreneur and mentor, and I’m so excited to hear what she has to share with us on March 24! This is going to be our MOST empowering, MOST packed-out, MOST value-added Women In Business event EVER.
If you are interested in improving your business, changing your career, and quickly being recognised as a business expert, then I can guarantee you that I am the only person who provides all of this for you – I have a special passion and expertise for Creating Women Business Experts, Inspiring Them to Lead, and Empowering Them to Speak On Stage!
Spaces are limited and we expect a fully SOLD OUT event – so don’t delay! CLICK HERE https://desoconnors.com/ or call us NOW on 01652 641 351 to book your FREE ticket today! 
At this event you will…
* Be inspired by Rachel Elnaugh and our other wonderful speakers!
* Network with like-minded professionals!
* Hear from amazing sponsors who can help your business grow! 
* Get inspiration and actionable insights that you can take home IMMEDIATELY to help improve your business! 
* Get hundreds or thousands of pounds of free bonuses – business strategy, marketing tactics, and other informational courses and content to build your brand and boost your profits!
* Be able to have a close-up special lunch with Rachel in a small-group setting, where you will be able to work closely with her and get all your questions answered! 
NOTE: Tickets for the special lunch with Rachel Elnaugh are limited – if you sign up for this special VIP Platinum ticket package, you will also receive lunch, refreshments and bonuses worth £3000!
Spaces are limited and we expect a fully SOLD OUT event – so don’t delay! CLICK HERE https://desoconnors.com/ or call us NOW on 01652 641 351 to book your FREE ticket today!
https://www.eventbrite.co.uk/e/free-des-oconnors-women-in-business-with-ex-dragons-den-rachel-elnaugh-tickets-56164111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4:55.000Z</t>
  </si>
  <si>
    <t>https://www.google.com/calendar/event?eid=Mzc0ZW9lcWNlYWNyc3E1amQxMHFiYW9lNXAgenphZXJvY2FsLmxvbmRvbnNlbDFAbQ&amp;ctz=Europe/London</t>
  </si>
  <si>
    <t xml:space="preserve">Administering System Center Configuration Manager M207031 Training
GO COURSES run practical Instructor lead training,  call our experts on 01225 724223 
Overview
This five-day course describes how to use Configuration Manager and its associated site systems to efficiently manage network resources.
Full course content
Describe the features Configuration Manager and Intune include, and explain how you can use these features to manage PCs and mobile devices in an enterprise environment. Analyze data by using queries and reports. Prepare a management infrastructure, including configuring boundaries, boundary groups, and resource discovery, and integrating mobile-device management with Microsoft Exchange Server. Deploy and manage the Configuration Manager client. Configure, manage, and monitor hardware and software inventory, and use Asset Intelligence and software metering. Identify and configure the most appropriate method to distribute and manage content used for deployments. Distribute, deploy, and monitor applications for managed users and systems. Maintain software updates for PCs that Configuration Manager manages. Implement Endpoint Protection for managed PCs. Manage configuration items, baselines, and profiles to assess and configure compliance settings and data access for users and devices. Configure an operating-system deployment strategy by using Configuration Manager. Manage and maintain a Configuration Manager site.
https://go.courses/course/administering-system-center-configuration-manager-va/
https://www.eventbrite.com/e/administering-system-center-configuration-manager-m207031training-course-tickets-51585424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00.000Z</t>
  </si>
  <si>
    <t>https://www.google.com/calendar/event?eid=MTM0ODFlcjRsOHJsNDdybHZuNjdvdTlpbXUgenphZXJvY2FsLmxvbmRvbnNlbDFAbQ&amp;ctz=Europe/London</t>
  </si>
  <si>
    <t>Visioning Board Experience Day</t>
  </si>
  <si>
    <t xml:space="preserve">VISIONING YOU VISIONING ME offer Visioning Board Experience Days, designed to encourage you to learn to trust that you know what's best, you know who you are, and you know where you are heading.
Our Visioning Board Experience Days are open to anyone who wants to explore, engage, and express themselves through 'Visioning'.
Some people will want to use the 'Visioning Process', to discover their full potential, envision their dreams, repurpose their business or career, or map out the life they are destined to live.  You choose!
Our aim is to provide a supportive space for like-minded people who are on a personal and professional development journey and who are:
ready to take Action
open to New Experiences
Self-Aware
engaged in their Growth
You do not have to be arty, or creative or spiritual, or a seeker or a dreamer or . . . or . . . any other label you might care to think of.  We don't use labels.  We don't follow celebrity endorsements or the latest trends.
We do use a tried and tested holistic approach to 'Visioning'.  A physiological process that science has shown causes the structure of the brain to change and which we have in essence been doing all our lives.  Using our innate ability to see things that will never exist.
How will we use our time together?
The Visioning Board Experience Day is a full-day workshop running from 9am - 5pm with the creation of a Visioning Board at its heart.
We host at the Royal Foundation of St Katharine, which is billed as an 'Oasis in the Heart of East London, because we want our environment to be as supportive as possible.
You will be greeted on arrival with a selection of teas, coffee and pastries and our day will include morning and afternoon tea breaks and lunch. 
You are free to walk in the gardens, take solace in the on-site chapel, relax in the snug, or wander in the field of flowers in the Precinct.
All materials will be provided.  We ask that you suspend your expectations and bring your curiosity.
The Visioning Board Experience Days are limited to 12 people.
What to Expect
The Visioning Board Experience Day can be a very personal experience for some people, full of surprises, insights, and a deeper understanding of what's important to you.  
You are free to speak about your process as much as you want to or keep your own counsel, if that is your preference.  No one will comment on your creation if you do not ask them to and we ask that you respect others want for privacy.
You will leave having completed some reflective writing, created a visioning board and considered what next for you.
You may be coming to the workshop to:
produce a roadmap 
examine your goals
tune in to your purpose
remember your most noble self
explore your hearts desire
understand your dreams
design your future
resonate with your passionor any other reason that you can think of. . .
You are Free to Express Yourself without Limits!
Our hope for you is that you will have a snapshot on which to build, a bond with your path mates on which to lay down foundations and a sense of yourself on which to grow.
FAQs
Are there minimum age requirements for the workshop?Yes and No.  As it's a very small group ideally, we'd like to have over 18's attend.  If there is a demand, we can host a workshop for younger age groups on request.
Is it possible to stay at the venue?Yes.  St Katharine's offer B&amp;B, you can book direct at RFSK or via booking.com.
What are my transport/parking options for getting to and from the venue?St Katharine’s is easily accessible via the excellent public transport routes, which service London. St Katharine’s is situated at Limehouse Station on the Docklands Light Railway (DLR), which runs directly to Bank and Tower Gateway stations (5 minutes) where the London Underground can be joined.
We recommend that you check for any delays or engineering works before beginning your journey to St Katharine’s, please go to the TfL Website.
From Limehouse Station
Arriving at Limehouse station take the Bekesbourne Street exit. Turn left onto Bekesbourne Street and then quick right at the ‘Grocery Station’ on the corner. Immediately on your left is the entrance to St. Katharine’s precinct and yurt cafe. Our main reception is on the other side of the precinct and on your left through the car park. 
Getting to Limehouse
By DLR / Underground Central, Northern or Waterloo and City line to Bank OR Circle or District line to Monument and walk to Bank then Docklands Light Railway (DLR) to Limehouse – 5 minutes – second stop from Bank. OR Jubilee Line to Canary Wharf or Canning Town (easier change) then Docklands Light Railway (DLR) to Limehouse – 4 minutes and 4 stops from Canary Wharf – 5 stops and 9 minutes from Canning Town.
By bus - Limehouse is serviced by many buses which are convenient for local trips around the East End. For details of buses, please see www.tfl.gov.uk
By Taxi - you may wish to pre-book their journey to St Katharine.
By Car - if arriving by car, we recommend using Google Maps. Please be aware that using our postcode with many sat nav systems will unfortunately direct you incorrectly. We advise inputting ‘2 Butcher Row, London’.
What can I bring to the workshop?If you have anything that you'd like to use, please feel free to bring it along with you.
How can I contact the organiser with any questions?Please e-mail us at workshops@visioningyouvisioningme.co.uk
What's the refund policy?If you cancel more than 30 days before the start of the workshop, your fees will be refunded minus a £15 administration charge.
If you cancel your place less than 30 days before the start of the workshop, your fees will not normally be refundable.  Non-attendance due to illness or personal circumstances does not provide the right to a refund or credit. However, we are able to offer a place on a future workshop or for your place to be transferred to a friend or relative.
Do I have to bring my printed ticket?No.  We're happy to see your ticket on your phone.  
Is my ticket transferrable?Yes.  If you are unable to attend and would like to gift your place to a friend or relative please let us know asap.  Preferably not less than 24 hours before the start of the workshop. 
https://www.eventbrite.co.uk/e/visioning-board-experience-day-tickets-492284064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05.000Z</t>
  </si>
  <si>
    <t>https://www.google.com/calendar/event?eid=N2F0Ym1zNnE1b3BiZ2g1OGt2YTJndmdianYgenphZXJvY2FsLmxvbmRvbnNlbDFAbQ&amp;ctz=Europe/London</t>
  </si>
  <si>
    <t>Team Roar Induction.</t>
  </si>
  <si>
    <t xml:space="preserve">JOIN TEAM ROAR, WE WILL SHOW YOU HOW TO LIVE THE LIFESTYLE.
You will be working with us and using our skills and knowledge to help you generate a income, No selling needed.
WWW.TEAMROAR.ORG.UK
https://www.eventbrite.co.uk/e/team-roar-induction-tickets-580616800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10.000Z</t>
  </si>
  <si>
    <t>https://www.google.com/calendar/event?eid=M3R0N2szaHFhZ21tYWdpcDVxcnNjbDVtZDAgenphZXJvY2FsLmxvbmRvbnNlbDFAbQ&amp;ctz=Europe/London</t>
  </si>
  <si>
    <t>THE BE EXPERIENCE: THE POWER IN YOU</t>
  </si>
  <si>
    <t xml:space="preserve">Are you aged between 16 - 23? Looking for skills to improve your life and your CV? Want a job as well? Then we would like to welcome you to Bettering Education’s BE Experience day.
Bettering Education are a registered charity (1149103) that are helping those from underprivileged backgrounds get the same opportunities as their wealthier counterparts and tackle poverty stricken issues. We believe that your background should not be a barrier to your success and that everyone should have the opportunity to reach their potential.
Be a part of a collective of like minded people and compete in groups for various prizes whilst learning and developing key skills for life and your next career. Celebrate your achievements and good times in our final meal where we reveal the winners of the day and prize giving. Have your say as we record footage and capture the best moments of the day.
We have received support from household companies such as Selfridges, Mac, The Body Shop, Debenhams, House of Fraser, Krispy Kreme and Vodafone to name a few all who have donated nice gifts for our attendees to take away in the BE Experience VIP Bag.
What our guests say:
“Good people, great energy and some really fun activities. Also the food was great!”
“Favourite part of the day was talking to public and getting them to support our campaign, it was wonderful to connect with public this really improved my public speaking skills”
“I definitely improved my confidence from the days challenges. I’m looking forward to using my new skills in my day to day, at college, when applying for jobs and in general”
We have 3 objectives on the day:
1) Research into problems and solutions in regards to Bettering Education Knife Crime Campaign (Making a difference)
2) Advocacy and fundraising
3) Developing your skills
Every attendee will receive £5 upon attendance for their involvement and for contributing towards our research and fundraising in the BE Experience. Additionally each attendee will be provided with lunch, beverages and dinner. There are great prizes to be won including Fright Night Tickets at Thorpe Park. Attendees that excel will be offered a position to be a Team Leader with us in the subsequent BE Experiences earning up to £10ph. Each individual will be assessed on their soft skills (Teamwork, Communication, Mental Attitude &amp; Confidence).
The BE Experience day is split into two parts:
1. The Lab
In the Lab you will meet new people, learn more about us, develop your skills through interactive challenges and prepare for the second part of the day.
2. Fundraising Challenge
This is where you will practice your skills and perfect your craft through liaising with members of the public, challenging and motivating yourself and motivating your team. 
- Please arrive promptly at 10.00am. If you come late you may be turned away and lose out on the competition. - Dress to impress, smart attire (Prizes for the best dressed)
- Bring a charged phone, and a portable charger (THIS IS IMPORTANT!)
- If you have any ID from your college or university, please bring this. It is imperative you represent yourself to the highest standards, you are coachable and you listen. These factors will be considered when we decide whether to ask you to be a team leader. The office is based a 3-minute walk away from the Whitgift Centre, opposite Jury's in Hotel in Croydon. When you arrive at the location, a member of staff will let you in. Any questions, please contact 07961 243 700
https://www.eventbrite.com/e/the-be-experience-the-power-in-you-tickets-545842579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15.000Z</t>
  </si>
  <si>
    <t>https://www.google.com/calendar/event?eid=NnMxOTllbG9vZDNsanZkMWZ2amxlaTVrZ3EgenphZXJvY2FsLmxvbmRvbnNlbDFAbQ&amp;ctz=Europe/London</t>
  </si>
  <si>
    <t>Scientific Productivity: What Works and What Doesn't - London</t>
  </si>
  <si>
    <t xml:space="preserve">This is a free online productivity class provided by IrisReading.com.
You can view more info and RSVP directly for this class here:
https://attendee.gotowebinar.com/rt/605492654166296077?source=Eventbrite
Can't make it? Get the Recording...
The recorded video will be distributed to all registrants within 24 hours of the webinar.
https://www.eventbrite.com/e/scientific-productivity-what-works-and-what-doesnt-london-registration-56812003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20.000Z</t>
  </si>
  <si>
    <t>https://www.google.com/calendar/event?eid=NjBxNmdrMmFsZDJvMzhpOXNtbWRqZ2s1aTkgenphZXJvY2FsLmxvbmRvbnNlbDFAbQ&amp;ctz=Europe/London</t>
  </si>
  <si>
    <t xml:space="preserve">SPN International Women’s Day Lunch </t>
  </si>
  <si>
    <t xml:space="preserve">SPN ( Somali Professionals Network) will be hosting a special networking event to Celebrate International Women’s Day On Sunday 24th March. 
Please come and join us for a Women’s only special private networking lunch In a lovely halal restaurant.
There will be speed networking sessions  and we aim to share our current stories of success &amp; challanges  ( learning curves ) this will be an an Informal chilled event with friendly hosts who be Looking after the attendees. 
All is welcome Students , Introverts , extroverts   are all welcome bring your authentic self and let’s network. 
We will talk over delicious 2 course meal in a  lovely private setting for the group.  
All Ticket includes 1 drink , starter and main course &amp; tea. 
As this is an exclusive event the location of the resturant will only be shared  once the ticket has been purchased with our attendees.  
Please note this event is has limited amount of tickets  and we will not be selling any tickets on the door. 
The two nearest Tube station to the venue are Westbourne Park Station and Maida Vale Station. 
Ps This event is for Women Only.
https://www.eventbrite.com/e/spn-international-womens-day-lunch-tickets-58404029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24.000Z</t>
  </si>
  <si>
    <t>https://www.google.com/calendar/event?eid=M2VrdWo2b2g3MjBqbmJtanA5cDgxYmk0aGIgenphZXJvY2FsLmxvbmRvbnNlbDFAbQ&amp;ctz=Europe/London</t>
  </si>
  <si>
    <t>No Boss Allowed -Podcast Series- London</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london-tickets-584877654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28.000Z</t>
  </si>
  <si>
    <t>https://www.google.com/calendar/event?eid=MGdhdDJmZWJlcGVlN3B2Z2t0ZTdyZjR0cHIgenphZXJvY2FsLmxvbmRvbnNlbDFAbQ&amp;ctz=Europe/London</t>
  </si>
  <si>
    <t>UoW Event Trends Public Seminar</t>
  </si>
  <si>
    <t xml:space="preserve">Current trends in the event industry
https://www.eventbrite.co.uk/e/uow-event-trends-public-seminar-tickets-52086133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34.000Z</t>
  </si>
  <si>
    <t>https://www.google.com/calendar/event?eid=N204NTlnN2ZyYTFvbDEya29sZXRnOGhlaWsgenphZXJvY2FsLmxvbmRvbnNlbDFAbQ&amp;ctz=Europe/London</t>
  </si>
  <si>
    <t>SYS Presents Boss Lady Workshop London Take-Over</t>
  </si>
  <si>
    <t xml:space="preserve">SYS Presents Boss Lady Workshop London Take-Over. Hailing from Sydney, Australia, Director of Public Relations firm Stimulated Media and creator of music blog Stimulate Your Soul Margaret Tra is holding a workshop night for the Boss Ladies who are want to enter the music and creative industry.  
On the night women will be able to connect with other like-minded women to empower and push each other ahead. The workshop will teach women how keep a business in the ever-growing creative industry. How to make your mark as a woman in the business world. Not only will you learn the necessary skills to start a new project but you will have fun doing it as well. It’s about turning your passion into something structural - a business through personal experiences and not some ‘entrepreneur’ BS talk, real women, running real businesses. 
The workshop will run from 7-9pm, with special guests local Queens Melissa Kains from SISU and Rishma Dhaliwal from I Am Hip Hop Magazine on a panel discussing the their journey through the industry. 
From 9-12pm we’ll be having an open decks for female DJs, if you would like to participate please do shoot us an email with time slot and mix links. This time-slot is open to the public. 
As the number of participants will be selected to ensure the quality of the program, please notify us or your attendance.
Donation Fee: £5.00
Maggie Tra
From tastemaker behind the scenes, to pushing her way to the front, DJing marked a natural progression for Maggie Tra. Her background in music stems over several years, starting out as the founder of SYS (Stimulate Your Soul) music blog, which put roots for Maggie as she’s been active in the music industry for over seven years, and continues to support the local and international musicians through her blog, radio, publicity company Stimulated Media and now on the dance-floor. 
Melissa Kain - SISU
Melissa Kains is the creator of women platform SISU. Sisu is an artistic community; providing a platform to predominantly showcase female - identifying creativity within (primarily) electronic music. Sisu enables this through: DJ courses, events, mix series, radio shows and act as a booking agency for artists involved.As well as empowering women, Melissa is also a DJ and has played gigs at Boomtown Fair, Noisily festival and Fiese Remise in Berlin. Supported the likes of James Ruskin, Violent Blondes, Ben Pest, Max Graef, Breakwave, Kim Ann Foxman and Alex T.
Rishama Dhaliwal - I Am Hip Hop
Rishma Dhaliwal is a journalist, writer, PR and marketing consultant. With over 10 years experience in the media and music industry she has successfully founded I AM HIP HOP MAGAZINE, started her own marketing brand and co-founded No Bounds a charity that seeks to empower young people. Currently working as a marketing manager for the one of the world’s biggest Bollywood TV channels and working daily on her own brands, she is on a mission to provide a strong platform for real Hip-Hop to live, breathe and grow. 
Links
SYS: www.stimulateyoursoul.com 
Maggie Tra: www.facebook.com/therealmaggietra
SISU: https://www.facebook.com/sisucrewldn/  I Am Hip Hop: www.iamhiphopmagazine.com/ 
https://www.eventbrite.com/e/sys-presents-boss-lady-workshop-london-take-over-tickets-57328847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42.000Z</t>
  </si>
  <si>
    <t>https://www.google.com/calendar/event?eid=NnZiZjQ5ODNoczIzbTRxc3IzNzVtZW9ibWIgenphZXJvY2FsLmxvbmRvbnNlbDFAbQ&amp;ctz=Europe/London</t>
  </si>
  <si>
    <t>InspireUrBiz - Business Networking London 2019</t>
  </si>
  <si>
    <t xml:space="preserve">Want to meet new people, network and expand your community offline? An event for startups and small business owners. Sunday 24th February 2019
Join us for the second installment for 2019, at an Exclusive location in London SE19, Crystal Palace
More details here; https://www.instagram.com/p/BuNCA-egAY3/
(Problems uploading text on this website). Email if you have any questions 
SPEAKERS 100% CONFIRMED 
 Discover how to grow your business or startup in 2019
- How to budget and save for your business growth
- How to start a small business and then take it global
- How to promote your brand online (on any budget)
- From nurse to serial entrepreneur 
Speaker photos and text is here
Insight2Marketing is hosting the next inspireUrBiz event on SUNDAY 24th February and every month
https://www.eventbrite.co.uk/e/inspireurbiz-business-networking-london-2019-tickets-550353772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49.000Z</t>
  </si>
  <si>
    <t>https://www.google.com/calendar/event?eid=MjVzaDdsNmg2amFmb3VwY2JkOHB2cG12aTcgenphZXJvY2FsLmxvbmRvbnNlbDFAbQ&amp;ctz=Europe/London</t>
  </si>
  <si>
    <t xml:space="preserve">Description: ALL INCLUSIVE PRICE - vat, dvsa upload fee &amp; lunch if required. (ample parking available) 
This course has been developed in partnership with Highways England, to support the logistics industry and engage with drivers on the benefits of using Smart motorway systems.
Congestion on the motorway and major road network in England costs an estimated £2 billion every year, with 25 per cent of this resulting from incidents. Smart motorways are a technology-driven approach to the use of our motorways. 
One of the core aims of this course is to review and improve driving behaviour using defensive driving principles and compliance with motorway signs, signals, speed limits, red X markings and use of the hard shoulder. 
Who should attend? 
Large goods vehicle drivers 
Light commercial vehicle drivers 
Benefits of attending 
Increased driver awareness of UK Smart motorway systems and how they operate 
Engage with drivers to increase compliance in the use of Smart motorways 
Reduce the number of vehicle incidents and road delays 
Promote safer driving behaviour 
Improve road safety and driver knowledge 
Reduce vehicle incidents and delays 
Course content 
Types of Smart motorway 
Design features of Smart motorways 
The technology and different signs and signals used on Smart motorways 
Driving behaviour 
Rating driving standards and evaluating road risk 
Personal factors affecting driver behaviour 
Road risks and how Smart motorways can improve safety 
The roles and responsibilities of Highways England and the Traffic Officers 
https://www.eventbrite.co.uk/e/smart-motorways-driver-cpc-tickets-56411933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5:56.000Z</t>
  </si>
  <si>
    <t>https://www.google.com/calendar/event?eid=MzlwcW5yZDlvcDA0NWVvbm4ybjRzYmM2bTggenphZXJvY2FsLmxvbmRvbnNlbDFAbQ&amp;ctz=Europe/London</t>
  </si>
  <si>
    <t xml:space="preserve">Looking for new business and contacts?
Come along and check out 4Networking, at The George, 159 High Road, Wanstead.
We're a friendly networking group that meets every other Monday just a few minutes walk from Wanstead station.
Each meeting provides plenty of opportunity to meet other local business owners and employees. As well as open networking there’s a 40 seconds introduction round, an informative speaker and three ten-minute 1-2-1 ‘appointments’ with other attendees.
Our events are 50% Business 50% Social - and it works!
Our meeting runs from 8am to 10.00am, Join us for a delicious breakfast and use the opportunity to get the word out about your business. Meetings are held every fortnight so if you can't make it to this one there are plenty more to choose from.
Please note that the event costs £15 (including VAT) to attend. This is payable in cash on arrival.
Register your details for a ticket to show your interest. Our team will be in touch to book you on to the event and to answer any questions you may have. Registering does not commit you to attending.
Upon booking you will receive an email asking for your business name and telephone number, then we can set up a free profile on our website and complete your booking, this also enables us to print you a name plate for use at the meeting.
More information can be found at www.4networking.biz
Also feel free to contact me on 07941618193 or email karen@geedevelopment.co.uk
Karen Gee
07941618193
Regional Leader 4 Networking London
https://www.eventbrite.co.uk/e/4-networking-wanstead-east-london-breakfast-tickets-562767994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6:01.000Z</t>
  </si>
  <si>
    <t>https://www.google.com/calendar/event?eid=NDdxNjF0cDBra3Y1OGo5YmgzYmJsY3QxbnIgenphZXJvY2FsLmxvbmRvbnNlbDFAbQ&amp;ctz=Europe/London</t>
  </si>
  <si>
    <t>Time Management</t>
  </si>
  <si>
    <t xml:space="preserve">By the time you have finished reading this sentence time has gone and there was nothing you could do about it!
You can't save time, store time or bank time - you can only spend it. 
It is so important to make the right choices to ensure you use your time effectively.This course will support you with optimising your effort to ensure your time and energy is concentrated on the right things at the right time for the right reasons.
At the end of the programme, you will be able to identify the current constraints on properly time managing your workload.Apply a range of good practice measures to manage their time more effectively.Identify ways in which working and lifestyle practices and behaviour can change to better manage their time.
Who should attend?
This course is suitable for everyone who is impacted by time.
The course will enable to:
At the end of this course, delegates will be able to:
Define Time Management 
Understand what effective time management means and identify your own personal achievement criteria
Develop the mental discipline that allows you to focus on what needs to be done and to develop good habits
Plan and prioritise your tasks in line with the achievement criteria using SMART objectives
Manage interruptions and management expectations, without damaging relationships
Develop strategies for delegating work within the team and creating a team environment.
https://www.eventbrite.co.uk/e/time-management-tickets-562760471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6:05.000Z</t>
  </si>
  <si>
    <t>https://www.google.com/calendar/event?eid=NDllcGw0dXU4N2pjYmJjNDc1MmdmbWxmYjQgenphZXJvY2FsLmxvbmRvbnNlbDFAbQ&amp;ctz=Europe/London</t>
  </si>
  <si>
    <t>Beyond Digital: The next wave of Transformation will be led by your people</t>
  </si>
  <si>
    <t xml:space="preserve">WHY YOU SHOULD ATTEND
Use of the term ‘digital transformation’ has become so widespread, it is has lost meaning. To some it describes technology and data, whilst to others it means wholesale behavioural change across the business.
Most organisations have commenced with the heavy lifting, seen externally as improvements to products and services. However, for many organisations there is now a tension between the customer promise and employees’ ability to deliver on it. This can be experienced as:
A scatter-gun approach to the use of technology
A confusion as to what digital actually means for the organisation
A growing chasm between digital practitioners and the rest of the business
WHAT YOU WILL LEARN
Those that understand what the next wave of transformation means for their organisation, will be better equipped to lead their people through change.
Arc has helped leadership within FTSE 250 companies, and similarly complex organisations, to clarify what digital means to their business, and how to navigate the changes it introduces. This session will include:
A self-assessment on the digital change curve
Insights from our Chief Digital Officer seminars
Key actions and provocations to take straight back into the business
Peer-learning opportunities from other change leaders in different industries 
WHO THIS IS FOR
This event is aimed at members of the C-Suite, or senior management, leading transformational change within their organisations. Previous attendees include leaders in Human Resources, Digital, Strategy and Innovation from the following organisations:-
“With their help, we gave leaders a clearer understanding of today’s digital reality – and exploded quite a few myths.”
Head of Colleague Communication &amp; Engagement, British Airways
“One of the most entertaining workshops I’ve had the pleasure of experiencing.”
Head of Digital Change, Euler Hermes, a subsidiary of Allianz
“Really engaged group with very diverse experience. Highly recommended.”
Head of Service Performance and Development, GSK
YOUR FACILITATORS
Eva Appelbaum
Eva is a recognised leader in digital strategy and business transformation. She led digital marketing transformation at the BBC. She has been included in Marketing Week’s Vision100 and the BIMA Hot100 lists, and recently won the 10 Digital Ladies Transformation Award. | LinkedIn
Sandie Bakowski
Sandie is an organisational psychologist, a certified co-active coach as well as a visionary and strategic specialist in behaviour change and employee engagement, she brings a +20-year track record of working on complex, high impact, multi-million roll-out programmes. | LinkedIn
Moshe Braun
Having begun his career as a visual designer, Moshe spent the next fifteen years across user research, software engineering, digital marketing and user-centred design. He co-founded the Future Strategy Club in 2016 in an attempt to challenge the way we think about strategy. | LinkedIn
Owen Valentine Pringle
Owen is a senior digital strategist with over 20 years of experience and has been recognised by the FT as one of the 100 most influential BAME leaders in tech. He has led digital departments at ITN, Sky, Southbank Centre and Amnesty International, where he was Global Director of Digital.  | LinkedIn
ABOUT THIS SERIES OF SESSIONS
Arc's new series of learning sessions will empower your people to deliver your customer promise, because the next wave of transformation is being led by them, not the technology.
Most organisations are already heavily invested in the digital services and infrastructure that enable them to meet current and future customer needs. The heavy lifting and trauma of seismic technological change have already begun, and there’s no turning back.
However, for those tasked with leading change, the reality is falling short of the promise. Although organisations now have the tools they need, in many cases their people feel left behind. Where new, progressive cultures exist they often reside in remote corners of the organisation, leaving other parts untouched by transformation.
In an age of constant change, the ability to adapt is essential for your organisation to survive and thrive. Establishing a culture of learning empowers your people to continuously develop themselves and also the business around them.
Future events in this series will include:-
How to align leadership and know what stop, start and continue
How to build narratives and communicate change in a way that shifts thinking
How to develop leadership behaviours and role models
E-mail talk@thearc.group to be kept informed, visit our website at www.thearc.group, or keep checking our Eventbrite overview page for more information.
https://www.eventbrite.co.uk/e/beyond-digital-the-next-wave-of-transformation-will-be-led-by-your-people-tickets-571976577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6:09.000Z</t>
  </si>
  <si>
    <t>https://www.google.com/calendar/event?eid=MWZyNmdsN2hhMDA5NmdzbG92YzBycG90NGcgenphZXJvY2FsLmxvbmRvbnNlbDFAbQ&amp;ctz=Europe/London</t>
  </si>
  <si>
    <t>BLOCKCHAIN FOR BUSINESSES - EMBRACE THE BLOCKCHAIN REVOLUTION</t>
  </si>
  <si>
    <t xml:space="preserve">Blockchain For Businesses.
Workshops, Talks, Networking, and Tokenization.
https://www.eventbrite.co.uk/e/blockchain-for-businesses-embrace-the-blockchain-revolution-tickets-588511253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6:14.000Z</t>
  </si>
  <si>
    <t>https://www.google.com/calendar/event?eid=NzhsZmY0ZHZpNTMxZDRtaDNsdWthNm4zMGsgenphZXJvY2FsLmxvbmRvbnNlbDFAbQ&amp;ctz=Europe/London</t>
  </si>
  <si>
    <t>IOSH Working Safely Training - March 2019</t>
  </si>
  <si>
    <t xml:space="preserve">Our approved IOSH Working Safely training is about ensuring that everyone understands health and safety in the workplace.
Attending this high impact one-day course will boost business performance and staff motivation. It’s fun, inclusive and jargon-free, ensuring an enjoyable, stimulating and valuable day’s learning.
What’s included
The course fee includes all tuition, course materials, assessment, certification, lunch and refreshments.
Where is the course held?
Our IOSH training courses are held in Central London. Conveniently located just minutes from Kings Cross station, the surroundings and facilities help create a fantastic learning environment.
What makes our IOSH training courses the best?
Our IOSH Managing Safely Refresher training course is among the best on offer:
Course tutor is an experienced health and safety practitioner and IOSH registered trainer (a full-time consultant: we don’t use associates).
As a long-established health and safety consultancy, we bring practical knowledge of numerous industry sectors to the course.
Superb course venue in Central London (near Kings Cross)
We are an IOSH approved training provider with a reputation for high quality training.
Who should attend the IOSH Working Safely training course?
This course is relevant to every employee wanting to learn the fundamentals of health and safety.
What is the IOSH Working Safely training course like?
Interactive, fun, memorable and useful: the day includes informal quizzes, discussions and more.
Practical, including clear examples and real-world scenarios.
Personal: face-to-face training engages people much better than online courses.
Well supported, efficient and effective – learn a lot, in one day
Top business benefits
One day format: minimal business disruption.
Improve productivity: fewer days lost to sickness and accidents.
Promote an organisation-wide safety awareness culture.
Employees gain an internationally recognised certificate.
Enhance business reputation within your supply chain.
What will you learn?
On completion of the IOSH Working Safely training course, you will have the knowledge to define and identify hazards and risks, and to contribute to better overall safety performance at work. You’ll also leave the course with useful checklists and materials that you can apply in the workplace.
The course includes evaluation using a multi-format question paper, and a multiple choice hazard spotting exercise. Successful delegates gain an IOSH Working Safely certiﬁcate, which is recognised by CSCS (not the case with online courses). Equivalent to a Level 1 Award in Health and Safety in a Construction Environment, it enables delegates to apply for a CSCS green Labourer card.
https://www.eventbrite.co.uk/e/iosh-working-safely-training-march-2019-tickets-517599744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6:19.000Z</t>
  </si>
  <si>
    <t>https://www.google.com/calendar/event?eid=MjE3bGI3Y2dzcGEwdnRuc3FqdGVmdDE1NzYgenphZXJvY2FsLmxvbmRvbnNlbDFAbQ&amp;ctz=Europe/London</t>
  </si>
  <si>
    <t>Bayfield Training - An Introduction to Real Estate</t>
  </si>
  <si>
    <t xml:space="preserve">An Introduction to the Real Estate 
A one-day course to help you understand the real estate sector, its characteristics and its importance to the general economy. This course will help anyone supporting or moving into the sector with the knowledge and tools to communicate effectively with real estate professionals. By the end of the course delegates will have gained key skills in Real Estate Investment strategy and Analytics. They will also become familiar with the players, structure, general terminology and overall needs of Real Estate.
On this course, you will…
Learn what is Real Estate and why it is different from other asset classes.
Get to grips with the overall size and structure of the UK Real Estate Market
Learn and analyse the links between the different parts of the property market
Understand who works in the Real Estate Market, their qualifications and their job descriptions.
Understand how and when to use basic real estate concepts: Rent, Value, Yield, Risk and Return, etc…
Learn how to read a real estate market report.
Understand how current affairs, politics and economics affects Real Estate Investment.
Use household names and iconic companies, cities and buildings to help consolidate your appreciation of this exciting sector.
Who will benefit from this course?
Professionals outside the field (e.g. Lawyers, Lenders, Recruitment Professionals, Public Servants etc.) who regularly work with property companies.
Customer Service Employees who interacts with Real Estate Firms
Junior employees in the HR department of Real Estate Firms Professionals in other sector interested in changing their career path to the Real Estate sector
Recent non-cognate Graduates interested in entering the field of Real Estate 
Morning
Real Estate or Property?
What is Real Estate?
o    Physical Characteristics
o    Investment Characteristics
Why buy Real Estate?
How big isthe UK Real Estate Market?
Key Real Estate Market Locations, Sale Prices and Rents
The Property Market System
o    The Occupier Market
o    The Investment Market
o    The Property Development Market
o    The Land Market
o    How the four markets interact and make money
How to calculate Sale Price and Real Estate Returns.
How to read a Real Estate market report
How many famous properties do you know?
Total size and size of various sub sectors
How much did they cost to build?
Who occupies these buildings?
Are they good value for money?
Afternoon
Who works in Real Estate and what do they do?
Typical Real Estate CVs
Real Estate Professionals and the Real Estate Lifecycle
Real Estate Companies’
Real Estate Networks
The future of Real Estate
Education and Experience
Professional bodies and accreditations
Typical career paths
The investment lifecycle
The development lifecycle
Types of property company
Organisational structure
Typical wages and employment benefits
Accessibility, CSR and Diversity 
Related industries
https://www.eventbrite.co.uk/e/bayfield-training-an-introduction-to-real-estate-tickets-49173464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6:26.000Z</t>
  </si>
  <si>
    <t>https://www.google.com/calendar/event?eid=M2tnczYwa3Q1NjJkNm9qaGU3Ymg0MW9qZTQgenphZXJvY2FsLmxvbmRvbnNlbDFAbQ&amp;ctz=Europe/London</t>
  </si>
  <si>
    <t>Communication Skills Training (1 day course London)</t>
  </si>
  <si>
    <t xml:space="preserve">Clear, confident and convincing communication is essential in business. You may need to inform, persuade, negotiate or motivate others. Therefore, you need other people to understand your message and feel inspired. 
This one-day Communication Skills Training Course will provide you with essential skills to communicate more effectively, helping you to express your message clearly and confidently, avoiding mis-understandings. 
Effective communication also means developing the right amount of assertiveness and humour, as well as using the correct body language. We will show you how to develop all these valuable skills. The ability to give constructive feedback, rather than criticism, is another key topic we cover on this course. 
This instructive, practical training will give you all the help you need to communicate convincingly and persuasively in meetings and interviews. In addition, this course will help you handle difficult people and deal with unpleasant situations which may arise, especially when you need to handle poor performance issues. You will leave this course feeling a more confident and motivated communicator.
Corporate Coach Training is an Institute of Leadership and Management (ILM) Recognised Training Provider as well as being CPD accredited. Completion of this course will allow the delegate to apply for an Institute of Leadership and Management (ILM) certificate of attainment, for a small additional charge.
https://www.eventbrite.co.uk/e/communication-skills-training-1-day-course-london-tickets-515041944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6:30.000Z</t>
  </si>
  <si>
    <t>https://www.google.com/calendar/event?eid=MjlqMWczZXNoMDRqazNvZzB0YzU1Yms3bXYgenphZXJvY2FsLmxvbmRvbnNlbDFAbQ&amp;ctz=Europe/London</t>
  </si>
  <si>
    <t>Conflict Management Training (1 day course London)</t>
  </si>
  <si>
    <t xml:space="preserve">Conflicts within professional teams are inevitable and can even be beneficial, but only if managed according to the correct principles. Conflicts can occur over misunderstandings, or clashes of personalities. Difficult conversations about consistent lateness, bullying, inappropriate humour or aggressive behaviour, can also be the cause of conflict. Some people do not handle conflict very well and can even mismanage conflict, which makes the situation worse. 
The purpose of this training course is to help you interact with people in such a way as to improve productivity and create a good atmosphere. Conflict management is a way of defusing a situation early, before it has time to develop into a battle of wills. The solution is to learn how to manage conflict situations logically, confidently and quickly.
This one-day Conflict Management training course is designed to teach you how to correctly handle conflict situations and difficult people. You will learn the correct language to use and how to deliver your message, with the right amount of assertiveness.
The training style is practical, interactive and keeps the delegates involved throughout the whole training. You will find the practical step-by-step methods so helpful, you will want to use them immediately on your return to work. 
By attending this training, you will feel more confident when having difficult conversations and handling conflict situations.
This course has been approved by the Institute of Leadership and Management (ILM) and is CPD accredited. Completion of this course will allow the delegate to apply for an Institute of Leadership and Management certificate, for a small additional charge.
https://www.eventbrite.co.uk/e/conflict-management-training-1-day-course-london-tickets-515066959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6:36.000Z</t>
  </si>
  <si>
    <t>https://www.google.com/calendar/event?eid=NHE0NzB2cnJsczJiOXA2MXU4dDg3dmFhaDIgenphZXJvY2FsLmxvbmRvbnNlbDFAbQ&amp;ctz=Europe/London</t>
  </si>
  <si>
    <t>Demystifying SMCR | Senior Managers and Certification Regime | Interactive Workshop</t>
  </si>
  <si>
    <t xml:space="preserve">FourthLine Learning present an opportunity to attend an intimate workshop facilitated by a leading Subject Matter Expert from the Financial Industry and discuss best practice around a range of challenging regulatory initiatives impacting the global financial system.
Who will be delivering the workshop?
Neelan Ladva is an industry recognised expert in the design and delivery of Senior Manager and Certification Regime Operating Models, across all areas of the regime:
Senior Managers Regime
Certification Regime
Conduct Rules
Neelan has exclusively led SM&amp;CR deliveries across the banking, insurance, and investment sectors as well as the remediation's of existing models for the past five years. Neelan's approach is to: 
show people how to deliver the components SM&amp;CR to best practice 
understand the roles and responsibilities of Human Resources, Compliance, Legal, Technology and the Business
allow each attendee to ask questions and bespoke the approach for their organisation
At the end of the session, every attendee will have the tools to deliver SM&amp;CR and their questions answered.
Why Attend?
Attending this workshop will enable you to achieve the following outcomes:
To understand the three elements of SM&amp;CR (Senior Managers Regime, Certification Regime, Conduct Rules)
To understand the potential impacts on your business of implementing SM&amp;CR
Gain the knowledge &amp; tools required for successful delivery &amp; implementation
Walk away with industry best practices &amp; learn from other leading firm's approaches to dealing with common challenges
Interested? 
Visit the event page for a full agenda and view our full programme of events here.
Get in touch with our Learning team via email or call 0203 854 2339 for more information on our services. 
Not sure if you can attend this time? Register your interest to be the first to hear about our latest events. 
Limited places – book now to secure yours.
https://www.eventbrite.co.uk/e/demystifying-smcr-senior-managers-and-certification-regime-interactive-workshop-tickets-51578656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6:49.000Z</t>
  </si>
  <si>
    <t>https://www.google.com/calendar/event?eid=M3FsNG9jMmw2NzhwbzJsZjlwcGJqdjBtYzEgenphZXJvY2FsLmxvbmRvbnNlbDFAbQ&amp;ctz=Europe/London</t>
  </si>
  <si>
    <t xml:space="preserve">Higher Apprenticeships - Ofsted Inspection – UVAC Roundtable </t>
  </si>
  <si>
    <t xml:space="preserve">One of the biggest concerns facing HEIs delivering Apprenticeship at levels 4 and 5 is Ofsted Inspection.  
To support HEIs prepare for and understand what they can expect from the Inspection process UVAC has organised a roundtable event kindly hosted by London South Bank University.  At the event a couple of HEIs who have recently been inspected will outline their experience of the process and provide tips on what to expect and how to prepare.
We expect the roundtable to be extremely popular.  We are therefore asking that only HEIs who are subject to Ofsted inspection i.e. deliver Apprenticeship provision where the end point of the Apprenticeship is level 4 or 5 (or level 2 or 3) attend. 
https://www.eventbrite.co.uk/e/higher-apprenticeships-ofsted-inspection-uvac-roundtable-tickets-57647903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8:33.000Z</t>
  </si>
  <si>
    <t>https://www.google.com/calendar/event?eid=MWxldTY5azd2OGlwYWF1ZWRjNTlrMjJwZGIgenphZXJvY2FsLmxvbmRvbnNlbDFAbQ&amp;ctz=Europe/London</t>
  </si>
  <si>
    <t>Secondary business district in the post-socialist metropolis, Warsaw</t>
  </si>
  <si>
    <t xml:space="preserve">The aim of the lecture is to present planning conditions and circumstances related with development of the secondary business district in Warsaw. The district - nicknamed Mordor - due to uncontrolled development and lack of city authorities's strategic approach became one of the most figurative examples of the consequences and shortages of neoliberal spatial planning policy. The analysis will focus on the role of various actors of the observed processes as well as their broader context such as globalisation, metropolisation and tertiarisation. 
Dorota Celinska-Janowicz PhD in earth sciences, speciality geography, She graduated geography and spatial economy at the University of Warsaw. Her research interests focus on urban studies, retail geography as well as local and regional development. Dorata was awarded post-doc scholarships at the University of Vienna and the Free University of Berlin. She has particpated in several ESPON projects and research projects funded by the Polish National Science Centre, as well as evaluation studies and projects on regional and local development. 
https://www.eventbrite.com/e/secondary-business-district-in-the-post-socialist-metropolis-warsaw-tickets-57200352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8:38.000Z</t>
  </si>
  <si>
    <t>https://www.google.com/calendar/event?eid=MG5hM3Q5ZHMxaGZnN25sODlmOW9mNXZrZGIgenphZXJvY2FsLmxvbmRvbnNlbDFAbQ&amp;ctz=Europe/London</t>
  </si>
  <si>
    <t>Mayor's Entrepreneur 2019 Awards Event</t>
  </si>
  <si>
    <t xml:space="preserve">Come and join us on Monday the 25th of March at 13.15 for the Mayor's Entrepreneur 2019 Finalists pitching and Awards Ceremony event sponsored by Citi Foundation.
Finalists will pitch their ideas "Dragon's Den" style, in the Chamber at City Hall, to our judging panel. We will then move upstoiars to London's Living Room for the awards announcemnet and networking.
We expect demand to be high for this event so please do book your place as soon as possible to ensure your ticket. 
There is airport like security at City Hall so please allow at least 20 minutes to get through
We look forward to seeing you there!
 The Mayor's Entrepreneur Delivery Team
entrepreneur@london.gov.uk
https://www.eventbrite.co.uk/e/mayors-entrepreneur-2019-awards-event-tickets-583567445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8:42.000Z</t>
  </si>
  <si>
    <t>https://www.google.com/calendar/event?eid=MG1uZHYzaTdnbWpkNXBvZW5xdDl1YnZidWogenphZXJvY2FsLmxvbmRvbnNlbDFAbQ&amp;ctz=Europe/London</t>
  </si>
  <si>
    <t>Fundraising for the Future - Mark Stevenson why charities need to change</t>
  </si>
  <si>
    <t xml:space="preserve">Join us for an exhilarating afternoon and be inspired to release the game changer inside
You will hear from:
Mark Stevenson, Author of the award-winning We Do Things Differently, Broadcaster, Expert on Global Trends and Innovation and Resident Futurologist at Charity Futures.
Jangala [courtesy of Vicky Copeland, Director at Cancer Support UK], an inspiring small charity supporting Syrian refugees on the ground through providing wi-fi.
Denise Bailey, who, after 20 years experience in charity partnerships and innovation, is determined to help the sector shift and will tell the story behind her vision for this event.
Kelly Southcott, from Kivo, has collaborated with agencies Manifesto and Massive, and interviewed over 20 Charity leaders across the sector to get their view of the future of charities. Join us for the headlines of what they learnt.
Mallen Baker, social purpose helping change-makers - CEOs who want to make a difference, companies that want to disrupt markets, young people who want to succeed and change things up at the same time, who will lead the panel discussion
Join us all for a relaxed and inspired event in a beautiful and unique venue. Be part of the discussion. Help to define a positive future for fundraising.  
EARLY BIRD TICKETS STILL AVAILABLE ***SAVE £7.50***  and get yours for £30 TODAY
St Ethelberga's is easily accessible by Liverpool Street, Moorgate and Bank tubes - come and open your mind to the future of fundraising.
We look forward to seeing you!
Denise, Vicky and Kelly
PS: Tea, coffee, light nibbles included but do feel free to bring your lunch with you if you're in a rush as we, nor, the venue will mind in the least
https://www.eventbrite.co.uk/e/fundraising-for-the-future-mark-stevenson-why-charities-need-to-change-tickets-52955733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8:50.000Z</t>
  </si>
  <si>
    <t>https://www.google.com/calendar/event?eid=MmFrcmZsdGZrbHNpMmNpMzkzbTRxa3ZhaWcgenphZXJvY2FsLmxvbmRvbnNlbDFAbQ&amp;ctz=Europe/London</t>
  </si>
  <si>
    <t xml:space="preserve">Mothers in Action: Empowerment Workshop </t>
  </si>
  <si>
    <t xml:space="preserve">Mothers in action  is an empowerment workshop looks at women who are mother and who are in action. They may have gone through some challenges, they may have seen rock bottom and due to that they have a moving story which can help empower and motivate other women/mothers to stay positive and aim for the bigger picture. 
The event/workshop will be made out of the following key things 
• Testimonies  
• Empowerment  
• Motivational 
• Networking
The event is bringing  to you five powerful speakers, who are all mothers and women in busines. 
https://www.eventbrite.co.uk/e/mothers-in-action-empowerment-workshop-tickets-570220514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8:54.000Z</t>
  </si>
  <si>
    <t>https://www.google.com/calendar/event?eid=N3MxaGJlMzkwZWpsMGlyMmRwdDJ2NDE1M28genphZXJvY2FsLmxvbmRvbnNlbDFAbQ&amp;ctz=Europe/London</t>
  </si>
  <si>
    <t>FORMA Seminar #21 - How To Sell Sustainability</t>
  </si>
  <si>
    <t xml:space="preserve">Designing resilient cities should be an absolute priority for architects, developers and urbanists. From small rear extensions to large masterplans, environment-savvy projects can really make a difference. Yet many stakeholders (and politicians) still consider the discipline of sustainability as a useless burden to development.
How can architects solve the Sustainability vs Costs conundrum of their clients?
What are the best strategies to show investors that eco-friendly measures are much more than an additional cost in their spreadsheet?
With big powers such as the USA and China turning their heads away from the flashing red lights of climate change, how can designers still be environmental champions?
Virginia Cinquemani is a BREEAM qualified entrepreneur with a background in architecture and project management.
After heading the Strategic Partnership team of the BRE Academy for years, in 2018 she founded Green Gorilla, a training and coaching company for sustainability professionals.
She will share with us her techniques to go green with a punch.
Programme:
7 pm - Seminar
Virginia Cinquemani   (Green Gorilla)
7.30 pm - Q &amp; A
8 pm - Networking
www.forma.network
https://www.eventbrite.co.uk/e/forma-seminar-21-how-to-sell-sustainability-tickets-587939663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9:00.000Z</t>
  </si>
  <si>
    <t>https://www.google.com/calendar/event?eid=NWYzcmowaGgycmk3dWhvamhwaWdhcmhldWYgenphZXJvY2FsLmxvbmRvbnNlbDFAbQ&amp;ctz=Europe/London</t>
  </si>
  <si>
    <t xml:space="preserve">CIPR International Event on Global Fintech Communications </t>
  </si>
  <si>
    <t xml:space="preserve">Fintech Communications – How to build a sustainable global brand and get your head above the parapet?
CIPR International is delighted to invite you to a panel discussion on the future of Fintech communications. In an industry where investment rose by 18% to a record $3.3bn last year, successfully raising your brand’s head above the parapet has become increasingly difficult. Chaired by Valentina Kristensen, Director of Growth &amp; Communications at OakNorth, our panellists Sarah Kocianski, lead Researcher at 11:FS and journalist at Forbes, Sharon O’Dea, award-winning digital communications expert and founder of Lithos Partners, Jessica Warner, award-winning Board Director and Partner at Lansons and Stephanie Kendall, Communications Manager at Freetrade will discuss the recent developments in the Fintech Industry, the increasing pressure from regulatory bodies and, as such, how to communicate effectively for your brand.
The panel will be followed by networking drinks and nibbles. The event will start at 6.30 at Lansons, 24a St John Street.
Schedule:
6.30 – Arrival
6.45– Panel discussion and Q&amp;A
7.45 – Networking drinks and nibbles
Valentina Kristensen (@ValKristensen), Chair
Valentina is the Director of Growth &amp; Communications at OakNorth and has been working directly with its co-founders, Rishi Khosla and Joel Perlman, since June 2015 prior to its launch through to its current position as a global fintech business with a $2.8bn valuation and backing from investors such as SoftBank’s Vision Fund.
She regularly appears on Fintech Insider - the number one business podcast for fintech innovators and influencers – and is the Chair and a Founding Editorial Board Member of INFLUENCE, the CIPR’s award-winning quarterly publication that has featured high-profile interviews with: George Osborne, Arianna Huffington and Laszlo Bock, amongst others. She is a passionate advocate for improving the female talent pipeline and closing the gender pay gap in financial services, sitting on the Steering Committee for FinTECHTalents, which is working to address this. She is also a member of Tech London Advocates’ fintech leadership team which is helping to strengthen the UK’s fintech ecosystem.
Sarah Kocianski (@SarahKocianski)
Sarah leads research at 11:FS, unearthing fascinating insights on diverse subjects throughout the finance and tech industries. She has a wealth of experience in fintech firms large and small, and previously led Business Insider’s fintech briefing, Business Insider Intelligence. Sarah is a lynchpin of 11:FS’ podcasts, co-hosting Fintech Insider, Blockchain Insider and Insurtech Insider, and is a regular contributor to Forbes.
Sharon O’Dea (@sharonodea)
Sharon is an award-winning digital communications expert and co-founder of consultancy firm Lithos Partners. She helps large and complex organisations in financial services better collaborate and engage with their staff and customers. Before moving into consultancy she was Head of Digital Communications at global bank Standard Chartered. A longtime champion of diversity in digital, she co-founded event series 300 Seconds and the FinTech Parity Pledge.
Stephanie Kendall (@StephanieKenda2)
Stephanie Kendall is the PR and Communications Manager at Freetrade, a challenger stockbroker bringing commission-free investing to the UK. As the PR and Communications Manager, she is focused on elevating the companies mission to make investing accessible for all. Prior to joining Freetrade, she worked with a wide range of clients in crypto, fintech and AI to drive media coverage and build out compelling thought leadership narratives.
Stephanie holds a BA in Journalism and Public Relations with a minor in Mandarin from Baylor University. Stephanie has extensive experience working internationally.
Jessica Warner (@JCLiddle)
A senior corporate communications specialist with extensive experience running global media relations and wider stakeholder engagement programmes. She has a passion for making the complex simple and specialises in messaging across markets, story ideation, campaign planning, content strategy and media relations. Jess has worked with start-ups and long-established brands; product manufacturers and service providers; governments and industry bodies; CEOs and communications managers. She has particular technology industry expertise and has led the growth of Lansons’ blockchain business. Her client experience includes: the Isle of Man Government, the Malaysia Digital Economy Corporation, Innovate Finance, London Blockchain Week and Fintech Week, CoinCorner, SAP and Microgaming. Jess was named Young Communicator of the Year at the PRCA UK National Awards in 2017.
https://www.eventbrite.co.uk/e/cipr-international-event-on-global-fintech-communications-tickets-584194150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9:11.000Z</t>
  </si>
  <si>
    <t>https://www.google.com/calendar/event?eid=NWI2cWFpZjlsNmg3YTlraHZoa2plY21mNm4genphZXJvY2FsLmxvbmRvbnNlbDFAbQ&amp;ctz=Europe/London</t>
  </si>
  <si>
    <t>Inventors' Club</t>
  </si>
  <si>
    <t xml:space="preserve">Join us for our Inventors’ Club series, designed to help you refine, protect and commercialise that new product or service idea you’ve been tinkering with
Great ideas can change the world! And with new technology developing everyday, there are more opportunities than ever before to make an impact.
However, whilst lots of us often spot the potential for a new product or service, the harsh realities of research and development, prototyping, manufacturing and distribution often mean that few of those ideas actually make it to market, especially in the crowded and fast-paced digital space.
The Inventors’ Club has been established by the Business &amp; IP Centre to give budding inventors the opportunity to network with others in the same boat, hear from speakers who have successfully commercialised their inventions, stay motivated and share insider hints, tips, expertise and experience. You’ll get feedback on your inventions in a safe, non-judgemental environment and also find out about how the Library’s extensive collection of business and commercial data can help you on your journey from someone with a great idea, to having a product on the market.
The full programme will shortly be confirmed.
The Inventors’ Club is brought to you by the Business &amp; IP Centre in collaboration with:
Bob Lindsey – a chartered Engineer with a wide experience of marketing and business management, who has spent over twenty years advising entrepreneurs and small businesses on getting their new products to market. He was part of the team which set up the Inventors’ Club at Kingston University in 2005, and he regularly runs Innovation Clinics at the British Library.
Mark Sheahan – the Founder and Owner of Compgen Ltd and Culgen Ltd and the Chairman at Morgan Goodwin Ltd.  He has been a value collaborator of the Business &amp; IP Centre for over 13 years as the British Library’s Inventor in Residence, helping over 1000 aspiring innovators with their inventions.
Barry Slayford – the inventor of the Arson-Proof Letterbox and founder of the Croydon Inventors’ Club. He also set up the Invention Centre at South Norwood to assist entrepreneurs to get their new product ideas to market. He can advise on all parts of the journey from initial idea to market launch.
Meetings will take place on the last Monday of each month and light refreshments will be provided.
https://www.eventbrite.com/e/inventors-club-tickets-57025641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9:16.000Z</t>
  </si>
  <si>
    <t>https://www.google.com/calendar/event?eid=MDYwbm9wZmNyMmNvNm10MnQ0ajNrMmdvaDEgenphZXJvY2FsLmxvbmRvbnNlbDFAbQ&amp;ctz=Europe/London</t>
  </si>
  <si>
    <t>Richmond Rugby Business Club</t>
  </si>
  <si>
    <t xml:space="preserve">B stands for Business just as much as B stands for Brexit. March 29th will come and go. Uncertainty will increase. But of one one thing we can be certain....we will all have to climb out of the rubble and start re-building prosperity. That means starting from the ground up nuturing young business talent, tackling the property predicament and working out how to nuture growth in our town. Influential voices will be at RRBC helping us through the debris. Broadcaster Linda Duberley will be running a Question Time panel with former Sky News Business Editor Michael Wilson, Property expert Grant Holmes, Richmond College Principle Robin Ghurbhurun and BID Chairman Erick Kervaon.
https://www.eventbrite.co.uk/e/richmond-rugby-business-club-tickets-58730929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9:20.000Z</t>
  </si>
  <si>
    <t>https://www.google.com/calendar/event?eid=N2hubDJjcnQ0MGQwOWs5ODJvNHYwdG02cjIgenphZXJvY2FsLmxvbmRvbnNlbDFAbQ&amp;ctz=Europe/London</t>
  </si>
  <si>
    <t xml:space="preserve">DESCRIPTION
Looking for new business and contacts?
Come along and check out 4Networking Bishopsgate Evening
We're a friendly networking group that meets every other Monday at The Magpie in Bishopsgate, just opposite Liverpool Street underground station.
Each meeting provides plenty of opportunity to meet other local business owners and employees. As well as open networking there’s a 40 seconds introduction round, an informative speaker and three ten-minute 1-2-1 ‘appointments’ with other attendees.
Our events are 50% Business 50% Social - and it works!
Our meeting runs from 6pm to 8pm. Join us for a delicious meal and use the opportunity to get the word out about your business. Meetings are held every fortnight so if you can't make it to this one there are plenty more to choose from.
Please note that the event costs £15 (including VAT) to attend. This is payable in cash on arrival.
Register your details for a ticket to show your interest. Our team will be in touch to book you on to the event and to answer any questions you may have. Registering does not commit you to attending.
More information can be found on the 4Networking website
Also feel free to contact me on 07941618193 or email karen@geedevelopment.co.uk
Karen
https://www.eventbrite.co.uk/e/4-networking-bishopsgate-evening-tickets-562769809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9:27.000Z</t>
  </si>
  <si>
    <t>https://www.google.com/calendar/event?eid=MWNrajRvN2h2NDFudDhkbTViNmMyZWk5b2kgenphZXJvY2FsLmxvbmRvbnNlbDFAbQ&amp;ctz=Europe/London</t>
  </si>
  <si>
    <t>Bubbles, Books &amp; Bravery!</t>
  </si>
  <si>
    <t xml:space="preserve">Every year, most particularly the start of a new year as part of a new year’s resolution, I hear clients and friends alike telling me that they intend to read more and start implementing new habits, but that they never get around to it, there’s no time, not sure which book to start with…sound familiar?
Please enter Bubbles, Books and Bravery – a mindset and book club, group coaching session for woman that will get you started, keep you focused and help you hold yourself accountable for your growth and personal development.
If one of your new year’s resolutions or goals is to develop new skills, confidence, beliefs or to simply take more control of your life and incorporate more positive habits on a consistent basis, then this is the club for you! Transform your life for the better by not only developing yourself, but also positively impacting your wider community – work, family, friends.
It’s also an opportunity to network and share ideas as its a great learning environment -create a great mindset and instill the life habits that create a great life!
Come along to the intro session  where we will discuss your expectations and the format moving forward and confirm dates- if you have fun and think it’s for you, and would like to attend monthly, it will then be a six month commitment from you because building new habits requires consistency!
You will be investing £95 plus VAT per month in yourself
You will receive:
A mindset, self-help or business book each month.
Group coaching session each month
A journal and pen to collect the ideas from the coach, group discussions and book that you will take away to read.
Book Review and discussion on how to implement the learnings into your lives, role or business.
Accountability &amp; motivation through the monthly meetings and watsapp support group to check weekly progress and share learnings
Bubbles or (tea / coffee) and some light nibbles.
Opportunity to meet and network with like-minded individuals
A monthly payment scheme will be set up on go cardless for a six month period.
 At the end of six months you get the choice to carry on the same arrangement or leave. 
If you would like to pay upfront then you will get one free meeting - £475 plus VAT instead of £570 plus VAT for six months.
Bubble, Books and Bravery is set to take place on the last Monday of every month (except July when it will be the 22nd instead of the 29th) following the launch taster session on the 25th March 2019 at The Vintry in their lovely cellar bar. NB - dates can be discussed at the intro session to try and accomadate all.
The evening starts with a bit of networking at 6pm, then a prompt start of 6.30pm for the session which finishes at around 7.30pm for more networking and discussion.
I struggled to get into consistent reading until I was held accountable by my coach and supportive peers (yes, coaches have coaches!)
Sound good? Do you know someone who would be interested or benefit from this, a staff or family member, or friend?
Go on, give it a go, if after the first session you’re not sold, you’ll still have a fun evening out with some bubbles and like minded woman- you really have nothing to lose and so much to gain! 
Knowledge is Power!
https://www.eventbrite.co.uk/e/bubbles-books-bravery-tickets-57264974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9:31.000Z</t>
  </si>
  <si>
    <t>https://www.google.com/calendar/event?eid=MWs1cTlvcjg4anRhdDUybXB0NHNxMHJtOWUgenphZXJvY2FsLmxvbmRvbnNlbDFAbQ&amp;ctz=Europe/London</t>
  </si>
  <si>
    <t>Buzzing Business Club</t>
  </si>
  <si>
    <t xml:space="preserve">A hub of FSB women who work together, sharing their knowledge, experience and business wisdom to support and help each other in growing their businesses.
There are also opportunities for you to become involved in helping to support the interests of women in business, ensuring their needs are taken into account by the Government, all with the support of FSB.
These are regular meetings, held normally on the 4th Monday each month. Come along and join us to connect and/or to get your voice heard!
We welcome everyone, members and non-members and even if you don’t run a business yet, but would like to do it one day - we can help you all the way through.
Please note that a minimum charge will be made by the venue on arrival. They will be providing a selection of snacks and drinks at £5 for members and £10 to non-members.
04-23310/P9908
The FSB Events Privacy Policy can be found online here.
https://www.eventbrite.co.uk/e/buzzing-business-club-tickets-534383916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9:36.000Z</t>
  </si>
  <si>
    <t>https://www.google.com/calendar/event?eid=MzY2bzQ1YmxodjEwM3ZjYW40ZWQ3c2xiZDQgenphZXJvY2FsLmxvbmRvbnNlbDFAbQ&amp;ctz=Europe/London</t>
  </si>
  <si>
    <t>Care and Conservation of Decorative Plaster Ceilings</t>
  </si>
  <si>
    <t xml:space="preserve">Join us for an evening of talks on the survey and preservation of historic plaster ceilings. 
We will start with a presentation by Richard Ireland on the stylistic development of plaster ceilings together with an overview of their investigation, defects and repair. 
This will be followed by Kevin Clark from the heritage team at Conisbee Consulting Engineers who will talk about some of their recent work accessing, inspecting and appraising the structure that supports such ceilings, often in highly challenging conditions.
Richard Ireland is the UK's leading conservator of historic plaster and paint. He operates principally as an independent consultant and practitioner but also advises for public bodies. Richard's projects typically involve a combination of archaeological investigation, scientific analysis, and contextual historic research. Conisbee is an award winning civil and structural engineering design practice with offices in London, Norwich and Cambridge with a specialism in heritage engineering and CARE registered engineers. Together, these two talks will provide us with an understanding of the methodologies applied to care for these important architectural features.
The venue for this event is the HS1 offices on the 5th Floor of King's Place by King’s Cross. You will find the reception in King's Place to your right as you enter, opposite the box office and just after the Pangolin Sculpture Gallery. 
Tickets are £5.00 and registration must be done via Eventbrite.
Doors open at 6pm for a 6.15pm start. The talks will be followed by a Q&amp;A and opportunity to network around a glass of wine afterwards. 
https://www.eventbrite.co.uk/e/care-and-conservation-of-decorative-plaster-ceilings-tickets-585333678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9:40.000Z</t>
  </si>
  <si>
    <t>https://www.google.com/calendar/event?eid=MXY1ZTRlOWs3cWV2M28xcWY3OG10bTBwNXAgenphZXJvY2FsLmxvbmRvbnNlbDFAbQ&amp;ctz=Europe/London</t>
  </si>
  <si>
    <t>Monday Motivation N.2 Motivate through Measurement</t>
  </si>
  <si>
    <t xml:space="preserve">Monday Motivation N.2 Motivate through Measurement
It is no news anymore that the Word Economic Forum’s “The Future of Jobs” research identifies EQ as one of the top skills for the future for the 21st Century. 
However Emotional Intelligence is a ‘big and large topic’ and an area where we can easily get lost – as individuals as well as organizations. There are two obvious reasons for this:
1. ‘We don’t know what we don’t know’
2. We don’t know where to start and what we want to improve and achieve?
Seconds provides people a bridge from where they are to where they’re trying to go. 
The Six Seconds Emotional Intelligence Assessment (SEI®) is a suite of validated, effective assessments that measure EQ and equip people with a framework for putting emotional intelligence into action.
During the webinar you will learn about:
- Why measuring EQ?
- The SEI assessment suite and applications
- The Assessor Certification
When: March 25th, 6 pm London BST / 7 pm CET  World Times
How: RSVP to register
Facilitators
Katherine Roff (Regional Network Director, Europe)
Regional Network Director, Europe. Katharine leads partnerships, corporate projects and business development programs in Europe.
Ilaria Boffa (Program Manager, Education)
Ilaria is an advocate for emotional intelligence in education, supporting schools, universities, and community organizations to build great places to learn. LinkedIN | Bio
https://www.eventbrite.com/e/monday-motivation-n2-motivate-through-measurement-tickets-575730866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19:53.000Z</t>
  </si>
  <si>
    <t>https://www.google.com/calendar/event?eid=NmpqMnBlc3NrZGY0MnQwZGQyMnBxZm44ZnEgenphZXJvY2FsLmxvbmRvbnNlbDFAbQ&amp;ctz=Europe/London</t>
  </si>
  <si>
    <t>Disruptive writing for the 21st century author (Part 2) Nonfiction Authors Association</t>
  </si>
  <si>
    <t xml:space="preserve">You are the expert but can you stand out as an authority? The most complex topics seem easy to tackle but are you helping your audience to adapt? Finally, are there any risks when it comes to writing and would you always go the extra mile?
These are just a few elements to consider when it comes to a disruptive way of thinking. The question is, how do we translate our most disruptive thoughts, in writing? Last month we explored the disruptive mindset. Now it's time to find ways to apply it and achieve more impact in your work.
 Being a 21st century writer - one who has control over where they write, what they cover and how much money they make - means crossing disciplines and writing across contexts, and a varied career can be crafted if you're willing to take the freelance leap.
Join the Non-Fiction Author's Association on Wednesday 21st of March to explore a different type of freelance writing career pathway.
Gemma Milne is a Freelance Science and Technology writer, with bylines in Forbes, BBC, The Guardian and Quartz, to name a few. She is working on her first non-fiction book on hype and idealism in science and technology. She is also Co-Founder of Science: Disrupt - a media organisation focusing on the innovator creating change in science, and is an international speaker. Gemma is a World Economic Forum Global Shaper, an expert assessor for Innovate UK and the European Commission, and an innovation advisor to SXSW and the International Academy of Digital Arts and Sciences.
Cristian A. Nica, the London Chapter leader of the Nonfiction Authors Association. A chartered clinical psychologist with more than eight years experience.
As the founder of Responsivebooks, he aims to create opportunities for community development through an intuitive way of learning. In this event, he will guide you through a design thinking process to take your writing to the next level.
Note: RSVP ASAP! Our space is limited to 30 people.
If this is your first chapter meeting, your attendance is free.
DO YOU WANT TO ATTEND ALL MEETINGS FOR FREE? Subsequent meetings will have an attendant cost of £7 if paid in advance through the Meetup group or £10 if paid at the door.
However, Authority- and VIP-level members of the NFAA get free access to local chapter meetings. If you're an Authority member, print out your membership page by logging into your NFAA account, and bring it with you to our next meeting for complimentary meeting admission. To become an Authority or VIP member and enjoy a wealth of benefits, click here.
MEETING DETAILS
This is not a group for finding sales leads. If your primary objective is to sell something, this isn't the group for you. We're here to support each other on the publishing journey. We welcome experienced and aspiring writers of nonfiction. Invite a nonfiction-writing friend or two to join our Meetup group and register for this event. Walk-ups will also be accommodated, but we greatly appreciate registrations as that helps us better plan each meeting.
https://www.eventbrite.co.uk/e/disruptive-writing-for-the-21st-century-author-part-2-nonfiction-authors-association-tickets-575932529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0:07.000Z</t>
  </si>
  <si>
    <t>https://www.google.com/calendar/event?eid=MWY3aWlmNWU3c3Y4dmFlY25maXNsY2E3YWggenphZXJvY2FsLmxvbmRvbnNlbDFAbQ&amp;ctz=Europe/London</t>
  </si>
  <si>
    <t>Women Who Hate Their Jobs VIP Mastermind Circle</t>
  </si>
  <si>
    <t xml:space="preserve">Are you a female professional over 30 years+?
frustrated in your current job, hate having to go in and deal with difficult colleagues?
dread going into work each day, and fed up of moaning and complaining
you feel "enough is enoughm and know the only way to bring closure to this outstanding matter is to find solutions pretty damn quick, before you lose your mind?
now wanting to give this unpleasant part of your life that is causing you so much pain and discomfort, your entire focus, time and urgent attention to get you out from this dire situation?
If your answer is a resounding "YES!"
Why Not Take Part In a Mastermind Circle . . .
A Mastermind's Circle's sole intention is for individuals to secure resolutions with assistance from other Circle Members, in a fraction of the time it would take if you were doing it all by yourself.
By The End of Your Mastermind Session:-
YOU WILL feel inspired and fired up about finding new and exciting job opportunities
YOU WILL have a better understanding of your true worth and have new-found confidence and an improved self-image
YOU WILL know how to kick the habit of procrastination and get back on track with sorting your life out
YOU WILL feel empowered to unlock your creativity and get your mojo back working in an environment that will enable you thrive and shine 
YOU WILL be in a group that acts like your Board Members, giving you the support that you need and providing you with effective and practical solutions whilst you sound out your ideas . . .
If you are serious about finding solutions and attracting better work opportunities then join in our "taster" Mastermind session, gain fast and effective resolutions that may never even have crossed your own mind.
NB:  Maximum Number of spaces: 10 X Women
Please call for a chat if you would like to know more on 07434 744003.
SANDRA G. M. JARVISMastermind VIP Circle Facilitator
https://www.eventbrite.co.uk/e/women-who-hate-their-jobs-vip-mastermind-circle-tickets-586732021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0:12.000Z</t>
  </si>
  <si>
    <t>https://www.google.com/calendar/event?eid=NDQ5ZjRjNnE1bm84YzhuMWI2Y2Vkc2R1ZnYgenphZXJvY2FsLmxvbmRvbnNlbDFAbQ&amp;ctz=Europe/London</t>
  </si>
  <si>
    <t>Women entrepreneurs: Get inspired and grow your network</t>
  </si>
  <si>
    <t xml:space="preserve">Limited spots, don't wait to register!
============
My aim is to create a warm and supportive atmosphere so do not be shy to come and join us. I'll personally greet you when you arrive and ensure you feel comfortable.
See all my events in one page: https://barbaraguignard.com/events/View snippets of previous events: https://www.instagram.com/barbaraguignardcom/
============
Reviews from last event:
"The event really made me think about taking my ideas to the next stage"
"Great energy in the room. Great bunch of people. Great sharing and interaction"
"It was great to meet like-minded people. I feel so much more empowered!"
"I really enjoyed that people shared their stories, and the feeling that we have a lot in common even if we don't do the same things in life"
"The exercise was a great way to open discussions"
"It was a great opportunity to speak to positive women"
===========
Do you want to be your own boss and live a fulfilled life?
Whether you've already set up your own business or thinking about it, you’ll have the occasion to mingle with ambitious women like you. This event is limited in size in order to keep it intimate and give you more opportunity to connect.
Come with your good mood, an open mind and lots of business cards! We’ll share stories, experiences and some advice on how to remove inner limitations women typically face.
My aim is for you to leave the event: 1. Inspired, 2. Connected with other women entrepreneurs.
I am partnering with Bathtub 2 Boardroom, a London-based charity whose aim is to support startups with coworking spaces, business advice, talks, mentoring and a supportive community. 
Programme:
19:00: Door opens, mingle19:30: Intros, talk, exercise in pairs20:15: Networking21:00: End
The venue:Bathtub 2 Boardroom263-269 City Rd,London EC1V 1JX(Angel tube station)
Offered:Wine, beer, soft drinks and snacks.
https://www.eventbrite.co.uk/e/women-entrepreneurs-get-inspired-and-grow-your-network-tickets-567909833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0:18.000Z</t>
  </si>
  <si>
    <t>https://www.google.com/calendar/event?eid=NTVvZmk3Zmc3YWM2Nm43MG1lY2FjaGlqc3QgenphZXJvY2FsLmxvbmRvbnNlbDFAbQ&amp;ctz=Europe/London</t>
  </si>
  <si>
    <t>Presentazione Mentors4u</t>
  </si>
  <si>
    <t xml:space="preserve">
Lunedì 25 marzo alle ore 19, avremo il piacere di ospitare alcuni studenti e professionisti che negli anni passati hanno partecipato a Mentors4u, l'iniziativa di mentoring più grande di Europa. 
Se stai cercando di identificare il percorso professionale più adatto a te o se già lo hai trovato ma non sai come averne, Mentors4u potrebbe fare al caso tuo!
Le applications per l'anno accademico 2019/20 sono state appena aperte. 
Bush House Lecture Theatre 2
44-46 Aldwych, London WC2B 4LL
https://www.eventbrite.co.uk/e/presentazione-mentors4u-tickets-589423481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0:23.000Z</t>
  </si>
  <si>
    <t>https://www.google.com/calendar/event?eid=NXJpM2VoZXBlcm5kdXFtMTJzZG00aXRpMDcgenphZXJvY2FsLmxvbmRvbnNlbDFAbQ&amp;ctz=Europe/London</t>
  </si>
  <si>
    <t>BNI Inspiration</t>
  </si>
  <si>
    <t xml:space="preserve">Welcome to the brand new core group that is BNI Inspiration. We're bringing a new BNI meeting to the Desk Team Offices in Beckenham. (Which is ideally sitauted near Elmers end train/tram station).
If you're looking to grow your business and want to be part of something very special that will generate you high quality business come along to one of the meetings to find out how the benefits of referral marketing can help as part of an income providing strategy and can help grow your business.
Our aim is to build a minmum 25+ chapter of BNI in sharing over £1-2 Million pounds worth of business in the months and years to come. 
We're looking for like minded, forward thinking, professionals who understand that generating high quality referred business comes from strong relationships with those around them and we would love to meet you.
BNI only allows one person from each profession to be part of the group and once the slot has been taken it could be a number of years before the opportunity to visit comes up again and with a number of categories likey to be filled very quickly so book onto this first meeting on the 26th of March. If you'd like to lock out your compettion from the meeting ask me how and drop me an email to spencer@bniselondon.co.uk for more information.
https://www.eventbrite.co.uk/e/bni-inspiration-tickets-57410213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0:34.000Z</t>
  </si>
  <si>
    <t>https://www.google.com/calendar/event?eid=MzVqZWFmbjJpa29ja3Rjb2s5cWVidHY1YmogenphZXJvY2FsLmxvbmRvbnNlbDFAbQ&amp;ctz=Europe/London</t>
  </si>
  <si>
    <t>Holborn BNI Breakfast Networking Event - March 2019</t>
  </si>
  <si>
    <t xml:space="preserve">
Do you know 92% of people trust personal recommendations more than any other form of marketing?
Do you understand the potential of referral marketing for your business?
Do you want to grow your business?
Do you want to be part of London's best performing BNI Chapter?
Visit us at our weekly networking event and discover how referral marketing can help grow your business and take it to the next level.
Holborn is one of London's leading BNI Chapters with over 30 members meeting each week, promoting our businesses and passing referrals to each other. We're a lively bunch of business professions, business owners and entrepreneurs...all with the aim of getting more business.
BNI is the world's largest professional networking organisation with over 200,000 members around the globe.
The BNI philosophy is "Givers Gain"...in other words, if I give you business, you'll want to give me business.
Members of the Holborn Chapter of BNI learn how to present their businesses to the other members. Members build trust with each other which makes it really easy for members to refer business to each other with confidence.
"It's like having a sales team working for you every day"
The best way to find out how BNI works and what it has to offer you and your business, is to come along as a visitor.
Businesses we are looking for:
Comercial Cleaner
Caterer
Videographer
International Removal and Storage
Quantity Surveyor
Building Surveyor
Business Bank Manager
Private Dentist
Stockbroker
Structural Engineer
Residential Estate Agent
Optician
Private Doctor 
And many, many more...
FAQs
Do I need to bring anything?
Plenty of business cards - Your cards, along with everyone in the rooms cards will be passed around so you want to make sure there are enough for everyone. We normally have 35-40 people attending.
Why so early?
We understand that business owners and professionals are all busy people, by holding the meeting before the working day begins we don't loose any time normally spent with clients or from the day to day running of our businesses.
Who else will be there?
Visit our chapter website to see what other kinds of businesses will be attending.
https://www.eventbrite.co.uk/e/holborn-bni-breakfast-networking-event-march-2019-tickets-571149974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0:40.000Z</t>
  </si>
  <si>
    <t>https://www.google.com/calendar/event?eid=MHZha2s1MnAwbWVkN2hkYzR0bHJqb3B2YjcgenphZXJvY2FsLmxvbmRvbnNlbDFAbQ&amp;ctz=Europe/London</t>
  </si>
  <si>
    <t>WIRED Health 2019</t>
  </si>
  <si>
    <t xml:space="preserve">WIRED Health is a one-day conference exploring the future of health, digital health and healthcare. Celebrating the thought-provoking (and sometimes regulation-changing) disruptors, scientists and practitioners who are paving new paths in patient care, this event connects professionals with innovative brands and startups to provide the right inspiration and context for implementing change.
Each year since its launch in 2012, WIRED Health attracts hundreds of healthcare, pharmaceutical, researchers, technologists and influencers. With big ideas on the Keynote stage and intimate fireside chats on the Access stage, this health community event provides a well-rounded overview of where the health industry is moving towards and highlights some of the most exciting startups and scaleups offering new technology making shift possible.Join us on March 26, 2019 for the main conference, with sessions on both the Keynote Stage and the Access Stage, which features the annual Startup Showcase. 
Email the WIRED Events Team:
wiredevents@condenast.co.uk 
Or call Kim Vigilia at +020 7152 3698.
All purchased ticket includes a one-year subscription to WIRED magazine with free access to digital editions. Your subscription will start from when the event ticket is purchased and Condé Nast will contact you directly to set this up.
https://www.eventbrite.co.uk/e/wired-health-2019-tickets-43987087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0:45.000Z</t>
  </si>
  <si>
    <t>https://www.google.com/calendar/event?eid=MXE5dDU3bXUybHVjajJna29iam91Z3JhOXIgenphZXJvY2FsLmxvbmRvbnNlbDFAbQ&amp;ctz=Europe/London</t>
  </si>
  <si>
    <t>Grow your Profits with Social Media</t>
  </si>
  <si>
    <t xml:space="preserve">
Grow your Profits with Social Media
Many business owners we come across haven’t yet mastered how social media can help provide the much-needed flow of new customers into their business. If this applies to you, read on!
Do you fall into one or more of these categories?:
You KNOW that others have built businesses using social media but you don’t have a clue how to get started generating leads from the range of social media out there.
You’ve got a LinkedIn presence but other than having a handful of connections, it’s doing nothing for you.
You’ve tried paying for advertising on Google or on Facebook, but it was a total waste of time and money.
You may be thinking about taking on a social media manager to run your campaigns for you, but you don’t know how to go about finding the right person who gets results for you.
If some of the points above ring true, then don’t you owe it to yourself and your business to find out more?
There are tens of thousands of businesses in the UK who are generating very healthy returns from social media, and, what’s more, many operate in your industry. If you knew there was a way, then would that be worth exploring?
Come along to our complimentary workshop at the Porsche dealership in Sidcup on Tuesday 26th March at 8:30am and find out how you can “turn on the marketing tap” to bring in the quantity (AND QUALITY) of leads you’re looking to generate week in, week out.
You'll also get to hear from Luisa Reynolds (ex-LinkedIn Account Director) to find out how LinkedIn can work for you in terms of drivign quality leads into your business
As a bonus, we’ll also explore the “Six Steps” to building a business that could work without you. After all, what good is having a social media presence, if you spend all your spare time working on it or worrying about it?
The good news is, that it costs nothing to register and attend, and, IN ADDITION, we’re offering over £1,000 worth of free extras to help you grow your profits:
A Free 2 Hour Profit Growth session with Phil Chantry worth £749 at your workplace
A Free copy of Luisa Reynolds’ “Social Media Playbook” to help you put into practice your learnings from the workshop
A discounted ticket to an ActionCoach 90 Day Planning workshop where you’ll get the chance to step away from your workplace for a day, and leave with a concrete plan to help your business thrive over the next three months. Cost = £50 (Usual cost is £347)
Key information on how you can save up to £12,000 when hiring a social media manager
Important Note: - We’re only looking for attendees with a growth mindset, so if you want to carry on doing what you’ve always done, please do not register. Instead, feel free to send this link onto any other business owners who do fit this bracket.
Registering is as easy as 1,2,3:
1. Click the REGISTER button on this page and complete your details.
2. One of our team will call you to book in your Free Profit Growth session at a time that works for you.
3. We will send you a reminder two days before the workshop to check if you need information on parking etc.
Phil and Luisa are both looking forward to helping you grow your profits on 26th March.
Reviews
"Great to learn more about the "5 Ways" to grow your business - very inspiring - well done!"
- Sam Keehn - Quaddus Creative
"Learnt a lot... need to take more action and create a timeline. Thoroughly enjoyable."
- Uday Patel - Kishens Chartered Accountants
"Taught me to set KPI's and measure acivity. Very upbeat and well worth coming."
- Luke Murfitt - Integrity Cleaning
During the event photographs may be taken on behalf of the host with a view to posting on social media to promote services offered to customers. If you do not wish to be included in the photographs please notify us.
https://www.eventbrite.co.uk/e/grow-your-profits-with-social-media-tickets-565859892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0:51.000Z</t>
  </si>
  <si>
    <t>https://www.google.com/calendar/event?eid=MjBqdG9yMm50cm9jY2FsNjYyMHVyZTVrZmcgenphZXJvY2FsLmxvbmRvbnNlbDFAbQ&amp;ctz=Europe/London</t>
  </si>
  <si>
    <t xml:space="preserve">Networking Event </t>
  </si>
  <si>
    <t xml:space="preserve">The London Growth Hub, the Mayor’s and LEAP’s business support initiative, together with Funding London, are delighted to announce a programme of events: two workshops and one networking event designed to support BAME and Female Founders.
We are delighted to invite you on Tuesday 26th March to find out more about the investors perspective on these issues and what changes have they implemented in order to tackle them.
Our agenda for the evening:
17:00 - Arrivals 
17:45 - Welcoming Intro
18:00 - Panel Discussion | Q&amp;A
18:45 - Networking
20:00 - Close 
Guest speakers joining our panel:
Moderator :
Flavia Richardson | Portfolio Manager at London Co-Investment Fund
Panel:
Stefania Ponzo | Consultant at Downing Ventures
Richard Blakesley | Co-Founder &amp; CEO at Capital Pilot
Lucas Stoops | Investment Manager at Force Over Mass Capital
Simon Labahn | Fund Manager at The FSE Group 
We are looking forward to welcoming you on Tuesday 26th March.
Organised by:
https://www.eventbrite.co.uk/e/networking-event-tickets-56481811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03.000Z</t>
  </si>
  <si>
    <t>https://www.google.com/calendar/event?eid=MGg0MHV2djI2ODNiZzE1MDRwYjRiYm81dGIgenphZXJvY2FsLmxvbmRvbnNlbDFAbQ&amp;ctz=Europe/London</t>
  </si>
  <si>
    <t>Property Deal Network London - Property Investor Meet up</t>
  </si>
  <si>
    <t xml:space="preserve">Its a FREE monthly networking group for property investors in London
A Networking Group for Property Investors who want to be active in property, doing deals, financing deals, sharing deals, obtaining deals or just discussing the deals you have completed.
https://www.eventbrite.co.uk/e/property-deal-network-london-property-investor-meet-up-tickets-53666016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07.000Z</t>
  </si>
  <si>
    <t>https://www.google.com/calendar/event?eid=M3N0aGt0cDcwZnJpY2s5dDZvZmMybjFkN3IgenphZXJvY2FsLmxvbmRvbnNlbDFAbQ&amp;ctz=Europe/London</t>
  </si>
  <si>
    <t>The Splash: Open Evening</t>
  </si>
  <si>
    <t xml:space="preserve">Wavemaker is opening its doors to prospective Futuremakers - come and say hello!
The Splash is a unique opportunity to make the future for yourself. You could be part of our market-leading media apprenticeship scheme, whereby successful applicants can gain a nationally-recognised academic qualification while you undertake a 15-18 month paid work placement (with a competitive salary and benefits) within one of the biggest media agencies in the UK.
So that you can find out more, and potentially even WIN a fast-track entry direct to our assessment day in July, we're hosting an event dedicated to telling you all about it.  
Held at Wavemaker's head offices on London's iconic Southbank, we have planned an evening of learning, conversation and an opportunity to ask some very unique people all of your burning questions.  
We are also giving ten lucky attendees a fast-track entry - a Golden Ticket -  direct to the second stage of the process  - all you have to do is come along for a chance to win. 
This event is for everyone, not just if you're interested in applying for The Splash. If you're a teacher, parent, guardian or career-changer, you're very welcome to attend and learn more about this alternative path into work, and the value it can have. 
Scheduling (subject to change):
5pm - Registration and entry
5.15pm - Welcome to Wavemaker! An address from a Wavemaker agency leader to officially welcome you all to our home, and tell you all about why the business has pledged its support to The Splash. 
5.30pm - The Splash - What's it all about? 2018 graduates from the Splash scheme will tell you all about the apprenticeship programme and how it works. 
6.00pm - Splash Panel - a panel discussion, chaired by a member of the Splash
Chinelle Brandford - An member of Google's apprentice class of 2016, Chinelle now manages the social media for one of the biggest beauty brands in the UK. 
Richard Smith - An agency leader with a career spanning over 30 years, who has carved out his own path to one of the most senior roles within the Wavemaker business. 
Alexis Jackson- A representative from Arch Apprentices, which partners with Wavemaker to deliver the award-winning qualification that Splash recruits will gain whilst they work. 
6.30pm - Q&amp;A with our panel - your time to ask any questions you have! 
6.45pm - Networking and nibbles
7.45pm - Close
Please email kathryn.mcpherson@wmglobal.com if you have any questions or special requests. 
Looking forward to seeing you there. 
https://www.eventbrite.co.uk/e/the-splash-open-evening-tickets-588619847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12.000Z</t>
  </si>
  <si>
    <t>https://www.google.com/calendar/event?eid=NWxodjJ2OW5ldTk4c2FtbnJsYW05Zmlmb24genphZXJvY2FsLmxvbmRvbnNlbDFAbQ&amp;ctz=Europe/London</t>
  </si>
  <si>
    <t>FORS LoCity Drivercpc</t>
  </si>
  <si>
    <t xml:space="preserve">The price does not include the Eventbrite fee and Vat. The price does not cover the DSA upload fee £8.75 required to register 7hrs Drivercpc.
DESCRIPTION
A one-day course developed specifically for drivers of commercial vehicles.
As London grows, so does traffic congestion and air pollution. This has a major and damaging impact on public health. Nearly 9,500 people die early each year in London because of poor air quality.
LoCity Driving features classroom-based modules to help drivers and transport managers save fuel and reduce the environmental impact of commercial vehicles.
The benefits of LoCity training
LoCity is a seven-hour, CPC Accredited course.
LoCity focuses on minimising the environmental impact of vans and HGV’s by reducing emissions using journey planning and vehicle checks, fuel-efficient driving and alternative fuels.
The LoCity course is approved by FORS and the DVSA.
LoCity Driving is essential training for all HGV commercial drivers and will be applicable to all sectors.
What will you learn about?
Air quality and fuel efficiency.
How vehicle checks, and maintenance can help reduce emissions.
Fuel-efficient driving techniques.
The benefits of journey planning.
How to use in-vehicle technology to improve driving performance.
Alternative Fuels in commercial vehicle fleets.
 Course Duration &amp; Delegate numbers
The LoCITY Driving course is 7 hours of learning and can facilitate up to 24 people per course.
Costs
IMPORTANT: If drivers wish to have their details uploaded to the DSA website so it counts towards their 35 hours DCPC, then they need to ensure they bring £8.75 cash to cover the upload fee. You will need to notify the trainer on the day.
Please note: Lunch and travel costs are not included.
Refreshment: Tea, coffee and water is available.
IMPORTANT: Any driver attending the course must have their identity checked by either a photo card driving licence, Operator card or a Driver Qualification Card (DQC). This will allow Erith Training to register the driver onto the Transport for London master LoCITY database which confirms the driver has attended the course.
For a driver to be uploaded to the FORS/TfL register and/or be accredited with the Driver CPC hours they must complete the entire course.
https://www.eventbrite.co.uk/e/fors-locity-drivercpc-tickets-539084807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17.000Z</t>
  </si>
  <si>
    <t>https://www.google.com/calendar/event?eid=N2liajF0YmJ2bnBkYjI4ZWxraTdoZzlpOWkgenphZXJvY2FsLmxvbmRvbnNlbDFAbQ&amp;ctz=Europe/London</t>
  </si>
  <si>
    <t>Staying Legal - Driver CPC</t>
  </si>
  <si>
    <t xml:space="preserve">Staying Legal is essential training for all HGV commercial drivers, regardless of the area of operation, which will raise the levels of knowledge to enhance awareness of the levels of compliance that is required for both the driver and operator. Vocational HGV drivers have a higher responsibility than normal licence holders, by driving for commercial purposes: therefore they are required to drive professionally, in a roadworthy vehicle, in full compliance with the law.
Course Content:
     How to be compliant when operating HGV’s     Understand the legal requirements when operating commercially     The need for legal, roadworthy and compliant vehicles     Enforcement agencies that will conduct roadside and site compliance checks     Initiatives and schemes to enforce and enhance overall compliance
https://www.eventbrite.co.uk/e/staying-legal-driver-cpc-tickets-564111673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22.000Z</t>
  </si>
  <si>
    <t>https://www.google.com/calendar/event?eid=MG1ndnBkM3NxbGU1MG5jb3R0cXNhNXNwajMgenphZXJvY2FsLmxvbmRvbnNlbDFAbQ&amp;ctz=Europe/London</t>
  </si>
  <si>
    <t>Data Briefing Q1</t>
  </si>
  <si>
    <t xml:space="preserve">The Q1 2019 edition of  Data Protection Network and the Global Marketing Alliance quarterly breakfast briefings for the data industry. The marketplace is evolving quickly and our objective is to help our members stay ahead of the biggest trends and the most important innovations. We know people are busy so we’re doing the research and serving it up ready cooked for our members’ consumption. Spend one morning with us and save countless hours of reading, research and uncertainty for you and your team.
Each quarter we will deliver our briefing concentrating on;
The Data Landscape
The Legal Landscape
Data Strategy
Data Innovation
Data Governance
The event is hosted by Bristows LLP in the prestigeous Unilever Building in Central London. Supported by One Trust, the briefing will feature guest speakers, roundtable discussions and networking opportunities; all before lunch. There are only 40 spaces available so make sure you book early to avoid missing out.
You'll also get a printed handout of all the key information to take back to the office and share wih others. Get data smart and signup for this regular event today.
AGENDA
8.15 – 8.45: Registration
8.50 - 9.00: Introduction from our chair
Speakers: Julia Porter, Board Director, Data Protection Network &amp; Craig Hanna, Managing Partner, Global Marketing Alliance
9.00 - 9.15 The Legal Landscape
Robert Bond, one of the UK's leading legal practioners in privacy, data and ethics will provide an update on the legal landscape you need to know about. This month Robert will be updating the audience on:
The legal landscape post GDPR 
Parallel EU law 
The global trends in privacy and data law and what that means to practioners
Speaker:
Robert Bond, Partner &amp; Notary Public for Bristows LLP
9.15 – 9.45: Data strategy
Creating a data strategy for your business. An quick overview of the four key steps in creating a coherent data strategy for your business and why its needs to be at the core of your business strategy.
Speaker: Samir Sharma, CEO, Datazuum
9.45 – 10.15: Data innovation
The datatech landscape and creating a framework for managed innovation in your business
Speaker – Craig Hanna, Managing Partner, GMA
10.15 – 10.30: BREAK - Coffee and refreshments
10.30 - 10.50: Data Governance Pt 1
Whether its new guidance, case law or just best practice we’ll give you our recommendations on the impact for your business and the actions you need to take. This month we'll be looking at :
Why is good data governance so important? Come along to find out and learn how to establish a strong data governance framework for your business. This session will include practical tips to help you to ensure the data you manage (and your organisation’s reputation!) are well protected.
Why do you need good data governance?
Know your data: what processing are you doing and for what purpose (give the GDPR perspective on accountability &amp; lawful basis, records etc)
Who is accountable for data risk in your organisation? 3 lines of defence model (brief). How can the second line support the processing functions to get to grips with data risks?
Top considerations
DPO role or other data gov leader
Establishing as Data Gov board
Clear roles &amp; resps for data
Protecting rights of individuals
Info rights
Need for impact assessments: balancing interests against their rights &amp; protections
Simon Blanchard, Senior Associate, The Data Protection Network
10.50 - 11.10: Data Governance Pt 2
“Don’t Acquire Your Next Breach: Managing the Vendor Risk Lifecycle” 
Alex Cash, Solutions Engineer, Onetrust
11.10 – 12.00: Roundtable discussions
Join the table of your choice for peer-to-peer discussions moderated by an industry expert. Find out how your peers have tackled similar problems and offer your advice to others. All discussions are under Chatham House rules.
Table 1 – Data Strategy 
Table 2 – Data Innovation 
Table 3 – Data Governance 
Table 4 – Hot topic (For example how Brexit impacts on data strategies &amp; governance)
12.00 – 12.10: Round table summaries.
Your table moderators on each table will quickly summarise the discussions and recommendations made on their table.
12.10 – 12.40: The early lunch
A quick sandwich lunch where the discussions and networking can continue.
Simon Blanchard
Opt-4 Ltd and Data Protection Network Senior Associate
Robert Bond
Bristows LLP Partner &amp; Notary Public
Alex Cash
One Trust Privacy Engineer
Craig Hanna
Global Marketing Alliance Managing Editor
Samir Sharma
datazuum CEO
https://www.eventbrite.co.uk/e/data-briefing-q1-registration-550349109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27.000Z</t>
  </si>
  <si>
    <t>https://www.google.com/calendar/event?eid=N3NwazM1ZzM5ZGpiaWtjZmF2cjA1aWxiMzEgenphZXJvY2FsLmxvbmRvbnNlbDFAbQ&amp;ctz=Europe/London</t>
  </si>
  <si>
    <t xml:space="preserve">Looking for new business and contacts?
Come along and check out 4Networking London Holborn Breakfast!
We're a friendly networking group that meets every other Tuesday at the iconic Bill's Restaurant in Holborn, which is located on Kingsway just 5 minutes walk from Holborn station.
Each meeting provides plenty of opportunity to meet other local business owners and employees. As well as open networking there’s a 40 seconds introduction round, an informative speaker and three ten-minute 1-2-1 ‘meetings’ with other attendees.
Our events are 50% Business 50% Social - and it works!
Our meeting runs from 8am to 10am. Join us for a delicious cooked or continental breakfast and use the opportunity to get the word out about your business. Meetings are held every fortnight so if you can't make it to this one there are plenty more to choose from.
Please note that the event costs £15 (including VAT) to attend. This is payable in cash on arrival and covers the venue and breakfast.
Register your details for a ticket to show your interest. Our team will be in touch to book you on to the event and to answer any questions you may have. Registering does not commit you to attending.
More information can be found on the 4Networking Website. 
https://www.eventbrite.co.uk/e/4n-holborn-london-business-networking-tickets-585347139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33.000Z</t>
  </si>
  <si>
    <t>https://www.google.com/calendar/event?eid=MHI0Y212ZmFybzBwNDJ1cWo2dTNjdmJxajkgenphZXJvY2FsLmxvbmRvbnNlbDFAbQ&amp;ctz=Europe/London</t>
  </si>
  <si>
    <t>Gen Z Will Reinvent Your Business – Here’s How…</t>
  </si>
  <si>
    <t xml:space="preserve">Every new generation brings changes to established brands and businesses, but the impact of Gen Z will be something altogether new...
They are coming of age during the fastest technology disruption in history. From new modes of working to new models of finance, new modes of ownership and new products and services - their experiences are transforming existing engagement and business models.
We think they’re the single greatest innovation opportunity for businesses today. 
Join us for a strategy and innovation breakfast to get:
Fresh insights into the changes that Gen Z will force onto today’s businesses
Lessons from start-ups who are leaning in to the change
Simple frameworks to help future-facing businesses take advantage of the opportunity 
------------------------------
Our panelists
Ali Maggioncalda
Co-founder of Eros and winner of Telefonica Alpha Health and RCA Service Design Innovation and Research partnership competition Ali is a co-founder of an early-stage start-up Eros and winner of the 2019 Alpha Health and Royal College of Art Service Design Innovation and Research competition. Ali is fascinated by the intersection between human behavior, design, and business. Combined with an MA in Service Design from the RCA and a BA in Human Biology from Stanford, her vision is to design products and services that are informed by both academic research and gritty real-world user experiences. This fascination led her to create Eros - a relationship app at the leading edge of this generations’ fast-changing attitudes towards technology and human relationships. Eros is founded on the idea that technology can help people build more fulfilling romantic relationships, not just find dates or outsource their emotional and/or sexual needs to machines. 
Ann Hagell
Behavioural Psychologist
Ann is a Chartered Psychologist with a specific interest in adolescence. She studied for her PhD at the Institute of Psychiatry and was a Fulbright Scholar in the USA. She also has a master’s in Public Health from the London School of Hygiene and Tropical Medicine. 
She has published widely on adolescent well-being and has worked with a range of funders, think tanks and universities in the field of adolescent development. Ann is a member of the World Health Organisation's Global Action for Measurement of Adolescent health (GAMA) Advisory Group.
Will White
COO of Loot
Will is the COO of Loot, a challenger bank and digital current account start-up. Previously at Monzo, Will has a first-hand view of the development of some of the UK’s leading fintech propositions and how they’re looking to shape the category and in particular how younger generations engage with money.
------------------------------
AUDIENCE: This event is for you if you are a senior leader working within an innovation team or sponsoring one for a big business.​​​​​​​ It is important for us that we maintain the integrity of our corporate entrepreneur community so this event is for industry personnel and not for consultants or consulting firms.
https://www.eventbrite.co.uk/e/gen-z-will-reinvent-your-business-heres-how-tickets-568874328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45.000Z</t>
  </si>
  <si>
    <t>https://www.google.com/calendar/event?eid=NHJrcTR0cG1kam9zamIwYWU3dmJkMWlrcnEgenphZXJvY2FsLmxvbmRvbnNlbDFAbQ&amp;ctz=Europe/London</t>
  </si>
  <si>
    <t xml:space="preserve">Electrical safety management </t>
  </si>
  <si>
    <t xml:space="preserve">
What is it about?
Do you manufacture products or hire equipment? Or, are you and end-user or venue owner in the industry?
If so, this seminar and workshop will be indispensable in helping you understand your legal obligations of ensuring electrical safety in the workplace – whether that be the factory floor or a festival field. 
As well as bringing you up to speed with the general legal requirements, the course also considers the impact of the latest changes to the 18th edition Wiring Regulations which came into force January 2019. 
Why should I attend?
You’ll gain a solid understanding of the fundamental requirements of electrical safety management , where to get information to help develop internal policies and how to put them into practice in your own workplace within the events/entertainment industry.
What does the course cover?
An overview of electrical and related legislation, standards and guidance, in particular the IET guidance on electrical safety management
A series of table-top exercises to illustrate practical tools for the management of electrical safety, especially where multiple contractors are concerned
Guidance on electrical installation management, portable appliance testing requirements and temporary electrical systems
An overview of electrical qualifications and identifying skill and knowledge gaps in staff/contractors
Typical worked examples including an outdoor event, theatre with resident and touring shows, rental company hiring electrical equipment, and a manufacturing/workshop company making and/or repairing electrical equipment
The latest changes to the Wiring Regulations, focusing on the most pertinent changes which came into force in January 2019
How much does it cost?
The cost for PLASA members is heavily subsidised at £250+VAT. This includes all refreshments and lunch, handouts and worksheets. For Non-members we offer a competitive rate of £315+VAT.
There is a maximum of 14 places available allowing for a personal approach – book today to avoid missing out!
Who is our trainer?
James Eade is a Chartered Engineering consultant who has worked in the industry for over 25 years across the spectrum including concert touring, theatre, corporate events and broadcast. He represents the industry on various British Standards committees including the IET Wiring Regulations and has authored IET guidance on the temporary electrical systems. He provides electrical safety management, design and training services, see www.eade.uk.com
A big thank you to ETC for generously providing their premises for this workshop. 
Disclaimer: PLASA reserves the right to postpone or cancel Professional Development Training workshops at our discretion. If this occurs the ticket buyer will receive a full refund.
https://www.eventbrite.co.uk/e/electrical-safety-management-tickets-550161979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50.000Z</t>
  </si>
  <si>
    <t>https://www.google.com/calendar/event?eid=MmZuMzk0aGo0c3MwNDFtbHEyZGpqZ2RqM2cgenphZXJvY2FsLmxvbmRvbnNlbDFAbQ&amp;ctz=Europe/London</t>
  </si>
  <si>
    <t>Mind The Gap - Your Customer Experience Diagnostic</t>
  </si>
  <si>
    <t xml:space="preserve">Your 1-Day Customer Experience Diagnostic To Identify Huge Growth Opportunities In Your Business.
https://www.eventbrite.co.uk/e/mind-the-gap-your-customer-experience-diagnostic-tickets-55596855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1:55.000Z</t>
  </si>
  <si>
    <t>https://www.google.com/calendar/event?eid=M2tmbnQwajNzdWtkdjI3c3IyYzI4bzNicWsgenphZXJvY2FsLmxvbmRvbnNlbDFAbQ&amp;ctz=Europe/London</t>
  </si>
  <si>
    <t xml:space="preserve"> Networking Luncheon- Building Connexions</t>
  </si>
  <si>
    <t xml:space="preserve">Building Connexions, in the West End of London,  is a leading Property and Construction Networking Forum where you can connect with key industry players, enabling you to expand your database and develop and win new business opportunities. 
Our aim is to help you make the right connections in order to generate business opportunities, whilst enjoying a relaxed informal luncheon.  Included in the price is 1/2 bottle of wine per person and some light bites.
For informatiion on sponsorship, please get in touch. 
https://www.eventbrite.com/e/networking-luncheon-building-connexions-tickets-566446476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02.000Z</t>
  </si>
  <si>
    <t>https://www.google.com/calendar/event?eid=NGNoYW10MTBtYjJwcTIxZWYwaDRlaWkwNjIgenphZXJvY2FsLmxvbmRvbnNlbDFAbQ&amp;ctz=Europe/London</t>
  </si>
  <si>
    <t>Building Connexions Informal Networking Luncheon</t>
  </si>
  <si>
    <t xml:space="preserve">Building Connexions, in the West End of London,  is a leading Property and Construction Networking Forum where you can connect with key industry players, enabling you to expand your database and develop and win new business opportunities. 
Our aim is to help you make the right connections in order to generate business opportunities, whilst enjoying a relaxed informal luncheon.  Included in the price is 1/2 bottle of wine per person and some light bites.
For informatiion on sponsorship, please get in touch. 
https://www.eventbrite.com/e/building-connexions-informal-networking-luncheon-tickets-566446436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06.000Z</t>
  </si>
  <si>
    <t>https://www.google.com/calendar/event?eid=MzkwazJqdTdhazUzdTU4NnVnbWd0ZjR1dTQgenphZXJvY2FsLmxvbmRvbnNlbDFAbQ&amp;ctz=Europe/London</t>
  </si>
  <si>
    <t>LaunchPad Workshop: How to present your business</t>
  </si>
  <si>
    <t xml:space="preserve">The event will be in Duchesne Building, Crucible theatre 004, Digby Stuart College 
The Careers Team in partnership with SME Needs Consultants is delighted to present a workshop to inspire the young entrepreneurial minds. The Event is open to ALL STUDENTS AND ALUMNI. LaunchPad aims to provide additional guidance for those with Specific Learning Differences (SpLD) such as Dyslexia, Dyspraxia, Dyscalculia and ADHD.
In this workshop you will: 
- Learn how to deliver an effective presentation
- Be confident and incisiveLearn how to deliver to your audience
- Set strict timelines to pitch your idea
Guest speaker:NIGEL DAVEY Virtual Marketing Director SME Needs Ltd
https://www.eventbrite.co.uk/e/launchpad-workshop-how-to-present-your-business-tickets-58569553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11.000Z</t>
  </si>
  <si>
    <t>https://www.google.com/calendar/event?eid=MTVmMmljcnVwNzQ5NXE4anRrb3Fkb250cm0genphZXJvY2FsLmxvbmRvbnNlbDFAbQ&amp;ctz=Europe/London</t>
  </si>
  <si>
    <t>HR digital services: hands-on session</t>
  </si>
  <si>
    <t xml:space="preserve">Come and experience HR's new digital services for yourself.
Whether you have seen any of the services before or not, this is an opportunity for you to try out the system prior to go-live. 
You can practice various tasks for yourself, such as updating your details, or submitting a manager request.  We will also provide some guidance to go through a task step-by-step if you'd prefer.
This is an opportunity for you to understand more about the HR transformation and ask the project team any questions you might have.
Sessions are for 90 minutes, and will include a short demonstration to help with navigation around the various screens.  Several of the HR Project team will be on hand to assist during this session.
We look forward to seeing you!
https://www.eventbrite.com/e/hr-digital-services-hands-on-session-tickets-585893433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16.000Z</t>
  </si>
  <si>
    <t>https://www.google.com/calendar/event?eid=M2ZjNGp0anFraGtoNDZkM2tzdjJocWtvNTkgenphZXJvY2FsLmxvbmRvbnNlbDFAbQ&amp;ctz=Europe/London</t>
  </si>
  <si>
    <t>Simply the BEST (Business and Education Succeeding Together)!</t>
  </si>
  <si>
    <t xml:space="preserve">Simply the BEST (Business and Education Succeeding Together)!
https://www.eventbrite.co.uk/e/simply-the-best-business-and-education-succeeding-together-tickets-570841071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21.000Z</t>
  </si>
  <si>
    <t>https://www.google.com/calendar/event?eid=NXNmbGdvaGlqaDBla2xxcnVhazg5MmdnbWogenphZXJvY2FsLmxvbmRvbnNlbDFAbQ&amp;ctz=Europe/London</t>
  </si>
  <si>
    <t>Internet Marketing Bootcamp - Tuesday 26th March - Afternoon</t>
  </si>
  <si>
    <t xml:space="preserve">If You’re Serious About Using The Internet In Any Form At All For Your Business, You Need To Read This.
(And If You’re Not, Good Luck Building A Successful Business In The 21st Century!)
Half Day Event In Central London,
With The Internet Comes Huge Opportunity To Accelerate Your Business Growth. Are You Maximising It? This FREE Seminar Will Show You How…
Learn how to create a buzz around your business online and establish your presence on the Internet.
Understand exactly what you need to do to make money online with the services and products you provide.
Discover advanced techniques that’ll help you leverage the power of Facebook to drive leads and sales.
Learn how to effectively optimise your paid traffic campaigns to bring in affordable traffic that generates you return on investment. 
Uncover the Internet marketing strategies that you simply HAVE to be utilising if you’re serious about business growth.
FREE 1/2-Day Internet Marketing Bootcamp with James Nicholson. (Yes, it really is free)
Let’s be blunt: if you’re in any way serious about growing a business in the 21st century, then this half day seminar is one that you simply can’t afford to miss.
We’ll be deep diving into the world of internet marketing, equipping you with the tools needed to navigate the stormy online waters and sail your ship towards success.
SEO, Ecommerce and Facebook Advertising will all be on the agenda, as you learn:
How to find your target customer online
How best to reach and convert your audience into red hot leads
Advanced strategies for converting your leads into customers, clients and cash.
Here are just two of the presentations being delivered at the Internet Marketing Bootcamp:
1) First up is SEO whizz James Nicholson, talking to you about how utilising search engine optimization could be the smartest thing you do for your business this year. He’ll be sharing his insider knowledge to help you immediately amp up the visitor count to your website by hitting the low number pages on Google.
Not sure whether you should come? If any of these five descriptions sounds like you, you should DEFINITELY come:
You’ve just launched a new business, or you’re about to and you’ve no idea where to begin when it comes to marketing online. 
You’re an established business and want to ensure that your advertising and marketing campaigns are properly scaled to your size and expected growth. 
You’ve not yet implemented or seriously considered an online campaign and could use some insight into how to start and what to do.
You’re finding yourself going through periods of feast and famine when it comes to drawing in repeat business, and need to establish an automated system that generates a consistent stream of leads and customers.
You’re already using online marketing as a part of your business, but you know you’re not doing enough of the right stuff.
Here’s who it’s NOT for:
People who aren’t prepared to implement. We’re offering a limited number of FREE tickets to business owners prepared to learn, implement and succeed. If that’s not you, then stay at home.
People who think they know it all. We’ve all got room for growth, and there’s no chance you won’t learn something new at this bootcamp, so come with an open mind and a sharp pencil.
Those who haven’t got a business or have no intention of starting a business. This isn’t an event for people with a laptop and a dream that’ll always remain unfulfilled – it’s for action takers.
Let’s Talk Logistics…
The Internet Marketing Bootcamp takes place in Central London.
We have a morning and an afternoon session, this allows you to get stuff done in the office in the morning and pop along for the afternoon.  Or come and see us in the morning before you head to the office. 
It’ll be pretty full on half day, so we recommend you get some rest the night before and come prepared to learn and implement. 
In addition to the presentations from the experts, there’ll also be plenty of people on hand to help you, should you have a question or you need some help to get something implemented that you’ve learnt about on the course.
What should I bring?
Yourself.  A keen and alert mind. A notepad, and a laptop or tablet if you fancy. 
That’s it. 
Who Are You Learning From?
James Nicholson is one of the UK's hottest Business speakers his keynotes are some of the most well received and hotly anticipated in the UK.
James has built their own hugely successful product and service businesses, making millions in sales along the way, and written books, designed courses and helped thousands of business owners to make more money and build better businesses.
These days James focuses on helping businesses to build in systems and processes that allow them to scale quickly and sustainably, whilst also coaching his private clients on the intricacies of online marketing.
During the Internet Marketing Bootcamp, both men will take to the stage and share their experiences and their wisdom as well as their tactics and strategies to help you become more successful in a changing, turbulent economy.
Why Attending the Internet Marketing Bootcamp Is the Biggest No-Brainer Of 2019
1) You’ll learn from some of the smartest marketers in the UK
James Nicholson has sold millions of pounds worth of products online, so it’s fair to say that they know more than a thing or two about what it takes. They will be dispensing their hard won experience at the Bootcamp, and wherever you’re at in business you’ll learn something you can deploy pretty much straight away to make your business more successful.
2) No attendance, no lightbulb moment.
You know when someone says something that just suddenly makes everything else make a lot more sense? When you hear something that you know can have a profound impact on your business. That’s the sort of moment the Internet Marketing Bootcamp can provide. But not if you don’t come. Simple as that.
3) Rub shoulders with other business owners
Coming together with other business owners is a really beneficial thing for many reasons. For a start, you’ll get ideas from talking to people in the same boat as you. You’ll also get the opportunity to network and discuss potential joint ventures. And in case you’d forgotten…
4) …It’s FREE
Attendance at the Internet Marketing Bootcamp won’t cost you a penny. Nothing. Zilch. Nada.
Why not spend just ONE day learning from the experts for FREE and learn skills that’ll ensure that you can spend hundreds of days in the future enjoying the fruits of your labour?
We have a batch of tickets to the Internet Marketing Bootcamp we’ve kept aside to give away for free – and you can grab one NOW. But be quick, there’s only a limited number available:
So what are you waiting for? Get your ticket now. 
Seriously, do it now. You’ll regret it if you don’t. Click the big orange button, secure your seat and we’ll see you soon – it’s going to be a day you’ll never forget.
P.S - A HALF DAY-WORTH of absolutely priceless knowledge on Internet Marketing - you’d be crazy to let that slide! 
Pick up your FREE ticket to the Internet Marketing Bootcamp before you miss out on the leading experts giving away YEARS of experience and insight!
https://www.eventbrite.co.uk/e/internet-marketing-bootcamp-tuesday-26th-march-afternoon-tickets-58952602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26.000Z</t>
  </si>
  <si>
    <t>https://www.google.com/calendar/event?eid=N285dDhtbnZubG00djFtY2NvbnZpMDk0a2wgenphZXJvY2FsLmxvbmRvbnNlbDFAbQ&amp;ctz=Europe/London</t>
  </si>
  <si>
    <t>Developing Resilient Leadership</t>
  </si>
  <si>
    <t xml:space="preserve">No matter how hard you try, you can’t change the ocean or the weather, so it’s best to learn how to sail in all conditions. Jimmy Deans
Program Description:
This collaborative learning programme acknowledges that the greatest expertise comes from the participants themselves and from releasing collective genius. So the programme is process-led rather than outcome or content led and focuses on helping participants find new ways of approaching their futures out of their pooled knowledge and capabilities whilst the programme provides a framework to think about.
The aim of the programme is to prepare individuals for today’s wicked problems and helps participant’s design and build their own leadership architecture (My Leadership Architecture – MLA). By designing and building your own MLA and then continually getting feedback and evolving your MLA, you will learn how to be more personally resilient and prepared for “wicked” problems.
As you work through our blended programme offering you will participate in a four week online course. You will be given access to material on a weekly basis and it is expected that you will view all the materials, undertake the activities, and engage in the online discussions. Week five will be an opportunity for further preparation before a face to face session in week six.
Please note that this course commences online on 11th February 2019 - you are required to take part in the online course each week and the in-person session listed as 26th March 2019. 
In this course you will:
- Prepare yourself for the wicked world; - Discover what you stand for and what you want to defend; - Focus on where you want to take your leadership; - Figure out some strategies and actions to get there. 
In order to maximise your learning you are expected to follow the online part of the programme weekly. We anticipate that participants will need around an hour and a half each week for the online elements. Attendance at the face to face session on Tuesday 26th March in London is a mandatory part of the course. 
Workshop Leaders
Andy Wilkins and Kate Stuart-Cox are joint founders of the professional services firm Perspectiv which works to increase the quantity and quality of creative problem solvers in the world. Dr Amanda Brown is a Research Fellow at Cass Business School. Dawn Wigmore is the Office, Administration Manager and Executive Assistant of the professional services firm Perspectiv.
If you'd like to find out more about us: Boosting Resilience Open Learning Programme
https://www.eventbrite.com/e/developing-resilient-leadership-tickets-522161348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32.000Z</t>
  </si>
  <si>
    <t>https://www.google.com/calendar/event?eid=MG11ZnNmcTZoaHRycWUyc2lzcHBjMXZyMzUgenphZXJvY2FsLmxvbmRvbnNlbDFAbQ&amp;ctz=Europe/London</t>
  </si>
  <si>
    <t xml:space="preserve">Every month, we are selecting 3 startups to come and pitch in front of our investors: 
Maulik Sailor - Founder and CEO of Innovify - one of London’s most innovative digital product development companies. Over the past three years, Innovify has provided CTO and product development services to startups such as Teaglo, Gener8, Landbay, Kwanji, BrickOwner, Instantt and more, enabling them to go from early stage MVPs to full-blown, operational companies. Moreover, Maulik pioneered new product development activity for global organisations, including Visa, Betfair, BBC, The Wall Street Journal, Microsoft and Nokia. His multi-sector experience includes FinTech, media, publishing, personal payments, e-commerce, SEO, B2C portals and mobile apps. 
Philip Belamant -  CEO and founder of Zilch. Philip has over 15 years’ experience in the payments and technology industries. As a serial entrepreneur, Philip has founded multiple, award-winning fintech ventures, the most notable acquiring over 5 million users generating more than $400+ million in transaction value, was sold to Nasdaq-listed company, Net1 in 2012. Philip has a proven track record building international, scalable, products, having launched services in over 15 countries including Spain, Mexico, USA and established the world’s first cash-to-card solution with Uber and MasterCard.
Yoann Turpin - Chief Investment Officer of Wintermute Trading. He has 10+ years experience as a high-frequency trader. Prior to co-founding Wintermute, Yoann worked in London’s hedge funds and family offices. Yoann is a seasoned startup investor and served as a board member or advisor to more 10+ of startups. He has developed a wide range of directional and market-neutral strategies for the cash equity/indices/fixed-income and the FX environments.
Prakash Pilley - Co-founder and Product evangelist at Innovify, digital product foundry and an angel investor. Prior to founding Innovify, Prakash has worked as Product Manager and Head of Projects for more than fifteen years, leading various technology projects for Vodafone, Immedia plc, Openreach, HSBC, and Lloyds, always led by design thinking &amp; user-centric approach to in solving complex problems. He serves as an advisory member on the boards of several start-ups both in the UK and Europe.
ABOUT US 
Innovify Ventures represents a spin-off from Innovify. It is a program for SEIS/EIS eligible tech startups to build their MVP and to secure funding with access to our investor network. The program will allow the selected startups to access a broad network of mentors and also to receive discounted services from our partners (legal, accounting, etc.), who all are carefully chosen to remove obstacles of the early stage startup journey. Using Lean Startup Principles and Agile methodologies, Innovify Ventures provides an efficient program for the selected startups, demonstrating real traction to the investors.  
APPLICATION PROCESS
1. Buy a pitching ticket and complete this form; 
2. In case you are selected, you will receive a confirmation email from our Ventures Manager 5 days before the event, if not - you will receive a refund; 
3. Each startup will have 10 minutes to pitch and 10 minutes of questions and feedback;
AGENDA
17:00 - 17:25 Arrival at WeWork Tower Bridge
17:30 - 17:40 Welcome &amp; Innovify Intro
17:40 - 18:00 Pitch and Q&amp;A 1
18:00 - 18:20 Pitch and Q&amp;A 2
18:20 - 19:40 Pitch and Q&amp;A 3
18:40 - 19:30 More Feedback &amp; Networking (Free beer)
NOT READY TO PITCH TO INVESTORS? Innovify Ventures can help. For more information, contact Elena at elena@innovify.com
Please Note: This is an open pitching event to get feedback on your startup and does not guarantee any funding.
https://www.eventbrite.co.uk/e/open-pitch-day-innovify-ventures-tickets-543446402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39.000Z</t>
  </si>
  <si>
    <t>https://www.google.com/calendar/event?eid=M2ljYnA3YmFnNjk1dGF2bWlub2tvc2l1YTggenphZXJvY2FsLmxvbmRvbnNlbDFAbQ&amp;ctz=Europe/London</t>
  </si>
  <si>
    <t>Diversity Delivers Innovation</t>
  </si>
  <si>
    <t xml:space="preserve"> Join us... as we discuss how a diverse workforce fosters innovation...
How can you create a diverse and collaborative environment that drives change and innovation? 
You will learn how diversity in the work place generates innovation.
Meet leaders from the Energy, Pharma, Telecoms sector and learn how they have driven innovation and grown a diverse workforce 
Design Thinking &amp; Change Management
Rapid innovation, what’s needed?
If you’re interested in learning how design thinking, collaboration and Agile can accelerate your innovation, this event is just for you! 
Agenda: Diversity Delivers Innovation 
17:30 - 17:55: Registration
17:55 - 18:05: Introduction to Digital Catapult &amp; Chaucer
18:05 - 18:30: 1st User-Centric Design Challenge Workshop 
18:30 - 19:10: Panel Discussion - Does a diverse workforce really foster innovation?
 19:10 - 19:35: 2nd User-Centric Design Challenge Workshop 
19:35 - 21:00: Networking
We look forward to seeing you on March 26th.
*Please note, downloading a ticket does not guarantee entry. You will recieve an email from the event organiser asking for 1) Work email address 2) Company 3) Job Title. Failure to share this infomation will result in the cancelleation of your ticket.
https://www.eventbrite.co.uk/e/diversity-delivers-innovation-tickets-55964610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44.000Z</t>
  </si>
  <si>
    <t>https://www.google.com/calendar/event?eid=M282dDc1OHY1aDN0b20xazFoa3F2bmhvc3UgenphZXJvY2FsLmxvbmRvbnNlbDFAbQ&amp;ctz=Europe/London</t>
  </si>
  <si>
    <t xml:space="preserve">The LEADership Workshop </t>
  </si>
  <si>
    <t xml:space="preserve">The LEADership Workshop is an interactive workshop, facilitated by John Greenway, Andy Blacknell and Andy Coombe, authors of LEAD: 50 models for success in work &amp; life. On its launch, in September 2018, LEAD was the #1 Best Seller for leadership on Amazon.co.uk. It has a 5* rating on Amazon, with independent (Amazon Vine) reviewers stating:
"Probably the best book on leadership I have read"
"If you are involved in leading a team; whether at work, or in any other way, this is sure to give you lots of suggestions at how to improve in this role and be more confident."
If you have a leadership role (or aspire to) at work or in the community and you want to sharpen your focus and up your game then The LEADership Workshop is for you.
During the evening we will "unpack" three brand new leadership models from LEAD: 50 models for success in work &amp; life that address three challenges that we all face from time to time:
"I've lost my direction and I'm off-course"
"I know my priorities, but I'm not getting the results I want"
"My life-work balance is out of sync and sometimes I'm like the hamster on the wheel"
The workshop is FREE. Copies of LEAD: 50 models for success in work &amp; life will be available to purchase, but there is no obligation.
We are looking forward to a great evening together. Tell your friends and colleagues, but make sure that YOU register to book your place right now.
www.LeadWorkLife.com
https://www.eventbrite.co.uk/e/the-leadership-workshop-tickets-571512780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49.000Z</t>
  </si>
  <si>
    <t>https://www.google.com/calendar/event?eid=NDJmYnIybDJ1djQzbmloOGU0YnNyc3JqZTIgenphZXJvY2FsLmxvbmRvbnNlbDFAbQ&amp;ctz=Europe/London</t>
  </si>
  <si>
    <t>7 Steps to achieving Big Biller status in recruitment</t>
  </si>
  <si>
    <t xml:space="preserve">Listen to Key Speakers with track records in being Big Billers and recruitment business mentors with real life experience at a desk.
https://www.eventbrite.co.uk/e/7-steps-to-achieving-big-biller-status-in-recruitment-tickets-557033271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2:55.000Z</t>
  </si>
  <si>
    <t>https://www.google.com/calendar/event?eid=NDN2ODBicmduamc5Y2hhaXNoNGdrOWUzYzkgenphZXJvY2FsLmxvbmRvbnNlbDFAbQ&amp;ctz=Europe/London</t>
  </si>
  <si>
    <t>Business Book Awards 2019</t>
  </si>
  <si>
    <t xml:space="preserve">The Business Book Awards Gala Dinner is taking place on Tuesday 26th March at London’s Grange City Hotel. The Gala Dinner will be a calendar highlight of the business book industry, an evening of entertainment, a luxurious meal, networking, and of course, the presentation of awards to the respective winners.
18:30 – Registration19:00 – Drinks Reception &amp; Canapés19:30 – Introduction &amp; Founder’s Speech19.45 – STARTERS20:15 – Keynote Speech20:30 – MAINS21:15 – Awards22:30 – DESSERT22:40 – Business Book of the Year Award22:45 – Coffee and Entertainment23:30 – Carriages
To find out more information about the awards and to view our shortlist please visit www.BusinessBookAwards.co.uk
The event is organised by ThinkFest ‘Simply Great Events’, an awards and events management organiser with a difference, operating in niche areas with a collaborative approach. If you are interested in getting involved and supporting the Business Book Awards, please email Kasim.Choudhry@pathwaygroup.co.uk for more information about sponsorship and partnerships.
https://www.eventbrite.co.uk/e/business-book-awards-2019-tickets-555289325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3:05.000Z</t>
  </si>
  <si>
    <t>https://www.google.com/calendar/event?eid=NzU2bDkwb2FsMmRsbXI3dXRmZGxzZzc4b3EgenphZXJvY2FsLmxvbmRvbnNlbDFAbQ&amp;ctz=Europe/London</t>
  </si>
  <si>
    <t>SPIRIT OF CONCORDE - A CELEBRATION OF SUPERSONIC SPEED</t>
  </si>
  <si>
    <t xml:space="preserve"> Join us on 26th March 2019 for a very special event
"The Spirit of Concorde"
featuring Capt Mike Bannister - Chief Pilot of British Airways Concorde Fleet
&amp; Adrian Meredith, Official Concorde Photographer at British Airways
Celebrating 50 years
 of the first commercial supersonic flight on the world's most famous aircraft
Join us on 26th March 2019 in the City of London as we look back at this incredible time of air travel and also take a glimpse to the possible future of commercial supersonic jet travel.
Brought to you by 
Travelling faster than a rifle bullet, Concorde flew passengers between London/ Paris and New York in just over three hours. Heads of State, royalty, pop stars, millionaires and business people were amongst those who enjoyed the unrivalled days of supersonic flight. For many it was about the whole experience of luxury flying. For others it was a means of making transatlantic trips as fast as they could. Fly in the morning, back in the evening. Never before or since have people been able to land earlier than they'd taken off.
Its pointed nose, slender fuselage and delta wing gave it the appearance of an arrow pointing at the horizon. One could not forget looking at the sky seeing the amazing sight of Concorde’s unforgettable silhouette. 
 On 26th March 2019, professionals from across the insurance market and beyond will come together to celebrate what is for many, the most incredible achievement in aviation travel. Join us for a magical evening of supersonic memories, celebrating the 50th anniversary of Concorde’s first flight. 
 Book your seats now - Concorde will be taking off soon
Whether you had the privilige of travelling on this incredible aircraft or you always wanted to but never got the chance, we've brought together, for one night only, a team of amazing people who will share their personal memories of those historical days of air travel. Plus you will be one of the first to see a very special film made using specially shot footage and new special technical effects.
Welcome to the Spirit of Concorde. 
During the evening you will be treated to a wonderful drinks reception, followed by a sumptuous three course themed silver service dinner, inspired by the food actually served onboard Concorde, as well as unlimited wine, beers and soft drinks all evening. You'll hear from our cast of expert speakers, ranging from Capt. Mike Bannister and Concorde's Official Photographer, Adrian Meredith to stories from those who travelled onboard the aircraft.
We've also teamed up with Rémy Martin to serve you something very special with your dessert.
Our nominated charity for the evening is 
Brooklands Museum is the home to G-BBDG or 'Delta Golf' which was the first Concorde to carry 100 passengers at Mach 2. She was used in the early development of Concorde for testing and certification. Delta Golf had a flying life of seven years, from the 13th February 1974 to the 24th December 1981. Delta Golf was offered to Brooklands in 2003, and, after delivery of major sections of the aircraft in June 2004, a two-year restoration project commenced to recover G-BBDG to her former glory. On the 26th July 2006, Delta Golf was opened to the public at Brooklands Museum by HRH Prince Michael of Kent. 
Brooklands is more than a museum. They undertake considerable work in the community and with schools, colleges and universities around the UK, helping to promote aviation engineering and science.
During the evening there will be an auction and prize draw. The first prize is a real treat. You'll fly the Concorde Flight Simulator at Brooklands, under the stewardship of Capt Mike Bannister and you'll also get to have lunch with him and hear some of his tales at Mach 2 during his time with British Airways. 
This is rare and special opportunity to bring your clients and colleagues together to hear first hand from those who spent much of their careers aboard this aircraft. With a room full of aviation fans and a wealth of experience, it will be something to remember for a long time to come. We also hope to hear from those leading the race to take the next fleet of supersonic aircraft to the skies.
REGISTER TODAY AS PLACES ARE STRICTLY LIMITED FOR THIS ONE OFF OPPORTUNITY
 TO REGISTER CLICK THE BUTTON AT THE TOP OF THIS PAGE
CONTACT US ON 0203 551 9188 FOR FURTHER INFORMATION
This event offers an unbelievable opportunity to promote your firm’s brand, entertain your clients, prospects and key staff members, in addition to supporting the incredible work undertaken by Brooklands Museum and its many professionals and volunteers.
Why Sponsor?
There will be considerable exposure for your business in the lead up to this event, as well as during and after, across the City with senior executives and insurance professionals.
Not only will you receive publicity through the multiple City channels, but due to the amount of aviation related professionals attending, your brand’s involvement in the evening will be heard about far and wide, with great opportunities to network.
Don’t delay, register today from a single seat to a whole table or more. Limited spaces available.
You don’t need to be a member to attend.
What is London Market Forums? 
The Forum is a place where practitioners, experts and suppliers gather to learn, network and collaborate. The Club helps practitioners and professional members understand the evolving trading environment, whether that be related to business process, legal, regulatory changes or simply caused by market forces or customer demand. We organise over 50 Market events every year, plus a host of social events and of course the popular Market People Awards.
You don't need to be a member of the club to attend the event, but as membership is free it makes perfect sense to join - you'll be part of a growing band of professionals across the Market enjoying the benefits of LMForums.
You don't need to be involved with the insurance industry to attend - this is an open, public event and all are welcome - including friends and families. 
We hope to see you on 26th March 2019 at One Moorgate Place, commencing at 6.00pm with a gala drinks reception.
_________________________
You'll be eligible for membership of LMForums, free of charge, if you are are employed by/member of an underwriter, broker, MGA, Lloyd's, LMA, IUA, LIIBA, BIBA, CII, AIRMIC or work for a Third Party Administrator who provides an outsourcing service to one of these organisations. If you are a supplier to the Market or professional services company you will need to contact us. The Club will offer a whole host of events, both technical and social throughout the year, so it's well worth signing up.
Any questions - please call LMForums on 0203 551 9188
Email: info@lmforums.com
Roger Oldham - Founder &amp; Managing Director
Oscar Padilla - Head of Market Engagement
Pawel Konopski - Digital Marketing Manager/Photography
Alana Macdonald - PA and Office Manager
During the course of this event, some photography may take place for marketing and promotional purposes. If for some reason you would rather not appear in a photograph, please would you inform a member of the LMForums staff before the commencement of the event so that we may use our best efforts to respect your wishes, although we cannot guarantee this at a live event.
https://www.eventbrite.co.uk/e/spirit-of-concorde-a-celebration-of-supersonic-speed-tickets-53013261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3:11.000Z</t>
  </si>
  <si>
    <t>https://www.google.com/calendar/event?eid=MmV1bG9tOXBzaTUwNDE4cG1laDhhcmZkcWkgenphZXJvY2FsLmxvbmRvbnNlbDFAbQ&amp;ctz=Europe/London</t>
  </si>
  <si>
    <t xml:space="preserve">#WBIDinner: Investment and Algorithms: Tackling Diversity and Bias Challenges in Business </t>
  </si>
  <si>
    <t xml:space="preserve">Workspace are delighted to be hosting a Business Insight Dinner: Investment and Algorithms: Tackling Diversity and Bias Challenges in Business at the The Record Hall within walking distance of Hatton Garden, Farringdon and Chancery Lane in London on Tuesday 26th March from 6:00pm to 9:00pm
According to Backstage Capital, less than 10% of all venture capital deals go to women, Black, Asian and Minority Ethnic (BAME) and LGBT+ founders. Other VCs see this as a pipeline problem but Andy and his team at Backstage see this as their biggest investment opportunity. Why is this important? Well many of us have heard it all before, diverse teams have stronger business outcomes and innovative ideas, founders don’t succeed in isolation, they need strong ecosystems to start, and many need strong investor networks to grow.
Is there a lack of money? No, 2018 was a record year for investment, particularly in London’s tech scene. According to investment data published by London &amp; Partners and PitchBook, the capital’s businesses received £1.8 billion (72 per cent) of the total £2.49 billion raised by other British businesses. According to the same investment data, the UK benefitted from over £1 billion of additional growth capital than other European countries including table leaders Germany (£1.38bn), France (£1.03bn) and Switzerland (£531.80m). Founders from underrepresented groups will naturally point to the structural biases built into the current investment landscape.
Kasia knows all too well the investment challenges faced by female founders but she also knows the importance of diverse teams as her Brainpool team seek to build and advocate for fairer algorithmic decision-making. They are on a mission to democratise access to machine learning tools and sit at the centre of London’s tech scene as they lead the frontier with world class academic hubs including UCL, Oxford, Cambridge, Harvard, MIT, Stanford, NYU.
As noted by the UK’s national institute for data science, The Alan Turing Institute, algorithms are increasingly assisting in life-changing decisions, such as in parole hearings, loan applications, and university admissions. However, if the data used to train an algorithm contains societal biases against certain races, genders, or other demographic groups, then the algorithm will too. As the London tech scene continues to go from strength to strength, it’s not without its own fairness challenges.
This your chance to go deep as this Workspace Business Insight Dinner brings together leading authorities on a mission to build fairer algorithm-led decisions and investor landscapes for an evening of thought-provoking discussion that has deep relevance to leaders of all types of businesses. Our panel will look at just some of these key questions:
How can business leaders from tech firms seek to identify and ensure societal biases aren’t replicated in their algorithms?
What specific approaches can the UK’s venture capital and investment community undertake to better support women, BAME and LGBT+ founders?
How can business leaders from overrepresented groups support firms who are on a mission to build fairer algorithm-led decisions and investor landscapes?
How can founders from underrepresented groups better access funding and investment from the venture capital community and beyond?
Will algorithmic led decision-making and VC investment, ever truly be “fair”? Have we lost the plot?
Timeline
6:00pm to 6:30pm | Welcome and Networking Drinks
6:30pm to 7:30pm | Panel Discussion &amp; Audience Q&amp;A
7:30pm to 9:00pm | #WBIDinner and Networking Drinks
The Panel 
Andy Ayim, Managing Director of Backstage London 
Andy Ayim is a father, podcast junkie, blogger and Managing Director of Backstage London. Backstage London runs a 3-month accelerator programme that invests and supports women, BAME and/or LGBT+ founders. Backstage believe these founders are underestimated and have the most potential for unlocking innovation and creating valuable businesses that is inclusive for us all. Outside of that he is a big advocate of supporting entrepreneurship for people from low income backgrounds and is a Board Advisor to YSYS and Board Member at Mixtape Madness.
Helena Murphy, Co-founder and Head of Investment at Raising Partners 
Helena Murphy has raised millions in investment for both her own and other start-ups. She also has extensive experience sitting on the other side of the table working with private Angel Syndicates as well as consulting accelerators and some of the world’s largest crowdfunding platforms. She is co-founder and Head of Investment of consultancy Raising Partners. The business partners with businesses of all sizes to secure investment through angel networks, VCs and Crowdfunding. Sitting between the entrepreneur and the investor, Raising Partners provides a comprehensive service for entrepreneurs, start-ups or established businesses looking to raise equity for their business and aims to level the fundraising playing field.
Kasia Borowska, Managing Director and Co-founder of Brainpool AI 
Kasia Borowska is a co-founder and managing director at Brainpool AI, a worldwide network of Artificial Intelligence experts. With over 300 top level data scientists, Brainpool is a mix of academics and professionals leading the frontiers of AI development and coming from world renowned AI hubs such as UCL, Oxford, Cambridge, Harvard, MIT, Stanford, NYU. Brainpool AI provides access to these experts on a project basis as well as AI consultancy services. After finishing her degrees in Mathematics and Cognitive &amp; Decision Sciences, Kasia started her career in B2B marketing. Having experienced both the academic and corporate world, Kasia realised how little of the knowledge gained at university corporations actually have access to.
Alejandro Saucedo, Chief Scientist at the Institute for Ethical AI &amp; Machine Learning  
The Institute for Ethical AI &amp; Machine Learning is a research centre based in the UK. They carry out highly technical research to answer some of the most challenging questions present in the intersection between Machine Learning and industry. Alejandro builds and leads a team of researchers &amp; engineers focused on developing open source tools and industry standards for machine learning and bias evaluation. He leads research &amp; development functions at the institute, including the development of their opensource frameworks, as well as their university partnerships and contributions to IEEE, ACM and the European Commission.
Chair
Diarra Smith, Operations Director at Knowledge Peers and Informed Funding 
As lead of the business Insight programme run by Knowledge Peers, Diarra leads efforts as the programme supports business owners and directors from across Workspace’s customer ecosystem by delivering key insight events and data on trends that will impact business in the future. At Informed Funding, Diarra leads the delivery of key strategic partnerships and events across the business. Informed Funding is an online and offline information resource designed to help business owners and directors identify the range of options available to them to raise finance. Diarra started his career in a data services consultancy supporting the Cabinet Office and leading UK research bodies. He has experience supporting clients across the political and violent risk analysis and regulatory monitoring space. In 2018, Diarra was a Top 10 finalist in RAHM 2018, RAHM brings together the most outstanding present and future LGBT+ leaders in the world. Diarra holds a degree in Philosophy from the University of Toronto.
What to expect?
The insight events provide a platform for senior directors to discuss the most relevant challenges facing growing businesses today. Sharing their insights, advice and best practice together with an open Q&amp;A with fellow industry leaders.
Our insight events focus on what you can learn and how it might impact you or your business. We don’t spend that much time talking at attendees and we build in plenty of opportunities for attendees to question the panellists.
We leave ample time for attendees to network with the other senior leaders and of </t>
  </si>
  <si>
    <t>03/22/2019 04:23:17.000Z</t>
  </si>
  <si>
    <t>https://www.google.com/calendar/event?eid=MWFhNjlnYThlYXVxNXZmcnEycjVvOHFlcXEgenphZXJvY2FsLmxvbmRvbnNlbDFAbQ&amp;ctz=Europe/London</t>
  </si>
  <si>
    <t>International Flexible Working</t>
  </si>
  <si>
    <t xml:space="preserve">Event Details:
Recent industry surveys indicate the increase of commuter assignments and ongoing international business travel as employees find more flexible ways to work internationally. This talk will review the issues the Global Mobility practitioner faces for both these kinds of mobility categories as well as explore the advent of a new mobility category since the Brexit referendum on 23 June 2016 - the ‘remote foreign worker’. 
Speaker: 
Simon Richardson
Simon Richardson is a Senior Consultant and Founder Member of the Reward consultancy Total Reward Group which is now part of the insurance group AJ Gallagher. The Global Mobility division of TRG provides outsourced assignment management services and project capability alongside the Reward division which provides job evaluation and reward consulting. Simon is also a part-time Senior Lecturer with Westminster University delivering Reward Management and HR modules as well as a tutor on the Advanced Award in Reward Management for the CIPD.
Timings:
18:00 - arrival and refreshments18:30 - welcome and start20:30/21:00 - finish and departure
Cancellations and Refunds Policy
If you are unable to attend an event please give at least 1 working day notice and we will be happy to refund 100% of your booking fee or book you on to a subsequent event to the same value. Cancellations received after this time will be non transferable and non refundable.
Professional photography and video production may be taking place at the event, and these images may be used on future promotional materials for CIPD. Please note that by attending the event, you are giving your consent for your image to be used on any CIPD promotional materials.
https://www.eventbrite.co.uk/e/international-flexible-working-tickets-55629686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3:22.000Z</t>
  </si>
  <si>
    <t>https://www.google.com/calendar/event?eid=Nm42M2JwOXU4MThyNWo0amUyN2xndGJvZ2wgenphZXJvY2FsLmxvbmRvbnNlbDFAbQ&amp;ctz=Europe/London</t>
  </si>
  <si>
    <t xml:space="preserve">Life Of A Marketing Girl - How To Get Into Brand Partnerships In Marketing </t>
  </si>
  <si>
    <t xml:space="preserve">In 2019 Life Of A Marketing Girl is launching a series of marketing seminars to give insight, information and tools to help young girls navigate their way through the marketing and communication industry.
Seminar Two: The Evolution Of Brand Partnerships In Marketing!
This seminar will give us an opportunity to explore the growth of brand partnerships marketing stream, the value of cross-collaboration for brands to work together and how to start a career within this 'newly evolving' remit!!!
We have a panel of top-tier professionals across these Media, Music and Fashion industries who will be able to give further insight and tools to help you define and craft various ways to get into brand partnership!
FULL PANEL LINE-UP - To Be Announced on The 18th March!!!
Hosted by: Olivia Gold 
Address: White City Place, 195 Wood Lane, London W12 7FQ 
Time: 6:00 pm - 9:00 pm
https://www.eventbrite.com/e/life-of-a-marketing-girl-how-to-get-into-brand-partnerships-in-marketing-tickets-585201473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3:28.000Z</t>
  </si>
  <si>
    <t>https://www.google.com/calendar/event?eid=N28xMXF1OGtlNWRhMXBwbGRjajZmbWRqODEgenphZXJvY2FsLmxvbmRvbnNlbDFAbQ&amp;ctz=Europe/London</t>
  </si>
  <si>
    <t>Meet the Client 2019</t>
  </si>
  <si>
    <t xml:space="preserve">ITI London Regional Group/University of Westminster 
Meet the Client 
How to kick-start your career, how to advance your career
jointly organised by
ITI-London Regional Group
and
 University of Westminster
Venue: University of Westminster, 115 New Cavendish Street, W1W 6XH
Tuesday, 26 March 2019, 6 for 6.30pm
LRG’s Meet the Client offers an unparalleled opportunity to hear from and speak directly to translation company representatives.
Whether you are a student, about to embark upon a career as a freelance translator or interpreter, or would like to change direction or try to acquire new clients, don’t miss this annual opportunity to get advice from established translation companies as well as freelance practitioners, learn how to approach work providers, present a CV, found out which language and subject specialisations are most in demand.
This year’s panel comprises representatives from: 
Surrey Translation Bureau, John Venn, Dora Wirth, OneCall and EuroLondon Appointments, who will share advice on how best to approach work providers, how to present a CV and discuss which languages and subject specialisations are most in demand. 
The popular carousel sessions give ample opportunity for informal discussion and networking; established professionals will talk about first steps, how they established themselves, how they set about gaining clients and offer advice on specialisation and exploring new markets.
This event is suitable for both new entrants to the profession and established professionals, both translators and interpreters.
Cost: £10 members; £15 non-members; £5 non-UoW students; Free for UoW students
CPD: 3 hours; Refreshments will be provided.
Please note new venue for the 2019 edition of M/Client
https://www.eventbrite.co.uk/e/meet-the-client-2019-tickets-508558381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3:33.000Z</t>
  </si>
  <si>
    <t>https://www.google.com/calendar/event?eid=NjNqNjJwbW1ib2hzZHBlODBzMGY1Z2dvdGogenphZXJvY2FsLmxvbmRvbnNlbDFAbQ&amp;ctz=Europe/London</t>
  </si>
  <si>
    <t xml:space="preserve">Startups Magazine: Funding Wizardry </t>
  </si>
  <si>
    <t xml:space="preserve">From sussing out crowdfunding, raising equity, securing loans, understanding R&amp;D tax credits and learning how to apply for government grants and pitch to investors, Startups Magazine invites you to an event to get all your financial ducks in a row.
Bring pen and paper or an eidetic memory, either way get ready to take furious notes as our panel of experts discuss the below types of funding to get your startup off the ground.
* Please bring a stack of business cards for the interactive portion of the event*
Schedule
Arrival
Welcome! Grab a copy of Startups Magazine and a stamp card.
Opening Keynote
Quickfire Pitches
It's time to turn the tables, our speakers have 5 minutes to pitch to startups for a change! The pressure is on as they pitch against the clock to explain why their type of funding can be amazing!
Stamp Cards
Our speakers will be dotted around the room, look out for their flags! Find each flag and once you swap business cards with our speakers they will stamp your card. Complete your stamp card and post it into our Startups Magazine post box for your chance to be entered into a competition to win half a day's consultancy on growing a community around your startup with Paved With Gold. Winner will be selected at random and announced on 29th March and contacted direct by email.
Networking
Now everyone has filled out their stamp cards and had an opportunity to connect with our speakers, our speakers will be relieved of their flags and will be roaming around the room - now's your chance to ask them any questions you may have.
As always, our event will be followed by casual networking and an opportunity to wind down your work day with complementary drinks and food.
Opening Keynote: 'The importance of growing a community around your startup'
Paved With Gold: Richard Ling
Richard Ling has extensive product launch, community building and crowdfunding experience. Since 2012, he has lead many successful campaigns and helped raise over $1,200,000 in funding. As a mentor he has worked with the likes of the Central Research Laboratory, Creative Scotland, Design Council and Welsh Government. 
Paved With Gold is the generous sponsor of our competition prize: Half a day's consultancy on growing a community online. The winner will be selected at random with the winner announced on 29th March 2019 and contacted direct by email. 
Quickfire Pitches: (more to be announced)
Kickstarter: Heather Corcoran
Heather Corcoran is Outreach Lead at the creative funding platform Kickstarter. Based in London, she works closely with product designers, hardware startups, innovators and makers across the world who use Kickstarter to bring new projects to life. 
Oxford Capital: Meri Beckwith
Meri is on the investment team at Oxford Capital, where he is responsible for leading new investments, and supporting companies in the portfolio. He is particularly focused on digital health, and consumer oriented businesses, but above all looks to back ambitious teams tackling huge societal or commercial problems. Meri is the investment lead on Attest, Latent Logic, and involved with Push Doctor, Moneybox, Outplay and Oxford BioTherapeutics in the OC portfolio. He previously gained experience in venture capital with Geneva based firm Endeavour Vision.
When not looking for the next big thing, you can find him listening to (and talking about) music, or cooking (read: making a mess) in his kitchen.
Virgin Startup: Alex Chisnall
Alex Chisnall is an entrepreneur who helps other entrepreneurs make a full time living turning their passion into profit and doing what they love.
He started out working for Virgin Atlantic Airways and then transitioned into the business world after being inspired by his boss, Sir Richard Branson, to start his own business. He ended up launching three, including becoming Chief Starter-Upper @ http://www.startupu.co.uk , regional delivery partner for Virgin StartUp. Alex will share his personal journey and how by saying yes to mentoring a group of local school kids, led him to personally helping over 250 entrepreneurs start and scale their businesses as a Virgin StartUp business advisor and mentor. He now advises entrepreneurs on funding and scaling their businesses and is also host of 'Screw it, Just do it', an iTunes Top 100 weekly podcast and 'live' events show where he interviews the world's top entrepreneurs and business leaders.
Hold onto your hats and get ready to become funding wizards.
Doors open at 6pm, and the evening kicks off at 6.30pm.
FAQs
Do I have to bring my printed ticket to the event?
Please show us your digital ticket.
Is it ok if the name on my ticket or registration doesn't match the person who attends?
Please register for a ticket under your own name. If you want to bring a friend, please ask them to register.
Terms and Conditions:
i.      By booking a ticket, you consent to being filmed, recorded and photographed at the event as a member of the audience and to footage and photographs of you being used by Startups Magazine in any medium for the promotion and marketing of Startups Magazine and WeWork.
ii.      Views expressed by speakers at the event may not be the views of Startups Magazine. Event materials are provided on an “as is” basis and Startups Magazine makes no warranty regarding the accuracy or completeness of those materials.
iii.      Speakers and attendees are subject to change and we do not guarantee that any specific speakers or participants will appear at the event. However, we will always try to find a suitable replacement if one of our key speakers or participants is unable to attend.
iv.      You attend the event at your own risk. You are responsible for safeguarding your property when attending the event. Startups Magazine will have no liability for property lost, stolen or damaged at the event.
https://www.eventbrite.com/e/startups-magazine-funding-wizardry-tickets-56475158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3:38.000Z</t>
  </si>
  <si>
    <t>https://www.google.com/calendar/event?eid=MXQwdHRjZGQ3dHY2YjZnNXZ2ZXIzcWIxZzkgenphZXJvY2FsLmxvbmRvbnNlbDFAbQ&amp;ctz=Europe/London</t>
  </si>
  <si>
    <t>UX Crunch: Manipulation by Design</t>
  </si>
  <si>
    <t xml:space="preserve">UX Crunch: Manipulation by Design
Design has a huge influence on how people behave and live their lives. By understanding a human's psychological behaviours, responses and triggers, can the presentation of information be designed in a way to persuade and manipulate someone to respond in a certain manner?
What are the ethical considerations when designing information, content and products?
On 29th of March the United Kingdom is set to leave the European Union. Join us three days beforehand to discuss design ethics, persuasive techniques, Cambridge Analytica, Facebook and whether certain design practices play a part in the spread of fake news, propaganda and misinformation during the EU Referendum.
We'll be joined by
Daniel Harvey - Head of Product Design &amp; Brand - The Dots
Professor Karen Pollitt-Cham - Professional Lead Connected Futures - Brighton University
Phil Bonhard - Customer Experience Lead - Lloyds Banking Group
Lauren Pleydell-Pearce - Executive Creative Director - PwC
------------------------------------------------------------------------------------
TICKET ONLY EVENT
Please make sure you purchased a ticket to secure your place! Price includes entry to the event, plus drinks and Pizza! Tickets are NON-REFUNDABLE as we have to purchase the correct amount of drink.
------------------------------------------------------------------------------------
THE UX CRUNCH
Tech Circus is a networking and educational events company specialising in UX Design, Fintech and Search. Founded in 2015, our flagship event 'The UX Crunch' has quickly grown to become Europe's leading UX event. 
------------------------------------------------------------------------------------
OUR PARTNERS
TESTING TIME
TestingTime AG has been recruiting and supplying selected test users for user tests, interviews, focus groups, diary studies and online surveys since 2014.
There are no professional testers or “study junkies” in Testing Time's pool. Their members know that they can only take part in tests at a maximum rate of one per month and one per customer. They also validate candidates over the phone and let customers rate test users to guarantee a high-quality panel. That’s why Testing Time's online portal www.testingtime.comfrequently gets business from the likes of Zalando, Swisscom, Deloitte, UBS, AXA, Trivago and Heineken.
Knowit
Knowit is a niche recruitment agency that specialises in building Product, Engineering &amp; UX Design teams across London, Manchester and the USA. What makes them different? A community-driven approach, an emphasis on continuously learning about their respective markets and an unparalleled network. Knowit’s unique process doesn’t just build your team or find you the right role; they help you to develop your talent strategy and interview processes, support you with your interviews and work with you to improve your CV.
Seamless.ly
Seamless.ly® connects people and exchanges all relevant details with the touch of a button or by sending an invite It's specifically designed for people that regularly attend meetups or events, meet with clients and connect with new people in the office or from behind their computer. Gone are the days of manually entering and updating contact details in your phone or searching for that business card of the person you met at an event last week.
Download Seamless.ly today and start building real connections.
Seamless.ly. Connected.
------------------------------------------------------------------------------------
THE EVENT
Tuesday 26th March @ WeWork Moorgate, 1 Fore St Ave, London EC2Y 9DT
Space for 250. Doors are opening at 6pm, with introductions at 6.20pm and talks beginning at 6.30pm sharp. There is a lot to get through, so we'll have a tight schedule, so please arrive on time to see the first presentation!
Tweet us @theuxcrunch #theuxcrunch
------------------------------------------------------------------------------------
AGENDA
6.00pm - 6.30pm: Drinks and Networking6.30pm - 7.30pm: Intro and Talks 1 &amp; 27.30pm - 7.50pm: Drinks and Networking7.50pm - 9.00pm: Talk 3 and Q&amp;A Panel9.00pm: Leave venue &amp; head to a local bar for continued networking
------------------------------------------------------------------------------------
TALKS &amp; DISCUSSION
Daniel Harvey - Head of Product Design &amp; Brand - The Dots
Daniel Harvey is Head of Product Design &amp; Brand at The Dots, “The Linkedin for Creatives.” He writes and speaks about design and tech at Fast Company, The Drum, SXSW, IxDA, and many others. He is a passionate advocate for diversity in the creative industries and sits on the board for Creative Equals.
Weaponised Dissent: A Primer on Propaganda in the 21st Century. Featuring; Karl Rove, Vote Leave, Mark Zuccerberg and Vladislav Surkov
Professor Karen Pollitt-Cham - Professorial Lead Connected Futures - Brighton University
From using UXD to intervene in smoking addiction, provide mental health monitoring and nudge critical thinking, Professor Karen Cham has spent the last ten years working with EEG and other biometrics to perfect the art of Cognitive UX full for stack, human centred, Digital Transformation Design.  Karen Cham is a critical design practitioner and an expert in 5G UXD, Cognitive Patterns &amp; Data Ethics. She is currently a Professor of Digital Transformation Design at the University of Brighton; University Lead for the research theme ‘Connected Futures’, Academic Lead of the Digital Catapult Centre Brighton (DCCB) and a Women in Games Ambassador.
Since the Cambridge Analytica scandal, we all now know that algorithms have the power to deliver what seems "suitable" to us based on our internet history, and ‘nudge’ our behaviour to the extent of changing electoral outcomes. These methods co-incidentally provides quantifiable data on levels of engagement and resultant likely behaviours, so swell as engineering desired outcomes, can potentially demonstrate when something will be engaging, persuasive, coercive or addictive. Game over?
Phil Bonhard - Customer Experience Lead - Lloyds Banking Group
Dr Philip Bonhard is the Head of Customer Experience for Digital Security, Authentication and Identity at Lloyds Banking Group. Before that he looked after the customer experience of LBG’s mortgages business. Prior to joining Lloyds, he worked in academia, big consulting firms and ran his own design agency. He holds a PhD in Human Computer Interaction from University College London.
Not only do we live in a 24/7 always on society, where products and services are available at your fingertips; we also live in a "post truth" world, where facts often don't matter as much as "alternative facts".
Digital designers, UX, UI, SD, or whichever acronym you prefer, have an increased responsibility to not only ask whether they're building the product right (i.e. will it convert), but also whether we're building the right product and what impact it has on its target audience and everyone else.
In this presentation Phil will look at the ethical implications of digital product design and what designers can do to help build a better world.
Lauren Pleydell-Pearce - Executive Creative Director - PwC
Lauren Pleydell-Pearce is the Executive Creative Director at PwC and is listed as one of 30 Female Creative Trailblazers in the UK. Lauren is a proud supporter of Creative Equals and SheSays UK and serves as a D&amp;AD Judge. Currently charging ahead blindly in the world of Consulting by helping craft beautiful experiences for the Global Fortune 500 as well as supporting start-ups and innovative market challengers.
------------------------------------------------------------------------------------
See you soon!
https://www.eventbrite.co.uk/e/ux-crunch-manipulation-by-design-tickets-583830713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3:46.000Z</t>
  </si>
  <si>
    <t>https://www.google.com/calendar/event?eid=NmdjMTBlYzBzdXU0NThyYTJtY2Z0NGFtcDUgenphZXJvY2FsLmxvbmRvbnNlbDFAbQ&amp;ctz=Europe/London</t>
  </si>
  <si>
    <t>HR Leaders</t>
  </si>
  <si>
    <t xml:space="preserve">Event Details:
Join us and our speaker Dr Jummy Okoya for yet another great and insightful session for HR Leaders.
Further details to follow...
Speaker: 
Dr Jummy Okoya PhD, FHEA, FCMI, MCIPD, PGCHE
Jummy is an HR Consultant with two decades experience in public, private and UK higher education. She is also a qualified positive psychology coach who uniquely integrate Positive Psychology interventions with HR tools to achieve flourishing organisation, thriving employees. Her passion is optimal functioning and peak performance of individuals and organisations. Jummy holds a PhD in Human Resource Management and Entrepreneurship, MSc in Positive Psychology and Coaching Psychology; she is a Fellow of the Higher Education Academy and Chartered Management Institute, a Chartered academic member of the CIPD. She began her career with the NHS in the UK as a training and development facilitator, developing, commissioning and delivering complex new programmes. She has garnered extensive international experience in delivering organisation development, Equality &amp; Diversity, Talent Management and Leadership. As an Equality and Diversity (E&amp;D) expert she leads on developing E&amp;D strategy and develops programmes to improve gender parity, inclusive workplace, monitoring E&amp;D data and employee wellbeing. She is the lead for University of East London Women’s Network, she is very passionate about developing female talent pipeline and encouraging more women into leadership positions. She is a senior lecturer at the University of East London, a visiting lecturer (VL) at many excellent institutions both in the UK (Imperial College Business School) &amp; overseas (University for Foreigners of Perugia Italy). She manages International partnerships in Greece, Malaysia and Germany.  
Timings:
18:30 - arrival and refreshments19:00 - welcome and start20:30/21:00 - finish and departure
Cancellations and Refunds Policy
If you are unable to attend an event please give at least 1 working day notice and we will be happy to refund 100% of your booking fee or book you on to a subsequent event to the same value. Cancellations received after this time will be non transferable and non refundable.
Professional photography and video production may be taking place at the event, and these images may be used on future promotional materials for CIPD. Please note that by attending the event, you are giving your consent for your image to be used on any CIPD promotional materials.
https://www.eventbrite.co.uk/e/hr-leaders-tickets-556372735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4:40.000Z</t>
  </si>
  <si>
    <t>https://www.google.com/calendar/event?eid=Nm40ZjJndjJqMWdtbDhha2k1NnJvZ2tlM2EgenphZXJvY2FsLmxvbmRvbnNlbDFAbQ&amp;ctz=Europe/London</t>
  </si>
  <si>
    <t>KCPG Presents:  Aaron Yahaya 'Resilience For Property Investors' Your Secret Weapon</t>
  </si>
  <si>
    <t xml:space="preserve">Aron Yahaya ( SW1 Private Equity Partners)For the past 20 years, Aaron has run and created multiple 6 figure business across multiple business sectors and on more than one continent.
He began his property journey having previously partnered with national accommodation providers whilst a student he has continued to engage in property projects to this day. 
Having been through various ups and downs, He will be sharing the often untapped pool that lies within each of us and his experiences and what he believes it's the number one quality which you need to reveal to fulfill your full potential.
A Guinness world record holder, Public Speaker and Award Winning Entrepreneur and Property Investor, his talks and shares carry their own unique style and humour and his idiosyncratic style mean they are always entertaining.
Aaron will be speaking about 'Resilience for property Investors' Your Hidden Secret Weapon'.Resilience: Your hidden secret weapon is about recognising the depth of the resources we have internally and in our environment which are often underemployed, undernourished and under recognised but hold the key to us meeting and reaching our highest goals. In this talk, Aaronwill be sharing his 5 top tips to harness this power with practical actions to implement straight away. You will leave empowered and with a new sense of realisation after discovering the secret weapons that you have inside.The benefits of Aarons’s signature talk 'Resilience. Your Hidden Secret Weapon' will enable you to learn how to:• Recognise the depth of the resources we have internally• find the key to us meeting and reaching our highest goals• Increase self-worth• Use Aaron's 5 top tips to harness this power
Aron will be joined by Evan Maindonal of Melt Homes at the Baglioni. It will be a great night. 
https://www.eventbrite.co.uk/e/kcpg-presents-aaron-yahaya-resilience-for-property-investors-your-secret-weapon-tickets-56031811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4:45.000Z</t>
  </si>
  <si>
    <t>https://www.google.com/calendar/event?eid=Mmgyczlxcm9lNGkyYjNhYnFudHA2Z2hhYzkgenphZXJvY2FsLmxvbmRvbnNlbDFAbQ&amp;ctz=Europe/London</t>
  </si>
  <si>
    <t>Marketplaces and Gig/Sharing Economy Platforms: Raising funds</t>
  </si>
  <si>
    <t xml:space="preserve">Learn how to pitch your business to investors!
Our much-anticipated third collaborative workshop will take a different format. We are offering a handful of online marketplaces and gig/sharing economy platforms the chance to pitch their business to a panel of VC professionals. This will be purely for pitch feedback - something invaluable for any firm about to embark upon a round of investment.
This pitching session will be sandwiched by a Do’s and Don’ts of fundraising talk, and a Q&amp;A with the panel - so even if you are not selected to pitch, there will be plenty of useful information to take away! The workshop will be hosted at WorkLife Clerkenwell on the 26th of March 2019.
Will this be relevant even if I haven’t been to any of the previous events?
Absolutely! Whilst this workshop is the third in our series, it will be completely unrelated to the previous two, with different speakers, different discussion points and a different format! This event will be useful if you have a platform business or simply an idea for one!
What should I expect? 
6:30pm - 7:00pm: Registration &amp; Networking
7:00pm - 7:10pm: Introduction
7:10pm - 7:30pm: The Do’s and Don’ts of raising funds - Presentation
7:30pm - 8:15pm: Pitching session with Panel of VC professionals
8:15pm - 8:30pm: Networking break &amp; drinks
8:30pm - 9:00pm: Q&amp;A with panel
Who are the panellists?
Dan Chaplin from Dawn Capital
Juliette Souliman from Octopus Ventures
Cliff Hinrichs from Steele Ventures
Alexander Ross from Illuminate Financials
Dan Bailey from MMC Ventures
The event will serve as another opportunity to establish our supportive community of platform business founders, aimed at active collaboration to fast track success! You can see the photos of Workshop 2 here.
https://www.eventbrite.co.uk/e/marketplaces-and-gigsharing-economy-platforms-raising-funds-tickets-56355825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4:50.000Z</t>
  </si>
  <si>
    <t>https://www.google.com/calendar/event?eid=NTEzMm5lZTY4N3NwOW10cmpnODdjZWxvbTkgenphZXJvY2FsLmxvbmRvbnNlbDFAbQ&amp;ctz=Europe/London</t>
  </si>
  <si>
    <t xml:space="preserve">Westminster's Big Idea Competition Final </t>
  </si>
  <si>
    <t xml:space="preserve">Join us for the inaugural University of Westminster's Big Idea Competition Final awards ceremony; celebrating creativity, innovation and student entrepreneurship. The Westminster Big Idea Competition is a University-wide student business idea competition sponsored by Santander Universities UK. 
Four finalists across the four entry categories (Freelance, Maker &amp; Inventor, Digital &amp; Tech and Impact) will pitch their business ideas after which the audience will vote for the overall winner of the competition - Westminster's Big Idea 2019.
We are also excited to announce our keynote speakers: Deborah Okenla and Raj Sharma, they will share their entrepreneurial stories and perspectives on how they work with and support emerging entrepreneurs. 
The evening will end with networking drinks and buffet service, offering an opportunity to meet and speak with our student and alumni entrepreneurs, sponsors, local entrepreneurs and industry guests.
For more information on Westminster's Big Idea Competiton visit: www.westminsterbigideacompetition.com
Speaker Profiles 
Speaker Profile: Deborah Okenla 
Deborah Okenla is the Founder and CEO YSYS (Your Startup, Your Story); a thriving startup community for founders, developers, creatives and investors on a mission to make a difference. YSYS supports and empowers organisations who want to drive diversity, inclusion and social change in London's startup ecosystem. Together with their community, they collaborate with accelerators, incubators, venture capitalists, not-for-profits and corporates on impact projects. Their impact projects include; JPMorgan, Capital Enterprise, OneTech, Tech Inclusion, FFWD, The Mayor of London Digital Talent Programme and more.
Deborah has extensive experience in launching accelerator programmes and building engaged communities, with a shared mission. She has worked with Google for Startups, Huckletree, Incubus Ventures, Capital Enterprise, The British Council and The ODI.
She is a passionate advocate for black women in tech and has been recognised for her campaign “Where Are The Faces” spotlighting black women in the UK tech ecosystem - by LEAP, Rajesh Agarwal, Deputy Mayor of London, Forbes and The Evening Standard
Deborah also sits on the Board of Directors for Capital Enterprise a membership body for deliverers of enterprise support services in London.
Recently she was named The UK's Top 100 Black and Minority Ethnic Leaders in Technology by the FT.
Speaker Profile: Raj Sharma 
Raj Sharma is a University of Westminster alumni and set up his first business in fashion/textile at the age of 23 and soon created a multi-million-pound company dealing in fashion manufacturing and textiles. His entrepreneurial skills have seen him being interviewed on several popular TV shows. Most recently Raj is on a mission to help the environment…he is the co-founder of Hiyacar, a car-sharing company helping to reduce the number of vehicles on the road, as well as ‘Nimble Babies’ which produces plant-based cleaning products. He is also the founder of RECUP, producing reusable, rewashable and recyclable cups in a major bid to eradicate single use plastics in the sector. Rajs latest venture is SKOUTED, where he is one of 3 founders, inc an ex Man Utd Player and has received huge support from a host of Premier League clubs and Players alike.
https://www.eventbrite.co.uk/e/westminsters-big-idea-competition-final-tickets-56383292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4:55.000Z</t>
  </si>
  <si>
    <t>https://www.google.com/calendar/event?eid=MDhtNGFwNjBndG9lMWMyZTR1Zm44NzlycjggenphZXJvY2FsLmxvbmRvbnNlbDFAbQ&amp;ctz=Europe/London</t>
  </si>
  <si>
    <t>How to Mailchimp like a Ninja Masterclass with Kaysha Sinclair</t>
  </si>
  <si>
    <t xml:space="preserve">
Email marketing can be a powerful way to get customers to return to your store or website, or use your service. As well as keeping your business fresh in their minds, it’s a great way to advertise special offers, events and new products or services and can be a useful resource for your customers and keep them engaged with your brand.
In this two-hour masterclass we will look at other successful marketing emails focusing on content and design before developing content ideas for your specific customers and explore how to use design in your email to develop a simple visual identity so that customers recognise your brand.
We will demystify GDRP and cover general email marketing do’s and don’ts before running through how to set up, design and send an email campaign using Mail Chimp. To conclude, we will explore ways to gather your customer’s email addresses, growing your mailing list making your email marketing campaign more and more valuable.
Kaysha Sinclair is a graphic designer who helps build brands through designing visual identities, websites, campaigns and marketing assets and is passionate about design and it’s value in business.
A graduate in Graphic Design, Kaysha has over twelve years experience working for larger brands such as Marks &amp; Spencer, Harvey Nichols and New Look as well as smaller businesses in various industries.
https://www.eventbrite.co.uk/e/how-to-mailchimp-like-a-ninja-masterclass-with-kaysha-sinclair-tickets-588692765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00.000Z</t>
  </si>
  <si>
    <t>https://www.google.com/calendar/event?eid=MWFiMzBkNXAyZGQ5cTMxZ24xdGZsMjdxcnYgenphZXJvY2FsLmxvbmRvbnNlbDFAbQ&amp;ctz=Europe/London</t>
  </si>
  <si>
    <t>Business Networking : The Mayfair Networking Club Event on 26 March 2019</t>
  </si>
  <si>
    <t xml:space="preserve">TMNC would like to invite you and a guest to join us on Tuesday, 26th March 2019 from 6:30 pm to continue our conversation and explore how Business Networking can shape the future of our success.
This is an exciting time to grow your network, develop an idea, start a business or look to invest in networking events. We welcome all sectors and business professionals. 
Date &amp; Time: Tuesday, 26 March 2019                        18:30 - 19:00 Arrival drinks                        19:00 - 20:00 Networking &amp; CanapesCost: £10
Location : Adam &amp; Eve (View Map), 77A Wells St, Fitzrovia, London, W1T 3QQ
This event is free to attend, there will be a £10 charge by the restaurant to cover the cost of soft drinks &amp; canapes.
Please RSVP to Lavina on lavina@tmnc.uk or call on 020 7355 6161 by 22 March 2019.
Please confirm your attendance and support by sharing this invitation with your colleagues &amp; friends who are interested in growing their business network.
https://www.eventbrite.com/e/business-networking-the-mayfair-networking-club-event-on-26-march-2019-tickets-58246293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05.000Z</t>
  </si>
  <si>
    <t>https://www.google.com/calendar/event?eid=NmFoMnNzN203NTdmbHY4M2QzNGY2Z2FvYTMgenphZXJvY2FsLmxvbmRvbnNlbDFAbQ&amp;ctz=Europe/London</t>
  </si>
  <si>
    <t xml:space="preserve"> The 5 Secrets to Successful Networking</t>
  </si>
  <si>
    <t xml:space="preserve">Do you dread networking? Mary Jane Boholst, formerly a shy introvert and tech support person, will teach you the 5 keys to successful networking that she used to go from being painfully shy and anxious to having fun and getting business from networking events. She will teach you how to find the right events, the secret to making meaningful connections and finally enjoying networking, how to create your elevator pitch and much more! This seminar is for you if you are thinking about starting your own business or are already in the early stages.
https://www.eventbrite.co.uk/e/the-5-secrets-to-successful-networking-tickets-564881104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09.000Z</t>
  </si>
  <si>
    <t>https://www.google.com/calendar/event?eid=MDltcmUxMGlxcWxhdnIzcWk2anMzbXNzZGUgenphZXJvY2FsLmxvbmRvbnNlbDFAbQ&amp;ctz=Europe/London</t>
  </si>
  <si>
    <t>Property investment in the 21st Century: Trends, tech &amp; international investment</t>
  </si>
  <si>
    <t xml:space="preserve">The International Property Investment Network (IPIN) warmly invites you to join them for a fascinating evening of insights and ideas from the interweaving worlds of property investment and financial technology. You’ll hear from the exciting new companies that are shaking up the way that large property players pick assets and from those that are creating the platforms that allow individuals to invest internationally like the pros, as well as from the experts who have been living and breathing real estate for decades, and on whose experience and expertise these exciting new developments are building.More than 80 guests have signed up via our partners, so RSVP soon to avoid disappointment and join our Meetup group to stay up to date on upcoming events: https://www.meetup.com/International-Property-Investment-Network/We’ll be discussing what markets and sectors are hot now and look good for the future, giving you the chance to voice your own thoughts and put questions to our speakers and panel during the sessions, and to make new connections and swap ideas during our networking and drinks before and after the formal section of the evening’s agenda.
For this event we’re excited to have joined forces with We are Fintech, one of the UK’s largest and most established Fintech Meetups, and are very thankful to Baker Botts LLP for sponsoring the event and providing their fantastic City office as the venue, and to Pionr, the global marketplace for real estate investment, for organising the event.Here are some of the areas that we’ll be looking at:• Where is technology moving, and how is this affecting the way that investments in real estate are made and managed?• How can individuals invest in international property safely and transparently?• Which real estate sectors and geographies are attracting the smart money?• What are the biggest threats and opportunities presented by the current global economic outlook?• Can investing in international property be a sensible way to protect your wealth against falling markets?• What effect can we expect from Brexit on the real estate market?• And many more…
Confirmed speakers:
Malcolm Frodsham, Director, Real Estate Strategies
Malcolm has 20 years of experience in real estate data, modelling and risk management techniques. He founded Real Estate Strategies in 2013, an independent management owned business that provides high quality forecasts, research and strategic consulting on the European real estate market. Prior to Real Estate Strategies, Malcolm was Director of Research at IPD and prior to that Head of Research and Strategy at Legal &amp; General Property.
Olly Freedman, Sales Director, DatschaOlly has been working with property data and technology since 1999, and has been working at Datscha heading their sales function for the last four years. Datscha is one of the leading providers of property research intelligence, property information and analysis of commercial real estate, and operates in Sweden, Finland and the UK, with over 600 customers in 7 different countries.
Jonathan Wiggin, CEO &amp; Founder, Pionr
Jonathan is an award-winning entrepreneur, strategic advisor and mentor, with extensive experience in technology, investment, real estate and emerging markets. He has directed gold mines in the Arctic, developed properties in the Balkans, and was part of the team that created and listed the first publicly-traded forestry company in Russia. He’s advised and mentored multiple tech companies, facilitating the sale of one business to Facebook. A graduate of the University of Oxford, he is fluent in Russian, Serbian-Croatian, Italian and French. Pionr, the new global marketplace for property investment is his most exciting business to date, created to disrupt the multi-trillion-dollar real estate investment market.
Sign up now and stay tuned as we add details of more speakers and panellists.Also please do get in touch for speaking slots &amp; panellist opportunities for future IPIN events if you or somebody that you know has something important to say. We also invite companies in the fintech and proptech space to apply for lightning pitch spots, which will be at the start of the event. Contact Jonathan Wiggin at j.wiggin@pionr.com/07920225706.
https://www.eventbrite.co.uk/e/property-investment-in-the-21st-century-trends-tech-international-investment-tickets-58290734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15.000Z</t>
  </si>
  <si>
    <t>https://www.google.com/calendar/event?eid=NWE5b210NjBxNmdxamlyZmg5c2EzODhvOHYgenphZXJvY2FsLmxvbmRvbnNlbDFAbQ&amp;ctz=Europe/London</t>
  </si>
  <si>
    <t xml:space="preserve">How to Build Successful Subscription Business Models w/ Spotify &amp; Chargebee </t>
  </si>
  <si>
    <t xml:space="preserve">Wouldn’t it be great if, instead of having to fight, hunt, and practically beg for each new sale, you could set up a business in such a way that all your customers paid you regularly, time and time again? Well, you can—that’s the beauty of offering a subscription service.
The subscription business model has grown hugely in popularity in recent years. Covering everything from music to meals, it seems like there is a subscription service for just about anything. But what are the do’s and the don’ts in B2B and B2C subscription based models?
To answer these questions, we are very excited to have two incredible people, Ana Sandra Ruiz, Director of International Premium Growth at Spotify and Krish Subramanian, Co-Founder and CEO of Chargebee, joining us at The Family to share their expertise around subscription models!
Program:
6pm: Network &amp; chill
6:30pm: Ana Sandra Ruiz, Director of International Premium Growth at Spotify 
6:50pm: Krish Subramanian, Co-Founder and CEO of Chargebee
7:10pm: Q&amp;A with Ana &amp; Krish
6pm: Network &amp; chill
Talks:
"The do's &amp; don'ts in a B2C Subscription-based Business Model" by Ana Sandra Ruiz, Director of International Premium Growth at Spotify 
Ana has built and lead a team driving premium subscriptions growth across Asia, Latam and Europe at Spotify. 
She will share insights about some crazy challenges she faced while growing Spotify in new continents. Among other things, she created creative influencer programs as well as scarcity effects and fomo to drive growth. She came up with ways to monetise on the high engagement by reducing payment- and checkout friction.  And she was very thoughtful of what she prioritised to balance growth vs. retention. A truly unique profile you will want to hear more from! 
"How to become syccessful in B2B subscriptions" by Krish Subramanian, Co-Founder and CEO of Chargebee
Krish started Chargebee with three of his friends in a room in one of their apartments in Chennai, India in June 2011. Now they have 10,000 customers.
Krish will share some amazing insights into the B2C subscription world and how he had to continue to define Chargebee's product roadmap as they were trying to build a valuable billing system for the modern business users.
---The event is 100% open and free! It will be followed by a Q&amp;A to satisfy your curiosity as well as some time to get to know each other over cookies and drinks :)
https://www.eventbrite.co.uk/e/how-to-build-successful-subscription-business-models-w-spotify-chargebee-tickets-589315749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20.000Z</t>
  </si>
  <si>
    <t>https://www.google.com/calendar/event?eid=MWo1NmZtcGVqYjdsMjI5a25pMmk0bm5jNnMgenphZXJvY2FsLmxvbmRvbnNlbDFAbQ&amp;ctz=Europe/London</t>
  </si>
  <si>
    <t>The Spark Connection Coaching Supper Clubs for Women</t>
  </si>
  <si>
    <t xml:space="preserve">An opportunity for  women to have a 1-2-1 business coaching session, network with other professionals, and enjoy a great night out!
https://www.eventbrite.co.uk/e/the-spark-connection-coaching-supper-clubs-for-women-tickets-569749476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25.000Z</t>
  </si>
  <si>
    <t>https://www.google.com/calendar/event?eid=NXVoc2NlaGsyb2FzNjJnMGhhb2ZwZnRnc20genphZXJvY2FsLmxvbmRvbnNlbDFAbQ&amp;ctz=Europe/London</t>
  </si>
  <si>
    <t>UK Launch Event of India’s Biggest &amp; One of Asia’s Top 5 Investment Incubat</t>
  </si>
  <si>
    <t xml:space="preserve">Inviting Angels/Corporates/VCs/Partners to build the largest Euro-Asia Investment Corridor
https://www.eventbrite.co.uk/e/uk-launch-event-of-indias-biggest-one-of-asias-top-5-investment-incubat-tickets-587852171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31.000Z</t>
  </si>
  <si>
    <t>https://www.google.com/calendar/event?eid=NGJnZDA1Zmoyb280aWdyYjZtbTFvZ2t1amogenphZXJvY2FsLmxvbmRvbnNlbDFAbQ&amp;ctz=Europe/London</t>
  </si>
  <si>
    <t>COMMUNICATE WITH CONFIDENCE (Public Speaking and Storytelling)</t>
  </si>
  <si>
    <t xml:space="preserve">Learn how storytelling techniques can help you to communicate with confidence in the workplace and beyond.
Storytelling and public speaking allow us to connect, influence, motivate change and add value to our personal brand.
Join us for an intimate evening of storytelling, listening, learning and entertainment.
Do you want to overcome your fear of public speaking?
Do you want to speak up with confidence in the worplace?
Do you have a speech that you would like to deliver and get valuable feedback on?
Is a work presentation looming and you want an opportunity to practice it beforehand?
Do you have a tale or story and want to share it with a small group?OR do you just want to sit back, listen and learn from others?
This event it suitable for everyone! Beginners and Experienced speakers are welcome.
Please join us...
The format of the evening:1) Share a speech, tale or story with a small group, discuss and get feedback2) Take part in some fun exercises to enhance your public speaking3) Get on stage &amp; share your story (best speech winner's prize!)
Stories will be timed - speak as much as you can to a maximum of 5 minutes.
Come with your own prepared story or select one on the evening.
About your trainerDavid Murray is an award winning speaker and public speaking &amp; communication coach. He has worked with hundreds of people to help them grow confidence and communication skills.Here is David delivering his keynote speech at TEDx:
David founded a successful public speaking and confident communication podcast show and is a practitioner of Neuro Linguistic Programming.
If you have any questions you can get in touch here: david@davidalanmurray.com
https://www.eventbrite.co.uk/e/communicate-with-confidence-public-speaking-and-storytelling-tickets-536376586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36.000Z</t>
  </si>
  <si>
    <t>https://www.google.com/calendar/event?eid=N3VkbDV0b2tvNzVpNjZwcWpvNGE3MXVqMXEgenphZXJvY2FsLmxvbmRvbnNlbDFAbQ&amp;ctz=Europe/London</t>
  </si>
  <si>
    <t>NEDonBoard: Board Best Practice® The Role of the Audit Committee, Overseeing Internal Audit</t>
  </si>
  <si>
    <t xml:space="preserve">As a non-executive director, board member and chair, it is important to strive for best practice and continue your learning of the role you are in.  
This panel event centers around NEDonboard Board Best Practices® identified by the experienced NEDonBoard audit committee community, and is highly relevant to any board member who holds an audit committee role, or who is looking to do so.
Speakers:
Kathie Child-Villiers, Chair of the Audit Committee of Utilitywise, NED at Bank pf Montreal Capital Markets Ltd and Chair of the board of Constantine Group Ltd
Iain Cornish, Chair of St. James's Place Wealth Management, member of the Audit Committee of Arrow Global Group plc and Treasurer of MacMillan Cancer Support, former CEO of Yorkshire Building Society and former independent director of the PRA
Mary Hardy, Audit Committee Chair of Sensyne Health plc, Oil and Gas Authority and Royal Navy; Audit Committee Member of Commonwealth Games Federation; Audit and Risk Committee member of Chartered Accountants Benevolent Association and NEDonBoard member
To whom this event is intended:
Our events are designed for, and will most benefit, non-executive directors, board members, business leaders and executives operating at or near board level. Your board level peers are often the first to know of upcoming roles within the organisations they work for – come and meet them as making the most of engaging at our events is an important aspect of developing your board level career.
Testimonials:
Hear what those who have attended NEDonBoard events previously have to say:
NEDonBoard testimonials
About NEDonBoard:
NEDonBoard is the Professional Body for non-executive directors – should you have any valuable knowledge to share with your fellow NEDs you can highlight this to Liv Noble (liv.noble@nedonboard.com) in advance of the event.
FAQs:
Where can I contact the organiser with any questions?
team@nedonboard.com is the easiest way as we love to keep a record. Liv Noble is our event manager, Liv.noble@nedonboard.com.
Is my registration/ticket transferrable?
Yes, as long as you update the details before the event. There is a security check at the entrance of the building. We need all names before the event.
Can I update my registration information?
Yes, just send us an email: team@nedonboard.com
Do I have to bring my printed ticket to the event?
Yes or your ID.
How many attendees?
Our events are designed for 40 to 70 attendees.
What will be the format of the evening?
Welcome drinks will be provided at 6:45pm, with the panel discussion commencing at 19:15.  Following this there will be opportunity for Q&amp;A and networking with your board level peers.
Can I participate if I am not a NEDonBoard member?
Yes, you can attend events as a non-member. Our events are designed for, and will most benefit experienced non-executive directors, and board members. If you are serious about your non-exec career then we recommend you join NEDonBoard. You need to apply here: https://www.nedonboard.com/ 
How do I become a NEDonBoard member?
You need to apply at www.NEDonBoard.com. We reviewed each profile individually, the process can take up to 24h.
https://www.eventbrite.co.uk/e/nedonboard-board-best-practice-the-role-of-the-audit-committee-overseeing-internal-audit-tickets-517020101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41.000Z</t>
  </si>
  <si>
    <t>https://www.google.com/calendar/event?eid=NjUwZTY1dGMxbWZrMDY5NzFuczFrb2EwOWwgenphZXJvY2FsLmxvbmRvbnNlbDFAbQ&amp;ctz=Europe/London</t>
  </si>
  <si>
    <t>Drivers Hours WTD Drivercpc</t>
  </si>
  <si>
    <t xml:space="preserve">The price does not include the Eventbrite Fee and Vat. It excludes the DSA upload fee. This is payable on the day in cash.
Drivers Hours Working Time Directive
This course is designed to highlight drivers’ responsibilities under drivers’ hours legislation and provide practical experience of working with analogue and digital equipment.
Course content
EU drivers’ hours rules and working time regulations
Use of the recording equipment (analogue and digital tachograph)
Domestic regulations and record keeping requirements
Enforcement practices and procedures
Penalties for non-compliance in relation to both driver and vehicle operator
Benefits of attending
Develop knowledge of drivers’ hours, working time and tachograph rules
Offers detailed practical instruction on how to record the rules using the recording equipment
Gain a full appreciation of how drivers’ hours compliance relates to the operator licence obligations
Understand the potential penalties for non-compliance
Course duration
1 day (7 hours excluding lunch and breaks)
Maximum 24 delegates depending on facilities
Costs
IMPORTANT: If drivers wish to have their details uploaded to the DSA website so it counts towards their 35 hours DCPC, then they need to ensure they bring £8.75 cash to cover the upload fee. You will need to notify the trainer on the day.
IMPORTANT: Any driver attending the course who requires DSA upload must have their identity checked by either a photo card driving licence, Operator card or a Driver Qualification Card (DQC). This will allow FBG Training to register the driver onto the DSA data base.
Please note: Lunch and travel costs are not included. However refreshments such as tea,coffee and water are available.
All bookings are subject to our Cancellation Policy and by registering for a course you are agreeing to its terms. Email info@fbgtraining.com for cancellation policy.
https://www.eventbrite.co.uk/e/drivers-hours-wtd-drivercpc-tickets-539096361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50.000Z</t>
  </si>
  <si>
    <t>https://www.google.com/calendar/event?eid=N3RkNjc0MW9wbTVjY2JxaWZxczZtcHBtMG8genphZXJvY2FsLmxvbmRvbnNlbDFAbQ&amp;ctz=Europe/London</t>
  </si>
  <si>
    <t>FORS Van Smart Course</t>
  </si>
  <si>
    <t xml:space="preserve">Van Smart is a Transport for London (TfL) backed driver training programme that aims to reduce work related road risks, improve safety and create long-term behavioural change in the van sector.
The course is delivered in two sections comprising of a 3.5 hour classroom theory module and a 3.5 hour practical cycling module, where van drivers experience a cyclist’s view of the road, with both modules delivered on the same day.
The course meets the requirements of Driver Certificate of Professional Competence (DCPC) and is JAUPT approved as a 7 hour credit towards DVSA Periodic Training.  If you require 7 hours to be uploaded to the DVSA database a payment of £8.75 is required on the day. 
Van Smart Training is DCPC accredited and fully aligned to meet the requirements of:
FORS Silver
Work Related Road Risk (WRRR)
Construction Logistics &amp; Community Safety (CLOCS) Standard
Theory content:
The changing streetscape and the urban environment
Vulnerable road users and sharing the road safely
Defensive driving techniques and understand vehicle safety equipment and how to maintain its effectiveness
Practical content:
Exchanging places, driver attitude and perception
Introduction to active travel, driver fitness and health
Hazard recognition: understanding the issues faced by vulnerable road users
In London, vans account for 80% of all road freight mileage. 10% of road traffic incidents involve a van and 11% of these incidents result in serious injury or fatality. A DVSA (then VOSA) report revealed that many vans fail their MOT first time and 89% of those stopped were found to be overweight.
https://www.eventbrite.co.uk/e/fors-van-smart-course-tickets-556062197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5:55.000Z</t>
  </si>
  <si>
    <t>https://www.google.com/calendar/event?eid=NnJlZ3VwdDBzOXA5MWc3NjRzN3A5b3ZrNmwgenphZXJvY2FsLmxvbmRvbnNlbDFAbQ&amp;ctz=Europe/London</t>
  </si>
  <si>
    <t xml:space="preserve">Description:ALL INCLUSIVE PRICE - vat, dvsa upload fee &amp; lunch if required. (ample parking available) 
LoCITY Driving is a TFL &amp; FORS accredited dcpc course. This course focuses on minimising the environmental impact of vans and HGVs by reducing emissions through the use of pre-journey planning and vehicle checks, fuel-efficient driving, and alternative fuels. The seven-hour CPC-accredited course which is aimed at drivers and transport managers gives attendees the knowledge and skills needed to cut costs and minimise the environmental impact of fleet operations.
The course will cover the following topics: 
The relationship between driving style, fuel consumption and environmental impact 
How regular maintenance and vehicle checks can cut costs and emissions 
Fuel efficient driving techniques 
Use of in-vehicle technology to improve fuel economy 
Benefits of journey planning Alternative fuels in commercial vehicles 
https://www.eventbrite.co.uk/e/locity-driving-driver-cpc-tickets-564075505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6:00.000Z</t>
  </si>
  <si>
    <t>https://www.google.com/calendar/event?eid=MzB0YTBvZ2QzczI3N2w5MjAwajJ0N2w3dDYgenphZXJvY2FsLmxvbmRvbnNlbDFAbQ&amp;ctz=Europe/London</t>
  </si>
  <si>
    <t>digital innovation hub</t>
  </si>
  <si>
    <t xml:space="preserve">How to Accelerate Value Creation in Enterprises  
27 – 28 March 2019, London
#digitalinnovation @work
With over 85% corporate participation this is a rare opportunity to connect with those that do the things and exchange best practice on methodologies and techniques on how to make digital innovation work.
Just over 100 corporate leaders from accross Europe will debate and evaluate the HOW behind digital innovation, scale and collaboration.
The speaker faculty include:
*   Jens-Peter Labus, Technology Director, MediaMarkSaturn Retail Group
*   Hamilton Mann, Group Director, Digital Marketing and Digital Transformation, Thales
*   Martijn Moerbeek, Group Digital Strategy &amp; Innovation Director, Legal &amp; General
*   Nicolas Bry, COO, Orange Startups Studio, Orange
*   Sébastien Couturier the Head of Innovation &amp; Corporate Ventures, Groupe ADP 
*   Petra Sundström, Head of Digital Business, Sandvik Mining 
*   Julian Wilson, Group Product Innovation, Barclays
*   Danny Denhard, Director of Growth, JustGiving
*   Carl Burton, Digital Products, The Co-op
*   Andreas Jossen Startup Relations &amp; Innovation Manager, SBB
*   John More, Head of Innovation Lab, Bupa
https://www.eventbrite.com/e/digital-innovation-hub-tickets-530469147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6:05.000Z</t>
  </si>
  <si>
    <t>https://www.google.com/calendar/event?eid=Njd1dWk1OGdyODY5b3ZqbXA5OWFsbHFrZ3EgenphZXJvY2FsLmxvbmRvbnNlbDFAbQ&amp;ctz=Europe/London</t>
  </si>
  <si>
    <t>4 Networking Euston, Breakfast</t>
  </si>
  <si>
    <t xml:space="preserve">Looking for new business and contacts?
Come along and check out 4Networking Euston.
We're a friendly networking group that meets every other Wednesday at The Wesley Hotel, Euston.
We are just a few minutes walk from Euston station.
Each meeting provides plenty of opportunity to meet other local business owners and employees. As well as open networking there’s a 40 seconds introduction round, an informative speaker and three ten-minute 1-2-1 ‘appointments’ with other attendees.
Our events are 50% Business 50% Social - and it works!
Our meeting runs from 8am to 10.00am, Join us for a delicious breakfast and use the opportunity to get the word out about your business. Meetings are held every fortnight so if you can't make it to this one there are plenty more to choose from.
Please note that the event costs £15 (including VAT) to attend. This is payable in cash on arrival.
Register your details for a ticket to show your interest. Our team will be in touch to book you on to the event and to answer any questions you may have. Registering does not commit you to attending.
Upon booking you will receive an email asking for your business name and telephone number, then we can set up a free profile on our website and complete your booking, this also enables us to print you a name plate for use at the meeting.
More information can be found at www.4networking.biz
Also feel free to contact me on 07941618193 or email karen@geedevelopment.co.uk
Karen Gee
07941618193
Regional Leader 4 Networking London 
https://www.eventbrite.co.uk/e/4-networking-euston-breakfast-tickets-562786850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6:10.000Z</t>
  </si>
  <si>
    <t>https://www.google.com/calendar/event?eid=NXV1cWI0amc4NXQzazNuMDRiYXViYnJndHYgenphZXJvY2FsLmxvbmRvbnNlbDFAbQ&amp;ctz=Europe/London</t>
  </si>
  <si>
    <t>Adobe After Effects Essentials</t>
  </si>
  <si>
    <t xml:space="preserve">1 Day CourseDay:  TuesdayTime: 10.00am - 4.00pmFIND MORE DATES AND PAY NO BOOKING FEES BY BOOKING DIRECT: Adobe After Effects Essentials
Adobe After Effects is recognised as an essential tool for motion graphics and visual effects. Our introductory Adobe After Effects course is designed for those new to post-production techniques, and would like to get the most from this immensely powerful application. Whether you are a motion graphics designer, a web designer, rich media artist or broadcast video editor, this course covers all the techniques you need to successfully start using, or significantly improve your command over, Adobe After Effects.
This course is suitable for anyone with basic PC or Mac skills. A computer workstation and software is provided. You may wish to bring along a notepad and pen to make notes.
Course covers the following areas and more:
After Effects workspace
Creating Compositions
Working with Solid, Text and Null layers
Creating animations using keyframes
Understanding keyframe interpolation and velocity
Working with the graph editor to fine tune animations
Working with masks, mattes and track mattes
Incorporating video with Photoshop and Illustrator.
Video layering with transfer and blending modes
Using Motion Tracker and 3D Camera Tracker
Applying and animating Effects
Using Colour Correction / Glows + Curves
Using filters for special effects
Rendering your final project
View Full course details: https://www.platform39.com/courses/adobe/after-effects-introduction
Enquiries020 3397 4567courses@platform39.com
 For all booking enquiries please call us on 020 3397 4567. Before booking a place on any of our courses  please ensure that you have read our booking policy.
https://www.eventbrite.co.uk/e/adobe-after-effects-essentials-registration-561138349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6:15.000Z</t>
  </si>
  <si>
    <t>https://www.google.com/calendar/event?eid=MnI0NzZtZjg4c3Q1OWZ0NzhiZjFzaGxoYnQgenphZXJvY2FsLmxvbmRvbnNlbDFAbQ&amp;ctz=Europe/London</t>
  </si>
  <si>
    <t>Problems WIth The NEC Part 1 Breakfast Seminar</t>
  </si>
  <si>
    <t xml:space="preserve">Henry Hathaway will cover the problems that all to often arise under the NEC form of contract including Notices, the Accepted Programme, the assessment of Compensation Events and Programing &amp; Sequencing
Highlights areas to watch out for in both NEC3 &amp; NEC4
https://www.eventbrite.co.uk/e/problems-with-the-nec-part-1-breakfast-seminar-tickets-53805942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6:27.000Z</t>
  </si>
  <si>
    <t>https://www.google.com/calendar/event?eid=MjBkOW5ib2pyb3Btb3ZrdTdlN2VpN2tkb2wgenphZXJvY2FsLmxvbmRvbnNlbDFAbQ&amp;ctz=Europe/London</t>
  </si>
  <si>
    <t>Business &amp; Marketing Planning Workshop</t>
  </si>
  <si>
    <t xml:space="preserve">This workshop is provided by ActionCOACH in partnership with Natwest, for Business Owners in London.  
Is Your Business Achieving The Results You Want?
As business owners, we need to have an effective plan in place to achieve real success in our business. If we fail to plan, then we plan to fail.
The majority of business owners don't currently work off a detailed business plan, marketing plan and/or annual/quarterly action plan. This means while they are working very hard and seeing some results, they don't know exactly when they will be able to acheive their specific goals and will rely on intiution alone when making key decisions for the business.
Why don't we plan effectively? It's not that we don't understand the importance of planning - but more that we don't really know where to start or what we should be including in our plan. 
An effective plan should include specific measurable actions for all major areas of the business, have specific details on what needs to be done, by when and have an assigned owner. 
In this workshop, we will take you through how to create an epic business plan and marketing plan and ensure you include the full spectrum of business fundamentals.
Learn how to plan in a way that will bring you closer to all of your business and personal goals every day.
At the very least, you will leave with an action plan tailored to your business that you can start working off immediately!
Also learn;
- The fundamental essentials every business needs to have in their plans- How to focus your marketing plan and strategy on specific measurable elements to see serious results- How to ensure you have the skills and knowledge to be able to execute your plans for success
Limited places available. These workshops tend to sell out quickly. Register Today.
-Bonus For Attendees- 
By attending the workshop, you will receive 3 bonus offers to help further boost the growth of your business:
COMPLIMENTARY Group Coaching Taster SessionCOMPLIMENTARY Business &amp; Marketing Strategy Review COMPLIMENTARY Investment and Funding Consultation
Please note this event has been designed specifically to help business owners in London.
https://www.eventbrite.co.uk/e/business-marketing-planning-workshop-tickets-56501207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6:33.000Z</t>
  </si>
  <si>
    <t>https://www.google.com/calendar/event?eid=NXRqdWFhbGFoczE2NGgxdjdia3FhOWs4ZXAgenphZXJvY2FsLmxvbmRvbnNlbDFAbQ&amp;ctz=Europe/London</t>
  </si>
  <si>
    <t xml:space="preserve"> Keeping Humans Cyber Safe</t>
  </si>
  <si>
    <t xml:space="preserve">Audience
This workshop is aimed at anyone who touches a computer! As the course is Jargon free, no prior technical knowledge is required.  
Course Content 
What are the Cyber Risks today?
Where are the threats?
Who are these cyber criminals and why are they attacking us? 
What do we mean when we talk about a cyber-attack or a cyber enabled attack? 
What are phishing emails, Malware, Hacking and Ransomware ?
What is social engineering? 
How do I protect myself, my business and my family?
By the end of this workshop you will be able to 
Translate some of the jargon eg. Spam, phishing, ransomware,  
Understand the consequences of your IT related actions;  
Apply IT Security principles to both domestic and commercial use;  
Understand the potential consequences of sharing information on social media platforms;  
Offers best practice advice and guidance throughout the training 
Overview
According to the Federation of Small Business, 19,000 cyber crimes are committed against small businesses every single day of the year. Thinking that weaknesses in the technology environment is cause for the biggest risks to an organisation’s information security is not unreasonable.  However, it is the action or inaction by a company’s officers, directors, employees and other personnel which holds this dubious honour.  If your first line of defence does not understand or keep current with cyber-crime techniques your company presents itself as a target to be used by criminals who will quickly identify the opportunity.  Examples include:  
Inadvertent disclosure of information that could be used in a social engineering attack;  
Not recognizing unusual activity or not reporting it;  
Accessing sensitive information unrelated to the user’s role; and  
Clicking on malicious email links or opening unknown attachments.  
People are one of the key assets of any organisation. Our experience has proven an informed workforce is fundamental to implementing effective systems and processes and can be your biggest ally against risk.   Arming your employees with the skills to deter those who would compromise you is the first of many steps you can take to protect your organisation. 
Risk Evolves prides itself in delivering the theory supported by practical, interactive sessions with  illustrations using real examples. This is not “death by PowerPoint”.  
Your Trainer  Andy Styles
Andy is an experienced leader with 20+ years experience working with and assisting SMEs. A long career in the financial sector with expertise in both risk and financial management and a proven track record in training, coaching and project delivery gives Andy a perfect base from which to lead our GDPR offerings.
Andy is regularly out and about training teams on getting staying compliant with the new regulations and is passionate about helping people and businesses develop.
Testimonials from the Course
"A great eye opener for professional, SME's and individuals alike, to keep safe without procrastinating in fear ! "
"Very well paced course without information overload. Tutor facilitated a relaxed atmosphere – always good for learning and generated an interest in the subject matter by good course content with suitable examples". 
"Very worthwhile attending". " I need to change my passwords now ! "
"Excellent delivery, came away with much better understanding". 
"A great reminder not to become complacent in home and professional life"
"A fun and interactive course. The trainer promoted a lot of group discussion and the environment was very releaxed"
https://www.eventbrite.co.uk/e/keeping-humans-cyber-safe-tickets-57988938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6:43.000Z</t>
  </si>
  <si>
    <t>https://www.google.com/calendar/event?eid=MWV1dTQzODlqcGdmYThkOHM5N2NiMWJtMjMgenphZXJvY2FsLmxvbmRvbnNlbDFAbQ&amp;ctz=Europe/London</t>
  </si>
  <si>
    <t>Regional Hotel Workshop: London</t>
  </si>
  <si>
    <t xml:space="preserve">Marketing consortium Best Loved Hotels, PR agency Custard Communications and digital marketing agency DHM share their expertise and encouraging debate with one-hour workshops followed by ‘lunch and learn’ sessions, all focused on how hoteliers can improve business through marketing for 2019 and beyond.
The events are free-to-attend for hotel professionals and provide an insight into what hotels need to do manage their online presence, keep their brand current and, of course, reduce the over-reliance on the OTAs.
11:00 AM
Welcome Coffee
11:30 AM
Introduction
With Julian Ebbutt
Managing Director of Best Loved Hotels Julian welcomes attendees and sets the tone for the day’s discussions and presentations. 
11:40 AM
Staying in the Press
With Petra Clayton
Managing Director of Custard Communications, Petra Clayton shares her best tips for staying in the press from her 10+ years experience in hospitality PR.
12:00 PM
Keeping Google Happy
With Lukas O’Neill
Keeping Google happy is a must for hotels yearning to keep their commission bill down. Lukas from Silverfox Search shares what hotel’s can do to grow their web traffic.
12:20 PM
Avoiding the Commission
With Adam Hamadache
Adam draws on his experience of achieving over 96% direct bookings in his own hotel in this insightful presentation.
12:40 PM
Questions &amp; Discussions
Julian will facilitate the discussion drawing on points raised throughout the presentation, giving attendees the opportunity to ask those pertinent questions to our panel of experts
1:00 PM
Networking Lunch 
The afternoon draws to a neat close with an informal networking lunch. A great opportunity to meet and talk shop with industry peers.
"Speakers were brilliant, it was lovely to meet other people in the industry and I’ve learnt a lot.I’ll be bringing my full team with me next time!"
Natasha Hatwell, Head of Marketing &amp; PR, Whittlebury Park
"I’d absolutely recommend attending, it’s really filled some of the gaps in my marketing knowledge."
Craig Webb, General Manager, Cotswold House Hotel &amp; Spa
https://www.eventbrite.co.uk/e/regional-hotel-workshop-london-tickets-585246367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08.000Z</t>
  </si>
  <si>
    <t>https://www.google.com/calendar/event?eid=NjlxbWYzMWlmazB2MDlqaml2dDU0MmFiYzcgenphZXJvY2FsLmxvbmRvbnNlbDFAbQ&amp;ctz=Europe/London</t>
  </si>
  <si>
    <t>What's new above the clouds</t>
  </si>
  <si>
    <t xml:space="preserve">Cloud technology is today’s resource-sharing and distribution engine behind how businesses need to operate. But many organizations looking to make applications and business tools broadly available to their employees and partners often struggle with cloud adoption, implementation and management.
 Enterprise adoption of cloud technologies continues. OpenText™  has a cloud strategy that makes it possible for companies to securely access their content-rich business applications with hybrid on-premises or public cloud. OpenText solutions increase the value and reach of business-critical information through the ability to access information and data through cloud-based applications.
 Learn more.
 Join your peers for an OpenText breakfast and discover - What’s new Above the Clouds. Hear how OpenText solutions support the Connected and Intelligent Enterprise, unlocking the power of information, and connect people, devices and processes to drive better experiences for customers, partners and employees.
To register click here
https://www.eventbrite.com/e/whats-new-above-the-clouds-tickets-580848002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13.000Z</t>
  </si>
  <si>
    <t>https://www.google.com/calendar/event?eid=MjJoajB2N3BmY2w4czIzbXNmdXR0czhiY3AgenphZXJvY2FsLmxvbmRvbnNlbDFAbQ&amp;ctz=Europe/London</t>
  </si>
  <si>
    <t>Lead Generation in China via Search &amp; Programmatic Marketing</t>
  </si>
  <si>
    <t xml:space="preserve">Do you want to launch a lead-generation program in China but don't know where to start? Have you tried to set up a Baidu paid search campaign but been unsuccessful? Is your current Baidu paid campaign facing some performance issues?
Starting a search engine campaign in China can be challenging from a process and language point of view, especially if you are a UK performance agency or result-driven marketer. This masterclass will be useful for you.
This China digital masterclass – Introduction to Search Marketing is designed for advertisers and marketing professionals, who are new to Chinese search engine marketing, or looking to refresh their China search marketing knowledge. Suitable sectors include B2B, Education and Travel.
We will offer practical tools and knowledge including: discovering consumer insights via search channels, Baidu paid search set-up process and key paid search formats. 
What You’ll Learn
The scale and opportunity of the Chinese search market
Chinese search engine key players 
How to get market insights from Baidu 
The paid search set up process - do's and dont's 
Key advertising formats
Sharing successful case studies
Q&amp;A
The masterclass is interactive and you will have the opportunity to discuss your own China marketing issues with the Emerging Communications China search specialists after the event. 
Due to the limited space available, please book your tickets as soon as possible to avoid disappointment.
For future Emerging Communications China digital masterclasses, please check our website emergingcomms.com
https://www.eventbrite.com/e/lead-generation-in-china-via-search-programmatic-marketing-tickets-552772537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19.000Z</t>
  </si>
  <si>
    <t>https://www.google.com/calendar/event?eid=NHZkZWxqMm1paWNoZjYwcHYyZzkwb2IxMTAgenphZXJvY2FsLmxvbmRvbnNlbDFAbQ&amp;ctz=Europe/London</t>
  </si>
  <si>
    <t>Mastering the Art of Public Speaking, With Graham Davies</t>
  </si>
  <si>
    <t xml:space="preserve">PRICE
£795 + VAT &amp; FEE
For 15 years, Intelligence Squared has welcomed some of the world’s most impressive speakers to our stage, from President Jimmy Carter to Malala Yousafzai, and from Stephen Fry to James Comey. Our debates epitomise the power that public speaking has to change minds and change lives.
Now you can have the chance to learn some of the skills used by our Intelligence Squared speakers. We are hosting one-day public speaking courses in partnership with Graham Davies, the UK’s leading presentation coach. His clients have included fifteen British cabinet ministers, the prime ministers of three different countries and eight FTSE 100 CEOs.
Graham’s Pipeline methodology takes you all the way from initial audience analysis right through to post-speech Q and A.
Each course is limited to 12 people and will take place at the luxurious Charlotte Street Hotel in central London. Lunch is included.
Whatever your experience level, our course, Mastering the Art of Public Speaking, will massively improve your impact in every possible presentation scenario, whether it’s in a board room, ballroom or broadcast studio.
The February 2019 course is now sold out, but it is still possible to book for the courses in March and April .
Watch Graham explain why perfecting your presentation skills has never been as important as it is today.
For information about future courses with Graham Davies, please contact Genevieve Werner on genevieve.werner@intelligencesquared.com or 0207 7924830.
Participant Testimonials
“Graham Davies is not only brilliant at what he does, he also creates a non-threatening situation with a lot of humour and his advice is well thought through and communicated in a kind way.”
“The course was absolutely superb from start to finish. Graham is an exceptional speaker and trainer and it was all thoroughly enjoyable – despite my nerves!”
“The course was very good and a great refresher for me – I certainly felt I achieved what I had hoped from the day with Graham.”
“The class was brilliant. The best course I’ve ever been on. Very happy to do further classes with that group. They were so fun!”
“The course was superb — very engaging and I do feel I got what I wanted out of attending. Graham is excellent.”
“I found the workshop very productive and enjoyable and it is already helping me to prepare for some upcoming meetings and presentations. In a nutshell, it was excellent.”
“I found Graham an excellent presenter, coach and mentor. He ensured that feedback was optimised for us all. His enthusiasm, energy and commitment was exemplary.”
If you have to cancel or postpone
We understand that sometimes events overtake us and it becomes necessary to either cancel or reschedule your attendance.
Once booked, your position is committed. Where possible, and no later than 10 working days prior to the scheduled event, we will do our best to offer up your place to our waiting list and move you onto the next available course. If a date cannot be found to accommodate you, 50% of your fee will be refunded.
There are no refunds for cancellations within 10 days of the scheduled event. Our full Terms and Conditions can be found here.
FEATURINGGraham DaviesOne of the UK’s leading public speaking consultantsGraham Davies is one of the UK’s leading public speaking consultants. He is the go-to expert for senior executives, professionals and politicians who need to communicate effectively under pressure. His book, The Presentation Coach, is the most popular title on its subject ever published in the UK. This has made him a regular choice as a speech analyst on the BBC, CNN, ITV and Sky News. Find out more about Graham at www.grahamdavies.co.uk.
https://www.eventbrite.co.uk/e/mastering-the-art-of-public-speaking-with-graham-davies-tickets-553412180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23.000Z</t>
  </si>
  <si>
    <t>https://www.google.com/calendar/event?eid=MWp1MnMwbm1pZWRzNWNxY3QxdHRiaDdvZHUgenphZXJvY2FsLmxvbmRvbnNlbDFAbQ&amp;ctz=Europe/London</t>
  </si>
  <si>
    <t xml:space="preserve">Learn how to transform data into beautiful infographics at this hands-on workshop with our data visualisation experts Adam Frost and Tobias Sturt.
Whether you’re working on a presentation, a website or teaching materials, nothing tells a complex story faster than an infographic. This intensive course gives you everything you need to create memorable static and interactive infographics. You’ll learn how to find data and tailor it to your audience, as well as how to create maximum impact with your design.
Led by Tobias Sturt and Adam Frost from Add Two Digital, a specialist data visualisation agency, this fantastic class comprises a series of lectures and workshops, plus opportunities to get expert feedback on your work. Book your place now – and spend the day learning how to present complex information simply, elegantly and beautifully.
Course content 
How to find and analyse data, and match it to the needs of your audience
The importance of good visual storytelling
Designing and presenting graphs and charts to maximise their impact and memorability
The evolution of data visualisation, and examples of best practice
How raw data can be turned into striking visual stories, including both flat graphic design (infographics) and interactives
Two workshops in which participants collaborate and create their own visualisations before presenting them back to the group
Please note this is not a software training course, however our tutors will discuss some of the different visualisation software options available.
Tutor profiles
Adam Frost was formerly head of data visualisation at the Guardian’s digital agency. He is now content director at Add Two, an agency specialising in data visualisation. His work has appeared on the Guardian, the New Statesman, Buzzfeed and elsewhere. Adam has also produced infographics and interactives for a range of public and private sector clients including the Department for Education, Google and Unilever.
Tobias Sturt was head of creative at the Guardian’s digital agency and is now creative director of Add Two. He has been working in digital storytelling for almost two decades using all kinds of media – from web to TV, games and infographics.
All Guardian Masterclasses are fully accessible - but please contact us if you have any queries or concerns.
Full course and returns information on the Masterclasses website
https://www.eventbrite.co.uk/e/data-visualisation-a-one-day-workshop-tickets-512839306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31.000Z</t>
  </si>
  <si>
    <t>https://www.google.com/calendar/event?eid=M2cycGhndGp2a21mbWU3ZW9yNG1yb2Fobm8genphZXJvY2FsLmxvbmRvbnNlbDFAbQ&amp;ctz=Europe/London</t>
  </si>
  <si>
    <t>Digital Media Relations</t>
  </si>
  <si>
    <t xml:space="preserve">This course will provide practical insight into how journalists and news outlets use social media for their work and how public relations and communications professionals can engage with them on these platforms.
https://www.eventbrite.co.uk/e/digital-media-relations-tickets-49739318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38.000Z</t>
  </si>
  <si>
    <t>https://www.google.com/calendar/event?eid=NWtxYzFnbXAxOWhrOHI5MTFuYmthZzF1NW8genphZXJvY2FsLmxvbmRvbnNlbDFAbQ&amp;ctz=Europe/London</t>
  </si>
  <si>
    <t>Effective media relations</t>
  </si>
  <si>
    <t xml:space="preserve">This course will introduce you to today’s media landscape and show you how to navigate it. The course will also demonstrate how to work with the media and how to build effective long lasting relationships with journalists.
There is a package option with this course:- Day 1: Effective Media Relations on 27 March- Day 2: Digital Media Relations on 28 March
https://www.eventbrite.co.uk/e/effective-media-relations-tickets-520871801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45.000Z</t>
  </si>
  <si>
    <t>https://www.google.com/calendar/event?eid=Mmw2Y3M3NjhvbTI1OWY1b2Jpdm5uYmpidmMgenphZXJvY2FsLmxvbmRvbnNlbDFAbQ&amp;ctz=Europe/London</t>
  </si>
  <si>
    <t>Bids and proposals masterclass - the bid toolkit LIVE - London 27 March 2019</t>
  </si>
  <si>
    <t xml:space="preserve">Overview
- Dramatically improve your win rates- Reduce the stress of the journey to submission- Develop and value your people with high quality training
Description
Using insight gained from five years of research working with bidding and procurement experts from across the private and public / federal sectors in leading consulting, outsourcing, IT, legal and construction organisations of all sizes – we have developed a simple online step by step process and guide for delivering winning bids and proposals – thebidtoolkit.com.
The bid toolkit LIVE is a series of focused in person one day master class training sessions with one of our leaders, Jeremy Brim. The session expands on the bid toolkit online training content with in room exercises and round table discussions, leveraging real world examples from one of the best bid management professionals in the business. 
This is supplemented with support from our unique partnership with YPO, the UKs largest publicly owned buying organisation. Every session will also be attended by a YPO qualified procurement professional who will deliver elements of the content, provide unique insights from the buyers perspective and be available for Q&amp;A. 
Course Outline
The one day session will cover in detail the roles and responsibilities of your bid team members and a deep dive into each phase of the bid lifecycle, including:
Research and Pursue - thoroughly researching opportunities and their environment to inform the bid decision and to position yourself to win
Bid Decisions – making robust collaborative decisions on whether you can win, how you will win, and making the commitment of the right resources.
Win Strategy and Kick Off - developing your proposition, win themes and commercial strategy and then kicking off the development of content, with everyone aligned
Solution and Story - designing your service delivery model and using storyboarding to develop winning responses
Write and Price - further developing the content outlined in the storyboards into compelling responses and ensuring you are on track to deliver a winning bid to your client
Review and Finalise – reviewing and improving your document to take it from a good to great
Sign off and Submit – making sure you achieve appropriate and diligent sign off of your proposals internally and safely prepare your bid submission for delivery
Present and Support - preparing a winning presentation and supporting your proposition through to deal close
Handover and Mobilise – providing a seamless handover of the secured work to your delivery team to set them up for success
Who should attend
Sales Leads – should attend to develop their understanding of enabling higher conversion rates through: insight and positioning, high quality input into your strategy and win themes, their part in informing your commercial strategy, helping the team to storyboard compelling content and maximising document impact through robust client centric reviews. 
Bid Leaders – who are regularly nominated to lead proposals should attend to understand: their responsibilities and required behaviours, how they should select a winning bid team, how to develop your strategy, win themes and solution, their role in ownership of the commercials and risks, how to review your submission to drive quality and to provide impact and how to coach the team to pitch and present with confidence. 
Service Delivery Leads – who will be responsible for developing the solution and running the service once the business is secured should attend to further develop: their approach to building winning service delivery models that deliver value and innovation for the client, their skills in leading the deconstructing of requirements and questions to generate compelling content, and how to lead the presentation with impact and capture the clients attention as the lynchpin of the delivery team. 
Bid Managers – should attend to build on their techniques and approach to: mobilising bid teams to succeed, engagement of senior colleagues in value proposition development, project management, process and governance of tenders, and how to maximise outputs from meetings and to facilitate high impact reviews.  They should also attend to see how they can help their teams take their presentations and pitches to the next level. 
Contributors – or subject matter experts (SMEs) should attend to understand the full tendering environment and how to play a winning part in it. They will acquire skills in challenging and verifying strategy, contribution to value adding solution development, and storyboarding and writing compelling responses with confidence.  
The event begins promptly at 9am. Please arrive for 8:30am when refreshments and pastries will be served. 
https://www.eventbrite.co.uk/e/bids-and-proposals-masterclass-the-bid-toolkit-live-london-27-march-2019-tickets-53180665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50.000Z</t>
  </si>
  <si>
    <t>https://www.google.com/calendar/event?eid=N2RlaWFucjA2NGdlYzI5M2tjMG05aTlzcHUgenphZXJvY2FsLmxvbmRvbnNlbDFAbQ&amp;ctz=Europe/London</t>
  </si>
  <si>
    <t>#FSBConnect Hackney</t>
  </si>
  <si>
    <t xml:space="preserve">#FSBConnect Hackney
Join fellow business owners and entrepreneurs in a friendly, informal environment at The Allia Future Business Centre in Hackney.
Events are held regularly, every last Wednesday of each month, starting at 09:00. Each month we will have an interesting guest speaker who will talk briefly business issues relating to running your own business. 
This month our speaker is Lenna Lou from the L Factor,  who is passionate about empowering start-ups and small businesses. Learn more in this presentation about funding rounds for startups and SMEs, and what each of them means. She will also explain what sources of funding are available for business owners. So, if you think your business needs a financial boost then come along to this event. 
FSB Funding Platform is available to members, a way to access to hundreds of business funding options with a single application and with help to find the right funding.
All are welcome to attend, so why not bring a friend/colleague, you will have lots of opportunity to promote your business and hear others do the same, all in a supportive, unpressured environment.
In addition, FSB representatives will be on hand to talk to you about ensuring you get the most from your FSB membership.
We look forward to welcoming you! Don’t forget to download our Business Networking -10 top tips
#FSBConnect Hackney is one of many #FSBConnect events run across the UK. Be sure to follow @FSBLondon for regular information to support your business.
Twitter @FSBLondon @FBC_EastLondon @AlliaLtd@SeriousImpactUK @Grace_KIS @lennalou
These meetings are very popular, so please reserve your place in advance.
For any enquiries regarding this event please contact karen.thompson@fsb.org.uk
The FSB Events Privacy Policy can be found online here.
04-23310 P9908
https://www.eventbrite.co.uk/e/fsbconnect-hackney-tickets-531586559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55.000Z</t>
  </si>
  <si>
    <t>https://www.google.com/calendar/event?eid=MHVic3NybjFvbTU4Y2V1Y3B0dDhqczhyYmogenphZXJvY2FsLmxvbmRvbnNlbDFAbQ&amp;ctz=Europe/London</t>
  </si>
  <si>
    <t>Civil Service Local Presents... National Academy Showcase Midlands &amp; NI</t>
  </si>
  <si>
    <t xml:space="preserve">Civil Service Local Present... National Academy Showcase
https://www.eventbrite.co.uk/e/civil-service-local-presents-national-academy-showcase-midlands-ni-tickets-582825306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8:59.000Z</t>
  </si>
  <si>
    <t>https://www.google.com/calendar/event?eid=NGszYm9jbW5zYTNodW9pZjVqdTU1aDI0MDQgenphZXJvY2FsLmxvbmRvbnNlbDFAbQ&amp;ctz=Europe/London</t>
  </si>
  <si>
    <t>London Networking - Women in Business Network - BANK GROUP</t>
  </si>
  <si>
    <t xml:space="preserve">LONDON NETWORKING IN THE CITY
BANK- Women in Business Network Event
Are you a busy female professional who loves to network, or is perhaps new to networking?
Would you like to connect with successful women in a busy, focused forum?
Are you interested in growing your business – and helping others do the same?
Keen to grow your network of contacts and potential sales?
Then visiting WIBN could be the answer.
What to expect at a meeting?
Im not sure how much networking you have done previously but I have a three minute video which explains what to expect at one of my WIBN meetings. https://www.youtube.com/watch?v=CMz1NexSfOI&amp;feature=youtu.be 
WHAT TO EXPECT AND WHY COME ALONG
The meetings are quite structured. They are monthly meetings lasting from 12 noon until 2pm and have a mix of informal networking and a business meeting format. Every woman has the opportunity to give their 60 second pitch and we have a spotlight session every month where a member will talk about her business in detail. We also regularly have guest speakers. We build a culture of all the members being welcoming and supportive whilst doing business through trust and relationship building with like-minded women.
Our members aren’t latte loungers or ladies who lunch, but inspirational career women who really put the work into a working lunch. Every meeting sees us doing some serious business, making connections and providing referrals – though we make sure we have some fun along the way.
ABOUT US
The Women in Business Network is an International networking organisation that supports all business women to grow themselves and their businesses through powerful and effective networking.
ONE PROFESSION RULE
We have a mix of many different professional groups all with professional exclusivity. This does mean that you may want to double check as to whether your profession is available before booking. 
A little more details about the group:
This group has a great selection of business owners and corporates, who meet in the heart of the city of London. We usually have upto 182-22 professional women in the room networking each month. This group also has great connections to the corporate world.
#networking
#businessnetworking
#womeninbusinessnetwork
#liverpoolstreetnetworking
#londonnetworking
#Londonbanknetworking
FAQs
What's the refund policy?
No refunds, but should you not be able to attend we do offer you to transfer your ticket to another colleague if notice is given
https://www.eventbrite.co.uk/e/london-networking-women-in-business-network-bank-group-tickets-556970253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04.000Z</t>
  </si>
  <si>
    <t>https://www.google.com/calendar/event?eid=NWI3MWNrZXUwcTRmMGQ4OHNhdTEzaW1kZmwgenphZXJvY2FsLmxvbmRvbnNlbDFAbQ&amp;ctz=Europe/London</t>
  </si>
  <si>
    <t>Profile Q&amp;A Seminar: New trends in Property Business Development</t>
  </si>
  <si>
    <t xml:space="preserve">This lunchtime Q&amp;A seminar will look at the latest trends in Business Development across the property sector and will give insights as to how these may enable you to grow your client base. Leading Client Services Director, Susan Pettit of Epigram, will discuss how to grow revenue from existing client relationships without being 'salesy' and rescue difficult client relationships. There will also be thoughts from Marketing and BD Directors at Knight Frank, Barton Willmore and Trowers &amp; Hamlins about their strategies for growth in 2019.
Speakers:
Jeremy Metson, Partner, Department Head Business Development, Knight Frank 
Nicholas Barrows, Director of Marketing, Trowers &amp; Hamlins
Susan Pettit, Client Director, Epigram
Jenni Montgomery, Business Development Director, Barton Willmore
includes buffet lunch 
https://www.eventbrite.com/e/profile-qa-seminar-new-trends-in-property-business-development-tickets-539105679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12.000Z</t>
  </si>
  <si>
    <t>https://www.google.com/calendar/event?eid=N2pvZ2syYm5zdmp2YTgwZ3Zoam0wZ2ZlZnMgenphZXJvY2FsLmxvbmRvbnNlbDFAbQ&amp;ctz=Europe/London</t>
  </si>
  <si>
    <t>Women in Business Network - Central London - Piccadilly</t>
  </si>
  <si>
    <t xml:space="preserve">PICCADILLY - Women in Business Network
March Event
Interested in networking with like-minded business women in central London? Then you need to consider attending the Picadilly meeting on the 27th of March 2019 (12pm-2pm).
WIBN is a business network organisation for women business owners and employed professionals, who network each month over a facilitated business lunch. Our members support and encourage each other through collaboration and the sharing of business contacts and opportunities. The meetings are structured and effective, whilst also supportive and friendly!
Women love to help other women in a non-competitive environment. Why not join us at our next event, and experience the potential to grow your business through WIBN. You will have the opportunity to give a 60-second pitch about your business. Every month, we have a spotlight session where a member talks about her business in detail.  It's just £33 (plus Eventbrite booking fee) to attend, which includes the meeting, lunch and refreshments.
The following is a 2-minute video explaining a little more about WIBN and what to expect. Take a look!
https://www.youtube.com/watch?v=dqxNyFKq_KY
I do hope you or a colleague can make it.
#networking
#businessnetworking
#womeninbusinessnetwork
#londonnetworking
#WIBN
Samantha Lawton - WIBN Associate - 07976 932631
www.wibn.co.uk
.
https://www.eventbrite.co.uk/e/women-in-business-network-central-london-piccadilly-tickets-55286682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17.000Z</t>
  </si>
  <si>
    <t>https://www.google.com/calendar/event?eid=MGxiZTQ0ZTNhcjJxN240cjB1M2R2NmphdGUgenphZXJvY2FsLmxvbmRvbnNlbDFAbQ&amp;ctz=Europe/London</t>
  </si>
  <si>
    <t>LPP DATA &amp; OPPORTUNITY ANALYSIS WORKSHOP</t>
  </si>
  <si>
    <t xml:space="preserve">YOUR E-ACCESS TO LPP MEMBERS’ NHSI WORKPLAN SUBMISSIONS AND SUPPORTED OPPORTUNITY ANALYSIS
JOIN US: An opportunity for you to have early sight of the new NHS LPP dashboard. We have created a bespoke data analysis tool that allows you to view your own and others’ work plans  to see who in your area/STP/region is procuring the same service or product.
We believe our members will benefit in being able to identify potential resource efficiencies and savings opportunities.
FORMAT:   
A workshop to facilitate discussion of collaborative opportunities and look at your specific requirements. 
Come and join us for one, or ideally both events to get the best value out of the sessions.
WHO SHOULD ATTEND If you are involved in category management, trust procurement and analysis or an STP you will find these sessions relevant.  
https://www.eventbrite.com/e/lpp-data-opportunity-analysis-workshop-tickets-572048101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22.000Z</t>
  </si>
  <si>
    <t>https://www.google.com/calendar/event?eid=MmpkN2ZrZzVua21vdHZrbzhkYTU3ZGQxMWYgenphZXJvY2FsLmxvbmRvbnNlbDFAbQ&amp;ctz=Europe/London</t>
  </si>
  <si>
    <t xml:space="preserve">Our Introduction to Google Analytics training course covers the fundamentals of Google Analytics (GA). 
The one-day classroom-based course will make you familiar with all the standard reports and help you find answers to your website-related questions. 
This course is perfect for beginners who are just starting out in GA. We cover the basics, from the essentials of web analytics terminology, to understanding how to get the data you need from the core reports available in Google Analytics. 
What this training will cover? 
Introduction to web analytics: Key definitions and uses, Digital objectives and KPIs, How tracking works 
Setting up Google Analytics: Account structure, User permissions, Navigation menu, Report structure, Dimensions and metrics 
Standard reports: Home dashboard, Real time reporting, Audience reports, Acquisition reports, Behaviour reports, Conversion reports 
Reporting techniques: Filters and Segments
Custom reports: Custom Reports and Dashboards
Top tips and tricks 
What this training will teach you to do?
Navigate with ease through the GA console 
Understand GA web analytics terms like users and sessions 
Answer questions about your website audiences and site performance with standard GA reports 
Measure your performance with simple customised reports and dashboards 
Understand conversions by setting up goals and events 
Measure your advertising effectiveness with UTM campaign tracking 
Segment your audience types with dimensions and metrics 
Who is this training for? 
This course is suitable for anyone new to Google Analytics or anyone who has been using GA but would like a broader understanding of what this tool does and how to use it more effectively. It doesn’t assume any prior knowledge of the tool or any technical capability. 
It is aimed primarily at digital marketers, ecommerce managers, UX designers, newbie web analysts or anyone wanting a working knowledge of the GA platform. 
Why train with Mezzo? 
One-day classroom-based training course in central London 
Small groups of maximum 10 attendees 
Expert GA trainer  
Hands-on practical exercises and interactive quizzes 
Training materials shared after the course 
3 months of post-course email-based support  
Excellent coffee, artisan sandwiches and plenty of snacks through the day 
Location
Our new, bright dedicated training facility is only 10 minutes away from Old Street station in London.
https://www.eventbrite.co.uk/e/introduction-to-google-analytics-training-tickets-589520140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27.000Z</t>
  </si>
  <si>
    <t>https://www.google.com/calendar/event?eid=MXMwMDNmbjRkdG8wM3JwaDl2amFxaXE1ZDIgenphZXJvY2FsLmxvbmRvbnNlbDFAbQ&amp;ctz=Europe/London</t>
  </si>
  <si>
    <t>Microsoft Excel Level 2</t>
  </si>
  <si>
    <t xml:space="preserve">IDEAL FOR: This course is for anyone who wants to gain an advanced skill set necessary for calculating data using functions and formulas, sorting and filtering data, creating PivotTables to analyse data and customising workbooks. 
AIMS AND OBJECTIVES 
You will use advanced formulas and work with various tools to analyse data in spreadsheets. You will also organise table data, present data as charts and enhance the look and appeal of workbooks by adding graphical objects. 
Programme
Lesson One – Calculating Data with Advanced Formulas
Apply Cell and Range Names
Calculate Data across Worksheets
Use Specialised Functions
Concatenate, Proper, Left and Right
Analyse Data with Logical and Lookup Functions
If, SumIf, CountIf and Vlookup 
Lesson Two – Organising Worksheet and Table Data
Create and Modify Tables
Format Tables
Sort and or Filter Data
Use Functions to Calculate Data 
Lesson Three – Presenting Data using Charts
Create a Chart
Modify a Chart
Format a Chart 
Lesson Four – Analysing Data using PivotTables, Slicers and PivotCharts
Create a PivotTable Report
Filter Data using Slicers
Analyse Data using PivotCharts 
Lesson Five – Inserting Graphical Objects
Insert and Modify Images
Draw and Modify Shapes
Illustrate Workflow using SmartArt Graphics
Layer and Group Graphical Objects 
Lesson Six – Customising and Enhancing the Excel Environment
Customise the Excel Environment
Customise Workbooks
Manage Themes
Create and Use a Template
FAQs
What are my transport/parking options for getting to and from the event?
FROM MOORGATE: Walk down Moorgate towards the City and turn left at the traffic lights into London Wall. The entrance to Salisbury House is about 50 yards on the left-hand side.
FROM LIVERPOOL STREET: Take the main exit from the station (by McDonalds). Cross the road and walk down Old Broad Street. At the traffic lights turn right onto London Wall. Walk along London Wall and through the traffic lights. When you see “Pizza Express” you are nearly there so continue walking along London Wall. The entrance to Salisbury House is on your right.
FROM BANK TUBE STATION: Take Exit 2 and turn immediately right into Prince’s Street. Go straight across first set of traffic lights on to Moorgate. Turn right at next set of traffic lights on to London Wall. The entrance to Salisbury House is about 50 yards down the road on the left-hand side.
We recommend that you do not drive to the training venue.
How can I contact the organiser with any questions?
You can contact us by emailing courses@pitmanlondon.co.uk or calling 020 7256 6668.
What's the refund policy?
Full refund up to 14 days before course. Substitute a delegate at any time up to previous day by phone or email to let us know the new delegate's name
Do I have to bring my printed ticket to the event?
Yes please.
https://www.eventbrite.co.uk/e/microsoft-excel-level-2-tickets-522061690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32.000Z</t>
  </si>
  <si>
    <t>https://www.google.com/calendar/event?eid=MDN1cGRlN3JzY2hhbzRpc2FwYjFkMzRhZW8genphZXJvY2FsLmxvbmRvbnNlbDFAbQ&amp;ctz=Europe/London</t>
  </si>
  <si>
    <t xml:space="preserve">Investors in People: Preparing for Assessment </t>
  </si>
  <si>
    <t xml:space="preserve">Introduction to the Standard
This complimentary workshop is designed for Investors in People clients preparing to renew their accreditation. It will help you understand the process and explain how the indicators are used to create the four stage performance model.
This is an interactive workshop and will get you thinking about your organisations ambition, where you currently are against the Investors in People framework and where you would like to be, as well as how to prepare for the context discussion. 
On Completion of this workshop you will understand: 
The business case.
The standard and how it can be applied to your organisation.
The assessment process 
How to proactively plan and prepare for your assessment. 
Interactive exercises will enable you to:
Begin to establish where you are currently performing against the framework
Identify areas for improvement within your organisation that will help you achieve the best possible Investors in People award 
Data Protection: Investors in People may from time to time send information to those who registered for the workshop about other events and related products or services. We collect mobile numbers only for the purpose of sending a reminder one day before the event starts.
Investors in People reserves the right to cancel this event at any time. Attendees will be fully notified prior to the date in the event of cancellation.  
https://www.eventbrite.co.uk/e/investors-in-people-preparing-for-assessment-tickets-530914018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37.000Z</t>
  </si>
  <si>
    <t>https://www.google.com/calendar/event?eid=MXR1ZnQ5YXNrbzZjOGozNG0ydWF1N2I5dHEgenphZXJvY2FsLmxvbmRvbnNlbDFAbQ&amp;ctz=Europe/London</t>
  </si>
  <si>
    <t>GDPR - The Role of a Director or Trustee</t>
  </si>
  <si>
    <t xml:space="preserve">Audience
The Information Commisioner's Office has made a clear statement that data protection and GDPR compliance is 'a boardroom issue'. This workshop is aimed at Trustees, Directors and Leaders of organisations across any sector including business, charities, Multi-Academy Trusts and any other Not For Profit organisation.  As the course is jargon free, no prior technical knowledge or experience is required to gain the benefits of attending.
Overview
In the run up to the 25th May 2018, we were all inundated with emails from organisations pleading for our consent to continue to hold our details and begging us to read new privacy policies. We were frightened on a daily basis with threats of eye watering fines, of tales of businesses being unable to continue to use their marketing databases, and the fear of a deluge of subject access requests. But what’s happened since GDPR has come into effect? The world hasn’t come to an end but GDPR remains an important subject particularly for those governing organisations.
In a speech to the CBI in September 2018, James Dipple-Johnstone the Deputy Commissioner at the ICO stated : 
“If you adopt privacy by design, treat cyber security as a boardroom issue, and demonstrate a robust culture with appropriate transparency, control and accountability for your and your customers’ data, then we will not usually have an issue with you should the worst happen.”
But what does this mean? And what action is the ICO currently taking?
As Directors, Trustees and Leaders in an organisation, the legislation requires us all to be accountable and to ensure that the personal data of our customers, volunteers, students and employees is kept safe and treated with respect. 
During this education session you will be provided with an overview of what’s happened since the 25th May 2018 and presented with some forecasts on what can be expected in the future. We will look at opportunities that good data governance can provide an organisation. 
By the end of this workshop you will be able to 
Understand the core principles of the GDPR and UK Data Protection Act 2018
Recognise who is accountable for compliance with the regulation in your organisation 
Appreciate the recent cases that the ICO and the Police have prosecuted
Understand the cyber threat to your organisation from a local, national and international perspective. 
Describe the 12 steps that you need to take to ensure that you are compliant with the regulations
Sign post to organisations that are available to support you in achieving this.
 Course Content
Brief overview of the GDPR legislation and subsequent UK Data Protection Act 2018
What’s happened since the 25th May 2018
Who are these cyber criminals?  Why are they attacking us? Who else wants our data ?
How could personal data be compromised ?
What do I do next ?
Who can help ? 
Cost of the Course £125 +VAT 
Meet The Trainer - Andy Styles
Andy is an experienced leader with 20+ years experience working with and assisting SMEs. A long career in the financial sector with expertise in both risk and financial management and a proven track record in training, coaching and project delivery gives Andy a perfect base from which to lead our GDPR offerings.
Andy is regularly out and about training teams on getting staying compliant with the new regulations and is passionate about helping people and businesses develop.
https://www.eventbrite.co.uk/e/gdpr-the-role-of-a-director-or-trustee-tickets-56981431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44.000Z</t>
  </si>
  <si>
    <t>https://www.google.com/calendar/event?eid=NmFpdTl2aHA1Zzl1MmZndHZ2MW5sb2JkaGsgenphZXJvY2FsLmxvbmRvbnNlbDFAbQ&amp;ctz=Europe/London</t>
  </si>
  <si>
    <t xml:space="preserve">Workshop: Crowd Funding Insider Tips with CrowdCube </t>
  </si>
  <si>
    <t xml:space="preserve">Crowdcube are the UK's first equity crowdfunding platform and were named by Beauhurst as the UK's most active investor for 2018, completing over 10% of all equity deals in the UK last year. Dan and Tom from the fundraising team will be coming in to show how a broad range of companies like Chip, HiyaCar and GoHenry have used crowdfunding as a way to raise later stage rounds; in some instances as an allocation of a wider VC round, like Thread or PodPoint. As with any other form of raising investment, general fundraising principles still apply so the workshop will be geared towards leveraging the platform to unlock investment from your network of users, as well as Crowdcube's network of investors.
Takeaways:
- Gearing up networks to invest
- Understanding investor psychology
- Overview on the process
- Approaches to setting your valuation
Dan has been at Crowdcube for over three years. Starting off on the investment desk in Exeter for 18 months, where he worked with a range of companies across all sectors to prepare, launch, and fund their equity crowdfunding campaigns. After helping raise over £20m on the platform, Dan transitioned into the fundraising manager role based in London, and works to identify the right companies for Crowdcube.
Tom has been at Crowdcube for 18 months, having previously worked for a US based startup. Tom has been working in the partnerships team at Crowdcube, developing initiatives to find and help fund businesses, such as a £500k VC fintech program and Crowdcube's 'campaign support' offering. Tom recently transitioned into the fundraising manager role and now works to coach companies through the Crowdcube process.
** FREE FOR ROCKETSPACE MEMBERS ** 
PLEASE CONTACT SOLESEN@ROCKETSPACE.COM FOR YOUR DISCOUNT CODE***ROCKETSPACE MEMBERS WILL BE CHARGED A DEPOSIT OF £5 AND THIS IS REFUNDED WHEN YOU ATTEND THE WORKSHOP*
https://crowdcube.com/
https://www.eventbrite.com/e/workshop-crowd-funding-insider-tips-with-crowdcube-tickets-563432802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50.000Z</t>
  </si>
  <si>
    <t>https://www.google.com/calendar/event?eid=NDRmcjU4MTdiMmU3NmhoNWFwcTYwZm5tcXQgenphZXJvY2FsLmxvbmRvbnNlbDFAbQ&amp;ctz=Europe/London</t>
  </si>
  <si>
    <t>Setting up a Business in China</t>
  </si>
  <si>
    <t xml:space="preserve">The rise of intellectual property in China is at unprecedented levels. In 2017, IP filings in China soared with patent applications exceeding the combined total applications received by the US, Japan, the Republic of Korea and the European Patent Office.
China has made huge changes to its laws and trading environment, which have created huge opportunities for British companies. As a British business setting up or expanding in China, what’s the difference in the Trademark law between China and the UK? What is the best way to protect your brand?  And how do you prevent infringement? Where to start the whole litigating process?
In a series of webinars held by Crayfish.io, seasoned IP experts from China will speak about the latest trends in the Chinese IP &amp; Trademark law and implications for Western businesses.
https://www.eventbrite.co.uk/e/setting-up-a-business-in-china-tickets-58664556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29:55.000Z</t>
  </si>
  <si>
    <t>https://www.google.com/calendar/event?eid=MWtxZzQ4b3JkdjA5cGl2YjllZDBsNTNlaTggenphZXJvY2FsLmxvbmRvbnNlbDFAbQ&amp;ctz=Europe/London</t>
  </si>
  <si>
    <t>Business Enterprise Workshop</t>
  </si>
  <si>
    <t xml:space="preserve">The Business Enterprise Workshop is a two hour session where budding entrepreneurs and those thinking of starting a business or becoming self-employed can gather general information around what they need to think about before they actually start up. They may have a great business idea but not necessarily the skills or knowledge to put it into action.
This workshop will help them on their way as well as highlighting some of the reasons why other businesses have failed.
For example the types of things covered are:
What is means to be self-employed – varying personal attributes required
Planning - where to go for help, research and information
Types of business entities available ie: sole trader, partnership and limited company etc. - what does each one mean for the individual
Basic information regarding tax payable and VAT
Marketing your business – know your USP
Location and logistics – what to think about
Business Plans
Cash flow forecasts
Financing your business – what is required, where to go for help, ways to borrow
If you are starting a business or thinking of getting started this is the ideal workshop for you. Please book a slot as places are limited.
https://www.eventbrite.co.uk/e/business-enterprise-workshop-tickets-557644630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05.000Z</t>
  </si>
  <si>
    <t>https://www.google.com/calendar/event?eid=N2JxYjFoY2ZldmFuZ2Jrbmlpb2xkaHNscTEgenphZXJvY2FsLmxvbmRvbnNlbDFAbQ&amp;ctz=Europe/London</t>
  </si>
  <si>
    <t>How to Market Your Business Without Being a Marketing Expert</t>
  </si>
  <si>
    <t xml:space="preserve">Whether you are selling a product, a service, an idea of yourself it is successful marketing that will set you apart from the competition. As a business owner, who is not a marketer, this workshop will provide you with a practical introduction to marketing and its main principles. You will gain a competitive advantage by applying marketing tools and techniques and understand how to create a simple marketing plan.
In this session, you will:
Learn the principles of marketing and how they apply to building successful businesses
Know which marketing methods and techniques you should be using in your business
Discover how to get to know your customers so that selling becomes easier
Understand how to create a simple marketing plan for your business
Speaker: Kathy Ennis
As a mentor, consultant and trainer Kathy helps people start and expand their business; embed growth-building systems and processes into their company through effective business planning; promote their organisation using brand and marketing methods to increase customer engagement; develop better business networking, public speaking and presentation skills; improve their communication and business relationship-building skills; build their confidence and self-esteem; and utilise their personal brand, the process of communicating through appearance and behaviour.
Please note:
This is a practical session. All attendees should be aware that they will be expected to present to the group. There will be photography and video during the session.
All attendees should prepare a three-minute presentation on a topic of their choice
Attendee numbers are extremely limited so, if you book you will be expected to attend. The session will start at 10am (sharp) and finish at 12.30pm. Those arriving after 10am may not be admitted.
https://www.eventbrite.co.uk/e/how-to-market-your-business-without-being-a-marketing-expert-tickets-557649203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10.000Z</t>
  </si>
  <si>
    <t>https://www.google.com/calendar/event?eid=MGZpNzgwMDZkbDJuOHUzZ2xoY2tvOGkwaGIgenphZXJvY2FsLmxvbmRvbnNlbDFAbQ&amp;ctz=Europe/London</t>
  </si>
  <si>
    <t>TechPixies Face to Face Info Session London</t>
  </si>
  <si>
    <t xml:space="preserve">In this Info Session, you’ll learn:
-1-
The Major Mindset Shift 
that you must make in order to take control over your future
-2-
Why Social Media is an EXCELLENT Place to Start
when wanting to go back to work, become more valuable in your current role or start a business you’ve been dreaming of for years
-3-
We’ll Explore the 3 Different Approaches to How you can Take Control of your Future by Leveraging Social Media 
and share success stories from real women who were exactly in your shoes and have now taking control of their future!
-4-
I’ll tell you why you are luckier than me!
and spare you the pain I went through by walking you through a proven roadmap that I’ve developed that gets results!
It is truly possible to boost your confidence and reignite your earning power by leveraging Social Media
Whether you’ve taken a career break or you want to upskill within your current role or dream of setting up your own business, learning social media coupled with amazing life coaching tools is BY FAR ONE OF THE BEST WAYS to start making your hopes and dreams a reality.
If you’ve been out of the workplace for a while or even in the same job for a long time, so much has changed and there’s A HUGE OPPORTUNITY for you to take control of your future with a new mindset and digital skillset.
Join me to get fully updated on what it takes to boost your confidence, reignite your earning power and find fulfilling and stimulating work.
This Info Session is a MUST ATTEND if… 
⭐ You want up your game when it comes to your tech skills and boost your confidence.
⭐ You want financial independence or contributing to the household bottom line is a priority for you. 
⭐ You are keen to do learn a new skillset that will lead to an exciting and engaging future. 
⭐ You want to know more about our courses which launch in May.
A Personal Invitation From Joy Foster, Founder of TechPixies…
I’ve been working in technology for nearly 2 decades and have been teaching others how to use it since 2013. 
15 cohorts and nearly 200 students later, our team has been delivering life-changing courses since 2015. We know the exact ingredients that differentiate real transformation from one that only gives knowledge but not a mindset shift.
This upcoming Online Info Session is a culmination of what I’ve learned in helping women like yourself return to work, become more valuable to their employers or start a business. 
If you are committed to making 2019 the year that you finally take control of your future, I can’t wait to curb that learning curve and help you get their faster and in a way that suits your lifestyle.
Here's what women have to say about the TechPixies courses: 
Life changing! So much to learn from Joy's energy and innovation, access to the latest thinking, supportive coaching, real-life client experience and a group of like-minded women. Over a year later I'm still learning from this programme and the network it has given me. Best of all - I've been able to combine pre-kids career with new skills to take on a flexible role in a job I love. - Anna Meachin (cohort 1) 
3 words. Just do it. Never have I met a person with so much drive as Joy, the founder of TechPixies. She and her team put their heart and soul into this training course and you leave not just with a whole load of new relevant and marketable skills but also with a new found dose of confidence and self belief. Joy and the TechPixies team have your back all the way through the course and beyond. Most importantly of all, Joy makes you realise that investing in yourself is actually an investment in your whole family. I’ll say it again. Just do it. - Cathy Ricketts (cohort 6)
I have found the TechPixies digital marketing course to be a wonderful experience. I have learnt a new set of skills that I initially doubted I would be able to master. But with the support of the TechPixie team, the other women on the course and the great tutoring, my confidence improved. I ended the course with a whole new skillset very relevant in today's workplace, a huge sense of achievement and a renewed belief in my abilities. I would happily recommend the TechPixies course to any ladies that have been out of work for a while and whose confidence has taken a dive. - Natalie Arif (cohort 4)
As with many of the TechPixies, my career took a back seat because my husband’s job was inflexible, however as a freelancer, I could ‘work around the children’. As the family grew my time for work became squeezed and I was not able to maintain my client base - their needs became more demanding and technology moved faster than I could keep up. I soon felt isolated from the ‘professional world’ and faced a huge learning curve. I am now gaining valuable experience and the skills to either re-build my career… or, try something completely different - that feels good! - Mandy Miller (cohort 3)
https://www.eventbrite.co.uk/e/techpixies-face-to-face-info-session-london-tickets-587166791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18.000Z</t>
  </si>
  <si>
    <t>https://www.google.com/calendar/event?eid=NTdobTNsZHFtMDhidGljMjU0YXRjdWlpNjkgenphZXJvY2FsLmxvbmRvbnNlbDFAbQ&amp;ctz=Europe/London</t>
  </si>
  <si>
    <t>OVPA - who are they and what they do - 27th March 2019</t>
  </si>
  <si>
    <t xml:space="preserve">A seminar on how OVPA intersects with UCL Finance &amp; Business Affairs. The session will aim to provide clarity in relation to the benefit of departments using OVPA as a central university resource on donation policy, procedure and assistance. The seminar will be of interest to anyone who would like to know about due diligence and gift acceptance, gift agreements, disbursement of donations, Gift Aid and Full Economic Costing.
https://www.eventbrite.co.uk/e/ovpa-who-are-they-and-what-they-do-27th-march-2019-tickets-58651888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23.000Z</t>
  </si>
  <si>
    <t>https://www.google.com/calendar/event?eid=NDA3aW10NHJoZjdlNmpxanRrbDk4cWduZTggenphZXJvY2FsLmxvbmRvbnNlbDFAbQ&amp;ctz=Europe/London</t>
  </si>
  <si>
    <t>Why the NHS Needs More Change Makers</t>
  </si>
  <si>
    <t xml:space="preserve">                                    **This event is open to London HPMA Academy Members only**       
Summary 
Everyone knows that change is the only constant – especially in the NHS. However, few organisations have a specific plan to develop the people they hope will design and deliver the change they so desperately want to see.
Simon Phillips, the founder of The Change Maker Group, has been working within the NHS for more than 12 years, developing performance and service improvement teams and future leaders. In this interactive and engaging session, Simon will share some insights on how to spot a potential Change Maker and the key skills, knowledge and attributes that go to making them effective. He will also share how to develop a culture in which change can thrive and a proven methodology for making any change stick!
Aim and Objectives:
To explore the scope and scale of change ahead for the NHS.
To understand how to recognise a potential Change Maker (it’s easier than you may think.)
To understand how a Change Maker thinks.
To examine how change is typically delivered and review a proven methodology for making change happen – reliably and sustainably.
To be able to advise on how to transform organisational capability.
To understand why this is a cultural issue rather than a capacity challenge.
Outcome: 
Greater confidence in the ability to deliver sustainable change and transformation with your existing resources.
Target audience:
Heads/ Deputy Directors of HR/ OD
HR Business Partners
Senior/ HR Advisors
OD practitioners
Facilitator
 Simon Phillips FCIPD, Founder of The Change Maker Group.
 Simon started his career at Andersen Consulting (now Accenture) as a pioneer in their emerging Change Management practice. He formed his own business in 2000 and has been operating as a trusted advisor, executive coach, Interim OD Director, L&amp;D Lead and culture consultant in the NHS since 2006. In 2015, he founded The Change Maker Group, (a non-profit organisation on a mission to create a million Change Makers.) The Group’s book, “Change Wisdom” became a kindle bestseller and Simon has been sharing his inspirational message with audiences across the UK and Ireland, the US and Australia.
Website: www.thechangemakergroup.com
Competencies covered
 The session will address Change Catalyst at level 3 &amp; 4 from our HR Competency Framework.
 CLICK HERE to view it
Date: 27th March 2019 Location: Ground floor, 200 Great Dover Street, London SE1 4YB Time:  13.30 - 16.30 Registration:. 13.30 (including tea and coffee)
In the event that you’re not able to attend, please let us know a minimum of 5 working days of the event or we will charge a £100 cancellation fee regardless of the reason given for cancellation or non-attendance. We know that there are many good reasons why people are not able to attend HPMA London events they have booked on, however the cost per attendee at an HPMA London Academy can be as much as £200. We use the income generated by cancellation fees to deliver our events programme in the next financial year. If you want to appeal against a cancellation fee, please contact the team for a copy of the cancellation fee appeal form which will need to be signed by your line manager and returned within 14 days of the event.
There are 30 places on this event. We want to ensure that all member organisations have access to our events. If an event is overbooked and the maximum attendance has been reached from a particular trust, the events team may need to cancel any further places that are booked. The team will then email individuals who have booked after the maximum number has been reached. 
 By booking on this event, you are indicating that have read and agree to our event booking terms and conditions.
We may take pictures at our events to use in publicising our events programme including on our social media platforms. By booking on this event, you are giving consent to have your photograph taken unless you let us know otherwise. If you prefer not to be in a photograph, please email lorna.reeves@gstt.nhs.uk in advance of the event.
https://www.eventbrite.co.uk/e/why-the-nhs-needs-more-change-makers-tickets-549753758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27.000Z</t>
  </si>
  <si>
    <t>https://www.google.com/calendar/event?eid=MDZpZDF2ZGNia3I0OTRmbW91Y3BsMTFidHUgenphZXJvY2FsLmxvbmRvbnNlbDFAbQ&amp;ctz=Europe/London</t>
  </si>
  <si>
    <t>Bringing your Authentic Self to the Workplace; how it will lead to success</t>
  </si>
  <si>
    <t xml:space="preserve">Lots of conversation this month around Women (#IWD2019) and #Balanceforbetter... so what better way to close the celebrations than by getting together with your industry colleagues and be inspired!
Our agenda has 3 women who'll be sharing key moments in their personal journeys, being a driving force, dealing with team dynamics, learning from mistakes and what has led them to where they are today. 
Sarah Roxborough; Senior HR Director, People, Culture and Development @ Plantronics
Julie Simpson; CEO ResourceiT Consulting &amp; President @ IAMCP
Helen Hawthorn; UK Systems Engineer Manager @ Polycom 
We're confident you'll be able to take something away from what you hear.
You're promised a warm welcome from our UK lead, Abi Brown and our generous hosts Polycom.  There will be time to network and catch up with your colleagues as always.
 We hope to see you there.  Sign up to join us! 
https://www.eventbrite.co.uk/e/bringing-your-authentic-self-to-the-workplace-how-it-will-lead-to-success-tickets-586314362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35.000Z</t>
  </si>
  <si>
    <t>https://www.google.com/calendar/event?eid=NzdzcTgyOXRmZ2JtZjg5M3M2ZnY4bW1nNWwgenphZXJvY2FsLmxvbmRvbnNlbDFAbQ&amp;ctz=Europe/London</t>
  </si>
  <si>
    <t>Brexit Week – IIA Networking Event Hosted by Bates Wells Braithwaite (BWB)</t>
  </si>
  <si>
    <t xml:space="preserve">EVENT DETAILS – Bates Wells Braithwaite (BWB)
The IIA is delighted to have Bates Wells Braithwaite (BWB) host the Brexit Week IIA Networking event on Wednesday 27th March 2019.
Business Event for IIA Members and first time invited non-members.
Brexit Week – (maybe) What lies ahead for UK Immigration…
With Brexit almost upon us, (assuming it is) this session will look at the latest UK immigration changes and the impact of Brexit on migration to the UK. We will discuss what EU nationals already in the UK will be required to do to remain living and working in the UK along with any new requirements on EU nationals looking to come to the UK following Brexit.
This event topic may be subject to change given the current situation.
Speaker: Matthew James
Matthew is a Solicitor in the Immigration Department at BWB and advises on all aspects of personal and business immigration. Matthew specialises in advising EEA nationals and their family members on their status in the UK including advising on naturalisation applications and registrations for British citizenship. He also has experience advising on points based system, family and Human Rights applications.
Date: Wednesday 27th March 2019Time: 4pm-6pmWhere: Bates Wells Braithwaite (BWB) |10 Queen Street Place | London EC4R 1BE
Dress: Business Casual
Join the IIA Members and first time invited non-members for this Brexit Week - IIA Networking Event to hear from BWB and network with other Businesses operating within the immigration, relocation and expat industry.
If you would like to attend this event and you are NOT an IIA member or first time invited non-member, please contact info@immigrationindustry.org
IIA MEMBERS – FREE
IIA FIRST TIME NON-MEMBERS – £25 +VAT &amp; FEES
REFRESHMENTS PROVIDED
BOOK YOUR PLACE TODAY
Check out all IIA Events HERE.
https://www.eventbrite.co.uk/e/brexit-week-iia-networking-event-hosted-by-bates-wells-braithwaite-bwb-registration-576993342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41.000Z</t>
  </si>
  <si>
    <t>https://www.google.com/calendar/event?eid=M2NvaDFjb3FyYWMyOHBuZmZ2cnI0ZnYzMmogenphZXJvY2FsLmxvbmRvbnNlbDFAbQ&amp;ctz=Europe/London</t>
  </si>
  <si>
    <t xml:space="preserve">Property Investor &amp; Partner Networking </t>
  </si>
  <si>
    <t xml:space="preserve">
Welcome to the 6th edition of The Property Connector in London.
About this Event
This event is a combination of a networking event for professionals of the Real Estate and Commercial Real Estate, Interior Designers, Architects, Proptech professionals as well as private investors interested in properties in Uk and abroad. The last event went viral, and was sold out before the date.
The format is very relaxed and informal, and there is no hard selling at all. We, the organisers, purely create the event and have no product or service to upsell.
For those who have attended the past event, and for anybody else, kindly note that the organisers have decided to sell less tickets this time and we expect the event to be sold out again before the date.
******** ******** ******** ********
This is the format of the evening.
7 pm to 10pm. We have a reserved area for us and everybody is welcome to mix and mingle and introduce himself/herself to the other guests. As soon as we have 20 people in the room we will start the session of speed networking and at 8pm those who have booked a ticket for the elevator pitch, will start their pitches. The speed networking session was a huge success last time we run this event, and we encourage you to turn up early to make the best of it. As mentioned above, what makes this event different, is that we let people naturally connect with each other and at the same time, the host(s) is available to anybody who is seeking a specific type of guests or product or service provider or potential client.
Exhibitors: A limited number of exhibitor tables are available. This will give you greater visibility through the night and also allows you to bring a total of 3 guests to the event.
10pm onwards. Guests are welcome to continue networking and for sure many wills. You can also move to the other bar area of the venue and unwind and relax. Kindly note that some parts of the Club may be reserved exclusively to their members. Due to the popularity of this event, we strongly recommend early booking, virtually every event we organize at Morton's sells out before the date of the event.
******** ******** ******** ********
Morton's has been at the centre of Mayfair's social life for the past 40 years and overlooks the length of Berkeley Square. The Grade II listed building was built in 1823 and once the private residence of the Chancellor of the Excheque
https://www.eventbrite.co.uk/e/property-investor-partner-networking-tickets-57507657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45.000Z</t>
  </si>
  <si>
    <t>https://www.google.com/calendar/event?eid=NzBoazRxZHJqbGJqODEyaGdmanFndWd1cWYgenphZXJvY2FsLmxvbmRvbnNlbDFAbQ&amp;ctz=Europe/London</t>
  </si>
  <si>
    <t>eLab Pitching Event</t>
  </si>
  <si>
    <t xml:space="preserve">eLab's 5 wonderful participants from the second cohort will pitching their final ideas! 
Agenda
5pm - 5.10pm - Introduction5.10pm - 6pm - Pitches 
https://www.eventbrite.co.uk/e/elab-pitching-event-tickets-57403915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51.000Z</t>
  </si>
  <si>
    <t>https://www.google.com/calendar/event?eid=M2ljMG9zcjlsdmw1NHFuMWh0azlsdm44bmMgenphZXJvY2FsLmxvbmRvbnNlbDFAbQ&amp;ctz=Europe/London</t>
  </si>
  <si>
    <t>Making Free Pay: Fine-tuning Freemium</t>
  </si>
  <si>
    <t xml:space="preserve">Streaming is transforming music and TV business models, driving growth in both audiences and revenue. A balance between free and paid tiers and services has been key to this success. But growth is not always balanced, and as we approach maturity in many western markets, more may be needed of free, ad-supported options. Likewise, for unlocking longer term, larger scale growth in emerging markets.
We know these issues matter, but we also know it can be hard to plan for the next phase when there is so much activity and resource requirement been delivering by the current phase. To help media companies and streaming services alike, we have put together a curated insight event to provide the definitive evidence base for setting the balance between free and paid.
Join us for this free event, with exclusive, previously unseen MIDiA data presented by our Research Director Tim Mulligan and a panel of industry experts to tackle the burning questions. This event will help you understand:
• Just how big will streaming music and video advertising get?• What is the right balance to strike between free and paid?• How will this balance vary across different regions across the globe?• How many more consumers will make the path from free to paid?• Why are streaming audiences so interesting to advertisers and how can they reach them?• What impact will the tech majors’ domination of global ad revenues have on streaming services?
Speakers confirmed so far:
Simeon Duckworth – Global head of strategy &amp; analytics, Essence GlobalMike Quinn – Strategy Manager, UKTV
&amp; More to be announced.
Why you should attend 
This event will give you market data, analysis and insight that will make you better prepared to define your organisation’s approach and role relating to advertising in the streaming world. Additionally, MIDiA’s events bring together high-level individuals from high-quality organisations from different industries and disciplines. This means that our networking sessions provide an unrivalled opportunity to connect with new people with fresh perspectives and lessons that can be transferred to your industry. All attendees will also get a free copy of an exclusive MIDiA Research report.
Who should attend?
Record labels, TV networks, music publishers and production companies: To better understand how evolving advertising trends are affecting content consumption and opportunities for monetisation.
Video and music streaming services: To identify what opportunities lie ahead to capitalise on freemium, ad-supported tiers in order to grow their subscriber base in markets reaching saturation and lower ARPU markets;
Agencies: marketing, ad networks, advertisers: Learn about how audiences are interacting with ads. What age are they? Which platforms do they use? How long do they spend engaging? These are all questions that will be addressed;
Content producers in music and video: To understand emerging consumption behaviours, the effect on advertising formats and the impact all this will have on the content production process from a monetisation perspective;
Investors &amp; trade associations: To help build a picture of the future trajectory of the digital content economy, informing where potential investment opportunities may lie.
**Please note: We are charging a £20 deposit which will be refunded if you attend and are registered at the event. This is to ensure that those who want to attend the event are able to come. 
Please enter the name of each attendee per ticket requested to ensure they are registered on the night.
https://www.eventbrite.co.uk/e/making-free-pay-fine-tuning-freemium-tickets-500670378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0:56.000Z</t>
  </si>
  <si>
    <t>https://www.google.com/calendar/event?eid=M25zcmR2bjAwNm03ZHN0bmhwcHRyanE1N2QgenphZXJvY2FsLmxvbmRvbnNlbDFAbQ&amp;ctz=Europe/London</t>
  </si>
  <si>
    <t>The Property Management Club - March Event</t>
  </si>
  <si>
    <t xml:space="preserve">The Property Management Club is a free networking event for FM, Property, Workplace and associated industry professionals with a very informal atmosphere, and will offer great networking and relationship-building opportunities.
We can confirm that the March event will take place on Wednesday 27th March at Browns - we hope to see you there!!
Please note that by registering for this event, you are consenting to pass your data (contact details) to the organisers (FMJ, Facilities Show, Camfil, FM Expert).  You may be contacted in relation to future relevant events, but can opt out of these communications at any time.
https://www.eventbrite.co.uk/e/the-property-management-club-march-event-tickets-581007398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1:03.000Z</t>
  </si>
  <si>
    <t>https://www.google.com/calendar/event?eid=MGd0aWt1MHU3cDU3OHVzZ2o2NGptbGE3aDMgenphZXJvY2FsLmxvbmRvbnNlbDFAbQ&amp;ctz=Europe/London</t>
  </si>
  <si>
    <t>Free Seminar with Dale Carnegie</t>
  </si>
  <si>
    <t xml:space="preserve">Free Seminar - An Evening of Inspiration with Dale Carnegie
https://www.eventbrite.co.uk/e/free-seminar-with-dale-carnegie-tickets-583925617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1:09.000Z</t>
  </si>
  <si>
    <t>https://www.google.com/calendar/event?eid=NDdvb2lxdXZtbmV0NTBjZGl1cGR2N2dqcnQgenphZXJvY2FsLmxvbmRvbnNlbDFAbQ&amp;ctz=Europe/London</t>
  </si>
  <si>
    <t>Blockchain Unchained London @WeWork</t>
  </si>
  <si>
    <t xml:space="preserve">Dear awesome crypto community London blockchain family in London,
After our last event in Tokyo with Da Hongfei with NEO and some of the movers on the other side of the world, we are back in London. A very exciting line-up of real experts, fact-based, well-researched talks and inspiring stores will bring us on a journey throughout this short, yet exciting evening.
We will have 2 keynotes with interactive Q&amp;As (a throwable mic for the audience). Along with all the other Blockchain Unchained events we will also have Interactive games and fun quizzes with prizes to win and of course our insightful expert panels! Here is the time table:
1) 18:15: Opening - icebreaker - drinks 2) 18:30 - 19:00: Power Women in Blockchain/ tech with a breathtaking line-up covering all generations from Baby-boomers to Gen Z. This panel is here to really inspire us by giving all angles and addressing all demographics by putting women at the forefront and promoting diversity in the lead up to mass adoption. Bring along your female employees, friends, sisters, aunts and even grandmas so we can bring more diversity into this space! 3) 19:05 - 19:25: Keynote with LAToken, a simple, fast and secure way to exchange crypto and tokenize assets. LATOKEN transforms access to capital and enables cryptocurrencies to be widely used in the global economy by making real assets tradable in crypto. This talk will explain how to structure Security Token Offering in only two months..https://latoken.com/ 4) 19:30 - 19:45: Keynote with SwissBorg, a next generation, mobile-based crypto investment platform. This talk will promote the release of the first crypto community app. A Bitcoin forecasting game, where community members, can "play for fun and earn for real". Learn about Bitcoin, Forecast the price in the next 24 hours, Earn Ethereum tokens while enjoying the experience.https://www.swissborg.com/ 5) 19:45 - 19:55: Crypto game and interactive quiz for prizes! 
6) 20:00 - 20:30: Expert panel: "Crypto assets and the next financial crisis". When will the next financial crisis hit us? Or the beginning of the next global recession? What are the pros and cons and possible implications on crypto as a new asset class? Is BTC a safe haven? Will the failure of central and federal banks be the turning point for decentralization? So many questions we need to answer ahead of possibly one of the most important events at the beginning of the 21st century. We have a handful of very credible panellists to be announced next week. 3) 20:30 - 21:00: Community building, networking, and hugging :-)
For further information related to the event contact: alex@swissborg.com; Vlad.tregubov@latoken.com; julia@swissborg.com
This event is powered by SwissBorg and LAToken.
https://www.eventbrite.com/e/blockchain-unchained-london-wework-tickets-57625927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1:15.000Z</t>
  </si>
  <si>
    <t>https://www.google.com/calendar/event?eid=MzdzdDVma2VhY2lzaHJpYjQ5cmwzZGM1djYgenphZXJvY2FsLmxvbmRvbnNlbDFAbQ&amp;ctz=Europe/London</t>
  </si>
  <si>
    <t>Business Junction's Flagship Networking Evening to Launch the London Business Directory 2019 at the Hilton Westminster</t>
  </si>
  <si>
    <t xml:space="preserve">
London’s finest and most popular annual networking evening event will be held on Wednesday 27th  March 2019 at the DoubleTree by Hilton Hotel Westminster. 300 business guests will be attending and everyone will leave with a copy of the brand new London Business Directory 2019.
We are delighted to be holding this annual flagship Business Junction event at this prestigious Westminster hotel**. Places will sell out so please book now to avoid disappointment. As usual an attendee list will be circulated in advance of the event. 
This event is free of charge to members and two guests per member company can attend.  The non-member rate is £35+VAT per person.
Everyone will leave with a copy of the new London Business Directory 2019 containing the company information and contact details of over 500 dynamic businesses across every size, sector and expertise. Every Business Junction member gets a free listing in the Directory as part of their membership and is also given a free copy of the Directory, which is also distributed across key commercial sites in London.  Join by 29th January to get your business listed in the Directory and attend this event free of charge*.
With 550+ business members across 125+ business sectors, Business Junction is a touchstone for nearly all kinds of businesses looking to extend their marketing reach into London’s most vibrant business network. We hope you can join us for our main annual evening event.
Business Junction annual raffle:
Business Junction is delighted to announce details of this year’s annual charity raffle which will take place at this event. Tickets are £1 each and the draw will be at 8.30pm.
Proceeds will go to Business Junction member The Maytree Respite Centre, a registered charity supporting people in suicidal crisis in a non-medical setting: http://maytree.org.uk. The Maytree Suicide Respite Centre is the only place of its kind in the UK and fills a gap in services, between the medical support of the NHS and the helplines and drop-in centres of the voluntary sector. They offer a free 4-night/5-day stay, and the opportunity to be befriended and heard in complete confidence, without judgement and with compassion and warmth.
Raffle prizes include:
The Extravagance Traditional Hamper (RRP £139.00), courtesy of the British Hamper Company - https://www.britishhamper.com/uk/theme/traditional-hampers/extravagance-traditional-hamper
Do you need a professional photo of yourself for your Business Junction online profile and other social media accounts? From 4.30pm prior to this evening networking event, Business Junction member Nick Gibbons from Reel Photography (http://reel.photography) will be taking portraits. Nick will capture a head and shoulders image, optimised for web use. No appointment is necessary and Nick will be available through to 7pm. An optional donation of £10 can be made and 100% of the proceeds will go to our chosen charity for this event – the Maytree Respite Centre, http://maytree.org.uk.
After the event at 9pm, members and guests are invited to adjourn to the Millbank Bar for further informal networking.
*Annual membership costs £300+VAT and can be paid at £25+VAT per month. Please email admin@businessjunction.co.uk or call 020 3667 6776 for further information or join Business Junciton online now.
**The DoubleTree by Hilton Hotel Westminster will be offering a number of rooms to Business Junction at a discounted rate for the night should you wish to make the most of the evening. These will be available on a first come first served basis, more details to follow.
https://www.eventbrite.co.uk/e/business-junctions-flagship-networking-evening-to-launch-the-london-business-directory-2019-at-the-tickets-548752302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1:20.000Z</t>
  </si>
  <si>
    <t>https://www.google.com/calendar/event?eid=NDNldGxtYm5oZmFhbmFndm5iZmQ5cjJwOHAgenphZXJvY2FsLmxvbmRvbnNlbDFAbQ&amp;ctz=Europe/London</t>
  </si>
  <si>
    <t>Business Networking, Pitching, Refreshment 40</t>
  </si>
  <si>
    <t xml:space="preserve">
This is the biggest monthly business &amp; startup gathering &amp; networking in London. Simply bring your banners, flyers, business cards etc. and sell or promote your business or receive business advice from fields' experts the heart of London.
LEN is the inventor, leader &amp; organisor of biggest monthly business show in the UK. Everyone who becomes a member of our website - with 100% profile completion - will own &amp; receive one formal stock share of the website/company to sell or keep. Read more here: https://londonentrepreneursnetwork.com/about-us
 Exhibiting or selling SHOULD NOT COST £1000s. Book an exhibition spot (banner spot) for only £50; reserve exhibition table HERE.
Attend for FREE; 500+ people attend, chack everyone's profile HERE; it takes place in the City of London where most of best businesses in the world, are; London Business Show. 
Join 500+ entrepreneurs attending,
FREE entry,
Sell or promote to 500+ entrepreneur attendees
Sell or promote to 2,500 businesses with office in Moorgate WeWork office spaces,
Receive great offers,
FREE refreshment for all,
Receive investment,
FREE business advice,
50+ exhibitors,
Exhibition from only £50!
Bring &amp; distribute your flyers for FREE
Receive ONE YEAR FREE ACCOUNTING!
Free Workshops during 6pm to 9;30pm Business Show,
And much more, 5;30pm to 9;30pm Wed October 5th
 London Entrepreneurs Network® aims at enhancing &amp; supporting business &amp; start-up communities, by organising monthly London Business Show® where everyone have personal, regular and secured opportunities to sell, promote and publicize their services or products as well as receiving business advice from fields' experts, freely.
 This monthly "London Business Show®" is a great opportunity for everyone to promote businesses regularly (e.g. weekly &amp; monthly). It is a powerful &amp; productive platform for people who want to gain clients, to promote businesses &amp; projects, to create publicity or to get advice from great mentors &amp; entrepreneurs. Additionally - in the middle of the exhibition space - our regular networking continues where you can stay for hours, network, make great connection &amp; enjoy the drinks.
 Banner space is limited, book asap.
 Show's timing &amp; format; (exhibiting will be running all the time) a section of the venue is allocated to;  
• 5:00 to 6:30 Initial networking  • 6:30 to 9:00 Presentations, workshops and seminars will be running every 30 minutes.  • 9 pm Closing 
-----------------------------------------------------------------------
FAQ
What I will you provide for £100? A table to place marketing materials on and placing one banner next to. 
 What size is the tables? 6ft rounds
 If I wanted 2 tables , do I need to purchase 2 quantities? YES please
 How many banners are I limited with in the section given? one or two back to back depending on the table location.
 Is there parking to bring products into the venue? disabled parking also? Please check the venues website.
 I would also like to pitch for 30sec to investors if possible, is there still space? Yes from 6;30 to 7pm in one of the rooms. Moreover, there is 5-10 min presentation slots for £300. 
 ==========London Entrepreneurs Network======== 
 Join 1000s of City Entrepreneurs for FREE business networking at one of the best business networking in the heart of London. Benefits include:
Marketing; Get in touch to provide.
Investment - Get in touch to provide.
EULaw Online Free initial consultation, Fixed Fee Commercial/IP legal advisers specialising in SMEs, Same Expert Legal Advice minus the unnecessary fees, Can assist with fundraising (SEIS/EIS), trademarks, patents, employment, and commercial contracts.
We will be providing food and refreshments to ensure you make the most of your experience and networking opportunities. That way, you can spend more time getting all the benefits from the event and less time hunting for food.
 15% discount in your printing materials (moo.com). Just enter the code LEN2015 at the checkout on moo.com. • 
 Accounting (get in touch to provide)
 Video;  (get in touch to provide)
 AND many more at the event!
------------------------------------------------------------------
 4 reasons to attend the next business networking event:
 Business networking with quality people in the City of London
 Exclusive offers available to you to help you grow your business (mentoring, office space, funding &amp; so on)
 Delicious refreshment to help you make the most of your time &amp; networking.
 Potential exposure for your business on Sky TV
 -----------------------------------------------------------------
Reserve here on Meetup by clicking the green button on the top-right corner of this page. Tell us what you need and we'll do our best to use the network to help you. Remember!
 We will always share amazing discounts and offers with you from our trusted partners within the network.
 To make sure you're the first to know about them, come to our monthly events, and/or join our mailing list on http://www.meetup.com/LondonEntrepreneursNetwork/ or simply email us to add you to the mailing list.
 ---------------------------------------
 To make the networking efficient use the one-minute free presentation to introduce &amp; promote yourself. Past testimonials;
 "I met with some very interesting individuals, many of which I am sure will turn into ongoing relationships. This is an event which welcomes small-medium sized companies through to those starting their own companies, clearly some talented and motivated individuals with vision
 of where they are looking to develop and grow." — Matthew, Ablestoke
 "It was a really useful and productive evening. Most importantly, it was unstuffy, relaxed and fun." — Richard, Rich Allsop Fitness
 "What a fabulous event! Thank you for putting together such a wonderful evening with such lively connections." — Claire, Wellbeing in the City
 "The organisers are also very approachable and do their best to ensure people feel welcome. They will help you to make the right contacts both during the evening and afterwards. From the two events I've attended so far, I have met one new client and three other people providing services which have helped me to develop my own business. I fully recommend attending an event as a way to make new connections, whether they be new clients or others who can provide services to help you grow your own business". - Patrick
 ----------------------------------------------
Why should you come? 
To get the connections you need to move your business to the next level.
 To meet investors.
 To get and share great ideas.
 Meet potential business JV partners • Meet potential suppliers and professional experters for your business
 To simply have fun with great like-minded entrepreneurs.
 Taking part in LEN equals to having thousands of sales people working for you because every other member carries your business card with them. When they meet someone new who could use your products or services they hand out your card and personally recommend your services.
 Please feel free to invite your friends, colleagues and business partners to the event and tell those who you think might be interested by simply forwarding this information to them. All sectors of business welcome.
 We look forward to seeing you!
 London Entrepreneurs Network ® Limited
 Raising money is not a problem. Just fair valuation &amp; proof that people want your products or service. Get in touch.
--------------------------------------------
Our Partnership &amp; Sponsorship Package, DOWNLOAD HERE.
Why to Partner or Sponsor LEN: https://youtu.be/kXQ-A-weMmM &amp; https://youtu.be/apPuvN0DkrU
Be in our stand in our Europe &amp; UK Biggest Business Show: https://youtu.be/bwsQ1bVzjsM  
Watch our last "Angels Investment Show":  https://youtu.be/EOGP87o9384
 Our websites &amp; projects:
UK's 5th Biggest Entrepreneurs &amp; Businesses Network http://londonentrepreneursnetwork.com
Second Biggest Entrepreneurs Network in Europe; www.meetup.com/LondonEntrepreneursNetwork 
World's only FREE-Accesses Investors &amp; Investees: http://www.angelsinvestmentshow.com/
Set to be the Biggest Business Show In The World: http://www.londonbusinessshow.com/
Contact: 0759</t>
  </si>
  <si>
    <t>03/22/2019 04:31:27.000Z</t>
  </si>
  <si>
    <t>https://www.google.com/calendar/event?eid=NmozcHFla2hlMGVmMGtuZWRtczB0OWc1YXQgenphZXJvY2FsLmxvbmRvbnNlbDFAbQ&amp;ctz=Europe/London</t>
  </si>
  <si>
    <t>FREE visit LONDON BUSINESS SHOW® 30</t>
  </si>
  <si>
    <t xml:space="preserve">
This is the biggest monthly business &amp; startup gathering &amp; networking in London. Simply bring your banners, flyers, business cards etc. and sell or promote your business or receive business advice from fields' experts the heart of London.
LEN is the inventor, leader &amp; organisor of biggest monthly business show in the UK. Everyone who becomes a member of our website - with 100% profile completion - will own &amp; receive one formal stock share of the website/company to sell or keep. Read more here: https://londonentrepreneursnetwork.com/about-us
 Exhibiting or selling SHOULD NOT COST £1000s. Book an exhibition spot (banner spot) for only £50; reserve exhibition table HERE.
Attend for FREE; 500+ people attend, chack everyone's profile HERE; it takes place in the City of London where most of best businesses in the world, are; London Business Show. 
Join 500+ entrepreneurs attending,
FREE entry,
Sell or promote to 500+ entrepreneur attendees
Sell or promote to 2,500 businesses with office in Moorgate WeWork office spaces,
Receive great offers,
FREE refreshment for all,
Receive investment,
FREE business advice,
50+ exhibitors,
Exhibition from only £50!
Bring &amp; distribute your flyers for FREE
Receive ONE YEAR FREE ACCOUNTING!
Free Workshops during 6pm to 9;30pm Business Show,
And much more, 5;30pm to 9;30pm Wed October 5th
 London Entrepreneurs Network® aims at enhancing &amp; supporting business &amp; start-up communities, by organising monthly London Business Show® where everyone have personal, regular and secured opportunities to sell, promote and publicize their services or products as well as receiving business advice from fields' experts, freely.
 This monthly "London Business Show®" is a great opportunity for everyone to promote businesses regularly (e.g. weekly &amp; monthly). It is a powerful &amp; productive platform for people who want to gain clients, to promote businesses &amp; projects, to create publicity or to get advice from great mentors &amp; entrepreneurs. Additionally - in the middle of the exhibition space - our regular networking continues where you can stay for hours, network, make great connection &amp; enjoy the drinks.
 Banner space is limited, book asap.
 Show's timing &amp; format; (exhibiting will be running all the time) a section of the venue is allocated to;  
• 5:30 to 6:30 Initial networking  • 6:30 to 9:00 Presentations, workshops and seminars will be running every 30 minutes.  • 9 pm Event closing 
-----------------------------------------------------------------------
FAQ
What I will you provide for £100? A table to place marketing materials on and placing one banner next to. 
 What size is the tables? 6ft rounds
 If I wanted 2 tables , do I need to purchase 2 quantities? YES please
 How many banners are I limited with in the section given? one or two back to back depending on the table location.
 Is there parking to bring products into the venue? disabled parking also? Please check the venues website.
 I would also like to pitch for 30sec to investors if possible, is there still space? Yes from 6;30 to 7pm in one of the rooms. Moreover, there is 5-10 min presentation slots for £300. 
 ==========London Entrepreneurs Network======== 
 Join 1000s of City Entrepreneurs for FREE business networking at one of the best business networking in the heart of London. Benefits include:
Marketing; Get in touch to provide.
Investment - Get in touch to provide.
EULaw Online Free initial consultation, Fixed Fee Commercial/IP legal advisers specialising in SMEs, Same Expert Legal Advice minus the unnecessary fees, Can assist with fundraising (SEIS/EIS), trademarks, patents, employment, and commercial contracts.
We will be providing food and refreshments to ensure you make the most of your experience and networking opportunities. That way, you can spend more time getting all the benefits from the event and less time hunting for food.
 15% discount in your printing materials (moo.com). Just enter the code LEN2015 at the checkout on moo.com. • 
 Accounting (get in touch to provide)
 Video;  (get in touch to provide)
 AND many more at the event!
------------------------------------------------------------------
 4 reasons to attend the next business networking event:
 Business networking with quality people in the City of London
 Exclusive offers available to you to help you grow your business (mentoring, office space, funding &amp; so on)
 Delicious refreshment to help you make the most of your time &amp; networking.
 Potential exposure for your business on Sky TV
 -----------------------------------------------------------------
Reserve here on Meetup by clicking the green button on the top-right corner of this page. Tell us what you need and we'll do our best to use the network to help you. Remember!
 We will always share amazing discounts and offers with you from our trusted partners within the network.
 To make sure you're the first to know about them, come to our monthly events, and/or join our mailing list on http://www.meetup.com/LondonEntrepreneursNetwork/ or simply email us to add you to the mailing list.
 ---------------------------------------
 To make the networking efficient use the one-minute free presentation to introduce &amp; promote yourself. Past testimonials;
 "I met with some very interesting individuals, many of which I am sure will turn into ongoing relationships. This is an event which welcomes small-medium sized companies through to those starting their own companies, clearly some talented and motivated individuals with vision
 of where they are looking to develop and grow." — Matthew, Ablestoke
 "It was a really useful and productive evening. Most importantly, it was unstuffy, relaxed and fun." — Richard, Rich Allsop Fitness
 "What a fabulous event! Thank you for putting together such a wonderful evening with such lively connections." — Claire, Wellbeing in the City
 "The organisers are also very approachable and do their best to ensure people feel welcome. They will help you to make the right contacts both during the evening and afterwards. From the two events I've attended so far, I have met one new client and three other people providing services which have helped me to develop my own business. I fully recommend attending an event as a way to make new connections, whether they be new clients or others who can provide services to help you grow your own business". - Patrick
 ----------------------------------------------
Why should you come? 
To get the connections you need to move your business to the next level.
 To meet investors.
 To get and share great ideas.
 Meet potential business JV partners • Meet potential suppliers and professional experters for your business
 To simply have fun with great like-minded entrepreneurs.
 Taking part in LEN equals to having thousands of sales people working for you because every other member carries your business card with them. When they meet someone new who could use your products or services they hand out your card and personally recommend your services.
 Please feel free to invite your friends, colleagues and business partners to the event and tell those who you think might be interested by simply forwarding this information to them. All sectors of business welcome.
 We look forward to seeing you!
 London Entrepreneurs Network ® Limited
 Raising money is not a problem. Just fair valuation &amp; proof that people want your products or service. Get in touch.
--------------------------------------------
Our Partnership &amp; Sponsorship Package, DOWNLOAD HERE.
Why to Partner or Sponsor LEN: https://youtu.be/kXQ-A-weMmM &amp; https://youtu.be/apPuvN0DkrU
Be in our stand in our Europe &amp; UK Biggest Business Show: https://youtu.be/bwsQ1bVzjsM  
Watch our last "Angels Investment Show":  https://youtu.be/EOGP87o9384
 Our websites &amp; projects:
UK's 5th Biggest Entrepreneurs &amp; Businesses Network http://londonentrepreneursnetwork.com
Second Biggest Entrepreneurs Network in Europe; www.meetup.com/LondonEntrepreneursNetwork 
World's only FREE-Accesses Investors &amp; Investees: http://www.angelsinvestmentshow.com/
Set to be the Biggest Business Show In The World: http://www.londonbusinessshow.com/
Contact</t>
  </si>
  <si>
    <t>03/22/2019 04:31:33.000Z</t>
  </si>
  <si>
    <t>https://www.google.com/calendar/event?eid=N2w1MmFla25xOGxnb3RnNm5nNXJrM21sOGsgenphZXJvY2FsLmxvbmRvbnNlbDFAbQ&amp;ctz=Europe/London</t>
  </si>
  <si>
    <t>UN-LEARN - &amp; THE FUTURE OF WORK</t>
  </si>
  <si>
    <t xml:space="preserve">Exclusive invite to the private launch
- Shift from surviving, through growth and into a thriving future
https://www.eventbrite.co.uk/e/un-learn-the-future-of-work-tickets-55962884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1:39.000Z</t>
  </si>
  <si>
    <t>https://www.google.com/calendar/event?eid=NWJqdXJlc29lN3RicG50bGhlZWowODB1bHIgenphZXJvY2FsLmxvbmRvbnNlbDFAbQ&amp;ctz=Europe/London</t>
  </si>
  <si>
    <t>Bromley Link 'n Drink</t>
  </si>
  <si>
    <t xml:space="preserve">The South East London Chamber of Commerce returns to the Bromley Court Hotel for our popular Link ‘n Drink event.
This is a free monthly informal networking event in a relaxed atmosphere, open to businesses from all boroughs.
Don't forget to bring your business cards &amp; enjoy the complimentary canapés.
This event is hosted by Chamber Vice-President, Terri Johnson. 
https://www.eventbrite.co.uk/e/bromley-link-n-drink-tickets-585799130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1:45.000Z</t>
  </si>
  <si>
    <t>https://www.google.com/calendar/event?eid=MmVxN2pvajR2bDU4YmdjMmtnZGs3M2c2cWsgenphZXJvY2FsLmxvbmRvbnNlbDFAbQ&amp;ctz=Europe/London</t>
  </si>
  <si>
    <t>Free Business Talks</t>
  </si>
  <si>
    <t xml:space="preserve">Come along to one of our monthly one hour talks on business - take a look at the topics below and register your FREE place.
27th February 2019
17:30 - 18:30
Will your business make money? - Test your business idea
Learn how to test your business idea - from refining your hypothesis to building, measuring and improving your business offer and unique selling proposition. By the end of this session you will become more aware and informed of the business environment you want to operate in. 
27th March 2019
17:30 - 18:30
Six digital marketing ideas to avoid if you want to grow
Did you know? One of Cartoon Networks biggest marketing fails was guerrilla marketing that ended up being investigated as bombs in Boston, or that Kenneth Cole’s new spring line was tone deaf to the Arab spring in Cairo by linking it to their new spring line. Start out right on your digital marketing journey with this vital session. 
30th April 2019
17:30 - 18:30
Setting empowering goals for success
In this reflective workshop you will understand the processes from defining, setting, controlling and reviewing your goal – a great session for stepping-up your plans for success.
22nd May 2019
17:30 - 18:30
How to open a business on the high street (catering)
Having trouble setting up your catering business on the high street? This session helps those by making sure you have applied to rate-rebates if your business has a low income, to thinking about the added expenses like rubbish collection and disposal, to health and safety certification. Let’s not forget building on your great customer service skills to help build a loyal customer base.
26th June 2019
17:30 - 18:30
How to reach more customers in five simple steps
From developing an email list (and a newsletter that customers want) to encouraging reviews, there are simple steps you can take to bolster your reputation and reach more potential customers in your industry. These tried and tested methods will help you expand your reach.
24 July 2019
17:30 - 18:30
Becoming an entrepreneur – Generating Ideas Workshop
Take part in our idea generating workshop to help identify and build your idea into an enterprise and turn yourself into an entrepreneur. Learn about the seven accepted entrepreneurial traits from living with ambiguity to taking measured risks, and guidance to help you refine your business idea.
https://www.eventbrite.co.uk/e/free-business-talks-tickets-55713063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1:51.000Z</t>
  </si>
  <si>
    <t>https://www.google.com/calendar/event?eid=MjBvaW0ycXFvbHZqaGt0dmJtcXVlMnM1M2MgenphZXJvY2FsLmxvbmRvbnNlbDFAbQ&amp;ctz=Europe/London</t>
  </si>
  <si>
    <t>Beer and Blockchain Club</t>
  </si>
  <si>
    <t xml:space="preserve">We are dedicated to building a space where we can explore the ever-changing blockchain world, whilst enjoying craft beer.
https://www.eventbrite.co.uk/e/beer-and-blockchain-club-tickets-58429606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1:58.000Z</t>
  </si>
  <si>
    <t>https://www.google.com/calendar/event?eid=MnNjYTZjNWIwMGh0MG5ibnRzdXFmbXBjMjUgenphZXJvY2FsLmxvbmRvbnNlbDFAbQ&amp;ctz=Europe/London</t>
  </si>
  <si>
    <t xml:space="preserve">
The London Group in March is discussing the dos and don’ts of getting investment ready and how a company's top team might impact on that - with two eminent speakers:
What are the dos and don’ts in gaining access to growth funding? Emma Douglas, Partner at Angels UK Investment
It’s near impossible for founders to fully appreciate what the investment community is looking for, but there are some clear pointers.
Emma will share her valuable and extensive experience working across that divide, including key dos and don’ts that will make a big difference to a business having a better chance of gaining access to equity capital.
Emma Douglas (www.linkedin.com/in/emma-douglas-b31a847)Emma co-founded 'The Business Shaper Group' in 2009, to help startups become investment ready before they attempt to raise equity funding. Her clients have raised over £30m to scale up their businesses in every conceivable sector from Meditech to the drinks industry. Emma can often review up to 100 investment deals and meets with 10-20 founders weekly, she also created ANGELSUK.co.uk, a platform for investors to receive deal flow.
How does your management team stack up? Peter Lawrence, Managing Director, Human Capital Department
You might think you have all your ducks in a row but have you really taken a good look at your first-tier management team’s capability?
Working with an Equity Investment House, Human Capital Department have developed a process they call "Human Capital Due Diligence" to assess the capability of management teams. 
Peter will talk us through the process, providing insight into how to assess whether a management team is an asset or a liability when it comes to a business purchase or gaining equity funding.
Peter Lawrence (www.humancapitaldept.com / /human-capital-due-diligence)Peter is a Chartered Fellow of the CIPD, holding a Masters in HRM and MBA. He is the Managing Director of HR Consultancy Human Capital Department Ltd. keen supporter of Chelsea FC and a Real Ale lover.
VIZZMEE: On arrival all attendees will have the opportunity to create a video business card using the pioneering Vizzmee application, so it's easier to make connections and remember who you have spoken to. We can offer you this opportunity because Vizzmee (https://vizzmee.com) are generously sponsoring The London Group to pilot their new application.
Plus:
One minute Elevator Pitches and Business 2 BusinessA chance to introduce yourself, pitch your business (if you wish) and outline business opportunities that may be of interest to other attendees.
Wine and refreshmentsArrive at 6 pm to network over a complimentary glass of wine at The Captain's Table in the Officer Mess on the lower deck of the Hispaniola - yes we meet on a ship moored on the River Thames! 
This event is open to all - invite your colleagues, clients and partners.
If you are planning to join us, please book your ticket (annual members free, non-members pay £10 + Eventbrite fee, total £11.25 via Eventbrite or £15 on the door).
Become an Annual Sponsor of The London Group
Location:
The London Group events are run monthly, usually on the last Wednesday of the month starting at 6:00 pm in the Officers Mess below decks on board the Hispaniola - the Hispaniola is a ship moored on the river Thames. Embankment is the nearest tube, exit riverside, cross the road, turn right and go under the bridge and it’s the first ship. From Waterloo it is a pleasant walk over the Hungerford Bridge. 
http://hispaniola.co.uk/location/
To get info sent to your mailbox &gt; Join The London Group-Mailing ListFollow us on Twitter &gt; @the_london_gpNetwork with us online via &gt; the 'London Group' on LinkedIn
www.TLGnetwork.co.uk
https://www.eventbrite.co.uk/e/getting-investment-ready-and-the-human-factor-networking-tickets-534736511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2:12.000Z</t>
  </si>
  <si>
    <t>https://www.google.com/calendar/event?eid=NnB2MHJmajNibDZhZnFnNWd1MjZobHM4OWQgenphZXJvY2FsLmxvbmRvbnNlbDFAbQ&amp;ctz=Europe/London</t>
  </si>
  <si>
    <t>Money Mindset &amp; Wellbeing - Exclusive IWD Event - MoneyGirl</t>
  </si>
  <si>
    <t xml:space="preserve">You're invited to our 2019 International Women's Day Special Event - Money Mindset &amp; Wellbeing
What is MoneyGirl?
Founded by Emma Flaherty, MoneyGirl is a Social Enterprise that was born out of the frustration felt by young working women when it comes to learning how to manage their money more effectively. Supported by UnLtd and run by female millennials, the mission is to change the way that young women think and talk about Personal Finance. Isn't it about time?
We deliver events, programmes and online content for all women under 35 regardless of background or financial capability. We're unapologetic when it comes to empowering women through Financial Literacy and we're different because we're relatable - something that we have been struggling to find across the industry. Our events aim to address the most popular topics such as Savings, Mortgages, Spending/Debt Mangement, Pensions, Investments and Mental Wellbeing.
We've got off to an awesome start already with a nomination for The Women In Finance Awards - Advocate Of The Year and a recent feature in Stylist Magazine! We've also had the opportunity to bring MoneyGirl to The London Stock Exchange, House of Commons, Investec, Rothschild and CISI. 
What are we doing differently?
We're breaking the rules when it comes to traditional ways of thinking about money. And we want our members to do the same. We don't use jargon or unhelpful acronyms to put you off. Instead, we ask real women to share their experiences with money, good and bad so that we can all learn a lesson or two that we can implement into our personal lives. We're well connected across the industry and ensure our speakers are engaging and passionate about our cause.
Talking about money can be tricky, so we promise to ensure every event has a sweet ending. We'll be providing drinks (including a cheeky glass of prosecco), delicious canapes, goodie bags and opportunities for networking. 
What can you expect from the event?
The MoneyGirl team are super excited for this event as it'll be even bigger and better than before and a great way to kick off our 2019 series! We've had a huge amount of interest for this topic because our mindset is a powerful influence over our ability to attract and manage our finances.
We will be hearing from our panel on their personal relationships with money and how their backgrounds or past experiences have played a big part in the way they view money. What type of story do we tell ourselves about money? Do the views of our friends and family have an effect on our earning potential? What associations do we hold about money and how can we challenge this?
Self-worth and confidence have a lot to do with how successful we can be with money and not necessarily earning potential, but the relationship we have with it. So we will also be looking into the power of language and how that can help us or hinder us. This could be our internal voice, the stories we tell ourselves but also the way we describe our expectations to others for example when asking for a pay rise or the impression we give out about ourselves. We're looking forward to seeing you there!
A BIG thank you to Schroders for hosting us and a special thanks to Gillian Hepburn!
As always, we will be leading an honest discussion with our Panel Speakers in our interactive Q&amp;A!
More Key Note Speakers to be announced over the coming weeks!
Why do we charge for tickets to attend the events?
We're a Social Enterprise which means that we need to generate funding in order to continue maintaining the innovation and value at all of our events. More importantly, we operate on a Cross-Subsidisation ("Buy one, give one") model which means for every woman that pays to attend our events, we can offer one free space to our community programme for someone in less of a position to do so. 
Be sure to get your Early Bird tickets now at a discounted rate, tell your girlfriends and we look forward to seeing you there!
Please use our hashtag #MoneyGirl on social media posts pre/post event.
The MoneyGirl Team.
See you there!
https://www.eventbrite.co.uk/e/money-mindset-wellbeing-exclusive-iwd-event-moneygirl-tickets-564199305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2:18.000Z</t>
  </si>
  <si>
    <t>https://www.google.com/calendar/event?eid=NmVqcDRuYThnb3FpZHY0Z2VzdW1xZnYwY2wgenphZXJvY2FsLmxvbmRvbnNlbDFAbQ&amp;ctz=Europe/London</t>
  </si>
  <si>
    <t>Overheating in Homes</t>
  </si>
  <si>
    <t xml:space="preserve">With Urbanisation, Density Planning Restrictions and the development of more challenging sites, the rise of overheating issues in buildings has risen significantly over the past few years.Where new homes are required to meet high quality and insulation levels, the need for effective ventilation and cooling strategies are now crucial to comfort and well-being and to meet planning guidance and regulations.  This presentation will explore the reasons for overheating, thermal modeling examples and the benefits of using ventilation and cooling to combat overheating in homes.
With temperatures during Summer 2018 reaching record levels, ensure that you are fully aware of all available solutions to mitigate issues concerning overheating, and indoor comfort levels.
Key Points for discussion:
• What is overheating, why is it occurring and what are the implications?
• Regulations and Guidance surrounding overheating in homes e.g TM59• Importance of thermal modelling with examples utilising ventilation• Ventilation solutions to combat overheating
Join us for some interesting discussions on Wednesday 27th March. The event is free of charge. Places are limited, so RSVP at the earliest opportunity.
We will have complimentary food and drink throughout the evening. There will be a selection of alcoholic and soft drinks upon arrival for you to choose from. In addition, if you have any special dietary requirements please do not hesitate to get in touch and we will accommodate any needs.
https://www.eventbrite.co.uk/e/overheating-in-homes-tickets-575892459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2:23.000Z</t>
  </si>
  <si>
    <t>https://www.google.com/calendar/event?eid=MGttNHIwbnNlcTYxdGE5dGs5b3ZrOGg2a28genphZXJvY2FsLmxvbmRvbnNlbDFAbQ&amp;ctz=Europe/London</t>
  </si>
  <si>
    <t>Polish your Pitch! with Poland Prize</t>
  </si>
  <si>
    <t xml:space="preserve">POLISH YOUR PITCH! with Poland Prize and PLUGin. Join the pitching event for early-stage startups on March 27 th at WeWork (145 City Road, London) and learn about the $50k non-equity funding opportunity.
- Learn about Polish Prize: $50k non-equity funding and VC opportunities!
- Meet experienced investors and mentors!
- Improve your pitch deck!
POLISH YOUR PITCH! is an event aimed at early stage tech start-ups looking for non-equity and VC funding, and early stage investors. It will be an opportunity to meet our network of experienced mentors, review and improve your pitch deck, and learn more about Poland Prize: an acceleration programme that helps international startups take off in Poland, by providing office space, funding and mentoring.
Event agenda:
6:30PM Welcome &amp; networking
7:00PM Poland Prize presentation and FAQ
7.30PM Open-mic: POLISH YOUR PITCH! Present and improve your deck with our mentors and investors.
9.00PM Drinks, networking and pizza
More information:
POLAND PRIZE a new acceleration program supported by the Polish government, that attracts most disruptive ICT startups from all over the world to come to Poland. It helps you get cash and office space for the start, meet investors, industry partners and clients, and expand to Europe and further. If you’re looking for a pre-seed investment, are thinking about opening an office in Poland to tap to the vast Polish talent pool and start development, or if you’re planning to enter Polish market with your technology, this program is for you.
How will you benefit from Poland Prize?▪️non-equity cash prize up to $ 50.000 ▪️first hand access to top seed/VCs with potential seed investment up to  $700.000 ▪️legal and accounting advisory (package of 10 hours per each)▪️free apartment and co-working space for 2 months▪️special visa track and assistance in obtaining a residence permit in Poland (if necessary)▪️concierge support during the whole programme▪️tech and business consulting of top mentors for free (equivalent of $9.000)▪️exposure in the European media
Program website: TechSeed.me
------------------------------------
Event organizer: PLUGin (www.weareplug.in) 
PLUGin is a vibrant international community, uniting and supporting the Polish innovation diaspora around the world. Today, PLUGin chapters operate actively in London, Paris, Singapore, Wroclaw, and soon also in Warsaw, NYC, Dublin, Oslo and San Francisco and Gdansk. Polish Tech Day - our flagship event hosted in London since 2015 - brings together over 250 tech professionals every year.
We INSPIRE Polish innovators by sharing ideas around technology, business, and environment. We CONNECT Polish entrepreneurs with each other and the international community. We EMPOWER innovation made in Poland to go global. All that, while promoting open-minded patriotism that celebrates achievements and fosters cooperation (not division).
Poland Prize powered by: Starter Gdańsk
Starter is a space to gain knowledge and network. We are a community of entrepreneurs. We change ways of thinking by creating future winners. It is easier and quicker to develop with us. Starter increases start-ups’ chances for success by motivating them to think out of the box and to be creative from the start.
Strategic Partner: WeWork (http://www.wework.com)
"WeWork is the platform for creators. We provide the space, community and services you need to create your life’s work. To learn more about WeWork's community and memberships in London, call us at 0203 695 4926 or email us at joinuslondon@wework.com"
"Know someone in need of workspace? When you refer a friend to WeWork, you'll earn 10% of their monthly membership fee for up to 12 months It's quick and easy! Visit refer.wework.com to get started."
https://www.eventbrite.com/e/polish-your-pitch-with-poland-prize-tickets-32803711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2:28.000Z</t>
  </si>
  <si>
    <t>https://www.google.com/calendar/event?eid=N2h0NGltYmRnNTg0azBmNDZnaGdzMWNkNWUgenphZXJvY2FsLmxvbmRvbnNlbDFAbQ&amp;ctz=Europe/London</t>
  </si>
  <si>
    <t>Tap Talks - The Future of FMCG’s: Building brand relevance in a connected economy</t>
  </si>
  <si>
    <t xml:space="preserve">AB InBev is organizing a set of events in its new office entitled “Tap Talks”. This will be the first event from this series. The objective is to discuss the future of FMCGs and how they create brand relevance in a connected economy.
This is part of our effort to bring people together; connecting with London’s best talents;  discussing the future of our industry and building partnerships with leading organizations. Internally, we are aiming to grow employee knowledge and spike creativity.
This event will be happening in our top floor which we will have food, an open bar overseeing London's skyline. Hence, we are super excited to have you here to discuss the future of our industry and network with our senior leaders. So, cheers for that and see you soon!
Speakers:
Tatiana Stadukhina: Marketing Director, UK &amp; Ireland - AB InBev
Steve Chantry: Commercial Director, Northern Europe - Kraft Heinz
Harvey Hodd: Co-Founder - MatchaWorks
Emma Stubbs: VP of Strategy - CircleUp
Joe Benn: Co-Founder - Ugly Drinks
Agenda:
18:00 - 18:30: Arrival + Beers
18:30 - 19:30: Panel
19:30 - 22:00: Beers + Networking
https://www.eventbrite.co.uk/e/tap-talks-the-future-of-fmcgs-building-brand-relevance-in-a-connected-economy-tickets-584489152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2:33.000Z</t>
  </si>
  <si>
    <t>https://www.google.com/calendar/event?eid=MDk4bXV1YzZrMDdicmN2bmJobDVrdWtnNmogenphZXJvY2FsLmxvbmRvbnNlbDFAbQ&amp;ctz=Europe/London</t>
  </si>
  <si>
    <t>The Fundamentals of Social Media. SEMrush &amp; Passion Digital Meetup in London!</t>
  </si>
  <si>
    <t xml:space="preserve">You are invited!
SEMrush is coming to London and we'd love to meet you!
We teamed up together with Passion Digital to bring you one more useful meetup about the Fundamentals of Social Media.
Social media is a staplemarketing tactic for nearly every business, helping brands build awareness, share and interact with customers and prospects, and create important touch points in the changing customer journey. There are several principles such as Social Listening that are fundamental for organizations that are building a social media plan. In this meetup, you will learn about the fundamentals of Social Media Listening and how to amplify your Social Media Presence in 30 min per day. 
Agenda
6:00 - 6:30 pm Networking6:30 - 7:15 pm Presentation &amp; Q&amp;A's by Fernando Angulo: How to amplify your social media with 30 min per day. 7:15 - 7:30 pm Break7:30 - 8:15 pm Presentation &amp; Q&amp;A's by  Emily McReynolds: Social Listening. 8:15 - 9:00 pm Networking
Topics
Fernando Angulo: How to amplify your social media with 30 min per day. 
Working on your online presence has much in common with training your body–a short, daily workout brings more results than a long training session once every two weeks. The secret of success is consistency, so try to devote at least 30 minutes every day to working on your online presence. In this presentation, I will share plenty of tools that can save you a lot of time.
Emily McReynolds: Social Listening. 
Emily has broken down the summary of her presentation into questions that she will answer during her talk. 
What is social listening?
How has social listening evolved?
How do you conduct a social listening strategy?
Why would you conduct a social listening strategy?
What can social listening be used for?
Case studies
Meet the industry experts and speakers!
Fernando Angulo, Head of International Partnerships, SEMrush
Fernando is the Head of International Partnerships at SEMrush with over five years of practical experience in online marketing within our team. He has represented the company at numerous industry conferences and events globally like, SaScon UK, SMX PAris, Prestashop Day Spain, PPC Masters Germany, Baltic Ecommerce Poland, and he was an outstanding moderator of the prestigious Brighton SEO.
As an active member of the SEMrush marketing team, Fernando specialises in B2B search marketing, e-commerce, competitive intelligence and influencer marketing. During his sessions and workshops he immediately engages audience with his energy, sense of humour and a lot of practical examples and real cases.
Emily McReynolds, Social Media Manager, Passion Digital
Emily is the Social Media Manager at Passion Digital and is accomplished in content creation and both organic &amp; paid social media. Emily is experienced in social execution, community management and content planning, as well as informing and implementing strategy for accounts ranging from start-ups to global household brands. Emily has worked with companies such as Cambridge University Dictionary, Teletext Holidays, Countryside Properties and KPMG Small Business Accounting. Emily can often be found scrolling through her dog's Instagram profile (@jamthelab) or reading the latest social media news.
RSVP now!
Everyone is invited but the seats are limited! Grab the opportunity and be there!
We would love to get in touch!
Do you have questions about the workshop? Would you like to reach out to the SEMrush team or would you like us to visit your offices and perform a training to your team, totally free? Check the dates we will be in your city and let us know your availability.
Come meet the team and expand your marketing strategy in any of our digital marketing workshops!
Contact our team (s-team@semrush.com) or Fernando directly!
The SEMrush team.
https://www.eventbrite.com/e/the-fundamentals-of-social-media-semrush-passion-digital-meetup-in-london-tickets-560369219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2:38.000Z</t>
  </si>
  <si>
    <t>https://www.google.com/calendar/event?eid=NG04bWZra2RjcmdkYm1zaWI4NzlqdW8wOTEgenphZXJvY2FsLmxvbmRvbnNlbDFAbQ&amp;ctz=Europe/London</t>
  </si>
  <si>
    <t xml:space="preserve">Introductory Business Coaching Session with Black Professionals </t>
  </si>
  <si>
    <t xml:space="preserve">Attention:
Black Professionals United is delighted to present you the opportunity to participate in this exciting meetup.
This meetup is designed to help guide and assist any and all types of new business owners with achieving sustainable business growth.
Led by experienced marketer and now trainee life coach, Michelle Wright, the aim of this session is to help you achieve the following:
Explain the vision of your business.
Clarify how this will coincide with your personal goals.
Highlight what your next course of action should be.
About Black Professionals United:
We are a growing Meetup group, which is committed to connecting skilled 'black individuals' through networking, educational and mentoring activities.
By clicking here, you are one step closer to receiving a discount code for this event.
In addition to this, please feel free to familiarise yourself with our speaker beforehand and via the links below:LinkedIn
Instagram
Any questions?
Kindly let us know.
We hope to see you soon,
Events Team
………
FAQs
What should I bring to this event?Please ensure you have your e-ticket and or the printed version of your ticket ready to be shown to our member(s) of staff. Please take a valid form of photographic ID with you also.
Will I be assigned a Business Coach?During this event, you will be given instructions on how you too can be paired up with first class coaches.
How many attendees are you expecting?A maximum of 10-12 guests in attendance.
Important Information
Must be 18 years and above to attend.A valid proof of photographic ID is required from you and by Venue Staff.
Learn more about the following:
Event ConditionsPrivacy Policy
By registering to attend this event, you hereby agree to all our conditions listed on both our Event Conditions and Privacy Policy pages.
https://www.eventbrite.co.uk/e/introductory-business-coaching-session-with-black-professionals-tickets-510725252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2:43.000Z</t>
  </si>
  <si>
    <t>https://www.google.com/calendar/event?eid=MWdlcWprODY3dWUzNGd2dGk0bjA0OTVjOWEgenphZXJvY2FsLmxvbmRvbnNlbDFAbQ&amp;ctz=Europe/London</t>
  </si>
  <si>
    <t>27.03.19 Speaker Event - Helen Dickinson - CEO of the British Retail Consortium</t>
  </si>
  <si>
    <t xml:space="preserve">Make UK Retailing great again!
We are delighted that Helen Dickinson, CEO of the British Retail Consortium, will be speaking at Devonshire House on 27.03.19.
We are also delighted that Christopher Nieper has accepted our invitation to join us in this discussion. Christopher Nieper is CEO of David Nieper, a leading Manufacturer and Retailer of quality womens’ clothing – instantly recognised in its market – and with strong – some would say contrarian views on the retail scene. Whilst Christopher’s focus is on his own sector in Fashion Retailing, he has forceful views on the broad sweep of retailing. Christopher knows what winning formulas are. He also knows how to challenge orthodoxies.
Managing this important and highly topical and interactive discussion will be Cathy Kay , Director at Russam GMS Ltd, a much valued Partner of Devonshire House who will also be hosting us on this occasion. Our thanks to them. 
Big changes are happening in Retail. Look at our ideas for the discussion on our website. HERE
But the emphasis will be on informative, creative, progressive., innovative, collaborative ideas – or as many as possible between 6.30pm and 7.30pm – and within an interactive and participative setting.
About the BRC
Retail is an exciting, diverse and dynamic industry undergoing major transformational change. The BRC is at the forefront – enhancing, assisting, informing, and shaping. Their broad range of stakeholders demonstrates how retailing touches almost every aspect of their culture.
The BRC leads the industry and works with their members to tell the story of retail, shape debates and influence issues and opportunities which will help make that positive difference. They care about the careers of people who work in our industry, the communities retail touches and competitiveness as a fundamental principle of the industry’s success – their 3 Cs.
“Get all the latest information about BRC hot topics and upcoming events by signing up to our newsletters today.  Sign up to our newsletters.  www.brc.org.uk.” is their message.
About Helen Dickinson OBE
Helen leads the team and sets the strategic direction of the BRC. She joined in January 2013 and has been working with retailers for over 25 years. She is also a judge of the Everywoman Retail Ambassadors Programme and was previously Chair of Working Chance, a charity helping women offenders find employment between 2012 and 2016. Helen was previously UK Head of Retail at KPMG, driving and developing the retail practice and leading relationships and audits for many clients. Helen was awarded the OBE in 2016 for Services to Retail.
About David Nieper 
David Nieper - www.DavidNieper.co.uk -  is a British manufacturer employing British skills for direct marketing and export of British fashion. Niepers is (from their website) a British fashion business committed to being world class in everything they do. They design and make premium quality clothes for women over 50 in Derbyshire – the traditional home of British textiles. David Nieper is a family business (280 staff - UK and EU) and includes the David Nieper Education Trust (50 staff UK). 
Their success seems to be (mostly) based on the opposite of traditional thinking about success factors in retailing.   Current retailing orthodoxies are now being challenged. Right up to the point of sale, Niepers seem to do things differently. They manufacture in the UK; they prefer very short UK supply chains; they create their own solutions for skills shortages (high-level in their case) and link all of this in practical terms with education. They are an online business – used to be called “mail order” – skilfully developed out of the old principles established by the likes of Empire Stores and Gratton Warehouses. They sell to an established client base – which they cultivate - and also off the page.
About Christopher Nieper
Christopher Nieper is Managing Director of his family fashion business David Nieper Ltd and founder of David Nieper Education Trust together employing 370 staff in Britain and Europe.
Christopher joined his family manufacturing business in 1986, in Alfreton, Derbyshire, a former coal mining town and then witnessed the decimation of British textiles as 2.5 million textile/fashion manufacturing jobs went ‘offshore’ leaving just 36,000 today. 30 years ago, the company faced a stark survival choice; go offshore in search of cheap labour or else. They decided to remain loyal to British skills and have never looked back. Christopher pioneered the company’s use of retail by direct marketing, reorganised the factory for productivity, opened European sales offices and developed a ‘Made in England’ women’s fashion brand. Christopher is a frequent contributor in the media. 
About Cathy Kay
Cathy Kay has over 20 years’ experience in recruitment and executive search. She has expertise across all sectors for Fortune 500, as well as recently funded start-up companies. She works across all sectors and functions; particularly recognised for her work within the technology industry including innovation, digital transformation, technology infrastructures and for companies where tech is a vital platform. Cathy also has notable success in Supply Chain and Transport &amp; Logistics and her Private Equity clients appreciate her ability to find great Chief Finance Officers. Focusing on Senior Managers, Directors and above, Cathy also supports entrepreneurs in start-up communities advising on growth and people. She is leading the diversity initiatives for Russam GMS and serves as a Trustee for Trustees Unlimited. 
About Russam GMS
Jason Atkinson and Ian Joseph bought Russam GMS from Charles Russam in 2014 which he had established in 1982. Charles took over Devonshire House at the time of the MBO and since then Jason and Ian have been much appreciated supporters. We are delighted that they are hosting us on this occasion.
Russam GMS is the longest established and most experienced Interim Management provider in the UK and has also grown to be a leading Executive Search firm. In both areas they operate across multiple sectors and industries. They have also created and built a renowned Not for Profit and Charity division, which has helped some of the best-known charities in the UK and overseas to find the leaders who are now making big impacts. Within this division, they have set up Trustees Unlimited, www.trustees-unlimited.co.uk.  a joint venture with the NCVO (The National Council of Voluntary Organisations) and Bates Wells &amp; Braithwaite, a leading UK law firm. An important initiative is the Step on Board Programme, their full-service board-level volunteering programme. Russam GMS is also a founder member of the Wil Group, an International network that specialises in introducing Board Level Interim Managers to global clients.  www.wilgroup.net
Russam GMS Ltd, the Gridiron Building, One Pancras Square, London, N1C 4AG, 0845 658 1717,  www.russam-gms.co.uk
More info on this event and ideas for discussion can be found HERE.
DATE: Wednesday, 27 March 2019. We start with drinks at 6pm with the Talk starting at 6.30pm, followed by Drinks and Canapes at 7.30pm. Formal close is at 8pm. Please note changed pricing for this Talk.
Location: The Gridiron Building, One Pancras Square, London, N1C 4AG, 0845 658 1717
https://www.eventbrite.co.uk/e/270319-speaker-event-helen-dickinson-ceo-of-the-british-retail-consortium-tickets-567405404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2:49.000Z</t>
  </si>
  <si>
    <t>https://www.google.com/calendar/event?eid=MnB2NWltb3ViZXBxbGpvZ2dkcmV2ZjQxYXYgenphZXJvY2FsLmxvbmRvbnNlbDFAbQ&amp;ctz=Europe/London</t>
  </si>
  <si>
    <t>Wharf Wednesday</t>
  </si>
  <si>
    <t xml:space="preserve">An invitation to ALL working in Canary Wharf and beyond, to an exclusive end of month informal Muslim Professionals Networking event set in a relaxed cafe setting in the heart of Jubilee Place. 
This is a wonderful Muslim Professionals Networking event brought to you by a collaboration of the UK's longest established Muslim Professional Networks - CUBE, EMERALD and WHARF SISTERS NETWORK.
NOTE: Our intention for the evening is to simply unite diverse communities with an informal relaxed social event for networking, collaboration, sharing knowledge, professional development and business benefits. This is a fantastic opportunity to connect with like minded people and make new contacts.
Please kindly share this event with other Muslim Professionals working in the city.
We look forward to seeing you at the event.
Admin Points:
1. FREE ADMISSION to the event. On arrival, ALL guests are required to purchase drinks or food from the cafe.
2. EVENT STRICTLY RUNS 6-8 PM ONLY. (Latecomers will reduce their networking benefit time).
3. Final location and venue details will be confirmed via a follow up e-mail to people that have registered.
FAQs.
1. How will my personal data be processed?
The CUBE Network and Wharf Sisters Network, as joint registration facilitators, will process your personal data for the purpose of organising this event and to inform you of future events.
2. How can I contact the organiser with any questions?
Please e-mail any queries or suggestions to wharfwednesday@mail.com
https://www.eventbrite.co.uk/e/wharf-wednesday-tickets-573249966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2:59.000Z</t>
  </si>
  <si>
    <t>https://www.google.com/calendar/event?eid=M3NybmltNzVva21rMDA3YTM4NG9zdm4xZmYgenphZXJvY2FsLmxvbmRvbnNlbDFAbQ&amp;ctz=Europe/London</t>
  </si>
  <si>
    <t>Women, Wisdom &amp; Wine - A Networking and Mentoring Evening</t>
  </si>
  <si>
    <t xml:space="preserve">Women, Wisdom &amp; Wine is an unique opportunity for female entrepreneurs to network, learn from each other and drink some fine wine (read: have a life and not feel guilty about it). 
It's designed to create serendipitious connections and collaborative learnings, so if you are feeling that
- You need a new boost of energy and meet other commercially minded women
- You want to learn from others what has worked in their businesses
- You want to get feedback on your business challenges
- You are in real need of a glass of wine (don't worry, we have all been there)
.... then this is the event for you! :)
Event structure: 
6.00pm - Doors open. Upon arrival, you will be placed into groups which are focused around different challenges.
6.00pm - 7.15pm - Connect, share experiences and learn from each other. 
7.15 - 7.30pm - Wrap up, summary of wisdom shared &amp; final thoughts
We'll provide the wine, cheese and nibbles, you'll provide the wisdom. 
Deal? If yes, then see you soon! 
BROUGHT TO YOU BY 
Blooming Founders is London's leading female-friendly startup platform offering networking opportunities, educational classes and events, and a collaborative coworking space where ideas transform into tangible businesses. Our platform has been designed for the needs of female founders and we welcome everyone to join. 
https://www.eventbrite.co.uk/e/women-wisdom-wine-a-networking-and-mentoring-evening-tickets-586506135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3:05.000Z</t>
  </si>
  <si>
    <t>https://www.google.com/calendar/event?eid=NGdraTg2YzF1MXJlaTYwY2VqdmF2bmFsdDEgenphZXJvY2FsLmxvbmRvbnNlbDFAbQ&amp;ctz=Europe/London</t>
  </si>
  <si>
    <t>EY Unity UK&amp;I - International Transgender Day of Visibility</t>
  </si>
  <si>
    <t xml:space="preserve">Unity, EY’s LGBT+ Network invites you to mark International Transgender Day of Visibility in 2019 with an evening session for EY people, clients and friends. The session will elevate awareness of the lives of Trans* people - in and out of work. Whether you’re not sure what Trans* even means – or want to deepen your knowledge – this event will provide you with a safe space to learn and network. 
Through encouraging and enabling curiosity, attendees will learn about the range of challenges faced by Trans* people. The event will provide a platform to come together and drive progress.
Register here for your free place – and please pass this on to your network. Everyone is welcome and we need you to help spread the word! Please email unity@uk.ey.com if you have any questions.
Format:
6.30pm  Registration and networking
7.00pm  Welcome from Unity
7.05pm  State of the Trans* nation – In conversation with Hannah Winterbourne, Officer of the British Army and transgender woman. Patron of Mermaids and ambassador for LGB&amp;T Sport Cymru
2018: what happened? A look back at events of the past year.
Trans* perspectives on the shifting dynamics facing the community. 
How the LGBT+ community and its allies can step up for Trans* people. 
What next for Trans* rights and inclusion – at home and abroad?
7.30pm  Everything you’ve ever wanted to know about Trans* but were afraid to ask
A panel of EY people will have a candid and open discussion about some of the most commonly asked questions about Trans* life. This session will provide a safe space for people to ask questions and explore what it means to be Trans* in 2019. Topics will range from navigating Trans* vocabulary to personal lived experiences. 
Moderated by: Leng Montgomery, Diversity and Inclusion Executive, Sainsbury’s, TEDx London Speaker, and British LGBT Awards Nominee Corporate Rising Star 2018
Nicky Burr, Organization Intelligence Lead, EY’s Data OfficeCyrielle Collignon, CEO, VoxWave / Auditor and Jumpstarter, EY FranceAiden Crossman, Junior Data Assistant, UK&amp;I Analytics Hub, EYJennifer Fountain, Associate Partner, EYAmyrah Hazel, Senior, FSO Performance Imrpovement, EYBeth Wanono, Manager, People Advisory Services, EY
 8.00pm  Drinks reception and networking
 9.00pm  Event ends
*Note: We're kindly asking attendees to refrian from taking photos at this event in order to respect the privacy of others. 
https://www.eventbrite.co.uk/e/ey-unity-uki-international-transgender-day-of-visibility-tickets-567972962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3:10.000Z</t>
  </si>
  <si>
    <t>https://www.google.com/calendar/event?eid=N3E3cWlmdXZmOTZoc2IwM3ZkMWowdWU1OWkgenphZXJvY2FsLmxvbmRvbnNlbDFAbQ&amp;ctz=Europe/London</t>
  </si>
  <si>
    <t>A good meal with 9others - London</t>
  </si>
  <si>
    <t xml:space="preserve">“I have always regarded entertaining as a vital and underrated part of business – especially when times are tough. After all, forging and building relationships is really what business is all about. And there’s no better way to take a relationship to the next level than a good meal in the right setting."
Roland Rudd
Why: Because we believe that your success requires the aid of others. Business problems are best solved over a good meal with others by asking each other the questions you are asking yourselves
When: Wednesday 27th March 2019, 6:30pm - 9:00pm
Where: Runway East Soho, 60 Old Compton Street, London, W1D 4TS
The format:
- Introduce yourselves and tell us the challenge that's "keeping you awake at night".
- For each person in turn we'll spend 5 minutes as a group brain storming each problem.
- All this in amongst good food and wine.
What's included:
- Lots of lovely food to share plus half a bottle of wine each.
- If you have any dietary allergies please contact Katie.
- Cancellation policy: If you are unable to make this dinner we will endeavour to swap you to an evening that suits you, subject to availablilty. Any cancellations within 48 hours of the dinner are not refundable.
--Hosted by Matthew Stafford &amp; Katie Lewis-- 
--Powered by 9others--
--Proudly supporting entrepreneurs in Yemen with the 9others Honesty Box--
https://www.eventbrite.co.uk/e/a-good-meal-with-9others-london-tickets-534431368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3:19.000Z</t>
  </si>
  <si>
    <t>https://www.google.com/calendar/event?eid=NDZ0ajlscWFycWZtaXJzOGlya3BpZHF0OTQgenphZXJvY2FsLmxvbmRvbnNlbDFAbQ&amp;ctz=Europe/London</t>
  </si>
  <si>
    <t xml:space="preserve">
Our events welcome new creators every month and regular members who attend all year long. Come and join us!
The theme of the Month: Business Branding
The impressions we make, the stories people tell and the interactions that move people emotionally, that’s what branding is about. In a world where everything we do is so interconnected, the way people feel about our work, brands, and projects is something we must carefully navigate.
Our March theme will help you share your brand with more clarity and confidence, beyond logo’s and design, to find clever ways to elevate who we are and engage with people that matter.
#branding #identity #design #marketing #reputation #customerservice #story #brand #style
What happens?
In the first part, we start with a creative themed exercise, we mindfully connect with the focus of the month and we work together to help each other grow.
\\ Refreshments provided
In the second half, we invite a guest creator to share their journey and share practical guidance on our chosen topic. We encourage collaboration and make things happen.
Who is it for?
People who are building something; creatives, business owners, entrepreneurs, leaders, freelancers, innovators, vloggers, artists, writers - #creators.
visit www.creatorsclub.co.uk to find out more
Read people's feedback here
https://www.eventbrite.co.uk/e/creators-club-london-business-branding-tickets-548808952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3:25.000Z</t>
  </si>
  <si>
    <t>https://www.google.com/calendar/event?eid=MmV0MjV2M2p0NHZzNWpuOWhlbTJuaXNncHUgenphZXJvY2FsLmxvbmRvbnNlbDFAbQ&amp;ctz=Europe/London</t>
  </si>
  <si>
    <t>myHRparty 27.03.19 - With Senior HR Leader Antonia Dietmann</t>
  </si>
  <si>
    <t xml:space="preserve">We invite you to join us for our myHRparty, where we'll be welcoming Senior HR Leader Antonia Dietmann!
Who is Antonia?
Antonia is a senior HR leader in HM Courts &amp; Tribunals Service where she has been Head of Employee Engagement and Deputy Director Organisation Capability. She is passionate about the fundamental need for meaningful work relationships as a key driver of successful business outcomes. This partly involves giving employees a voice in shaping their experience at work and supporting leaders at all levels to create space for employees to contribute. 
So, what will Antonia be speaking about?Antonia will be talking about the reforms within HMCTS – how she engages her workforce and is helping to lead a programme of change within HR. Antonia will discuss the challenges and obstacles that she has faced when working on large-scale public sector transformation projects for HMCTS, The Ministry of Defence and The Department for Work &amp; Pensions and how her psychology background has played a key part in her ways of addressing them. 
We will also have Award-winning HR Director and Coach Karen Beaven, who will be speaking on the release of her first book entitled "Strategic Human Resource Management"!
Karen has been ranked as one of the most influential HR practitioners by HR Magazine in 2016 and 2017, and was also recognised as a Global HR superstar by HRO Today. 
She will be speaking on the release of her new book, "Strategic Human Resource Management" - a practical guide for all those in HR roles to support wider organisational goals and objectives whilst developing and engaging individual employees through focussing on the concept of 'People Experience'.
What is a myHRparty?
myHRparty is informal networking for aspiring &amp; inspiring HR professionals. Meet passionate HR professionals from all backgrounds &amp; levels for industry leading HR debate, career advice and inspiration; all over a beer or two. Anyone with a passion for the future of HR, and supporting the development of others welcome. 
How can i join you?
Here are the all important details:
WHEN - 27.03.19 from 18:30 – 21.00 WHERE - The Leather Market (Skinners Café) | Weston Street | London SE1 3ER  Nearest tubes: London Bridge (take Shard Exit) and Borough WHAT -  HR networking, talks, drinks &amp; nibbles with incredible HR professionals who want to share advice, ideas and opportunities in a fun, informal setting! WHO - can I contact for more info &amp; with any questions?
Email: hello@myHRcareers.com
For more information visit www.myHRcareers.com
MORE WAYS TO INVOLVED
We have a great online network &amp; host events in London &amp; Manchester. Here are some extra ways you can get more involved if you want to!
Subscribe to our YouTube Channel &gt;&gt; HERE to access all our free talks &amp; videos.
Join our newsletter &gt;&gt; HERE  to get updates about the opportunities and content you care about most
Keep an eye out on Twitter, Facebook, LinkedIn and myhrcareers.com for more announcements throughout 2018!
WE LOOK FORWARD TO SEEING YOU AT THE PARTY!!
By signing up to our events we will assume you are happy to be included on the contact list of Veran &amp; our networks going forward (e.g. myHRcareers) &amp; that you agree to our Privacy Policy. If this changes &amp; you’d like us to stop contacting, or change how we contact you at any point just let us know! 
https://www.eventbrite.co.uk/e/myhrparty-270319-with-senior-hr-leader-antonia-dietmann-tickets-529351293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3:31.000Z</t>
  </si>
  <si>
    <t>https://www.google.com/calendar/event?eid=Nmw3OWhiMGkycG8zbWRpdGhiNjBicHJjNWYgenphZXJvY2FsLmxvbmRvbnNlbDFAbQ&amp;ctz=Europe/London</t>
  </si>
  <si>
    <t>The Business Savvy HR Director: From Research to Practice</t>
  </si>
  <si>
    <t xml:space="preserve">Event Details:
HR director ability to deliver results that create value for organisations has been a subject of considerable debate. One of the key issues seems to be that all too often CEOs and other strategic leaders do not think HR directors have business acumen. This event provides both academic and practitioner perspectives on what it means to be the business savvy HR director.
This is the sixth in a series of "From Research to Practice" seminars jointly organised by Kingston Business School and the Chartered Institute of Personnel and Development (CIPD). The key feature of these seminars is that they bring together academic experts from Kingston University and leading practitioners. 
Speakers: 
Peter Cheese, Chief Executive, CIPD
Peter is the CIPD's CEO. He writes and speaks widely on the development of HR, the future of work, and the key issues of leadership, culture and organisation, people and skills. Prior to joining the CIPD in July 2012, he was Chairman of the Institute of Leadership and Management and a member of the Council of City&amp;Guilds. Up until 2009 he had a long career at Accenture holding various leadership positions and culminating in a seven year spell as Global Managing Director, leading the firm’s human capital and organisation consulting practice. Peter is a Fellow of the CIPD, a Fellow of AHRI (the Australian HR Institute) and the Academy of Social Sciences. He’s also a Companion of the Institute of Leadership and Management, the Chartered Management Institute, and the British Academy of Management. He holds honorary doctorates from Kingston University and Bath University.
Dr Jelena Petrovic, Associate Professor, Kingston University
Jelena is Associate Professor of strategic leadership and also leads the CIPD accredited postgraduate HR programmes at Kingston Business School. She has over 20 years of experience in teaching and research in strategic leadership and international HR management on MBA, masters and executive programmes at the universities in the UK and internationally. Prior to joining Kingston University in 2010, Jelena worked for Cranfield School of Management, University of Wolverhampton Business School, Aston Business School, and University of Belgrade. In addition, Jelena is actively engaged in industry collaborations through consultancy and delivery of executive development programmes. Examples include Mercer, the CIPD, the Guardian, BT, Volvo Cars and Park Plaza Hotels. Jelena has received the European Foundation for Management Development (EFMD) and Emerald Publishing Group award for her doctoral research on board directors in international joint ventures.
Timings:
18:30 - arrival &amp; refreshments19:00 - welcome and start of presentation20:15 - 21:30 - drinks reception
Cancellations and Refunds Policy
If you are unable to attend an event please give at least 1 working day notice and we will be happy to refund 100% of your booking fee or book you on to a subsequent event to the same value. Cancellations received after this time will be non transferable and non refundable.
Professional photography and video production may be taking place at the event, and these images may be used on future promotional materials for CIPD. Please note that by attending the event, you are giving your consent for your image to be used on any CIPD promotional materials.
https://www.eventbrite.co.uk/e/the-business-savvy-hr-director-from-research-to-practice-tickets-556677176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3:38.000Z</t>
  </si>
  <si>
    <t>https://www.google.com/calendar/event?eid=MGdzY3A2bTlzbTdwbTBqbjN0OTB2NmhvbWwgenphZXJvY2FsLmxvbmRvbnNlbDFAbQ&amp;ctz=Europe/London</t>
  </si>
  <si>
    <t>Visitor Experience Forum, London (March Meetup)</t>
  </si>
  <si>
    <t xml:space="preserve">The purpose of our forum is to facilitate regular meetups for those involved in the creation of visitor, guest or customer experience.
We welcome professionals from all sectors whether in Heritage, Culture, Art, Sport, Retail, Tourism, Media or Hospitality. We believe that by sharing ideas, experiences, best practice and tales of the odd thing that's gone wrong, we can all benefit.
The forum is free to attend. All we ask from you is that you share your ideas, knowledge, and experiences freely. There is no joining process, and no regular commitment is required.
To find more information about our forum, check out the website at http://vedf.weebly.com/
Due to the popularity of the VE:Meetups, we have had to close our books to any new contractors/suppliers seeking to join the Visitor Experience Forum. Forum attendance is still open to members working in the sector whether on a permanent or fixed term basis.
If we feel that a member is participating with the primary motive of financial gain, we may request that they do not attend future forums.
We look forward to seeing you at our next meetup. If you have any questions, please get in touch on visexpforum@gmail.com.
More about the Science Museum Lates
https://www.sciencemuseum.org.uk/see-and-do/lates
Disclaimer
Please note: that the start time if this event may change. 
By registering to any of our events your details will be automatically added to the VEF Mailing lists which will notify you of upcoming events organised by the Visitor Experience Forum Team.   If you would like to opt-out, please email visexpforum@gmail.com with your name and email address and 'VE:Email Opt-Out,' in the subject line.
https://www.eventbrite.co.uk/e/visitor-experience-forum-london-march-meetup-tickets-54734098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3:44.000Z</t>
  </si>
  <si>
    <t>https://www.google.com/calendar/event?eid=NmdxaDY1bXQxYThvODJxcmlnaGdjcTcyYjUgenphZXJvY2FsLmxvbmRvbnNlbDFAbQ&amp;ctz=Europe/London</t>
  </si>
  <si>
    <t>Ethiopian Business Club UK March Network Meeting</t>
  </si>
  <si>
    <t xml:space="preserve">Ethiopian Business Club UK (EBC) cordially invites you to our next monthly network meeting.
Each month we will showcase EBC members, businesses partners and business and investment opportunities for Ethiopia. 
This is an exciting time to grow your network, develop an idea, start a business or look to invest in Ethiopia. Why not connect with like-minded Entrepreneurs, Business Owners and Manager, Investors, Funders and Development Specialists working in NGOs, Charities, Senior officials from African government bodies and Members of the African Diaspora &amp; UK community.
Our monthly events are FREE to EBC  Members &amp; BABA Members. For Guests/None-Members* there is £10 charge to cover the cost of the venue as well as tea and coffee.
Please confirm your support, attendance and share this notice with your friends and contacts from other major UK &amp; African communities that are interested in doing business in Ethiopia.
The Agenda:
18:30 - Arrival &amp; Networking 
19:00 - Welcome &amp; Presentation 
            Special Business Guest Speakers TBC
2030 - Close &amp; Networking 
21:00 - Close
The event will start at 19:00 pm sharp. Please get there for 18:30 in order to get enough to time for registration and meet and network with other participants. Light Refreshments will be served.
If you would like to sponsor the event, please contact Bilen Shifferaw at EthiopianBusinessClubUK@gmail.com 
Join Ethiopian Business Club UK
Membership Signup.
Attending September's Networking Event - we will be happy to deduct your event registration fee, drop us an email with any queries.
About Ethiopian Business Club (EBC)
EBC UK is a Membership Diaspora-led business network for Ethiopians, Africans&amp; the UK community.  EBC UK aim's to support and provide a viable business pipeline and investment opportunities in Ethiopia.
About British African Business Alliance (BABA)
We provide our members with a variety of products and services. We are building a network of members and alliances that seek to stimulate links between our members and contacts to accelerate the development of their projects in Africa or the UK.
FAQs
What are my transport/parking options for getting to and from the event?
2 minutes walk from Holborn Tube Station
How can I contact the organiser with any questions?
Drops us an email at EthiopianBusinessClubUK@gmail.com
What's the refund policy?
No refunds
Do I have to bring my printed ticket to the event?
No, you can use e-ticket  
Is my registration fee or ticket transferrable?
Yes, but please let us know via email 24hr in advance.
Is it ok if the name on my ticket or registration doesn't match the person who attends?
Yes, but please let us know via email 24hr in advance.
https://www.eventbrite.co.uk/e/ethiopian-business-club-uk-march-network-meeting-tickets-515019085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3:51.000Z</t>
  </si>
  <si>
    <t>https://www.google.com/calendar/event?eid=MXY4NTBvM2xjM3Fpc3RhN3EwdWNoZ2JsYWcgenphZXJvY2FsLmxvbmRvbnNlbDFAbQ&amp;ctz=Europe/London</t>
  </si>
  <si>
    <t xml:space="preserve">If you want to:
Meet local people +
Practice and get feedback on public speaking
In a very friendly and welcoming environment then come and visit for free as a guest (There will be zero expectations on you on your first visit!)
https://www.eventbrite.com/e/manor-house-public-speaking-toastmasters-club-tickets-435331628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3:57.000Z</t>
  </si>
  <si>
    <t>https://www.google.com/calendar/event?eid=NW8waTE0MXZhdWJ1dWFsNjZiMGhsb2o4bDUgenphZXJvY2FsLmxvbmRvbnNlbDFAbQ&amp;ctz=Europe/London</t>
  </si>
  <si>
    <t>Starting a platform from scratch, and how to succeed in it! By WABJ</t>
  </si>
  <si>
    <t xml:space="preserve">
Hey guys!
Firstly, thank you SO much for all of the support since we launched in November. It was such an incredible event where we got to hear and learn from the amazing panelists as well as networking with one another. Read more about our launch here - https://mediadiversified.org/2018/12/12/we-are-black-journos-we-do-exist/
Now we’re back with our first specialised event, and we know it’ll be of huge interest to several of you reading this.
‘Starting a platform from scratch? Where do I start?’ will focus on how to starting something, building it, and remaining consistent in it. Even if you run a platform already, this will be even more beneficial for you too!
Want to get more into YouTube, blogging, a website, a podcast, or a new innovative brand that is just waiting to get started at the tip of your fingers? We’ve got you!
The evening will feature some pretty AMAZING panellists who have built successful platforms and are coming to tell you about their journey, how they got started, and tips for you!:
Mike Omoniyi, founder of The Common Sense Network
Mo Chunks, founder of Mo Chunks TV.
Nancy Admira, founding editor of AFREADA
More speakers are to be announced so keep an eye out!
*FREE REFRESHMENTS AND  DRINKS THROUGHOUT THE EVENING*
Be sure to grab a ticket as we are due to sell out fast like we did at our launch!
Any questions please don’t hesitate to email weareblackjournos@gmail.com
And of course be sure to follow us on Instagram and Twitter
Thanks and see you there!
We Are Black Journos
https://www.eventbrite.co.uk/e/starting-a-platform-from-scratch-and-how-to-succeed-in-it-by-wabj-tickets-567789955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4:02.000Z</t>
  </si>
  <si>
    <t>https://www.google.com/calendar/event?eid=MW9wZmVndmlzdjRyMjE4bHIwNGZlYjNkZ2QgenphZXJvY2FsLmxvbmRvbnNlbDFAbQ&amp;ctz=Europe/London</t>
  </si>
  <si>
    <t>How To Raise Money Without Giving Away Equity 9</t>
  </si>
  <si>
    <t xml:space="preserve">Normally many people want to invest in your ideas, if they know what your idea is. This the best &amp; easiest way of funding an idea or a business, which called "Crowdfunding."
Discover How To Succeed At Crowdfunding
Do you have an amazing idea but currently don’t have the funds to make it a reality?
Are you an Entrepreneur, Creator or Innovator who is looking to go to the next level?
Have you heard about Kickstarter or Indiegogo but don’t know how to start your own Crowdfunding campaign? 
Only 15 TICKETS ARE available - so click HERE and book now to avoid disappointment.
You are invited to this awesome workshop where you’ll discover 'How To Raise The Money That You Need' so that you can take your business to the next level. 
Crowdfunding has fast become the people's #1 choice and for a very good reason!
&gt; Raise the money that you need without giving away equity 
&gt; Build your LIST of prospects while you raise your money
&gt; Get your idea in front of the right investors
However, while Crowdfunding is perfect for most Entrepreneurs… it’s not right for everyone.
Join us for an interactive evening of Fun!
 THE MASTERCLASS TRAINING:
What is Crowdfunding 
In-depth look at Rewards-Based Crowdfunding
Interactive workshop where you will learn how to create a Crowdfunding campaign
How to build your TRIBE for ultimate Crowdfunding success
and so much more!
Only 15 TICKETS ARE available - so click HERE and book now to avoid disappointment.
Organised by London Entrepreneurs Network &amp; LEO Crowd..
Presented By:
Jeff Spires - Marketing Executive for LEOcrowd
(a REWARD-based Crowdfunding Company)
With over a decade of experience in the field of Marketing, Hyper-productivity, Human Behaviour, Influence and Motivation, Jeff really knows his stuff!
Jeff is bringing his eclectic mix of skills together to help you understand how to leverage the power of social media to build a tribe of loyal followers so that you can succeed with Rewards-Based Crowdfunding.
 Event Details:
WeWork Moorgate1 Fore St, London EC2Y 9DT
Schedule:7.00pm – 7.30 - Workshop Starts
Tickets are limited!If you want to discover how to raise the money that you need to bring your dream to life then make sure you signup today. Don’t miss out on this workshop as tickets are limited, once they are gone, they are gone!
This is an awesome event, so you have nothing to lose but so much to gain. 
Save Your Seat Now!
PLEASE NOTE: This workshop is aimed at Rewards Crowdfunding NOT Equity Crowdfunding. An equity crowdfunding workshop will be coming soon, register to our website to get notified of the event. 
We can’t wait to meet you at the event, make sure you come and say hello. 
Organised by London Entrepreneurs Network &amp; LEO Crowd..
 https://londonentrepreneursnetwork.com/events-shows &amp;  https://www.leocrowd.com/
https://www.eventbrite.co.uk/e/how-to-raise-money-without-giving-away-equity-9-tickets-468797014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4:08.000Z</t>
  </si>
  <si>
    <t>https://www.google.com/calendar/event?eid=MTB1bWFqYWduczFqc2I5OThyamJjam0yaDggenphZXJvY2FsLmxvbmRvbnNlbDFAbQ&amp;ctz=Europe/London</t>
  </si>
  <si>
    <t xml:space="preserve">The Gaia Network_March 2019 Event </t>
  </si>
  <si>
    <t xml:space="preserve">
Join us for our monthly Networking Event.
Our goal is to facilitate in a professional, safe, friendly environment meet-ups where entrepreneurial women get encouraged, inspired, supported in their journey to business success.Our aim is to add value to our community of women entrepreneur.Our values:Welcoming, inspiring, uplifting, friendly, passionate, diversity are some of our association values.
THIS MONTH our Guest Speaker is Avanish of Tash Tastik Media.
"You are your Brand": tips on making the right impression, using clothes/accessories, colours appropriately to stand out with your business and become more confident with your business image.’ 
WHO IS TASH? 
Known for his eccentric moustache and well-groomed appearance, Avanish has become a firm favourite among up and coming Indian designers as well as more established fashion houses from the East. For over 15 years, he worked in sales and customer development within the category of jewellery and accessories across brands such as Guess, D&amp;G, MK, Versace, Hugo Boss, Armani, Just Cavalli, Mulberry among others.
Also, get a chance to connect with like-minded business ladies, network and exchange ideas.
Also, get a chance to win exciting prizes with our business card prize draw on the evening:
***Prizes to WIN***
*️⃣ Free Thai Boxing Class from GMMA Academy or 
*️⃣ Free The Jungle Body Class from The Jungle Body with Grace 
*️⃣ Free Surprise gift from CCJMConsulting
We can't wait to meet you and see you again! In the meantime, for any questions feel free to get in touch with us 0797 5904903 or visit our Facebook Page 
Ariane, Grace and Rozana x
On Behalf of The Gaia Network
www.thegaianetwork.org
https://www.eventbrite.co.uk/e/the-gaia-network-march-2019-event-tickets-588569256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4:12.000Z</t>
  </si>
  <si>
    <t>https://www.google.com/calendar/event?eid=NTV2c2d0dGNidmdkNWo1dDE2b3ZxMGszNGsgenphZXJvY2FsLmxvbmRvbnNlbDFAbQ&amp;ctz=Europe/London</t>
  </si>
  <si>
    <t xml:space="preserve">The ticket price does not include the DSA upload which records the drivers hours for drivercpc. This is payable on the day in cash. £8.75
DESCRIPTION
The Safe Urban Driving course focuses on vulnerable road users such as pedestrians, cyclist’s and motorcyclists but has a focus on cyclists. The course includes a practical ‘on-road’ cycle training element and gives drivers a ‘real life’ experience as to a cyclist’s perspective of riding on busy roads, as well as in traffic. The training also counts towards the 35 hours DCPC that professional drivers need to complete by September 2019.
The course consists of two 3.5-hour modules (both delivered on the same day); the first module is classroom-based theory, and the second module, an outdoor practical session where drivers get a cyclist view of the road.
Theory Module (3.5 hours)This part of the course focuses on sharing the road safely and highlights the vulnerability of other road users. It also explains how the London streetscape is evolving to encourage more walking and cycling. Subjects covered include: -
The driver’s role in the Fleet Operator Recognition Scheme (FORS)
Urban driving, changing streetscape and route planning
Vulnerable road users: pedestrians, cyclists, and motorcyclists
Sharing the road, observation devices and cycle training
Collision avoidance and defensive driving
Hazard recognition and perception
Driver responsibility and attitudePractical Module (3.5 hours)After the initial bicycle control skills training, drivers ride on bikes to areas of potential conflict including junctions, traffic lights and Advanced Stop Lines. Subjects covered include: -
Introducing active travel, driver fitness and health
Giving drivers a cyclist’s perspective of riding on busy roads and an understandingof the issues faced by vulnerable road users
Recognising best driving practice around cyclists
Practical on road experience at areas of potential driver/cyclist conflict includingjunctions, traffic lights and Advanced Stop Lines
          *Be prepared have suitable clothing, water, sun cream for the weather conditions on the day
Costs
IMPORTANT: If drivers wish to have their details uploaded to the DSA website so its counts towards their 35 hours DCPC, then they need to ensure they bring £8.75 cash to cover the upload fee. You will need to notify the trainer on the day.
Please note: Lunch and travel costs are not included. However refreshments such as tea,coffee and water are available.
IMPORTANT: Any driver attending the course must have their identity checked by either a photo card driving licence, Operator card or a Driver Qualification Card (DQC). This will allow FBG Training to register the driver onto the Transport for London master SUD database which confirms the driver has attended the course.
For a driver to be uploaded to the FORS/TfL register and/or be accredited with the Driver CPC hours they must complete the entire course. Generally, the only reasons for not taking part in the cycle element are on medical grounds, or if during the cycle familiarisation session, the driver is risk assessed as not safe to ride a bike on public roads – in these instances it is acceptable for the drivers to walk the course meeting up with the cyclists at the exercise/discussion points and joining in with the discussion.
All bookings are subject to our Cancellation Policy and by registering for a course you are agreeing to its terms. Email info@fbgtraining.com for cancellation policy.
https://www.eventbrite.co.uk/e/fors-safe-urban-driving-drivercpc-tickets-539046502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4:25.000Z</t>
  </si>
  <si>
    <t>https://www.google.com/calendar/event?eid=NGZucHU3OW9vOGJnbW83YnVuY2dmaWxxdDUgenphZXJvY2FsLmxvbmRvbnNlbDFAbQ&amp;ctz=Europe/London</t>
  </si>
  <si>
    <t>How to Navigate Your Business in Uncertain Times</t>
  </si>
  <si>
    <t xml:space="preserve">How to Grow &amp; Navigate your Business in Uncertain Times 
ARE YOU READY?
To take a step back and look at where your business is goingTo explore the challenges faced by businesses todayConsider innovative approaches to meeting these challengesConsider how to adapt and grow your business and staff to meet these challengesTo become clear on where you are going and growing
ARE YOU WILLING?
To Develop yourself, take on board new skillsDevelop your focus and will to succeedStrengthen your mindset and align to that of someone who winsExplore creative ways to grow your businessIF YES.. then this seminar is for YOU
In this seminar we will learn a different way of doing thingsDISCOVER the FORMULA for SUCCESS used by the most successful people and how it works
Join me for a breakfast seminar in London and learn how to change your thoughts, feelings and actions in order to accomplish your business goal. 
MAKE THE QUANTUM LEAP
If you are ready to step up willing to take on new ideas, ready to explore yourself and the challenges you may be facing then come and join me.
Take action and become absolutely crystal clear on exactly what it is that you really want for your business and close your knowing/doing gap to make the Quantum Leap to better results.
 Join me at this event and learn how to empower yourself and your team to achieve more - in less time and with less effort than ever 
Bob Proctor is the No.1 global teacher in success and human potential and has been teaching the information contained in this seminar for over 50 years. He is a phenomenal teacher and mentor.
These teachings are based on more than 57 years of real-world experience and tremendous success, as well as the works of Napoleon Hill, Earl Nightingale, Maxwell Maltz and many other human potential experts. 
I’m Sharan Bharaj and I teach business owners “Thinking Into Results”, a proven methodology developed by Bob Proctor and Sandy Gallagher, designed to spark a dramatic, permanent shift in your performance and your results. The Thinking into Results programme is a step by step transformational process, that creates permanent change and results. I really look forward to sharing this information with you.
Please register for this seminar today.
 Agenda
7.00am Networking - Tea and Coffee
7.45am Presentation
8.45am Networking
9.30am Finish
https://www.eventbrite.co.uk/e/how-to-navigate-your-business-in-uncertain-times-tickets-587114595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4:31.000Z</t>
  </si>
  <si>
    <t>https://www.google.com/calendar/event?eid=Mzg2c2Jia2MwM3Rib290Ym9lYmptMWZlNmMgenphZXJvY2FsLmxvbmRvbnNlbDFAbQ&amp;ctz=Europe/London</t>
  </si>
  <si>
    <t>Truck Smart - Driver CPC</t>
  </si>
  <si>
    <t xml:space="preserve">ALL INCLUSIVE PRICE - vat, DVSA upload fee, Refreshments, Lunch &amp; Parking (ample parking available) 
Truck Smart driver training is a TFL &amp; FORS accredited dcpc course. With a supporting toolkit for Fleet Managers equipping them with the knowledge and skills to operate and manage safe and roadworthy vehicles. Truck Smart focuses on the importance of driving roadworthy HGVs and the role of the driver in ensuring that vehicles and loads are safe and legal at all times. Alongside Truck Smart driver training, there is an eLearning module. The accompanying Truck Smart Fleet Manager Toolkit provides tools, guidance and resources for managers looking to develop and implement a HGV safety system within their organisation. 
Course Content: 
● Know it: a safe vehicle matters 
● Check it: walk around before, during and after journeys 
● Load it: plan and position your load safely 
● Secure it: secure your load correctly 
● Report it: record problems and take action
FOR GROUP BOOKINGS CALL TODAY 020 8611 2542 ( OPT 3 )
https://www.eventbrite.co.uk/e/truck-smart-driver-cpc-tickets-564086578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4:38.000Z</t>
  </si>
  <si>
    <t>https://www.google.com/calendar/event?eid=NzRhaHQwZGVxM2tqMmIzYnBzaDEzMDhiMXMgenphZXJvY2FsLmxvbmRvbnNlbDFAbQ&amp;ctz=Europe/London</t>
  </si>
  <si>
    <t>Build a Change Ready Workforce</t>
  </si>
  <si>
    <t xml:space="preserve">Sarah Glenister is intellectually humble and incredibly curious about human behaviour. Her latest passion is researching what it will take to make people care about global challenges in a way that will make a real change for humanity and the environment. We are lucky to have her joining BRIT for Business in March 2019 to deliver 3 guest courses.
The ability to stay ahead of the innovation curve can make or break an organisation. In the midst of a very disruptive and constantly changing marketplace the key to success may be enabling everyone to see things differently.
Change is accelerating. It is having a huge impact on business. Fewer people feel confident in they ability to handle change in the most proactive way.
This interactive 1-day course will explore the new area of neuroscience and change. You will leave with some insights and techniques to lead with the brain in mind and increase the chance of success on your change program, by building internal capacity in your organisation.
During this active course you will learn:
Neuroscience of change, why do our brains resist change and how we can assist?
Why is change so hard for some people and why do others thrive?
How can the power of the leader be both an asset and a liability?
Techniques and tools to build your own change network
https://www.eventbrite.co.uk/e/build-a-change-ready-workforce-tickets-571967660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4:44.000Z</t>
  </si>
  <si>
    <t>https://www.google.com/calendar/event?eid=MTVnbmdwbDlxMnB0amR1cGU2cHVjZmNnczAgenphZXJvY2FsLmxvbmRvbnNlbDFAbQ&amp;ctz=Europe/London</t>
  </si>
  <si>
    <t>IBM Data Management in a Multi-Cloud and AI World</t>
  </si>
  <si>
    <t xml:space="preserve">The Agenda will include:
- Introduction by Steve Kenniston - IBM Global Spectrum Software Business Development Executive
- IBM SDS Strategy
https://www.eventbrite.co.uk/e/ibm-data-management-in-a-multi-cloud-and-ai-world-tickets-577173401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4:51.000Z</t>
  </si>
  <si>
    <t>https://www.google.com/calendar/event?eid=Mzl0b2s0bTducWxnZTM0cm10ZTdnOGcyMW8genphZXJvY2FsLmxvbmRvbnNlbDFAbQ&amp;ctz=Europe/London</t>
  </si>
  <si>
    <t>Shipping the Economy | eCommerce and Freight</t>
  </si>
  <si>
    <t xml:space="preserve">
Shipping the Economy | eCommerce and Freight
The buying trends of consumers are constantly evolving. From their need for a convenient experience online, to a desire for encompassing entertainment at a shopping centre or the freedom to take their time browsing on the high street, traditional retailers and online retailers are keeping a close eye on what consumers want. With eCommerce slowly becoming the new norm and online shopping, click and collect, and next day delivery being perceived as seamless by the consumer, businesses must keep evolving to stay ahead of competitors and consumer needs.
Join our speakers as we explore emerging technologies that are helping to create seamless consumer experiences from creating the perfect user-friendly website, to efficient fulfilment and shipping processes, and solutions for delivery and collection. 
Speakers include:• Tim Robinson, Chief Executive Officer, Doddle• Abbey Baker, Co-Founder and Director, The Edible Blooms Group• Kerry Holmes, Managing Director - Europe and South Africa, SmartFreight
More speakers to be announced!
Aus-UK Chamber Members – Free
Guests &amp; non-Members – £15
Tim Robinson - Chief Executive Officer, Doddle
Tim founded Doddle in March 2014, with a vision to make delivery more sustainable and convenient for consumers, retailers and carriers through click and collect. Their expansion of the click and collect service allows consumers to shop online, collect and return items through recognised locations.
Prior to establishing Doddle, Tim spent 10 years in executive roles in logistics, transport and freight in both the UK and internationally.
Abbey Baker, Co-Founder and Director, The Edible Blooms Group
Abbey recently relocated to London to launch The Edible Blooms Group’s latest location under the moniker of Gift Rebellion. The Edible Blooms Group also has offices throughout Australia (Brisbane, Sydney, Melbourne, Adelaide and Perth), Auckland in NZ and Geneva in Switzerland.
Established in 2005, their unique gift range is just like sending a beautiful bouquet of flowers with the joy that your recipient can devour delicious chocolates, fresh fruit and even donuts. In 2018, Edible Blooms was voted by the Australian public as the #1 Online Florist for Canstar. Today, an Edible Bloom is delivered every two minutes, to a home or an office, in Australia and New Zealand – and now daily throughout the UK and Europe. 
Kerry Holmes, Managing Director - Europe and South Africa, SmartFreight
Kerry Holmes is the Managing Director and carries the mandate for SmartFreight’s business performance in its Europe, Ireland and South African markets.
Kerry joined SmartFreight in 2010 having been a customer of SmartFreight's in New Zealand for a number of years. Today, based in Sydney Australia, Kerry leverages heavily off an extensive background in the transport and logistics and telecommunications industries globally. 
With thanks to our Sponsor
and our Host
Terms and conditions
By registering to attend this event, guests agree to share their information with the Australia-United Kingdom Chamber of Commerce and third-party event partners. This information will be used by the Chamber for event communication purposes including event reminders and post-event follow ups where registered, to provide information on upcoming events, updates on the Chamber and its network, and to reach out with membership details and offers. Registrants will be able to opt in or opt out of these communications by progressing to the ticket purchasing screen.
Cancellation and refund policy
Only guests registered will be admitted. The Australia-United Kingdom Chamber of Commerce reserves the right to cancel or postpone an event to an alternative date. All registered participants affected by such a cancellation or postponement will be offered a full refund of the ticket price paid. No refunds will be issued for non-attendance at the event or for guest cancellations.  A replacement guest is permitted by emailing invitations@australianchamber.co.uk up to 24 hours prior to the event. 
https://www.eventbrite.co.uk/e/shipping-the-economy-ecommerce-and-freight-tickets-577062599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4:57.000Z</t>
  </si>
  <si>
    <t>https://www.google.com/calendar/event?eid=NnVtanBqMmpxMzI3ZDhtMTVyYzZrczE1NWsgenphZXJvY2FsLmxvbmRvbnNlbDFAbQ&amp;ctz=Europe/London</t>
  </si>
  <si>
    <t>Business Networking Opportunity</t>
  </si>
  <si>
    <t xml:space="preserve">Possibly the most profitable breakfast you'll ever eat!
Join us for a great breakfast, and an energising business networking meeting in a great venue, and at a great location in Knightsbridge
BNI Knightsbridge meet every Thursday morning to talk business, and pass quality referrals and business to its members. Unlike other networking events BNI Knights only allows one person per business sector to join our chapter, so locking out any competition!
Currently we have vacancies for a wide range of business sectors, which includes, Photography, Events Management, Copywriting, Architects, PR Agencies &amp; many more catagories.
Please email Sukhy Cheema to check eligibility before booking, on the following email address...
sukhy@brandinglondon.co.uk
https://www.eventbrite.co.uk/e/business-networking-opportunity-tickets-54346023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5:02.000Z</t>
  </si>
  <si>
    <t>https://www.google.com/calendar/event?eid=MDE4cmk3OG5udmFhcjc0dGpvdDEzZTNwaDcgenphZXJvY2FsLmxvbmRvbnNlbDFAbQ&amp;ctz=Europe/London</t>
  </si>
  <si>
    <t>How to 10x your impact and build the next Exponential Organization</t>
  </si>
  <si>
    <t xml:space="preserve">"Exponential Organizations should be required... for anyone interested in the ways exponential technologies are reinventing best practices in business."--Ray Kurzweil, Director of Engineering at GoogleEver wanted to understand the secret of exponentially growing companies like Google, Airbnb or Uber? Would you like to apply these 'secrets' to your business and 10x your impact?
We live in a world of exponential technologies, which are daily disrupting the world around us. However human evolution limits our thinking to being linear and local, rather than exponential and global.
This leaves us in real danger of being disrupted.
This one-day workshop introduces the concepts from the award-winning book, “Exponential Organizations”. The book unlocks the framework companies like Google, Airbnb and Uber used to create such disruptive growth - so called ‘Exponential Organizations’ (ExOs).
We will help shift your thinking to being exponential and help you apply the 'secrets' of ExO companies to your organization.
By the end of the workshop you will have a route forward on how to 10x your business and impact in the world.This is the first time that this training is being run in the UK.The workshop is a mix of presentations, facilitated exercises, group work and personal moments of reflection. The main outcomes that participants will receive are:
Understanding of the disruptive technological forces shaping your industry as well as business and society in general.
Seeing the implications for your businesses and understanding the key elements you need to succeed (ExO Attributes).
Hands-on experience of applying the ExO framework to your own organization or a case study client of your choice.
Understanding of the ExO Sprint process and its potential contribution to the future of your business.
Clear set of next steps to continue applying the ExO Mindset in your business.
An official OpenExO certificate for participation in the workshop.
see event website at: www.expoenentialworkshop.com for more details.
FAQs 
What are my transportation/parking options for getting to and from the event?
The Park Plaza County Hall Hotel is right next to Waterloo station with multiple underground and mainline rail links.
Is lunch included?
Yes, you will be served a hot and cold buffet lunch in the restaurant. Teas, coffee and still and sparkling water will be available on arrival and throughout the day.
What is included in the ticket price?
A full day's training; the OpenExO workshop certificate; and food and drink as above.
What can I bring into the event?
Bring a pen and an open mind! A laptop could help but it's not required.
How can I contact the organizer with any questions?
Contact via eventbrite
What's the refund policy?
Full refunds up to 7 days before the event.
https://www.eventbrite.com/e/how-to-10x-your-impact-and-build-the-next-exponential-organization-tickets-58032809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5:11.000Z</t>
  </si>
  <si>
    <t>https://www.google.com/calendar/event?eid=MmNyYm9rYnRqZjZiYmUxa2d0MGFqY2pqa24genphZXJvY2FsLmxvbmRvbnNlbDFAbQ&amp;ctz=Europe/London</t>
  </si>
  <si>
    <t>World Spirits Conference 2019 London</t>
  </si>
  <si>
    <t xml:space="preserve">Held in the historic Honourable Artillery Company in the center of London, we will be presenting the 2019 World Spirits Conference Europe, which brings together the industry’s international leaders in a unique open forum to talk about the commercial opportunities and challenges that confront the global spirits industry.
With speakers covering a breadth of industry subjects including; global travel retail, marketing and packaging design and retailing, across all spirits categories, this is the place to be for pioneering insight into the world of drinks. 
Our speakers each come from a range of marketing, retail, management or product development backgrounds and are sure to leave you with new ideas for your business. 
This year's event is brought to you by American Whiskey magazine, The Drinks Report, Gin Magazine and Whisky Magazine. We look forward to you joining us there.
https://www.eventbrite.com/e/world-spirits-conference-2019-london-tickets-45932676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5:19.000Z</t>
  </si>
  <si>
    <t>https://www.google.com/calendar/event?eid=Mjc0ZGpwOTBkYjlqdWpwNTZxYm9nbzcxaW4genphZXJvY2FsLmxvbmRvbnNlbDFAbQ&amp;ctz=Europe/London</t>
  </si>
  <si>
    <t xml:space="preserve">Growth Stage Startups </t>
  </si>
  <si>
    <t xml:space="preserve">The London Growth Hub, the Mayor’s and LEAP’s business support initiative, together with Funding London, are delighted to announce a programme of events: two workshops and one networking event designed to support BAME and Female Founders.
Last workshop part of this programme, 'Growth Stage Startups', aims to teach founders raising their Series A about the process of raising at a later stage and the key changes to look out for compared with their Seed. During this session we will be discussing topics such as:
Investment process for growth companies.
The shift from Seed to Series A and how raising the later rounds will be different to raising a seed round.
Structure of the investor deck, performance metrics and how to relay the message to investors.
Term sheets, transactions and closing logistics.
Case Studies (Marketplace, Enterprise/SaaS, DeepTech).
Investor Q&amp;A.
This interactive session will be delivered by Capital Enterprise
We look forward to welcoming you on Thursday, 28th March. 
Organised by:
https://www.eventbrite.co.uk/e/growth-stage-startups-tickets-56405154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5:26.000Z</t>
  </si>
  <si>
    <t>https://www.google.com/calendar/event?eid=NHVwM3BkNmF0bTFkMWZmdXNqaDlhZDNodTUgenphZXJvY2FsLmxvbmRvbnNlbDFAbQ&amp;ctz=Europe/London</t>
  </si>
  <si>
    <t xml:space="preserve"> Canary Wharf 4Networking Business (Breakfast)</t>
  </si>
  <si>
    <t xml:space="preserve">4Networking run relaxed, fun and friendly business networking events across the region. As a member you benefit from:
Three 10-min business appointments at EVERY meeting
The ability to Network locally, regionally and even nationally
The chance to swap advice and business with 50,000+ members online
The choice of over 5000+ unstuffy business networking events each year.
There is no lock-out and no compulsory attendance.
Please bring yourself, your business cards, banners stands and / or promotional material and £15 to cover venue costs including breakfast.
Register your details for a ticket to show your interest. Our team will be in touch to book you on to the event and to answer any questions you may have. Registering does not commit you to attending.
https://www.eventbrite.co.uk/e/canary-wharf-4networking-business-breakfast-tickets-54843758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5:32.000Z</t>
  </si>
  <si>
    <t>https://www.google.com/calendar/event?eid=MG9rYXFhZmlvYjFqNXQ4NXRlY2lzMXFodWIgenphZXJvY2FsLmxvbmRvbnNlbDFAbQ&amp;ctz=Europe/London</t>
  </si>
  <si>
    <t>Cyber Security Briefing Series | Croydon | Public Cloud</t>
  </si>
  <si>
    <t xml:space="preserve">If you are using Public Cloud Services, you don’t need to worry about Cyber security, or do you?
Public Cloud services like Microsoft Office365, Azure, Salesforce, Google Suite and Amazon Web Services have lowered the barrier to entry for Small and Medium businesses to access IT. Use of these professional applications, billed in a low-cost, subscription model is helping accelerate business growth. We will explain what Cyber security and data protection is provided by these huge IT providers, and also identify gaps that you need to be aware of
Venue: Room 1.01 &amp; 1.02, Croydon Council, Bernard Weatherill House, 8 Mint Walk, Croydon. CR0 1EA
Date: Thursday 28th March 2019
Who should attend: Directors, Partners, Business owners, IT Managers from all industry sectors
08.00- 08.30 Arrive and registration
08.30-08.35 Welcome and introduction. Carol Squires, Economic Development Manager, Croydon Council
08.35-08.55 Public Cloud Service Providers what is contracted and what is not? Leigh Ellis, Partner, Hall Ellis. Leigh is an IT lawyer specialising in IT law, contracts, Intellectual Property and dispute resolution. Leigh will explain what these popular Cloud providers are contracted to deliver and what is excluded in their agreements. 
08.55-09.15 Layering Security into the Cloud. David Nudelman, Director Click Enterprise, David will highlight an number of areas that you should address to secure your Public Cloud applications
09.15-09.35 High Availability v Data Protection in Cloud Applications. Mark Saville, Director Data2Vault. Mark will clarify business continuity in Public Cloud services, and discuss where the protection of your data may not meet your expectation, or comply with either industry specific or general data regulations
09.35-09.45 Q &amp; A panel. Leigh, David and Mark will answer questions about the Cyber Security gap with Public Cloud services
09.45-10.00 Finish &amp; networking
https://www.eventbrite.com/e/cyber-security-briefing-series-croydon-public-cloud-tickets-54650954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5:38.000Z</t>
  </si>
  <si>
    <t>https://www.google.com/calendar/event?eid=NnNuOGQ3Mjg4YTMxcmFvNWtidGZidDVvMjggenphZXJvY2FsLmxvbmRvbnNlbDFAbQ&amp;ctz=Europe/London</t>
  </si>
  <si>
    <t>PDT Solicitors Employment and HR Breakfast Briefing: 28th March, London</t>
  </si>
  <si>
    <t xml:space="preserve">PDT Solicitors Employment and HR Breakfast Briefing 28 March 2019, The Specialist Works, London
This interactive briefing will leave you with further insight and useful tools for those dealing with staffing matters.  In this session we will in focus on a key round up of all the latest law ranging from GDPR, health and safety to discrimination and what you should do if you’re to an effective and successful manager/leader. 
The session is ideal for those who have management responsibility.  Managers, business leaders and those generally dealing with HR. Attendees will walk away with tools, which can be implemented straightway thereby preserving their competitive edge and avoid any reputational damage.
The update is free. 
Places are limited and allocated on a first come, first serve basis.
Speaker
 Bhavna Patel, Partner, PDT Solicitors
Bhavna heads up our Employment Department.  She acts for a range of clients from large corporate to SMEs and owner managed businesses.  She supports employers on all employment-related issues as well in Tribunal and Court, as well as on corporate transactions and business protection matters.  Her legal and commercial expertise is complemented by her HR credentials.
https://www.eventbrite.co.uk/e/pdt-solicitors-employment-and-hr-breakfast-briefing-28th-march-london-tickets-538552535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5:50.000Z</t>
  </si>
  <si>
    <t>https://www.google.com/calendar/event?eid=MDBwNTJydjY5bXA1bW03MzB0N2RoZW42NTggenphZXJvY2FsLmxvbmRvbnNlbDFAbQ&amp;ctz=Europe/London</t>
  </si>
  <si>
    <t>Crypto Risk - Connecting Digital and Risk Capital</t>
  </si>
  <si>
    <t xml:space="preserve">The first forum to connect the global (re)insurance and cryptocurrency markets.
https://cryptoriskconf.com/
Over the last two years, cryptocurrencies have moved from the bedroom to the boardroom, with the sector’s overall market capitalisation surging to over $200bn even in the face of a sharp price slump at the beginning of this year.
While blockchain has caught the attention of the corporate world as a potentially revolutionary technology, cryptocurrencies themselves remain associated in certain sectors solely with fraud or crime.
However, the market’s growth has also enlarged its risk profile, and, with billions of dollars of value at stake, crypto firms are now looking for solutions to cover themselves and their customers from potential loss as the technology moves into the mainstream.
Crypto Risk is the first event aimed at bridging the gap between the (re)insurance professionals with the ability to help hedge this risk and the crypto and blockchain firms with ever growing risk transfer needs to understand how to secure their businesses.
Topics up for debate include:
How to assess cryptocurrency risks for underwriters and brokers.
The legal implications of blockchain technologies and what it means for (re)insurers, the legal profession and broader financial services.
Cryptocurrency regulation around the world and its impact on the market.
Navigating cyber security for cryptocurrencies and blockchain risks.
The future of blockchain and distributed insurance.
Events scheduled to take place in London, Bermuda and the US throughout 2019.
Interested in speaking at or sponsoring one of our events?
Get in Touch @ contact@cryptoriskconf.com
https://www.eventbrite.com/e/crypto-risk-connecting-digital-and-risk-capital-tickets-513973508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5:55.000Z</t>
  </si>
  <si>
    <t>https://www.google.com/calendar/event?eid=MGc5NGxtb25hZXU3NWxzOGlxNGJmdGdrNmYgenphZXJvY2FsLmxvbmRvbnNlbDFAbQ&amp;ctz=Europe/London</t>
  </si>
  <si>
    <t>BIMA Breakfast Briefing | Blockbuster - Demystifying Blockchain</t>
  </si>
  <si>
    <t xml:space="preserve">BIMA Breakfast briefing 
At the very start of this year, Rob Belgrave, chair of BIMA’s Blockchain Council predicted that 2019 would be the year blockchain-based crypto currencies would bottom out. It would be the year lots of blockchain-based projects would start to bear fruit. And it would be the year that we all realised the future of value transfer (and the future of money) doesn't look like the past.
MIT would appear to agree, going so far as to say 2019 is the year blockchain becomes mundane… but more useful.
So what does that mean for you?
On 28 March, join a panel of blockchain (relatively) early adopters who will share their case studies and their stories of success and failure. They will discuss key strategies for success with blockchain this year. And there’ll be a Q&amp;A for all questions blockchain-related.
Agenda:
8.30am - Arrive, coffee and networking
8.45am - Talks kick off
10am - Talks end
Event speakers
Katie Mills, Co-Founder and Director of StateZero Labs
Katie is Co-Founder and Director of StateZero Labs, the world’s first solution-led Blockchain Lab for startups. Having spent her entire career working with startups in emerging tech in the UK, Europe and Latin America, she now focuses on educating the tech market on genuine business use cases for blockchain, and the importance of diversity and inclusion in the work force.
Matt Law, Partner / Head of Operations at Outlier Ventures
Matt is passionate about the opportunity for technology to improve our lives and is working hard to build a fairer and more equitable world through that technology, and the society we build with it. At Outlier Ventures he partners with talented founders building the next generation of internet services working across our investing thesis of the Convergence of emerging technology with distributed computing, AI, blockchain, and IoT. Prior to that, Matt was  working in within marketing and technology, culminating in leading digital creative agency AnalogFolk for six years through a period of unprecedented growth and success.
Nkiruka Uwaje, Blockchain Strategy Lead for Dell Technologies, UK &amp; Ireland
Nkiru is the Blockchain Strategy Lead for Dell Technologies, UK &amp; Ireland with experience in Financial Services, Supply Chain and Retail. In her role, she focuses on advising organisations on mitigating challenges associated with Blockchain adoption; focused on scalability, performance, interoperability and end-to-end ecosystem management. At Dell Technologies, Nkiru has worked in collaboration with Dell’s global strategic partners to open a Blockchain Lab in the UK. In her wider capacity at Dell Technologies, Nkiru acts as a trusted adviser supporting clients in their digital transformation journey, specifically around adopting emerging technologies and achieving business outcomes.
David Lockie, Founder at Pragmatic and Dcent, Co-chair BIMA blockchain council
David Lockie’s interests lie in WordPress, blockchain, and other associated open source and decentralized tech. He’s the founder and director of Pragmatic - the largest WordPress agency in Europe, which he started in 2012. David loves working with the team at Pragmatic in delivering websites that add real value to businesses, and in turn enjoys sharing his expertise on this topic at international conferences such as WooConf and WordCamp.
Last year, David set up Dcent - an agency specialising in blockchain development. Through Dcent, he’s looking forward to exploring the exciting possibilities decentralised technologies have to offer
Tickets are free for BIMA members or £30 + VAT for non-members. To get your BIMA Member discount code email events@bima.co.uk
Special thanks to the lovely people at MullenLowe for hosting us :)
Your data is important to us and we're committed to protecting it. We have updated our policy to make it easy for you to understand your choices and the control you have over your data. Please review here.
https://www.eventbrite.co.uk/e/bima-breakfast-briefing-blockbuster-demystifying-blockchain-tickets-55764046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6:00.000Z</t>
  </si>
  <si>
    <t>https://www.google.com/calendar/event?eid=NzdhYnJjMWpkZnZlbXRvM2oxaXVycHZsZnMgenphZXJvY2FsLmxvbmRvbnNlbDFAbQ&amp;ctz=Europe/London</t>
  </si>
  <si>
    <t>Employer Pop-Up Event - Holloway</t>
  </si>
  <si>
    <t xml:space="preserve">This event is open ONLY to London Met current students and recent graduates
EMPLOYER POP-UP EVENT: THURSDAY 28 MARCH 2019 FROM 12PM to 2PM - JUNCTION CAFE AREA
Looking for paid part time and vacation work? Come and meet the employers at the Junction Cafe area on Thursday 28 March 2019 from 12pm to 2pm.
Further information to follow soon
XX054
https://www.eventbrite.co.uk/e/employer-pop-up-event-holloway-tickets-587164494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6:06.000Z</t>
  </si>
  <si>
    <t>https://www.google.com/calendar/event?eid=MjkxcWxsMG41NGd2MGowYmxraTZvYXFoZ2sgenphZXJvY2FsLmxvbmRvbnNlbDFAbQ&amp;ctz=Europe/London</t>
  </si>
  <si>
    <t>Tokenising the Alternative Investment Market: STO's in unregulated markets</t>
  </si>
  <si>
    <t xml:space="preserve">This meetup will discuss the opportunities in the ever-growing unregulated retail bond markets for blockchain and self-imposed regulation.Estimated to reach a $1 trillion in bond issuance this year, is the focus on the STO and governance clouding the opportunity to become a leader in the unregulated space.As traditional banks tighten the purse with Brexit looming, businesses and crowdfunding are becoming deeper entwined.Come along and hear speakers discuss where they see the opportunities and the solutions appearing on the horizon.Confirmed speakers include:Paul Sullivan - BIAS
CEO and Founder
Paul is an award-winning fintech marketer and crypto advisor. He started his career in financial services, spending over a decade advising companies including Merrill Lynch, JPMorgan Chase, Credit Suisse, Morgan Stanley, Citi, Deutsche Bank and UBS.
He then branched out into digital media, marketing and consultancy, spending the last eleven years working with brands such as Coca-Cola, Sky &amp; Adidas. A respected and insightful advisor, mentor and deal-maker, his clients are instech, fintech and blockchain startups as well as traditional insurance, property and financial servicesclients from around the world. He also has stakes in several blockchain technology companies.
Well known within the industry as well as for his appearance on BBC’s 2016 season of The Apprentice, Paul is a sought-after speaker and panellist on topics including digital innovation, growth-hacking, marketing strategy, blockchain and cryptocurrency. He recently spoke at the World Retail Congress in Madrid on the future of blockchain in retail, and guest lectures at universities throughout the UK.
Mark Kirby - Coincierge.ioLia Almeida - The Blockchain Development Group
Co-founder &amp; VP Marketing and Communications
Almeida spends her time between Toronto, Singapore and Paris, helping businesses develop their marketing and business development strategy as a specialist in launching STOs and brands using blockchain technologies. With her analytical and international background in advising these projects in various sectors from the Supply Chain industry to the AI sector, Lia heads all media business units of the Group including Blockchain Day, which hosts international technology summits and monthly panel discussions organized in Paris and Singapore. Based in Paris, Almeida is the co-founder of 3 subsidiaries of The Blockchain Group
The Blockchain Group (TBG) is a global umbrella organization of engineers and marketers with the end mission to create a blockchain-powered ecosystem that allows businesses to harness the power of decentralized energy. Through its specific offerings within the consulting, education and development fields - The Blockchain Land, The Blockchain Camp, The Blockchain Agency, The Blockchain Day, The Blockchain Café &amp; Corner and The Blockchain Xdev - TBG employs its expertise and experience to work with businesses of all sectors around the globe to help them reach their full potential.
https://www.eventbrite.co.uk/e/tokenising-the-alternative-investment-market-stos-in-unregulated-markets-tickets-560455808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6:11.000Z</t>
  </si>
  <si>
    <t>https://www.google.com/calendar/event?eid=NXM0MnIxYnQzNmxvMm4zazBiNmU4NHV1aXMgenphZXJvY2FsLmxvbmRvbnNlbDFAbQ&amp;ctz=Europe/London</t>
  </si>
  <si>
    <t>London Business Association [28.03]</t>
  </si>
  <si>
    <t xml:space="preserve">➡ Do you want to grow your business based on valuable business relationships?
➡ Looking for like-minded partners who are not only astute entrepreneurs but also share values like hard work, dedication and honesty?
➡ Do you want to join a unique community that has been helping entrepreneurs for over 8 years?
➡ Are you interested in improving your skills?
YES! Business Association is for You!
Read more about Business Association and what will you achieve attending to our meetings! ⬇️⬇️⬇️
Business Assiociation organizes networking meetings for businessmen for more than 8 years. At the moment we are associate over 400 members all over Poland. We are also expanding on Great Britain, Switzerland, Lithuania, Italy, Germany and other European countries.
We believe profit is not the only common denominator of shrewd businessmen. We aim at connecting people in business from different countries, cities and towns to provide a community of support and shared universal values to instill trust and establish relationships stimulating business, professional and personal growth.
Honesty, reliability, gratitude and trust are values we hold dear and believe that when applied in everyday business practices they can help fix the world around and make it a little better place to live than it used to be yesterday or the day before.
That's why Business Association gives entrepreneurs opportunities to network, connect, build meaningful relationships and subsequently grow business together.
We are a growing circle of business owners who develop their projects through nurturing healthy business relationships and collaboration with people holding similar life principles.
Come and join us at our meet-up to find out more in person! We'll be thrilled to meet you!
We believe profit is not the only common denominator of shrewd businessmen. We aim at connecting people in business from different countries, cities and towns to provide a community of support and shared universal values to instill trust and establish relationships stimulating business, professional and personal growth.
Information about the next event:
DATE: 28th of March 2019
TIME: 7:00 PM
PLACE: Lowiczanka Restaurant
238-246 King Street, London
PRICE: 28 GBP
SUBJECT: SOON
Contact:
Rafał Kupis
President of London Business Association
r.kupis@businessassociation.global
+44 (0) 7738 632 418
Business Association
Niepodleglosci Alley 245/17
02-009 Warsaw, Poland
https://www.eventbrite.com/e/london-business-association-2803-tickets-563377507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6:24.000Z</t>
  </si>
  <si>
    <t>https://www.google.com/calendar/event?eid=M2JjN2Y0OHE5ODcxczA0ZmNkNHYxdDk4c3UgenphZXJvY2FsLmxvbmRvbnNlbDFAbQ&amp;ctz=Europe/London</t>
  </si>
  <si>
    <t>Celebrating Women in Business</t>
  </si>
  <si>
    <t xml:space="preserve">March marks International Women's Day and Women's History Month. LSBU and our strategic partners invite you to celebrate the success of entrepreneurial women with an evening of conversation, refreshments and breaking glass ceilings. 
At this event, you'll have the opportunity to:
Network with like-minded women (and men);
Share learnings and challenges; and
Hear from our panel of successful innovators.
All genders welcome, finger food provided.
Panel information coming soon.
Please note that you must be a member to Enterprise Steps, deK Growth, A2i, LAFIC, SimDH or Fresh Start in order to attend this event. Membership for London-based SMEs and Startups is fully funded.
https://www.eventbrite.co.uk/e/celebrating-women-in-business-tickets-578008980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6:29.000Z</t>
  </si>
  <si>
    <t>https://www.google.com/calendar/event?eid=MjU0ajMzdGwyOXU0aWMzdjVha2RoYXVjOWMgenphZXJvY2FsLmxvbmRvbnNlbDFAbQ&amp;ctz=Europe/London</t>
  </si>
  <si>
    <t>Change Blueprint - The Launch</t>
  </si>
  <si>
    <t xml:space="preserve">The Official Launch of Change Blueprint
**Networking** Guest Speakers** Inspiration**
2019 is the year to be brave, conquer your goals and finally move from idea to reality. 
Did you set your goals for the year, but still haven't taken that next step to getting a new job, starting your business, or even starting new personal habits because of fear or lack of motivation? This will be the catalyst to get you started. As the official launch of Change Blueprint, expect an overdose of inspiration, which we guarantee will result in procrastination and fear being left at the door and kicked to the curb!
We also have a surprise set of mind blowing guest speakers who were once in your position, but went full steam ahead to break the barriers holding them back. 
However, we know motivation can be temporary when we work alone, so be prepared to immerse yourself in a network of ambitious minds achieving great things in a variety of spaces. There will be plenty of opportunity to actively network and connect with those who have the resource or connections to help with your next step and form your circle of influence.
The event is also in collaboration with HSBC UK, who want to support the next generation of game changers. Come ready to form the escape plan which will unlock your ability to manifest the changes you’d like to see in your life and build your blueprint to a new reality!
https://www.eventbrite.co.uk/e/change-blueprint-the-launch-tickets-567151726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6:41.000Z</t>
  </si>
  <si>
    <t>https://www.google.com/calendar/event?eid=NHZqOG9waDJydW5lZHIzMnFrc2Ruc2xqa3MgenphZXJvY2FsLmxvbmRvbnNlbDFAbQ&amp;ctz=Europe/London</t>
  </si>
  <si>
    <t>IPG Showcase</t>
  </si>
  <si>
    <t xml:space="preserve">The 2019 IPG Agency Showcase
https://www.eventbrite.co.uk/e/ipg-showcase-tickets-564992277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6:46.000Z</t>
  </si>
  <si>
    <t>https://www.google.com/calendar/event?eid=NHZtcWU2YjgyMTE5MGtpZTkzNTR1bHBpc20genphZXJvY2FsLmxvbmRvbnNlbDFAbQ&amp;ctz=Europe/London</t>
  </si>
  <si>
    <t>UK Investor Magazine ISA &amp; SIPP Forum</t>
  </si>
  <si>
    <t xml:space="preserve">UK Investor Magazine ISA &amp; SIPP Forum 
Sponsored by Archover 
Join UK Investor Magazine for the ISA &amp; SIPP Forum 28th March 2019.
The ISA &amp; SIPP Forum is designed for investors of all levels seeking to harness the generous tax benefits available when investing through an Indviudal Savings Account (ISA) or Self Invested Personal Pension (SIPP).
Our guest industry experts will deliver actionable presentations on:
A wide range of ISA &amp; SIPP eligible investments
Share picks ideal for ISAs &amp; SIPPs
Innovative Finance ISAs
Brexit &amp; stock markets
Our expert guest speakers will deliver a run down of the key themes for ISAs &amp; SIPPs in 2019 and present key investment opportunties and stock picks for the current market. 
Having enjoyed our experts insight and digested a number of investment ideas for the year ahead, attendees will have the opportunity to discuss ISA &amp; SIPP investments with our experts and other delegates over drinks and refreshments.
Investor Evening Agenda 
17.30 - Registration 
18.00 - Presentation begins
19.30 - Refreshments &amp; Networking
21.00 - End
Industry Guest Speakers
Angus Dent, CEO, ArchOver 
David Swanson, Head of Lending, ArchOver
ArchOver is a peer-to-peer business (P2P) lending platform, connecting businesses requiring finance with investors seeking an alternative asset class for their investment portfolio. ArchOver is approaching £100m of funding to UK businesses, having paid over £5m in interest and delivering lender returns of up to 10% p.a.. 
Marc Kimsey
Marc serves retail and professional investors at boutique stockbroker Frederick &amp; Oliver. Marc will be sharing his 15 years’ experience in financial markets with us, delivering a presentation on the types of shares he feels possess the attributes needed for inclusion in an ISA or SIPP.
Terms &amp; Conditions
Please read our terms and conditions. We may provide your information to the sponsors and event venue for the management of the event and provision of information related to presentations. If you do not agree to this, or any of the terms and conditions, please do not sign up or attend the event.
ArchOver is authorised and regulated by the Financial Conduct Authority 723755. Lender capital is at risk and interest payments are not guaranteed if the borrower defaults. Lending over the ArchOver platform is not covered by the Financial Services Compensation Scheme.
https://www.eventbrite.co.uk/e/uk-investor-magazine-isa-sipp-forum-tickets-56487355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6:51.000Z</t>
  </si>
  <si>
    <t>https://www.google.com/calendar/event?eid=NDVqMWxiNmcxOThoMzJlNWk2cWhyMW9rZTUgenphZXJvY2FsLmxvbmRvbnNlbDFAbQ&amp;ctz=Europe/London</t>
  </si>
  <si>
    <t>The Future of Insights: Predictive and Real-time Recommendations?</t>
  </si>
  <si>
    <t xml:space="preserve">For our upcoming workshop we'll discuss about what makes insights truly actionable to understand how you can drive value for your business
https://www.eventbrite.com/e/the-future-of-insights-predictive-and-real-time-recommendations-tickets-583802288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6:58.000Z</t>
  </si>
  <si>
    <t>https://www.google.com/calendar/event?eid=N3RpZDMzc2YyaWl1NmkwY3EzNjc1cTk0MGMgenphZXJvY2FsLmxvbmRvbnNlbDFAbQ&amp;ctz=Europe/London</t>
  </si>
  <si>
    <t>How To Work A Room - Networking Workshop</t>
  </si>
  <si>
    <t xml:space="preserve">In this interactive session Ronke Lawal will provide delegates with tips and tactics to improve their confidence and get the most out of networking in a way that makes it fun, authentic and intentional.
Networking is a great way to raise your business profile and get new clients or build relationships in your professional career. You have to remember that although your skills get your through the door, hard work is not enough to grow your brand you have to build relationships.  It is a brand and relationship building exercise, by building strong relationships you can enhance your brand recognition, strengthen your reputation and open new doors of opportunity for yourself and others.
CONFIDENCE BUILDING TACTICS - How to get over the fear of networking.
TELLING YOUR  STORY - Being able to pinpoint what makes you unique.
PUBLIC SPEAKING -   Advice and guidance on becoming a more confident public speaker.
RELATIONSHIP BUILDING - having meaningful conversations and making meaningful connections
PERSONAL BRANDING - having a strong personal brand can make an impact on your ongoing relationships.
USING SOCIAL MEDIA FOR NETWORKING PURPOSES - Using social media effectively.
Ronke Lawal, Founder of Ariatu PR is dedicated to seeing small business shine and succeed, using over a decade of business experience she will be giving business owners an overview of how to use PR to gain media coverage and ultimately grow their business.
Use hashtag #AriatuPRNetworking
What are my transport/parking options for getting to and from the event?
The nearest station is Shoreditch High Street. The venue is a short bus ride away from Liverpool Street and Bethnal Green stations (10 minutes by foot). Though there may be some pay per hour parking it is advisable to check before driving.
What can I bring into the event?
Laptop, smartphone, notepad, pen and a smile.
What's the refund policy?
No refunds
Is my registration fee or ticket transferrable?
You may transfer your ticket to another event.
Is it ok if the name on my ticket or registration doesn't match the person who attends?
Yes but please send a note.
About The AFFORD Business Club
AFFORD Business club will support African diaspora entrepreneurs by providing business development support to entrepreneurs who seek to develop or launch their businesses in Africa.
If you are an African Diaspora entrepreneur then the AFFORD Business club is an ideal space to network, and get support for your business, in the diaspora, and in Africa. http://www.afford-diasporafinance.org/abc/
https://www.eventbrite.co.uk/e/how-to-work-a-room-networking-workshop-tickets-550703840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7:03.000Z</t>
  </si>
  <si>
    <t>https://www.google.com/calendar/event?eid=MDEzY2RncTNoYW1obnZqcTU1MzM5bDNibTIgenphZXJvY2FsLmxvbmRvbnNlbDFAbQ&amp;ctz=Europe/London</t>
  </si>
  <si>
    <t>Manual of Me Workshop</t>
  </si>
  <si>
    <t xml:space="preserve">THE ‘MANUAL OF ME’ WORKSHOPFor people interested in looking at HOW they work not WHAT they do.
Work has always been about what you do, giving you a label by which you could be identified. Then came why so that you could find meaning in what could still often be meaningless tasks. 
However, what’s becoming increasingly more important to you, and those around you, is HOW you work. It’s how you work that can create more time to think, more time to solve problems, more reasons to actually collaborate with your colleagues. Understanding how you work - and how those around you do their best work - can make you happier as well as more productive. It can make your work feel more meaningful and engaging. It can show you what you could be doing.
The one-day Manual of Me workshop has been designed to help you identify how you work and put in place the steps necessary to adopt a way of working that suits you best. You’ll understand how those you work with can get the best out of you – and crucially how you can get the best out of those you work with.This is a small workshop. There will be 10 people maximum. Through individual and group activities you’ll discover your unique HOW and where it could take you. We will build the foundations and behaviours you need to use how you work as a superpower.
Lunch, refreshments and all workshop materials provided. Just bring yourself.
https://www.eventbrite.co.uk/e/manual-of-me-workshop-tickets-55966709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7:10.000Z</t>
  </si>
  <si>
    <t>https://www.google.com/calendar/event?eid=MmFvb2Q3MnY1czFkOHRxYnFwbzNxYjQ4dG8genphZXJvY2FsLmxvbmRvbnNlbDFAbQ&amp;ctz=Europe/London</t>
  </si>
  <si>
    <t>BQF Leadership Conference 2019</t>
  </si>
  <si>
    <t>This event is a leadership conference organised by BQF and hosted by GSK. Our thought provoking key note speakers will cover the key aspects of leadership and our breakout session facilitators will provide you with practical tools and techniques to implement within your own organisations.
This conference is aimed at anyone with an interest in leadership, coaching, personal improvement, change and transformation.
The focus of this conference is on developing and enhancing the skills required to be an effective leader in an increasingly VUCA (Volatile, Uncertain, Complex and Ambiguous) world. Learn how to navigate the business landscapes in this digital era, while ensuring your leadership style remains engaging and authentic.
Agenda for the day:
09:00 - 09:30 - Registration, Refreshments and Networking
09:30 - 10:00 - BQF Introduction and Welcome - Ian Swain, CEO, BQF.
10:00 - 10:30 - Introduction to Leadership
10:30 - 11:15 - Keynote Speaker: Scott McArthur
11:15 - 11.30 - Break
11.30 - 12:00 - Keynote Speaker: David MacLeod OBE - Engaging Leadership
12:00- 12:30 - Keynote speaker: To be confirmed
 12:30- 12:45 - Achieving Brilliant Change 
12:30 - 13:15 - Lunch
13:15 - 14:15 - Choose from sessions 1- 4 
Session 1: Charlotte Dahl, Woodreed
Internal Communications
Love ‘em or loath ‘em, ads become part of our public consciousness, become part of our language. Think comparethemarket.com’s ‘Simples’ or Tesco’s ‘Every little helps’. More than this, advertising can save lives, improve lives, move people; it can bring people together and be a force for good as well as creating value, driving sales and delivering fame.
Charlotte believes there’s much we as managers and leaders can learn by taking the techniques of the ad industry, then adapting them to help improve the way we communicate to our people.
Her talk explores the following topics:
Emotional v rational engagement
The power of storytelling
Learnings from neuroscience
Tone of voice
Understanding your audience
How to keep comms focused and on track.
Session 2: Danielle Macleod, Somebody Inside
The Case for Heart Centered Leadership
The idea that we could and should lead with our hearts sounds great for our souls and it can raise concerns. We want to bring more of our heart to business, but we wonder if it means we look a bit soft and uncommercial. We want to know how to do it and create results.
In this session, Danielle shares her story of how she led 10,000 people through a journey to improve customer service results by 140% in three years and what it could mean for all of us. She'll reveal why learning to trust our humanity before worrying about profit leads to higher engagement, trust, loyalty, better results and a deep sense of love for what we do.
We're all longing for more heart centered leaders in the world. It’s time to stop waiting and simply become one.
Session 3: Juliette Alban-Metcalfe, CPsychol
Creating Engaging Teams: Thriving in a world of constant change 
Effective team working has never been more important. Delayering of organisations, increased remote and 24/7 working, reduced resources and increased demands are a stark reality. This means we must ensure that all of our teams are as resilient, self-sufficient, effective and engaged as possible. Where teams are weaker and less efficient, organisations risk wasting precious resources and failing behind sector peers.
This workshop will explain what differentiates high performing teams in tough times, compared to those who fall apart, and the difference between genuine and “pseudo” teams. Participants will learn:
what strengthens or derails team performance
how to enhance the culture of their teams so that performance can be maximised
how to work with your own teams to build engagement, resilience and greater success.
Session 4: Mehak Preet Kaur, MSc
Leadership within large, high-stake capital projects.
Does our current understanding of leadership meet the variety in our volatile, uncertain, complex and ambiguous (VUCA) world? Despite the legacy of leadership research, Mehak’s study proposes a gap in theory for insight into leadership in complex systems environments with long-term, large-stake capital projects as differentiated from smaller teams and organisations. Occupational Psychology currently does not serve leadership at the ‘mega projects’ level, which draws millions in public money to improve systems and cities for example.  Here, turnover at senior leadership level is disruptive, costly and risks completion of the project itself. Her study interviewed leaders in capital projects from a large engineering organisation and proposed the i-DARC model for input into the development of an effective culture of capital projects leadership in the organisation. The results develop theory through an evidence-based and scientifically rigorous methodology and have implications for the difference between leaders surviving or thriving in capital projects.
14:20 - 15:20 - Choose from sessions 5-8
Session 5: Ali Miller, Successful Candidates
Lead On LinkedIn
Interested to learn how LinkedIn can support your leadership objectives and the aims of your organisation? Or perhaps you have a sizable network but are unsure how to nurture/activate your community? Then this is the session for you. With actionable steps to improve your profile and to ensure your activity on the platform is strategic and powerful. You will leave feeling confident and competent about how to leverage LinkedIn to its full potential for you and your employer.
Session 6: Uzma Waseem 
BREAKING DOWN Silo Mentality: A move towards Collective Leadership
Keen to find out how you can implement a more contemporary, transformative leadership approach and help promote organisational agility in a VUCA world? Uzma will be discussing how the application of psychological theories and approaches can help deliver tangible benefits and enhance the effectiveness of leadership in complex, interdependent organisations. She will be drawing evidence from relevant leadership literature, as well as her own MSc research focus on healthcare leadership. If that wasn’t palatable enough, Uzma will be throwing in a key focus from the emotional intelligence (EI) space, identifying how personality traits linked to EI competencies can play a key part in explaining certain leadership styles.
Session 7: Barbara Chidgey, Learning Pathways
Conversational Leadership:
Barbara will be facilitating a discussion exploring an emerging style of leadership that has dialogue within the context of trusted relationships at its core.
The session will explore:
what conversational leadership really is
the context of conversational leadership within other leadership models and styles
if it is an approach that could successfully underpin the implementation of the four enablers of engagement and
how it can be leadership that really transforms
what “take-away” actions attendees will leave the workshop
This will be practical, engaging and facilitating learning of attendees in a conversational manner rather than being in “lecture style”.
Session 8: Iain Jardine, Founder Mission: Engagement
Mission: Engagement
Mission: Engagement is an interactive event where participants learn, through experience, the best practices in Team Engagement from Military Operations.
This session starts with a keynote talk on the principles of team engagement before you are placed in the shoes of Military Officers to plan and brief a simulated Military Mission as a team. It is during this simulation that the Mission: Engagement techniques come to the fore, with lives depending on you and under time pressure you will have to work as a team to achieve your Mission.
On completion of the exercise the team come together and reflect to draw out the important lessons learnt from the exercise, carrying out the important Mission Debrief. The debrief is critical, as this is how high performance teams reach and stay at the top of their game, identifying lessons learnt which can and must be fed back into future planning cycles.
15:20 - 15:30 - Break
15:30 - 16:15 - Choose from sessions 9-12 
Session 9: Eva Newberry, Equifax
Leadership in</t>
  </si>
  <si>
    <t>03/22/2019 04:37:15.000Z</t>
  </si>
  <si>
    <t>https://www.google.com/calendar/event?eid=NTU0MWc0cjdjMjRwZ2hoNGhuZnNkM25sdjUgenphZXJvY2FsLmxvbmRvbnNlbDFAbQ&amp;ctz=Europe/London</t>
  </si>
  <si>
    <t>Coaching Skills for Managers</t>
  </si>
  <si>
    <t xml:space="preserve">Coaching is a core skill in the manager’s toolkit, being the primary tool for realising skills and personal development in team members.  
This course considers the unique context of coach and manager, taking attendees through elements of goal setting, situational analysis, action planning and review using a behavioural coaching model.  Alongside the model, attendees will learn the communication skills for the delivery of coaching with team members.
This course is highly participative. Interspersed with the presentation of formal content, delegates will practice the skills and techniques in pairs and small groups.  Whole group reflection and discussion is used as a vehicle for reflection and embedding of practice.
https://www.eventbrite.com/e/coaching-skills-for-managers-tickets-51143449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37:27.000Z</t>
  </si>
  <si>
    <t>https://www.google.com/calendar/event?eid=MTRzaWpkYnZyaW5qcHM3MGs3YzhpNTNxYjIgenphZXJvY2FsLmxvbmRvbnNlbDFAbQ&amp;ctz=Europe/London</t>
  </si>
  <si>
    <t>Cohabitation Claims 2019 Conference</t>
  </si>
  <si>
    <t xml:space="preserve">
Cohabitation Claims 2019 Conference
Thursday 28th March, London
9am - 5pm
Chaired by 
Graeme Fraser, Partner, OGR Stock Denton
Topics for the 2019 conference
9.20am - Intervener claims
- Where an intervener claim arises;
- Joining an intervener;
- Where an intervener refuses to engage;
- Procedure and case management directions;
- Applicable law
- Fair disposal / Gestmin principles;
- Costs
Alexander Chandler, 1 KBW
10.00 - Schedule 1 Claims
- Practical tips when making the application
- The Criteria applied by the Court
- Considerations involving Medium -Low Asset cases
- Costs
- Enforcement
Claire Heppenstall, 1 Garden Court
10.40 Morning Break
11.00 - Tax considerations in cohabitation and splitting 
- Tax efficient property holding structures 
- Tax consequences of gifts
- The Human Rights question - do you have to get married?
- Splitting up
- Providing for the children 
- Recent cases
Amanda Hardy QC, 5 Stone Buildings
11.40 - Contesting Occupation orders
- Procedure;
- The legal principles - which section bites?
- Evidential considerations;
- Recent case law;
- Alternatives to occupation orders;
- Other considerations (occupation rent, payment of outgoings etc);
- Costs.
Ewan Murray, Fourteen
12.20 - Constructive Trusts and Proprietary Estoppel: How do they differ?
- Maximising opportunities for the client
- Pleading in alternatives
- Agreement versus representation
- Representation of what?
- Differences in remedy
- Limitations on satisfying the equity
Rebecca Bailey-Harris, 1 Hare Court
1pm Lunch
1.45pm  - Navigating your way in tolata land. Procedural top tips
- Triage - the first meeting
- Pre-action case management
- What evidence do you need?
- ADR or not?
- Navigating CPR – key areas
- Formalities arising with land
- Playing to the gallery: open court trial
 Rhys Taylor and Andrzej Bojarski of 36 Family
2.45pm - Construction of a cohabitation agreement, negligent drafting and tips and traps of including unusual clauses
- Public policy and illegality: the scope and formal requirements of agreements
- Property and declarations of trust
- Joint accounts, outgoings and debts
- Marriage and death
- Child arrangements and specific issues
- Maintenance
Gerald Wilson, Tanfield Chambers
3.30pm Cohabitation agreements in other jurisdictions (a look at Scotland, England, Ireland and Italy)
Suzanne Todd, Partner, Withers
Lucia Clark, Morton Fraser 
4.30pm Close
https://www.eventbrite.com/e/cohabitation-claims-2019-conference-tickets-52747780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49:35.000Z</t>
  </si>
  <si>
    <t>https://www.google.com/calendar/event?eid=NjNldTF1a2g1MGMybmloajRkbmJyazZ0NmQgenphZXJvY2FsLmxvbmRvbnNlbDFAbQ&amp;ctz=Europe/London</t>
  </si>
  <si>
    <t>Taster Team Development Workshop</t>
  </si>
  <si>
    <t xml:space="preserve">Want to transform the way your people work together?
Developed from a foundation of psychology, social analytics and brain science, Emergenetics uniquely measures how people think and behave. With this knowledge, individuals and teams can develop strategies to improve communication, productivity and performance.
Join us at this free, interactive workshop to experience first hand a signature 'Meeting of the Minds' team session and develop an understanding of how Emergenetics could maximise your team's productivity and performance.
This workshop is a brilliant opportunity for Team Leaders or HR and L&amp;D Professionals to think differently about how you might approach team communication and people development in your organisation. 
As part of the workshop, you will also have the opportunity to try an Emergenetics Profile for youself and receive your personal Profile (worth £200).
By attending this session, you will see how Emergenetics can:
Increase self-awareness and develop greater awareness of others
Promote stronger, high performance teams
Build a diverse and collaborative team and workforce
Effect positive and long term behavioural change in individuals and organisations
Drive targeted business applications
Increase the flexibility and impact of learning strategies
We hope you can join us! 
https://www.eventbrite.co.uk/e/taster-team-development-workshop-tickets-531804160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49:44.000Z</t>
  </si>
  <si>
    <t>https://www.google.com/calendar/event?eid=MGU4dThvaG9xbzBqMTlxZHAyYTA1MzRnNGcgenphZXJvY2FsLmxvbmRvbnNlbDFAbQ&amp;ctz=Europe/London</t>
  </si>
  <si>
    <t>Select (CRM) Seminar (Fonteva) / 28 Mar 19</t>
  </si>
  <si>
    <t xml:space="preserve">Introducing the MemberWise Seminar Series. A free, independent and dedicated seminar programme for membership organisations and associations.Sponsored by Fonteva.
The MemberWise Network is delighted to invite you to its next MemberWise seminar and networking event, to take place in Central London.
Seminar programme:
9:00: Registration &amp; networking over breakfast
9:25: Welcome and introductions
09:30: The Membership Landscape 2019: A Sector Overview by Richard Gott, MemberWise
10:00: Crack the Code on Member Engagement by Richard Young, Fonteva
10:30: Updating your Systems for a More Engaging Member Journey (A Real-Life Success Story) by Alastair Gilmartin-Smith, COO, UK Finance
11.00: Networking Break 
11:10: The Member Engagement Journey in Marketing Cloud by Chris Atwood, Salesforce
11:40: From Vision to Reality: Using Best Practices and Creating the Right Conditions for Success on your Implementation Journey by David Cairns, Emprisia
12:10: Lunch hosted by Salesforce
(Refreshments and Lunch Provided)
Audience: Membership and Association Professionals Only.
Cancellations: If you cannot make a seminar please advise us as soon as possible. MemberWise Seminars normally have a waitlist and if you notify us early enough then there's a good chance another membership professional can attend in your place. Thank you.
Cancellation Fee: This is a free-to-attend MemberWise event, however failure to provide adequte notice of cancellation of place(s) will result in a £249 cancellation fee being applied.
Data Protection: In alignment with the MemberWise Network Data Protection Privacy Statement (published on the MemberWise website) your details will not be shared with third parties, except appropriate event delivery partner organisations and/or if you (or the booker of your ticket(s)) have opted-in to hearing from official stakeholders involved with the event. If you are not yet a member of the MemberWise Network, we will automatically sign you up to the Network after the event.
https://www.eventbrite.co.uk/e/select-crm-seminar-fonteva-28-mar-19-registration-57387669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49:49.000Z</t>
  </si>
  <si>
    <t>https://www.google.com/calendar/event?eid=NHJmcmVxMmRzOW5kMHFicDk2Z3NoMXZtdGYgenphZXJvY2FsLmxvbmRvbnNlbDFAbQ&amp;ctz=Europe/London</t>
  </si>
  <si>
    <t xml:space="preserve">In our beginners Prezi training session you will learn all of the basics required to start creating great Prezi presentations. Our instructor Russell is an official independent Prezi expert and author of 'Mastering Prezi for Business Presentations'.
In this short half day session you will learn:
How to think in the Prezi mindset
How to present in a conversational way for added audience engagement
Which Prezi license is right for you and your team
How to work with templates and create your own branded template
How to create a meaningful Prezi overview
How to insert media such as imagery and video
How to use Prezi on iPad and other devices
By the end of the session, you'll feel comfortable with all the basics and be ready to get started creating your own Prezis. You will build a Prezi during the training and be using the software throughout.
You'll need to bring your own laptop along and have the Google Chrome browser installed. You do not need a Prezi license before the session but if you have one please make sure you know the password to log in.
If you wish to have more of an advanced session or a 1to1 with Russell after the training just contact us beforehand.
https://www.eventbrite.co.uk/e/prezi-training-for-beginners-mar-28-tickets-520006212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49:54.000Z</t>
  </si>
  <si>
    <t>https://www.google.com/calendar/event?eid=NTdoYmdwbzYzNWo5MTI3ZXJlODI4MWRqOG4genphZXJvY2FsLmxvbmRvbnNlbDFAbQ&amp;ctz=Europe/London</t>
  </si>
  <si>
    <t>1/2 Day Digital Marketing Masterclass</t>
  </si>
  <si>
    <t xml:space="preserve">About 1/2 Day Digital Marketing Masterclass
Businesses around the world have moved online. But with so many companies competing for the same customers, your marketing needs to be unique, compelling and stand out from the crowd. In this unique 1/2 day masterclass, Iconic Digital's CEO, Steve Pailthorpe will show you how to make the most out of the digital marketplace, covering a wide range of subjects including:- How to get your website to the top of Google's search ranking- How to utilise the Internet to promote your business- How to develop a social media strategy to build brand and engage your audience- How to grow your business by utilising viral marketing to understand consumer behaviour
On The Day:
We'll use your business and others in the room as real life case studies so you’ll understand how these marketing strategies apply specifically to your business. You'll leave the workshop with an absolute minimum of 5 practical steps to immediately improve your sales and marketing strategy. In this interactive sales and marketing workshop we’ll share the vital low cost marketing tools and techniques used by marketing experts around the world to increase your profits.Each session is dynamic and fast paced, designed to introduce you to a myriad of new ways to think about how you market, promote and sell your business. What you'll learn from from this workshop:- The marketing concepts you must understand to grow your business- How to dramatically improve your website and marketing materials- How to attract new clients by creating an irresistible offer- How to get other businesses to promote you at little or no cost- How to use your biggest asset - your existing customers - to grow your business.- Why you should think about marketing in terms of return on investment rather than cost- How to start thinking like a strategic marketer and applying it to your business- How to start looking at what you sell through the eyes of your customers- How to start thinking like an entrepreneur- How to easily find all the websites your competitors have links on and apply this to your marketing- How to use your customers feedback to transform your marketingAll this and much more…
Who Should Attend?
Small businesses who know that using the right marketing is the key to business growth, but don't have the knowledge, experience and expertise that this workshop will deliver. Start ups, small and medium sized businesses and corporates will all benefit from what this workshop delivers.Event runs from 9am-12:30pm and includes free tea and coffee and biscuits.
https://www.eventbrite.co.uk/e/12-day-digital-marketing-masterclass-tickets-571184959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0:00.000Z</t>
  </si>
  <si>
    <t>https://www.google.com/calendar/event?eid=NGhybTA3c2doMGh2dmZiZ2lsNmExazdhcXAgenphZXJvY2FsLmxvbmRvbnNlbDFAbQ&amp;ctz=Europe/London</t>
  </si>
  <si>
    <t xml:space="preserve">The Digital Workspace Workshop </t>
  </si>
  <si>
    <t xml:space="preserve">Your digital workspace project: from organisational strategy to perfecting your communications to creating a long-term adoption success plan. Meet the experts on strategy, content writing, and adoption and get your questions answered. 
After rolling out hundreds of projects for hundreds of happy clients, we're sharing our knowledge on how to plan, communicate and enthrall your users. This session covers the ins-and-outs of strategy, content writing, and adoption. 
How to develop a compelling strategyGetting ready: alignment, preparing for the future and the employee experience
This session will cover the big question: "What is a Digital Workspace, and how does it fit into my organisation?". We'll walk you through our top 5 tips to develop, plan and execute a digital workplace strategy, helping you pinpoint the requirements to making your project a success.
Mastering content for internal communications Real-world advice and top tips from a renowned communications expert
A huge part of internal communications is crafting compelling content that will engage your users. This session will arm you with the tools that successful content writers use to get attention, communicate and persuade.  Keeping users engaged and onboardLaunch, adoption and change management
In this session we'll walk you through the key steps for a successful rollout, drawing on the mistakes we see time and time again. You'll learn how to successfully overcome any barriers or blockers to Digital change and give you the tips and tricks required to maintain successful adoption. We'll even throw in a high-level 12-month plan for keeping things Fresh within your Digital Workspace rollout.
https://www.eventbrite.com/e/the-digital-workspace-workshop-tickets-578004507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0:05.000Z</t>
  </si>
  <si>
    <t>https://www.google.com/calendar/event?eid=NWZmaW9hdWpoY2RuNjhvMmtjZml1aTBvZXEgenphZXJvY2FsLmxvbmRvbnNlbDFAbQ&amp;ctz=Europe/London</t>
  </si>
  <si>
    <t>The Road to Excellence</t>
  </si>
  <si>
    <t xml:space="preserve">A half day event for the launch of our new programme
The Road to Excellence 
Create the structures and process for a highly efficient and growing business.
Relevant for any business whether 5, 50 or 500 staff that is:
Looking to scale and grow.
Aware that if the owner is not present challenges come up. Stepping back is impossible.
Has plans for growth but struggles to create or maintain a culture of excellence.
Is looking for exit &amp; needs improved process to realise the value.
If you are driven to set yourself and your company on the road to Organisational Excellence then register your seat.
Cost: £90.00 + VAT
Numbers limited to 10 attendees
https://www.eventbrite.co.uk/e/the-road-to-excellence-tickets-567872963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0:10.000Z</t>
  </si>
  <si>
    <t>https://www.google.com/calendar/event?eid=NXEzNW1vMmVtZTNnbW9uc2I0bGhmcDBuNjggenphZXJvY2FsLmxvbmRvbnNlbDFAbQ&amp;ctz=Europe/London</t>
  </si>
  <si>
    <t>Leadership Developers Training - Building a Reputation for Outstanding Leadership Development</t>
  </si>
  <si>
    <t xml:space="preserve">This workshop is for those who want to understand, experience and examine what is new in the world of leadership development - in big and small businesses, public sector and charity organisations, in teams, in communities, in politics, sport and entertainment.  For HR, Coaches, L&amp;D professionals, Talent Managers and anyone wanting to understand how to develop their team or organisation's Leaders. 
Click for Full Details
https://www.eventbrite.co.uk/e/leadership-developers-training-building-a-reputation-for-outstanding-leadership-development-tickets-53738083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0:16.000Z</t>
  </si>
  <si>
    <t>https://www.google.com/calendar/event?eid=MG9jc3BvODlraGt0amloazVqaXB2azhpbzEgenphZXJvY2FsLmxvbmRvbnNlbDFAbQ&amp;ctz=Europe/London</t>
  </si>
  <si>
    <t>Chessington Network - Freelancers, Home workers and start ups</t>
  </si>
  <si>
    <t xml:space="preserve">Following the success of our Wych Networking event in Kingston, we are launching another informal networking event in Chessington, aimed at freelancers, home-based workers and aspiring start-ups in the local area.
Get out of the house and tell people about your business, swap expertise, experiences, advice and contacts with other local talent. Join us for an informal networking morning with local and like-minded individuals, build your local network and get some bite-sized business tips to grow your business.
Ticket price includes networking, unlimited coffee and biscuits. Booking in advance means you will receive a list of all those pre-booked to attend so that you can plan your networking and ensure you don't miss out on the opportunity to meet the perfect contact, client or business partner.
Pre-book of just turn up on the day. 
£5.00 payable on the day (cash only)
This event is run by the Kingston Chamber of Commerce and is open to both members and non-members.
https://www.eventbrite.co.uk/e/chessington-network-freelancers-home-workers-and-start-ups-tickets-58784609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0:21.000Z</t>
  </si>
  <si>
    <t>https://www.google.com/calendar/event?eid=MGtpczliNmUwY2o1NnNyOXVhdmZzM3NzamUgenphZXJvY2FsLmxvbmRvbnNlbDFAbQ&amp;ctz=Europe/London</t>
  </si>
  <si>
    <t xml:space="preserve">Business Plans and Cashflow Forecasting for Beginners </t>
  </si>
  <si>
    <t xml:space="preserve">Have you got the next big business idea and need a business plan and cashflow? Our tailored Business Planning Workshop is the first important steps that will guide you through the process of planning and costing your new venture. It will give you the confidence to make that crucial step into setting up your business and financial freedom. You will learn how to produce a professional business plan and cashflow forecast. This session will cover key points of business planning including situational analysis, finance and marketing. 
Speaker: Andre Arundell
Andre has first-hand experience being an entrepreneur having run his own business from the age of 18. Andre has a successful track record in delivering pre and start-up support for businesses that goes back well over 7 years and has successfully delivered a three year ESF funded business start-up project. Throughout his career he has supported well over 2000 participants to start or grow their business.
Please Note:
Attendee numbers are extremelly limited so, if you book, you will be expected to attend. The session will start at 10am (sharp) and finish at 12.30pm. Those arriving after 10am may not be admitted.
https://www.eventbrite.co.uk/e/business-plans-and-cashflow-forecasting-for-beginners-tickets-55766889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0:28.000Z</t>
  </si>
  <si>
    <t>https://www.google.com/calendar/event?eid=N3ZkdGtpaDdsazVjNnB2bGYzNWg1YWNvYXEgenphZXJvY2FsLmxvbmRvbnNlbDFAbQ&amp;ctz=Europe/London</t>
  </si>
  <si>
    <t>Market yourself, find your ideal client - Remove obstacles to your ideal clients and be a badass entrepreneur #WIB</t>
  </si>
  <si>
    <t xml:space="preserve">If you are a new or existing female business owner, you'll know that marketing yourself and standing a saturated market is not easy. If it was everyone would succeed. Also making yourself heard in a male-dominated space is perhaps the hardest. It's so easy not to know where to start or how to finance your business or even where to find your clients. Most of new and some existing female business owners struggle with this. So, is this you right now :
You struggle with the idea of marketing yourself and finding your ideal clients
What the heck does this word niche have to do with business?
You've been procrastinating and debating on where to start as a small business
You don't believe in this social media nonsense
Where will you find the money for marketing and financing yourself
How in the world will anyone listen to you when you aren't relevant or an expert?
You have kids and wonder how will you juggle them.
Yes it can be hard to find allies with other female communities
It's so intimidating to step out on your own in a saturated male driven space.
You sometimes feel overlooked over your skills as women and a minority in the business world
You don't want to be a stereotype of another female business not making enough money.
You shy away from voicing your idea and your business 
You feel you need the "Okay", approval and validation for anyone to seriously by your product.
If this is you at this event, we will tackle:
*How to develop a brand identity from scratch
* Demystifying the myth of the niche. Your client avatar
* How to become a social media genius
* Develop your own voice in a very saturated online world
* Develop strong relationships and build a stronger female network
* How to be clearer and ask for what you want in a male-dominated space
* How to finance yourself as a new small business
BIO:
Mathy is a lifestyle motivator, speaker, author. Founder of #GoodmorningMathy Youtube video series, Ted Speaker “The future of work” author of "Quit or embrace your job crisis" (career Change book) and Whathejobisthis career blog. Her purpose is to help female leaders embrace their calling, by delivering the message that best reflects them. With a career coaching background and almost, 20 yrs experience in the training personal development industry. She is a lifelong experience in the creative world. Using social media, she has built a portfolio career and business on zero budget. She is the winner of JCI speaking competition- Has been a  keynote Speaker at Excll Graduate's fair- And has delivered multiple leadership training workshops up and down the UK and Europe.  She is a TCK and a trailblazer. 
https://www.eventbrite.co.uk/e/market-yourself-find-your-ideal-client-remove-obstacles-to-your-ideal-clients-and-be-a-badass-tickets-585825008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0:36.000Z</t>
  </si>
  <si>
    <t>https://www.google.com/calendar/event?eid=MWlic2Q3MDhqOXJvbjY5cjBrZzJmZHFscjEgenphZXJvY2FsLmxvbmRvbnNlbDFAbQ&amp;ctz=Europe/London</t>
  </si>
  <si>
    <t xml:space="preserve">The Business Breakfast brings creative entrepreneurs and freelancers together to network, share experiences and chill. If you work in beauty, fashion, design, marketing etc. join us for honest conversations and some real morning pick me ups!
HOST
For this edition, we invited marketing consultant Victoria Scally to talk about how to make the most of your digital marketing strategy.
She will give an overview for how to ensure your brand and products can be found by the right customers, at the right time:
- How to create customer personas
- How these personas translate into your marketing activities
- A no-jargon overview of SEO (and how this relates to your personas)
- How to consider SEO in the context of your online presence
- How Paid Marketing Channels can support all of the good work you've done, and how you can make a start with a small budget
Victoria is a Marketing Consultant specialising in blending online and offline marketing, to grow your brand and business. With 13 years experience working with both B2B and B2C brands, from early-stage startups to offering advisory services to large multinational brands, she offers a customer-first approach to marketing strategies.
Connect with her:www.victoriascally.comInstagram: @victoria_scallyLinkedin: victoriascally
ORGANISERS
Lacey Hunter-Felton, co-founder and owner of Hunter Collective. Lacey has been working on the concept since 2016. Lacey is a passionate hairdresser who is working with clients and brands from all over the world. Hunter Collective evolved not only from a personal need, but from a desire to shake up an industry.
Mirela de Lacerda, brand strategist, mentor and founder of Project M London. With 15 years’ experience working in the fashion and beauty industries, she has helped companies – from up and coming fashion labels to giants like L’Oréal – understand the core of their business by tackling the meaning, motivation and mindset that surround them, developing positioning, marketing and communication strategies based on the concept of archetypal branding.
LOCATION
Hunter Collective is a unique 2 000 square feet co-working salon, studio and event space. Based in Central London and designed for beauty, fashion, creative freelancers and industries. Treats, pastries, hot drinks and juices will be provided.
https://www.eventbrite.co.uk/e/the-business-breakfast-at-hunter-collective-tickets-58635002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0:44.000Z</t>
  </si>
  <si>
    <t>https://www.google.com/calendar/event?eid=NDY5dnBpNGhhbGNqbHN1YWZsaHYzczlyNXQgenphZXJvY2FsLmxvbmRvbnNlbDFAbQ&amp;ctz=Europe/London</t>
  </si>
  <si>
    <t>Reinvigorating Individual Work - A Herman Miller Workshop</t>
  </si>
  <si>
    <t xml:space="preserve">Reinvigorating Individual Work - A Herman Miller Workshop
Herman Miller's Insight team sought to understand the other side of workplace design—individual work. As organizations emphasize collaboration through the design of their spaces, the needs of the individual worker are becoming underserved. Through our research into individual work – we identified five of the most common states of mind users seek to cultivate when accomplishing individual work. For each state of mind, we outlined user needs and design opportunities for satisfying those states of mind.
Join this interactive Herman Miller Workshop to look at individual working needs
February 27th 2019 - CLICK HERE
March 28th 2019 - CLICK HERE
Herman Miller Privacy Policy
https://www.eventbrite.com/e/reinvigorating-individual-work-a-herman-miller-workshop-tickets-49590567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1:07.000Z</t>
  </si>
  <si>
    <t>https://www.google.com/calendar/event?eid=NjkxODNianZvcGN2Z240cjlmZGEzaGoxZ2wgenphZXJvY2FsLmxvbmRvbnNlbDFAbQ&amp;ctz=Europe/London</t>
  </si>
  <si>
    <t>Geeves Business Networking Event</t>
  </si>
  <si>
    <t xml:space="preserve">
Geeves proudly announces their next business open evening located in the business capital of the country.
The host Steve will personally introduce you to existing Club members / Investors to discuss your business and share their knowledge with you. 
Geeves Mastermind Club has supported many business owners, helping them to overcome roadblocks and fast track their business ideas, coming up with solutions that can pave your way to a more successful business.
Who Are Geeves?
Steve set up Geeves Mastermind Club with a view to helping business owners to be ready for the many challenges that they may encounter. Hence the name ASK Geeve's
No matter what stage of growth your business is at, utilizing the Clubs support team, private network and various free workshops will drive your business to instantly reach new heights.
What to expect at the event?
The evening will be a casual coming together of business professionals. Our 3 Keynote Speaker's will look to inspire you with their business experience providing vital guidance and nuggets of information that cannot be missed.
You will be able to draw on each other’s experiences to help benefit your business and produce a clear path to a successful future.
With networking being one of the focal points of the evening you can expect to gain a vast amount of support, as well as a unique opportunity to join our Global Mastermind Club. This will give you access to a strong Mentor-ship program and 24/7 business support to aid your business,
With limited spaces available for the evening you must ask yourself one question.
Do you want to be more successful or not?
Book today!!!!
https://www.eventbrite.com/e/geeves-business-networking-event-tickets-56001061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1:13.000Z</t>
  </si>
  <si>
    <t>https://www.google.com/calendar/event?eid=NXNzbzZqZHM0azAycGlvcXFwOWZicmI1ZXEgenphZXJvY2FsLmxvbmRvbnNlbDFAbQ&amp;ctz=Europe/London</t>
  </si>
  <si>
    <t xml:space="preserve">POP UP Cocktail Bar </t>
  </si>
  <si>
    <t xml:space="preserve">868 Design House would love you to come to our very first POP UP Cocktail Bar “Social Evening” which will take place at a secret location in South East London on Thursday March 28th 2019 from 7pm. Venue’s location will sent via text message or email once tickets has been purchased.
It will cost just £8 to attend and you will receive complimentary classic cocktails throughout the evening and delicious antipasti!
This event will give you opportunity to meet the 868 Design House team, hosted by Kandana H mixologist and founder, of the company. You will find out more about the company and its journey so far. 
For further information please contact us info@868designhouse.com
Tickets on sale now. Early bird offer available for a limited time only.
Follow us on Instagram and Twitter @868designhouse to keep up to date with other events or visit our website 
www.868designhouse.com
We are looking forward to seeing you at the event!
https://www.eventbrite.com/e/pop-up-cocktail-bar-tickets-550657822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1:19.000Z</t>
  </si>
  <si>
    <t>https://www.google.com/calendar/event?eid=MWpzaWk3OTY0ZW4zZHZ0NzNwODdjdTMyb2IgenphZXJvY2FsLmxvbmRvbnNlbDFAbQ&amp;ctz=Europe/London</t>
  </si>
  <si>
    <t xml:space="preserve">LONDON - HOW TO RAISE YOUR PROFILE </t>
  </si>
  <si>
    <t xml:space="preserve">CAREER PROGRESSION 
HOW DO YOU RAISE YOUR PROFILE IN YOUR CAREER? 
Find our tioscsnd Advice? 
THIS IS PART OF OUR CAREER PROGRESSION THEME.
With guest speakers including; 
VANESSA VALLEY, OBE, founder of WE ARE THE CITY AWARDS, covering the importance of profile raising.
Mrs Justice McGowan and 
Cherie Booth QC CBE (MRS BLAIR)  (TBC)
Maddison Marriage, FT
Dr Shola,
Jannette Brimm | Training Director
Georgina Wolfe, Barrister 5 Essex Street, Lobdon 
Jannette Brimm, Skills Santuary , 
BUSINESS SKILLS TRAINING
SkillsSanctuary Ltd
Five Chancery Lane
London
WC2A 1LG. www.skillssanctuary.com 
Find out how to;
-strategise, 
-raise your profile in your career,
-make 2019 the year for you? 
This event is led by Deborah Bryan, Family Law Barrister at
33 Bedford Row London, Ambassador for women in the law UK. 
Places are limited So book early to void disappointment 
Career progression 
https://www.eventbrite.co.uk/e/london-how-to-raise-your-profile-tickets-539337833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1:29.000Z</t>
  </si>
  <si>
    <t>https://www.google.com/calendar/event?eid=MzBra2VhdTN2aGs4NnJoanZ2NTB0bWdkNXMgenphZXJvY2FsLmxvbmRvbnNlbDFAbQ&amp;ctz=Europe/London</t>
  </si>
  <si>
    <t>Be Prof.Fit.Able: 3-hour Power Workshop (London)</t>
  </si>
  <si>
    <t xml:space="preserve">Visit 
https://reemasinghal2005.wixsite.com/profitable
for more information on what this event is about, who it is for and who we are :)
For tickets of more than 3 colleagues from the same organization, please email us at: peopletoprofit@gmail.com
The workshop will take 3 hours.
After the workshop, we invite you to join us for drinks and snacks to chat up with us and other attendees.
Journalists / Media personnel: Do get your tickets to this event, please email us at peopletoprofit@gmail.com
https://www.eventbrite.com/e/be-proffitable-3-hour-power-workshop-london-tickets-53047113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1:35.000Z</t>
  </si>
  <si>
    <t>https://www.google.com/calendar/event?eid=NzU4dGZqMDV2ZW1ibXFpN2FvaW04MG5qa2cgenphZXJvY2FsLmxvbmRvbnNlbDFAbQ&amp;ctz=Europe/London</t>
  </si>
  <si>
    <t>Enterprise Challenge Finals 2019</t>
  </si>
  <si>
    <t xml:space="preserve">The Enterprise Challenge is an annual competition that provides mentoring, training and funding for entrepreneurial students who want to pursue an idea.  All students and recent graduates are eligible to apply and don’t need any prior business experience to take part. 
There are two streams – a social Stream, for ideas that aim to have a positive environmental or social impact and a Commercial Stream, for any general business idea. See full list of prizes here 
Finalists
Rapid Bio-Labs 
Quick, accurate, cost-effective and accessible software to deliver automated cell counting services using Artificial Intelligence (AI).
Nephthys
A company providing innovative products for customers - the first of which is a smart stick to replace guide dogs for visually impaired people. 
Breign: Reign Your Brain
An app to help improve student mental health.
School of Living Visions
An online school providing affordable, high-quality education from the UK to Africa.
Lovely HumansA TV show for children providing support for positive emotional development.
Spinning Cog Games
A new indie board game.
EPICKA rewards app for graduates that connects users with fashion and lifestyle brands via offers and promotions.
La Leche
A new fashion brand creating optic fibre swim and party wear for gay men.
JDM SocialA digital marketing agency helping clients develop their social brand.
Cubed InnovationA consultancy helping businesses in the construction industry to increase their market share.
The evening will be a celebration of this year's participants, enterprise across the university and a thank you to all of our mentors, judges, and sponsors that have engaged in the program over the year. 
if you have any queries about this event, email i3centre@greenwich.ac.uk  
https://www.eventbrite.co.uk/e/enterprise-challenge-finals-2019-tickets-520454092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1:40.000Z</t>
  </si>
  <si>
    <t>https://www.google.com/calendar/event?eid=N3NubW5hYnBldTN0NnFybHFtamJwdG43bWEgenphZXJvY2FsLmxvbmRvbnNlbDFAbQ&amp;ctz=Europe/London</t>
  </si>
  <si>
    <t xml:space="preserve">QIncubator Finals </t>
  </si>
  <si>
    <t xml:space="preserve">We are delighted to invite you to the final event of QIncubator.
Over the last 11 weeks, our student entrepreneurs have been validating their ideas and testing fledgling businesses with the support of our business experts and professional mentors.
On 28th March, 8 finalists will be pitching to you and our judging panel for the opportunity to win a number of QIncubator awards inlcuding a Try It award (worth £500) . The event will take place in the Peston Theatre in the Graduate Centre on our Mile End Campus.
Come to support and celebrate our second QIncubator Cohort!
https://www.eventbrite.co.uk/e/qincubator-finals-tickets-587413499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1:49.000Z</t>
  </si>
  <si>
    <t>https://www.google.com/calendar/event?eid=NzJzZ2I4bzk3dnBma2E4MmwwZWczdWkzaDUgenphZXJvY2FsLmxvbmRvbnNlbDFAbQ&amp;ctz=Europe/London</t>
  </si>
  <si>
    <t>Grit and Grace: Finding your power in male-dominated industries</t>
  </si>
  <si>
    <t xml:space="preserve">“Women make up less than a quarter of the UK workforce in industries involving science, technology, engineering and medicine.” (BBC News, 2018)
We’ve all heard statements like this in the news or on television over the last few years.
To celebrate International Women’s Day 2019 and this year's theme #Balanceforbetter, we’re bringing together a panel of inspirational women; women who know their power, have risen to their potential and are leading by example. They'll share their stories of what it’s like to work and run businesses in male-dominated industries.
We’ll explore the key skills they’ve developed to succeed and overcome challenges in their workplaces and we’ll look ahead to see what else we can do to forge a more gender-balanced world.
This unique event, run in partnership with LSBU’s Alumni and Development team, is not to be missed!
Panel speakers to be announced soon.
Programme:
5:30pm - 5:45pm: Arrival and registration
5:45pm: Welcome from Sophia, LSBSU's Women's Officer
6pm - 7pm: Panel members in conversation
7pm - 7:15pm: Q&amp;A
7:15pm - 7:30pm: Networking and close
This event is part of a series of the Student Enterprise events series at London South Bank University (LSBU).
This event is free to attend and everyone is welcome.
This event counts towards a Certificate in Enterprise*.
FAQs
*What is the Certificate in Enterprise? 
LSBU students and alumni can obtain a Certificate in Enterprise by taking part in six Student Enterprise activities throughout the academic year. Please ensure that you sign in on the registration sheet when you arrive and at the end of the session, get a stamp on your Loyalty Card to help you to keep track of the events you’ve attended.
How do I get a loyalty card?
You can collect one of these at the registration desk at each event.
What support is available to students who wish to start a business at LSBU?
We offer exciting workshops, start-up programmes led by inspirational speakers and competitions to help you to get your business off to the best possible start, and keep it going.
For more information see our Student Enterprise page
I am not a Student or Alumni of LSBU. Can I still attend the event?
Yes, our events are open to members of the public. All we ask is that you come with the willingness to learn something new. Please register under the 'Other' category.
What are my transport options getting to the event?
By train and tube – Southwark and Elephant &amp; Castle stations are a 5 minute walk from LSBU’s campus. We do not offer parking. See a map of LSBU’s campus.
What happens if I arrive after the event start time?
Our events are popular and space is often limited. If you arrive after the event start time we’ll try our best to accommodate you. We do reserve the right to turn you away if you're more than 15 minutes late and the space is full, for health and safety reasons. 
Do I have to bring a printed ticket to the event?
No – please turn up at the room and address specified on the events page and give your name to the staff member at the registration desk.
How will my data be used?
By signing up to the event, you are providing us with your personal data. Your data will be used to support the management and administration of the event and for sharing any post-event materials and feedback. We have a statutory obligation to report the number of events attendees to HESA on an annual basis through the HECBI Survey and to prepare internal reports on engagement in enterprise activities. Your Personal Data may be used as part of this report.
We may contact you about other events, workshops, programmes and competitions organised by the Student Enterprise team at LSBU and collecting your Certificate in Enterprise (if eligible). 
If you wish to withdraw your permission, you can do so at any time by emailing studententerprise@lsbu.ac.uk
For further information on how the University uses Students’ and Alumni Personal Data please familiarise yourself with the Data Protection Policy available at https://www.lsbu.ac.uk/__data/assets/pdf_file/0004/11686/university-data-protection-policy.pdf 
Where can I contact the organiser with any questions?
Contact us by clicking on the 'contact the organiser' button on the right of the page or email studententerprise@lsbu.ac.uk
https://www.eventbrite.co.uk/e/grit-and-grace-finding-your-power-in-male-dominated-industries-tickets-58370351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1:56.000Z</t>
  </si>
  <si>
    <t>https://www.google.com/calendar/event?eid=M2EycnVvYzc3ZHY4NTRubmZ0ZmFxdGRvNG4genphZXJvY2FsLmxvbmRvbnNlbDFAbQ&amp;ctz=Europe/London</t>
  </si>
  <si>
    <t xml:space="preserve">Making VAT digital is due to commence with effect from 1st April 2019. For many small businesses this may apper a dauting prospect. The objective of this workshop is to explain the changes and suggest a way that a business can both comply and gain from making their accounts digital. Topics covered will include:
What is Making Tax Dogital all about?
What is digital accounting?
How to make your accounting digital - a practical guide
What are the benefits to the business owner 
https://www.eventbrite.co.uk/e/making-tax-digital-and-digital-accounting-tickets-587232468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2:09.000Z</t>
  </si>
  <si>
    <t>https://www.google.com/calendar/event?eid=MTQza2JoczM4cmhqbDJsZGpyNWhvcGpxYTYgenphZXJvY2FsLmxvbmRvbnNlbDFAbQ&amp;ctz=Europe/London</t>
  </si>
  <si>
    <t>RGS Professionals Inamo Networking event</t>
  </si>
  <si>
    <t xml:space="preserve">Your exclusive invitation: RGS Professionals @ inamo
https://www.eventbrite.co.uk/e/rgs-professionals-inamo-networking-event-registration-571637292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2:15.000Z</t>
  </si>
  <si>
    <t>https://www.google.com/calendar/event?eid=NWtlZmcwZDcwdW10M2c5a2JiZWphaG85bXUgenphZXJvY2FsLmxvbmRvbnNlbDFAbQ&amp;ctz=Europe/London</t>
  </si>
  <si>
    <t xml:space="preserve">Contagious Live / London </t>
  </si>
  <si>
    <t xml:space="preserve">Contagious Live March / London
Join us on Thursday, 28 March for the second Contagious Live event of 2019.
This evening of rapid-fire inspiration will cram in:
Contagious editorial director, Alex Jenkins, delivering a keynote on The Power of Hate!
An external speaker, to be announced!
The notorious campaign-of-the-month pitch battle!
Pizzas and beer!
Come along to get creative and strategic inspiration based on some of the world's best campaigns, and a chance to have beers with peers.
Due to previous events selling out, we advise booking tickets asap.
If you’re a planner seeking perspective, a creative with burning curiosity, a client-side marketer battling to build a brand that matters, don’t miss Contagious Live. You’ll leave buzzing with exceptional ideas.
Doors open 6pm
Thanks to our Official Research Parter Ipsos MORI
https://www.eventbrite.co.uk/e/contagious-live-london-tickets-565793603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2:20.000Z</t>
  </si>
  <si>
    <t>https://www.google.com/calendar/event?eid=MzZwa3ZxdmM3NGVzZjNrZ2tnZzV2NDY1bWsgenphZXJvY2FsLmxvbmRvbnNlbDFAbQ&amp;ctz=Europe/London</t>
  </si>
  <si>
    <t>Nordic Drinks - London | March</t>
  </si>
  <si>
    <t xml:space="preserve">Every last Thursday of the month members and friends of the Finnish, Danish, Norwegian and Icelandic Chambers of Commerce in the UK gather for Nordic Drinks in a nice venue somewhere in Central London.
This month we will be heading over to SEB's offices.
Our monthly Nordic Drinks events are a great place to catch up with existing contacts as well as meet new people and organisations whom you may wish to develop business relations with, so do not forget to bring your business cards.
Registration via this page is for NBCC members and colleagues only.  
A free drink is offered to the first 50 arrivals.
https://www.eventbrite.co.uk/e/nordic-drinks-london-march-tickets-580990578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2:25.000Z</t>
  </si>
  <si>
    <t>https://www.google.com/calendar/event?eid=NnZqOGZrZHNqNWVpdjE4cmY3cGpwZmYwbzUgenphZXJvY2FsLmxvbmRvbnNlbDFAbQ&amp;ctz=Europe/London</t>
  </si>
  <si>
    <t>Qualify as a U.S. Attorney - Taster Session: London</t>
  </si>
  <si>
    <t xml:space="preserve">
Whether you are intending to study to sit a U.S. Bar examination, or interested in studying U.S. law and practice to further your personal development, we will be delighted to meet you at our BARBRI Taster Session. This event will give you the chance to ask us any questions relating to our programmes and the U.S. Bar examinations along with covering systematic problem solving.
You will meet with a qualified U.S. Attorney, Chris Jorgenson, Legal Manager and Head of BARBRI International Bar Review programmes, who will advise how our programme prepares you for the U.S. Bar exams. Further, he will be able to answer any questions relating to our programmes and the U.S. Bar examinations. He will provide you with guidance on eligibility and explain how we can support you through your studies.
https://www.eventbrite.co.uk/e/qualify-as-a-us-attorney-taster-session-london-tickets-576090221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2:31.000Z</t>
  </si>
  <si>
    <t>https://www.google.com/calendar/event?eid=N2JlYW9qaHBzbTExNXIzN2tzYW9xanQ3Y2EgenphZXJvY2FsLmxvbmRvbnNlbDFAbQ&amp;ctz=Europe/London</t>
  </si>
  <si>
    <t>Raising Investment</t>
  </si>
  <si>
    <t xml:space="preserve">Buckworths is a law firm based in London working exclusively with startups and high growth businesses operating in the UK.
This session looks at the options for raising investment, the schemes to use, sources of investment and where to look for it. Expect to hear about:
• Types of investment – debt, equity, convertibles;• Sources of investment – friends and family, angels, VCs, accelerators and crowdfunding;• Tax relief schemes for investors – (Seed) Enterprise Investment Schemes;• Process for raising investment; and• Key considerations when negotiating investment documentation.
The session will conclude with an open Q&amp;A session.
https://www.eventbrite.co.uk/e/raising-investment-tickets-551522217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2:36.000Z</t>
  </si>
  <si>
    <t>https://www.google.com/calendar/event?eid=NDVhMmpqMWlucnB2YTUwMnNpajhrcTRwcDEgenphZXJvY2FsLmxvbmRvbnNlbDFAbQ&amp;ctz=Europe/London</t>
  </si>
  <si>
    <t>Chamber Champagne and Canapes evening Evening at HSA Dermal Clinic</t>
  </si>
  <si>
    <t xml:space="preserve">
 CHAMBER CHAMPAGNE AND CANAPES EVENING
Thursday 28th March 2019
18:00 - 19:30
AT HSA DERMAL CLINIC
Business networking over champagne and canapes and the opportunity for free consultation with HSA Dermal Clinic.
Visit the exclusive private members' The Lounge, Twickenham Studios and explore these leading studios uniquely offering for both production and post requirements. Not only that, but meet fellow businesses from across the area.
 ~AGENDA~
    18.00    Guests arrive to a welcome drink and canapes
    18:30    Welcome from Chamber CEO &amp; HSA Dermal Clinic
    18:35    Continued networking 
    19:30    Guests depart 
~HOST~
~ HSA Dermal Clinic  ~
3 Paradise RoadTW9 1RX
http://www.twickenhamstudios.com/
Booking Information: For those booking who do not have a VAT number, please book as an individual and not a business – you can still complete your business details when making your booking. If you have an issue with your credit or debit card, you will need to register it using either of the following telephone numbers, 0870 730 7191 or 0800 358 7911, subsequent to which you will have no difficulty booking the events.
Cancellation Policy: Event booking cancellations are refundable if received 48 hours before the event starts. After 48 hours before the event starts refunds are not payable. 
Exceptions to this policy are as follows:-Events such as Black-Tie or Special Evening Functions where the Chamber refunds cancelled tickets up to 30 days prior to an event start time. After 30 days prior the event is non-refundable. Exceptions are flagged on the Eventbrite invitation page.
https://www.eventbrite.co.uk/e/chamber-champagne-and-canapes-evening-evening-at-hsa-dermal-clinic-tickets-435450494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2:42.000Z</t>
  </si>
  <si>
    <t>https://www.google.com/calendar/event?eid=M3FtNGwyYzEwa29idXU4aWdiczJ1YmV0dGkgenphZXJvY2FsLmxvbmRvbnNlbDFAbQ&amp;ctz=Europe/London</t>
  </si>
  <si>
    <t>Mindfulness in FE: Part 2</t>
  </si>
  <si>
    <t xml:space="preserve">Part 2 of the Mindfulness Practice for Teachers with Peter Lawrence. In this session you can feedback on how mindfulness practice has impacted on you and how you think it could impact on your learners. 
Please meet at Reception at Southwark College just before 6pm and Alison will take you upstairs to the workshop.
Spaces are limited so if you can no longer attend please let us know.
If you find that we are fully booked then please email alison.blackhall@canterbury.ac.uk so that we can consider running additional sessions.
https://www.eventbrite.com/e/mindfulness-in-fe-part-2-tickets-55696213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2:49.000Z</t>
  </si>
  <si>
    <t>https://www.google.com/calendar/event?eid=MXI0MGE5MGZhNXAxYzVlM2RtZnRocGkzazYgenphZXJvY2FsLmxvbmRvbnNlbDFAbQ&amp;ctz=Europe/London</t>
  </si>
  <si>
    <t>HUGS &amp; WINE | March Meet-up</t>
  </si>
  <si>
    <t xml:space="preserve">Calling all female founders, side-hustlers and aspiring entrepreneurs!
Join us for Hugs &amp; Wine, a monthly meetup for female entrepreneurs where we drop our game faces, have a few drinks and hang out with like-minded women who get it.
This event will be all about kicking back, meeting both old friends and new, expanding your circle in a beautiful and comfortable environment.
Because running a business is tough business. We're right here with you.
Frankie &amp; Lara, Co-Founders
The Venue: TBC (Somewhere in the city)
--
FAQs
Is the event for women only?
We welcome people who identify as women or non-binary.
Are drinks free?
We're currently looking for sponsors but for now, drinks are purchasable and not included.
https://www.eventbrite.co.uk/e/hugs-wine-march-meet-up-tickets-58539665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2:57.000Z</t>
  </si>
  <si>
    <t>https://www.google.com/calendar/event?eid=NDJodjEyc2dkcDNicDVvczYxZjVlaDAxcW8genphZXJvY2FsLmxvbmRvbnNlbDFAbQ&amp;ctz=Europe/London</t>
  </si>
  <si>
    <t>Sourced Investor Network (SIN) - East London - Property Networking</t>
  </si>
  <si>
    <t xml:space="preserve">Sourced Investor Network (SIN) events across the UK are for property enthusiasts of all levels.
Whether you are a new or sophisticated and experienced property investor, developer, landlord, sourcer, industry professional or service provider, SIN provides you with an opportunity to meet like-minded local and national entrepreneurs.
Each event is designed to facilitate new deals, encourage joint venture opportunities and to inspire you to move your business forward. Halfway through the networking event, we will have the opportunity for you to showcase your deals on our SIN deal wall. The SIN host will then go through each deal providing feedback on what makes it a good deal.
We are committed to helping you achieve your property goals and we believe that these events can help to do this.
Held across the UK on the last Thursday every month. 
Keep up to date and join the online SIN property community: www.facebook.com/groups/485805091816218/
Agenda
6.30 - 7.30pm - Networking
7.30 - 7.35 - Welcome
7.35 - 8.15pm - Deal wall
8.15 - onwards - Networking 
This event is for
Investors, Developers, Landlords, Sourcers, Property Managers, Mortgage Brokers, Lenders, Property Financers, Insurance Brokers, Lettings and Sales Agents, Accountants, Conveyancing Solicitors, Surveyors, Builders, Architects, Interior Designers and other property professionals.
The Host
Louise Sharpe is based in East London with a keen interest in property.
Louise has worked in the fitness industry for over 15 years and is a recent convert to the property world. Louise is planning to grow her property portfolio and her aim is to help local investors by sourcing for them too.
https://www.eventbrite.co.uk/e/sourced-investor-network-sin-east-london-property-networking-tickets-571792015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3:07.000Z</t>
  </si>
  <si>
    <t>https://www.google.com/calendar/event?eid=NDZpY3RjdXVjOG81YnRyZXRuN2JuZHBxcmUgenphZXJvY2FsLmxvbmRvbnNlbDFAbQ&amp;ctz=Europe/London</t>
  </si>
  <si>
    <t>An Introduction to Marketing for Publishing</t>
  </si>
  <si>
    <t xml:space="preserve">A one day course exploring how publishers market books creatively and effectively to readers. You will examine case studies and plan mock campaigns. You'll learn about all aspects of book marketing including trade, consumer and digital with an overview on research and analysis. Attendees will leave feeling confident about different aspects of book marketing and ready to apply for first jobs.
https://www.eventbrite.com/e/an-introduction-to-marketing-for-publishing-tickets-529582836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3:17.000Z</t>
  </si>
  <si>
    <t>https://www.google.com/calendar/event?eid=MzFvN29mOWpsY2I1MTJnaTR2dXIwZTRwczggenphZXJvY2FsLmxvbmRvbnNlbDFAbQ&amp;ctz=Europe/London</t>
  </si>
  <si>
    <t>Drivers Hours &amp; Working Time Directive - Drivers CPC</t>
  </si>
  <si>
    <t xml:space="preserve">ALL INCLUSIVE PRICE - vat, dvsa upload fee &amp; lunch if required. (ample parking available)This course is designed to to highlight drivers’ responsibilities under drivers’ hours legislation and provide practical experience of working with digital equipment.Topics covered include:     EU drivers hours rules and working time regulations      Use of recording equipment     Domestic regulations and record keeping requirements      Enforcement practices and procedures      Penalties for non-compliance in relation to both driver and operator     Tachograph Rules     Tachograph record keeping     Tachograph compliance and penalties     Digital Tachographs     Driver card and data storage     Manual entries
https://www.eventbrite.co.uk/e/drivers-hours-working-time-directive-drivers-cpc-tickets-564105294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3:27.000Z</t>
  </si>
  <si>
    <t>https://www.google.com/calendar/event?eid=NWlpaDd1cXI4b2ZpdmQzczZzYXBlY3Y2YnEgenphZXJvY2FsLmxvbmRvbnNlbDFAbQ&amp;ctz=Europe/London</t>
  </si>
  <si>
    <t>4N Kingston Networking Breakfast</t>
  </si>
  <si>
    <t xml:space="preserve">4N Kingston Business Networking
Looking for new business and contacts?
Come along and check out 4Networking Kingston Breakfast!
We're a friendly networking group that meets every other Friday at Kingston Lodge Hotel, Kingston Hill, Kingston upon Thames, KT2 7NP
Each meeting provides plenty of opportunity to meet other local business owners and employees. As well as open networking there’s a 40 seconds introduction round, an informative speaker and three ten-minute 1-2-1 appointments with other attendees.
Our events are 50% Business 50% Social – and it works!
Our meeting runs from 8am to 10am. Join us for a delicious breakfast and use the opportunity to get the word out about your business. Meetings are held every fortnight so if you can't make it to this one there are plenty more to choose from.
Please note that the event costs £15 (including VAT) to attend. This is payable in cash on arrival.
Register your details for a ticket to show your interest. Our team will be in touch to book you on to the event and to answer any questions you may have. 
More information can be found on the 4Networking Website
https://www.eventbrite.co.uk/e/4n-kingston-networking-breakfast-tickets-57784381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3:32.000Z</t>
  </si>
  <si>
    <t>https://www.google.com/calendar/event?eid=M2dzNWpnYTBiNGMxbXAxMXZmbzBnN2owbnIgenphZXJvY2FsLmxvbmRvbnNlbDFAbQ&amp;ctz=Europe/London</t>
  </si>
  <si>
    <t>Wellness 101</t>
  </si>
  <si>
    <t xml:space="preserve">Wellness 101 – Realising business benefit from the wellness 'boom'
https://www.eventbrite.co.uk/e/wellness-101-tickets-52707816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3:37.000Z</t>
  </si>
  <si>
    <t>https://www.google.com/calendar/event?eid=NHJwcXE0YW8xMG9xMW5kNjEwZm5rZTFub3MgenphZXJvY2FsLmxvbmRvbnNlbDFAbQ&amp;ctz=Europe/London</t>
  </si>
  <si>
    <t>Zest4life Business Development Mastermind LONDON</t>
  </si>
  <si>
    <t xml:space="preserve">Agenda and objectives
Zest4life Business Development workshops are designed to accelerate and move your business forward.  Each event will include different content and marketing ideas to help you to increase your revenue.  Topics will include seasonal planning, ideas for collaborations, online programmes, new lead magnets, new entry-level programmes, new ways to use social media, selling skills, presenting skills and much more.  We extend beyond the Core training content and use the BD workshops to ensure that all attendees leave with a clear set of actions relevant to them. 
Core Focus of This Training
The day will be focused on social media. 
What do I need to bring to the event?
Just yourself, a notepad, a pen and your own snacks/lunch.
What are the lunch arrangements?
Lunch is not included in the workshop. There is a selection of lunch/cafe/supermarket options within a short walk of the hotel. Feel free to bring your own snacks/lunch.
Who can attend this event?
Zest4life training events are for zest4life members only.  If you are interested in becoming a zest4life member please email enquiries@zest4life.com.  Any non-member registrations will be automatically cancelled. 
Cancellations
VERY IMPORTANT!!!  Some of the training days get fully booked and this year there has been a higher proportion of last minute ‘no-shows’.  This has meant that there has not been time to be able to offer the place to others that wanted to attend.  Very frustrating for all concerned.  Please, can we ask that you let us know as early as possible if you need to cancel your place?  You can also cancel your own booking within Eventbrite.
We will see you there.
The Zest4life Coaching Team
https://www.eventbrite.co.uk/e/zest4life-business-development-mastermind-london-registration-58559873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3:42.000Z</t>
  </si>
  <si>
    <t>https://www.google.com/calendar/event?eid=NGIxNWZyMHY5MnNtbTU2bDZyN205bGpyOWIgenphZXJvY2FsLmxvbmRvbnNlbDFAbQ&amp;ctz=Europe/London</t>
  </si>
  <si>
    <t>Architects, Interior Designers and Influencers Coffee Morning</t>
  </si>
  <si>
    <t xml:space="preserve">Join us on Friday the 29th March at 8:30am-10:30 am for complimentary, friendly, informal networking over a hot drink and a breakfast treat. 
The event is hosted by Kate Clare, the Managing Director of Loud. Architecture &amp; Interior Design Ltd.
Kate will be giving a short introductory talk on Architecture &amp; Interior Design including some hints and tips of the trade with an informal networking session amongst trade and non-trade professionals. 
This event is open to all businesses, individuals, designers and is just £5 to attend which includes entry and a small breakfast. Just bring yourself and plenty of business cards!
Parking is very limited on the street. 
Nearest Tube:
Farringdon or Barbican Station (Circle, Hammersmith, and City or Metropolitan)
Date &amp; Time
Friday 29th March 2019 
08:30am – 10.30am
Venue
Solus Clerkenwell, 80 Clerkenwell Road., London EC1M 5RJ
https://www.eventbrite.co.uk/e/architects-interior-designers-and-influencers-coffee-morning-tickets-575181312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3:48.000Z</t>
  </si>
  <si>
    <t>https://www.google.com/calendar/event?eid=MjhvazMxYTliMTBlYmZ1NTFnM3RvMmY4NzAgenphZXJvY2FsLmxvbmRvbnNlbDFAbQ&amp;ctz=Europe/London</t>
  </si>
  <si>
    <t xml:space="preserve">Work Your Way: Be Balanced, Be Bold </t>
  </si>
  <si>
    <t xml:space="preserve">Inspirational and entrepreneurial women on curating work into their worlds
Fortnum &amp; Mason invites you to a panel discussion with innovative cultural female leaders and business women, who will shine a light on how they have made work suit their lives, ambitions and ideals. Moderated by the face of Sky News Sunrise, Sarah-Jane Mee, ‘Work Your Way’ will bring together, Designer Melissa Odabash and Donna Aida revealing their experiences and tips on how to be balanced and bold.
https://www.eventbrite.co.uk/e/work-your-way-be-balanced-be-bold-tickets-584404278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3:52.000Z</t>
  </si>
  <si>
    <t>https://www.google.com/calendar/event?eid=N3Jva3M1dGQyOW5xczQ5dmcwN3E5Nm85ZjMgenphZXJvY2FsLmxvbmRvbnNlbDFAbQ&amp;ctz=Europe/London</t>
  </si>
  <si>
    <t>What's Next</t>
  </si>
  <si>
    <t xml:space="preserve">Are you strugglng with focus? Do you feel yourself drifting? Have you lost your mojo? Do you want to do something different / new /exciting with your career but can't work out what this is?
If so, then this is the workshop for you.
We help you
Recognise what's important and why
Identify your strengths
Build a future vision which focuses, energises and engages you and, most importantly, helps clarify WHAT'S NEXT.....
https://www.eventbrite.co.uk/e/whats-next-tickets-56650128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3:56.000Z</t>
  </si>
  <si>
    <t>https://www.google.com/calendar/event?eid=NTRkajcxYTMyM2NpbGMyNjExMXUwamN2dXAgenphZXJvY2FsLmxvbmRvbnNlbDFAbQ&amp;ctz=Europe/London</t>
  </si>
  <si>
    <t>The Power of Mindful Leadership</t>
  </si>
  <si>
    <t xml:space="preserve">Join The Mindfulness Project in London at this One-Day Workshop on The Power of Mindful Leadership with Wibo Koole. You can view full details of the workshop here: https://bit.ly/2xP6NV9
Workshop Overview
This one-day workshop in mindful leadership will combine mindfulness practice with the newest insights from neuroscience, positive psychology and leadership development, to teach you how to create your own mindfulness practice that supports your managerial role. 
Specific Learning Objectives
Through a mix of presentation, group discussion, and basic meditation practices, the workshop will help you too:
Understand the five basic principles of mindful leadership.
Gain an understanding of meditation and how to apply mindfulness in your management role.
Learn how to deal more productively with everyday work challenges.
Understand the fundamental role of management in creating effective and mindful teams.
Develop your own meditation practice for mindful leadership.
Who is it for
This workshop will provide an invaluable introduction for those in or aspiring to leadership or managerial positions on how to bring mindfulness into their work. No previous experience of mindfulness is needed. 
About the facilitator
Wibo Koole is a leading public speaker on leadership, mindfulness and organisational development. He is the Co-Founder and Director of the Centrum voor Mindfulness in Amsterdam, where he undertakes research on mindfulness in the workplace and mindful leadership, and teaches mindfulness programs for leaders and corporations. Wibo's also the author of the bestselling book, "Mindful Leadership. Tools to help you focus and succeed", which provides the first comprehensive framework for mindfulness-based leadership and teamwork.
https://www.eventbrite.co.uk/e/the-power-of-mindful-leadership-tickets-57104619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07.000Z</t>
  </si>
  <si>
    <t>https://www.google.com/calendar/event?eid=NG1uaWxmaW5vb2kxdXZhbWV0c2h0czJobmggenphZXJvY2FsLmxvbmRvbnNlbDFAbQ&amp;ctz=Europe/London</t>
  </si>
  <si>
    <t>Blockchain Technology Masterclass 2019- 1 Day Training Workshop</t>
  </si>
  <si>
    <t>While the price of many cryptocurrencies is dramatically down, some as much as 90%, since their heady peaks in 2017, the technology underlying them Blockchain, is now demonstrating real operation potential in the centre of business. Recent examples include Walmart, launching its new blockchain based supply chain in 2019, Amazon announced its new AWS Blockchain based managed service and Shell Oil in partnership with London's Applied blockchain, launched its first-ever blockchain based commodity trading platform in December 2018. So how can Blockchain solve some of your business problems in 2019 and beyond? Blockchain technology removes the reliance on a trusted third party to maintain a central ledger and whilst financial marketplaces have been the most widely used application at the time of writing, this is not the only type of transaction where it can improve business performance. Below lists the key benefits which will enable blockchain to potentially transform how business is done in the future:
Faster transaction times: in the context of financial Services and banks transactions between banks can typically take days for clearing and may be reliant on when the banks are open for business. A blockchain transaction is distributed across the network in minutes and will be processed at any time throughout the day.  Huge Cost saving for all industries: Maintaining multiple copies of the ledger across every node in the network means that the blockchain is better able to withstand attack. Even if one node was compromised by an attack, the blockchain would be maintained by every other node. In theory, this means that an attacker would need to take control of every node simultaneously in order to corrupt the ledger. 
Increasing Security and Resilience. Maintaining multiple copies of the ledger across every node in the network means that the blockchain is better able to withstand attack. Even if one node was compromised by an attack, the blockchain would be maintained by every other node. In theory, this means that an attacker would need to take control of every node simultaneously in order to corrupt the ledger. This is not the case for traditional ledger where an attack on a single trusted third party could bring down the record of transactions.  Immutability and Unchangeable. This is seen as a vital key benefit of blockchain technology. As changes to the public ledger are seen and verified by all the nodes simultaneously across multiple ledgers the transactions cannot easily be altered or deleted.  Privacy and User anonymity. Buyers and sellers use anonymous and unique address numbers to process the transaction. Whilst this has been criticised for giving rise to the use of cryptocurrencies in illegal online marketplaces such as Silk Road, it could be seen as an advantage if used for other purposes, for example, electoral voting systems.  Smart contracts. A blockchain may be used to distribute a smart contract across multiple parties with the execution of the contract and the monitoring of compliance with its terms being recorded across every ledger. 
About this one-day Masterclass workshop:This is a practical hands-on workshop designed for business rather than technical focused learners intended for learners wishing to gain an understanding of Blockchain core concepts, architecture, business efficiency and real business user cases in 2019 and beyond Who should attend?This one day hands-on workshop is designed for both financial services professional and non-financial services professionals, corporate executives, marketers, IT specialists, CEO's, senior strategists and entrepreneurs who wish to fully understand the practical applications of blockchain to solve real business problems such reduced costs substantially by removing the need for middlemen, eliminating a lot of manual processing, increasing the speed of transactions and increasing business transparency.   Course Outline  The workshop is a practical hands-on training day and will include the following learning modules  An introduction- A brief history of Blockchain- Why it matters?- Existing technologies, terminology and case-studies
Business Application- Public blockchain explained- Game Theory explained- Crypto funding models- Marketplace business models
Blockchain for traditional business- how do Private blockchains work- An examination of case studies and examples
The Future of Blockchain- Scaling- mapping and legislation-  ethical considerations  What you learn on completion: - the principles of how blockchain works- Be able to confidently communicate the impact of blockchain to colleagues- Understand how blockchain technologies are being used today to resolve business problems - Recognise the regulator's view of blockchain- Map a clear strategic roadmap to leverage the benefits of this new technology
About your Blockchain Trainer- Gary NuttallWith over 25 years of commercial experience in a variety of industries, including retail, pharmaceuticals, commodities trading and insurance, Gary has acknowledged expertise in Business Intelligence, Data Analytics, and Business Analysis.  He is a Chartered IT Professional (CITP) registered with the British Computer Society (BCS).  He successfully completed the B9Lab course “Blockchain Business Strategy” in 2016 with a score of &gt;80%.  He additionally holds the ISEB Diploma in Business Analysis.
Gary has well recognized in the Blockchain / Distributed Ledger Technology arena, with particular expertise in the commercial insurance and legal sectors.  He has presented at several conferences and events since 2015.  A list of events is available on request.  He writes articles for magazines and thought leadership blogs on a number of emerging technologies, with a particular emphasis on the blockchain.
In 2016 he was commissioned by the London Market Group (LMG) to investigate Blockchain/DLT and its potential use in the London Commercial Insurance Market.  Early in 2017, Gary undertook an investigation with Origo, a provider of technology services and standards in the Life &amp; Pensions sector to identify opportunities for Distributed Ledger Technology adoption. 
Gary is former Chair of the British Computer Society (BCS) Business Information Systems Specialist Group of which he remains as an active committee member.  He is chair of the TechUK Insurance &amp; Pensions Working Group, a member of the TechUk Distributed Ledger Working Group, a partner in Lime Street Digital and a founding partner of Team Blockchain
Let's learn Digital actively pursue a policy of hiring best trainers to deliver our courses. All courses are delivered by industry leaders who have real hands-on experience of finding solutions to problems using BlockchainFeedback from previous workshop attendees"This blockchain training course is both accessible to someone new to the topic, but also has good coverage for someone who has some knowledge of blockchain already. The course manages to cover all the pertinent areas to make it useful for both strategic decision making as well as understanding how blockchain is being used in a broader concept - and equally when it shouldn't be used. Highly recommended for anyone seeking to learn the fundamentals" Senior Strategist, top 5 consulting firm, Sept 2018 "Gary was very knowledgeable and informative. I would recommend this course to anybody who wanted to understand Blockchain and have it explained in easy to understand, human terms" Small business owner and entrepreneur Sept 2018"Even as a well-experienced cryptocurrency trader and blockchain analyst, I learned a lot from this workshop. It covered basic principles of blockchain up to more detailed use cases and applications of the technology. The two tutors are very well experienced in the blockchain sphere and were able to translate even the more technical parts to the group in plain English using real-world examples. The breakout sessions worked well and encouraged thinking and innovation. Facilities were also great and well stocked up on refreshments. I believe that everyone went away from the workshop inspired and itching to apply blockchain technology to their businesses after s</t>
  </si>
  <si>
    <t>03/22/2019 04:54:13.000Z</t>
  </si>
  <si>
    <t>https://www.google.com/calendar/event?eid=NWt1bHVzOTY4NHNramRhcG5tMTdyZWZlYTkgenphZXJvY2FsLmxvbmRvbnNlbDFAbQ&amp;ctz=Europe/London</t>
  </si>
  <si>
    <t>GDPR - Crisis Management</t>
  </si>
  <si>
    <t xml:space="preserve">
Your organisation will suffer a cyber attack or a data breach … It is only a matter of time.
When the time arises, all areas of your business will be affected and your customers, suppliers and the media will ask questions. So how do you respond?
Join us on this full day interactive workshop to help you draft a response plan in the event of a data breach or incident or how to manage a GDPR complaint.
Who should attend? 
This course is aimed at DPOs, Data Officers, anyone accountable for GDPR and data privacy, business owners or anyone who is interested to know what to do in the advent of a GDPR incident or cyber data breach.
Every 40 seconds a business is hacked in the UK and the number is rapidly increasing. Remember the negative headlines around Ticket Master, British Airways, Bristol Airport and the NHS?  
SME's are now more likely to be the victim iof spam, phishing and malicious emails than larger organisations.
Insider breach is a growing threat - whether accidental or deliberate. 
Investing in staff cyber awareness training, endpoint security and anti-malware will reduce your risks. However you should always prepare for the unexpected and ensure that you and your staff are trained to respond.
The problems are likely to extend beyond you IT department.
It is likely your entire business will be affected. 
You may face downtime that will impact on your customer service and sales
You may not be able to access your computer or files until fixed
You may have suffered a data breach which must be reported 
The impact on your bottom line can be dramatic.
Once news of the leak filters through to key stakeholders, including employees, customers, suppliers and local and national media, there is a further risk of reputational damage and long-term loss of business.
Remember it’s not a case of IF but WHEN - so be prepared. How you respond will determine how your stakeholders perceive your business post incident and will affect customers deisre to do business with you.
 This workshop will simulate an attack and demonstrate how the problems can easily escalate so you can make realistic plans to minimise your risk and ultimately the loss or damage to your business. 
The focus of the training is not on IT solutions but on being business ready on and how you must and can manage your business and the media. We will discuss the roles of the individuals involved in the incident management. 
Agenda
What is a data breach and how does this happen?
The cyber landscape and common threats
What are the legislative reporting requirements
Simulation of breach incidents and what happens and assessing what you need to do?
How to structure a data breach plan
Cost £199 + VAT 
Meet The Trainer - Andy Styles
Andy is an experienced leader with 20+ years experience working with and assisting SMEs. A long career in the financial sector with expertise in both risk and financial management and a proven track record in training, coaching and project delivery gives Andy a perfect base from which to lead our GDPR offerings.
Andy is regularly out and about training teams on getting staying compliant with the new regulations and is passionate about helping people and businesses develop.
https://www.eventbrite.co.uk/e/gdpr-crisis-management-tickets-570268378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17.000Z</t>
  </si>
  <si>
    <t>https://www.google.com/calendar/event?eid=NWlkbDhsdTJyMGgzcjBoMGVqOXNvbTc2dXIgenphZXJvY2FsLmxvbmRvbnNlbDFAbQ&amp;ctz=Europe/London</t>
  </si>
  <si>
    <t>Paid media management</t>
  </si>
  <si>
    <t xml:space="preserve">This course will show you how to effectively integrate paid social media into your public relations strategy. It will help you to set objectives, identify opportunities, select tactics, assign resources, and define metrics for your paid social media activity.
https://www.eventbrite.co.uk/e/paid-media-management-tickets-521438165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22.000Z</t>
  </si>
  <si>
    <t>https://www.google.com/calendar/event?eid=Mzc5bnE4YTZub2M1Y3N1MHV2YTgzbm1pajIgenphZXJvY2FsLmxvbmRvbnNlbDFAbQ&amp;ctz=Europe/London</t>
  </si>
  <si>
    <t>Shared Knowledge Day 2019</t>
  </si>
  <si>
    <t xml:space="preserve">The UKHA’s annual Shared Knowledge Day conference, is designed specifically for Housekeepers and General Managers. The objective for this day is to share knowledge about new technologies, products and services, as well as current challenges within our industry. Attendees can enjoy over 60 exhibitor stands, professional speakers, exciting fashion show, raffle with fantastic prizes, delicious lunch, drinks and refreshments throughout the day. Below you will find a list of confirmed speakers for the day.
https://www.eventbrite.co.uk/e/shared-knowledge-day-2019-tickets-53150476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26.000Z</t>
  </si>
  <si>
    <t>https://www.google.com/calendar/event?eid=MGNscmd1M2lsYWlkanVrNGlxZW1iNmFzNDkgenphZXJvY2FsLmxvbmRvbnNlbDFAbQ&amp;ctz=Europe/London</t>
  </si>
  <si>
    <t>The Corporate Athlete</t>
  </si>
  <si>
    <t xml:space="preserve">Elite athletes build on their natural talent by developing and refining their skills through structured training, supported by a multidisciplinary team so that they can consistently deliver in the pressure of the stadium. We need to find the discipline in the business world in which we can flourish and then train to be our best in that arena.  
  The Corporate Athlete course starts with a reflection on the skills, experience and achievements that inform the choice of business role and career path.  
Working through the curriculum of core personal and interpersonal skills required for commercial excellence, using practical exercises, imagery and assessment tools delegates will compile their personal development plan for performance excellence in their chosen domain.
https://www.eventbrite.com/e/the-corporate-athlete-tickets-511384946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31.000Z</t>
  </si>
  <si>
    <t>https://www.google.com/calendar/event?eid=NTVmZzlsb2o0czFobzFtNG12bmE5MmlhZHQgenphZXJvY2FsLmxvbmRvbnNlbDFAbQ&amp;ctz=Europe/London</t>
  </si>
  <si>
    <t>FACING THE EDGE - Considering the Psychodynamics of Change</t>
  </si>
  <si>
    <t xml:space="preserve">"The Edge...There is no honest way to explain it, because the only people who really know where it is, are the ones who have gone over" Hunter S Thompson
According to research from Harvard Business School, over 70% of change programmes fail to deliver their intended outcomes. Behind this is a failure to fully consider the psychology of human systems and the belief that we respond to change rationally.
This one day workshop will blend theory and practice in exploring the human experience of change and the reasons why we both fear it, and seek it out. We will consider how organisations can engage employees effectively in turbulent times and how leaders and coaches can successfully support them through a change process.
We will include:
- A psychodynamic model of the human mind as a way to better understand our relationship with change and uncertainty.
- The way in which deep structures in our unconscious can shape our capacity to face and work with change.
- A simple framework, describing the factors needed to create the confidence to face change in our lives and organisations
It is intended for leaders and consultants who want to better understand human systems and deliver more successful change programmes.
https://www.eventbrite.co.uk/e/facing-the-edge-considering-the-psychodynamics-of-change-tickets-53734692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37.000Z</t>
  </si>
  <si>
    <t>https://www.google.com/calendar/event?eid=NzMxaWI1Y2JsOG5hZ2lhbTNxbTdicXV1Nm8genphZXJvY2FsLmxvbmRvbnNlbDFAbQ&amp;ctz=Europe/London</t>
  </si>
  <si>
    <t>Property Success Summit London</t>
  </si>
  <si>
    <t xml:space="preserve">This FREE TRAINING Shows How You Can Grow A Successful Property Portfolio, Regardless Of How Much Time, Money Or Experience You Have AND How You Can Earn £40,000-£100,000 Per Annum Tax Free, For Life.
Session 1: Ten key areas to master to become successful in property
Session 2: The five main strategies that consistently make £100k+ per annum and how to choose the best one for you  Session 3: How to safely and securely build a £40,000-£100,000 per annum property portfolio
For each of these three sessions we'll be explaining the exact steps you need to take AND we'll also show you real life examples of these strategies in action - along with actual results - so you can go away and implement what you learn.
https://www.eventbrite.co.uk/e/property-success-summit-london-tickets-58865608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42.000Z</t>
  </si>
  <si>
    <t>https://www.google.com/calendar/event?eid=NjhvY3I1Zzd1bWwyc2Z1dXJrNzdpdGhmcHQgenphZXJvY2FsLmxvbmRvbnNlbDFAbQ&amp;ctz=Europe/London</t>
  </si>
  <si>
    <t>Senior Managers &amp; Certification Regime (SMCR)</t>
  </si>
  <si>
    <t xml:space="preserve">This half day course is aimed at those regulated FCA firms not yet within the scope of the Senior Managers &amp; Certification Regime (SM&amp;CR), who will come within scope by December 2019. 
This course will look at the detail of SM&amp;CR and how best a firm can understand, plan and implement the new rules.   This course is designed for FCA regulated firm staff, particularly Legal, Compliance and Human Resources departments, to support them in understanding and implementing SM&amp;CR into their firms. This course will also be of value to Chief Executives, Chief Operating Officers, Directors, MLRO’s and particularly any staff who may be performing a Senior Manager Function (SMF) or be a Certified Person (CP) under the new regime.
https://www.eventbrite.co.uk/e/senior-managers-certification-regime-smcr-tickets-55306655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47.000Z</t>
  </si>
  <si>
    <t>https://www.google.com/calendar/event?eid=MDVjbDlwZXRvaHBwdjBsYnJyNmRsa2g1cjYgenphZXJvY2FsLmxvbmRvbnNlbDFAbQ&amp;ctz=Europe/London</t>
  </si>
  <si>
    <t>Top PAT FAQs - Heathrow 2019</t>
  </si>
  <si>
    <t xml:space="preserve">Following the huge success of our previous PAT workshops, over the next couple of months we will be running a new series of workshops across the UK and Ireland.
In the workshop we will answer what we're asked the most about PAT testing, as well as exploring counterfeit and substandard goods.  
Don't miss out - we're giving attendees the chance to WIN a PrimeTest 100 PAT tester at EVERY workshop.
Topics we will cover:
Legislation
Counterfeit &amp; substandard goods.
Test Types
Testing laptops, laptop chargers, and low voltage equipment.
FAQ's
Delegates can also ask their own PAT questions on the day or in advance via the online registration form.
Event details:
Free parking is available
Half day duration (registration and refreshments available from 8.30am. The event will start promptly at 9am)
Plus, we’ll be offering 1-2-1 technical support and you can take a look at the latest PAT testing equipment, including our new Apollo+ range.
We look forward to hopefully seeing you soon!
https://www.eventbrite.co.uk/e/top-pat-faqs-heathrow-2019-registration-556285735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51.000Z</t>
  </si>
  <si>
    <t>https://www.google.com/calendar/event?eid=MDJoOXZ2cjZkZTU3cnNnbzZsMGdlaG04dTEgenphZXJvY2FsLmxvbmRvbnNlbDFAbQ&amp;ctz=Europe/London</t>
  </si>
  <si>
    <t>Sequel Presents "Rebuilding trust after Brexit: the vital role our business leaders have as communicators"</t>
  </si>
  <si>
    <t xml:space="preserve">Sequel Presents "Rebuilding trust after Brexit: the vital role our business leaders have as communicators"
In an increasingly turbulent world where our politicians, media outlets and business leaders are under scrutiny like never before, and with the promises made by the British Government on Brexit in danger of unravelling, it’s perhaps no surprise that the latest Edelman Trust Barometer has revealed lower levels of trust than ever before.
But who is best placed to reverse this worrying trend? Can our CEOs and executive boards lead the way in restoring faith in the system? And what traits do they need to have as a communicator to do so?
These questions – and more – will be answered at our next Sequel Presents breakfast seminar, to be held on 29 March – the day Britain is due to leave the European Union.
We’re delighted to announce two high profile speakers whose careers make them uniquely qualified to talk about trust and leadership.
Our first speaker is Rachel Royall, Director of Communications at NHS Digital, and a visiting lecturer at the Quadriga University of Applied Sciences. Rachel has held a number of senior roles in the public sector, including central Government where she managed the Government Communicators Network, and as such has a forensic insight into the trust we have in the people who shape our society.
She’ll share the good, the bad and the ugly when it comes to the issue of trust and demonstrate how the communications approach of our leaders can make a real difference to the corporate environment.
Rachel Royall - Director of Communications at NHS Digital, visiting lecturer at the Quadriga University of Applied Sciences
Joining Rachel on stage will be Paul Richards, a communication consultant and speechwriter who was a special advisor to two Cabinet Ministers while Tony Blair was Prime Minister. A parliamentary candidate in two general elections, Paul has a unique view of the way politicians behave. An author of several books, including How To Be A Spin Doctor, Paul now runs training courses across Europe, Africa and Asia, and teaches at the University of London.
Paul Richards - Communication consultant, speechwriter, previously a special advisor to two Cabinet Ministers during Tony Blair's government
Follow @sequel_group for more details and in the meantime you can buy tickets via Eventbrite by clicking here.
NEW VENUE! The event takes place at The Stanley Building, Seven Pancras Square, 7 King's Blvd, London N1C 4AG, Kings Cross, on Friday 29 March from 9-11am and tickets are priced at £25 + VAT each including refreshments.
To book your place via Eventbrite, click here.
https://www.eventbrite.co.uk/e/sequel-presents-rebuilding-trust-after-brexit-the-vital-role-our-business-leaders-have-as-tickets-568090584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4:56.000Z</t>
  </si>
  <si>
    <t>https://www.google.com/calendar/event?eid=NmdsdG5sdWlwdmxwOWJxamEwZzd2N2czNG8genphZXJvY2FsLmxvbmRvbnNlbDFAbQ&amp;ctz=Europe/London</t>
  </si>
  <si>
    <t>Amazon Event- How To Increase Your Amazon Sales With Prime</t>
  </si>
  <si>
    <t xml:space="preserve">*Limited Places Available*
Prime is the fulfillment programme that gives high performing Selling Partners access to the Prime badge on your products, whilst shipping orders to Prime customers from your own location, using approved carriers.
We invite Selling Partners to join us at our London Headquarter to learn strategies and mechanisms to grow your Amazon business with Prime and to meet members of our team. Places are limited, so we urge you to sign up today.
On the day of the event we will cover topics such as:
Information on Seller Fulfilled Prime and how you can grow your business with this Prime programme
The on-boarding process and available carriers
How to increase your Amazon Sales using the latest tools and strategies
Q&amp;A session with Selling Partners who use SFP
Meet the Marketplace team &amp; Seller Support
Some trainings will be interactive so we recommend you bring a laptop to take advantage of this.
Agenda:
12:00pm - 1:00pm: Registration
1:00pm - 5:00pm: Presentations and Networking 
Light refreshments will be provided
This is an invitation-only event. Amazon reserves the right to refuse entry or to cancel registrations in its absolute discretion, including where it has not invited you directly. Please do not share this link outside of your company.
We look forward to seeing you and helping you grow your business in 2019
https://www.eventbrite.ie/e/amazon-event-how-to-increase-your-amazon-sales-with-prime-tickets-573894383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02.000Z</t>
  </si>
  <si>
    <t>https://www.google.com/calendar/event?eid=MnFwa2N2Mjc1MmtyanM3NWIxbmo4aDgyZ2kgenphZXJvY2FsLmxvbmRvbnNlbDFAbQ&amp;ctz=Europe/London</t>
  </si>
  <si>
    <t>Personal Branding Masterclass: How To Build A Profitable &amp; Influential Personal Brand Online</t>
  </si>
  <si>
    <t xml:space="preserve">The Personal Branding Masterclass is a day workshop created by author of 'Stand Out Online' and CEO of Bolt Digital, Natasha Courtenay-Smith. 
It is the opportunity to really get to the heart of the practicalities of creating a powerful and influential personal brand that will create boundless professional opportunities. 
During the training day you will
⚡Discover how to become a recognised thought leader in your industry
⚡Understand how to go direct to consumer by building your digital personal brand.
⚡Map out your unique messages and content strategy for your personal brand
⚡Complete your own blueprint for your personal brand 
⚡Discover Your Unique Positioning and Create Your Personal Brand Blueprint
Whether you're an entrepreneur, executive, expert or an employee, how you present yourself online has a huge impact on your professional reputation. We are lucky to live in a world where everyone now has the power to publish and create micro-fame by putting out content - word by word, post by post, video by video.
What attendees at our last workshop had to say
Agenda
⚡Impact Filter - Analysis of the value of your personal brand
⚡Audit Existing Audiences and networks and brand assets 
⚡Vision, Mission, Values, Content Pillars and Core Messaging Communication Pyramid
⚡Your key achievements and unique abilities 
⚡Your personal brand specific goals and timeline
⚡The Competition and your USP
⚡Your content strategy
⚡Launching your brand 
The day is interactive and all attendees are set to leave with
✅Completed personal brand blueprint workbook
✅The knowledge and technical know how of building a personal brand.
✅The practical tools and assets needed to get started.
✅A complimentary copy of Stand Out Online.
*** There will be post-event drinks and networking ***
Please email any questions to luke@boltdigital.media 
https://www.eventbrite.co.uk/e/personal-branding-masterclass-how-to-build-a-profitable-influential-personal-brand-online-tickets-57993751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08.000Z</t>
  </si>
  <si>
    <t>https://www.google.com/calendar/event?eid=M3UwdTBxbnE3ZDA5ZzZtYnVvc3Y2Nmk0c2YgenphZXJvY2FsLmxvbmRvbnNlbDFAbQ&amp;ctz=Europe/London</t>
  </si>
  <si>
    <t>Virtual Finance Clinic</t>
  </si>
  <si>
    <t xml:space="preserve">Finance is traditionally one of the biggest weaknesses of entrepreneurs and small businesses. PriceWise Accountants are offering this freemium support as part of their CSR.  They can give you clarity and direction on how to organise your finances?  How to ensure your business funds money is adding value to your business?  The tax allowances you may not be aware of among other areas of interest.
The 5 areas of support they are looking to help you on are -
1. Raising business finance including how to use crowdfunding
2. Corporation Tax
3. Income tax including Personal tax investigation as well as reporting under LDF (Liechtenstein Disclosure Facility).
4. R&amp;D Tax credit
5. VAT MOSS
So if you have any concerns with how to raise funds for your startup/ small biz, Tax Returns, Self Assessment, Payroll, Book Keeping, VAT or CIS please book your slot.
Please click here for the skype session. 
Price Wise Accountant's a Chartered Accounting practice. They have a collection of certified ACCA's trained accountants who are looking to support you.
Please note.  These are weekly 1 2 1 sessions so please only book if you can attend. Your data will only be shared with the service provider
https://www.eventbrite.com/e/virtual-finance-clinic-tickets-545903040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13.000Z</t>
  </si>
  <si>
    <t>https://www.google.com/calendar/event?eid=MWRucHIxdGFpcTNtMWVuZ2l1OHJscms3Y3IgenphZXJvY2FsLmxvbmRvbnNlbDFAbQ&amp;ctz=Europe/London</t>
  </si>
  <si>
    <t xml:space="preserve">Digital Marketing Masterclass (March) </t>
  </si>
  <si>
    <t xml:space="preserve">IMPORTANT NOTICE: This is an ONLINE MASTERCLASS. 
ONCE YOU HAVE REGISTERED, you will receive an EMAIL WITH ACCESS DETAILS to your online masterclass.
This course is for you if:
You have a product to sell and you'd love to get it in front of your ideal costumers 
You want to grow your income
You want to market your business online 
You want to attract more of the right customers who actually want what you sell
You want to grow your email list
You have some followers on social media and you'd like to turn them into paying customers
You'd love to market to your audience about your products/services in a non-pushy way.
You are not tech “techy"
You want to save time and money by going about it the right way.
This course is NOT for you if:
You just want quick results without putting in the work
You don't have time to implement what you will learn 
You are not interested in an authentic + effective approach to building your business.
You don't already have a product or something to sell
You just want gimmicks, not an authentic approach to building your business.
What kind of business this will help:
Service providers such as coaches &amp; consultants 
Doesn’t matter how long you’ve been in business 
Doesn’t matter if you have a physical or an online product 
This also works if you are in Affiliate Marketing
What you will learn in the masterclass: 
In this masterclass, you will learn an exclusive marketing strategy that the best online marketers use daily to reap results.
How to get your ideal customers in front of your offers. 
Why you need to use digital strategies to grow your business. 
The 3 elements that ensure success in digital marketing. 
A step by step demo on how to use our blueprint to build your strategy. 
How to decide which platforms &amp; mediums are best for your specific brand.
How to nurture your audience to turn them into buying faithful followers.
BONUS: Downloadable action sheets to start implementing immediately. 
Online marketing has changed and today you can no longer just set up a website or post pictures on social media and think that people will flock to you and buy. You have to build your business on a SOLID and AUTHENTIC foundation with STRATEGY that will connect you with your potential customers so that they can buy from you again....and again...and again. In this masterclass, we give you the strategy to get there!
REGISTER NOW AND START GROWING YOUR BUSINESS TODAY! 
https://www.eventbrite.co.uk/e/digital-marketing-masterclass-march-tickets-587260632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19.000Z</t>
  </si>
  <si>
    <t>https://www.google.com/calendar/event?eid=MWNxMW4xZXJ0djAzdm9rdW41Y3QxNHE0NXYgenphZXJvY2FsLmxvbmRvbnNlbDFAbQ&amp;ctz=Europe/London</t>
  </si>
  <si>
    <t>Getting Started with Influencer Marketing - Workshop by Experience Haus</t>
  </si>
  <si>
    <t xml:space="preserve">
What is the workshop about?
The ‘Getting Started with Influencer Marketing’ one day workshop will provide an introduction to all key elements needed in order to develop an effective strategy and drive results for your brand, product or service.
Through a mix of tutorials, practical activities and group session work, you will learn how to devise creative strategy, expertly identify influencers, analyse data, set KPI's and build long-term relationships with relevant influencers.
For further information about the course please email learn@experiencehaus.com.
Schedule
09:30 - 10:00: Introductions
10:00 - 10.30: Introduction to Influencer Marketing 
10:30 - 11:15: How to Approach Influencer Strategy - Defining Objectives &amp; Parameters 
11:15 - 11:30: Coffee Break 
11:30 - 12:15: Identifying Relevant Insights Needed to Inform Strategy
12:15 - 13:00: Developing a Bespoke Influencer Strategy  
13:00 - 14:00: Lunch
14:00 - 14:45: How to Expertly Identify Influencers  
14:45 - 15:30: How to Measure Campaign Success
15:30 - 15:45: Coffee Break
15:45 - 16:30: Best Practice Showcase &amp; Future Trend Predictions
16:30 - 17:30: Q&amp;A with an influencer 
Who is the course for?
We welcome anyone working in the PR, Marketing, Communication and Digital industries - no prior experience of working with influencers is necessary.
This workshop is designed to help brands and agencies from all sectors, looking to learn more about influencer marketing, understand how to develop strategic and effective influencer campaigns, and stay ahead of industry trends.
Where is it?
Experience Haus at the Matter Of Form Offices – Unit 4 - Galaxy House, 32 Leonard Street, Old Street, London, EC2A 4LZ.
If using Old Street station, please take Subway 2 and then we are just a 2 minute walk from there.
Who is the instructor?
Rachel Clay is a luxury brand influencer marketing specialist who has led and developed successful influencer campaigns for many leading luxury brands. Rachel has considerable experience in luxury digital communication strategy having joined the Richemont Group in 2010 where she stayed for 5 years, working in both London &amp; Paris to drive forward digital PR across all brands within the Richemont group.
Rachel is passionate about creating innovative and effective influencer strategies, and understands how to . maintain luxury brand positioning, retain exclusivity and target relevant, sometimes niche audiences. She is a creative, out-of-the-box forward thinker who understands innately the sensitivities of working with luxury brands.
Rachel joins Matter of Form following a 2 year stint at a specialist luxury brand influencer marketing agency to lead our influencer marketing division.
What is Experience Haus?
Dedicated to delivering affordable education and spaces for self-improvement. Experience Haus provides applied learning courses for organisations and individuals covering an abundance of different digital expertise.
In the wake of expensive living costs, low cost education is essential. Experience Haus offers practitioner taught technical skills training for high demand disciplines such as Influencer Marketing, Product and UX Design and User Research. Crucially, the company goes above and beyond the purely technical and hopes to uncover the black holes in business. The company’s offering of events, part-time courses (pairing students with start-ups) and hands-on workshops intends to bridge the gap between economical and accessible learning for the curious. Experience Haus is proudly part of the Matter Of Form Group. 
Website: http://www.experiencehaus.com
Who are Matter Of Form?
Matter Of Form Group are an award-winning group of digital agencies with around 60 consultants brand strategists, experience designers, content producers, software engineers and trainers. We work with exceptional brands who are looking to leverage technology, generate business value and create beautiful digital experiences for their customers, all without compromising the identity that makes their brand so strong.
Website: http://www.matterofform.com
https://www.eventbrite.co.uk/e/getting-started-with-influencer-marketing-workshop-by-experience-haus-tickets-55313923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25.000Z</t>
  </si>
  <si>
    <t>https://www.google.com/calendar/event?eid=NGtqaXFkaThrcjNtcDdsdTc3MzFsZTVmMm4genphZXJvY2FsLmxvbmRvbnNlbDFAbQ&amp;ctz=Europe/London</t>
  </si>
  <si>
    <t>An Introduction to PR for Publishing</t>
  </si>
  <si>
    <t xml:space="preserve">A one day introduction to publicising books. We will look at some of the brilliant lengths publisher's publicity departments go to to get their books noticed. From festivals to events, from broadcast to review, from prizes to social media you'll get a great first taste of Publicity at a publishing house.
Katharine Smales is an experienced professional with over 13 years experience in children's publishing across Sales, Marketing, Publicity and Rights. Most recently UK Sales Director at Walker Books and previously Communications Director overseeing the Marketing and Publicity teams at Macmillan Children's Books. She has worked with Julia Donaldson, Chris Riddell, Patrick Ness, Jon Klassen and Chris Haughton as well as on classics like We're Going on a Bear Hunt. She has also guest lectured on the MA Publishing courses at UCL, City and Kingston Universities.
www.getintobookpublishing.co.uk
https://www.eventbrite.com/e/an-introduction-to-pr-for-publishing-tickets-529584661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30.000Z</t>
  </si>
  <si>
    <t>https://www.google.com/calendar/event?eid=MjJtbzc0Z3ExNWw5cTIyMmc4YmlhajRpbnYgenphZXJvY2FsLmxvbmRvbnNlbDFAbQ&amp;ctz=Europe/London</t>
  </si>
  <si>
    <t>Effective Press Release Writing</t>
  </si>
  <si>
    <t xml:space="preserve">Effective Press Release Writing
Overview (1-day Workshop)
Learn to write press releases that really work and how to maximise their impact. This hands-on course gives delegates a better understanding of how the press works and tips on how to get stories published. This course is not only for full-time press officers and PR executives but also for anyone who has to deal with the press. It’s also for anyone who may be asked to take on responsibility for press relations in addition to their main business activity.
Why trust us?
We understand what makes a media success. As the national news agency for the UK and Ireland, our client list includes every national news provider across TV and radio, as well as every national newspaper.
PA Training is Europe’s leading company for journalism, multimedia and public relations with courses delivered by thought leaders at the forefront of innovation.
Course Outline
What is a press release? What is PR? Some definitions
Principles and theory of PR
Why press releases are so popular
Why writing a release should be the end and not the beginning of the PR process
The truth about press releases from journalists who read them
What the journalist wants in a press release
The problem of writing for multiple audiences
Avoiding over-branding and excessive marketing-speak
Structure – the intro and the inverted pyramid principle of news writing
What the press release is really trying to do
Storytelling – the principles of good news writing – Getting into the mind of the audience
Delivering clear, readable copy in the right format
Style, length and vocabulary
Keeping it simple and avoiding jargon
Layout and structure tips
Do’s and don’ts of headline writing
What is the news? How to get journalists interested in your story – what they are looking for in a press release
The difficulty of defining news
The four ‘W’s checklist for press releases
How to make your news their news
Distribution – how to get your release to the right person
How to deliver your release
Using the subject line effectively
The pros and cons of distribution lists
Selling in – some tips on dealing with journalists
Journalists’ likes and dislikes when dealing with PR
To sell in or not to sell it?
Keeping to the point and targeting the right journalist
New techniques and strategies for connecting with the media
How social is changing our relationship with the press
New techniques from tweeting links to bullet-point emails
Why storytelling is still important
Recent Feedback
"Extremely engaging tutor, a huge amount of valuable advice. Spoke with real enthusiasm and clarity. Will be really useful in my role."
- British Pharmacological Society
"Great balance of practical and theory as we were given the opportunity to write a press release ourselves and get individual feedback."
- Big Lottery Fund
FAQs
 How do I get to the event?
Our training facilities are located at the Press Association headquarters in Central London, Victoria. The office is just a short walk from Victoria station and Victoria underground station. 
What are the course timings?
All courses start at 9:30 am and finish around 5:00 pm.
What's the refund policy?
The following refunds will apply if you cancel:
- 15 days or more before the course = full refund
- 0-14 days prior to the course = no refund
https://www.eventbrite.com/e/effective-press-release-writing-tickets-552092252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41.000Z</t>
  </si>
  <si>
    <t>https://www.google.com/calendar/event?eid=NTY3Z3MwdG1qZm9nN2hobGRhcjJndWdkMjIgenphZXJvY2FsLmxvbmRvbnNlbDFAbQ&amp;ctz=Europe/London</t>
  </si>
  <si>
    <t>How To Be A Strategy Ninja - open course</t>
  </si>
  <si>
    <t xml:space="preserve">
“Everyone has a plan until they get punched in the mouth.” Mike Tyson
The word strategy has the power to intimidate &amp; confuse. The ability to think strategically is a skill that is often left to chance with people rising through the ranksand expected to know how to do it by osmosis. Whilst it’s tempting to dive straight into generating solutions they often won’t stack up without rigorous thinking &amp; interrogation of the problem at hand.
This training covers how to devise a strategy following a clear process with tools to help at each stage, as well as case studies and practical help. 
Expert trainer, Anahita Milligan is ex-Head of Strategy at the award-winning planning agency Manning Gotlieb. She has devised creative strategies for brands including Playstation and the UK government and will help you and your teams to develop robust approaches.
What you’ll learn:
You will gain a clear understanding of what good and bad strategy looks like, and howto devise a great strategy against a live project. We’ll work through tools for strategy development, against the core areas that make up a good strategy:
How to undertake a diagnosis of the problem – interrogate the problem, simplify and work out what’s critical and prioritise using great questions, insights, audience, data and trends
Create the strategy to deal with the difficulties/opportunities
Devise a set of coherent actions to deliver the strategy
Plus we’ll explore how to sell your strategy
We ask you to bring 'live' business challenges to ensure you get the most out of your time commitment and use the process and tools in context.
“I loved learning how to start the strategic process through the use of specific tools.” “The content was really useful and a great opportunity to work through real campaigns using some of the strategy tools. There was quite a lot to cover off duringthe afternoon but all SO useful so I’m glad she managed to fit it all in!” 
Account Director, healthcare communications agency.
FAQs
Do I need to have any experience of strategy to attend this course?
We envisage that you will have a few years work experience under your belt and be at the stage where you are tackling challenges and responding to/and or writing briefs and need to interrogate problems and provide robust solutions.
Do you run this course in-house?
Yes, please contact us for details Lucy@nowgocreate.co.uk
How can I contact the organiser with any questions?
Please contact Lucy@nowgocreate.co.uk if you have any questions about this training.
Where will the training be held?
At a central London location, we'll send you the details 2 weeks prior to the course, along with the delegate joining instructions.
How much is it?
£495 + VAT pp
What's the refund policy?
We don't issue refunds unless in the unlikely event we have to cancel the training. You can send another person in your place on the day at our discretion if you advise us in advance.
Who is running this training?
Now Go Create Ltd, www.nowgocreate.co.uk
https://www.eventbrite.co.uk/e/how-to-be-a-strategy-ninja-open-course-tickets-561934130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46.000Z</t>
  </si>
  <si>
    <t>https://www.google.com/calendar/event?eid=NWZ1dWplZWVjNG1qZDg1bTNldm9xdTNxcTggenphZXJvY2FsLmxvbmRvbnNlbDFAbQ&amp;ctz=Europe/London</t>
  </si>
  <si>
    <t>Foundations of Careers Advisers Knowledge (11-18)</t>
  </si>
  <si>
    <t xml:space="preserve">The Foundations of Careers Advisers KnowledgeThe essential knowledge that Careers Advisers need to work in schools and FE Colleges in England (11-18)
“The day was great, would highly recommend to any individual starting out as an Adviser”TrainerTraining led by Andy Gardner, who has worked continuously as a Schools Careers Adviser for 33 years. He is also an experienced Careers Writer, Trainer and SpeakerWho it is for?• Recent entrants to the Career Development Profession who need short-sharp training on the essential knowledge required to begin to undertake one-to-one Careers Advice in a school or college (11-18)• Career Development Professionals who are refocussing their work. • Careers Leaders in schools and colleges wanting to know more about Careers Advice and Guidance• Other staff who are interested in the Foundations of Careers Adviser knowledge What will it involve?  One day training concentrating on knowledge, but also looking at other factors such as Careers Guidance Skills, Gatsby Benchmarks and the context within which Careers Advisers work in.How will it be delivered  Using a “Snapshot and Signposting” delivery method will allow us to cover a lot of content in a short period of time. The day itself and possible follow-up exploration could easily meet the 25-hour CDI Registered Career Development Professional Requirement and relates clearly to Gatsby Benchmarks 7 and 8 as well as 2,3 and 4. Numbers are limited to allow time for questions and interaction.
WhyThe Career Development Profession faces a chronic talent pipeline problem. This training will help new Careers Advisers work to a level of competence more quickly.
Where At the CCH/Just IT London Centre in Aldgate EastWhenDate aboveThe training is not:• A substitute for the Qualification in Careers Guidance (or related Masters or NVQs) or Higher Apprenticeship in Career Development, though it would supplement all of them • A knowledge supplement for Adult or HE Careers Advice and Guidance staff, it is based on knowledge needed to work in Schools and FE Colleges.• All the knowledge you need, it is just a starting point
Comments from delegates at the first Foundations of Careers Adviser Knowledge Training day
“Promotes key subject areas that Careers Practitioners’ need to know and keep up to date on”
“Andy clearly has a wealth of knowledge and has a passion for careers guidance that really showed through during the training”
“Highly recommend!” “A clear and to-the-point day!”
“Practical and easy to follow guidance, useful for Level 6”
“I really enjoyed today - it’s helped my confidence as I recognise I am doing these things and now I can improve my practice for the future”
“I found everything very useful and valuable, especially learning about labour market information”
“The day was great, would highly recommend to any individual starting out as Adviser”
Snapshots include: GCSEs, A Levels, Labour Market Information, Websites, Sixth Form, FE College, Traineeships, Apprenticeships, CV, Personal Statement, University, T Levels, Student Finance, BTEC/AGQs,  Jobs Boards, School-leaver programmes, Private training, Graduate Employability, Gatsby Benchmarks, UCAS, Artificial Intelligence, Gap Year, Myth-Busting, Vulnerable Children, Using knowledge with theories and frameworks of guidance, LC2C, Application processes/entering the Labour market, Tests.
https://www.eventbrite.co.uk/e/foundations-of-careers-advisers-knowledge-11-18-tickets-52661415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51.000Z</t>
  </si>
  <si>
    <t>https://www.google.com/calendar/event?eid=NW5udWttNTgycjZjbTBndmJkNmR1NTM3bm4genphZXJvY2FsLmxvbmRvbnNlbDFAbQ&amp;ctz=Europe/London</t>
  </si>
  <si>
    <t>Social Media for Recruitment (FLEXIBLE DATES / LOCATIONS)</t>
  </si>
  <si>
    <t xml:space="preserve">
The UK's leading Social Media for Recruitment Workshop: the ultimate guide to using social media to recruit! 
*** DELIVERED AS AN IN-HOUSE WORKSHOP TO YOUR TEAM OR 1:2:1 COACHING - REGISTER FREE FOR MORE DETAILS ***
InSource Talent’s Social Media for Recruitment Workshop provides a detailed and engaging breakdown of how to use the leading social networks for talent acquisition &amp; employer branding. 
We're experts in LinkedIn, Facebook, Twitter, Instagram &amp; Snapchat - and can tailor the content to suit you &amp; your target audience!
Whether you're looking to identify passive talent, share your vacancies, or enhance your reputation as an employer of choice on social media - you'll learn how during our entertaining in-house workshops.
Covering every aspect of recruitment &amp; branding on social media, this session has been designed specifically for In-House Recruiters and HR professionals with recruiting responsibilities. 
Delivered as a bespoke, in-house workshop - we'll come to you to train teams of 3 - 12 people at a time - it's the most cost-effective way to learn. 
A brilliant opportunity to bring recruitment, marketing &amp; comms together to understand how your business can use social media from a recruitment perspective.
*** DELIVERED AS AN IN-HOUSE WORKSHOP TO YOUR TEAM OR 1:2:1 COACHING - REGISTER FREE FOR MORE DETAILS ***
What will I Learn?
By the end of the session, you will have learned how to:
Optimise all of your social media profiles for recruitment &amp; branding purposes
Access active and passive candidates through targeted recruitment &amp; branding activities
Take strategic control of your employer brand reputation on social media
Design, build &amp; deliver a comprehensive social media for recruitment strategy
Create &amp; manage a library of 'Boolean' search strings to help identify the best talent quickly
Contact people wherever possible free of charge, without investing in premium products (premium products will also be highlighted and discussed)
Build your own active candidate talent pools &amp; create targeted passive candidate pipelines
Use additional tools &amp; technologies to minimise resource and maximise returns on your social media activities
What are the Benefits of Attending?
The key benefits and outcomes of attending the Social Media for Recruitment Workshop usually include:
A significant reduction in non-essential recruitment agency reliance and spend
Gaining increased access to the candidate talent pool - increasing candidate quality &amp; availability
Time saved on candidate sourcing by using the most effective tools &amp; techniques
A higher return &amp; better results from your overall social media for recruitment activities
The development of your employer brand amongst targeted talent communities
Who Should Attend?
Anyone with day-to-day (or management) responsibility for recruitment and / or employer branding within an organisation.
Primarily, that will be in-house recruiters and HR professionals with direct recruiting responsiblity, but may also include elements of marketing, branding &amp; communications. We regret that this workshop is not suitable for agency recruiters.
The course is designed mainly for those companies looking to leverage the basic social media accounts, although we also highlight where premium accounts &amp; services may be of benefit to your recruitment activities. However, we recommend leveraging the free accounts before investing in premium services - you'll be surprised how much you can do!
The course caters for all levels of social media knowledge, from complete beginners to experienced users – and will explain 'social recruiting' on both a tactical &amp; strategic level. Even the most savvy social media users are surprised by how much they learn during the course!
Your Trainer
This workshop is delivered by the founder of InSource Talent, Stuart Jones. With a recruitment career spanning almost 20 years, Stuart has worked exclusively with the In-House Recruitment sector since 2011. He has trained companies on both sides of the Atlantic in the very latest social recruiting techniques, and delivered workshops on in-house recruitment &amp; resourcing strategy for The FIRM (Forum for In-House Recruitment Managers).
He has trained over 1000 in-house recruiters across the UK and has helped many of the UK’s leading companies and a host of SMBs to embed social media in their recruitment activities.
Course Timings &amp; Agenda
Times can be tailored to suit you, but these full day workshops tend to run from 9.30am – 4.30pm.
Contact Us
For more information about InSource Talent's full range of consulting &amp; training services, contact us at hello@insourcetalent.co.uk or visit www.insourcetalent.co.uk. 
https://www.eventbrite.co.uk/e/social-media-for-recruitment-flexible-dates-locations-tickets-48193799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5:56.000Z</t>
  </si>
  <si>
    <t>https://www.google.com/calendar/event?eid=NjNpNmVvaG00bXJ1ZWk5ZjNhZ2M2YjQycGwgenphZXJvY2FsLmxvbmRvbnNlbDFAbQ&amp;ctz=Europe/London</t>
  </si>
  <si>
    <t>Budgeting for Managers in the Public Sector - CPD Course</t>
  </si>
  <si>
    <t xml:space="preserve">Description
This one day course is targeted at public sector managers (and those working in a non-profit environment) who have to take budget and financial management extremely seriously, particularly in the current climate of budget reductions and increasing demands on public sector services. Budget Management is now an integral part of general service management and therefore required across all areas of service within the public sector. It is increasingly becoming an essential knowledge area for many management positions.
Course participant feedback  ★★★★★
“I enjoyed the course and it was very helpful. I have been able to bring back a number of recommendations from the course and improve our budget monitoring, helping to make our programme more transparent and offer greater value for money for the tax payer.” R Simpson, Skills Development Scotland
“The training on budget management gave a solid overview of the different elements involved in best-practice budgeting, and valuable insights into how to manage and monitor budgets. I walked away with clear actions and useful additional learning materials.” S Hobson, School for Social Entrepreneurs
“The course helped me to have a better understanding of budgeting principles and financial management.  I also feel more confident to ask questions about management accounts, particularly as I have been equipped with improved skills to analyse and look beyond the figures in the reports.  The course was delivered at a good pace and I liked the fact that we looked at the published accounts from my own company which really helped put the learning principles in to practice and therefore improved my understanding.” 
D Ogene, Head of Case Management, Solicitors Disciplinary Tribunal 
Programme Aims
To improve the financial competence of learners in the area of budget setting, management and control. 
To enhance both the underpinning knowledge of the subject and the ability to practically implement budget management techniques. 
To advance the participants skills and abilities, and increase their effectiveness in their current or future job roles.
 Programme Objectives 
To ensure that learners understand the importance of budget setting as fundamental to managing budgets
To provide information on the different techniques and approaches to preparing and setting budgets, and how they should be applied
To ensure learners understand budget drivers and how they impact on the budget setting process
To give learners an opportunity to experience the budget setting process by undertaking exercises
To encourage learners to be involved in the budget setting process within their own organisations by setting self-development activities
To provide learners with information on budget monitoring and control techniques, including key areas such as variance analysis and projecting outturns, which will enable them to be effective in managing a budget
To ensure learners understand the difference between budgetary control and cost control using illustrations
To give learners an opportunity to use their knowledge to undertake exercises in budget analysis, budget monitoring, and decision making to control budgets
To encourage learners to be involved in controlling budgets in their own organisations with self development activities
About the Trainers: Lascelles Hussey and Jennifer Bean 
They are both Chartered Accountants, and hold Masters in Business Administration. They are the Directors of HB Consulting and HB Publications and have over 25 years’ experience in developing and delivering financial training programmes to the public sector. They are the authors of the “Essential Skills for the Public Sector” series of books which includes "Managing the Devolved Budget". 
They look forward to sharing their skills and expertise with the course participants.
COURSE CONTENT 
Budget Setting 
Definition of a Budget
Budget Setting Process
Budget Setting Techniques
Budget setting assumptions
Demand led budgets
Profiling Budgets
Forecasting Income
Key to Successful Budgeting 
Budget Management 
Principles of Budget Monitoring
Steps in the Monitoring Process
Establishing Actual Income and Expenditure
Commitment Accounting
Variance Analysis
Calculating Variances
Reasons for Variances
What to do about Variances 
Projecting Outturns
Monthly Monitoring Routines 
Budgetary Control 
Budget Control Drivers
Uncontrollable Variances
Taking Action to Control Budgets
Budget Virement
Budgetary Control reports
Budgetary Control v Cost Control
Responsibility for Budget Management 
This course will include: 
A copy of our book “Managing the Devolved Budget”
Course Notes
Illustrations/Case Studies/Practice Exercises
Trainer-led PowerPoint presentations
A CPD Certificate
https://www.eventbrite.co.uk/e/budgeting-for-managers-in-the-public-sector-cpd-course-tickets-56647409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6:02.000Z</t>
  </si>
  <si>
    <t>https://www.google.com/calendar/event?eid=N2U3MThzbGMxY3NzaDFzbTZyM2dxdmFzNXYgenphZXJvY2FsLmxvbmRvbnNlbDFAbQ&amp;ctz=Europe/London</t>
  </si>
  <si>
    <t>QuickBooks: In-House Training 29 March 2019</t>
  </si>
  <si>
    <t xml:space="preserve">Whether you are new to QuickBooks, or the concept of cloud accounting as a whole, take a few hours out of your day getting to learn the software so you can utilise it effectively. Let us help you get to grips with the basic functions so you are ready to start using it in your business.
It really is the perfect software to future proof and automate your accounting, giving you back the time to run your business.
Our in-house training days offer you the chance to take the morning to focus on learning how to use QuickBooks to its full potential, guiding you through the initial set up, looking at the layout, functionality and showing you how the software works.
We’ll keep the coffee coming, so you just need bring yourself along with your laptop to our offices and get ready to learn how your business can fully benefit from QuickBooks.
https://www.eventbrite.co.uk/e/quickbooks-in-house-training-29-march-2019-tickets-529956072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6:07.000Z</t>
  </si>
  <si>
    <t>https://www.google.com/calendar/event?eid=NDJodnM1b2hpbWNubHAxYmRwZ24xdDA2a2QgenphZXJvY2FsLmxvbmRvbnNlbDFAbQ&amp;ctz=Europe/London</t>
  </si>
  <si>
    <t xml:space="preserve">Brexit &amp; the Health Sector </t>
  </si>
  <si>
    <t xml:space="preserve">Summary
With less than 30 days to go until Brexit, what will it mean for our Health Service? 
What will it mean for the sector as a whole?
Objectives:  
This workshop will consider the impact of Brexit on the health sector with a particular focus on people issues.  The content will be reviewed so it is up to date with the latest developments but is likely to include:
•         The EU Settlement Scheme – applications for settled status and pre-settled status
•         The potential implications of a no-deal Brexit
•         The Immigration White Paper on the UK’s future immigration system and the likely impact    on health sector roles and people strategy 
•         The mutual recognition of qualifications and the recognition by other EU countries of time spent working in the NHS  
•         An opportunity for discussion and questions. 
The session will obviously be flexed to take into account the situation on the day of the session.  
Outcome: A broad grasp of potential implication of Brexit on your area of business
Target audience: HR / OD Professionals
Facilitator
Alex Russell, Principle Associate for Mills &amp; Reeve LLP.
 Alex Russell leads the Mills &amp; Reeve immigration team and advises NHS Trusts and other organisations on a wide variety of immigration matters.  He has considerable experience in preparing different types of visa application and works closely with employers to help them manage their compliance obligations in what is a dynamic area of law.  He conducts immigration audits, drafts policies, and delivers training on immigration matters.  Since 2016, Alex has worked closely with a significant number of organisations in providing support and advice to EU staff in relation to Brexit, including running briefing and Q&amp;A sessions.  Alex’s combined experience as an immigration and employment lawyer means that he is able to advise on all aspects of engaging international staff.
Competencies covered
 The session will address HR Expertise at level 3 or 4 from our HR Competency Framework.
 CLICK HERE to view it
Date: Friday 29th March 2019 Location: Mills&amp; Reeve LLP, Monument Place, 24 Monument Street, London Time:  10.00 – 11.30 Registration: 09.30 (including tea and coffee)
There are 30 places on this event. We want to ensure that all member organisations have access to our events. If an event is overbooked and the maximum attendance has been reached from a particular trust, the events team may need to cancel any further places that are booked. The team will then email individuals who have booked after the maximum number has been reached. See our event booking policy
In the event that you’re not able to attend, please give us at least 5 working days' notice before the event or we will charge a £100 cancellation fee regardless of the reason given for cancellation or non-attendance. We know that there are many good reasons why people are not able to attend HPMA London events they have booked on, however the cost per attendee at an HPMA London Academy can be as much as £200. We use the income generated by cancellation fees to deliver our events programme in the next financial year. If you want to appeal against a cancellation fee, please contact the team for a copy of the cancellation fee appeal form which will need to be signed by your line manager and returned within 14 days of the event.We may take pictures at our events to use in publicising our events programme including on our social media platforms. By booking on this event, you are giving consent to have your photograph taken unless you let us know otherwise. If you prefer not to be in a photograph, please email lorna.reeves@gstt.nhs.uk in advance of the event.
https://www.eventbrite.co.uk/e/brexit-the-health-sector-tickets-57985434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6:11.000Z</t>
  </si>
  <si>
    <t>https://www.google.com/calendar/event?eid=NWlxN2l1N2dsdjViZW5wNGt1NzMybGFob20genphZXJvY2FsLmxvbmRvbnNlbDFAbQ&amp;ctz=Europe/London</t>
  </si>
  <si>
    <t xml:space="preserve">Have you always wondered how the Business &amp; IP Centre can help you turn your business idea into a reality, but weren’t really sure where to start?
With a collection of commercial data and intellectual property resources worth over £5 million and 20+ workshops and one-to-ones taking place each week, it can be difficult to know how to get started when it comes to using the Centre to find answers to your business questions. That’s why we’ve launched a new series of Coffee Mornings designed to give you the opportunity to meet the team, ask questions, find out about upcoming events, make connections with other entrepreneurs and find out how you can use the Centre to give your business the best possible chance of success.
Coffee Mornings take place on the last Friday of every month and are free to attend. 
Refreshments will be provided.
https://www.eventbrite.com/e/coffee-morning-at-the-business-ip-centre-tickets-57026471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6:16.000Z</t>
  </si>
  <si>
    <t>https://www.google.com/calendar/event?eid=MzdhNDQzdTUyODZyY2RxdmkwMnNiaDFxMzAgenphZXJvY2FsLmxvbmRvbnNlbDFAbQ&amp;ctz=Europe/London</t>
  </si>
  <si>
    <t>How to Job Search in Book Publishing</t>
  </si>
  <si>
    <t xml:space="preserve">HOW TO JOB SEARCH IN BOOK PUBLISHINGIn association with The Book Trade Charity BTBS and supported by The Booksellers Association
If you are currently unemployed and from the UK book industry (publishing, bookselling, distribution) you can apply for a FREE place sponsored by The Book Trade Charity BTBS - see the instructions at the foot of this page. 
An independent review of the course http://www.bookcareers.com/independent-review-how-to-job-search/ 
"This was a well-rounded and very informative course, leaving me feeling inspired and more confident in the job search process. Thank you."
Would you like to know EVERYTHING there is to know about job searching in book publishing?Are you beginning your job search?Or maybe you've been looking for a while and getting nowhere. 
Whether you are established in your publishing career or just starting out, this course is for you. You will learn all there is to know about how to find a job in book publishing. Even if you think you already 'know it all' you are likely to come away from the course having learnt something new. We incorporate all aspects of job searching - from CVs, covering letters, interviews (including competency based interviews), networking, social media, Recruitment Consultants, branding, where to find jobs - and add in lots of valuable inside information that is essential in today's ever-changing job climate.
 "An incredibly helpful day, full of useful information."
The industry is changing at a rapid rate and so is the way that employers recruit staff. Bookcareers are right at the front of the queue when learning about these changes, as we are regularly in touch with employers and recruiters across the industry.  During this one day course we will share with you the tools that you need to help you find your own job and ways forward, so that you have the knowledge to go and get the job that you really want.  
"Very helpful seminar, having everything you need to know in one day is the best way to approach it"
This is a LIVE day - everything is tailored for those in the room. It is interactive; you have input and are able to ask questions and receive feedback at all times.  Out of the whole day, there is only one 30 minute Powerpoint presentation - all other content is delivered with you and your unique situation in mind.  
Lunch and refreshments are included, along with a notebook, pen, folder and course handouts. 
Sample Agenda - all timings are approximate
09.45 am      Coffee and registration                     Introductions and networking10.00 am      Industry changes - career options and choices                     Skills that are needed in publishing now and in the future 10.15 am      How the job market is changing                     Where to look for jobs                     Recruitment Consultants                     Networking                     Social media and building your brand11.15  am     Comfort Break
11.20  am     CV presentation and critiques                     Skill profiles                     Covering letter presentation and critiques  1.00  pm     Lunch   1.30  pm     Interview theory  2.30 pm      Interview practice  2.45 pm      Break   3.00 pm      Interview practice   3.45 pm      Any other questions and discussion   4.45 pm      Close     
IS THIS COURSE FOR YOU?
"I would recommend this course, even for someone who has been in book publishing for a while."
This is aimed at people who already have an understanding or experience of book publishing and who may be job searching for the first time in quite a while, or who have already been on a prolonged job search, although we will welcome entry level candidates who have an understanding of the book publishing industry and the jobs available. It doesn't matter which sector you are in, be it Trade, Academic, Educational, STM etc, the skills you will learn are applicable to all areas.
If you would like to talk to us about the course before booking, to ensure that it is relevant to your needs, please email your CV to online@bookcareers.com and we will schedule a time to talk on the phone.
Don't forget to check out the independent assessment of the course http://www.bookcareers.com/independent-review-how-to-job-search/
WHERE IS IT BEING HELD?
This is being held at The Booksellers Association, 6 Bell Yard, London, WC2A 2JRFull directions and the room number will be sent to you once you have your confirmed booking.
WHAT DO I HAVE TO BRING?
Yourself! We provide lunch and refreshments, a notebook and pen, a folder and course handouts.You will be asked to submit your CV and recent covering letters in advance to the group presentation if you wish to receive a critique. You are welcome to bring along any Job Advertisements that you wish to discuss on the day,either as part of the group or within your one to one session. 
WHAT REFRESHMENTS WILL BE AVAILABLE?Tea and Coffee will be available at breaktimes and water will be available throughout the day.  A buffet sandwich lunch will be provided. When booking please advise us of any dietary requirements.
 WHO WILL BE PRESENTING? 
"Suzanne is inspirational" 
The presenter for the day will be Suzanne Collier from bookcareers.com, who has been described as THE person to see if you want to get ahead in book publishing. |Suzanne has over 30 years experience in the industry and is fully qualified in Career Guidance and Development.  She has spent many of those years helping others progress their career from Managing Director downwards. 
"Suzanne's manner was very approachable and helpful" 
WILL THIS BE A LARGE CLASS? 
The class size will range from 6-12 people, enabling you to get your questions answered, receive feedback and advice relevant to your own situation in a group setting.   
I AM UNEMPLOYED, ARE THERE ANY DISCOUNTS?
If you are unemployed and have made a commitment to a career in the UK book industry (work experience, are a member of the SYP, have an MA in Publishing, or something similar) then you may qualify for your place to be sponsored by  The Book Trade Charity (BTBS). In the first instance, to apply for this sponsorship, please email your current CV and a covering letter for job you've recently applied for to online@bookcareers.com. We may from time to time have one bookcareers.com volunteer place per course for people who are unemployed and cannot get funding from elsewhere. Again, please email online@bookcareers.com to apply.
RIGHT TO WORKThis course is aimed at UK book publishing.  You need to have the right to work in the UK to apply for a place.
https://www.eventbrite.co.uk/e/how-to-job-search-in-book-publishing-tickets-55694458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6:23.000Z</t>
  </si>
  <si>
    <t>https://www.google.com/calendar/event?eid=NjgyM3A3ZnJlNTg5cWw3YmtvZDk2MnE1bjYgenphZXJvY2FsLmxvbmRvbnNlbDFAbQ&amp;ctz=Europe/London</t>
  </si>
  <si>
    <t xml:space="preserve">Avocado Social’s one day Social Media Workshop for Business is perfect for founders, marketing managers and consultants of growing businesses who are keen to improve their existing understanding of how to use social media to grow their brand.
By attending the course, you will:
• Understand how the Facebook, Twitter, LinkedIn and Instagram algorithms work &amp; how this should inform your social media strategy• Learn how to create and curate effective content• Discover the best apps and scheduling tools to help you manage social media effectively• Learn key community building tactics including hashtags and influencer partnerships• Find out about how Facebook and Instagram advertising works and how you can get the most from your advertising budget• Learn how to measure your activity and build a meaningful report
How will you benefit?
This one-day workshop will strengthen your understanding of the how to use each social media platform to its strengths. We will examine best in class examples to provide inspiration and provide a clear understanding of how to create an engaging content strategy and the tools and apps that are best for creating and planning your posts.
By the end of this workshop you will feel confident in putting together an effective social media strategy for your brand and know how to use the tools and techniques needed to continue to grow your social media communities.
Class size is strictly limited to 10 people to ensure that our trainers can provide each attendee with the very best advice for their brand.
A relaxed networking buffet lunch, courtesy of the Georgian House Hotel, is included in the cost of this workshop.
The venue for our workshop is the Georgian House Hotel in Pimlico. 
Previous attendees said: 
"Excellent delivery from both of you - felt everything was explained in a very clear way that was easy to understand" - Sally Telford of Maya
"Amazing Workshop - it was so interesting &amp; useful throughout. Delivery and presentation were great &amp; I like how you both used actual examples from your previous experiences. Just what I needed" - Kayleigh from SQ
"Very useful!" Jo from Bailey Balloons
"Both Alison and Keri delivered the content very well. I've been to others that were way too 'techy'" - Sian Lowry
https://www.eventbrite.co.uk/e/grow-nurture-advanced-social-media-workshop-for-business-tickets-557609344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4:56:29.000Z</t>
  </si>
  <si>
    <t>https://www.google.com/calendar/event?eid=M2o2dWtldWJhNmZydTVqcHRhN21yaWttc2MgenphZXJvY2FsLmxvbmRvbnNlbDFAbQ&amp;ctz=Europe/London</t>
  </si>
  <si>
    <t xml:space="preserve">Applied AI &amp; DevOps </t>
  </si>
  <si>
    <t>WeWork (ALDGATE TOWER, 2 LEMAN STREET, LONDON, E1 8FA, London, United Kingdom)</t>
  </si>
  <si>
    <t>Applied AI &amp; DevOps
Wednesday, July 17 at 7:00 PM
This will be our fourth meet-up; the first three was a resounding success and we had just over 100 attendees at our last one. On the night we will hav...
https://www.meetup.com/Applied-AI-DevOps/events/261669581/</t>
  </si>
  <si>
    <t>06/04/2019 04:44:14.000Z</t>
  </si>
  <si>
    <t>https://www.google.com/calendar/event?eid=MWUwajI3dWdhbWhqc21sOTN0MTJzNWw3cHMgc2Vsb3BzZXUubG9uZG9uMUBt&amp;ctz=Europe/London</t>
  </si>
  <si>
    <t>Building Containerised Applications with the Azure Service Fabric Mesh</t>
  </si>
  <si>
    <t>UK Azure User Group
Monday, July 8 at 6:30 PM
Service Fabric Mesh provides you all the benefits of Service Fabric without the cluster management. Mesh is a cloud-scale platform from Microsoft Azur...
https://www.meetup.com/UKAzureUserGroup/events/261703003/</t>
  </si>
  <si>
    <t>06/04/2019 04:44:35.000Z</t>
  </si>
  <si>
    <t>https://www.google.com/calendar/event?eid=NWFlYzBtbmJhanA5bjh2amZzOGdvMzl0OWQgc2Vsb3BzZXUubG9uZG9uMUBt&amp;ctz=Europe/London</t>
  </si>
  <si>
    <t>DSO-LG 2nd Anniversary</t>
  </si>
  <si>
    <t>DevSecOps - London Gathering
Wednesday, September 11 at 12:00 PM
*** 2nd Anniversary: https://youtu.be/P7Cq4tyurvs *** # # # Line up is as follows # # # We have 3 community speakers covering different area: - Dr. Helen ...
https://www.meetup.com/DevSecOps-London-Gathering/events/264128003/</t>
  </si>
  <si>
    <t>08/21/2019 16:32:34.000Z</t>
  </si>
  <si>
    <t>https://www.google.com/calendar/event?eid=MGlmaDJqbmRqNW9nZmt2YjUzcm02cjVqYXEgc2Vsb3BzZXUubG9uZG9uMUBt&amp;ctz=Europe/London</t>
  </si>
  <si>
    <t>BitCoin Society: Build Your ( Mesh || Mandala ) Network</t>
  </si>
  <si>
    <t>Huckletree Shoreditch (Alphabeta Building, London, United Kingdom EC2A 1AH)</t>
  </si>
  <si>
    <t>London BitCoin Meetup
Thursday, September 5 at 6:00 PM
Come meet people within the BitCoin Society in London. Less lectures, more networking.
https://www.meetup.com/LondonBitcoin/events/264182272/</t>
  </si>
  <si>
    <t>08/21/2019 16:32:42.000Z</t>
  </si>
  <si>
    <t>https://www.google.com/calendar/event?eid=NzdwaHZuaGNxZnNzMGNuMHRpY3Ntc3VlZHAgc2Vsb3BzZXUubG9uZG9uMUBt&amp;ctz=Europe/London</t>
  </si>
  <si>
    <t>September Meetup with London Magento Users Group</t>
  </si>
  <si>
    <t>38 Threadneedle St (38 Threadneedle St, London, United Kingdom EC2R 8AY)</t>
  </si>
  <si>
    <t>Threadneedle Tech Talks
Wednesday, September 18 at 6:30 PM
Welcome back everyone! Hopefully you all had a relaxing summer.  We are pulling together the details for our next Meetup which we are hosting with the...
https://www.meetup.com/Threadneedle-Tech-Talks/events/264189061/</t>
  </si>
  <si>
    <t>08/21/2019 16:32:45.000Z</t>
  </si>
  <si>
    <t>https://www.google.com/calendar/event?eid=NmJjNWwyNzNra2ppaWJxbnFxb2liN2tmbmYgc2Vsb3BzZXUubG9uZG9uMUBt&amp;ctz=Europe/London</t>
  </si>
  <si>
    <t>London Microservices Meetup</t>
  </si>
  <si>
    <t>1 Cousin Ln (1 Cousin Ln, London, United Kingdom EC4R 3XJ)</t>
  </si>
  <si>
    <t>SheCanCode London
Wednesday, September 11 at 6:00 PM
Details: 5:45 pm: If you are a woman in tech and fancy meeting for a quick drink with the SheCanCode Team before London Microservices Meetup email lau...
https://www.meetup.com/SheCanCodeLDN/events/263996044/</t>
  </si>
  <si>
    <t>08/21/2019 16:32:50.000Z</t>
  </si>
  <si>
    <t>https://www.google.com/calendar/event?eid=NzMxZm90M3BoZDU3ZWpjdXExNjNnbmdpc2wgc2Vsb3BzZXUubG9uZG9uMUBt&amp;ctz=Europe/London</t>
  </si>
  <si>
    <t xml:space="preserve">Mix &amp; mingle event (Developers, Find a Business Co Founder group) </t>
  </si>
  <si>
    <t>Penderel's Oak, JD Wetherspoon (283-288 High Holborn, London, United Kingdom WC1V 7HP)</t>
  </si>
  <si>
    <t>Developers, Find a Business Co Founder!
Monday, September 2 at 6:00 PM
Hi,This will be a general get together which will include developers and entrepreneurs. Come along, chat and see if there are any interesting projects...
https://www.meetup.com/Developers-find-a-business-co-founder/events/263934669/</t>
  </si>
  <si>
    <t>08/21/2019 16:32:53.000Z</t>
  </si>
  <si>
    <t>https://www.google.com/calendar/event?eid=NG5kZTJyMGo0anI5YWM5Mm42cmhkZGsyNnUgc2Vsb3BzZXUubG9uZG9uMUBt&amp;ctz=Europe/London</t>
  </si>
  <si>
    <t>Innovating in the NHS - Clinical Entrepreneur Programme Meetup</t>
  </si>
  <si>
    <t>Push Doctor (Parsonage, Greater Manchester, United Kingdom M3 2LF)</t>
  </si>
  <si>
    <t>MedTech Campus
Wednesday, September 4 at 6:30 PM
The MedTech Campus Meetup Network is hosting a Meetup event in partnership with NHS England's Clinical Entrepreneur Programme as part of the NHS Innov...
https://www.meetup.com/Med-Tech-Campus/events/263936188/</t>
  </si>
  <si>
    <t>08/21/2019 16:33:09.000Z</t>
  </si>
  <si>
    <t>https://www.google.com/calendar/event?eid=Nm40ajM2dnUyajhnY3NkcjBubWIwcmtwZnAgc2Vsb3BzZXUubG9uZG9uMUBt&amp;ctz=Europe/London</t>
  </si>
  <si>
    <t>Beginner's coding camp: Learn to code to advance your career
Wednesday, September 4 at 7:00 PM
This is a FREE workshop on Javascript! JavaScript is among the most powerful and flexible programming languages of the web. It powers the dynamic func...
https://www.meetup.com/The-London-Social-Coding-School/events/263937706/</t>
  </si>
  <si>
    <t>08/21/2019 16:33:14.000Z</t>
  </si>
  <si>
    <t>https://www.google.com/calendar/event?eid=MmZpdGc0Y2R1cDVkYzU3amtvczljaGtic3Ugc2Vsb3BzZXUubG9uZG9uMUBt&amp;ctz=Europe/London</t>
  </si>
  <si>
    <t>10: Dragons Den - How a 15 minute TV slot led to my first start up exit</t>
  </si>
  <si>
    <t>The Marketing Meetup: London
Tuesday, September 10 at 6:30 PM
The Marketing Meetup: London is an informal, friendly place for the marketers of London to meet, learn, and share knowledge with one another. Come in ...
https://www.meetup.com/Marketing-Meetup-London/events/263832036/</t>
  </si>
  <si>
    <t>08/21/2019 16:33:18.000Z</t>
  </si>
  <si>
    <t>https://www.google.com/calendar/event?eid=MnByc2NuZnNyMmhjZmNidWVxMnYzODB1cmQgc2Vsb3BzZXUubG9uZG9uMUBt&amp;ctz=Europe/London</t>
  </si>
  <si>
    <t>199 Bishopsgate (199 Bishopsgate, London, United Kingdom EC2M 3TY)</t>
  </si>
  <si>
    <t>SAS User Group UK &amp; Ireland
Thursday, September 5 at 6:00 PM
• 18:00 - Arrive • 18:30 - An AI Primer by Richard Seery (Director at CoreCompete) • 18:50 - Sasensei Quiz Break • 19:00 - Why Data Science is Sexy, b...
https://www.meetup.com/SUGUKI/events/254735311/</t>
  </si>
  <si>
    <t>08/21/2019 16:33:22.000Z</t>
  </si>
  <si>
    <t>https://www.google.com/calendar/event?eid=N3N1ZWs3dGV1MmFsMnU3NmRxaWVyOWJ0cTEgc2Vsb3BzZXUubG9uZG9uMUBt&amp;ctz=Europe/London</t>
  </si>
  <si>
    <t xml:space="preserve">SWIFT UI </t>
  </si>
  <si>
    <t>iOS London
Thursday, September 5 at 6:30 PM
SwiftUI vs UIKit + SwiftUI challenge We'll talk about differences and benefits of SwiftUI and UIKit. Should you learn it or wait? How to use SwiftUI: ...
https://www.meetup.com/ioslondon/events/262549827/</t>
  </si>
  <si>
    <t>08/21/2019 16:33:25.000Z</t>
  </si>
  <si>
    <t>https://www.google.com/calendar/event?eid=MGtkczNsMThyOWJmbXJpYWtmMG03NmgxMzkgc2Vsb3BzZXUubG9uZG9uMUBt&amp;ctz=Europe/London</t>
  </si>
  <si>
    <t>PHP Sussex | September</t>
  </si>
  <si>
    <t>International House (Queens Rd, Brighton, United Kingdom BN1 3XE)</t>
  </si>
  <si>
    <t>PHP Sussex
Wednesday, September 4 at 6:30 PM
Celebrate / commiserate the end of summer with the September edition of PHP Sussex!  Dave Hulbert, Engineering Director at We Are Base and co-organise...
https://www.meetup.com/PHP-Sussex/events/263962887/</t>
  </si>
  <si>
    <t>08/21/2019 16:33:29.000Z</t>
  </si>
  <si>
    <t>https://www.google.com/calendar/event?eid=Mm1tYmxqaWVlNG04ZzRja3VrNmQzcGh0YXAgc2Vsb3BzZXUubG9uZG9uMUBt&amp;ctz=Europe/London</t>
  </si>
  <si>
    <t>GraphQL London #10 hosted at Twitter</t>
  </si>
  <si>
    <t>GraphQL London
Tuesday, September 10 at 7:00 PM
==== Event will be recorded and available online ====- Provide *Full Name* in your RSVP or you will be denied access by the building security- We will...
https://www.meetup.com/GraphQL-London/events/263966141/</t>
  </si>
  <si>
    <t>08/21/2019 16:33:34.000Z</t>
  </si>
  <si>
    <t>https://www.google.com/calendar/event?eid=Nmpoa2lnbXFwcXJxNG9obThwNTBhbHRqZTQgc2Vsb3BzZXUubG9uZG9uMUBt&amp;ctz=Europe/London</t>
  </si>
  <si>
    <t>Apps for Startups &amp; Entrepreneurs - Pitch &amp; Network</t>
  </si>
  <si>
    <t>114-116 Curtain Rd (114-116 Curtain Rd, London, United Kingdom EC2A 3AH)</t>
  </si>
  <si>
    <t>Successful Apps 4 Startups and Entrepreneurs - 5min pitches
Thursday, September 19 at 6:30 PM
Join us at Boutique Work Co on Curtain Road for another instalment of Apps for Startups. - 18.30-18:50 Arrival &amp; Networking- 19:00-19:15 Expert/Tech T...
https://www.meetup.com/LDN-App-counseling-for-Start-ups-15-mins-Expert-Tech-talk/events/263967427/</t>
  </si>
  <si>
    <t>08/21/2019 16:33:39.000Z</t>
  </si>
  <si>
    <t>https://www.google.com/calendar/event?eid=NDhtZ2tua25obDNkNm1oZnJnbjE2dGRvNHMgc2Vsb3BzZXUubG9uZG9uMUBt&amp;ctz=Europe/London</t>
  </si>
  <si>
    <t>Sept '19 Meetup: Supercharge everything with Einstein Analytics &amp; Discovery</t>
  </si>
  <si>
    <t>Fountain House (130 Fenchurch St, London, United Kingdom EC3M 5LY)</t>
  </si>
  <si>
    <t>London Einstein Analytics DataTribe
Tuesday, September 3 at 6:00 PM
We're delighted to announce the next Einstein Analytics LondonDataTribe meetup is confirmed for Tuesday Sept 3rd, at 4C from 6pm, and RSVP's are open!...
https://www.meetup.com/London-Einstein-Analytics-Meetup/events/261282278/</t>
  </si>
  <si>
    <t>08/21/2019 16:33:45.000Z</t>
  </si>
  <si>
    <t>https://www.google.com/calendar/event?eid=MHZscDhyN3RzdWhiamlpdGNuMmI2ZDUzamggc2Vsb3BzZXUubG9uZG9uMUBt&amp;ctz=Europe/London</t>
  </si>
  <si>
    <t>What Non-Technical Founders Really Need To Know About Tech</t>
  </si>
  <si>
    <t>Second Home (68 Hanbury Street London, E1 5JL, London, United Kingdom E1 5JL)</t>
  </si>
  <si>
    <t>Fashion Tech Global
Tuesday, September 24 at 7:00 PM
Do you have an idea for an app or a web business, but don’t have the technical skills to build it? The good news is that you don’t have to learn how t...
https://www.meetup.com/Fashion-Tech-Global/events/263998277/</t>
  </si>
  <si>
    <t>08/21/2019 16:33:49.000Z</t>
  </si>
  <si>
    <t>https://www.google.com/calendar/event?eid=M20wdWx2bnBrNDFtYmNnMTVuOXQ1MmszMmggc2Vsb3BzZXUubG9uZG9uMUBt&amp;ctz=Europe/London</t>
  </si>
  <si>
    <t>Outta Your Comfort Zone, Onto the Pitch</t>
  </si>
  <si>
    <t>Blue Fin Bldg (Southwark St, London, United Kingdom SE1 0TA)</t>
  </si>
  <si>
    <t>Data Plus Women
Monday, September 2 at 6:00 PM
Make sure to register here as security is tight: https://usergroups.tableau.com/outtayourcomfortzone Ever sometimes think...."I'll never get to where ...
https://www.meetup.com/Data-Plus-Women/events/263999111/</t>
  </si>
  <si>
    <t>08/21/2019 16:33:53.000Z</t>
  </si>
  <si>
    <t>https://www.google.com/calendar/event?eid=M2FhMGMyaG1yNW9iaGYyM2I3YnJzN2c3MTIgc2Vsb3BzZXUubG9uZG9uMUBt&amp;ctz=Europe/London</t>
  </si>
  <si>
    <t>Rust Hack n Learn + Lightning Talks  Evening #16</t>
  </si>
  <si>
    <t>TrueLayer (1 Hardwick St, London, United Kingdom EC1R 4RB)</t>
  </si>
  <si>
    <t>Rust London User Group
Tuesday, August 27 at 6:30 PM
After an amazing July we're going to have a more casual meetup which aims to combine the best of the LDN Talks and the Rust Hack N Learn.This months e...
https://www.meetup.com/Rust-London-User-Group/events/264000041/</t>
  </si>
  <si>
    <t>08/21/2019 16:34:00.000Z</t>
  </si>
  <si>
    <t>https://www.google.com/calendar/event?eid=NjJwZml0Y3BiY21odTkxaXJmcmc3aWs4cHYgc2Vsb3BzZXUubG9uZG9uMUBt&amp;ctz=Europe/London</t>
  </si>
  <si>
    <t>Millennials are from Mars; Gen Z are from Venus</t>
  </si>
  <si>
    <t>WeWork 15 Bishopsgate (15 Bishopsgate, London, United Kingdom EC2N 3AR)</t>
  </si>
  <si>
    <t>#HiringMadeSimple - Revolutionising Recruitment
Wednesday, September 18 at 6:30 PM
In 2025, 75% of the workforce will be made up of millennials and Gen Z. As employers focus on attracting millennial talent, they must not ignore the a...
https://www.meetup.com/HiringMadeSimple-Revolutionising-Recruitment/events/263771044/</t>
  </si>
  <si>
    <t>08/21/2019 16:34:03.000Z</t>
  </si>
  <si>
    <t>https://www.google.com/calendar/event?eid=N2s3czV1MzI5MDhjMDExdnZrNjBkNXM4bWUgc2Vsb3BzZXUubG9uZG9uMUBt&amp;ctz=Europe/London</t>
  </si>
  <si>
    <t>12/10/2019 09:30:00Z</t>
  </si>
  <si>
    <t>12/11/2019 16:30:00Z</t>
  </si>
  <si>
    <t>Continuous Testing Workshop : Automation &amp; DevOps</t>
  </si>
  <si>
    <t>The Office Group - White Collar Factory (1 Old Street Yard, London, United Kingdom EC1Y 8AF)</t>
  </si>
  <si>
    <t>TestTalks London
Tuesday, December 10 at 9:30 AM
This two-days instructor-led workshop aims to introduce continuous testing practices in development life cycle. Through combination of presentations, ...
https://www.meetup.com/TestTalks-London-Meetup/events/263645663/</t>
  </si>
  <si>
    <t>08/21/2019 16:34:07.000Z</t>
  </si>
  <si>
    <t>https://www.google.com/calendar/event?eid=MDM0ZzNvaHVhNzZhaW5pbXFkNWI1dGtuYmkgc2Vsb3BzZXUubG9uZG9uMUBt&amp;ctz=Europe/London</t>
  </si>
  <si>
    <t>Software Testing Fundamentals Training</t>
  </si>
  <si>
    <t>TestTalks London
Tuesday, October 22 at 9:30 AM
Software Testing Fundamentals Training is specially given by our ISTQB certified consultant team, targeting to: Improve understanding of software test...
https://www.meetup.com/TestTalks-London-Meetup/events/263645825/</t>
  </si>
  <si>
    <t>08/21/2019 16:34:14.000Z</t>
  </si>
  <si>
    <t>https://www.google.com/calendar/event?eid=MHY2dTFsOWVhcjdqdDNoY2JxdWczMDFwc2Ugc2Vsb3BzZXUubG9uZG9uMUBt&amp;ctz=Europe/London</t>
  </si>
  <si>
    <t>London Audio Developers Meetup: TBD</t>
  </si>
  <si>
    <t>London Audio Developers Meetup
Wednesday, September 4 at 6:30 PM
Speaker and topic: TBD **** ABOUT THE MEETUP **** A meetup for the London Audio Developer community. Meet people, network, talk shop and listen to int...
https://www.meetup.com/london-audio-developers/events/263800324/</t>
  </si>
  <si>
    <t>08/21/2019 16:34:20.000Z</t>
  </si>
  <si>
    <t>https://www.google.com/calendar/event?eid=M2tpYW4wZDNra2YyNDdlOG5kaXZ1MmFzZjggc2Vsb3BzZXUubG9uZG9uMUBt&amp;ctz=Europe/London</t>
  </si>
  <si>
    <t>Unlocking the power of Automation with AI and ML</t>
  </si>
  <si>
    <t>IBM Cloud - London
Monday, September 16 at 5:30 PM
The future of work is driven by components of intelligent automation working together in harmony to ... • Optimise talent, with human-machine collabor...
https://www.meetup.com/IBM-Cloud-London/events/263801656/</t>
  </si>
  <si>
    <t>08/21/2019 16:34:24.000Z</t>
  </si>
  <si>
    <t>https://www.google.com/calendar/event?eid=MWhxZGNoZjQ1ZW52M2tsMmc3dmlsMGRoMGYgc2Vsb3BzZXUubG9uZG9uMUBt&amp;ctz=Europe/London</t>
  </si>
  <si>
    <t>Codeup #31</t>
  </si>
  <si>
    <t>ConsenSys (62 Paul St, London, United Kingdom EC2A 4NA)</t>
  </si>
  <si>
    <t>London Ethereum Codeup
Thursday, August 29 at 7:00 PM
This is a study group where people teach each other about Ethereum coding related stuff over a few beers and pizzas (courtesy of Consensys which is al...
https://www.meetup.com/london-ethereum-codeup/events/263785695/</t>
  </si>
  <si>
    <t>08/21/2019 16:34:27.000Z</t>
  </si>
  <si>
    <t>https://www.google.com/calendar/event?eid=N2YxYnVtamIwazd1bzI5a3QwMWZwcTNoOXEgc2Vsb3BzZXUubG9uZG9uMUBt&amp;ctz=Europe/London</t>
  </si>
  <si>
    <t>Running stateful applications in Kubernetes</t>
  </si>
  <si>
    <t>London infrastructure as code
Thursday, September 5 at 6:30 PM
Please Register yourselves on our event page @ the CodeNode. This is so they know who is on-site and it also converts to a name badge on the night. I'...
https://www.meetup.com/londoniac/events/263801842/</t>
  </si>
  <si>
    <t>08/21/2019 16:34:32.000Z</t>
  </si>
  <si>
    <t>https://www.google.com/calendar/event?eid=MTdjM21xb2k0Y2xsMThsZ3JsbHM0Z3Ayc2ogc2Vsb3BzZXUubG9uZG9uMUBt&amp;ctz=Europe/London</t>
  </si>
  <si>
    <t>Product vs UX: clash and collaboration</t>
  </si>
  <si>
    <t>Privitar (Hatfields, London, United Kingdom SE1 9PG)</t>
  </si>
  <si>
    <t>Design for Complexity
Thursday, September 5 at 6:30 PM
Please can attendees ensure their Meetup profile includes their full name in order to get access to the venue.—In the world of complex products, the o...
https://www.meetup.com/Complexity-Meetup/events/263730607/</t>
  </si>
  <si>
    <t>08/21/2019 16:34:36.000Z</t>
  </si>
  <si>
    <t>https://www.google.com/calendar/event?eid=N29nbXZpZTMwODM0aXZxMGpmcjBzaTg3M2sgc2Vsb3BzZXUubG9uZG9uMUBt&amp;ctz=Europe/London</t>
  </si>
  <si>
    <t>Building a design system the Habito way</t>
  </si>
  <si>
    <t>Habito (14 Gower's Walk, London, United Kingdom E1 8PY)</t>
  </si>
  <si>
    <t>Product Design Group - London
Thursday, September 12 at 6:00 PM
When the stakes are high and speed is critical to success and survival, deciding to step back and tackle a design system project might not seem the mo...
https://www.meetup.com/Product-Design-Group-London/events/263830748/</t>
  </si>
  <si>
    <t>08/21/2019 16:34:39.000Z</t>
  </si>
  <si>
    <t>https://www.google.com/calendar/event?eid=MDU4ZjkxaW1maTFyOGZmZWxhNmJ2Y2t0bjMgc2Vsb3BzZXUubG9uZG9uMUBt&amp;ctz=Europe/London</t>
  </si>
  <si>
    <t>Meet Up And Code</t>
  </si>
  <si>
    <t>Big Pixel Studios (2 Westland Place, Hoxton, London , United Kingdom)</t>
  </si>
  <si>
    <t>Meet Up and Code
Wednesday, August 28 at 6:00 PM
Big Pixel Studios (https://www.bigpixelstudios.co.uk) will be sponsoring this event Bring YourselvesBring Your LaptopsBring Your ProjectsSocialise wit...
https://www.meetup.com/meetupandcode/events/263841165/</t>
  </si>
  <si>
    <t>08/21/2019 16:34:43.000Z</t>
  </si>
  <si>
    <t>https://www.google.com/calendar/event?eid=NDJhYWRjN2ZlOXRodDgxazlja2JrcGg4bmIgc2Vsb3BzZXUubG9uZG9uMUBt&amp;ctz=Europe/London</t>
  </si>
  <si>
    <t>Design to code. Meet Supernova.</t>
  </si>
  <si>
    <t>FlutterLDN
Monday, September 16 at 6:30 PM
For September we have Supernova Studio presenting: "their design and development tool unlike anything you’ve experienced.#nomoresnippets - always a pr...
https://www.meetup.com/FlutterLDN/events/263374899/</t>
  </si>
  <si>
    <t>08/21/2019 16:34:48.000Z</t>
  </si>
  <si>
    <t>https://www.google.com/calendar/event?eid=MzRmcTZpOTJsMTN0Y2M2MjFwY25jM2cxbHIgc2Vsb3BzZXUubG9uZG9uMUBt&amp;ctz=Europe/London</t>
  </si>
  <si>
    <t>CEC London - Summer Social</t>
  </si>
  <si>
    <t>London Bridge (, London, United Kingdom SE1 9RA)</t>
  </si>
  <si>
    <t>Circular Economy Club | London
Thursday, August 29 at 6:30 PM
https://www.eventbrite.co.uk/e/circular-economy-club-cec-summer-drinks-tickets-68590908253
https://www.meetup.com/CECLondon/events/263862390/</t>
  </si>
  <si>
    <t>08/21/2019 16:34:52.000Z</t>
  </si>
  <si>
    <t>https://www.google.com/calendar/event?eid=MjE5dml2ZDQ5MnR0MHM2cG8xOHNjZjdnZjIgc2Vsb3BzZXUubG9uZG9uMUBt&amp;ctz=Europe/London</t>
  </si>
  <si>
    <t xml:space="preserve">Digital marketing strategies for small business owners and start ups  </t>
  </si>
  <si>
    <t>41 Corsham St (41 Corsham St, London, United Kingdom N1 6DR)</t>
  </si>
  <si>
    <t>HSBC Small Business Networking
Thursday, August 22 at 6:00 PM
Hi WeWork, The digital marketing strategies for small business owners and start ups event will be taking place in less than two weeks. It will be a gr...
https://www.meetup.com/HSBC-Small-Business-Networking/events/263862952/</t>
  </si>
  <si>
    <t>08/21/2019 16:34:56.000Z</t>
  </si>
  <si>
    <t>https://www.google.com/calendar/event?eid=M3U0cmg2aWVybWI0YTNyN245M2g2djJuOXUgc2Vsb3BzZXUubG9uZG9uMUBt&amp;ctz=Europe/London</t>
  </si>
  <si>
    <t>Code Untapped Hackathon++</t>
  </si>
  <si>
    <t>Neyber (3 Finsbury Ave, London, United Kingdom EC2M 2AR)</t>
  </si>
  <si>
    <t>Code Untapped Diversity Hackathons
Sunday, September 15 at 10:00 AM
At Code Untapped we know that there is so much more to technology than just coding. That’s why we’ve launched Hackathon++ We aim to cover a wide range...
https://www.meetup.com/Code-Untapped-Diversity-Hackathons/events/261921730/</t>
  </si>
  <si>
    <t>08/21/2019 16:34:59.000Z</t>
  </si>
  <si>
    <t>https://www.google.com/calendar/event?eid=N2xsODRmOGNiZGNwbWJwdGk4Y3VxN2J2bXIgc2Vsb3BzZXUubG9uZG9uMUBt&amp;ctz=Europe/London</t>
  </si>
  <si>
    <t>11/13/2019 10:00:00Z</t>
  </si>
  <si>
    <t>11/13/2019 16:30:00Z</t>
  </si>
  <si>
    <t xml:space="preserve">Sociocracy 101 </t>
  </si>
  <si>
    <t>Outlandish (149 Fonthill Rd, London, United Kingdom N4 3HF)</t>
  </si>
  <si>
    <t>London CoTech Meetup
Wednesday, November 13 at 10:00 AM
What is it about? A practical workshop where attendees get to grips with the principles of Sociocracy, learn the full process of making proposals and ...
Price: 250.00 GBP
https://www.meetup.com/London-CoTech-Meetup/events/263868496/</t>
  </si>
  <si>
    <t>08/21/2019 16:35:03.000Z</t>
  </si>
  <si>
    <t>https://www.google.com/calendar/event?eid=NHZlZDR0ODcxdnIzYnF0MXF1cDAxYzg1aDEgc2Vsb3BzZXUubG9uZG9uMUBt&amp;ctz=Europe/London</t>
  </si>
  <si>
    <t>Coding Challenges Hacknight</t>
  </si>
  <si>
    <t>20-22 Wenlock Rd (20-22 Wenlock Rd, London, United Kingdom N1 7GU)</t>
  </si>
  <si>
    <t>London Hack Night
Thursday, October 3 at 6:00 PM
Join us for a regular evenings of programming challenges (algorithms focused) to stretch and inspire you. We provide the problems and place that welco...
https://www.meetup.com/West-London-Hack-Night/events/263907550/</t>
  </si>
  <si>
    <t>08/21/2019 16:35:08.000Z</t>
  </si>
  <si>
    <t>https://www.google.com/calendar/event?eid=NXE5NTNxNTU2YzVkN2c3ZmtoNnVjZ29sZ2Egc2Vsb3BzZXUubG9uZG9uMUBt&amp;ctz=Europe/London</t>
  </si>
  <si>
    <t>Algorithms Study Group (G Codejam, Codeforces, Hackercup)</t>
  </si>
  <si>
    <t>WeWork 77 Leadenhall Street (77 Leadenhall St, London, United Kingdom EC3A 3DE)</t>
  </si>
  <si>
    <t>Competitive Programming London
Tuesday, October 1 at 6:00 PM
Note RSVP is limited to 12, please RSVP if you are sure to attend. This meetup will be a relaxed study group for anyone practicing to improve in codin...
https://www.meetup.com/London-Competitive-Programming/events/263908015/</t>
  </si>
  <si>
    <t>08/21/2019 16:35:12.000Z</t>
  </si>
  <si>
    <t>https://www.google.com/calendar/event?eid=N25iY3VkaXI1djgzYjRtdHBlMms5bDE2OTggc2Vsb3BzZXUubG9uZG9uMUBt&amp;ctz=Europe/London</t>
  </si>
  <si>
    <t>SetState October</t>
  </si>
  <si>
    <t>Futurice Ltd. (26-28 Underwood St, London, United Kingdom N1 7JQ)</t>
  </si>
  <si>
    <t>setState London
Thursday, October 3 at 6:00 PM
We are back! after taking time off over the summer, setState is back with more pizza* more beer* and more React* than ever before. Doors are at 6pm (p...
https://www.meetup.com/setState-London/events/264185293/</t>
  </si>
  <si>
    <t>08/21/2019 16:35:19.000Z</t>
  </si>
  <si>
    <t>https://www.google.com/calendar/event?eid=M292cDhnZmYwcHFsYWg3OGZlNjR1ZDJnc24gc2Vsb3BzZXUubG9uZG9uMUBt&amp;ctz=Europe/London</t>
  </si>
  <si>
    <t>Data Art: Encode Data Journeys opening night</t>
  </si>
  <si>
    <t>Visualising Data London
Wednesday, September 18 at 7:00 PM
Together with the Outliers in Data Design, and the Encode, we're bringing together various communities in an evening that will surely blow your mind. ...
https://www.meetup.com/Visualising-Data-London/events/264022699/</t>
  </si>
  <si>
    <t>08/21/2019 16:38:14.000Z</t>
  </si>
  <si>
    <t>https://www.google.com/calendar/event?eid=MzAzcHVna2N0dWdwMzdzYXU2YTg3YWczNDUgc2Vsb3BzZXUubG9uZG9uMUBt&amp;ctz=Europe/London</t>
  </si>
  <si>
    <t xml:space="preserve">Digital Transformation London </t>
  </si>
  <si>
    <t>WeWork No 1 Poultry (1 Poultry, London, United Kingdom EC2R 8EJ)</t>
  </si>
  <si>
    <t>Digital Transformation: London
Wednesday, September 11 at 6:00 PM
***No RSVPs - Tickets via Eventbrite only***https://www.eventbrite.co.uk/e/digital-transformation-london-tickets-69278145799 Please join us for our la...
https://www.meetup.com/Digital-Transformation-London/events/264027905/</t>
  </si>
  <si>
    <t>08/21/2019 16:38:20.000Z</t>
  </si>
  <si>
    <t>https://www.google.com/calendar/event?eid=N3RodWR0N2hhZHBxcGkyb2Y1ZGRkcnRmNDUgc2Vsb3BzZXUubG9uZG9uMUBt&amp;ctz=Europe/London</t>
  </si>
  <si>
    <t>The HSS Series: Sp</t>
  </si>
  <si>
    <t>Canvas Cafe  (42 Hanbury Street, London E1 5JL, London, United Kingdom)</t>
  </si>
  <si>
    <t>The Happy Startup School London meetup
Tuesday, September 24 at 6:00 PM
The entrance fee will cover a drink and food and the opportunity to network with other like minded individuals and hear some great speakers on the nig...
Price: 10.00 GBP
https://www.meetup.com/The-Happy-Startup-School-London-meetup/events/264038882/</t>
  </si>
  <si>
    <t>08/21/2019 16:38:23.000Z</t>
  </si>
  <si>
    <t>https://www.google.com/calendar/event?eid=MTZycjQ2dWRnb2dva2ZlaWZjZXBzOXJmZzIgc2Vsb3BzZXUubG9uZG9uMUBt&amp;ctz=Europe/London</t>
  </si>
  <si>
    <t>Agile Standup Night - Open mike night, Moorgate London.</t>
  </si>
  <si>
    <t>Expleo (7-11 Moorgate, London, United Kingdom EC2R 6AF)</t>
  </si>
  <si>
    <t>Agile Standup Night
Thursday, September 19 at 7:00 PM
Hopefully we are all rested from our summer break so Agile Standup is back again in September. Expleo are the generous host in their Central London of...
https://www.meetup.com/Agile-Standup-Night/events/264058225/</t>
  </si>
  <si>
    <t>08/21/2019 16:38:30.000Z</t>
  </si>
  <si>
    <t>https://www.google.com/calendar/event?eid=NHFpMzFvajhvbGQ0OTlzZ2MyMmk4MTJqa2sgc2Vsb3BzZXUubG9uZG9uMUBt&amp;ctz=Europe/London</t>
  </si>
  <si>
    <t>Kubernetes + Operator + PaaSTA = Flink@Yelp</t>
  </si>
  <si>
    <t>12-16 Clerkenwell Rd (12-16 Clerkenwell Rd, London, United Kingdom EC1M 5PQ)</t>
  </si>
  <si>
    <t>Apache Flink London Meetup
Monday, September 23 at 6:30 PM
Hi everyone,  After the summer break the Flink community is back with another meetup; this time from Yelp.  The talk is scheduled to be presented at F...
https://www.meetup.com/Apache-Flink-London-Meetup/events/264123672/</t>
  </si>
  <si>
    <t>08/21/2019 16:38:34.000Z</t>
  </si>
  <si>
    <t>https://www.google.com/calendar/event?eid=NXZlN2s3ODFnbXQ3cGQzZDI2c3JjZ24zcTYgc2Vsb3BzZXUubG9uZG9uMUBt&amp;ctz=Europe/London</t>
  </si>
  <si>
    <t>Hybrid Agile Lean Coffee: Agile Tour London Edition</t>
  </si>
  <si>
    <t>Digital Leadership
Friday, October 18 at 12:40 PM
This is an unconference hybrid, experimental version of our free, monthly, virtual ways to talk about certain topics and safely discuss your experienc...
https://www.meetup.com/DigitalLeadership/events/264124995/</t>
  </si>
  <si>
    <t>08/21/2019 16:38:37.000Z</t>
  </si>
  <si>
    <t>https://www.google.com/calendar/event?eid=Mm00aHVtMTM2ODRwM3JzNG9kam5uMnVkMnMgc2Vsb3BzZXUubG9uZG9uMUBt&amp;ctz=Europe/London</t>
  </si>
  <si>
    <t>Maths4Girls Volunteer Training</t>
  </si>
  <si>
    <t>The Pentagon (48 Chiswell St, London, United Kingdom EC1Y 4XX)</t>
  </si>
  <si>
    <t>Digital Transformation: London
Tuesday, September 10 at 5:15 PM
Investing in the next generation of girls by connecting them with female role models from the finance and business sectors that use maths.  Founders4G...
https://www.meetup.com/Digital-Transformation-London/events/264152550/</t>
  </si>
  <si>
    <t>08/21/2019 16:38:40.000Z</t>
  </si>
  <si>
    <t>https://www.google.com/calendar/event?eid=MjhvbzVkZzI1M24wZjJqcjhocWIyMDU3cTMgc2Vsb3BzZXUubG9uZG9uMUBt&amp;ctz=Europe/London</t>
  </si>
  <si>
    <t>Emacs London August Meetup</t>
  </si>
  <si>
    <t>The Poetry Café (22 Betterton St, London, United Kingdom WC2H 9BX)</t>
  </si>
  <si>
    <t>London Emacs Hacking
Tuesday, August 27 at 7:00 PM
/Emacs London August Meetup/ The next Emacs London meetup is scheduled for Tuesday the 27th of August.The meetup will be hosted at the  in Holborn,wit...
https://www.meetup.com/London-Emacs-Hacking/events/264153791/</t>
  </si>
  <si>
    <t>08/21/2019 16:38:42.000Z</t>
  </si>
  <si>
    <t>https://www.google.com/calendar/event?eid=MzUwZTRxNDk1ZWhzdGlrNjc5MWh2c2YwcGcgc2Vsb3BzZXUubG9uZG9uMUBt&amp;ctz=Europe/London</t>
  </si>
  <si>
    <t>Apache Druid: the fast, real-time, open source analytics data store</t>
  </si>
  <si>
    <t>ODSC London Accelerate AI (X AI)
Monday, September 23 at 6:30 PM
Speaker: Peter Marshall, Regional Solution Engineer at Implyhttps://www.linkedin.com/in/amillionbytes/ Topic:Apache Druid: the fast, real-time, open s...
https://www.meetup.com/London-Accelerate-AI-ODSC/events/264154279/</t>
  </si>
  <si>
    <t>08/21/2019 16:38:45.000Z</t>
  </si>
  <si>
    <t>https://www.google.com/calendar/event?eid=MDk0c2s5ZmZuajJyaGw4NjVkNGRxMWdsYWUgc2Vsb3BzZXUubG9uZG9uMUBt&amp;ctz=Europe/London</t>
  </si>
  <si>
    <t>#3 London Meetup: Analytics with Snowplow and Monzo</t>
  </si>
  <si>
    <t>Runway East Moorgate (10 Finsbury Square, London, United Kingdom EC2A 1AF)</t>
  </si>
  <si>
    <t>DataCouncil.ai - London Data Engineering &amp; Science
Thursday, September 12 at 6:30 PM
It's my pleasure to announce the 3rd London Datacouncil meetup, with a fantastic line-up of speakers! Steve Coppin-Smith, Head of Engineering at Snowp...
https://www.meetup.com/DataCouncil-AI-London-Data-Engineering-and-Science/events/263587160/</t>
  </si>
  <si>
    <t>08/21/2019 16:38:48.000Z</t>
  </si>
  <si>
    <t>https://www.google.com/calendar/event?eid=NzAzYTVta29hcWs5dWIzMXFpbjNtbGV1ZDcgc2Vsb3BzZXUubG9uZG9uMUBt&amp;ctz=Europe/London</t>
  </si>
  <si>
    <t>How To Use UX Insights To Improve Your Digital Marketing</t>
  </si>
  <si>
    <t>General Assembly London (114 Whitechapel High St, London, United Kingdom E1 7PT)</t>
  </si>
  <si>
    <t>The Digital Pond
Thursday, September 12 at 6:30 PM
Is your digital strategy driven by - or drowned in - data? At this free event, our experienced speakers will share how to generate a data euphoria tha...
https://www.meetup.com/The-Digital-Pond/events/264157678/</t>
  </si>
  <si>
    <t>08/21/2019 16:38:51.000Z</t>
  </si>
  <si>
    <t>https://www.google.com/calendar/event?eid=MG51b3Q5YzBuajQyYmMxaDNnbHBic2J1aGggc2Vsb3BzZXUubG9uZG9uMUBt&amp;ctz=Europe/London</t>
  </si>
  <si>
    <t xml:space="preserve">London Test Automation Meetup 2 @ ThoughtWorks </t>
  </si>
  <si>
    <t>76 Wardour St (76 Wardour St, London, United Kingdom W1F 0UR)</t>
  </si>
  <si>
    <t>London Automation Testing  Group
Wednesday, September 11 at 5:30 AM
Schedule------------------------ * 5.30 PM Arrival - Drinks and Pizzas and Networking * 6.30 PM - 8PM = - User Journey Testing with Gauge and Taiko" B...
https://www.meetup.com/London-Automation-Testing-Group/events/264159526/</t>
  </si>
  <si>
    <t>08/21/2019 16:38:54.000Z</t>
  </si>
  <si>
    <t>https://www.google.com/calendar/event?eid=MzNkY2tjaW9kNGJqcTVmZGZ1YmhibTluc24gc2Vsb3BzZXUubG9uZG9uMUBt&amp;ctz=Europe/London</t>
  </si>
  <si>
    <t>LIVE VIBEZ KARAOKE</t>
  </si>
  <si>
    <t>Lucky Voice Holborn</t>
  </si>
  <si>
    <t>Get invites for events in your city.&lt;br&gt;Follow at:&lt;br&gt;https://www.startupeventslist.com/z/subscribe.html&lt;br&gt;&lt;br&gt;EAT | DRINK | SING | MINGLE&lt;br&gt;&lt;br&gt;Get ready for a Karaoke Jamboree in London where you get an opportunity to be the star of the night. This event is special because during the one hour Karaoke segment, you get to perform and sing along to your favourite songs on stage to a room full of Music lovers.&lt;br&gt;&lt;br&gt;Three of finest DJs will be rocking the dance floor the rest of the night with your favourite Afrobeats, Dancehall, Soca, Hiphop &amp; R&amp;B hits all night.&lt;br&gt;&lt;br&gt;Get ready for a karaoke takeover at one of London's hidden gems that is also just 5 minutes from Holborn Station.&lt;br&gt;&lt;br&gt;Sunday 29th September Come Join us at Lucky Voices for Karaoke.&lt;br&gt;&lt;br&gt;Follow us also @livevibezkaraoke&lt;br&gt;&lt;br&gt;https://www.facebook.com/events/1277289405743668/</t>
  </si>
  <si>
    <t>09/02/2019 11:35:51.000Z</t>
  </si>
  <si>
    <t>https://www.google.com/calendar/event?eid=Xzc0cGo2YzlwNWtwajBjaGo3NHBqOGNpMGM1bzZpYmprZDVtbWFiamNmNCBzZWxvcHNldS5sb25kb24xQG0&amp;ctz=Europe/London</t>
  </si>
  <si>
    <t>London Business Show #30</t>
  </si>
  <si>
    <t>WeWork Moor Place</t>
  </si>
  <si>
    <t>Get invites for events in your city.&lt;br&gt;Follow at:&lt;br&gt;https://www.startupeventslist.com/z/subscribe.html&lt;br&gt;&lt;br&gt;This is the biggest monthly business &amp; startup gathering &amp; networking in London. Simply bring your banners, flyers, business cards etc. and sell or promote your business or receive business advice from fields' experts the heart of London.&lt;br&gt;&lt;br&gt;Book here: https://www.londonentrepreneursnetwork.com/event-details/london-business-show-30&lt;br&gt;&lt;br&gt;LEN is the inventor, leader &amp; organiser of biggest monthly business show in the UK. Everyone who becomes a member of our website - with 100% profile completion - will own &amp; receive one formal stock share of the website/company to sell or keep. Read more here: https://londonentrepreneursnetwork.com/about-us&lt;br&gt;&lt;br&gt; Exhibiting or selling SHOULD NOT COST £1000s. Book an exhibition spot (banner spot) for only £50; reserve exhibition table here; https://london-business-show-exhibiting-220.eventbrite.co.uk&lt;br&gt;&lt;br&gt;Attend for FREE; 500+ people attend, chack everyone's profile HERE; it takes place in the City of London where most of best businesses in the world, are; London Business Show. &lt;br&gt;&lt;br&gt;&lt;br&gt;Join 500+ entrepreneurs attending,&lt;br&gt;FREE entry,&lt;br&gt;Sell or promote to 500+ entrepreneur attendees&lt;br&gt;Sell or promote to 2,500 businesses with office in Moorgate WeWork office spaces,&lt;br&gt;Receive great offers,&lt;br&gt;FREE refreshment for all,&lt;br&gt;Receive investment,&lt;br&gt;FREE business advice,&lt;br&gt;50+ exhibitors,&lt;br&gt;Exhibition from only £50!&lt;br&gt;Bring &amp; distribute your flyers for FREE&lt;br&gt;Receive ONE YEAR FREE ACCOUNTING!&lt;br&gt;Free Workshops during 6pm to 9;30pm Business Show,&lt;br&gt;And much more, 5;30pm to 9;30pm Wed October 5th&lt;br&gt;&lt;br&gt;&lt;br&gt; &lt;br&gt;&lt;br&gt; London Entrepreneurs Network® aims at enhancing &amp; supporting business &amp; start-up communities, by organising monthly London Business Show® where everyone have personal, regular and secured opportunities to sell, promote and publicize their services or products as well as receiving business advice from fields' experts, freely.&lt;br&gt;&lt;br&gt; This monthly 'London Business Show®' is a great opportunity for everyone to promote businesses regularly (e.g. weekly &amp; monthly). It is a powerful &amp; productive platform for people who want to gain clients, to promote businesses &amp; projects, to create publicity or to get advice from great mentors &amp; entrepreneurs. Additionally - in the middle of the exhibition space - our regular networking continues where you can stay for hours, network, make great connection &amp; enjoy the drinks.&lt;br&gt;&lt;br&gt; Banner space is limited, book asap.&lt;br&gt;&lt;br&gt; Show's timing &amp; format; (exhibiting will be running all the time) a section of the venue is allocated to;  &lt;br&gt;&lt;br&gt;• 5;30:00 to 6:30 Initial networking  &lt;br&gt;• 6;30 to 9:30 Presentations, workshops and seminars will be running every 30 minutes.  &lt;br&gt;• 10pm Event closing &lt;br&gt;&lt;br&gt;&lt;br&gt;&lt;br&gt;&lt;br&gt;-----------------------------------------------------------------------&lt;br&gt;&lt;br&gt;FAQ&lt;br&gt;&lt;br&gt;What I will you provide for £100? A table to place marketing materials on and placing one banner next to. &lt;br&gt;&lt;br&gt;&lt;br&gt; What size is the tables? 6ft rounds&lt;br&gt; If I wanted 2 tables , do I need to purchase 2 quantities? YES please&lt;br&gt; How many banners are I limited with in the section given? one or two back to back depending on the table location.&lt;br&gt; Is there parking to bring products into the venue? disabled parking also? Please check the venues website.&lt;br&gt; I would also like to pitch for 30sec to investors if possible, is there still space? Yes from 6;30 to 7pm in one of the rooms. Moreover, there is 5-10 min presentation slots for £300. &lt;br&gt;&lt;br&gt;&lt;br&gt;&lt;br&gt;&lt;br&gt; ==========London Entrepreneurs Network======== &lt;br&gt;&lt;br&gt;&lt;br&gt;&lt;br&gt; Join 1000s of City Entrepreneurs for FREE business networking at one of the best business networking in the heart of London. Benefits include:&lt;br&gt;&lt;br&gt;&lt;br&gt;Marketing&lt;br&gt;Investment &lt;br&gt;EULaw Online Free initial consultation, Fixed Fee Commercial/IP legal advisers specialising in SMEs, Same Expert Legal Advice minus the unnecessary fees, Can assist with fundraising (SEIS/EIS), trademarks, patents, employment, and commercial contracts.&lt;br&gt;We will be providing food and refreshments to ensure you make the most of your experience and networking opportunities. That way, you can spend more time getting all the benefits from the event and less time hunting for food.&lt;br&gt; 15% discount in your printing materials (moo.com). Just enter the code LEN2015 at the checkout on moo.com. • &lt;br&gt;&lt;br&gt; Accounting (get in touch to provide)&lt;br&gt; Video;  (get in touch to provide)&lt;br&gt; AND many more at the event!&lt;br&gt;&lt;br&gt;&lt;br&gt;&lt;br&gt;------------------------------------------------------------------&lt;br&gt;&lt;br&gt; 4 reasons to attend the next business networking event:&lt;br&gt;&lt;br&gt;&lt;br&gt; Business networking with quality people in the City of London&lt;br&gt; Exclusive offers available to you to help you grow your business (mentoring, office space, funding &amp; so on)&lt;br&gt; Delicious refreshment to help you make the most of your time &amp; networking.&lt;br&gt; Potential exposure for your business on Sky TV&lt;br&gt;&lt;br&gt; -----------------------------------------------------------------&lt;br&gt;&lt;br&gt;reserve here on Meetup by clicking the green button on the top-right corner of this page. Tell us what you need and we'll do our best to use the network to help you. Remember!&lt;br&gt;&lt;br&gt; We will always share amazing discounts and offers with you from our trusted partners within the network.&lt;br&gt;&lt;br&gt; To make sure you're the first to know about them, come to our monthly events, and/or join our mailing list on http://www.meetup.com/LondonEntrepreneursNetwork/ or simply email us to add you to the mailing list.&lt;br&gt;&lt;br&gt; ---------------------------------------&lt;br&gt;&lt;br&gt; To make the networking efficient use the one-minute free presentation to introduce &amp; promote yourself. Past testimonials;&lt;br&gt;&lt;br&gt; 'I met with some very interesting individuals, many of which I am sure will turn into ongoing relationships. This is an event which welcomes small-medium sized companies through to those starting their own companies, clearly some talented and motivated individuals with vision&lt;br&gt;&lt;br&gt; of where they are looking to develop and grow.' — Matthew, Ablestoke&lt;br&gt;&lt;br&gt; 'It was a really useful and productive evening. Most importantly, it was unstuffy, relaxed and fun.' — Richard, Rich Allsop Fitness&lt;br&gt;&lt;br&gt; 'What a fabulous event! Thank you for putting together such a wonderful evening with such lively connections.' — Claire, Wellbeing in the City&lt;br&gt;&lt;br&gt; 'The organisers are also very approachable and do their best to ensure people feel welcome. They will help you to make the right contacts both during the evening and afterwards. From the two events I've attended so far, I have met one new client and three other people providing services which have helped me to develop my own business. I fully recommend attending an event as a way to make new connections, whether they be new clients or others who can provide services to help you grow your own business'. - Patrick&lt;br&gt;&lt;br&gt; ----------------------------------------------&lt;br&gt;&lt;br&gt;Why should you come? &lt;br&gt;&lt;br&gt;&lt;br&gt;To get the connections you need to move your business to the next level.&lt;br&gt; To meet investors.&lt;br&gt; To get and share great ideas.&lt;br&gt; Meet potential business JV partners • Meet potential suppliers and professional experters for your business&lt;br&gt; To simply have fun with great like-minded entrepreneurs.&lt;br&gt;&lt;br&gt; Taking part in LEN equals to having thousands of sales people working for you because every other member carries your business card with them. When they meet someone new who could use your products or services they hand out your card and personally recommend your services.&lt;br&gt;&lt;br&gt; Please feel free to invite your friends, colleagues and business partners to the event and tell those who you think might be interested by simply forwarding this information to them. All sectors of business welcome.&lt;br&gt;&lt;br&gt; We look forward to seeing you!&lt;br&gt;&lt;br&gt; London Entrepreneurs Network ® Limited&lt;br&gt;&lt;br&gt; Raising money is not a problem. Just fair valuation &amp; proof that people want your products or service. Get in touch.&lt;br&gt;&lt;br&gt;--------------------------------------------&lt;br&gt;&lt;br&gt;&lt;br&gt;Our Partnership &amp; Sponsorship Pac</t>
  </si>
  <si>
    <t>https://www.google.com/calendar/event?eid=Xzc0cGo2YzlwNWtwajBlMWo2MHFqNGRxMGM1bzZpYmprZDVtbWFiamNmNCBzZWxvcHNldS5sb25kb24xQG0&amp;ctz=Europe/London</t>
  </si>
  <si>
    <t>Creative Startup Essentials by Creative Entrepreneurs: Marketing</t>
  </si>
  <si>
    <t>Get invites for events in your city.&lt;br&gt;Follow at:&lt;br&gt;https://www.startupeventslist.com/z/subscribe.html&lt;br&gt;&lt;br&gt;This three-part course uncovers the marketing basics needed to turn creative ideas into successful businesses.&lt;br&gt;&lt;br&gt;What to expect&lt;br&gt;How do you turn a creative idea into a successful business? Whether it’s setting up a design studio, digital agency, or running a gallery, knowing the basics of business is an essential part of launching a new venture.&lt;br&gt;&lt;br&gt;Produced by Creative Entrepreneurs, this is the third in the ‘Creative Startup Essentials’ course series. This three-part course will dig deep into the key elements of marketing. Through seminar discussions and hands-on activities, participants will gain the skills and knowledge they need to begin to turn their creative ideas into business reality.&lt;br&gt;&lt;br&gt;Whether you have already started a creative business, have an idea for a new one or just want to learn more, we welcome you to join this course.&lt;br&gt;&lt;br&gt;Agenda:&lt;br&gt;Session One: Defining the basics of your creative business&lt;br&gt;by Carolyn Dailey, Founder of Creative Entrepreneurs&lt;br&gt;• Overview: What is a brand? &lt;br&gt;• Defining your brand’s DNA&lt;br&gt;• Developing your brand’s positioning&lt;br&gt;• Building a brand tone of voice and key messaging&lt;br&gt;• Developing a brand look and feel&lt;br&gt;• Creating a brand customer experience&lt;br&gt;&lt;br&gt;&lt;br&gt;Session Two: Creating a written plan&lt;br&gt;by Shaun Beaney, ICAEW &amp; Lloyd Gunton, Saffery Champness LLP&lt;br&gt;• Overview: What is communications and why is it crucial to marketing your startup?&lt;br&gt;• Engaging journalists and influencers&lt;br&gt;• How to write a press release&lt;br&gt;• Introduction to content marketing&lt;br&gt;• Crisis management&lt;br&gt;&lt;br&gt;&lt;br&gt;Session Three: Getting on top of the numbers&lt;br&gt;By Sarah Wilson-Nolan &amp; Will Winstone, Haysmacintyre&lt;br&gt;• Overview: What is social media marketing?&lt;br&gt;• Introduction to marketing on Facebook, Twitter, Instagram, Pinterest and Snapchat&lt;br&gt;• Introduction to video content marketing&lt;br&gt;• Building paid social ad campaigns&lt;br&gt;• Measuring and monitoring your social media presence; key metrics, monitoring tools and approaches to reporting&lt;br&gt;&lt;br&gt;https://www.facebook.com/events/1259302147567541/</t>
  </si>
  <si>
    <t>https://www.google.com/calendar/event?eid=Xzc0cGo2YzlwNWtwajJjOW83NHFqYWRpMGM1bzZpYmprZDVtbWFiamNmNCBzZWxvcHNldS5sb25kb24xQG0&amp;ctz=Europe/London</t>
  </si>
  <si>
    <t>Get invites for events in your city.&lt;br&gt;Follow at:&lt;br&gt;https://www.startupeventslist.com/z/subscribe.html&lt;br&gt;&lt;br&gt;Come along to our half-day workshop at The British Library and learn how to win more business using the latest digital marketing methods.&lt;br&gt;&lt;br&gt;https://www.facebook.com/events/208599030071793/</t>
  </si>
  <si>
    <t>https://www.google.com/calendar/event?eid=Xzc0cGo2YzlwNWtwajJjOW83NHFqZ2NhMGM1bzZpYmprZDVtbWFiamNmNCBzZWxvcHNldS5sb25kb24xQG0&amp;ctz=Europe/London</t>
  </si>
  <si>
    <t>UX &amp; UI Design 3-day course</t>
  </si>
  <si>
    <t>Get invites for events in your city.&lt;br&gt;Follow at:&lt;br&gt;https://www.startupeventslist.com/z/subscribe.html&lt;br&gt;&lt;br&gt;An insightful &amp; affordable 3-day course on User Experience design run by a professional UX designer with 15+ years of experience that covers an entire UX design process: from UX research, user testing and analytics to wireframing and prototyping: https://schoolofux.com/learn-user-experience-design-in-3-days.html&lt;br&gt;&lt;br&gt;Day 1 — UX Design, How to do it Right: By the end of the day you'll know how to run user research, map user journeys, work our information card sorting, run user testing and more.&lt;br&gt;— differences between UX and UI&lt;br&gt;— carrying out user research and reporting findings&lt;br&gt;— mapping user journeys, storyboarding and experience maps&lt;br&gt;— creating information architecture, sitemaps, card sorting&lt;br&gt;— running user testing remotely and 'in the wild', A/B testing&lt;br&gt;— review of the best accessibility practices&lt;br&gt;— looking into analytics&lt;br&gt;— tools for design mockups and prototyping&lt;br&gt;— working with developers&lt;br&gt;— book recommendations and lots of QnA&lt;br&gt;&lt;br&gt;Day 2 — Designing Pixel-Perfect UI: By the end of the day you'll know the base UI design principles, how to create an icon font and optimise your graphics, and how to make your UI responsive and accessible.&lt;br&gt;— UI design principles &amp; process&lt;br&gt;— typography (faux fonts, px vs. em, n-dash vs. m-dash)&lt;br&gt;— accessibility (how to get WCAG-compliant)&lt;br&gt;— components (usability practices, affordance)&lt;br&gt;— iconography (creating icon font)&lt;br&gt;— graphics (formats comparison incl. SVG, ways to optimise)&lt;br&gt;— layout (responsive techniques, mobile first, desktop)&lt;br&gt;— interactions (prototyping, optimising for touch)&lt;br&gt;— various design tools on the market&lt;br&gt;&lt;br&gt;Day 3 — Wireframing &amp; Prototyping (using Sketch and InVision): We'll create an interactive prototype of a website in just under 3 hours, which you'll then be able to run and test on your mobile phone. Please bring your own laptops with Sketch app installed on MacOS (or Xara Designer if you're on Windows) and let's design &amp; prototype together.&lt;br&gt;— structuring content&lt;br&gt;— creating layout in Sketch app (mobile-first approach)&lt;br&gt;— embedding fonts, icons and graphics&lt;br&gt;— prototyping using InVision web app (navigation, interactions, optimising for touch)&lt;br&gt;— testing on a real device&lt;br&gt;&lt;br&gt;Who runs it: This course is run by a professional UX &amp; UI designer Sergei Golubev with 15+ years of experience working with Microsoft, Heathrow, British Gas and numerous startups. He founded The School of UX &amp; The UX Conference in London. What our students say: https://schoolofux.com/reviews.html&lt;br&gt;&lt;br&gt;https://www.facebook.com/events/316433135687955/</t>
  </si>
  <si>
    <t>https://www.google.com/calendar/event?eid=Xzc0cGo2YzlwNWtwajJjOW83NHFqZ2NpMGM1bzZpYmprZDVtbWFiamNmNCBzZWxvcHNldS5sb25kb24xQG0&amp;ctz=Europe/London</t>
  </si>
  <si>
    <t>UK Black Business Show 2019</t>
  </si>
  <si>
    <t>Queen Elizabeth II Conference Centre</t>
  </si>
  <si>
    <t>Get invites for events in your city.&lt;br&gt;Follow at:&lt;br&gt;https://www.startupeventslist.com/z/subscribe.html&lt;br&gt;&lt;br&gt;The UK Black Business Show has been created to inspire and connect black business owners and professionals working in various industries. Through business exhibitions, deep-dive workshops, interactive panels and seminars, delivered by industry pioneers, this event will enable personal, professional and corporate development.&lt;br&gt;&lt;br&gt;To celebrate UK Black History Month, The UK Black Business Show will be taking place in October. The show will highlight the achievements and contributions black businesses have made to the economy. Attendees will gain cutting-edge insight and advice in entrepreneurship, leadership, soft skills and cultural development from some of the UK’s leading black business owners.&lt;br&gt;&lt;br&gt;https://www.facebook.com/events/340988709824983/</t>
  </si>
  <si>
    <t>https://www.google.com/calendar/event?eid=Xzc0cGo2YzlwNWtwajJjOW83NHIzNGMyMGM1bzZpYmprZDVtbWFiamNmNCBzZWxvcHNldS5sb25kb24xQG0&amp;ctz=Europe/London</t>
  </si>
  <si>
    <t>Business bootcamp: grow your audience, build your brand (and make more...</t>
  </si>
  <si>
    <t>Get invites for events in your city.&lt;br&gt;Follow at:&lt;br&gt;https://www.startupeventslist.com/z/subscribe.html&lt;br&gt;&lt;br&gt;Are you a coach or consultant? &lt;br&gt;&lt;br&gt;Do you want to grow your audience? build your brand and make more sales? &lt;br&gt;&lt;br&gt;This is the event for you. &lt;br&gt;&lt;br&gt;In this one day bootcamp you will learn how to:&lt;br&gt;&lt;br&gt;- Define your ideal customer and use clear messaging to attract them to your business &lt;br&gt;&lt;br&gt;- Develop your lead generation strategy so you can grow your audience &lt;br&gt;&lt;br&gt;- Increase your self awareness and build a business based on your strengths &lt;br&gt;&lt;br&gt;- Use Facebook advertising to grow and nurture your audience &lt;br&gt;&lt;br&gt;- Perfect your brand story and brand valules &lt;br&gt;&lt;br&gt;- Use Instagram to build your audience and get more clients &lt;br&gt;&lt;br&gt;Speakers include:&lt;br&gt;&lt;br&gt;Ruth Kudzi: Ideal customer, messaging, lead generation and sales &lt;br&gt;&lt;br&gt;Christian Kudzi: Facebook advertising &lt;br&gt;&lt;br&gt;Kate Southerby: Strengths and self awareness&lt;br&gt;&lt;br&gt;Melanie Gow: Brand story &lt;br&gt;&lt;br&gt;Fernanda Ndecker: Instagram with intent &lt;br&gt;&lt;br&gt;&lt;br&gt;https://www.facebook.com/events/470592913679319/</t>
  </si>
  <si>
    <t>https://www.google.com/calendar/event?eid=Xzc0cGo2YzlwNWtwajJjOW83NHIzNGNhMGM1bzZpYmprZDVtbWFiamNmNCBzZWxvcHNldS5sb25kb24xQG0&amp;ctz=Europe/London</t>
  </si>
  <si>
    <t>User Interface Design course</t>
  </si>
  <si>
    <t>Get invites for events in your city.&lt;br&gt;Follow at:&lt;br&gt;https://www.startupeventslist.com/z/subscribe.html&lt;br&gt;&lt;br&gt;Day 1 – UI design principles, day 2 – wireframing in Sketch &amp; Figma and prototyping using InVision. Run by a professional UX designer with 15+ years of experience: https://schoolofux.com/user-interface-design-2-day-course.html&lt;br&gt;&lt;br&gt;https://www.facebook.com/events/2742598785757100/</t>
  </si>
  <si>
    <t>https://www.google.com/calendar/event?eid=Xzc0cGo2YzlwNWtwajJjOW83NHIzOGUyMGM1bzZpYmprZDVtbWFiamNmNCBzZWxvcHNldS5sb25kb24xQG0&amp;ctz=Europe/London</t>
  </si>
  <si>
    <t>Masterclass: A Digital Marketing Campaign on a Budget</t>
  </si>
  <si>
    <t>12 Hammersmith Grove, Hammersmith, London W6 7AP</t>
  </si>
  <si>
    <t>Get invites for events in your city.&lt;br&gt;Follow at:&lt;br&gt;https://www.startupeventslist.com/z/subscribe.html&lt;br&gt;&lt;br&gt;Digital Marketing: Create a Campaign on a Budget&lt;br&gt;&lt;br&gt;“A digital marketing campaign is an online marketing effort put forward by a company to drive engagement, conversions, traffic, or revenue” - Digital Marketing Institute&lt;br&gt; &lt;br&gt;Every business needs a digital marketing campaign. However, these campaigns can be pricey - especially if you’re a startup. Join us on 17th September 2019 to learn how to create an effective digital marketing campaign that suits your business and your budget. Learn how to increase your sales today, without breaking the bank&lt;br&gt;&lt;br&gt;By attending this event you will learn:&lt;br&gt;- How to create your own marketing calendar;&lt;br&gt;- Which social media channel is the right one for your audiences;&lt;br&gt;- What types of contents to share in each social media channel;&lt;br&gt;- Learn the 3 types of videos you can use to engage different audiences.&lt;br&gt;&lt;br&gt; &lt;br&gt;What is HIGH PROFILE CLUB?&lt;br&gt;We are a tech PR platform that aims to raise the profiles of its members. Are you a startup, an entrepreneur, or a professional who’s struggling to be seen in a sea of business? Do you feel like you’ll never get your footing or gain any traction? If so, High Profile Club is for you. It is a growing community of culturally diverse yet like-minded entrepreneurial individuals who are interested in connecting, networking, and helping each other reach their goals and achieve their full potential.&lt;br&gt;&lt;br&gt;If you would like to speak to us about membership in order to get featured in the media, contact Renata Acioli via email: credibility@highprofileclub.com&lt;br&gt;&lt;br&gt;https://www.facebook.com/events/338751690280912/</t>
  </si>
  <si>
    <t>https://www.google.com/calendar/event?eid=Xzc0cGo2YzlwNWtwajJjOW83NHIzYWMyMGM1bzZpYmprZDVtbWFiamNmNCBzZWxvcHNldS5sb25kb24xQG0&amp;ctz=Europe/London</t>
  </si>
  <si>
    <t>Inspiring Entrepreneurs: Cultural Changemakers</t>
  </si>
  <si>
    <t>Get invites for events in your city.&lt;br&gt;Follow at:&lt;br&gt;https://www.startupeventslist.com/z/subscribe.html&lt;br&gt;&lt;br&gt;The UK boasts one of the world’s most dynamic, thriving and diverse creative landscapes on Earth. The cultural sector contributed £29.5 billion to the UK economy in 2017 and continues to surge upwards, outstripping economic growth for an unprecedented sixth year and now adding more to the UK economy than agriculture.&lt;br&gt;&lt;br&gt;At the latest in our sell-out Inspiring Entrepreneurs series we’ll be hearing from the game-changing creative thinkers who are at the forefront of cultural change, and whose influence is felt every day in what we wear, watch, look at and listen to, and how we do it!&lt;br&gt;&lt;br&gt;Don’t miss this opportunity to get the inside track on a sector that’s making a global impact, and get ready to put your burning business questions to our panel of cultural change-makers, moderated by Amy Lamé, London Night Czar.&lt;br&gt;&lt;br&gt;Panel includes&lt;br&gt;&lt;br&gt;Jamal Edwards, entrepreneur and founder of SBTV, the first new media business on YouTube. The channel now boasts a subscriber base of over 1 million, with 700 million+ views, and has helped give way to some of the biggest acts in British music: Dave, Jessie J, Nadia Rose, Ed Sheeran and many more. Recognised for his rise from teenage entrepreneur to media mogul, Jamal was the youngest person to be awarded an MBE in 2014 and has been named by Forbes as one of the 30 most influential persons under 30 in the business.&lt;br&gt;&lt;br&gt;Rick Lowe, founder of Brands In Limited, a leading supplier of licensed apparel and accessories to major fashion retailers. Now, the business holds licenses with Disney, Marvel, Star Wars, Warner Bros and a whole host of music IP including global music acts such as ACDC, Pink Floyd and David Bowie. BrandsIn's key focus is quick response supply to high street retailers including New Look, Primark, ASOS BooHoo and Amazon worldwide.  &lt;br&gt;&lt;br&gt;Ade Hassan MBE, founder of Nubian Skin, a hosiery and lingerie brand dedicated to creating a 'different kind of nude'. Making the term 'nude' more inclusive to women of colour has meant that Nubian Skin has had a huge influence. Testament to this are the milestones she has achieved such as being featured in every major magazine in some form, supplying the wardrobes of major West end productions and being selected to provide the underpinnings for Beyoncé's Formation Tour. In 2017 Ade was awarded an MBE for services to fashion. &lt;br&gt;&lt;br&gt;This event will be followed by a networking reception where drinks and canapés will be provided. &lt;br&gt;&lt;br&gt;https://www.facebook.com/events/378017466168299/</t>
  </si>
  <si>
    <t>https://www.google.com/calendar/event?eid=Xzc0cGo2YzlwNWtwajJjOW83NHIzYWNhMGM1bzZpYmprZDVtbWFiamNmNCBzZWxvcHNldS5sb25kb24xQG0&amp;ctz=Europe/London</t>
  </si>
  <si>
    <t>Get invites for events in your city.&lt;br&gt;Follow at:&lt;br&gt;https://www.startupeventslist.com/z/subscribe.html&lt;br&gt;&lt;br&gt;Come along to our half-day workshop at The British Library and learn how to win more business using the latest digital marketing methods.&lt;br&gt;&lt;br&gt;https://www.facebook.com/events/345329179600029/</t>
  </si>
  <si>
    <t>https://www.google.com/calendar/event?eid=Xzc0cGo2YzlwNWtwajJkMW02NHAzMmNhMGM1bzZpYmprZDVtbWFiamNmNCBzZWxvcHNldS5sb25kb24xQG0&amp;ctz=Europe/London</t>
  </si>
  <si>
    <t>Tech &amp; Tea - Cloud Storage</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how cloud storage.&lt;br&gt;&lt;br&gt;For more info, visit:&lt;br&gt;https://communitech.org.uk/event/cloud-storage-2/&lt;br&gt;&lt;br&gt;https://www.facebook.com/events/2651085784961502/</t>
  </si>
  <si>
    <t>https://www.google.com/calendar/event?eid=Xzc0cGo2YzlwNWtwajJkMW02NHAzNmRhMGM1bzZpYmprZDVtbWFiamNmNCBzZWxvcHNldS5sb25kb24xQG0&amp;ctz=Europe/London</t>
  </si>
  <si>
    <t>Angel Investment Show #15, Watch , Pitch or Network</t>
  </si>
  <si>
    <t>Get invites for events in your city.&lt;br&gt;Follow at:&lt;br&gt;https://www.startupeventslist.com/z/subscribe.html&lt;br&gt;&lt;br&gt;Due to popularity &amp; success of the Angels Investment Show, we are now organising the third version of the Angels Investment Event. Join us for watching, pitching or for networking with entrepreneurs &amp; investors.&lt;br&gt;&lt;br&gt;We have 4 savvy Angels investors ready to hear your pitch and invest in your business; if our Angel investors like your project! Successful startups will receive an investment as a loan or % of equity. The event would be filmed &amp; televised.&lt;br&gt;&lt;br&gt;Limited tickets are allocated to this group. Please buy tickets ASAP at the bottom of this page OR by clicking on this link and using LEN website.&lt;br&gt;https://londonentrepreneursnetwork.com/event-details/angels-investment-show-15-watch-pitch-or-network&lt;br&gt;&lt;br&gt;https://www.facebook.com/events/1034869939998203/</t>
  </si>
  <si>
    <t>https://www.google.com/calendar/event?eid=Xzc0cGo2YzlwNWtwajJkMW02NHAzYWUyMGM1bzZpYmprZDVtbWFiamNmNCBzZWxvcHNldS5sb25kb24xQG0&amp;ctz=Europe/London</t>
  </si>
  <si>
    <t>UX, UI, Prototyping, Coding &amp; Portfolio: 5-day course</t>
  </si>
  <si>
    <t>Get invites for events in your city.&lt;br&gt;Follow at:&lt;br&gt;https://www.startupeventslist.com/z/subscribe.html&lt;br&gt;&lt;br&gt;From UX research and UI design fundamentals, wireframing in Sketch and prototyping in InVision, to basic coding in HTML and CSS, and advice on starting a career in UX with portfolio and job interview tips. An insightful, hands-on &amp; affordable 5-day course run by a professional UX designer with 15+ years of experience: https://schoolofux.com/ux-5-day-course.html&lt;br&gt;&lt;br&gt;Day 1 – UX design&lt;br&gt;Day 2 – UI design&lt;br&gt;Day 3 – Wireframing &amp; Prototyping&lt;br&gt;Day 4 – Coding in HTML and CSS&lt;br&gt;Day 5 – Career &amp; Portfolio&lt;br&gt;&lt;br&gt;https://www.facebook.com/events/386398815539514/</t>
  </si>
  <si>
    <t>https://www.google.com/calendar/event?eid=Xzc0cGo2YzlwNWtwajJkMW02NHAzZWVhMGM1bzZpYmprZDVtbWFiamNmNCBzZWxvcHNldS5sb25kb24xQG0&amp;ctz=Europe/London</t>
  </si>
  <si>
    <t>The Marketing Masterclass</t>
  </si>
  <si>
    <t>Get invites for events in your city.&lt;br&gt;Follow at:&lt;br&gt;https://www.startupeventslist.com/z/subscribe.html&lt;br&gt;&lt;br&gt;✔ JOIN US FOR AN ACTION-PACKED MASTERCLASS!&lt;br&gt;&lt;br&gt;&lt;br&gt;In this interactive sales and marketing workshop, Grow’s MD, Alasdair Inglis, will share the vital low-cost marketing tools and techniques that will get new customers knocking on your door.&lt;br&gt;&lt;br&gt;&lt;br&gt;✔ WIN MORE BUSINESS AND BEAT THE COMPETITION!&lt;br&gt;&lt;br&gt;&lt;br&gt;During this dynamic fast-paced workshop, you will be introduced to a myriad of new ways to think about how you market, promote and, sell your business.&lt;br&gt;&lt;br&gt;&lt;br&gt;✔ WHAT YOU'LL GET FROM THIS WORKSHOP:&lt;br&gt;&lt;br&gt;&lt;br&gt;• We'll use your business - and those of other participants - as real life case studies, so you understand how marketing strategies can apply specifically to you.&lt;br&gt;&lt;br&gt;&lt;br&gt;• You'll get your own 21-page Marketing Masterclass workbook packed with practical information to help you with your long-term marketing goals.&lt;br&gt;&lt;br&gt;&lt;br&gt;• You'll leave the workshop with seven practical steps that you can take immediately to improve your marketing.&lt;br&gt;&lt;br&gt;&lt;br&gt;✔ WHAT YOU'LL LEARN FROM THIS WORKSHOP:&lt;br&gt;&lt;br&gt;&lt;br&gt;• The 12 marketing concepts you must understand to grow your business.&lt;br&gt;&lt;br&gt;&lt;br&gt;• How to dramatically improve your website and marketing materials by using an easy to implement step-by-step approach to your marketing.&lt;br&gt;&lt;br&gt;&lt;br&gt;• How to attract new clients by creating an irresistible offer.&lt;br&gt;&lt;br&gt;&lt;br&gt;• How to get other businesses to promote you at little or no cost&lt;br&gt;&lt;br&gt;&lt;br&gt;• How to use your biggest asset - your existing customers - to grow your business.&lt;br&gt;&lt;br&gt;&lt;br&gt;• Why you should think about marketing in terms of return on investment rather than cost.&lt;br&gt;&lt;br&gt;&lt;br&gt;• How to start thinking like a strategic marketer and applying it to your business.&lt;br&gt;&lt;br&gt;&lt;br&gt;• How to start looking at what you sell through the eyes of your customers.&lt;br&gt;&lt;br&gt;&lt;br&gt;• How to start thinking like an entrepreneur.&lt;br&gt;&lt;br&gt;&lt;br&gt;• How to easily find all the websites your competitors have links on and apply this to your marketing.&lt;br&gt;&lt;br&gt;&lt;br&gt;• We will give you a range of practical resources that will help with your marketing.&lt;br&gt;&lt;br&gt;&lt;br&gt;• How to use your customers feedback to transform your marketing.&lt;br&gt;&lt;br&gt;&lt;br&gt;Where: The British Library Business and IP Centre, near King’s Cross&lt;br&gt;&lt;br&gt;https://www.facebook.com/events/215427886056085/</t>
  </si>
  <si>
    <t>https://www.google.com/calendar/event?eid=Xzc0cGo2YzlwNWtwajJkMW02NHAzaWRxMGM1bzZpYmprZDVtbWFiamNmNCBzZWxvcHNldS5sb25kb24xQG0&amp;ctz=Europe/London</t>
  </si>
  <si>
    <t>Invest UK - passive income conference 2019</t>
  </si>
  <si>
    <t>61 Lincoln's Inn Fields, London, WC2A 3LZ, United Kingdom</t>
  </si>
  <si>
    <t>Get invites for events in your city.&lt;br&gt;Follow at:&lt;br&gt;https://www.startupeventslist.com/z/subscribe.html&lt;br&gt;&lt;br&gt;Passive income conference - London. &lt;br&gt;September the 16th we invite you to the biggest showcase of opportunities designed to provide passive income for investors with budgets ranging from £1000 to £200000. We will be hosting businesses in various fields including real estate, agriculture, emerging markets, technology, finance and more. The format of the event offers attendees a chance to network directly with speakers as well as wit each other. &lt;br&gt;&lt;br&gt;Early bird: £25 (sold out)&lt;br&gt;Standard: £60 &lt;br&gt;Late call: £75&lt;br&gt;&lt;br&gt;Event format: series of presentations, Q&amp;A, networking&lt;br&gt;Date and time: Sep 16, 19.00 - 22.00&lt;br&gt;Location: to be announced&lt;br&gt;&lt;br&gt;https://www.facebook.com/events/2163052167107865/</t>
  </si>
  <si>
    <t>https://www.google.com/calendar/event?eid=Xzc0cGo2YzlwNWtwajJkaGw2NHBqY2MyMGM1bzZpYmprZDVtbWFiamNmNCBzZWxvcHNldS5sb25kb24xQG0&amp;ctz=Europe/London</t>
  </si>
  <si>
    <t>11/21/2019 14:00:00Z</t>
  </si>
  <si>
    <t>11/21/2019 18:00:00Z</t>
  </si>
  <si>
    <t>Get invites for events in your city.&lt;br&gt;Follow at:&lt;br&gt;https://www.startupeventslist.com/z/subscribe.html&lt;br&gt;&lt;br&gt;Come along to our half-day workshop at The British Library and learn how to win more business using the latest digital marketing methods.&lt;br&gt;&lt;br&gt;https://www.facebook.com/events/949716748555825/</t>
  </si>
  <si>
    <t>https://www.google.com/calendar/event?eid=Xzc0cGo2YzlwNWtwajJkcGw2b3AzMGNxMGM1bzZpYmprZDVtbWFiamNmNCBzZWxvcHNldS5sb25kb24xQG0&amp;ctz=Europe/London</t>
  </si>
  <si>
    <t>[FREE] Lunch &amp; Learn - How to Give Killer Business Presentations</t>
  </si>
  <si>
    <t>Wework 5 Merchant Square</t>
  </si>
  <si>
    <t>Get invites for events in your city.&lt;br&gt;Follow at:&lt;br&gt;https://www.startupeventslist.com/z/subscribe.html&lt;br&gt;&lt;br&gt;A big part of the way most business professionals and companies sell is to create a presentation that shows the complex benefits of the solution they are offering.&lt;br&gt;&lt;br&gt;And they are very good at what they do, but they often lack the ability to clearly share their message to their target audience using presentations.&lt;br&gt;&lt;br&gt;That’s why they want to get better at presenting so they can win more deals, get more customers and sell more.&lt;br&gt;&lt;br&gt;In our 10 years’ experience of successfully helping thousands of business leaders sell more through radically better business presentations, there are three ingredients you must have in order to make effective presentations: &lt;br&gt;&lt;br&gt;1. Preparation&lt;br&gt;2. Design&lt;br&gt;3. Delivery&lt;br&gt;&lt;br&gt;In this event, Andrea Pacini (Presentation Coach and Founder of Ideas on Stage UK) is going to cover the following topics:&lt;br&gt;&lt;br&gt;- Practical strategies and techniques to help you prepare, design and deliver memorable presentations&lt;br&gt;- Introduction to the Presentation SCORE Method, uniquely developed by Ideas on Stage to help their clients create great presentations&lt;br&gt;- Introduction to a brand-new programme which is aimed to help participants give the best talks of their lives&lt;br&gt;&lt;br&gt;What you will gain:&lt;br&gt;- By attending this session, we guarantee that you will leave with some practical ideas, ready to implement in your next presentations&lt;br&gt;- You'll also get access to a Value Bundle that Andrea will put together specifically for you. The Value Bundle includes…&lt;br&gt;- Complete presentation slides&lt;br&gt;- Report: Top 7 Mistake People Make When Creating Business Presentations&lt;br&gt;- Webinar: 3 Key Ingredients You Need to Make Presentations That Sell&lt;br&gt;- The Presentation Scorecard: an online tool to score your presentation skills in less than 5 minutes&lt;br&gt;&lt;br&gt;'Brilliant presentation by Andrea. I recommend you go to his events if you do any kind of presentations.' Minal Patel, Business Marketing Mentor&lt;br&gt;&lt;br&gt;“This event is very good. Highly recommended.” Zhilin Li, Engineer, Sharp&lt;br&gt;&lt;br&gt;About the speaker:&lt;br&gt;Andrea Pacini is a presentation coach. He is the founder of Ideas on Stage UK – in the last 10 years they’ve been working with clients like Google, Facebook, The World Bank and TED. Ideas on Stage specialise in helping business professionals win more deals, get more customers and sell more through better presentations. Andrea’s vision is to rid the world of crappy PowerPoint. &lt;br&gt;&lt;br&gt;Location: WeWork 5 Merchant Square, Paddington, London W2 1AY&lt;br&gt;&lt;br&gt;We're going to cap attendance to 10 people in order to have a productive discussion. Sign up now and please arrive on time the day of the event.&lt;br&gt;&lt;br&gt;https://www.facebook.com/events/600178560505221/</t>
  </si>
  <si>
    <t>https://www.google.com/calendar/event?eid=Xzc0cGo2YzlwNWtwajRjcG02Y3NqMmMyMGM1bzZpYmprZDVtbWFiamNmNCBzZWxvcHNldS5sb25kb24xQG0&amp;ctz=Europe/London</t>
  </si>
  <si>
    <t>Enterprise Club / Networking Event With Guest Speaker</t>
  </si>
  <si>
    <t>Get invites for events in your city.&lt;br&gt;Follow at:&lt;br&gt;https://www.startupeventslist.com/z/subscribe.html&lt;br&gt;&lt;br&gt;Come and join us for an evening full of networking, business advice, an interesting short presentation and refreshments on 24th September 2019 at 6pm!&lt;br&gt;&lt;br&gt;Hurry and book your place before we sell out!&lt;br&gt;&lt;br&gt;Build business contacts and get business advice in an evening. It's for you:&lt;br&gt;&lt;br&gt;    START-UPS - The Enterprise Club will give people who want to set up their own businesses the chance to share experiences and access professional advice that they might not otherwise be able to afford.&lt;br&gt;&lt;br&gt;    EXISTING BUSINESSES – an opportunity to network, gain knowledge from guest speakers, give their own presentation to members and have a support network.&lt;br&gt;&lt;br&gt; &lt;br&gt;&lt;br&gt;When: Tuesday 24th September 2019 at 6:00pm - 7:30pm at Santander Bank - Kensington Branch &lt;br&gt;&lt;br&gt;Guest Speaker: Peninsula Business Services who will talk about the health &amp; safety and HR risks that businesses face and how they can protect themselves.&lt;br&gt;&lt;br&gt;Where: Santander Branch, 140-144 Kensington High St., Kensington, W8 7RL&lt;br&gt;&lt;br&gt;COST – £2.50  (refreshments will be provided)&lt;br&gt;&lt;br&gt; &lt;br&gt;&lt;br&gt;About Peninsula:&lt;br&gt;&lt;br&gt;Peninsula Business Services, branded as Peninsula since 2016, is a multinational company that provides business support – such as human resources, employment law, health &amp; safety and employee well being services – to employers in the United Kingdom, Ireland, Australia, New Zealand and Canada&lt;br&gt;&lt;br&gt;&lt;br&gt;If you would like to attend or find out how you or your business could get involved, please contact Portobello Business Centre on 020 7460 5050 or email info@pbc.co.uk&lt;br&gt;&lt;br&gt;&lt;br&gt;https://www.facebook.com/events/1413795462092142/</t>
  </si>
  <si>
    <t>https://www.google.com/calendar/event?eid=Xzc0cGo2YzlwNWtwajRkOWw2Y3IzYWNpMGM1bzZpYmprZDVtbWFiamNmNCBzZWxvcHNldS5sb25kb24xQG0&amp;ctz=Europe/London</t>
  </si>
  <si>
    <t>Elite Flight Club London Launch and Elite Mind Mastermind</t>
  </si>
  <si>
    <t>Hilton London Metropole</t>
  </si>
  <si>
    <t>Get invites for events in your city.&lt;br&gt;Follow at:&lt;br&gt;https://www.startupeventslist.com/z/subscribe.html&lt;br&gt;&lt;br&gt;Elite Flight Club brings Private Jet Charters to London plus Elite Mind Mastermind. VIP networking mastermind with high achievers.&lt;br&gt;&lt;br&gt;Calling all freedom entrepreneurs who want to take their business &amp; their travel to the next level.&lt;br&gt;&lt;br&gt;Join me for an exclusive evening with other successful entrepreneurs as we share how we’ve built sustainable, high growth businesses against the odds. &lt;br&gt;&lt;br&gt;What Is It?&lt;br&gt;&lt;br&gt;Hosted by Cheryl Jacobs, Elite Mind Mastermind, is a ‘business mindset growth’ event for ambitious entrepreneurs who are growing their business, building a brand, earning more money and creating more freedom in their lives.&lt;br&gt;&lt;br&gt;Where:  Hilton London Metropole on 225 Edgware Road, London, W21JU&lt;br&gt;&lt;br&gt;When:  Monday 23rd September, 6:00pm - 8:00&lt;br&gt;&lt;br&gt;The Elite Mind Mastermind confirmed speakers&lt;br&gt;&lt;br&gt;Cheryl Jacobs - your host:&lt;br&gt;&lt;br&gt;Cheryl is a serial entrepreneur, franchise expert, best selling author, international speaker and CEO of Elite Flight Club.&lt;br&gt;&lt;br&gt;Danny Torres&lt;br&gt;&lt;br&gt;Danny is a Life &amp; Business Coach with Tony Robbins, serial entrepreneur, best selling author of 'Cancer my Unseen Gift' &amp; COO of Elite Flight Club &amp; Elite Mind.&lt;br&gt;&lt;br&gt;He knows that once you change your mindset, you change your outlook on health and wealth.  &lt;br&gt;&lt;br&gt;Adil Amarsi &lt;br&gt;&lt;br&gt;Adil is a copywriter who helps personal brand businesses sell more of their products &amp; services. Since 2008 his work has delivered more than $500+ million in sales for his clients.&lt;br&gt;&lt;br&gt;Hansa Pammler &lt;br&gt;&lt;br&gt;Hansa is a Digital Strategist helping people unstick their business &amp; mindset to perform better.&lt;br&gt;&lt;br&gt;Paul Wilson&lt;br&gt;Paul’s mission is to help you live with A Happy Head. As a self-proclaimed “Baggage Handler” he helps remove unhelpful or damaging thought patterns and behaviours.&lt;br&gt; &lt;br&gt;Go VIP and join us for an exclusive Mastermind where you will meet Cheryl, Danny and other highly successful entrepreneurs and informally gain their expert advice on how you can take your business to the next level.&lt;br&gt;&lt;br&gt;Don’t miss this special event, and learn about a whole new way to fly and network with other high achievers.&lt;br&gt;&lt;br&gt; For more information, contact:  EliteFlightClub@gmail.com Reserve your seat @ https://www.facebook.com/events/2523771314349808&lt;br&gt;&lt;br&gt;https://www.facebook.com/events/2587110154634088/</t>
  </si>
  <si>
    <t>https://www.google.com/calendar/event?eid=Xzc0cGo2YzlwNWtwajRkOWw2Y3IzYWNxMGM1bzZpYmprZDVtbWFiamNmNCBzZWxvcHNldS5sb25kb24xQG0&amp;ctz=Europe/London</t>
  </si>
  <si>
    <t>Meet the BID and Partners</t>
  </si>
  <si>
    <t>Community HUB, Caxton Rd, Wood Green, London N22 6TB</t>
  </si>
  <si>
    <t>Get invites for events in your city.&lt;br&gt;Follow at:&lt;br&gt;https://www.startupeventslist.com/z/subscribe.html&lt;br&gt;&lt;br&gt;Future Wood Green Business Improvement District would like to invite you to a Meet the BID and Partners evening which is going to take place at the Community HUB which is located behind The Library and The Mall Shopping Centre.&lt;br&gt;Agenda for the Evening &lt;br&gt;&lt;br&gt;&lt;br&gt;Welcome from the Chair of the BID&lt;br&gt;&lt;br&gt;&lt;br&gt;Update on Projects and Activities by the BID&lt;br&gt;&lt;br&gt;&lt;br&gt;Presentation by Council on Regneration&lt;br&gt;&lt;br&gt;&lt;br&gt;Presentation on new development in Wood Green&lt;br&gt;&lt;br&gt;&lt;br&gt;Q and A Session with Panel from the BID, Council &amp; Police&lt;br&gt;&lt;br&gt;&lt;br&gt;Networking with Drinks and Light Refreshments&lt;br&gt;&lt;br&gt;&lt;br&gt;The Q and A Session is an opportunity to ask delegates from the BID, Council and Police questions in relation to issues in Wood Green that effect businesses.&lt;br&gt;If you would like to ask a question, you must be able to attend and your question must be submitted by no later than 1.00pm Friday 13th September to admin@woodgreenbid.co.uk stating your name, company name and question.&lt;br&gt;&lt;br&gt;https://www.facebook.com/events/2536354326591748/</t>
  </si>
  <si>
    <t>https://www.google.com/calendar/event?eid=Xzc0cGo2YzlwNWtwajRkOWw2Y3IzYWQyMGM1bzZpYmprZDVtbWFiamNmNCBzZWxvcHNldS5sb25kb24xQG0&amp;ctz=Europe/London</t>
  </si>
  <si>
    <t>How To Transition Into A Social Impact Career</t>
  </si>
  <si>
    <t>Impact Hub Islington</t>
  </si>
  <si>
    <t>Get invites for events in your city.&lt;br&gt;Follow at:&lt;br&gt;https://www.startupeventslist.com/z/subscribe.html&lt;br&gt;&lt;br&gt;Join us for an evening of lightning talks, inspiration and the chance to meet likeminded professionals over drinks and nibbles.&lt;br&gt;It takes on average 4.5 years to make a career transition and up to 12 years to make a complete shift. But life's short, and you don't have time to waste.&lt;br&gt;&lt;br&gt;So whether you want to dip a toe or make big career moves, we will introduce you to six people who have been in your shoes who are now contributing to the social impact space as entrepreneurs, freelancers or employees. &lt;br&gt;&lt;br&gt;They'll share their individual journeys and invaluable tips for making as swift as possible a career transition.&lt;br&gt;&lt;br&gt;The evening is co-hosted by three of London's leading social impact career programmes, On Purpose, _SocialStarters and Year Here, who will give an overview of the work they do and share their upcoming opportunities. Your ticket fee goes towards providing drinks, nibbles and venue hire.&lt;br&gt;&lt;br&gt;Venue: Impact Hub Islington, nearest tube Old Street (3-4mins walk).&lt;br&gt;&lt;br&gt;https://www.facebook.com/events/356046781974996/</t>
  </si>
  <si>
    <t>https://www.google.com/calendar/event?eid=Xzc0cGo2YzlwNWtwajRkOWw2Y3IzYWRhMGM1bzZpYmprZDVtbWFiamNmNCBzZWxvcHNldS5sb25kb24xQG0&amp;ctz=Europe/London</t>
  </si>
  <si>
    <t>Data driven strategies to digital marketing</t>
  </si>
  <si>
    <t>Shoreditch</t>
  </si>
  <si>
    <t>Get invites for events in your city.&lt;br&gt;Follow at:&lt;br&gt;https://www.startupeventslist.com/z/subscribe.html&lt;br&gt;&lt;br&gt;THIS EVENT IS FOR TECHHUB MEMBERS ONLY&lt;br&gt;&lt;br&gt;Join us over lunch where Aaron Crewe, Managing Director at novi.digital will be giving you tips on digital marketing&lt;br&gt;&lt;br&gt;&lt;br&gt;&lt;br&gt;&lt;br&gt;During the session, Aaron shall aim to cover all of the following:&lt;br&gt;&lt;br&gt;&lt;br&gt;&lt;br&gt;&lt;br&gt;&lt;br&gt;&lt;br&gt;HTML Improvements (Titles and Meta)&lt;br&gt;Crawl Errors and Indexing&lt;br&gt;XML and HTML Sitemaps&lt;br&gt;Link Outreach and Link Acquisition&lt;br&gt;CTR and Search Analysis&lt;br&gt;Backlink Analysis and removal actions&lt;br&gt;Manual Actions  and spam issue prevention&lt;br&gt;Mobile Usability&lt;br&gt;Robots.txt and Blocked Resources&lt;br&gt;Structured Data and Rich Snippets&lt;br&gt;Technical Website Checks (W3C/GTMetrix/Pagespeed)&lt;br&gt;Internal and External content duplication prevention&lt;br&gt;Content – quality, length, readability and on-page SEO&lt;br&gt;Internal Linking&lt;br&gt;&lt;br&gt;&lt;br&gt;&lt;br&gt;Based in Lancaster University’s cutting edge InfoLab21 and the prestigious Level39, One Canada Square, Canary Wharf, novi.digital was founded during the latter half of 2009 by Aaron Crewe, a leading and proven digital marketing consultant with over a decade of experience in the industry. Since that time, they have gone from strength to strength, defining themselves as award-winning leaders in the field of digital marketing with a unique emphasis on data-driven strategies that bring real results for their clients. Their proprietary software and people-focused approach makes them unique. At novi.digital, they prioritise people and their success. Whether with their employees, their clients or your customers, they understand that relationships matter. They recognise that innovation comes from skilled individuals taking pride in their work and so, with innovation in mind, they focus on employee well-being. Working together with Lancashire Mind, novi.digital have created a workplace with purpose and drive, and with pride and creativity, working together to produce positive outcomes for our clients.&lt;br&gt;&lt;br&gt;&lt;br&gt;&lt;br&gt;Since founding the company in 2009, Aaron has managed the business into teams of certified and experienced professionals. Bringing with him a total of over 15 years of digital marketing experience, he has worked for some of the UK’s largest digital agencies prior to starting novi. Aaron began novi.digital with an aim to provide all of our clients with the high-calibre of SEO and digital marketing expertise that he felt was missing from the digital marketing industry, and novi.digital is a testimony to that success.Aaron has personally managed over £6m in Google Ads spend and invested over £750,000 of novi.digital marketing spend for a profitable return, as well as spearheading international campaigns for a number of Universities and FTSE250 organisations.&lt;br&gt;&lt;br&gt;&lt;br&gt;For code, email perdie@techhub.com&lt;br&gt;&lt;br&gt;&lt;br&gt;https://www.facebook.com/events/2411399422411923/</t>
  </si>
  <si>
    <t>https://www.google.com/calendar/event?eid=Xzc0cGo2YzlwNWtwajRkOWw2Y3IzYWRpMGM1bzZpYmprZDVtbWFiamNmNCBzZWxvcHNldS5sb25kb24xQG0&amp;ctz=Europe/London</t>
  </si>
  <si>
    <t>Eventbrite x Digital Voices - Smarter Marketing</t>
  </si>
  <si>
    <t>Headspace Group</t>
  </si>
  <si>
    <t>Get invites for events in your city.&lt;br&gt;Follow at:&lt;br&gt;https://www.startupeventslist.com/z/subscribe.html&lt;br&gt;&lt;br&gt;Advanced tips to sell out your events, made simple!&lt;br&gt;&lt;br&gt;The latest version of our Smarter Marketing series is coming to London this September. Bringing together marketing experts across the digital and event ticketing industries, we aim to help event organisers like you market your events and achieve ROI.  Our 2019 Pulse Report identified video marketing as 'the one to watch', so if your social media strategy doesn't include video, it's time to have a rethink. We've invited YouTube-Specialist, Jenny Quigley-Jones, to share the knowledge about all things video marketing.&lt;br&gt;&lt;br&gt;Topics covered include:Event Communication PlanConversion Rate Optimisation (Why your website might be stopping your ticket sales)Video Marketing for Event PromotionUsing Influencers to Increase Engagement and Sell More TicketsOptimising your company's YouTube channel&lt;br&gt;&lt;br&gt;About the speakersZara Mohamed is the Email and Field Marketing Specialist for Eventbrite UK &amp; Ireland. As well as running email campaigns, she hosts marketing workshops for people within the events industry with the aim to help them sell more tickets to their events. Jennifer Quigley-Jones is founder and CEO of Digital Voices, a YouTube-specialist, Influencer Marketing agency in London. They build powerful YouTube creator campaigns with courageous brands. Digital Voices has run campaigns for clients like Rolls-Royce, the Royal Air Force, Universal Music Group and Trainline.&lt;br&gt;&lt;br&gt;This is an industry event, so please register using your company email address.Light refreshments will be provided.&lt;br&gt;&lt;br&gt;https://www.facebook.com/events/1592371594226568/</t>
  </si>
  <si>
    <t>https://www.google.com/calendar/event?eid=Xzc0cGo2YzlwNWtwajRkOWw2Y3IzYWRxMGM1bzZpYmprZDVtbWFiamNmNCBzZWxvcHNldS5sb25kb24xQG0&amp;ctz=Europe/London</t>
  </si>
  <si>
    <t>Tech Dives: Do blockchain and AI work together?</t>
  </si>
  <si>
    <t>Primalbase London</t>
  </si>
  <si>
    <t>Get invites for events in your city.&lt;br&gt;Follow at:&lt;br&gt;https://www.startupeventslist.com/z/subscribe.html&lt;br&gt;&lt;br&gt;Tech Dives: Do Blockchain and AI work together?&lt;br&gt;&lt;br&gt;Blockchain and AI have generated both huge interest and investment from public and private sectors alike. While their potential is there for all to see, their potential to transform industries has often been clouded by intense media hype. Furthermore, many are now mentioning the two in the same breath, with companies such as SingularityNET building decentralised AI solutions and using blockchain to improve the quality of data in their machine learning models.&lt;br&gt;&lt;br&gt;Many dismiss this as a cynical marketing exercise, but is there a grain of truth there? Are companies that claim to have combined the two to deadly effect set to change the world, or does the emperor have no clothes?&lt;br&gt;&lt;br&gt;This meetup will see leading researchers and developers from across blockchain and AI explore these two technologies potential to join forces. You’ll hear unbiased, hype-free viewpoints and gain an inside look into current blockchain and AI projects that are pushing into exciting new fields.&lt;br&gt;&lt;br&gt;This event will be held at the Primalbase London offices in Moorgate, London on the 17th of September 2019. Doors open at 18:00. Refreshments will also be provided.&lt;br&gt;&lt;br&gt;&lt;br&gt;&lt;br&gt;Speakers&lt;br&gt;Laurence Kirk, Founder of Extropy.io, a consultancy working with start-ups in the UK and overseas to develop blockchain solutions. &lt;br&gt;David Wood, Chair of London Futurists and Principal at Delta Wisdom.&lt;br&gt;Irene Lopez de Vallejo, Founding Team Member Ocean Protocol.&lt;br&gt;Fernando Martinho, Co-Founder and CTO of Naoris.&lt;br&gt;Toby Simpson, CTO and co-Founder at Fetch.AI.&lt;br&gt;&lt;br&gt;&lt;br&gt;Agenda&lt;br&gt;18:00 - Doors open, refreshments available &lt;br&gt;18:30 - 18:45 - Intro and welcome &lt;br&gt;18:45 - 19:15 - A New World Of Decentralised Possibilities&lt;br&gt;19:15 - 20:15 - Panel discussion: Can AI and blockchain be effectively integrated?&lt;br&gt;20:15 - 22:00 - Networking and drinks&lt;br&gt;&lt;br&gt;https://www.facebook.com/events/449883092268486/</t>
  </si>
  <si>
    <t>https://www.google.com/calendar/event?eid=Xzc0cGo2YzlwNWtwajRkOWw2Y3IzYWUyMGM1bzZpYmprZDVtbWFiamNmNCBzZWxvcHNldS5sb25kb24xQG0&amp;ctz=Europe/London</t>
  </si>
  <si>
    <t>Think Like an Entrepreneur - London 13th September</t>
  </si>
  <si>
    <t>Rex House, 4th Floor</t>
  </si>
  <si>
    <t>Get invites for events in your city.&lt;br&gt;Follow at:&lt;br&gt;https://www.startupeventslist.com/z/subscribe.html&lt;br&gt;&lt;br&gt;Our work revolves around improving personal and organisation health and performance. After more than 20 years in international consultancy, we have designed an 8-hour training programme to develop your Entrepreneurial spirit and capabilities. This hands-on training is for business managers, senior managers, business owners and start-ups to accelerate their business. After this training, you will know how to set-up the foundation for sustainable growth.&lt;br&gt;&lt;br&gt;If you need advice in scaling up, growing sustainably, finding your niche, marketing, and business strategy – then this training is for you!&lt;br&gt;&lt;br&gt;The training is a full day training with interactive workshops and the opportunity to discuss examples from your own experience.&lt;br&gt;&lt;br&gt;Please note the training has a maximum capacity of 8 attendees to ensure all the participants can highly engage and their particular questions and needs receive the necessary attention.&lt;br&gt;&lt;br&gt;Contents :&lt;br&gt;&lt;br&gt;&lt;br&gt;The Basis: A matured Lean Canvas – your One-page Business Strategy&lt;br&gt;Business Model: Positioning, Sourcing, and Channels&lt;br&gt;&lt;br&gt;The importance of positioning your business clearly to attract new clients&lt;br&gt;Identifying your clients and creating a channel strategy: Which message are you sending on which channel in which frequency?&lt;br&gt;Creating meaningful content&lt;br&gt;How clients engage with you&lt;br&gt;&lt;br&gt;Offering and Pricing&lt;br&gt;Year 1 Strategic Goals&lt;br&gt;Quarterly Objectives and Key Results&lt;br&gt;Focus on Execution&lt;br&gt;&lt;br&gt;Efficiency: Tool support for automation of your outreach strategy&lt;br&gt;How to listen to the market to identify trends and spot new client potential&lt;br&gt;&lt;br&gt;Cashflow Plan and Monitoring&lt;br&gt;Spreading the Word Consistently&lt;br&gt;&lt;br&gt;Engaging with prospects and clients with consistency&lt;br&gt;The power (and downsides) of paid search results and online advertising&lt;br&gt;&lt;br&gt;&lt;br&gt;Throughout all elements, we will be discussing on how to make your business stand out from the crowd. This will create a short-term and long-term effect on your business.&lt;br&gt;&lt;br&gt;The training takes places on Fridays to meet the busy schedules of professionals. Please find below the upcoming dates &amp; venues:&lt;br&gt;&lt;br&gt;&lt;br&gt;London 19th April&lt;br&gt;London 17th May&lt;br&gt;Düsseldorf 21st June&lt;br&gt;Zurich 19th July&lt;br&gt;New York 16th August&lt;br&gt;London 13th September&lt;br&gt;Düsseldorf 18th October&lt;br&gt;Dubai 15th November&lt;br&gt;London 22nd November&lt;br&gt;&lt;br&gt;&lt;br&gt;&lt;br&gt;&lt;br&gt;&lt;br&gt;&lt;br&gt;&lt;br&gt; &lt;br&gt;&lt;br&gt;FAQs&lt;br&gt;&lt;br&gt;What time the training starts?&lt;br&gt;&lt;br&gt;We start at 9am sharp to ensure a timely finish at 5pm &lt;br&gt;&lt;br&gt;What is included in the training?&lt;br&gt;&lt;br&gt;The training fee includes a full day (8 hours training) by an experienced trainer in the field, which includes guidance in workshops and feedback on your work and questions. After the training, we will send you free documentation of the training. We offer advanced trainings and individual formats, please enquire for more information.&lt;br&gt;&lt;br&gt;How can I contact the organizer with any questions?&lt;br&gt;&lt;br&gt;You can find our contact details at https://drkv.com/contact&lt;br&gt;&lt;br&gt;What's the refund policy?&lt;br&gt;&lt;br&gt;7 days before event - full refund&lt;br&gt;&lt;br&gt;We reserve the right of cancelling a training 7 days in advance. We advise not to book any travel before the cancellation notice period (7 days before training day). In the event we cancel a training, we offer you a seat to the next training event you wish to attend to replace the cancelled training or we offer a full refund for your booked training ticket(-s)&lt;br&gt;&lt;br&gt;What happens if the desired venue is sold out?&lt;br&gt;&lt;br&gt;Please get in touch, so we can register your interest and inform you as soon as a pre-sale becomes available&lt;br&gt;&lt;br&gt;Travel&lt;br&gt;&lt;br&gt;As city centres can become busy during rush hour, we recommend public transport to access the venue. Please allow sufficient time to reach, as we will not be able to wait for late-comers. For those who arrive early, coffee and tea will be provided 30 mins before the training starts&lt;br&gt;&lt;br&gt;Accommodation&lt;br&gt;&lt;br&gt; All venues are centrally located, the best way to find something suitable according to your preferences is via one of the major hotel booking sites&lt;br&gt;&lt;br&gt;Invoice&lt;br&gt;&lt;br&gt;VAT invoices are issued. We are VAT registered in the UK, VAT ID GB276453086. We recommend using the Eventbrite checkout for your convenience. If you have special requirements, please get in touch&lt;br&gt;&lt;br&gt;https://www.facebook.com/events/263688024533553/</t>
  </si>
  <si>
    <t>https://www.google.com/calendar/event?eid=Xzc0cGo2YzlwNWtwajRkOWw2Y3IzYWVhMGM1bzZpYmprZDVtbWFiamNmNCBzZWxvcHNldS5sb25kb24xQG0&amp;ctz=Europe/London</t>
  </si>
  <si>
    <t>Office Hours: PR with The PHA Group</t>
  </si>
  <si>
    <t>Get invites for events in your city.&lt;br&gt;Follow at:&lt;br&gt;https://www.startupeventslist.com/z/subscribe.html&lt;br&gt;&lt;br&gt;THIS EVENT IS FOR TECHHUB MEMBERS ONLY&lt;br&gt;&lt;br&gt;Our Office Hours are a great way to get very specific advice on business challenges you face on a daily basis. Covering a variety of specialised areas, the session will consist of half an hour 1 on 1 with a domain expert. This time around we'll be welcoming Tom Green from The PHA Group.&lt;br&gt;&lt;br&gt;Based in London, the technology team The PHA Group has worked with some of the world’s biggest technology brands including Disney Interactive, GAME, Happn, Powwownow, XYZprinting, easyCar and Purplebricks.com. The team has dedicated B2C and B2B tech experience; generating impactful mainstream coverage for clients ranging from multinational corporations to startups.&lt;br&gt;&lt;br&gt;Tom Green is Business Development Associate and has acquired a plethora of PR and social media experience across both B2C and B2B. He’s a strategic thinker who specialises in technology and lifestyle PR and has worked with the likes of Philips, Virgin Media, Virgin, Sony, Sonos, PlayStation, Nikon, Motorola, Monster.com, Napster, Powwownow as well as many start-ups. He’s managed national,  EMEA and global PR launches and is a judge on this year’s CIPR excellence awards. He’s entrepreneurial (his claim to PR fame was arranging a press day for Sir Richard Branson) and believes PR should fundamentally drive client business results.&lt;br&gt;&lt;br&gt;PR is one of the most vital ingredients of the marketing mix but also often the least understood. In a new age where the lines between social media, PR, marketing and advertising are becoming increasingly blurred it’s easy to believe that you can do without PR. Far from just being about sending out press releases and chatting to journalists, when implemented correctly PR can manage your company profile, protect you from crisis and have real impact on your business objectives.&lt;br&gt;&lt;br&gt;In this session Tom will share his tips on how you can make it as easy as possible for media to write about you, as well as going into more depth around topics like:&lt;br&gt;&lt;br&gt;o The myths about PR to debunk&lt;br&gt;&lt;br&gt;o Questions you must ask your prospective PR agency&lt;br&gt;&lt;br&gt;o How to pick the perfect PR agency for your business&lt;br&gt;&lt;br&gt;o The merits of doing your own PR vs. employing an agency&lt;br&gt;&lt;br&gt;o How to use PR to attract investment to your business&lt;br&gt;&lt;br&gt;o How to measure the success of PR; setting KPIs and measuring impact&lt;br&gt;&lt;br&gt;o Common mistakes to avoid when hiring a PR agency&lt;br&gt;&lt;br&gt;o When is the best time to spend your hard earned money on PR&lt;br&gt;&lt;br&gt;Find out more about The PHA Group at @ThePHAGroup and @TomGReenPR&lt;br&gt;&lt;br&gt;Book your 1-2-1 slot below. For the access code you can email perdie.alder@techhub.com&lt;br&gt;&lt;br&gt;Book your 1-2-1 slot below. For the access code you can email perdie.alder@techhub.com&lt;br&gt;&lt;br&gt;&lt;br&gt;https://www.facebook.com/events/357247945197152/</t>
  </si>
  <si>
    <t>https://www.google.com/calendar/event?eid=Xzc0cGo2YzlwNWtwajRkOWw2Y3IzY2MyMGM1bzZpYmprZDVtbWFiamNmNCBzZWxvcHNldS5sb25kb24xQG0&amp;ctz=Europe/London</t>
  </si>
  <si>
    <t>Start Your Own Business - Introduction</t>
  </si>
  <si>
    <t>Get invites for events in your city.&lt;br&gt;Follow at:&lt;br&gt;https://www.startupeventslist.com/z/subscribe.html&lt;br&gt;&lt;br&gt;Thursday 12th September 2019, 10.00am - 12:30pm at Portobello Business Centre&lt;br&gt;&lt;br&gt;If you have a deep desire to get paid for doing the work you were meant to do, this 2.5 hour seminar would be a great place to start.&lt;br&gt;&lt;br&gt;More and more people attend the 'Start Your Own Business' Seminar every month letting us know their business ideas and asking us to support their dream from the very first day.&lt;br&gt;&lt;br&gt;Most of them start, run and grow their own sustainable businesses. If they have managed to take the first step, you can as well! Sometimes the only thing that you need is someone to provide you with a clear route map to follow. We are here for you! Get ready to become a self-employed!&lt;br&gt;&lt;br&gt;Our Senior Business Advisor, Maria Stammers, will take you through the basics of Marketing Mix and Finance:&lt;br&gt;&lt;br&gt;    Product/Service&lt;br&gt;    Customers&lt;br&gt;    Pricing&lt;br&gt;    Placement&lt;br&gt;    Competition&lt;br&gt;    Promotion&lt;br&gt;    P&amp;L&lt;br&gt;    Cashflow&lt;br&gt;&lt;br&gt;She will also help you to identify whether or not your business idea is viable, to make you feel more confident and explain to you that this is not as complicated as appears to be.&lt;br&gt;&lt;br&gt;After that, you can attend the full Business Start-Up course or meet one of our Business Advisors. Just give your dreams the chance to come true&lt;br&gt;&lt;br&gt;Thursday 12th September 2019, 10.00am - 12.30pm at Portobello Business Centre&lt;br&gt;&lt;br&gt;You can book your place without charge now.&lt;br&gt;&lt;br&gt;Alternatively, you can contact us on 020 7460 5050 or email info@pbc.co.uk&lt;br&gt;&lt;br&gt;Check other Business Courses on our website www.pbc.co.uk&lt;br&gt;&lt;br&gt;&lt;br&gt;https://www.facebook.com/events/703822146738259/</t>
  </si>
  <si>
    <t>https://www.google.com/calendar/event?eid=Xzc0cGo2YzlwNWtwajRkOWw2Y3IzY2NhMGM1bzZpYmprZDVtbWFiamNmNCBzZWxvcHNldS5sb25kb24xQG0&amp;ctz=Europe/London</t>
  </si>
  <si>
    <t>Digital Skills for All</t>
  </si>
  <si>
    <t>London Metropolitan University</t>
  </si>
  <si>
    <t>Get invites for events in your city.&lt;br&gt;Follow at:&lt;br&gt;https://www.startupeventslist.com/z/subscribe.html&lt;br&gt;&lt;br&gt;&lt;br&gt;&lt;br&gt;&lt;br&gt;&lt;br&gt;     &lt;br&gt;&lt;br&gt;This conference is for educators, other professionals and adults interest in digital skills. The purpose is to share the results of a collaborative project on improving the digital skills of educators and adults, implemented by 7 organisations from6 European countries. For educators, the focus was on developing the competence to incorporate digital technologies in their teaching; and for adults, it is about using digital technologies for in education, work, leisure and accessing services.&lt;br&gt;&lt;br&gt;&lt;br&gt;&lt;br&gt;&lt;br&gt;The products developed by the project that will be shared with participants include digital competence frameworks for educators and adults, courses in digital skills for educators and adults, teaching and learning resources and guidance for educators. Participants will be given free access to the products.&lt;br&gt;&lt;br&gt; Participants will engage in discussions about digital tools that can be used in learning, how educators can be supported in acquiring the required digital competences and how to promote digital skills to adults.&lt;br&gt;&lt;br&gt;&lt;br&gt;&lt;br&gt;&lt;br&gt;https://www.facebook.com/events/464535474372734/</t>
  </si>
  <si>
    <t>https://www.google.com/calendar/event?eid=Xzc0cGo2YzlwNWtwajRkOWw2Y3IzY2NpMGM1bzZpYmprZDVtbWFiamNmNCBzZWxvcHNldS5sb25kb24xQG0&amp;ctz=Europe/London</t>
  </si>
  <si>
    <t>Ethical AI: Is it possible?</t>
  </si>
  <si>
    <t xml:space="preserve">Get invites for events in your city.&lt;br&gt;Follow at:&lt;br&gt;https://www.startupeventslist.com/z/subscribe.html&lt;br&gt;&lt;br&gt;PLEASE NOTE THIS IS A PAID EVENT - you'll need to buy your tickets through Eventbrite (see above).&lt;br&gt;&lt;br&gt;On September 10th, leading academics, developers, lawyers and government figures will come together for a day-long conference, providing a cross-disciplinary investigation of the ethical challenges around AI, what needs to be done and how it can be achieved.&lt;br&gt;&lt;br&gt;The chorus of cautionary voices around unchecked AI is growing louder, with activists, researchers and journalists voicing concerns over biased, deceptive and malicious applications. These are not the ravings of people who have seen too many Terminator films, wildly predicting the apocalypse in 100 years. Bad AI is a problem today. Respected academics such as Cathy O'Neil have observed how existing human bias in police forces’ data sets is being intensified as a result of machine learning. We are witnessing the rise of AI forgeries and artificially-created fake content, making it harder to know what is real and what is not real online. Automated weaponry is being developed that could cause destruction on a scale never before seen.&lt;br&gt;&lt;br&gt;You’ll join more than 100 of the foremost minds, with speakers exploring topics such as the need for transparency in machine learning, the potential for social bias in AI, and everything we must do to balance regulation with innovation and ensure we safely harness the opportunities that AI is creating — whether that be in transportation, farming, medicine, finance or national security.&lt;br&gt;&lt;br&gt;The companies building this technology are responding to the concerns. Everyone from Google to the startups are introducing ethical frameworks designed to ensure their systems create positive outcomes. But do they go far enough? Will commercial concerns trump those of society, leading to what Brad Smith, Microsoft’s president and chief legal officer, described as “a commercial race to the bottom”? Is regulation the answer? We look forward to finding out.&lt;br&gt;&lt;br&gt;Speakers&lt;br&gt;&lt;br&gt;Evanna Hu, CEO and Partner of Omelas and non-resident Senior Fellow at the Atlantic Council. Omelas is a a cutting edge technology company that exposes imminent risks among digital data. By utilizing machine learning/ artificial intelligence and data analytics, Omelas focuses on physical threats and identifies online campaigns of adversarial state and non-state actors. Prior to Omelas, she successfully founded two technology ventures, one based in Nairobi, Kenya and another in Amman, Jordan. To date, she has briefed 6 national heads of intelligence and has advised 12 Cabinet/Ministerial members on tech and security. At the Atlantic Council, she specialises in acquisition pathways for emerging technologies for NATO and member countries and the ethics of emerging technologies. She has won numerous high-level accolades and recognition for her work.&lt;br&gt;&lt;br&gt;Daniel Hulme, CEO of Satalia. Satalia a London-based company that provides Artificial Intelligence solutions to solve industries' hardest problems. Daniel is also the Director of UCL’s Business Analytics MSc, applying Artificial Intelligence to solve business, governmental and social problems.&lt;br&gt;&lt;br&gt;Ilja Moisejevs, Founding Team and Head of Product at Calypso AI. Calypso is on a mission to create trust in AI systems, especially when AI is used in mission-critical capacity (military, cybersecurity, autonomy). Calypso spun out from the Department of Defense and is funded by some of the best known VCs in SV, including Lightspeed and 8VC. Before Calypso Ilja spent years deploying AI in critical capacity to fight fraud and money laundering in the financial sector, overseeing $10bn+ of transactions/year. Graduate of Merrill Lynch's Investment Banking class and proud Fellow at the Institute for Ethical ML &amp; AI.&lt;br&gt;&lt;br&gt;Ivana Bartoletti, Head of Privacy and Data Ethics at Gemserv. Ivana helps businesses with their privacy by design programmes, especially in relation to Artificial Intelligence (AI) and blockchain technology. In May 2018, Ivana launched the Women Leading in AI network, an international lobby group of women advocating for responsible AI. The network’s 2018 report garnered mass interest from tech leaders, international institutions and the media. A regular contributor to media platforms, Ivana comments on privacy, data ethics, and innovation for international programmes and publications, including the Victoria Derbyshire programme, BBC, the Telegraph and the Guardian.&lt;br&gt;&lt;br&gt;Peter Bloomfield, Senior AI/Machine learning Policy &amp; Research Manager at Digital Catapult. Peter works with startups to provide them with the resources and expertise needed to scale their machine learning and commercial capabilities. He is also working on AI public policy, government strategy and mapping the UK's evolving AI ecosystem. Before working at the Digital Catapult, Peter was a Neuroscientist investigating problems including how different cell types integrate to circuits when learning new skills, brain changes associated with schizophrenia and novel ways to treat multiple sclerosis. He has worked as a scientific consultant on projects developing human-computer interfaces for immersive environments.&lt;br&gt;&lt;br&gt;Joanne Frears, Leader in IP/Technology Law at Lionshead Law Ltd. Joanne is a solicitor whose legal career has been all about technology, and she fills her time helping clients to protect IPRs across a range of outputs. Joanne’s current focus is on AI and Machine Learning, and on Augmented Reality and Blockchain, but Joanne describes herself as a geeky butterfly who is easily distracted by interesting or innovative tech. &lt;br&gt;&lt;br&gt;Richard Tromans, Founder of Artificial Lawyer and Tromans Consulting. Richard advises lawyers on strategy and innovation, including the adoption of legal AI and other automation technology. He has spent 20 years working in the legal sector focused on the UK and global legal markets. Richard is also the founder of the global legal AI and new technology site, Artificial Lawyer.&lt;br&gt;&lt;br&gt;Aonghus McGovern, Lead Data Scientist at Accenture. Aonghus' PhD focussed on structured representations of unstructured content for the purposes of personalisation. His work at Accenture focuses on leveraging advanced analytics and AI to solve challenges faced by Accenture's internal departments. Lately, his work has begun to focus on principles of Responsible AI such as algorithmic fairness.&lt;br&gt;&lt;br&gt;Silvia Milano, Postdoctoral Researcher at the Digital Ethics Lab, in the Oxford Internet Institute, University of Oxford. Her work explores the ethical impacts of artificial intelligence and machine learning, particularly in areas such as personalisation and recommendation systems. Prior to joining the DELab, Silvia earned a PhD in Philosophy from the London School of Economics and Political Science in 2018.&lt;br&gt;&lt;br&gt;Dekai Wu, Professor of Computer Science and Engineering, HKUST. Cross-disciplinary work relates language, music, artificial intelligence, cognition, evolution, and culture. 2011, named Founding ACL Fellow, Association for Computational Linguistics, for pioneering contributions to machine learning of the relationships between different languages. Developed foundations of modern statistical machine translation technology, and built the world's first Web translator.&lt;br&gt;&lt;br&gt;Michele Usuelli, Leading Data Scientist at Microsoft. Leveraging his data scientist consultant background, Michele has helped in defining the role of delivery data scientist, working in the worldwide CTO office as a lead data scientist. As a data science architect, he designed and delivered a predictive maintenance engagement with Centrica, the largest data science project in MCS EMEA.&lt;br&gt;&lt;br&gt;Robin Tombs, co-founder of Yoti, a groundbreaking digital identity system which is free to use for individuals and provides secure verification based on passports and other trusted identity documents. Robin studied at Bristol University and worked at PwC to hone his financial accounting and business skills between 1993-97, before working alongside Noel Hayden in IDM. IDM </t>
  </si>
  <si>
    <t>https://www.google.com/calendar/event?eid=Xzc0cGo2YzlwNWtwajRkOWw2Y3IzY2NxMGM1bzZpYmprZDVtbWFiamNmNCBzZWxvcHNldS5sb25kb24xQG0&amp;ctz=Europe/London</t>
  </si>
  <si>
    <t>Business &amp; Craft Beer Networking</t>
  </si>
  <si>
    <t>The Mechanic Brewing Co</t>
  </si>
  <si>
    <t>Get invites for events in your city.&lt;br&gt;Follow at:&lt;br&gt;https://www.startupeventslist.com/z/subscribe.html&lt;br&gt;&lt;br&gt;Join us for relaxed, friendly, and professional Business Networking over a Craft Beer and snacks in London.&lt;br&gt;&lt;br&gt;Business &amp; Craft Beer Networking is a new kind of networking event developed by PBLINK. The event is targeted at London-based business owners, directors and professionals who enjoy socializing with like-minded individuals, whether this is to make new friends, new contacts, or to promote their business or services.&lt;br&gt;&lt;br&gt;Just turn up, help yourself to a Mechanic Brewery Craft Beer and start chatting to other businesses and organisations from the London area and beyond. Everyone is welcome, no matter their background or sector. There will be a chance to learn how Mechanic Brewery Craft Beer is made and to taste a number of beers, including pale ales, ales, stouts, lagers, pils and more.&lt;br&gt;Book your place now and give yourself the opportunity to expand your business network in a unique setting.&lt;br&gt;&lt;br&gt;Free for members, Small fee for non-members (first 20 tickets free to non-members).&lt;br&gt;&lt;br&gt;&lt;br&gt;FAQs&lt;br&gt;&lt;br&gt;What is agenda of the event?&lt;br&gt;&lt;br&gt;This is relaxed, friendly, informal and effective Business Networking. After short introduction you will have a chance to introduce your business in short 30 sec pitch by answering 3 questions: What is your name? What you do? Who are you looking for?  &lt;br&gt;&lt;br&gt;What are my transportation/parking options for getting to and from the event?&lt;br&gt;&lt;br&gt;There is no free car park availbile near the event venue&lt;br&gt;&lt;br&gt;How can I contact the organizer with any questions?&lt;br&gt;&lt;br&gt;Feel free to contact Bart if you have any questions regarding the event: Bart: 078 426 130 16, bart.k@pblink.co.uk&lt;br&gt;&lt;br&gt;What's the refund policy?&lt;br&gt;&lt;br&gt;We are sorry, but we do not accept refunds. We will be able to transfer your ticket to any other event that we organise instead. &lt;br&gt;&lt;br&gt;As a Non-Member visitor, what can I bring into the event?&lt;br&gt;&lt;br&gt;As a non-member visitor you can bring Business Cards with you. Our Members additionally can take Leaflets or other small handheld handouts. You may not bring banners, roller or pop up stands or any bags or sealed envelopes of literature.&lt;br&gt;&lt;br&gt;&lt;br&gt;https://www.facebook.com/events/636620236823081/</t>
  </si>
  <si>
    <t>https://www.google.com/calendar/event?eid=Xzc0cGo2YzlwNWtwajRkOWw2Y3IzY2QyMGM1bzZpYmprZDVtbWFiamNmNCBzZWxvcHNldS5sb25kb24xQG0&amp;ctz=Europe/London</t>
  </si>
  <si>
    <t>Get invites for events in your city.&lt;br&gt;Follow at:&lt;br&gt;https://www.startupeventslist.com/z/subscribe.html&lt;br&gt;&lt;br&gt;About this class &lt;br&gt;&lt;br&gt;Would you like to be featured in newspaper articles, on the radio and on TV but don’t know where to start?&lt;br&gt;&lt;br&gt;If you want to get free editorial coverage in magazines, newspapers, on radio and on TV then you have to have a story that will interest the journalist, and that means finding a newsworthy or “sexy” angle to what you do.&lt;br&gt;&lt;br&gt;This is completely different from your USP and is not about what your customers like about you. It’s all about what a journalist will find interesting.&lt;br&gt;&lt;br&gt;Who is this for?&lt;br&gt;&lt;br&gt;•           Start-ups and SMEs serious about building their business and their brand&lt;br&gt;&lt;br&gt;•           Businesses looking to generate new leads and build a reputation&lt;br&gt;&lt;br&gt;•           Organisations looking to stay ahead of the competition&lt;br&gt;&lt;br&gt;•           Anyone looking to hire a PR agency&lt;br&gt;&lt;br&gt;•           Entrepreneurs looking to build a platform for themselves and their business&lt;br&gt;&lt;br&gt; &lt;br&gt;&lt;br&gt;What will you take away from it?&lt;br&gt;&lt;br&gt;•           An understanding of how the media works &lt;br&gt;&lt;br&gt;•           Clarity on what a journalist will find interesting about your business&lt;br&gt;&lt;br&gt;•           PR ideas, specifically for your business, that you can action immediately &lt;br&gt;&lt;br&gt;•           An outline structure for a press release for your business&lt;br&gt;&lt;br&gt;•          Knowing how to find contacts for journalists and how to use those contacts&lt;br&gt;&lt;br&gt;•           How to do all of this in just a few hours a month &lt;br&gt;&lt;br&gt;•           Inside knowledge to help you choose the right PR agency in the future&lt;br&gt;&lt;br&gt; &lt;br&gt;&lt;br&gt;Preparation:&lt;br&gt;&lt;br&gt;This is an entry-level class, but you should come with clarity about what your business does, who your target audience is (even if this is a very general idea), and ideally what you’d like your PR to achieve for your business. Bring notepad and pen / laptop for taking notes.&lt;br&gt;&lt;br&gt; &lt;br&gt;&lt;br&gt;About the instructor&lt;br&gt;&lt;br&gt;Chantal Cooke is an award-winning journalist and broadcaster – turned PR guru.&lt;br&gt;&lt;br&gt;Chantal has worked as journalist / presenter for the BBC, commercial radio, national newspapers and magazines for over 25 years. She has reported from Bosnia and Northern Ireland, and written travel articles for a variety of publications including the Independent on Sunday.&lt;br&gt;&lt;br&gt;In 2002 she set up the UK’s first ethical radio station; PASSION for the PLANET. The station, which broadcast on DAB and via the Internet, picked up a number of awards and attracted an audience of over 100k. During that time Chantal interviewed over 6,000 people.&lt;br&gt;&lt;br&gt;In 2010 Chantal founded Panpathic Communications – a boutique PR agency specialising in working with small business and authors.&lt;br&gt;&lt;br&gt;She is author of the book “PR Demystified – how to get free publicity by giving journalists what they really need” and “The Authority Guide to Marketing your Business Book” and has been featured in a number of business books and even a novel!&lt;br&gt;&lt;br&gt;Chantal is an expert in PR and helping businesses attract the attention of journalists. She has worked with dozens of start-up businesses help-ing them attract mainstream, national press coverage. At Panpathic Communications she offers all her clients a simple guarantee: they will get coverage every month (or they don’t pay for the following month). How can she do this? Because Chantal and her team understand what journalists want and how to deliver it to them. &lt;br&gt;&lt;br&gt;Chantal is an experienced presenter and speaker having given key notes at, among others, IdeasUK. She also regularly delivers training at the Foreign and Commonwealth Office and the British Council.&lt;br&gt;&lt;br&gt; &lt;br&gt;&lt;br&gt;&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651207738710159/</t>
  </si>
  <si>
    <t>https://www.google.com/calendar/event?eid=Xzc0cGo2YzlwNWtwajRkOWw2Y3IzY2RhMGM1bzZpYmprZDVtbWFiamNmNCBzZWxvcHNldS5sb25kb24xQG0&amp;ctz=Europe/London</t>
  </si>
  <si>
    <t>Cyber Security Workshop</t>
  </si>
  <si>
    <t>Fifosys</t>
  </si>
  <si>
    <t>Get invites for events in your city.&lt;br&gt;Follow at:&lt;br&gt;https://www.startupeventslist.com/z/subscribe.html&lt;br&gt;&lt;br&gt;Cyber-crime: Is your organisation aware of the threats?&lt;br&gt;&lt;br&gt;Join us for this 2 hour session which is packed with informative, useful and powerful advice to help you deal with the current online threats faced by organisations. These fully interactive couple of hours will leave you able and equipped to not only own the internal conversations around Cyber Security, but you’ll also be in a stronger position to have informed conversations with vendors around their products and understand whether they will be the right fit for your business. &lt;br&gt;&lt;br&gt;In this session, we will be demonstrating - live - of some of the hacking techniques that attackers use to gain access to your system and we’ll be talking you through practical steps that you can take back to the office to help raise awareness and hopefully reduce the risks to your business.&lt;br&gt; &lt;br&gt;Having an existing technical background is not necessary for this session to be of value to you. Our focus will be on the business, human and technology factors that all combine to cause data and security breaches.We will be unable to admit IT service providers without prior review and agreement.&lt;br&gt; &lt;br&gt;These sessions will be running bi-weekly, so checkout our Eventbrite page for the next available date.&lt;br&gt;&lt;br&gt;&lt;br&gt;https://www.facebook.com/events/427146898155718/</t>
  </si>
  <si>
    <t>https://www.google.com/calendar/event?eid=Xzc0cGo2YzlwNWtwajRkOWw2Y3IzY2RpMGM1bzZpYmprZDVtbWFiamNmNCBzZWxvcHNldS5sb25kb24xQG0&amp;ctz=Europe/London</t>
  </si>
  <si>
    <t>WATFORD BUSINESS MARKET - SPONSORED BY VICKY'S BOOKKEEPING</t>
  </si>
  <si>
    <t>Holiday Inn London-Elstree M25, Jct.23</t>
  </si>
  <si>
    <t>Get invites for events in your city.&lt;br&gt;Follow at:&lt;br&gt;https://www.startupeventslist.com/z/subscribe.html&lt;br&gt;&lt;br&gt;THE WATFORD BUSINESS MARKET EXPO&lt;br&gt;&lt;br&gt; &lt;br&gt;&lt;br&gt;20th September 2019&lt;br&gt;&lt;br&gt;Holiday Inn London Elstree M25, JCT 23&lt;br&gt;&lt;br&gt;  &lt;br&gt;&lt;br&gt; FREE ENTRY&lt;br&gt;&lt;br&gt; &lt;br&gt;&lt;br&gt; Exhibit your stand today from as little as £99.00!&lt;br&gt;&lt;br&gt;It is the perfect opportunity to show off what you do!&lt;br&gt;&lt;br&gt; &lt;br&gt;&lt;br&gt; &lt;br&gt;&lt;br&gt;Would you like to do more business?&lt;br&gt;&lt;br&gt; &lt;br&gt;&lt;br&gt;Would you like to make new connections?&lt;br&gt;&lt;br&gt; &lt;br&gt;&lt;br&gt;Would you like to learn new things and keep upto date with current trends?&lt;br&gt;&lt;br&gt; &lt;br&gt;&lt;br&gt; &lt;br&gt;&lt;br&gt;Well you can!&lt;br&gt;&lt;br&gt; &lt;br&gt;&lt;br&gt;Business Markets are in Watford on 20th September 2019&lt;br&gt;&lt;br&gt; &lt;br&gt;&lt;br&gt;  &lt;br&gt;&lt;br&gt;Come down to the  Holiday Inn, Elstree anytime between 9am and 1pm for 4 hours of business, business and more business!&lt;br&gt;&lt;br&gt; &lt;br&gt;&lt;br&gt; &lt;br&gt;&lt;br&gt;There is no better or cost effective way to market a business face to face, make 100's of new connections and seal deals on the day!&lt;br&gt;&lt;br&gt; &lt;br&gt;&lt;br&gt; Book an Exhibition Stand&lt;br&gt;&lt;br&gt;Advertise in event day brochure&lt;br&gt;&lt;br&gt;Put your logo on our website with a click thru to yours&lt;br&gt;&lt;br&gt;Opportunity to host a masterclass/seminar&lt;br&gt;&lt;br&gt;500 + delegates&lt;br&gt;&lt;br&gt;Face to face sales opportunities&lt;br&gt;&lt;br&gt; Fantastic Networking&lt;br&gt;&lt;br&gt;Pre event buffet networking breakfast&lt;br&gt;&lt;br&gt;&lt;br&gt;&lt;br&gt;&lt;br&gt;  &lt;br&gt;&lt;br&gt; Masterclasses &lt;br&gt;&lt;br&gt;LinkedIn for Business - Make it work for you like it should &lt;br&gt;&lt;br&gt;Media Magnetism - Hosted by PR Perkes&lt;br&gt;&lt;br&gt;How to attract more customers to your business - Hosted by A Dash of Sparkle&lt;br&gt;&lt;br&gt; &lt;br&gt;&lt;br&gt; &lt;br&gt;&lt;br&gt;Networking - Build a connection portfolio to die for!&lt;br&gt;&lt;br&gt;&lt;br&gt;&lt;br&gt;&lt;br&gt; &lt;br&gt;&lt;br&gt;Register Now! Over 500 attendees expected at The Watford Business Market on 20th September 2019&lt;br&gt;&lt;br&gt; &lt;br&gt;&lt;br&gt;MORE INFO&lt;br&gt;&lt;br&gt; &lt;br&gt;&lt;br&gt;&lt;br&gt;&lt;br&gt;&lt;br&gt; &lt;br&gt;&lt;br&gt; &lt;br&gt;&lt;br&gt;www.businessmarketevents.co.uk&lt;br&gt;&lt;br&gt;020 3862 5979&lt;br&gt;&lt;br&gt;rosie@businessmarketsuk.com&lt;br&gt;&lt;br&gt; &lt;br&gt;&lt;br&gt; &lt;br&gt;&lt;br&gt;&lt;br&gt;&lt;br&gt;This event is sponsored by Vicky's Bookkeepers &lt;br&gt;&lt;br&gt; &lt;br&gt;&lt;br&gt;&lt;br&gt;&lt;br&gt;www.vickysbookkeeping.com&lt;br&gt;&lt;br&gt;https://www.facebook.com/events/888597031499967/</t>
  </si>
  <si>
    <t>https://www.google.com/calendar/event?eid=Xzc0cGo2YzlwNWtwajRkOWw2Y3IzY2RxMGM1bzZpYmprZDVtbWFiamNmNCBzZWxvcHNldS5sb25kb24xQG0&amp;ctz=Europe/London</t>
  </si>
  <si>
    <t>Encode: Data journeys in design, journalism and education</t>
  </si>
  <si>
    <t>Oval Space</t>
  </si>
  <si>
    <t>Get invites for events in your city.&lt;br&gt;Follow at:&lt;br&gt;https://www.startupeventslist.com/z/subscribe.html&lt;br&gt;&lt;br&gt;The only two-day conference in London on data journeys in design, journalism and education. Sep 19-20, 2019.  #encode19&lt;br&gt;&lt;br&gt;This September join us at Encode: a two-day conference in London, bringing the creative community together to share and explore the future of data-driven stories. More than 30 practitioners, educators, and leaders in the field will engage, share and debate the way we read and interact with data. The first edition of Encode will take place at the Oval Space and the Pickle Factory from Thursday 19th to Friday the 20th of September 2019. &lt;br&gt;&lt;br&gt;There are two types of ticket to choose from: &lt;br&gt;&lt;br&gt;ENCODE PASS includes full access to the talks and panel debates on the 19th and 20th of September.&lt;br&gt;&lt;br&gt;ENCODE PASS + WORKSHOP ticket holders get access to one of our exclusive workshops on September 18th, a day before the conference kicks off.-----Read below to find out more about the workshops available when purchasing ENCODE PASS + WORKSHOP.&lt;br&gt;&lt;br&gt;DATA4CHANGE WORKSHOP&lt;br&gt;DATA4CHANGE is a non-profit that helps civil society and human rights organisations create powerful data-driven visualisations, stories, tools and advocacy projects that tackle some of the world's most pressing social issues. At their events, multidisciplinary teams consisting of data, design, media and tech professionals collaborate with civil society and human rights organisations to create working prototypes of data-driven projects. In this hands-on workshop, you’ll get a taste of what it’s like to attend one of DATA4CHANGE’s sprints and learn how to design creative and powerful data-driven projects from scratch. During the session, you’ll be supporting a real human rights organisation from the DATA4CHANGE network. You’ll be placed in multidisciplinary teams, and together you’ll be doing problem-solving, sketching and designing data-driven concepts of visual assets that the human rights organisation can then build upon and hopefully use in their advocacy work. The workshop is open to anyone who wants to use their professional skills to make a difference and learn how to design data-driven projects.&lt;br&gt;&lt;br&gt;FINANCIAL TIMES WORKSHOP&lt;br&gt;In this workshop, you'll dig into the numbers behind important topics such as climate change and gender equality. Through a series of hands-on exercises, John and his team will show you how to distil statistical evidence into a single coherent and engaging narrative. Based on a new series of explainer videos on the FT called 'Crunched', where the team tackles important topics such as big corporations tax avoidance and using simple yet effective techniques of data visualization, you will gain exclusive knowledge on how to effectively communicate data with clarity and distinctiveness, or — in the words of the late, great Hans Rosling — how to “be like the worst tabloid newspaper in the front and the Academy of Science in the back”. The workshop is open to anyone who wants to learn effective ways to convey messages with data in the most effective and straightforward way.-----Please familiarise yourself with our Terms &amp; Conditions.  All tickets are transferable but not refundable. Contact us if you need to transfer your ticket to someone else. We will not mail you tickets. Just bring your email confirmation and ID to the event registration area and we’ll be ready for you. You don’t need to sign up for specific sessions apart from workshops. Seating in all areas including general sessions and breakouts is first come, first serve. The main venues are accessible; please get in touch if you need further details regarding accessibility at hello@encode.info.&lt;br&gt;&lt;br&gt;https://www.facebook.com/events/2326343937645925/</t>
  </si>
  <si>
    <t>https://www.google.com/calendar/event?eid=Xzc0cGo2YzlwNWtwajRkOWw2Y3IzY2UyMGM1bzZpYmprZDVtbWFiamNmNCBzZWxvcHNldS5sb25kb24xQG0&amp;ctz=Europe/London</t>
  </si>
  <si>
    <t>Ugenie Marketing Pitch Night</t>
  </si>
  <si>
    <t>WeWork Kings Place</t>
  </si>
  <si>
    <t>Get invites for events in your city.&lt;br&gt;Follow at:&lt;br&gt;https://www.startupeventslist.com/z/subscribe.html&lt;br&gt;&lt;br&gt;Ugenie and WeWork invite you to an evening of pitching which will focus on London's hottest Marketing &amp; Ad-tech companies!  Each company will be given 5 minutes to pitch their business. After each company presents, there will a short time for Q&amp;A from a panel of experts and the audience. The panel consists of  a mix of angel investors, experienced startup founders who have exited or raised capital and other experienced business or professional people in the marketing and ad-tech space, who will give feedback on content and delivery.  &lt;br&gt;&lt;br&gt;Between each 5-minute pitch, there will be an opportunity for companies from the audience to do a 60-second pitch. These companies do not need to be marketing or ad-tech. &lt;br&gt;&lt;br&gt;The rest of the evening will consist of networking over drinks. &lt;br&gt;&lt;br&gt;The event presents a great opportunity to learn about these amazing start-ups and meet interesting people in the London start-up scene! &lt;br&gt;&lt;br&gt;If you are interested in pitching, please send an email to susan@ugenie.io with your pitch deck and to learn more about the opportunity. &lt;br&gt;&lt;br&gt;https://www.facebook.com/events/396308514294355/</t>
  </si>
  <si>
    <t>https://www.google.com/calendar/event?eid=Xzc0cGo2YzlwNWtwajRkOWw2Y3IzY2VhMGM1bzZpYmprZDVtbWFiamNmNCBzZWxvcHNldS5sb25kb24xQG0&amp;ctz=Europe/London</t>
  </si>
  <si>
    <t>Women in Tech - Standup</t>
  </si>
  <si>
    <t>Get invites for events in your city.&lt;br&gt;Follow at:&lt;br&gt;https://www.startupeventslist.com/z/subscribe.html&lt;br&gt;&lt;br&gt;What we are about&lt;br&gt;We are about opening the floor to women to voice their opinions of their experience in the Tech industry, but of course, men are welcome to come to the Standup. This a monthly event that we will run every third Tuesday of the month.&lt;br&gt;&lt;br&gt;Who might want to come along?&lt;br&gt;We are looking for people that want to be a part of the change. Join us to discuss new ideas and bring new light to existing issues as women in the industry. Come along to cracks some jokes and vent frustrations in small 5 minute Standup time slots.&lt;br&gt;&lt;br&gt;How this will run?&lt;br&gt;This will run as an open mic session and the event comes from the participants and anyone that would like to speak can sign up to the open mic.&lt;br&gt;&lt;br&gt;Within your time slot feel free to discuss, present anything in any style you prefer as you have a timed 5 mins for delivery with a short Q&amp;A session after.&lt;br&gt;&lt;br&gt;After which they will be time to network and socialise. Snacks will be provided.&lt;br&gt;&lt;br&gt;https://www.facebook.com/events/2426543130915688/</t>
  </si>
  <si>
    <t>https://www.google.com/calendar/event?eid=Xzc0cGo2YzlwNWtwajRkOWw2Y3IzZWMyMGM1bzZpYmprZDVtbWFiamNmNCBzZWxvcHNldS5sb25kb24xQG0&amp;ctz=Europe/London</t>
  </si>
  <si>
    <t>Use LMA: Getting Started</t>
  </si>
  <si>
    <t>Get invites for events in your city.&lt;br&gt;Follow at:&lt;br&gt;https://www.startupeventslist.com/z/subscribe.html&lt;br&gt;&lt;br&gt;If you're new to the archives, why not join us for a tour of the Information Area at LMA and find out how to get the best out of the research facilities. Meet at the Information Area desk on the first floor at LMA.&lt;br&gt;&lt;br&gt;&lt;br&gt;https://www.facebook.com/events/369922590597225/?event_time_id=369922610597223</t>
  </si>
  <si>
    <t>https://www.google.com/calendar/event?eid=Xzc0cGo2YzlwNWtwajRkOWw2Y3IzZWNhMGM1bzZpYmprZDVtbWFiamNmNCBzZWxvcHNldS5sb25kb24xQG0&amp;ctz=Europe/London</t>
  </si>
  <si>
    <t>Strategically Understanding Your Company by Pipedrive VP Product</t>
  </si>
  <si>
    <t>Get invites for events in your city.&lt;br&gt;Follow at:&lt;br&gt;https://www.startupeventslist.com/z/subscribe.html&lt;br&gt;&lt;br&gt;** RSVP on Eventbrite: http://bit.ly/2KULLwc **&lt;br&gt;&lt;br&gt;As a Product Manager, you’re responsible for delivering products and features that both delight customers and move the company closer to its top-line metrics. However, how do you know whether the individual features you ship each sprint or each quarter are successful? Learn about the most important advice here:&lt;br&gt;&lt;br&gt;- Strategically understand your company; know your 'why'&lt;br&gt;- Determine who and what you compete against; Who are your main competitors? How are their products different?&lt;br&gt;- How to move beyond 'managing your product'&lt;br&gt;&lt;br&gt;Meet the Speaker: Krishna Panicker&lt;br&gt;&lt;br&gt;Krishna is a seasoned Product Manager whose professional career spanned over a decade. He has contributed to many Product managerial positions specializing across the domains of Computer Software and IT &amp; Services, supporting ventures such as Skype, Blink, and Microsoft. &lt;br&gt;&lt;br&gt;View Speaker's Full Profile (http://bit.ly/2RN3whT)&lt;br&gt;&lt;br&gt;Get the FREE Product Book here (https://prdct.school/2CMSqF1)&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 &lt;br&gt;- For additional info or questions, send an email to events@productschool.com&lt;br&gt;&lt;br&gt;Product School is the first technology business school. We provide certified courses in Product Management and other digital skills to professionals across 20 campuses worldwide. We also offer the same courses live online. All courses are taught by real-world product managers working at top technology companies such as Google, Facebook, Slack, Airbnb, LinkedIn, and Netflix.&lt;br&gt;&lt;br&gt;** RSVP on Eventbrite: http://bit.ly/2KULLwc **&lt;br&gt;&lt;br&gt;https://www.facebook.com/events/687506451720067/</t>
  </si>
  <si>
    <t>https://www.google.com/calendar/event?eid=Xzc0cGo2YzlwNWtwajRkOWw2Y3IzZWNxMGM1bzZpYmprZDVtbWFiamNmNCBzZWxvcHNldS5sb25kb24xQG0&amp;ctz=Europe/London</t>
  </si>
  <si>
    <t>How to attract and retain talent in Proptech?</t>
  </si>
  <si>
    <t>HubHub</t>
  </si>
  <si>
    <t>Get invites for events in your city.&lt;br&gt;Follow at:&lt;br&gt;https://www.startupeventslist.com/z/subscribe.html&lt;br&gt;&lt;br&gt;How do you attract the right talent to your company? Which skills are the most valuable?&lt;br&gt;&lt;br&gt;Join the discussion on 12 September at HubHub London. Industry experts will share their experience and engage in a conversation about the current digital transformation that is rolling through every industry. Innovative, creative individuals are spearheading Proptech.&lt;br&gt;&lt;br&gt;Speakers&lt;br&gt;&lt;br&gt;Kate Hammar, Real Estate Practice Leader, Per Ardua&lt;br&gt;&lt;br&gt;Marty Sim , co-founder of Hy.re&lt;br&gt;&lt;br&gt;Bridget Wilkins, Community Engagement Director, Built-ID&lt;br&gt;&lt;br&gt;Chair: TBC&lt;br&gt;&lt;br&gt;Format&lt;br&gt;&lt;br&gt;Introduction&lt;br&gt;&lt;br&gt;Panel discussion&lt;br&gt;&lt;br&gt;Q&amp;A&lt;br&gt;&lt;br&gt;Drinks and canapes&lt;br&gt;&lt;br&gt;https://www.facebook.com/events/2299573100255359/</t>
  </si>
  <si>
    <t>https://www.google.com/calendar/event?eid=Xzc0cGo2YzlwNWtwajRkOWw2Y3IzZWQyMGM1bzZpYmprZDVtbWFiamNmNCBzZWxvcHNldS5sb25kb24xQG0&amp;ctz=Europe/London</t>
  </si>
  <si>
    <t>Beginner UX Course</t>
  </si>
  <si>
    <t>UX Academy</t>
  </si>
  <si>
    <t>Get invites for events in your city.&lt;br&gt;Follow at:&lt;br&gt;https://www.startupeventslist.com/z/subscribe.html&lt;br&gt;&lt;br&gt;Be part of our next Beginner UX course provided by 2 Senior Experience UX’ers with years of experience in UX &amp; Design. Having worked at companies including the BBC, Canon, Amex, Skype, O2 and Microsoft.&lt;br&gt;&lt;br&gt;To request a brochure, visit the website here:&lt;br&gt;https://myuxacademy.com/courses/beginner-ux-ucd-course/&lt;br&gt;&lt;br&gt;Course general details:&lt;br&gt;- 8 weeks training course&lt;br&gt;- 12 students max per class&lt;br&gt;- Tuesdays, starting: September 3rd until October 22nd&lt;br&gt;- From 6:30 pm- 9:00 pm.&lt;br&gt;&lt;br&gt;Who is the training for?&lt;br&gt;- People with little to no experience with UX and UX Principles.&lt;br&gt;- Suitable for a range of different career backgrounds and job roles.&lt;br&gt;- Including: Visual Designers; Junior UX Designers; Product Managers; Software Developers; Software Developers and Project Managers.&lt;br&gt;&lt;br&gt;On the course you will learn about:&lt;br&gt;-Prototyping: The importance of visualising the interaction of your&lt;br&gt;screens and elements&lt;br&gt;-UX Principles: A detailed overview of the UCD process and its&lt;br&gt;underlying principles&lt;br&gt;- Wireframes: Turning the requirements into sketches and wireframes&lt;br&gt;to communicate your ideas&lt;br&gt;- Research: From discovery to validation, learn how to involve your&lt;br&gt;end users in the process&lt;br&gt;- Interaction Design: Learn the ability to turn this data into great designs&lt;br&gt;- User Testing: Learn user-centered interaction design to evaluate a&lt;br&gt;product by testing it on users&lt;br&gt;&lt;br&gt;Course Structure:&lt;br&gt;Week 1: What is User Centered Design&lt;br&gt;Week 2: The Discovery Phase&lt;br&gt;Week 3: Ideation&lt;br&gt;Week 4: Design&lt;br&gt;Week 5: Prototyping&lt;br&gt;Week 6: Responsive and Inclusive Design&lt;br&gt;Week 7: Validating&lt;br&gt;Week 8: Showcase&lt;br&gt;&lt;br&gt;Sign-up to this course via this link: https://myuxacademy.com/product/beginner-ux-ucd-course/&lt;br&gt;&lt;br&gt;Testimonials:&lt;br&gt;'The MUXL 8 weeks training course is a great introduction for a beginner looking to work in the field or anyone curious about the UX industry. The scope of topics covered by four industry experts ranged from ideation, flow creation, wireframing basics, usability testing methods and stakeholder management. Each three hour workshop, held once a week involved the trainer presenting their topics of expertise followed by a series of team exercises to expand on what was learnt.' - Karen Chen (Freelance Desginer)&lt;br&gt;&lt;br&gt;'As a startup founder and product manager, the UX Academy helped me to understand better how designers think. The training improved the way I work with designers.' - Jerome Rousselot (Founder)&lt;br&gt;&lt;br&gt;Not convinced yet?, Find more testimonials here:&lt;br&gt;https://myuxacademy.com/testimonials/&lt;br&gt;&lt;br&gt;https://www.facebook.com/events/824282144634483/?event_time_id=824282154634482</t>
  </si>
  <si>
    <t>https://www.google.com/calendar/event?eid=Xzc0cGo2YzlwNWtwajRkOWw2Y3IzZWRhMGM1bzZpYmprZDVtbWFiamNmNCBzZWxvcHNldS5sb25kb24xQG0&amp;ctz=Europe/London</t>
  </si>
  <si>
    <t>Lean Six Sigma for Innovation and Design, September - London</t>
  </si>
  <si>
    <t>Get invites for events in your city.&lt;br&gt;Follow at:&lt;br&gt;https://www.startupeventslist.com/z/subscribe.html&lt;br&gt;&lt;br&gt;If you sometimes wish you could start with a ‘blank sheet of paper’ and develop a new product or service to excite and delight the customer, then our 3-Day Design for Lean Six Sigma is the course for you. It’s also for designing new processes, either because there isn’t one in place yet or because the existing process requires substantial improvement.&lt;br&gt;&lt;br&gt;Perfect if you are designing a new product, service or process.&lt;br&gt;You can find out more about this course here.&lt;br&gt;&lt;br&gt;&lt;br&gt;https://www.facebook.com/events/278213412831183/</t>
  </si>
  <si>
    <t>https://www.google.com/calendar/event?eid=Xzc0cGo2YzlwNWtwajRkOWw2Y3IzZWRpMGM1bzZpYmprZDVtbWFiamNmNCBzZWxvcHNldS5sb25kb24xQG0&amp;ctz=Europe/London</t>
  </si>
  <si>
    <t>Project Management &amp; Business Analysis Training Lagos &amp; Abuja</t>
  </si>
  <si>
    <t>Get invites for events in your city.&lt;br&gt;Follow at:&lt;br&gt;https://www.startupeventslist.com/z/subscribe.html&lt;br&gt;&lt;br&gt;PROJECT MANAGEMENT &amp; BUSINESS ANALYSIS TRAINING WITH UK BASED WORK EXPERIENCE&lt;br&gt;&lt;br&gt;The training is for 3 months on Project Management &amp; Business Analysis with UK work experience.&lt;br&gt;&lt;br&gt;Where you get to apply what you are being taught on a real life Project.&lt;br&gt;&lt;br&gt; The cost of the training is #150,000. This Covers:&lt;br&gt;*8 weekly online classes&lt;br&gt;*Hands on experience &lt;br&gt;*CV Workshop&lt;br&gt;*Interview Prep&lt;br&gt;*Job Reference&lt;br&gt;*A globally recognized certificate&lt;br&gt;&lt;br&gt;We are taking only 50 people for the training on first come first serve basis, if you’re interested in joining the training, you’ll pay #50,000 to register and the balance of #100,000 before the training starts or on the day of the training.&lt;br&gt;&lt;br&gt;ABUJA DATE&lt;br&gt;September 28 &amp; 29th 2019&lt;br&gt;Venue: No 8 Hombori Street, Best Premier Hotels, off Ademola Adetokunbo Wuse 2 Abuja.&lt;br&gt;&lt;br&gt;LAGOS DATE &lt;br&gt;October 5th &amp; 6th 2019&lt;br&gt;VENUE: Mosesola House, 2nd Floor 103 Allen Avenue, Ikeja Lagos.&lt;br&gt;&lt;br&gt;Call:08124228004 or 08020763988&lt;br&gt;&lt;br&gt;Visit: www.almondcareers.com&lt;br&gt;&lt;br&gt;https://www.facebook.com/events/456660358248070/?event_time_id=456660368248069</t>
  </si>
  <si>
    <t>https://www.google.com/calendar/event?eid=Xzc0cGo2YzlwNWtwajRkOWw2Y3IzZWRxMGM1bzZpYmprZDVtbWFiamNmNCBzZWxvcHNldS5sb25kb24xQG0&amp;ctz=Europe/London</t>
  </si>
  <si>
    <t>Get invites for events in your city.&lt;br&gt;Follow at:&lt;br&gt;https://www.startupeventslist.com/z/subscribe.html&lt;br&gt;&lt;br&gt;PROJECT MANAGEMENT &amp; BUSINESS ANALYSIS TRAINING WITH UK BASED WORK EXPERIENCE&lt;br&gt;&lt;br&gt;The training is for 3 months on Project Management &amp; Business Analysis with UK work experience.&lt;br&gt;&lt;br&gt;Where you get to apply what you are being taught on a real life Project.&lt;br&gt;&lt;br&gt; The cost of the training is #150,000. This Covers:&lt;br&gt;*8 weekly online classes&lt;br&gt;*Hands on experience &lt;br&gt;*CV Workshop&lt;br&gt;*Interview Prep&lt;br&gt;*Job Reference&lt;br&gt;*A globally recognized certificate&lt;br&gt;&lt;br&gt;We are taking only 50 people for the training on first come first serve basis, if you’re interested in joining the training, you’ll pay #50,000 to register and the balance of #100,000 before the training starts or on the day of the training.&lt;br&gt;&lt;br&gt;Location: Enugu&lt;br&gt;September 7th &amp; 8th 2019&lt;br&gt;Venue: will be communicated soon.&lt;br&gt;&lt;br&gt;Call:08124228004 or 08020763988&lt;br&gt;&lt;br&gt;Visit: www.almondcareers.com&lt;br&gt;&lt;br&gt;&lt;br&gt;https://www.facebook.com/events/723161454807318/?event_time_id=723161458140651</t>
  </si>
  <si>
    <t>https://www.google.com/calendar/event?eid=Xzc0cGo2YzlwNWtwajRkOWw2Y3IzZWUyMGM1bzZpYmprZDVtbWFiamNmNCBzZWxvcHNldS5sb25kb24xQG0&amp;ctz=Europe/London</t>
  </si>
  <si>
    <t>Sales and Business Masterclass (2 days)</t>
  </si>
  <si>
    <t>Radisson Blu Edwardian, Vanderbilt</t>
  </si>
  <si>
    <t>Get invites for events in your city.&lt;br&gt;Follow at:&lt;br&gt;https://www.startupeventslist.com/z/subscribe.html&lt;br&gt;&lt;br&gt;TWO Day Masterclass&lt;br&gt;&lt;br&gt;Sat 9:30am - 5pm + Sun 9:30am - 5pm&lt;br&gt;&lt;br&gt;&lt;br&gt;&lt;br&gt;&lt;br&gt;Overall Theory&lt;br&gt;&lt;br&gt;&lt;br&gt;History of Sales&lt;br&gt;&lt;br&gt;&lt;br&gt;History of Negotiation&lt;br&gt;&lt;br&gt;&lt;br&gt;Basics of Sales &amp; Negotiation&lt;br&gt;&lt;br&gt;Opening Techniques&lt;br&gt;Closing Techniques&lt;br&gt;Rapport Strategy&lt;br&gt;Kingsriver Business Blueprint&lt;br&gt;&lt;br&gt;Develop the WHY&lt;br&gt;&lt;br&gt;&lt;br&gt;&lt;br&gt;Target and Goal Setting&lt;br&gt;&lt;br&gt;&lt;br&gt;&lt;br&gt;&lt;br&gt;&lt;br&gt;https://www.facebook.com/events/351046802259667/</t>
  </si>
  <si>
    <t>https://www.google.com/calendar/event?eid=Xzc0cGo2YzlwNWtwajRkOWw2Y3IzZWVhMGM1bzZpYmprZDVtbWFiamNmNCBzZWxvcHNldS5sb25kb24xQG0&amp;ctz=Europe/London</t>
  </si>
  <si>
    <t>Certified LeSS Basics 8am to 6pm (with pre-course 3 hour Less Friendly...</t>
  </si>
  <si>
    <t>Etc.venues Victoria</t>
  </si>
  <si>
    <t>Get invites for events in your city.&lt;br&gt;Follow at:&lt;br&gt;https://www.startupeventslist.com/z/subscribe.html&lt;br&gt;&lt;br&gt;Large-Scale Scrum (LeSS) is a framework for scaling agile development methods for multiple teams. A short overview can be found on LeSS.works  . LeSS builds on the Scrum principles such as empiricism and cross-functional, self-managing teams and provides a framework to use them on a larger scale. Here, simple structural rules and guidelines are given, as Scrum can also be used for large projects in product development.&lt;br&gt;&lt;br&gt;The Certified LeSS Basics course provides an initial introduction to the LeSS framework. In a one-day training course, you will get an overview of the framework itself and get to know some of the basic concepts. The course will help you decide if LeSS could be the right one for your needs, but for the introduction of LeSS, we also recommend participating in a  LeSS Practitioner course .&lt;br&gt;&lt;br&gt;The Certified LeSS Basics course is suitable for anyone who deals with the concept of LeSS. Basic knowledge of Scrum is required, which means, for example, that a course has already been completed as a  Certified Scrum Master  or a  Professional Scrum Master , or has been acquired through the study of specialist literature such as the  Scrum Primer and practical experience in using Scrum. The Certified Less Basics course is often offered as an extension day of a Scrum course and thus serves to deepen Scrum-focused training.&lt;br&gt;&lt;br&gt;Would you like to know what practical experience some companies have had with the introduction of LeSS? Then visit the LeSS Case Studies page .&lt;br&gt;&lt;br&gt;&lt;br&gt;&lt;br&gt;&lt;br&gt;LEARNING GOALS&lt;br&gt;&lt;br&gt;Foundational Knowledge&lt;br&gt;A year (or more) after this course is over, we want and hope that participants will still be able to:&lt;br&gt;&lt;br&gt;&lt;br&gt;&lt;br&gt;Articulate why LeSS&lt;br&gt;&lt;br&gt;&lt;br&gt;&lt;br&gt;Explain how LeSS is a Scrum-based approach on scaling&lt;br&gt;&lt;br&gt;&lt;br&gt;&lt;br&gt;Summarize what impact this has on the organisational design (structures, policies, etc.)&lt;br&gt;&lt;br&gt;&lt;br&gt;&lt;br&gt;Explain the dynamics of component teams vs. feature teams&lt;br&gt;&lt;br&gt;&lt;br&gt;&lt;br&gt;Explain all LeSS roles and their purposes&lt;br&gt;&lt;br&gt;&lt;br&gt;&lt;br&gt;Explain why there is one and only real PO and not so-called team POs&lt;br&gt;&lt;br&gt;&lt;br&gt;&lt;br&gt;Explain the LeSS Complete diagram, organizing LeSS information in terms of the principles, rules, guides, and experiments&lt;br&gt;&lt;br&gt;&lt;br&gt;&lt;br&gt;Explain how LeSS scales over ~8 teams&lt;br&gt;&lt;br&gt;&lt;br&gt;&lt;br&gt;Know the existence of and location of major learning resources at less.works, including at least these sections: Why LeSS?, Introduction to LeSS (chapter 2 from book 3), the rules, the online videos &amp; books chapters. (this should be done with at least a “2” minute online tour of these elements, by the trainer)&lt;br&gt;&lt;br&gt;&lt;br&gt;&lt;br&gt;Application Goals&lt;br&gt;After the class, we expect that participants will have skills to:&lt;br&gt;&lt;br&gt;&lt;br&gt;&lt;br&gt;Analyze their current organisations’ state&lt;br&gt;&lt;br&gt;&lt;br&gt;&lt;br&gt;Evaluate the applicability of LeSS in their current work environment&lt;br&gt;&lt;br&gt;&lt;br&gt;&lt;br&gt;Integration Goals&lt;br&gt;After the class we want and hope participants are able to make following the connections:&lt;br&gt;&lt;br&gt;&lt;br&gt;&lt;br&gt;LeSS is Scrum.&lt;br&gt;&lt;br&gt;&lt;br&gt;&lt;br&gt;What organisational impacts LeSS adoption may cause.&lt;br&gt;&lt;br&gt;&lt;br&gt;&lt;br&gt;What impact would LeSS adoption make to participants’ work life.&lt;br&gt;&lt;br&gt;&lt;br&gt;&lt;br&gt;LeSS is building on top of modern management thinking. Eg. Peter Senge, John Seddon, W. Edwards Deming, Taiichi Ohno, Richard Hackman, Robert Sutton and Jeffrey Pfeffer.  The authors and practitioners of LeSS advocate understanding leading management thinkers and prevailing evidence in terms of management thinking, and participants are encouraged to continue learning post training.&lt;br&gt;&lt;br&gt;&lt;br&gt;&lt;br&gt;&lt;br&gt;&lt;br&gt;&lt;br&gt;Human Dimensions Goals&lt;br&gt;After the class we want and hope participants have made the following realisations:&lt;br&gt;&lt;br&gt;&lt;br&gt;&lt;br&gt;There is no blame. People’s behaviour is determined by the system they are in (managers have a responsibility to change the system).&lt;br&gt;&lt;br&gt;&lt;br&gt;&lt;br&gt;&lt;br&gt;&lt;br&gt;What participants could or should learn about themselves&lt;br&gt;&lt;br&gt;&lt;br&gt;&lt;br&gt;What is preventing them from influencing the organization they are currently in&lt;br&gt;&lt;br&gt;&lt;br&gt;&lt;br&gt;What participants could or should learn about understanding others and/or interacting with them&lt;br&gt;&lt;br&gt;&lt;br&gt;&lt;br&gt;Caring Goals&lt;br&gt;After the class, we want and hope participants have&lt;br&gt;&lt;br&gt;&lt;br&gt;&lt;br&gt;Interest in learning more about topics discussed in the class&lt;br&gt;&lt;br&gt;&lt;br&gt;&lt;br&gt;New ideas about their future&lt;br&gt;&lt;br&gt;&lt;br&gt;&lt;br&gt;&lt;br&gt;https://www.facebook.com/events/290777538288986/</t>
  </si>
  <si>
    <t>https://www.google.com/calendar/event?eid=Xzc0cGo2YzlwNWtwajRkOWw2Y3IzZ2MyMGM1bzZpYmprZDVtbWFiamNmNCBzZWxvcHNldS5sb25kb24xQG0&amp;ctz=Europe/London</t>
  </si>
  <si>
    <t>Agile Transformation with CIS Professionals Network at WeWork</t>
  </si>
  <si>
    <t>WeWork Aldgate Tower</t>
  </si>
  <si>
    <t>Get invites for events in your city.&lt;br&gt;Follow at:&lt;br&gt;https://www.startupeventslist.com/z/subscribe.html&lt;br&gt;&lt;br&gt;Join CIS Professionals Network Agile Transformations event on 25 September at WeWork Aldgate Tower office and step into the future.&lt;br&gt;&lt;br&gt;Dear colleague,&lt;br&gt;&lt;br&gt;We are delighted to invite you to the CIS Professionals Network Agile Transformations event on 25 September at WeWork Aldgate Tower office. Feel the full power of the future and the benefits of agile work environment. &lt;br&gt;&lt;br&gt;Special guest - Anna Novikova, Agile Transformation Coach will  introduce you to the agile business and how it can benefit your business. Anna is helping organisations who are going through digital transformation to adapt Agile mind-set and select the most effective for their needs Agile ways of working that are enabling effective teams via a cycle of feedback and learning to deliver early and regular business value, aligned to their stakeholder's strategic goals.&lt;br&gt;&lt;br&gt;Anna has worked with such clients as Santander UK and RBS banks, WorkForce Software and Public Sapient.&lt;br&gt;&lt;br&gt;Ticket includes an entry and a unlimited drinks such as Beer, Cider (on tap), water, tea and coffee.&lt;br&gt;&lt;br&gt;Please note that no tickets are accepted at the door. The guest list closes 24 hours before the event start date. &lt;br&gt;&lt;br&gt;Early Bird tickets are limited.&lt;br&gt;&lt;br&gt;We look forward to meeting you soon.&lt;br&gt;Yours faithfully,&lt;br&gt;&lt;br&gt;CIS Professionals Network &lt;br&gt;&lt;br&gt;https://www.facebook.com/events/677896312726169/</t>
  </si>
  <si>
    <t>https://www.google.com/calendar/event?eid=Xzc0cGo2YzlwNWtwajRkOWw2Y3IzZ2NhMGM1bzZpYmprZDVtbWFiamNmNCBzZWxvcHNldS5sb25kb24xQG0&amp;ctz=Europe/London</t>
  </si>
  <si>
    <t>Can PAs Be Project Managers?</t>
  </si>
  <si>
    <t>Smiths of Smithfield</t>
  </si>
  <si>
    <t>Get invites for events in your city.&lt;br&gt;Follow at:&lt;br&gt;https://www.startupeventslist.com/z/subscribe.html&lt;br&gt;&lt;br&gt;We are delighted to announce our next event: an evening of networking, drinks and canapes at Smiths of Smithfield featuring a thought-provoking training session by award winning Executive Assistant Jennifer Smith, followed by a Mini Question Time with former Virtual Assistant Tanya Kuhrt.&lt;br&gt;​&lt;br&gt;Tuesday 24th September 2019 6.30-9pm at Smiths of Smithfield&lt;br&gt;​&lt;br&gt;In this day and age, a PA’s role involves so much more than it used to, and can often develop into something quite different altogether. In her session, Jennifer asks: 'Can PAs Be Project Managers? ' It's a controversial subject - come along and find out more!&lt;br&gt;​&lt;br&gt;Due to the number of enquiries we get here at the Essex PA Network about going from PA to Virtual Assistant (VA), we are going to end the evening with a short Q&amp;A session with committee member and former VA Tanya Kuhrt. Find out how Tanya worked as a self-employed VA for five years, and why she decided to go back to employment&lt;br&gt;&lt;br&gt;https://www.facebook.com/events/2356456074597055/</t>
  </si>
  <si>
    <t>https://www.google.com/calendar/event?eid=Xzc0cGo2YzlwNWtwajRkOWw2Y3IzZ2NpMGM1bzZpYmprZDVtbWFiamNmNCBzZWxvcHNldS5sb25kb24xQG0&amp;ctz=Europe/London</t>
  </si>
  <si>
    <t>How to maximize Instagram for your business</t>
  </si>
  <si>
    <t>The British Library</t>
  </si>
  <si>
    <t>Get invites for events in your city.&lt;br&gt;Follow at:&lt;br&gt;https://www.startupeventslist.com/z/subscribe.html&lt;br&gt;&lt;br&gt;Learn how to craft compelling Instagram content that helps your business get noticed&lt;br&gt;&lt;br&gt;Instagram can be really effective and inexpensive tool to reach thousands of new potential buyers and increase your marketing power. The popular photo-sharing platform gives businesses a unique opportunity to create a highly personalized, up-to-the-minute story to engage new customers.Lots of businesses struggle with knowing how to maximize their Instagram presence, with some owners not sure what hashtags to use, feeling they lack the necessary photography skills or just confused what content is relevant. With an estimated 60% of the world’s top bands currently incorporating Instagram into their marketing strategy, you are potentially missing out on a great opportunity to engage with new and existing customers if you don’t get posting!In this workshop, you will learn how to analyze your current Instagram page, uncover its potential and better serve your business purpose.. You will discover where to find inspiration and how to plan your content to assure consistency and a cohesive, ‘on-brand’ look your followers recognize at a glance.  To set you up for success, Ewa Pietreniuk (Founder of Social Beautify) will share the most recent trends to ensure you know what content Instagram users love, and you’ll learn:1 How to set clear social media objectives in line with your business goals.2 What content to share to support your business goal. 3 How to establish a content strategy that is both manageable and guarantees results.&lt;br&gt;&lt;br&gt;https://www.facebook.com/events/2248030215417686/</t>
  </si>
  <si>
    <t>https://www.google.com/calendar/event?eid=Xzc0cGo2YzlwNWtwajRkOWw2Y3IzZ2NxMGM1bzZpYmprZDVtbWFiamNmNCBzZWxvcHNldS5sb25kb24xQG0&amp;ctz=Europe/London</t>
  </si>
  <si>
    <t>Next Generation Digital Finance Trends #CFOdebate</t>
  </si>
  <si>
    <t>Stephen Street Bar and Kitchen</t>
  </si>
  <si>
    <t>Get invites for events in your city.&lt;br&gt;Follow at:&lt;br&gt;https://www.startupeventslist.com/z/subscribe.html&lt;br&gt;&lt;br&gt;What to expect&lt;br&gt;&lt;br&gt;We champion forward thinking, people and technology opportunities to the Finance and Accounting community. This is a 'plain English', non-technical forum for CFOs and Finance Professionals to learn, educate, network, partner.&lt;br&gt;&lt;br&gt;&lt;br&gt;&lt;br&gt;Welcome and Opener&lt;br&gt;&lt;br&gt;Christopher Argent, Founder of Generation CFO and Digital Finance Consultant&lt;br&gt;&lt;br&gt;This time around Christopher Argent will be presenting his findings and recommendations on next generation Digital Finance trends, pulling on real world examples following a number of client engagement.&lt;br&gt;&lt;br&gt;He will lay out three leading edge capabilities that need to be part of your team, and most importantly lay out a strategy to get your existing team moving towards this future skills set.&lt;br&gt;&lt;br&gt;&lt;br&gt;&lt;br&gt;Panellists&lt;br&gt;&lt;br&gt;The panel are subject matter experts in these edge capabilities who have worked with CFOs and Finance to deliver the tools and the people change. They are not vendor sales people, but agnostic experts who know how to get stuff done in the real world of business.&lt;br&gt;&lt;br&gt;This will be a chance for you to pick the minds of some outstanding leadership in this area, share your thoughts and get non technical answers that make sense.&lt;br&gt;&lt;br&gt;&lt;br&gt;&lt;br&gt;Mike Rose | Former Head of Data Engagement, Defra and Open Data Institute, and Digital Finance Facilitator&lt;br&gt;&lt;br&gt;Wei Li | Former Head of Global RPA Practice, Brambles and Finance Transformation, PwC&lt;br&gt;&lt;br&gt;Simon Bullmore | Former Head of Development, Harvard Business School Publishing and Data Literacy consultant&lt;br&gt;&lt;br&gt;Ahmed Nuaman | MD, Firemind.io, Tech Accelerator for Group Finance, Apps and Analytics.&lt;br&gt;&lt;br&gt;&lt;br&gt;&lt;br&gt;Run order...&lt;br&gt;&lt;br&gt;18:30 - 19:00: Welcome drink &amp; introductions to the panellists&lt;br&gt;&lt;br&gt;19:00 - 19:15: Welcome from Christopher Argent &amp; expert opener on the evening's theme&lt;br&gt;&lt;br&gt;19:15 - 20:00: Welcome to the Panellist, interactive discussion &amp; informal audience Q&amp;A&lt;br&gt;&lt;br&gt;20:00 - 21:30: Social drinks, and our Digital Finance Clinic (a chance to ask more to our panellists).&lt;br&gt;&lt;br&gt;&lt;br&gt;&lt;br&gt;Generation CFO is a network for CFOs, FDs, Senior Managers and Finance and Accounting Professionals who want to:&lt;br&gt;&lt;br&gt;Learn - by collaborating with highly experienced finance professionals working on change and transformation&lt;br&gt;&lt;br&gt;Educate - by sharing your knowledge about change and transformation trends in your industry&lt;br&gt;&lt;br&gt;Network - by meeting fellow finance professionals working in industry and practice&lt;br&gt;&lt;br&gt;Promote - by raising awareness of your planned and delivered projects and partnering opportunities&lt;br&gt;&lt;br&gt;&lt;br&gt;Please note this is a general 'Finance' forum and not specific to Financial Services, Banking or Family Offices.&lt;br&gt;&lt;br&gt;https://www.facebook.com/events/480355686132642/</t>
  </si>
  <si>
    <t>https://www.google.com/calendar/event?eid=Xzc0cGo2YzlwNWtwajRkOWw2Y3IzZ2QyMGM1bzZpYmprZDVtbWFiamNmNCBzZWxvcHNldS5sb25kb24xQG0&amp;ctz=Europe/London</t>
  </si>
  <si>
    <t>Airbnb Smart Hosting Webinar</t>
  </si>
  <si>
    <t>Get invites for events in your city.&lt;br&gt;Follow at:&lt;br&gt;https://www.startupeventslist.com/z/subscribe.html&lt;br&gt;&lt;br&gt;Do you have a property in the UK? &lt;br&gt;Want to earn more from it in 2019?&lt;br&gt;&lt;br&gt;If the answer is 'yes', then our 'Airbnb Smart Hosting Webinar' is just right for you! &lt;br&gt;&lt;br&gt;Who is Pass the Keys?&lt;br&gt;Pass the Keys is a VC-backed short-let management company in the UK. We market and manage our clients' properties on platforms such as Airbnb and Booking.com. The services include property listing, booking management, cleaning, and 24/7 guest support. Pass the Keys is one of the highest rated short-let management companies in the UK and an Airbnb Professional Co-host.&lt;br&gt;&lt;br&gt;Why short-let your property on platforms like Airbnb?&lt;br&gt;There is no shadow of a doubt that converging with brands like Airbnb will increase your rental income offer many more benefits. Here’s how:&lt;br&gt;- Increase your rental income by up to 50%&lt;br&gt;- Use the property yourself when you need it&lt;br&gt;- Earn on rentals while you travel for a few months a year&lt;br&gt;&lt;br&gt;Who is this for?&lt;br&gt;Property owners who are interested in learning more about Airbnb and short-term rentals in general. You might be new to the world of Airbnb, or you might be a veteran looking to keep your skills sharp. From all angles, we can help!&lt;br&gt;&lt;br&gt;What will you learn?&lt;br&gt;- Tips on how to maximise your property's income&lt;br&gt;- What you should prepare for your property&lt;br&gt;- Case studies of current hosts in York&lt;br&gt;- Details of Pass the Keys' services&lt;br&gt;&lt;br&gt;Don't miss the chance!&lt;br&gt;&lt;br&gt;Pass the Keys currently operates in 14 UK cities:&lt;br&gt;London, Brighton, Cambridge, Oxford, Birmingham, Swansea, Cardiff, York, Belfast, Edinburgh, Glasgow, Manchester, Windsor and Reading.&lt;br&gt;&lt;br&gt;https://www.facebook.com/events/514009462668751/</t>
  </si>
  <si>
    <t>https://www.google.com/calendar/event?eid=Xzc0cGo2YzlwNWtwajRkOWw2Y3IzZ2RhMGM1bzZpYmprZDVtbWFiamNmNCBzZWxvcHNldS5sb25kb24xQG0&amp;ctz=Europe/London</t>
  </si>
  <si>
    <t>Webinar: How do I start using social media for business?</t>
  </si>
  <si>
    <t>Get invites for events in your city.&lt;br&gt;Follow at:&lt;br&gt;https://www.startupeventslist.com/z/subscribe.html&lt;br&gt;&lt;br&gt;Everyone seems to talking about social media these days, but how can Twitter, Facebook, LinkedIn, YouTube and blogging actually help your business?&lt;br&gt;&lt;br&gt;The potential to reach new customers through social media has never been greater and is constantly growing. With £5.67 billion attributed to social commerce purchases annually and website visitors being ten times more likely to make a purchase if they are directed from social media, you could be missing out on valuables sales if you aren't harnessing the power of the web.&lt;br&gt;&lt;br&gt;Covering blogs, Twitter, LinkedIn, Facebook and more, this webinar will teach you the basics about the different types of social media and how to use them effectively for your business to engage your customers to increase sales and brand awareness.&lt;br&gt;&lt;br&gt;https://www.facebook.com/events/320440955500417/</t>
  </si>
  <si>
    <t>https://www.google.com/calendar/event?eid=Xzc0cGo2YzlwNWtwajRkOWw2Y3IzZ2RpMGM1bzZpYmprZDVtbWFiamNmNCBzZWxvcHNldS5sb25kb24xQG0&amp;ctz=Europe/London</t>
  </si>
  <si>
    <t>The Surgery : Money Talks | London Design Festival Edition</t>
  </si>
  <si>
    <t>Get invites for events in your city.&lt;br&gt;Follow at:&lt;br&gt;https://www.startupeventslist.com/z/subscribe.html&lt;br&gt;&lt;br&gt;Design makes the world go round. Or does it?&lt;br&gt;&lt;br&gt;Creativity powers up the UK economy, but when you are a designer looking to start a business, the support you get is remarkably scarce.&lt;br&gt;&lt;br&gt;The Surgery, by Creative Entrepreneurs, is here to fix that.&lt;br&gt;&lt;br&gt;For this special edition, in partnership with London Design Festival, we have invited a panel of experts in marketing, legal and finance to share their experience working with creative enterprises, and to say it how it is.&lt;br&gt;&lt;br&gt;After the panel discussion, our experts will host ‘mini-surgeries’, giving you the chance to ask them questions and discuss solutions with your peers, in small groups.&lt;br&gt;&lt;br&gt;We will finish the evening with drinks, nibbles and a bit of creative networking. Join us at the beautiful Second Home Spitalfields Rooftop for an evening of inspiration, learning, and some all-important hard truths!&lt;br&gt;&lt;br&gt;Meet the experts:&lt;br&gt;&lt;br&gt;Chief Troublemaker: Carolyn Dailey&lt;br&gt;&lt;br&gt;Carolyn is the founder of Creative Entrepreneurs, a community that empowers creative people to turn their ideas into successful businesses. Previously she spent 20 years in London with Time Warner, helping HBO, CNN, Warner Bros. and Time Inc. expand their reach in Europe.&lt;br&gt;&lt;br&gt;The Voice of Finance: Shaun Beaney&lt;br&gt;&lt;br&gt;Shaun is a part of the Corporate Finance Faculty at ICAEW, where his work focuses on promoting access to finance, growing businesses and venture capital. He devised and co-authored 'Creative Industries - Routes to Finance’, the seminal financing guide for Creative Entrepreneurs.&lt;br&gt;&lt;br&gt;The Accounting Expert: Lloyd Gunton&lt;br&gt;&lt;br&gt;Lloyd Gunton is a manager at Saffery Champness where he is a part of the Film and TV team. His work specialises in assisting clients in accessing HMRC's creative sector tax reliefs and providing audit services across the creative sector, from large budget film production companies to owner-managed startup creative companies.&lt;br&gt;&lt;br&gt;The Startup Marketing Whiz: Stephanie Melodia&lt;br&gt;&lt;br&gt;Stephanie Melodia runs startup marketing agency, Bloom, delivering London’s freshest marketing to the city’s best startups in beauty, fashion and technology. Prior to setting up Bloom, Stephanie ran the UK marketing for Top 10 Global App Developer, Meitu, and, before this, spent the best part of a decade working agency side.&lt;br&gt;&lt;br&gt;https://www.facebook.com/events/387848298503034/</t>
  </si>
  <si>
    <t>https://www.google.com/calendar/event?eid=Xzc0cGo2YzlwNWtwajRkOWw2Y3IzZ2RxMGM1bzZpYmprZDVtbWFiamNmNCBzZWxvcHNldS5sb25kb24xQG0&amp;ctz=Europe/London</t>
  </si>
  <si>
    <t>Start Your Business - 3-Day Course</t>
  </si>
  <si>
    <t>Get invites for events in your city.&lt;br&gt;Follow at:&lt;br&gt;https://www.startupeventslist.com/z/subscribe.html&lt;br&gt;&lt;br&gt;✔️ Early Bird Tickets available, 10% OFF, until 15th August at 5:00PM: use online code START10&lt;br&gt;&lt;br&gt;If you are thinking of starting your own business, this is the perfect introduction to business fundamentals and financial planning. The course will give you the tools you need before you start to trade.&lt;br&gt;&lt;br&gt;The course addresses the following questions:&lt;br&gt;&lt;br&gt;    do I have a viable business idea?&lt;br&gt;    do you want to start your own start-up?&lt;br&gt;    do you need business advice?&lt;br&gt;    which legal structure is best for me?&lt;br&gt;    how much working capital will I need?&lt;br&gt;    what about all the taxes involved?&lt;br&gt;    how can I create my own business plan?&lt;br&gt;&lt;br&gt;The course will cover the following:-&lt;br&gt;&lt;br&gt;    Your skills &amp; the business plan&lt;br&gt;    Types of legal structure&lt;br&gt;    Market research&lt;br&gt;    Marketing strategy&lt;br&gt;    Financial planning&lt;br&gt;    Business planning&lt;br&gt;    Guest speakers/entrepreneurs&lt;br&gt;    Motivation&lt;br&gt;    Sources of finance for your business&lt;br&gt;&lt;br&gt;The next 3-day Business Start Up Course will be commencing on Monday 16th September 2019, and will run on the following days with a 1 hour break for lunch:-&lt;br&gt;&lt;br&gt;Monday 16th September 2019, 10am – 4pm: LAURIE BERNARD CEO of The Business Service Partnership&lt;br&gt;&lt;br&gt;Monday 23rd September 2019, 10am – 4pm: CAROLE PYKE Director of Personal Brand Hugs and Stories&lt;br&gt;&lt;br&gt;Tuesday 24th September 2019, 10am – 4pm: Tanvir Ahmed - Bank Santander, Michael Stones - Accounting, Ezra Moffatt Employ Assist –Employing People and Nina Risoli from RBKC library.&lt;br&gt;&lt;br&gt;To be held at: PORTOBELLO BUSINESS CENTRE 6 Canalside House 383 Ladbroke Grove London W10 5AA&lt;br&gt;&lt;br&gt;COST OF COURSE&lt;br&gt;&lt;br&gt;    Normal ticket: £120.&lt;br&gt;&lt;br&gt;    You may be eligible for a 25% discount if you live in the Royal Borough of Kensington &amp; Chelsea (proof of address will be required) Please contact us for the online code: 020 7460 5050 or info@pbc.co.uk&lt;br&gt;&lt;br&gt;    Early Bird Tickets available, 10% OFF, until 15th August at 5:00PM: use online code START10&lt;br&gt;&lt;br&gt;IF YOU LIVE IN RBKC, PLEASE CONTACT JENNI BEFORE BOOKING TO RECEIVE YOUR DISCOUNT CODE.  &lt;br&gt;&lt;br&gt;Due to demand, places will be offered on a strictly first come, first served basis.  PAYMENT SECURES YOUR PLACE.&lt;br&gt;&lt;br&gt;To find out more, call 020 7460 5050 or email us.&lt;br&gt;&lt;br&gt; &lt;br&gt;&lt;br&gt;Refund Policy&lt;br&gt;&lt;br&gt;Please note – once confirmed, 7 days notice is required for a part-refund or transfer to another course if available. 30 days for full refund. No refunds, transfers or date changes will be made within 7 days of the course start date.  A £5 admin fee has been charged and is non-refundable. &lt;br&gt;&lt;br&gt;https://www.facebook.com/events/625331201289051/?event_time_id=625331207955717</t>
  </si>
  <si>
    <t>https://www.google.com/calendar/event?eid=Xzc0cGo2YzlwNWtwajRkOWw2Y3IzZ2UyMGM1bzZpYmprZDVtbWFiamNmNCBzZWxvcHNldS5sb25kb24xQG0&amp;ctz=Europe/London</t>
  </si>
  <si>
    <t>Growth Hack Your Funding Round</t>
  </si>
  <si>
    <t>Get invites for events in your city.&lt;br&gt;Follow at:&lt;br&gt;https://www.startupeventslist.com/z/subscribe.html&lt;br&gt;&lt;br&gt;THIS EVENT IS FOR TECHHUB MEMBERS ONLY&lt;br&gt;&lt;br&gt;Join us over lunch where Matthew Rowell, Head of Partnerships at SeedLegals will be giving you tips on how to growth hack your funding round.&lt;br&gt;&lt;br&gt;&lt;br&gt;SeedLegals is a funding automation platform, that takes care of all the legals for a UK funding round. Since launch in 2017 SeedLegals has gone on to be the largest closer of funding rounds in the UK, funding rounds every day, and dramatically speeds up the time to close a round from the traditional 3 month average, to a matter of days.&lt;br&gt;&lt;br&gt;Funding rounds on the platform range from £50k ‘friends &amp; family’ rounds through to £3m+ VC rounds. Their funding automation service also includes unlimited 1-to-1 legal support every step of the way.&lt;br&gt;&lt;br&gt;SeedLegals won UKTN Best Fintech Startup of the Year 2017.&lt;br&gt;&lt;br&gt;Matthew Rowell is a venture builder and ex-founder, He was previously at Startupbootcamp and Sustainable Ventures.&lt;br&gt;&lt;br&gt;For code, email perdie@techhub.com&lt;br&gt;&lt;br&gt;&lt;br&gt;https://www.facebook.com/events/405898663371258/</t>
  </si>
  <si>
    <t>https://www.google.com/calendar/event?eid=Xzc0cGo2YzlwNWtwajRkOWw2Y3IzZ2VhMGM1bzZpYmprZDVtbWFiamNmNCBzZWxvcHNldS5sb25kb24xQG0&amp;ctz=Europe/London</t>
  </si>
  <si>
    <t>Linked Networking Group</t>
  </si>
  <si>
    <t>Islington</t>
  </si>
  <si>
    <t>Get invites for events in your city.&lt;br&gt;Follow at:&lt;br&gt;https://www.startupeventslist.com/z/subscribe.html&lt;br&gt;&lt;br&gt;Free Networking Event in London&lt;br&gt;Sponsored by The Chapel Bar Islington&lt;br&gt;&lt;br&gt;This free event is for entrepreneurs, small business owners and business professionals. It's the perfect opportunity to get away from your desk, enjoy a couple of cocktails and network with potential business partners, investors, industry professionals and new clients.  And to help make the event flow we're offering 1 free drink and complimentary canapés, all in a professional environment, drinks will be half-price after your free one.It doesn't matter what your excuse is, join us for the networking event that brings everyone together from all over London. Linked offers our guests the opportunity to make business contacts in a relaxed environment.  Admission is free and there are no speakers or sales pitches, just a great night connecting with real people. Bring your business cards, make new friends, meet your next business connection in an informal setting. We've witnessed countless business connections and friendships form at our past events. We welcome to all sectors and business professionals.Come and join us at the Linked networking event helping ambitious creative talents connect.Venue&lt;br&gt;&lt;br&gt;https://www.facebook.com/events/351128645792525/</t>
  </si>
  <si>
    <t>https://www.google.com/calendar/event?eid=Xzc0cGo2YzlwNWtwajRkOWw2Y3IzaWMyMGM1bzZpYmprZDVtbWFiamNmNCBzZWxvcHNldS5sb25kb24xQG0&amp;ctz=Europe/London</t>
  </si>
  <si>
    <t>Agile Workshop for Leaders of Life Sciences and HealthTech</t>
  </si>
  <si>
    <t>Royds Withy King</t>
  </si>
  <si>
    <t>Get invites for events in your city.&lt;br&gt;Follow at:&lt;br&gt;https://www.startupeventslist.com/z/subscribe.html&lt;br&gt;&lt;br&gt;&lt;br&gt;&lt;br&gt;Are you a leader of a BioPharma, Medtech or Healthtech Company&lt;br&gt;&lt;br&gt;&lt;br&gt;Are you interested in meeting with peers to discuss common challenges and to spark creativity?&lt;br&gt;&lt;br&gt;&lt;br&gt;Are you looking to learn from experienced industry professionals from your peer group? (not just what you think you don't know, but what you don't know, you don't know).&lt;br&gt;&lt;br&gt;&lt;br&gt; If your answer is yes these questions, then this Agile Leader Workshop is for you!&lt;br&gt;&lt;br&gt;Agile innovation methods have revolutionized information technology. Over the past 25 to 30 years they have greatly increased success rates in software development, improved quality and speed to market, and boosted the motivation and productivity of IT teams.&lt;br&gt;&lt;br&gt;Now agile methodologies - which involve new values, principles, practices, and benefits - are a radical alternative to command-and-control-style management - These practices are spreading across a broad range of industries and functions including the C-suite in Life Science Companies and Healthtech.  With advances in technologies, business leaders need to be knowledgeable across a wide range of disciplines - such as a range of science disciplines, new technology advancements, general management, fund raising, human resources, clinical development, manufacturing, regulatory requirements and quality assurances - which is far too much for any one person to understand completely - hence why we have developed this unique peer group activity for life science and healthtech company leaders.&lt;br&gt;&lt;br&gt;As a Business Leader you will benefit from this 'Agile' workshop by sharing common challenges and building deeper connections and trust with your peers.  In turn the aim is to build your confidence when working in areas normally outside your comfort zone, by learning and having discussions with this 'Agile' peer network.  You can speak to people in a similar position about issues you may not have opportunity to discuss else where.  You can discuss your company management, science, regulation, funding and technology challenges etc. with a view of learning from other peoples experiences to help you find a solution or spark an idea.  Why let leaders of emerging companies re-invent the wheel to be successful, when we can learn from experiences of others who have faced similar challenges before. &lt;br&gt;&lt;br&gt;Chatham House Rules apply - 'what goes on in the workshop, stays in the workshop - so to speak!'  &lt;br&gt;&lt;br&gt;Our mission is to start by becoming positive activists.  To help you build your innovation enabled healthcare  business so it is 'fit for purpose,' truely innovative and attractive to the global markets.  Helping you build solid trustworthy networks with your peer group, and to help spread your creative R&amp;D business network nationally and internationally.  &lt;br&gt;&lt;br&gt;This workshop is facilitated by Prof Tony Sedgwick, the self professed www.ThoughtDisruptor.com.  &lt;br&gt;Tony has an esteemed career in life sciences in academia and in business, he is a trained pathologist.  His accolades include holding senior positions at Roche AG, being CEO of four life science companies, and Chairman of ten.  Tony is also an actively training psychologist which is helping him develop his 'Agile' community group development passion, and is a Grand Master in Ju Jitsu. &lt;br&gt;&lt;br&gt;We will start this Agile Leaders Worshop on Monday 1 July from a 1.30pm arrival (with a prompt 2pm start).   It is being held at the Royds Withy King, City of London office - near to St. Paul's Cathedral.   Royds Withy King are a leading law practice with a dedicated team for the life science sector lead by Claus Andersen.  For more information about their life sciences practice go to  https://www.roydswithyking.com/sectors/life-sciences .&lt;br&gt;&lt;br&gt;This Agile event attracts a few very experienced life science experts who have their own reasons for coming to 'self-help community' workshop (e.g. starting a new project).  These are joined by the fresh thinking 'up and coming' future business leaders early on in careers.  Does either of these describe you?  If so, we would like you to attend, so sign up now as spaces are VERY limited. For the R&amp;D Leaders Workshop we are limited to only 16 places.  Feel free to write to me at graham@biosell.co.uk for more details, or call me on 07970 500 433.&lt;br&gt;&lt;br&gt;The 'Agile' workshop finishes at 17.30, at which time you will be invited to Biotech Buddies at Gordon Ramsay's Bread Street Kitchen in St. Paul's, City of London.   The evening will go on to 21.30 with delicious pizzas, snacks, drinks and social networking (if you would like that).  Biotech Buddies started as a monthly meet up from all areas of the life science community and it regularly attracts 50-60 life science professionals.  This Biotech Buddies London social networking event from 18.30-21.30 is available to book without the workshop as another seperate listing on eventbrite. &lt;br&gt;&lt;br&gt;Our promise to you is this 'Agile' workshop will be like no other business workshop you have experienced.  You will be walking out of the session inspired, educated and more connected. &lt;br&gt;&lt;br&gt;If you are a leader in life sciences or health tech, and at least a bit curious, then this is an occassion not to miss out on.....&lt;br&gt;&lt;br&gt;&lt;br&gt;https://www.facebook.com/events/2394482300782003/</t>
  </si>
  <si>
    <t>https://www.google.com/calendar/event?eid=Xzc0cGo2YzlwNWtwajRkOWw2Y3IzaWNpMGM1bzZpYmprZDVtbWFiamNmNCBzZWxvcHNldS5sb25kb24xQG0&amp;ctz=Europe/London</t>
  </si>
  <si>
    <t>Get invites for events in your city.&lt;br&gt;Follow at:&lt;br&gt;https://www.startupeventslist.com/z/subscribe.html&lt;br&gt;&lt;br&gt;PROJECT MANAGEMENT &amp; BUSINESS ANALYSIS TRAINING WITH UK BASED WORK EXPERIENCE&lt;br&gt;&lt;br&gt;The training is for 3 months on Project Management &amp; Business Analysis with UK work experience.&lt;br&gt;&lt;br&gt;Where you get to apply what you are being taught on a real life Project.&lt;br&gt;&lt;br&gt; The cost of the training is #150,000. This Covers:&lt;br&gt;*8 weekly online classes&lt;br&gt;*Hands on experience &lt;br&gt;*CV Workshop&lt;br&gt;*Interview Prep&lt;br&gt;*Job Reference&lt;br&gt;*A globally recognized certificate&lt;br&gt;&lt;br&gt;We are taking only 50 people for the training on first come first serve basis, if you’re interested in joining the training, you’ll pay #50,000 to register and the balance of #100,000 before the training starts or on the day of the training.&lt;br&gt;&lt;br&gt;ABUJA DATE&lt;br&gt;September 28 &amp; 29th 2019&lt;br&gt;Venue: No 8 Hombori Street, Best Premier Hotels, off Ademola Adetokunbo Wuse 2 Abuja.&lt;br&gt;&lt;br&gt;LAGOS DATE &lt;br&gt;October 5th &amp; 6th 2019&lt;br&gt;VENUE: Mosesola House, 2nd Floor 103 Allen Avenue, Ikeja Lagos.&lt;br&gt;&lt;br&gt;Call:08124228004 or 08020763988&lt;br&gt;&lt;br&gt;Visit: www.almondcareers.com&lt;br&gt;&lt;br&gt;https://www.facebook.com/events/456660358248070/</t>
  </si>
  <si>
    <t>https://www.google.com/calendar/event?eid=Xzc0cGo2YzlwNWtwajRkOWw2Y3IzaWNxMGM1bzZpYmprZDVtbWFiamNmNCBzZWxvcHNldS5sb25kb24xQG0&amp;ctz=Europe/London</t>
  </si>
  <si>
    <t>Flight Levels Workshop with Klaus Leopold / 26-27 Sep / London</t>
  </si>
  <si>
    <t>Get invites for events in your city.&lt;br&gt;Follow at:&lt;br&gt;https://www.startupeventslist.com/z/subscribe.html&lt;br&gt;&lt;br&gt;Agile is cool, agile is trendy! Scrum, Kanban, SAFe, MorE or LeSS… Teams are trained up and down so that the company finally becomes agile in the market. However, most of the time NOTHING happens! In this training we get to the heart of the question what it takes for an organization to achieve real business agility.&lt;br&gt;&lt;br&gt;The aim of this training is to transfer the contents of the bestseller Rethinking Agile by Klaus Leopold into practice. We will work on selected case studies from different industries and implement the contents of the book step by step. Find out what you need to do so that your company does not sink money into agile frameworks, but can achieve real business agility in a very lean way.&lt;br&gt;&lt;br&gt;Only topics that have proven their practical value are covered in the training. You see how other companies have mastered business agility and you get the chance to apply the concepts to your own context and receive valuable feedback.&lt;br&gt;&lt;br&gt;&lt;br&gt;&lt;br&gt;&lt;br&gt;Topic Areas&lt;br&gt;&lt;br&gt;&lt;br&gt;Team agility vs. business agility&lt;br&gt;Case study of business agility&lt;br&gt;Create the architecture of systems&lt;br&gt;Setting strategic objectives&lt;br&gt;Operationalize strategic objectives&lt;br&gt;Understanding Flight Level architectures&lt;br&gt;Createing Flight Level architectures&lt;br&gt;Designing information flows and communication flows&lt;br&gt;Roll-out and take-off&lt;br&gt;&lt;br&gt;&lt;br&gt;&lt;br&gt;&lt;br&gt;&lt;br&gt;Am I right in this training?&lt;br&gt;&lt;br&gt;Your company is in an agile transition, teams are already working with agile methods, but success is waiting.&lt;br&gt;Agility is a declared goal in your company and you want to know how to approach it successfully and cost-effectively.&lt;br&gt;You’re not a fan of framework religions, agile marketing posters and standard mash recipes but want a customized approach for your organization.&lt;br&gt;You want to break through the agile team boundaries and achieve agility for your entire organization.&lt;br&gt;&lt;br&gt;&lt;br&gt;&lt;br&gt;This Workshop Is For&lt;br&gt;&lt;br&gt;The training is clearly directed at middle management and senior management as well as experienced agile coaches.&lt;br&gt;We assume a sound knowledge of agile working methods or modern management systems.&lt;br&gt;Knowledge of the working methods of organisations with 50 - 5000 employees is needed.&lt;br&gt;&lt;br&gt;&lt;br&gt;&lt;br&gt;&lt;br&gt;&lt;br&gt;Dr. Klaus Leopold&lt;br&gt;Klaus is computer scientist and Kanban pioneer with many years of experience in helping organizations from different industries on their improvement journey with Lean and Kanban. He is author of the book Practical Kanban and co-author of the book 'Kanban Change Leadership”. Klaus is one of the first Lean Kanban trainers and coaches worldwide. He was awarded with the Brickell Key Award for “outstanding achievement and leadership” within the Lean Kanban community in San Francisco, 2014. His main interest is establishing lean business agility by improving organizations beyond the team level, especially in large environments from 50 to 5000 people. Klaus speaks regularly at renowned Lean and Kanban conferences worldwide. He publishes his current thoughts on his blog www.LEANability.com and you can follow him on Twitter at @klausleopold.&lt;br&gt;&lt;br&gt;&lt;br&gt;&lt;br&gt;&lt;br&gt;&lt;br&gt;&lt;br&gt;&lt;br&gt;&lt;br&gt;&lt;br&gt;&lt;br&gt;&lt;br&gt;Cancellations &amp; Refunds&lt;br&gt;&lt;br&gt;&lt;br&gt;A full refund will be issued if you cancel your registration at least 30 working days before the event start date.&lt;br&gt;Replacing delegates: this can be done at no extra cost&lt;br&gt;Postponing a booking to another date: this is free providing it is requested at least 10 working days before the event start date, after which a 20% fee will be charged.&lt;br&gt;We reserve the right to postpone or cancel this course if there are insufficient registrations. If this is the case, you will be notified 5 working days before the course start date. In this case, you will be offered an alternative date or a full refund. We will not be responsible for any other costs incurred.&lt;br&gt;&lt;br&gt;&lt;br&gt;https://www.facebook.com/events/367450664113442/</t>
  </si>
  <si>
    <t>https://www.google.com/calendar/event?eid=Xzc0cGo2YzlwNWtwajRkOWw2Y3IzaWQyMGM1bzZpYmprZDVtbWFiamNmNCBzZWxvcHNldS5sb25kb24xQG0&amp;ctz=Europe/London</t>
  </si>
  <si>
    <t>Get invites for events in your city.&lt;br&gt;Follow at:&lt;br&gt;https://www.startupeventslist.com/z/subscribe.html&lt;br&gt;&lt;br&gt;Please remember we take pictures and record video on our events for all of social media and event pages. &lt;br&gt;&lt;br&gt;Spaces are limited and we usually get good turnouts at our events. &lt;br&gt;&lt;br&gt;Start: 6:30 pm, this is networking time until 7:30 pm.&lt;br&gt;&lt;br&gt;From 7:30 to 7:45 pm, introduction&lt;br&gt;&lt;br&gt;From 7:45 pm to 9:00 pm: 5 fifteen Minutes Business Sales Pitches in front of panel will be presented at this time. If interested in these 15 minutes sales pitch then please email irfan@heptagonevents.com for further details and booking.&lt;br&gt;&lt;br&gt;If you are an individual investor then it is the great opportunity to watch start-ups' pitching, answering questions and listening to expert feedback.&lt;br&gt;&lt;br&gt;From 9:00 pm till 9:30 pm: Networking again.&lt;br&gt;&lt;br&gt;Why to attend?&lt;br&gt;&lt;br&gt;Answer:&lt;br&gt;&lt;br&gt;1) To raise finance or find investment opportunities;&lt;br&gt;&lt;br&gt;2) To witness the start-ups' pitch;&lt;br&gt;&lt;br&gt;3) To network;&lt;br&gt;&lt;br&gt;4) To learn Networking skills;&lt;br&gt;&lt;br&gt;5) To relax and have a chat;&lt;br&gt;&lt;br&gt;6) To learn as to what others are doing;&lt;br&gt;&lt;br&gt;7) To build or to retain old connections.&lt;br&gt;&lt;br&gt;Disclaimer: Heptagon Events are only organizing these events. We are not involved in any decisions of the start-ups or of the investors. So it is startups' and investors' own responsibility to find out more about any opportunities that are presented at this event and make their decisions accordingly.  &lt;br&gt;&lt;br&gt;&lt;br&gt;https://www.facebook.com/events/569896496756209/</t>
  </si>
  <si>
    <t>https://www.google.com/calendar/event?eid=Xzc0cGo2YzlwNWtwajRkOWw2Y3IzaWRhMGM1bzZpYmprZDVtbWFiamNmNCBzZWxvcHNldS5sb25kb24xQG0&amp;ctz=Europe/London</t>
  </si>
  <si>
    <t>How to raise money without giving away Equity? 9</t>
  </si>
  <si>
    <t>Get invites for events in your city.&lt;br&gt;Follow at:&lt;br&gt;https://www.startupeventslist.com/z/subscribe.html&lt;br&gt;&lt;br&gt;Do you have an amazing idea but currently don’t have the funds to make it a reality?&lt;br&gt;&lt;br&gt;Are you an Entrepreneur, Creator or Innovator who is looking to go to the next level?&lt;br&gt;&lt;br&gt;Have you heard about Kickstarter or Indiegogo but don’t know how to start your own Crowdfunding campaign? &lt;br&gt;&lt;br&gt;&lt;br&gt;Only 15 TICKETS are available&lt;br&gt;https://londonentrepreneursnetwork.com/event-details/how-to-raise-money-without-giving-away-equity-9&lt;br&gt;&lt;br&gt;https://www.facebook.com/events/1848826005156776/</t>
  </si>
  <si>
    <t>https://www.google.com/calendar/event?eid=Xzc0cGo2YzlwNWtwajRkOWw2Y3IzaWRpMGM1bzZpYmprZDVtbWFiamNmNCBzZWxvcHNldS5sb25kb24xQG0&amp;ctz=Europe/London</t>
  </si>
  <si>
    <t>Investor Coffee Morning with Speedinvest</t>
  </si>
  <si>
    <t>Get invites for events in your city.&lt;br&gt;Follow at:&lt;br&gt;https://www.startupeventslist.com/z/subscribe.html&lt;br&gt;&lt;br&gt;THIS EVENT IS FOR TECHHUB MEMBERS ONLY&lt;br&gt;&lt;br&gt;Join us for an informal chat over coffee and cake where we will be welcoming Frederik Hagenauer associate in the pre-seed team at Speedinvest&lt;br&gt;Speedinvest is a pan-European Seed fund, and are coming to TechHub representing their pre-seed vehicle. You can find a deck summarising what they do here.  In essence,&lt;br&gt;&lt;br&gt;&lt;br&gt;They deploy small checks (~150k) in super ambitious companies at the very beginning of their entrepreneurial journey&lt;br&gt;They are vertical agnostic within software&lt;br&gt;The majority of their investment thesis is founder-driven&lt;br&gt;&lt;br&gt;&lt;br&gt;Frederik is a former founder and venture builder with a profound interest in technology. In 2012 he founded Skive, a digital learning platform trusted by over 250,000 students across Europe, where he led operations and the growth function. Skive was sold to a competitor in late 2016 and Frederik subsequently worked in corporate venturing and company building. As an external expert for Digital McKinsey he helped set up an insurtech corporate venture. As an Entrepreneur in Residence at Entrepreneur First in London he acted as a sparring partner for incoming founders to help them build globally important deep tech companies. At Speedinvest, Frederik wants to combine these experiences. He is part of the pre-seed team where he aims to support the world’s most ambitious founders early on in their journey of creating world-changing companies.&lt;br&gt;&lt;br&gt;&lt;br&gt;&lt;br&gt;Frederik studied in Maastricht and Singapore and holds an Msc in International Political Economy from the London School of Economics. Aside from his work he is interested in the societal impact of technology. In 2017 Frederik helped launch Juan Mata’s football-based charity Common Goal in an effort to generate funds to contribute to the UN sustainable development goals.&lt;br&gt;&lt;br&gt;&lt;br&gt;NB. Investor Coffee Mornings are available to startup Founders &amp; C - level only.  For code please email perdie@techhub.com&lt;br&gt;&lt;br&gt;&lt;br&gt;https://www.facebook.com/events/311485726310228/</t>
  </si>
  <si>
    <t>https://www.google.com/calendar/event?eid=Xzc0cGo2YzlwNWtwajRkOWw2Y3IzaWRxMGM1bzZpYmprZDVtbWFiamNmNCBzZWxvcHNldS5sb25kb24xQG0&amp;ctz=Europe/London</t>
  </si>
  <si>
    <t>Exploring African Entrepreneurship with Sangu Delle</t>
  </si>
  <si>
    <t>Get invites for events in your city.&lt;br&gt;Follow at:&lt;br&gt;https://www.startupeventslist.com/z/subscribe.html&lt;br&gt;&lt;br&gt;Sangu Delle is one of African’s most enterprising young investors, a TEDGlobal Fellow and serial entrepreneur. Over the past seven years, he has travelled to 45 African countries and interviewed over 600 young entrepreneurs, from whom he has selected 17 of the most inspirational, courageous and hard-working to profile in his book Making Futures: Young Entrepreneurs in a Dynamic Africa  &lt;br&gt;&lt;br&gt;To celebrate the launch of Making Futures, Sangu will be sharing his expertise with a Q&amp;A session. Sangu has acquired a vast knowledge of business environments across Africa, with a particular focus on start-ups and entrepreneurship, and will endeavour to respond to questions, drawing on examples taken from the 600 young people he interviewed in the course of his research. Come and test his knowledge on everything from researching investment opportunities to management, recruitment, raising capital and marketing!&lt;br&gt;&lt;br&gt;&lt;br&gt;Sangu Delle is Managing Director of Africa Health Holdings focused on 'building Africa's healthcare future' and Chairman of Golden Palm Investments Corporation, an African venture capital firm. His GPIC portfolio companies have raised over $500 million in the last 5 years. Delle has been named Africa’s “Young Person of the Year”, a TED Fellow, a Tutu Fellow and Forbes’ top 30 most promising entrepreneurs in Africa. Sangu is a Trustee of the Peddie School, an Advisory Board member of Harvard University's Center for African Studies and a member of Harvard Medical School’s Global Health Advisory Council. Sangu graduated with a BA, a JD, and an MBA from Harvard University.&lt;br&gt;&lt;br&gt;&lt;br&gt;https://www.facebook.com/events/354387268806906/</t>
  </si>
  <si>
    <t>https://www.google.com/calendar/event?eid=Xzc0cGo2YzlwNWtwajRkOWw2Y3IzaWUyMGM1bzZpYmprZDVtbWFiamNmNCBzZWxvcHNldS5sb25kb24xQG0&amp;ctz=Europe/London</t>
  </si>
  <si>
    <t>RBCC Network Evening with SOVA Capital</t>
  </si>
  <si>
    <t>Sova Capital Limited</t>
  </si>
  <si>
    <t>Get invites for events in your city.&lt;br&gt;Follow at:&lt;br&gt;https://www.startupeventslist.com/z/subscribe.html&lt;br&gt;&lt;br&gt;SOVA Capital are kindly hosting our September RBCC Networking Event &lt;br&gt;&lt;br&gt;This evening will offer you the chance to meet business professionals working with or interested in working with Russia. Our events attract business professionals from a wide variety of sectors, so you are bound to meet useful contacts. &lt;br&gt;&lt;br&gt;Join us to expand your network and keep up to date with the latest business developments. &lt;br&gt;&lt;br&gt;Event Details:&lt;br&gt;&lt;br&gt;Date: Wednesday 18 September 2019&lt;br&gt;&lt;br&gt;Provisional Agenda: (Please note that these timings are subject to change) &lt;br&gt;&lt;br&gt;18.00 - Registration&lt;br&gt;&lt;br&gt;18.30 - Welcome address and announcements&lt;br&gt;&lt;br&gt;18.35 - Presentation &lt;br&gt;&lt;br&gt;18.45 - Drinks and Networking&lt;br&gt;&lt;br&gt;21.00 [Estimated] - Event concludes &lt;br&gt;&lt;br&gt;Registration:&lt;br&gt;&lt;br&gt;- Free to attend for members of the RBCC*&lt;br&gt;&lt;br&gt;- Non-members £28.00 + £8.04 (VAT &amp; FEE)**&lt;br&gt;&lt;br&gt;(Drinks and light bites included in the ticket price)&lt;br&gt;&lt;br&gt;&lt;br&gt;&lt;br&gt;*Please note that when buying an RBCC members only ticket your membership status will be checked and we reserve the right to cancel any members-only tickets purchased by non-members&lt;br&gt;&lt;br&gt;**Fee: Payments for non-member tickets are subject to a service fee levied by eventbrite&lt;br&gt;&lt;br&gt;&lt;br&gt;&lt;br&gt;NB: FOR SECURITY REASONS PLEASE BRING A FORM OF PHOTO ID TO THE EVENT &lt;br&gt;&lt;br&gt;NB: PLEASE PROVIDE FULL NAME ON TAX RECEIPT AS IT IS VERY IMPORTANT FOR VAT PURPOSES&lt;br&gt;&lt;br&gt;If you have any questions regarding this event please email james.lee@rbcc.com&lt;br&gt;&lt;br&gt;https://www.facebook.com/events/2440449242894071/</t>
  </si>
  <si>
    <t>https://www.google.com/calendar/event?eid=Xzc0cGo2YzlwNWtwajRkOWw2Y3IzaWVhMGM1bzZpYmprZDVtbWFiamNmNCBzZWxvcHNldS5sb25kb24xQG0&amp;ctz=Europe/London</t>
  </si>
  <si>
    <t>Women in Tech: Knowing your Value in the Workplace</t>
  </si>
  <si>
    <t>Ingenio</t>
  </si>
  <si>
    <t>Get invites for events in your city.&lt;br&gt;Follow at:&lt;br&gt;https://www.startupeventslist.com/z/subscribe.html&lt;br&gt;&lt;br&gt;Hear practical advice on how to secure your next promotion and negotiate the pay you deserve with Jane Dobson, Sales Director at Oracle.&lt;br&gt;&lt;br&gt;The UK has one of the widest gender pay gaps in Europe. Research shows that women are much less likely to negotiate and receive a salary increase than men, both for internal promotions and for career moves.This event is for women who are looking to progress their career in tech and get the pay increase and promotion you deserve. &lt;br&gt;&lt;br&gt;In this lively talk, you will hear real-life experiences from Jane Dobson, Sales Director at Oracle, who has more than 20 years of experience working for some of the world's largest tech companies.Hear her journey on how she missed promotions because she didn't have the confidence and self-belief that she could succeed, and when she did move internally she missed out on the accompanying salary increases because she accepted what she was offered.Jane will share her lessons learned over the last 20 years , together with  practical insights so that you have the confidence to secure your next role and the salary you deserve. The event will commence at 6pm with a networking drinks reception, with the keynote presentation beginning at 6.30pm. Our last event sold out within days of tickets going on sale, so reserve your space today.&lt;br&gt;&lt;br&gt;https://www.facebook.com/events/344724199755418/</t>
  </si>
  <si>
    <t>https://www.google.com/calendar/event?eid=Xzc0cGo2YzlwNWtwajRkOWw2Y3JqMGMyMGM1bzZpYmprZDVtbWFiamNmNCBzZWxvcHNldS5sb25kb24xQG0&amp;ctz=Europe/London</t>
  </si>
  <si>
    <t>AGM 2019 and MC Elections</t>
  </si>
  <si>
    <t>Diskus Room</t>
  </si>
  <si>
    <t>Get invites for events in your city.&lt;br&gt;Follow at:&lt;br&gt;https://www.startupeventslist.com/z/subscribe.html&lt;br&gt;&lt;br&gt;Join the staff team, management committee and wider membership as we look back at what the WBG has achieved over the past year, and announce our plans for the year to come! This year we'll also be holding an election to fill 8 spaces on the WBG Management Committee.&lt;br&gt;&lt;br&gt;All welcome!&lt;br&gt;&lt;br&gt;In order to be eligible to vote in the elections, you must be a WBG member (you can sign up here) and have registered to attend the AGM via our eventbrite page by midnight on 21 August 2019. &lt;br&gt;&lt;br&gt;&lt;br&gt;Agenda&lt;br&gt;&lt;br&gt;5.00pm – 6.15pm – AGM business meeting&lt;br&gt;&lt;br&gt;6.15pm – 6.30pm – Break and refreshments&lt;br&gt;&lt;br&gt;6.30pm – VOTING CLOSES&lt;br&gt;&lt;br&gt;6.30pm – 7.45pm – New thinking in feminist economics panel!&lt;br&gt;&lt;br&gt;7.45pm – 8.00pm – Results of election announced&lt;br&gt;&lt;br&gt;8.00pm – END&lt;br&gt;&lt;br&gt;This year the AGM will be followed by a panel of speakers discussing new thinking in feminist economics. More details on this to follow!&lt;br&gt;&lt;br&gt;https://www.facebook.com/events/1533959810074848/</t>
  </si>
  <si>
    <t>https://www.google.com/calendar/event?eid=Xzc0cGo2YzlwNWtwajRkOWw2Y3JqMGNhMGM1bzZpYmprZDVtbWFiamNmNCBzZWxvcHNldS5sb25kb24xQG0&amp;ctz=Europe/London</t>
  </si>
  <si>
    <t>Financial Management Masterclass.</t>
  </si>
  <si>
    <t>Metro Bank</t>
  </si>
  <si>
    <t>Get invites for events in your city.&lt;br&gt;Follow at:&lt;br&gt;https://www.startupeventslist.com/z/subscribe.html&lt;br&gt;&lt;br&gt;Wonderful Woman Ministries in partnership with Metro Bank invites you  to our 'Financial Management Masterclass'. Come to learn and network.&lt;br&gt;&lt;br&gt;‘Wonderful Woman Ministries’ as an organisation in partnership'  with 'METRO BANK' has decided to take an action that will contribute to the resolution of financial problems, specifically within women by hosting series of financial management masterclasses.This masterclass will strategically focus on women, as it is believed that when you empower a woman, you empower the entire nation. The organisation believes that the outcome of this financial management masterclass will contribute positively to the community and eventually the world at large.Outcomes of the event;At the end of the event, these are some of the topics that would be covered extensively by our speakers and we are sure that attendees will leave the venue feeling confident that they’ve been empowered to take charge of their finances and the finances of their family members.Knowledge on Income Management.Complimentary financial planning.Debt Elimination ( Possible ways on how to avoid debt and manage debt from escalating).Benefits of the event to attendees;These are some of the benefits of the event to attendees as listed below;	Confidence in financial management.Networking with other exceptional women.Opportunity to receive a financial mentoring offer package by our speakers.Renewed mind on things to do to increase our finances as women without being dependent only our partners’ income.Gain insights into steps to take in developing and imbibing financial management skills into our children as mothers.&lt;br&gt;&lt;br&gt;https://www.facebook.com/events/213562279519772/</t>
  </si>
  <si>
    <t>https://www.google.com/calendar/event?eid=Xzc0cGo2YzlwNWtwajRkOWw2Y3JqMGNxMGM1bzZpYmprZDVtbWFiamNmNCBzZWxvcHNldS5sb25kb24xQG0&amp;ctz=Europe/London</t>
  </si>
  <si>
    <t>Property Masterclass (2 days)</t>
  </si>
  <si>
    <t>Get invites for events in your city.&lt;br&gt;Follow at:&lt;br&gt;https://www.startupeventslist.com/z/subscribe.html&lt;br&gt;&lt;br&gt;TWO Day Masterclass&lt;br&gt;&lt;br&gt;Sat 9:30am - 4pm + Sun 9:30am - 4pm&lt;br&gt;&lt;br&gt;&lt;br&gt;&lt;br&gt;Book Recommendations&lt;br&gt;Successful Interests&lt;br&gt;Powerful Habits&lt;br&gt;Property Market&lt;br&gt;Historical Data&lt;br&gt;Stats &amp; Facts&lt;br&gt;Property Investment Strategies (rent 2 rent, lease options, property sourcing, buy-to-let, buy-and-flip, OPM, no-money down, development, assignability, off-plan)&lt;br&gt;Property Transaction (how does it work)&lt;br&gt;Remortgage&lt;br&gt;Joint Ventures&lt;br&gt;Sourcer vs Vendor&lt;br&gt;10 Step Sourcing Process&lt;br&gt;15 ways to find sellers and buyers&lt;br&gt;Intro Script &amp; Template&lt;br&gt;Basics&lt;br&gt;Research and Due Diligence&lt;br&gt;Motivated Sellers&lt;br&gt;Negotiation&lt;br&gt;Structuring A Deal&lt;br&gt;Ensuring You Get Paid&lt;br&gt;Deal Packaging&lt;br&gt;Presenting&lt;br&gt;Growth Hacking&lt;br&gt;Off-market Properties&lt;br&gt;Exit Strategies&lt;br&gt;Buying An Investment Property&lt;br&gt;Jargon &amp; Calculations&lt;br&gt;Source A Sourcer&lt;br&gt;&lt;br&gt;&lt;br&gt;&lt;br&gt;https://www.facebook.com/events/556368251799354/</t>
  </si>
  <si>
    <t>https://www.google.com/calendar/event?eid=Xzc0cGo2YzlwNWtwajRkOWw2Y3JqMGQyMGM1bzZpYmprZDVtbWFiamNmNCBzZWxvcHNldS5sb25kb24xQG0&amp;ctz=Europe/London</t>
  </si>
  <si>
    <t>SME Mastermind group led by Beverly Hurley CBE</t>
  </si>
  <si>
    <t>Mindspace Aldgate</t>
  </si>
  <si>
    <t>Get invites for events in your city.&lt;br&gt;Follow at:&lt;br&gt;https://www.startupeventslist.com/z/subscribe.html&lt;br&gt;&lt;br&gt;Why should you participate in a business mastermind group? Simply put, by having the energy and support of people around you who just get it, you can reach your goals faster and easier. A mastermind group is like having a board of directors - people who help you gain new insights, get you unstuck, challenge, guide and support you. Join our inaugural Mastermind session facilitated by Bev Hurley CBE, who has over 3 decades of experience building successful businesses, as well as supporting hundreds of SME entrepreneurs and successfully investing in scale ups. Chatham House rules apply. &lt;br&gt;&lt;br&gt;If you want: &lt;br&gt;&lt;br&gt;&lt;br&gt;to know that you’re focusing on the right things and doing them the right way,&lt;br&gt;to share challenges and overcome them with support from your peers and experts,&lt;br&gt;get clarity on your strategy, plans and steps,&lt;br&gt;to be accountable for the growth of your company, maintain momentum and focus,&lt;br&gt;to benefit from the learning and experience of others&lt;br&gt;&lt;br&gt;The GetSet Growth Mastermind Group is for you. &lt;br&gt;&lt;br&gt;WHEN &amp; WHERE&lt;br&gt;&lt;br&gt;12th of September, 2PM at Mindspace Aldgate  &lt;br&gt;&lt;br&gt;WHO CAN JOIN?&lt;br&gt;&lt;br&gt;&lt;br&gt;CEO's of businesses between 1 to 5 years old, &lt;br&gt;turning over between £40k to 150k per annum, &lt;br&gt;and looking to grow into a significant business in the future&lt;br&gt;&lt;br&gt;Selected participants will be notified by 1st September the latest. We are committed to select people in similar stages of the business, with an open, growth and solution-oriented mindset and with the aim to maximise the time you are spending with us.&lt;br&gt;&lt;br&gt;We are looking forward to hearing from you! &lt;br&gt;&lt;br&gt;Facilitator: &lt;br&gt;&lt;br&gt;&lt;br&gt;BEV HURLEY, CBE&lt;br&gt;&lt;br&gt;Bev is a successful entrepreneur and experienced angel investor, non-executive director and Chair. She has started, grown and exited from several businesses in her long business career, led a management buy-out, and is currently CEO of the YTKO Group.  Over the past twelve years, the Group has supported over 21,000 businesses to achieve their growth ambitions and raised nearly £70m in growth finance for them from a wide range of sources.  Bev has a wealth of first-hand practical experience of how to manage all the many highs and lows that accompany the growth journey, including the challenge of rapid scaling. She also managed a world-first change programme in a gold mine in the Canadian outback!&lt;br&gt;&lt;br&gt; &lt;br&gt;&lt;br&gt;Please be advised that while the program is free of charge, we will ask you to fill in a registration form and session feedback forms. GetSet for Growth is a fully funded program set up to support East and South London entrepreneurs and these bits of paperwork enable us to track our progress, measure our impact and continue providing you free services. Please follow this link to do it in advance. If you are not interested in the Mastermind but would like to access 121 support, this is the best way to reach out to us for that as well.&lt;br&gt;&lt;br&gt;Registered participants based in East and South London (including South East and South West London and the City of London) are also eligible for free of charge ongoing one to one marketing or financial support with our advisers.&lt;br&gt;&lt;br&gt;Accessibility&lt;br&gt;&lt;br&gt;If you would require special assistance in the event of an emergency for any reason, please let us know so we can make any necessary arrangements by calling us on 0800 917 9325 or emailing london@getsetforgrowth.com.&lt;br&gt;&lt;br&gt; &lt;br&gt;&lt;br&gt;&lt;br&gt;https://www.facebook.com/events/322784698665489/</t>
  </si>
  <si>
    <t>https://www.google.com/calendar/event?eid=Xzc0cGo2YzlwNWtwajRkOWw2Y3JqMGRpMGM1bzZpYmprZDVtbWFiamNmNCBzZWxvcHNldS5sb25kb24xQG0&amp;ctz=Europe/London</t>
  </si>
  <si>
    <t>Shopify Practical SEO Workshop For Beginners</t>
  </si>
  <si>
    <t>Get invites for events in your city.&lt;br&gt;Follow at:&lt;br&gt;https://www.startupeventslist.com/z/subscribe.html&lt;br&gt;&lt;br&gt;A unique Shopify SEO workshop for beginners tailored to your needs. Have you built your own e-commerce website on Shopify and wondering why you have low visitor traffic. Do you want to improve your website performance and get more sales?&lt;br&gt;&lt;br&gt;It may be that your website layout is affecting your rankings; your content is not structured properly to optimise for keywords and rank in search engines. &lt;br&gt;&lt;br&gt;We hear your cry and Onwards and Up are here to deliver. Herewith a practical hands-on Shopify SEO workshop for small businesses and Shopify novices. We will take you through the principles of optimising your website. Providing you with a clearer understanding of how the Shopify platform works and increase your online sales.&lt;br&gt;&lt;br&gt;Come and join us for a practical workshop packed with insight, tips and networking opportunities, with complimentary refreshments and nibbles. &lt;br&gt;&lt;br&gt;&lt;br&gt;Who is the workshop for?&lt;br&gt;&lt;br&gt;Those who have built their own Shopify website and want more SEO knowledge to optimise their site&lt;br&gt;Businesses that selling online through Shopify&lt;br&gt;A focus on product-based businesses&lt;br&gt;A focus on fashion, beauty, giftware and lifestyle product brands&lt;br&gt;&lt;br&gt;&lt;br&gt;What you will learn from the event?&lt;br&gt;&lt;br&gt;What is SEO and why it is important&lt;br&gt;How search engines understand your site&lt;br&gt;Learn how to structure your website pages to optimise for search and improve traffic and rankings – A step by step guide to optimising your site improve traffic.&lt;br&gt;Understand how visual content can affect website performance - Guidance on SEO imagery.&lt;br&gt;The importance of blog content and how to construct leading blogs.&lt;br&gt;Off-site SEO, what is it and why it important&lt;br&gt;Tools to monitor performance.&lt;br&gt;&lt;br&gt;Delegates will receive two free quick website fixes and an SEO guide handbook to take away.&lt;br&gt;&lt;br&gt;&lt;br&gt;&lt;br&gt;&lt;br&gt;This is a practical workshop, so bring along your laptop and login details to access your website platform. We will be walking through the different areas of the Shopify platform.&lt;br&gt;&lt;br&gt;&lt;br&gt;https://www.facebook.com/events/446199416225050/</t>
  </si>
  <si>
    <t>https://www.google.com/calendar/event?eid=Xzc0cGo2YzlwNWtwajRkOWw2Y3JqMGRxMGM1bzZpYmprZDVtbWFiamNmNCBzZWxvcHNldS5sb25kb24xQG0&amp;ctz=Europe/London</t>
  </si>
  <si>
    <t>Learn which accelerator is best for your startup</t>
  </si>
  <si>
    <t>Get invites for events in your city.&lt;br&gt;Follow at:&lt;br&gt;https://www.startupeventslist.com/z/subscribe.html&lt;br&gt;&lt;br&gt;Get the low down on how to accelerate and scale your startup fast, from the experts themselves.&lt;br&gt;About this Event&lt;br&gt;Come to this panel and get the low down on how to accelerate and scale your startup fast, from the experts themselves.&lt;br&gt;&lt;br&gt;You'll hear all about the difference between incubators and accelerators, how they partner and collaborate with businesses, what they look for in talent, ideas and which suits you or your startup the best.&lt;br&gt;&lt;br&gt;Andrew Humphries, Co-Founder, The Bakery&lt;br&gt;- The power of corporates&lt;br&gt;Ambica Jobanputra, Talent Manager, Entrepeneur First&lt;br&gt;- In search of talent&lt;br&gt;Anne-Claire Walch, Accelerator Program Manager, Founders Factory&lt;br&gt;- In search of ideas&lt;br&gt;Ben Sewell, Lead Software Engineer, Falmouth Launchpad&lt;br&gt;- Building market-ready solutions&lt;br&gt;Come from 6:45pm for drinks and nibbles and networking.&lt;br&gt;&lt;br&gt;We look forward to meeting you with our co-hosts The Bakery and HubHub.&lt;br&gt;&lt;br&gt;https://www.facebook.com/events/687424621702089/</t>
  </si>
  <si>
    <t>https://www.google.com/calendar/event?eid=Xzc0cGo2YzlwNWtwajRkOWw2Y3JqMGUyMGM1bzZpYmprZDVtbWFiamNmNCBzZWxvcHNldS5sb25kb24xQG0&amp;ctz=Europe/London</t>
  </si>
  <si>
    <t>Royal Society of Chemistry</t>
  </si>
  <si>
    <t xml:space="preserve">Get invites for events in your city.&lt;br&gt;Follow at:&lt;br&gt;https://www.startupeventslist.com/z/subscribe.html&lt;br&gt;&lt;br&gt;Blockchain is an exciting decentralized, distributed ledger technology that has been popularised by the Bitcoin global cryptocurrency. Blockchain technology removes the reliance on a trusted third party to maintain a central ledger and whilst financial marketplaces have been the most widely used application at the time of writing, this is not the only type of transaction where it can improve business performance. Below lists the key benefits which will enable blockchain to potentially transform how business is done in the future:&lt;br&gt;&lt;br&gt;Faster transaction times: in the context of financial Services and banks transactions between banks can typically take days for clearing and may be reliant on when the banks are open for business. A blockchain transaction is distributed across the network in minutes and will be processed at any time throughout the day.&lt;br&gt; &lt;br&gt; Huge Cost saving for all industries: Maintaining multiple copies of the ledger across every node in the network means that the blockchain is better able to withstand attack. Even if one node was compromised by an attack, the blockchain would be maintained by every other node. In theory, this means that an attacker would need to take control of every node simultaneously in order to corrupt the ledger. &lt;br&gt;&lt;br&gt;Increasing Security and Resilience. Maintaining multiple copies of the ledger across every node in the network means that the blockchain is better able to withstand attack. Even if one node was compromised by an attack, the blockchain would be maintained by every other node. In theory, this means that an attacker would need to take control of every node simultaneously in order to corrupt the ledger. This is not the case for traditional ledger where an attack on a single trusted third party could bring down the record of transactions.&lt;br&gt; &lt;br&gt; Immutability and Unchangeable. This is seen as vital key benefits of blockchain technology. As changes to the public ledger are seen and verified by all the nodes simultaneously across multiple ledgers the transactions cannot easily be altered or deleted.&lt;br&gt; &lt;br&gt; Privacy and User anonymity. Buyers and sellers use anonymous and unique address numbers to process the transaction. Whilst this has been criticised for giving rise to the use of cryptocurrencies in illegal online marketplaces such as Silk Road, it could be seen as an advantage if used for other purposes, for example, electoral voting systems.&lt;br&gt; &lt;br&gt; Smart contracts. A blockchain may be used to distribute a smart contract across multiple parties with the execution of the contract and the monitoring of compliance with its terms being recorded across every ledger. &lt;br&gt;&lt;br&gt;About this one-day Masterclass workshop:&lt;br&gt;This is a practical hands-on workshop designed for busines rather than a technical focued learners intended for learners wishing to gain an understanding of Blockchain core concepts, architecture, business efficiency and real business user cases &lt;br&gt;&lt;br&gt; Who should attend&lt;br&gt; &lt;br&gt;This one day hands-on workshop is designed for both financial services professional and non-financial services professionals, corporate executives, marketers, IT specialists, CEO's, senior strategists and entrepreneurs who wish to fully understand the practical applications of blockchain to solve real business problems such reduced costs substantially by removing the need for middlemen, eliminating a lot of manual processing, increasing the speed of transactions and increasing business transparency. &lt;br&gt; &lt;br&gt; Course Outline&lt;br&gt; &lt;br&gt; The workshop is a practical hands-on training day and will include the following learning modules &lt;br&gt; &lt;br&gt;An introduction&lt;br&gt;- A brief history of Blockchain&lt;br&gt;- Why it matters?&lt;br&gt;- Existing technologies, terminology and case-studies&lt;br&gt;&lt;br&gt;Business Application&lt;br&gt;- Public blockchain explained&lt;br&gt;- Game Theory explained&lt;br&gt;- Crypto funding models&lt;br&gt;- Marketplace business models&lt;br&gt;&lt;br&gt;Blockchain for traditional business&lt;br&gt;- how do Private blockchains work&lt;br&gt;- An examination of case studies and examples&lt;br&gt;&lt;br&gt;The Future of Blockchain&lt;br&gt;- Scaling&lt;br&gt;- mapping and legislation&lt;br&gt;-  ethical considerations&lt;br&gt; &lt;br&gt; What you learn on completion:&lt;br&gt; &lt;br&gt;- the principles of how blockchain works&lt;br&gt;- Be able to confidently communicate the impact of blockchain to colleagues&lt;br&gt;- Understand how blockchain technologies are being used today to resolve business problems &lt;br&gt;- Recognise the regulator's view of blockchain&lt;br&gt;- Map a clear strategic roadmap to leverage the benefits of this new technology&lt;br&gt;&lt;br&gt;About your Blockchain Trainer- Gary Nuttall&lt;br&gt;&lt;br&gt;With over 25 years of commercial experience in a variety of industries, including retail, pharmaceuticals, commodities trading and insurance, Gary has acknowledged expertise in Business Intelligence, Data Analytics, and Business Analysis.  He is a Chartered IT Professional (CITP) registered with the British Computer Society (BCS).  He successfully completed the B9Lab course “Blockchain Business Strategy” in 2016 with a score of &gt;80%.  He additionally holds the ISEB Diploma in Business Analysis.&lt;br&gt;&lt;br&gt;Gary has well recognized in the Blockchain / Distributed Ledger Technology arena, with particular expertise in the commercial insurance and legal sectors.  He has presented at several conferences and events since 2015.  A list of events is available on request.  He writes articles for magazines and thought leadership blogs on a number of emerging technologies, with a particular emphasis on the blockchain.&lt;br&gt;&lt;br&gt;In 2016 he was commissioned by the London Market Group (LMG) to investigate Blockchain/DLT and its potential use in the London Commercial Insurance Market.  Early in 2017, Gary undertook an investigation with Origo, a provider of technology services and standards in the Life &amp; Pensions sector to identify opportunities for Distributed Ledger Technology adoption. &lt;br&gt;&lt;br&gt;Gary is former Chair of the British Computer Society (BCS) Business Information Systems Specialist Group of which he remains as an active committee member.  He is chair of the TechUK Insurance &amp; Pensions Working Group, a member of the TechUk Distributed Ledger Working Group, a partner in Lime Street Digital and a founding partner of Team Blockchain&lt;br&gt;&lt;br&gt;Let's learn Digital actively pursue a policy of hiring best trainers to deliver our courses. All courses are delivered by industry leaders who have real hands-on experience of finding solutions to problems using Blockchain&lt;br&gt;&lt;br&gt;Feedback from previous workshop attendees&lt;br&gt;&lt;br&gt;'Even as a well-experienced cryptocurrency trader and blockchain analyst, I learned a lot from this workshop. It covered basic principles of blockchain up to more detailed use cases and applications of the technology. The two tutors are very well experienced in the blockchain sphere and were able to translate even the more technical parts to the group in plain English using real-world examples. The breakout sessions worked well and encouraged thinking and innovation. Facilities were also great and well stocked up on refreshments. I believe that everyone went away from the workshop inspired and itching to apply blockchain technology to their businesses after seeing the potential' Senior Analyst Old Mutual&lt;br&gt;&lt;br&gt;'This blockchain training course is both accessible to someone completely new to the topic, but equally valuable for someone who has some initial knowledge of blockchain already. The course manages to cover all the pertinent areas to make it useful for both strategic decision making as well as understanding how blockchain is being used in a broader concept - and equally when it shouldn't be used' Founder, Etonyx&lt;br&gt;&lt;br&gt;&lt;br&gt;FAQs &lt;br&gt;&lt;br&gt;What are my transport options for getting to and from the venue?&lt;br&gt;&lt;br&gt;The best public transport options are either accessible via Green Park or Picadilly Stations &lt;br&gt;&lt;br&gt;Is there any preparation required in advance of the course?&lt;br&gt;&lt;br&gt;The course does not require you to prepare or bring anything in advance.  We recommend reading on the subject in advance of the training </t>
  </si>
  <si>
    <t>https://www.google.com/calendar/event?eid=Xzc0cGo2YzlwNWtwajRkOWw2Y3JqMmMyMGM1bzZpYmprZDVtbWFiamNmNCBzZWxvcHNldS5sb25kb24xQG0&amp;ctz=Europe/London</t>
  </si>
  <si>
    <t>The Social - Fictional Architecture in Film: The Grand Budapest</t>
  </si>
  <si>
    <t>RIBA London</t>
  </si>
  <si>
    <t>Get invites for events in your city.&lt;br&gt;Follow at:&lt;br&gt;https://www.startupeventslist.com/z/subscribe.html&lt;br&gt;&lt;br&gt;The Social are proud to present an autumn series of films on Fictional Architecture, celebrating cinematic constructions which fly in the face of the normal rules of architecture.&lt;br&gt;&lt;br&gt;Architect, critic and researcher, Esther Jiménez Herráiz has curated the seires which begins with Wes Anderson's 2014, Grand Budapest Hotel in which the majestic and perfectly symmestrical hotel takes a lead role, rising above its Alpine enviroment with its strong vintage character.&lt;br&gt;&lt;br&gt;Esther Jiménez Herráiz is the founder of FakeSpace, Architecture of the Spectacle, a platform that investigates cinematographic spaces.&lt;br&gt;&lt;br&gt;She is also the co-founder of a multidisciplinary firm specialising in branding, strategic design and architecture and has worked internationally at Herzog &amp; de Meuron, AHMM, SOM, KPF and Ricardo Bofill. Esther is now undertaking a PhD in Architectural Design at the Bartlett foucusing on how science fiction films can affect our understanding and development of prospective architecture as designers.&lt;br&gt;&lt;br&gt;&lt;br&gt;&lt;br&gt;Founded in 2008, The Social from the RIBA is a platform to encourage architects from different practices, small and large to interact through workshops, screenings and activities, that feed the imagination.&lt;br&gt;&lt;br&gt;https://www.facebook.com/events/400376113932496/</t>
  </si>
  <si>
    <t>https://www.google.com/calendar/event?eid=Xzc0cGo2YzlwNWtwajRkOWw2Y3JqMmNhMGM1bzZpYmprZDVtbWFiamNmNCBzZWxvcHNldS5sb25kb24xQG0&amp;ctz=Europe/London</t>
  </si>
  <si>
    <t>4 Networking Moorgate Lunch</t>
  </si>
  <si>
    <t>Guildhall, London</t>
  </si>
  <si>
    <t>Get invites for events in your city.&lt;br&gt;Follow at:&lt;br&gt;https://www.startupeventslist.com/z/subscribe.html&lt;br&gt;&lt;br&gt;DESCRIPTION&lt;br&gt;&lt;br&gt;&lt;br&gt;&lt;br&gt;Looking for new business and contacts?&lt;br&gt;&lt;br&gt;Come along and check out 4Networking Moorgate Lunch&lt;br&gt;&lt;br&gt;We're a friendly networking group that meets every other Wednesday at The Globe Pub in Moorgate  it is just a short walk away from both Moorgate overground and underground stations.&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12pm to 2p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https://www.facebook.com/events/392903418083656/</t>
  </si>
  <si>
    <t>https://www.google.com/calendar/event?eid=Xzc0cGo2YzlwNWtwajRkOWw2Y3JqMmNxMGM1bzZpYmprZDVtbWFiamNmNCBzZWxvcHNldS5sb25kb24xQG0&amp;ctz=Europe/London</t>
  </si>
  <si>
    <t>BritBears September Quiz Night with Myra DuBois</t>
  </si>
  <si>
    <t>Duke Of Wellington</t>
  </si>
  <si>
    <t>Get invites for events in your city.&lt;br&gt;Follow at:&lt;br&gt;https://www.startupeventslist.com/z/subscribe.html&lt;br&gt;&lt;br&gt;BritBears is back at the Duke Of Wellington in Soho for our fun and furry quiz night; a monthly staple in the BritBears and Duke of Wellington calendar with special guest hostess Myra DuBois (fresh back from Edinburgh Festival Fringe).&lt;br&gt;&lt;br&gt;So, you want to play? Here is how....&lt;br&gt;&lt;br&gt;So, if you would like to be in a team or reserve a spot for your team then please email events@BritBears.org or book via the below ticket link. It’s £3 per player and kick off time is usually 8 - 8.15pm.&lt;br&gt;&lt;br&gt;We have teamed up with gay retailer Clonezone Soho and West End cinema Picturehouse Central who are our official quiz night sponsors. &lt;br&gt;&lt;br&gt;As BritBears events are open events for members and friends of the club and as some get quite busy, if you are a newcomer to a BritBears event please come over to a member of the team and give us a hairy hello so that we can help introduce you to the friendly bunch at the event :) &lt;br&gt;&lt;br&gt;We can't wait and we hope to see you there.&lt;br&gt;&lt;br&gt;https://www.facebook.com/events/2468891026731439/</t>
  </si>
  <si>
    <t>https://www.google.com/calendar/event?eid=Xzc0cGo2YzlwNWtwajRkOWw2Y3JqMmQyMGM1bzZpYmprZDVtbWFiamNmNCBzZWxvcHNldS5sb25kb24xQG0&amp;ctz=Europe/London</t>
  </si>
  <si>
    <t>Employee Engagement</t>
  </si>
  <si>
    <t>Keyworth Centre @ London South Bank University</t>
  </si>
  <si>
    <t>Get invites for events in your city.&lt;br&gt;Follow at:&lt;br&gt;https://www.startupeventslist.com/z/subscribe.html&lt;br&gt;&lt;br&gt;Event Details:&lt;br&gt;&lt;br&gt;Join us for our kick-off event of 2019/2020 programme with 'Employee Engagement'. &lt;br&gt;&lt;br&gt;Further details to follow...&lt;br&gt;&lt;br&gt;     &lt;br&gt;&lt;br&gt;Timings:&lt;br&gt;&lt;br&gt;18:30 - arrival, refreshments &amp; networking &lt;br&gt;19:00 - official welcome &amp; continuous networking&lt;br&gt;21:00 - finish &amp; departure&lt;br&gt;&lt;br&gt;&lt;br&gt;Cancellations and Refunds Policy&lt;br&gt;&lt;br&gt;If you are unable to attend an event please give at least 1 working day notice and we will be happy to refund 100% of your booking fee or book you on to a subsequent event to the same value. Cancellations received after this time will be non transferable and non refundable.&lt;br&gt;&lt;br&gt;&lt;br&gt;Professional photography and video production may be taking place at the event, and these images may be used on future promotional materials for CIPD. Please note that by attending the event, you are giving your consent for your image to be used on any CIPD promotional materials.&lt;br&gt;&lt;br&gt;&lt;br&gt;https://www.facebook.com/events/495018794593308/</t>
  </si>
  <si>
    <t>https://www.google.com/calendar/event?eid=Xzc0cGo2YzlwNWtwajRkOWw2Y3JqMmRhMGM1bzZpYmprZDVtbWFiamNmNCBzZWxvcHNldS5sb25kb24xQG0&amp;ctz=Europe/London</t>
  </si>
  <si>
    <t>Short Course in Social Media Marketing</t>
  </si>
  <si>
    <t>Peckham Levels</t>
  </si>
  <si>
    <t>Get invites for events in your city.&lt;br&gt;Follow at:&lt;br&gt;https://www.startupeventslist.com/z/subscribe.html&lt;br&gt;&lt;br&gt;The Introduction to Social Media Marketing is for those who are interested in acquiring basic knowledge and skills in the most commonly used form of digital marketing to promote their brand or business. Whether you are just starting out in business or you are already on your entrepreneurial journey, this highly interactive course will provide you the tools you need to effectively market your business via social networks. The course covers:&lt;br&gt;&lt;br&gt;·         What you need to know before creating social media business accounts&lt;br&gt;&lt;br&gt;·         The steps involved in designing and implementing a social media marketing campaign&lt;br&gt;&lt;br&gt;·         The various social networks available and best suited to your business&lt;br&gt;&lt;br&gt;·         Best practice in the creation of business pages/accounts&lt;br&gt;&lt;br&gt;·         Tools available to support your social media marketing activities&lt;br&gt;&lt;br&gt;BOOK NOW!! Spaces are limited&lt;br&gt;&lt;br&gt;&lt;br&gt;https://www.facebook.com/events/2451397788280689/</t>
  </si>
  <si>
    <t>https://www.google.com/calendar/event?eid=Xzc0cGo2YzlwNWtwajRkOWw2Y3JqMmRxMGM1bzZpYmprZDVtbWFiamNmNCBzZWxvcHNldS5sb25kb24xQG0&amp;ctz=Europe/London</t>
  </si>
  <si>
    <t>Get invites for events in your city.&lt;br&gt;Follow at:&lt;br&gt;https://www.startupeventslist.com/z/subscribe.html&lt;br&gt;&lt;br&gt;Be part of our next Beginner UX course provided by 2 Senior Experience UX’ers with years of experience in UX &amp; Design. Having worked at companies including the BBC, Canon, Amex, Skype, O2 and Microsoft.&lt;br&gt;&lt;br&gt;To request a brochure, visit the website here:&lt;br&gt;https://myuxacademy.com/courses/beginner-ux-ucd-course/&lt;br&gt;&lt;br&gt;Course general details:&lt;br&gt;- 8 weeks training course&lt;br&gt;- 12 students max per class&lt;br&gt;- Tuesdays, starting: September 3rd until October 22nd&lt;br&gt;- From 6:30 pm- 9:00 pm.&lt;br&gt;&lt;br&gt;Who is the training for?&lt;br&gt;- People with little to no experience with UX and UX Principles.&lt;br&gt;- Suitable for a range of different career backgrounds and job roles.&lt;br&gt;- Including: Visual Designers; Junior UX Designers; Product Managers; Software Developers; Software Developers and Project Managers.&lt;br&gt;&lt;br&gt;On the course you will learn about:&lt;br&gt;-Prototyping: The importance of visualising the interaction of your&lt;br&gt;screens and elements&lt;br&gt;-UX Principles: A detailed overview of the UCD process and its&lt;br&gt;underlying principles&lt;br&gt;- Wireframes: Turning the requirements into sketches and wireframes&lt;br&gt;to communicate your ideas&lt;br&gt;- Research: From discovery to validation, learn how to involve your&lt;br&gt;end users in the process&lt;br&gt;- Interaction Design: Learn the ability to turn this data into great designs&lt;br&gt;- User Testing: Learn user-centered interaction design to evaluate a&lt;br&gt;product by testing it on users&lt;br&gt;&lt;br&gt;Course Structure:&lt;br&gt;Week 1: What is User Centered Design&lt;br&gt;Week 2: The Discovery Phase&lt;br&gt;Week 3: Ideation&lt;br&gt;Week 4: Design&lt;br&gt;Week 5: Prototyping&lt;br&gt;Week 6: Responsive and Inclusive Design&lt;br&gt;Week 7: Validating&lt;br&gt;Week 8: Showcase&lt;br&gt;&lt;br&gt;Sign-up to this course via this link: https://myuxacademy.com/product/beginner-ux-ucd-course/&lt;br&gt;&lt;br&gt;Testimonials:&lt;br&gt;'The MUXL 8 weeks training course is a great introduction for a beginner looking to work in the field or anyone curious about the UX industry. The scope of topics covered by four industry experts ranged from ideation, flow creation, wireframing basics, usability testing methods and stakeholder management. Each three hour workshop, held once a week involved the trainer presenting their topics of expertise followed by a series of team exercises to expand on what was learnt.' - Karen Chen (Freelance Desginer)&lt;br&gt;&lt;br&gt;'As a startup founder and product manager, the UX Academy helped me to understand better how designers think. The training improved the way I work with designers.' - Jerome Rousselot (Founder)&lt;br&gt;&lt;br&gt;Not convinced yet?, Find more testimonials here:&lt;br&gt;https://myuxacademy.com/testimonials/&lt;br&gt;&lt;br&gt;https://www.facebook.com/events/824282144634483/</t>
  </si>
  <si>
    <t>https://www.google.com/calendar/event?eid=Xzc0cGo2YzlwNWtwajRkOWw2Y3JqMmUyMGM1bzZpYmprZDVtbWFiamNmNCBzZWxvcHNldS5sb25kb24xQG0&amp;ctz=Europe/London</t>
  </si>
  <si>
    <t>Javascript Workshop for Beginners - Coding Bootcamp Open Day</t>
  </si>
  <si>
    <t>Beginner's coding camp: Learn to code to advance your career
Tuesday, September 17 at 6:30 PM
This is a FREE workshop on Javascript! JavaScript is among the most powerful and flexible programming languages of the web. It powers the dynamic func...
https://www.meetup.com/The-London-Social-Coding-School/events/264371686/</t>
  </si>
  <si>
    <t>09/06/2019 03:01:09.000Z</t>
  </si>
  <si>
    <t>https://www.google.com/calendar/event?eid=Mmc2M25vbnZjc2E2dmg3cjMwZHVrNjVudTIgc2Vsb3BzZXUubG9uZG9uMUBt&amp;ctz=Europe/London</t>
  </si>
  <si>
    <t>HOW TO BUILD YOUR FIRST LANDING PAGE! CODING BOOTCAMP OPEN DAY</t>
  </si>
  <si>
    <t>Beginner's coding camp: Learn to code to advance your career
Tuesday, September 24 at 6:30 PM
In today’s digital age, Coding is soon becoming a basic literacy but schools that teach you how to code are super expensive! Come along to our taster ...
https://www.meetup.com/The-London-Social-Coding-School/events/264371874/</t>
  </si>
  <si>
    <t>09/06/2019 03:01:17.000Z</t>
  </si>
  <si>
    <t>https://www.google.com/calendar/event?eid=M2ZxbHVjZGZoYm90dnQ4bGZzMTltdnI1OHMgc2Vsb3BzZXUubG9uZG9uMUBt&amp;ctz=Europe/London</t>
  </si>
  <si>
    <t>Implications of Alternative Data for Cryptocurrencies</t>
  </si>
  <si>
    <t>SHACK15 Co-working Shoreditch (67-71 Shoreditch High St, London, United Kingdom E1 6JJ)</t>
  </si>
  <si>
    <t>Datascrum
Tuesday, October 15 at 6:00 PM
This event focuses on data and alternative data analytics in the crypto space.  We will be sharing ideas and use cases by industry leaders on the usag...
https://www.meetup.com/Datascrum/events/264376966/</t>
  </si>
  <si>
    <t>09/06/2019 03:01:20.000Z</t>
  </si>
  <si>
    <t>https://www.google.com/calendar/event?eid=MG82NnRnN2Jnc290NWhoa2V0MTFwaWEyazMgc2Vsb3BzZXUubG9uZG9uMUBt&amp;ctz=Europe/London</t>
  </si>
  <si>
    <t>freeCodeCamp September meetup</t>
  </si>
  <si>
    <t>freeCodeCamp London
Thursday, September 12 at 6:30 PM
You MUST register on the Skills Matter website here: https://skillsmatter.com/meetups/12814-free-code-camp-september Places are limited so please don'...
https://www.meetup.com/freeCodeCamp-London/events/264378850/</t>
  </si>
  <si>
    <t>09/06/2019 03:01:22.000Z</t>
  </si>
  <si>
    <t>https://www.google.com/calendar/event?eid=NjNrbjBtZHRha2g2aTBybWhldmpmZ21vc3Qgc2Vsb3BzZXUubG9uZG9uMUBt&amp;ctz=Europe/London</t>
  </si>
  <si>
    <t>FREE One to One Business Coaching</t>
  </si>
  <si>
    <t>Kensington High Street (Kensington High St, London, United Kingdom)</t>
  </si>
  <si>
    <t>London Business Coaching
Monday, September 2 at 3:00 PM
Please message me to confirm and book in your slot. Signing up is not enough. A free one to one business coaching session by an experienced profession...
https://www.meetup.com/london-business-coaching/events/264397220/</t>
  </si>
  <si>
    <t>09/06/2019 03:01:25.000Z</t>
  </si>
  <si>
    <t>https://www.google.com/calendar/event?eid=M2NmcGN2dTRtcWNiaTJqNXViYTVraHExamUgc2Vsb3BzZXUubG9uZG9uMUBt&amp;ctz=Europe/London</t>
  </si>
  <si>
    <t>LEGO® SERIOUS PLAY® London
Friday, September 27 at 3:00 PM
A fun and hands on introduction to LEGO® SERIOUS PLAY®, ideal for those who have not experienced the method before. After being welcomed by experience...
Price: 10.00 GBP
https://www.meetup.com/Lego-Serious-Play/events/264127672/</t>
  </si>
  <si>
    <t>09/06/2019 03:01:28.000Z</t>
  </si>
  <si>
    <t>https://www.google.com/calendar/event?eid=NGw2aGpsaDlhZ2tyZ3NjZ3FvODkyb3JnZjcgc2Vsb3BzZXUubG9uZG9uMUBt&amp;ctz=Europe/London</t>
  </si>
  <si>
    <t>FREE  Coding and digital making Dojo at The Signal Box</t>
  </si>
  <si>
    <t>The Signal Box Centre (82 Glenalmond Ave, Cambridge, United Kingdom CB2 8DB)</t>
  </si>
  <si>
    <t>free coding and digital making club at The Signal Box.
Saturday, September 14 at 10:00 AM
Coding for beginners to advance Ninjas More games with Scratch or get started with micro: bit. Your choice. What should I bring to the event? All chil...
https://www.meetup.com/free-coding-and-digital-making-club-at-The-Signal-Box/events/264399243/</t>
  </si>
  <si>
    <t>09/06/2019 03:01:30.000Z</t>
  </si>
  <si>
    <t>https://www.google.com/calendar/event?eid=NXRlZzkybmplNW1pMWljczdrcGlmY3NjMjEgc2Vsb3BzZXUubG9uZG9uMUBt&amp;ctz=Europe/London</t>
  </si>
  <si>
    <t xml:space="preserve">Scrum Master Clinic #4 - Reading </t>
  </si>
  <si>
    <t>Thames Tower (Station Rd, Reading, United Kingdom RG1 1LX)</t>
  </si>
  <si>
    <t>Scrum Master Clinics - Reading, UK
Wednesday, September 25 at 3:00 PM
Hello lovely Agilists! I am excited to share that we have an additional sponsor and new venue with Austin Frazer - please come and join us!! *What its...
https://www.meetup.com/Scrum-Master-Clinics-Reading-UK/events/264402790/</t>
  </si>
  <si>
    <t>09/06/2019 03:01:33.000Z</t>
  </si>
  <si>
    <t>https://www.google.com/calendar/event?eid=NGk4ZXRzbHE3anBqb3YwZDZhYW9qbDViaDMgc2Vsb3BzZXUubG9uZG9uMUBt&amp;ctz=Europe/London</t>
  </si>
  <si>
    <t>Leatherhead Surrey Website &amp; Digital Marketing Knowledge Clinic</t>
  </si>
  <si>
    <t>All Saints Coffee Shop (All Saints Coffee Shop, All Saints Church, Kingston Rd, Leatherhead , Leatherhead, United Kingdom KT22 7BT)</t>
  </si>
  <si>
    <t>Website &amp; Digital Marketing Knowledge Clinics
Wednesday, September 18 at 10:15 AM
Leatherhead Surrey Website and Digital Marketing Knowledge Clinic: How are you growing with your Website? This is your opportunity to create a new dir...
https://www.meetup.com/Complimentary-Website-Digital-Marketing-Knowledge-Clinics/events/264406413/</t>
  </si>
  <si>
    <t>09/06/2019 03:01:40.000Z</t>
  </si>
  <si>
    <t>https://www.google.com/calendar/event?eid=N2VuMzg2dmFvcmJqbmRzYWl2ZWRtajk4ZzMgc2Vsb3BzZXUubG9uZG9uMUBt&amp;ctz=Europe/London</t>
  </si>
  <si>
    <t>Reigate &amp; Banstead Surrey Website &amp; Digital Marketing Knowledge Clinic</t>
  </si>
  <si>
    <t>Starbucks (119 London Rd N, Redhill, United Kingdom RH1 3AL)</t>
  </si>
  <si>
    <t>Website &amp; Digital Marketing Knowledge Clinics
Thursday, September 26 at 1:30 PM
Reigate &amp; Banstead Surrey Website and Digital Marketing Knowledge Clinic: How are you growing with your Website? This is your opportunity to create a ...
https://www.meetup.com/Complimentary-Website-Digital-Marketing-Knowledge-Clinics/events/264406505/</t>
  </si>
  <si>
    <t>09/06/2019 03:01:42.000Z</t>
  </si>
  <si>
    <t>https://www.google.com/calendar/event?eid=MXM4N3VmMzhsOWRoY2dmc2g3NWVicXQzZWQgc2Vsb3BzZXUubG9uZG9uMUBt&amp;ctz=Europe/London</t>
  </si>
  <si>
    <t>Sevenoaks &amp; Westerham WordPress &amp; Digital Marketing Knowledge Clinic</t>
  </si>
  <si>
    <t>The White Hart (High St, Westerham, United Kingdom TN16 1JE)</t>
  </si>
  <si>
    <t>Website &amp; Digital Marketing Knowledge Clinics
Wednesday, October 2 at 1:30 PM
Sevenoaks &amp; Westerham WordPress and Digital Marketing Knowledge Clinic: How are you growing with your Website? This is your opportunity to create a ne...
https://www.meetup.com/Complimentary-Website-Digital-Marketing-Knowledge-Clinics/events/264406783/</t>
  </si>
  <si>
    <t>09/06/2019 03:01:47.000Z</t>
  </si>
  <si>
    <t>https://www.google.com/calendar/event?eid=MHZvMGowYWJycW0xMjNhY21yZ3JhZDVlYnIgc2Vsb3BzZXUubG9uZG9uMUBt&amp;ctz=Europe/London</t>
  </si>
  <si>
    <t>Croydon Website &amp; Digital Marketing Knowledge Clinic</t>
  </si>
  <si>
    <t>Website &amp; Digital Marketing Knowledge Clinics
Thursday, September 26 at 1:30 PM
South Croydon Website and Digital Marketing Knowledge Clinic: How are you growing with your Website? This is your opportunity to create a new directio...
https://www.meetup.com/Complimentary-Website-Digital-Marketing-Knowledge-Clinics/events/264408420/</t>
  </si>
  <si>
    <t>09/06/2019 03:01:49.000Z</t>
  </si>
  <si>
    <t>https://www.google.com/calendar/event?eid=NW1nNWRvbHFtNzcxNmo2bGU1ZXJhdjhyMjIgc2Vsb3BzZXUubG9uZG9uMUBt&amp;ctz=Europe/London</t>
  </si>
  <si>
    <t>New Perspectives on Quality and Empowerment Through Observability</t>
  </si>
  <si>
    <t>TAB (The App Business) (71 Collier St, London, United Kingdom N1 9BE)</t>
  </si>
  <si>
    <t>Ministry of Testing London
Monday, September 23 at 6:00 PM
We are pleased to be bringing 'traditional' meetups to London in partnership from Leila Gregory, Jacob Mullally and The App Business. We're hitting th...
https://www.meetup.com/Ministry-of-Testing-London/events/264401887/</t>
  </si>
  <si>
    <t>09/06/2019 03:01:52.000Z</t>
  </si>
  <si>
    <t>https://www.google.com/calendar/event?eid=MTQ5anA3aGJ0ZmxhbTJxNDI4NG84cmU3Z3Ygc2Vsb3BzZXUubG9uZG9uMUBt&amp;ctz=Europe/London</t>
  </si>
  <si>
    <t>Inaugural Meetup</t>
  </si>
  <si>
    <t>London Svelte Meetup
Friday, October 4 at 7:00 PM
Venue TBC Our first event. We hope to have a few short talks, some time for networking, and then head to the pub afterwards for... more networking. An...
https://www.meetup.com/svelte/events/264423170/</t>
  </si>
  <si>
    <t>09/06/2019 03:01:56.000Z</t>
  </si>
  <si>
    <t>https://www.google.com/calendar/event?eid=MG9sNWFpYjg1MG4zdG05ZGgyZzJwdm81bzggc2Vsb3BzZXUubG9uZG9uMUBt&amp;ctz=Europe/London</t>
  </si>
  <si>
    <t>Data Hackathon: Take your pick from a selection of datasets!</t>
  </si>
  <si>
    <t>Open Data Hackathons @ London
Monday, September 9 at 6:30 PM
Join us for a fun evening with fellow data enthusiasts! -------------What will we be doing at this event? You'll be able to take your pick from a numb...
https://www.meetup.com/London-Open-Data-Hackathons/events/264424374/</t>
  </si>
  <si>
    <t>09/06/2019 03:01:59.000Z</t>
  </si>
  <si>
    <t>https://www.google.com/calendar/event?eid=NmF0dWExOHBjZWlia3Vtcjl1ZnZvamlqaGEgc2Vsb3BzZXUubG9uZG9uMUBt&amp;ctz=Europe/London</t>
  </si>
  <si>
    <t>Crawley Gatwick Website &amp; Digital Marketing Knowledge Clinic</t>
  </si>
  <si>
    <t>Freedom Works - Gatwick (Manor Royal, West Sussex, United Kingdom RH10 9AD)</t>
  </si>
  <si>
    <t>Website &amp; Digital Marketing Meetups
Tuesday, October 1 at 4:00 PM
Crawley Gatwick Website and Digital Marketing Knowledge Clinic: How are you growing with your Website? This is your opportunity to create a new direct...
https://www.meetup.com/Complimentary-Website-Digital-Marketing-Knowledge-Clinics/events/264426883/</t>
  </si>
  <si>
    <t>09/06/2019 03:02:02.000Z</t>
  </si>
  <si>
    <t>https://www.google.com/calendar/event?eid=NzVsMWhiOXAwNTQ2aTJnN3UxM2EwcW12MW0gc2Vsb3BzZXUubG9uZG9uMUBt&amp;ctz=Europe/London</t>
  </si>
  <si>
    <t>Land a developer role at a FANG company</t>
  </si>
  <si>
    <t>WeWork 12 Hammersmith Grove (12 Hammersmith Grove, London, United Kingdom W6 7AP)</t>
  </si>
  <si>
    <t>Coding Interview Training
Thursday, September 12 at 5:00 PM
Scoring a developer job at a FANG company (Facebook, Amazon, Netflix, Google, etc.) is a career-changing event. Believe it or not, it's not as difficu...
https://www.meetup.com/codebase/events/264432453/</t>
  </si>
  <si>
    <t>09/06/2019 03:02:05.000Z</t>
  </si>
  <si>
    <t>https://www.google.com/calendar/event?eid=NnNua3NxbDV0aHFnY2pvNWJrczNxcHVwbWcgc2Vsb3BzZXUubG9uZG9uMUBt&amp;ctz=Europe/London</t>
  </si>
  <si>
    <t>Sign up on event site - Learn Chef Rally Road Trip! Driving Compliance</t>
  </si>
  <si>
    <t>WeWork Moor Place (1 Fore St Ave, London, United Kingdom EC2Y 9DT)</t>
  </si>
  <si>
    <t>Chef Users UK
Wednesday, October 16 at 12:00 PM
Are you concerned with securing systems and ensuring changes do not open security holes? Do you want to avoid having your changes rejected in security...
https://www.meetup.com/Chef-Users-UK/events/264432772/</t>
  </si>
  <si>
    <t>09/06/2019 03:02:08.000Z</t>
  </si>
  <si>
    <t>https://www.google.com/calendar/event?eid=MWxuOHJrdDN1OXJocWZ1djJnYTVpYjVlcXMgc2Vsb3BzZXUubG9uZG9uMUBt&amp;ctz=Europe/London</t>
  </si>
  <si>
    <t>Sign up on event site - Belfast Learn Chef Rally Road Trip! Driving Compliance</t>
  </si>
  <si>
    <t>Ormeau Baths (18 Ormeau Ave, Belfast, United Kingdom BT2 8HS)</t>
  </si>
  <si>
    <t>Chef Users UK
Friday, October 18 at 12:00 PM
Are you concerned with securing systems and ensuring changes do not open security holes? Do you want to avoid having your changes rejected in security...
https://www.meetup.com/Chef-Users-UK/events/264432846/</t>
  </si>
  <si>
    <t>09/06/2019 03:02:11.000Z</t>
  </si>
  <si>
    <t>https://www.google.com/calendar/event?eid=MDZ0NW9ncjcxYzdmNXJnYnYyazczbW9rdjggc2Vsb3BzZXUubG9uZG9uMUBt&amp;ctz=Europe/London</t>
  </si>
  <si>
    <t>Becoming a C[x]IO in the NHS</t>
  </si>
  <si>
    <t>20 Soho Square (20 Soho Square, London, United Kingdom W1D 3QP)</t>
  </si>
  <si>
    <t>One HealthTech London
Tuesday, September 24 at 6:00 PM
*PLEASE NOTE YOU MUST JOIN OHT LONDON ON OUR WEBSITE (it's free!) TO ATTEND* www.onehealthech.com/join -------- Come and join current and aspiring CNI...
https://www.meetup.com/OneHealthTechLondon/events/264449081/</t>
  </si>
  <si>
    <t>09/06/2019 03:02:13.000Z</t>
  </si>
  <si>
    <t>https://www.google.com/calendar/event?eid=M3JvZmxoYnVodGozZzdyZGVrcGszNTcwYnQgc2Vsb3BzZXUubG9uZG9uMUBt&amp;ctz=Europe/London</t>
  </si>
  <si>
    <t>// TODO 2.10 🍎🚲</t>
  </si>
  <si>
    <t>Intercom (80 Great Eastern St, London, United Kingdom EC2A 3JL)</t>
  </si>
  <si>
    <t>// TODO London
Wednesday, September 11 at 6:30 PM
Please join us at on Wednesday the 11th of September for our //TODO meet-up as we say goodbye to summer (possibly). 18:30: Doors Open (with food and d...
Price: 3.00 GBP
https://www.meetup.com/todo-london/events/263452082/</t>
  </si>
  <si>
    <t>09/06/2019 03:02:16.000Z</t>
  </si>
  <si>
    <t>https://www.google.com/calendar/event?eid=M3BudHJsMjNoc2ljMmNoN21ibjdrN2tpMWMgc2Vsb3BzZXUubG9uZG9uMUBt&amp;ctz=Europe/London</t>
  </si>
  <si>
    <t>03/26/2020 18:00:00Z</t>
  </si>
  <si>
    <t>03/26/2020 20:00:00Z</t>
  </si>
  <si>
    <t>tbc</t>
  </si>
  <si>
    <t>LLHS Ladies of London Hacking Society
Thursday, March 26 at 6:00 PM
Hosted by Lloyds ( https://www.lloydsbank.com/ )
https://www.meetup.com/LLHS-Ladies-of-London-Hacking-Society/events/263658022/</t>
  </si>
  <si>
    <t>09/06/2019 03:02:19.000Z</t>
  </si>
  <si>
    <t>https://www.google.com/calendar/event?eid=MTRtM3FxZXMxNWF0dWd1ZjQxOTZ1bnNhbG4gc2Vsb3BzZXUubG9uZG9uMUBt&amp;ctz=Europe/London</t>
  </si>
  <si>
    <t>Coffee &amp; Code - Cloning the Airbnb's Homepage</t>
  </si>
  <si>
    <t>JOE &amp; THE JUICE (8 Berkeley St, London, United Kingdom W1J 8DN)</t>
  </si>
  <si>
    <t>Coffee With Coders - London
Wednesday, September 18 at 5:30 PM
A Mini hackathon where we - the coders - gather to get caffeinated while developing a clone of Airbnb's homepage in 2.5 hours. All skill levels are we...
https://www.meetup.com/coffeewithcoders/events/264461878/</t>
  </si>
  <si>
    <t>09/06/2019 03:02:22.000Z</t>
  </si>
  <si>
    <t>https://www.google.com/calendar/event?eid=MWNvbjQ4ZW5pMnB0c3JrMDN2cjNmaTlxZGsgc2Vsb3BzZXUubG9uZG9uMUBt&amp;ctz=Europe/London</t>
  </si>
  <si>
    <t>London Audio Developers Meetup: Music and Human-Computer Interaction</t>
  </si>
  <si>
    <t>London Audio Developers Meetup
Monday, October 7 at 7:00 PM
Speaker: Balandino Di DonatoTopic: TBD **** ABOUT THE MEETUP **** A meetup for the London Audio Developer community. Meet people, network, talk shop a...
https://www.meetup.com/london-audio-developers/events/264468120/</t>
  </si>
  <si>
    <t>09/06/2019 03:02:24.000Z</t>
  </si>
  <si>
    <t>https://www.google.com/calendar/event?eid=M2R0cGVvZjhoODhpMWdyMzM0cTEzdXYyNzcgc2Vsb3BzZXUubG9uZG9uMUBt&amp;ctz=Europe/London</t>
  </si>
  <si>
    <t>Online, on demand, and on fire! Trevor Dann talks podcasting</t>
  </si>
  <si>
    <t>CUC Wine Bar  (The University Centre,  CB2 1RU, Cambridge, United Kingdom CB2 1RU)</t>
  </si>
  <si>
    <t>CamCreatives : Creative Thinkers and Doers of Cambridgeshire
Wednesday, September 25 at 7:30 PM
Thanks to the smartphone, radio is in your pocket not on your mantelpiece. Escaping the constraints of broadcast regulation, the podcasting revolution...
https://www.meetup.com/camcreatives/events/264395664/</t>
  </si>
  <si>
    <t>09/06/2019 03:02:27.000Z</t>
  </si>
  <si>
    <t>https://www.google.com/calendar/event?eid=M3N2YnM0YmhrNjNtMWQxZXQ3cG03aXNhdHMgc2Vsb3BzZXUubG9uZG9uMUBt&amp;ctz=Europe/London</t>
  </si>
  <si>
    <t>Wild Workshop - HTML, CSS &amp; JS: Let's make pixel art!</t>
  </si>
  <si>
    <t>Wild Code School - London
Monday, September 9 at 6:00 PM
Hello Everyone! Take life by the horns, live fearlessly, make your own rules. Create your own emojis. Who wouldn't want to create their very own emoji...
https://www.meetup.com/WildCodeSchool_London/events/264491483/</t>
  </si>
  <si>
    <t>09/06/2019 03:02:30.000Z</t>
  </si>
  <si>
    <t>https://www.google.com/calendar/event?eid=M3QxcnBrdHQ2aTB1Y2ppcXJ2Ymg4OTlxZTIgc2Vsb3BzZXUubG9uZG9uMUBt&amp;ctz=Europe/London</t>
  </si>
  <si>
    <t>Knowledge Graph applications in the Legal profession &amp; Fashion industry</t>
  </si>
  <si>
    <t>Connected Data London
Tuesday, October 22 at 7:00 PM
We have 2 great speakers for our July meetup - JHok-Him Poon of &amp; George Cushen of Farfetch. As per usual there will be pizzas &amp; refreshments availabl...
https://www.meetup.com/Connected-Data-London/events/261346368/</t>
  </si>
  <si>
    <t>09/06/2019 03:02:36.000Z</t>
  </si>
  <si>
    <t>https://www.google.com/calendar/event?eid=M205OTBkdDcwMWoyb2EwMzI0dW1ubmVmdWwgc2Vsb3BzZXUubG9uZG9uMUBt&amp;ctz=Europe/London</t>
  </si>
  <si>
    <t>Women &amp; Money event: Women Investing In Women - REGISTER VIA EVENTBRITE</t>
  </si>
  <si>
    <t>WeWork Labs (70 Wilson St, London, United Kingdom EC2A 2DB)</t>
  </si>
  <si>
    <t>Women of Wearables London
Wednesday, September 25 at 6:30 PM
Join us for an evening of learning, sharing, connecting and discussion on all things investment, fundraising, and entrepreneurship! More info + bookin...
https://www.meetup.com/Women-of-Wearables/events/264491887/</t>
  </si>
  <si>
    <t>09/06/2019 03:02:40.000Z</t>
  </si>
  <si>
    <t>https://www.google.com/calendar/event?eid=NDgxbTIzb2Jnb2dvbWhzNHZiNW9kbGZuNzMgc2Vsb3BzZXUubG9uZG9uMUBt&amp;ctz=Europe/London</t>
  </si>
  <si>
    <t>The Web: build components not walls (Jag Reehal) +more</t>
  </si>
  <si>
    <t>JavaScript &amp; NodeJS Cambridge
Monday, September 9 at 7:30 PM
I have one talk at the moment: Jag Reehal will present "The web: Build components not walls". As usual I'm looking for more short talks on any JavaScr...
https://www.meetup.com/JavaScript-Cambridge/events/261445475/</t>
  </si>
  <si>
    <t>09/06/2019 03:02:44.000Z</t>
  </si>
  <si>
    <t>https://www.google.com/calendar/event?eid=N3RtbGJnZWZqN2E2Y29qNzl2cG9qcjM2c3Igc2Vsb3BzZXUubG9uZG9uMUBt&amp;ctz=Europe/London</t>
  </si>
  <si>
    <t>Serverless backend Azure functions for Google Home skills using Powershell</t>
  </si>
  <si>
    <t>UK Cloud Infrastructure User Group
Wednesday, September 25 at 6:30 PM
Session will have an overview on how to configure and deploy PowerShell based API endpoint with the help of the Azure functions. This endpoint would b...
https://www.meetup.com/UK-Cloud-Infrastructure-User-Group/events/264516457/</t>
  </si>
  <si>
    <t>09/06/2019 03:02:46.000Z</t>
  </si>
  <si>
    <t>https://www.google.com/calendar/event?eid=MGp2Y3IyZHVzaWNlcDVvbTRxc3JqMThvaWkgc2Vsb3BzZXUubG9uZG9uMUBt&amp;ctz=Europe/London</t>
  </si>
  <si>
    <t>Indie London Meetup #7 - Solving Real Customer Problems</t>
  </si>
  <si>
    <t>Indie London
Wednesday, September 18 at 6:30 PM
# Real stories and advice from indie makers like you. Indie London is a diverse group of makers from all backgrounds with a common goal of building pr...
https://www.meetup.com/Indie-Ldn/events/264423103/</t>
  </si>
  <si>
    <t>09/06/2019 03:02:49.000Z</t>
  </si>
  <si>
    <t>https://www.google.com/calendar/event?eid=N29nZ2NwMjlxZTkxdW9iMmg0cTRubHUzdnMgc2Vsb3BzZXUubG9uZG9uMUBt&amp;ctz=Europe/London</t>
  </si>
  <si>
    <t>CodeUp Ilford September Monthly session</t>
  </si>
  <si>
    <t>Redbridge Central Library and Museum (Clements Rd, Greater London, United Kingdom IG1 1EA)</t>
  </si>
  <si>
    <t>CodeUp Ilford
Wednesday, September 11 at 6:30 PM
CodeUp Ilford is a mentoring program for adults who would like to learn how to code for free. Once a month we provide a workspace for people with no p...
https://www.meetup.com/CodeUp-Ilford/events/264517217/</t>
  </si>
  <si>
    <t>09/06/2019 03:02:52.000Z</t>
  </si>
  <si>
    <t>https://www.google.com/calendar/event?eid=MmpqdnQ4MWRsMDkzZGhodDZtN2kzYzZpOWogc2Vsb3BzZXUubG9uZG9uMUBt&amp;ctz=Europe/London</t>
  </si>
  <si>
    <t>Moving-on from a monolithic system: moonpig &amp; the complex transition to headless</t>
  </si>
  <si>
    <t>SE1 9RS (St Thomas St, London, United Kingdom SE1 9RS)</t>
  </si>
  <si>
    <t>Headless Commerce
Wednesday, October 2 at 6:00 PM
Registration for this event is done through Eventbrite:...
https://www.meetup.com/Headless-Commerce/events/264495751/</t>
  </si>
  <si>
    <t>09/06/2019 03:02:55.000Z</t>
  </si>
  <si>
    <t>https://www.google.com/calendar/event?eid=NmNnYzQ0NG0xbmtyYm5kM2Zoa2NxMzJqZmwgc2Vsb3BzZXUubG9uZG9uMUBt&amp;ctz=Europe/London</t>
  </si>
  <si>
    <t>Debut Bristol SAS Meetup</t>
  </si>
  <si>
    <t>Lloyds Banking Group Harbourside (10 Canons Way, Bristol, United Kingdom BS1 5LF)</t>
  </si>
  <si>
    <t>SAS User Group UK &amp; Ireland
Thursday, September 26 at 6:00 PM
Our debut event in Bristol is sponsored by Lloyds Banking Group - with a fantastic venue, overlooking the harbourside! • 18:00 - Arrive • 18:30 - Intr...
https://www.meetup.com/SUGUKI/events/262455968/</t>
  </si>
  <si>
    <t>09/06/2019 03:02:57.000Z</t>
  </si>
  <si>
    <t>https://www.google.com/calendar/event?eid=MmhidWE3bzQ3bDNoNnNxNG8wZ2hxdjk4bzkgc2Vsb3BzZXUubG9uZG9uMUBt&amp;ctz=Europe/London</t>
  </si>
  <si>
    <t>Data Science for Finance Coding Dojo 1</t>
  </si>
  <si>
    <t>10 Fenchurch Ave (10 Fenchurch Ave, London, United Kingdom EC3M 5BN)</t>
  </si>
  <si>
    <t>Data Science for Finance Coding Dojo
Tuesday, September 17 at 6:00 PM
Bring your own laptop with some programming tool available. R Studio and python 3/anaconda are typical choices. Please keep in mind that M&amp;G has now m...
https://www.meetup.com/Data-Science-for-Finance-Coding-Dojo/events/264518412/</t>
  </si>
  <si>
    <t>09/06/2019 03:03:01.000Z</t>
  </si>
  <si>
    <t>https://www.google.com/calendar/event?eid=Mm4xYXIzdWdpZXVsYjcxdGY5aDVlN2dvMHUgc2Vsb3BzZXUubG9uZG9uMUBt&amp;ctz=Europe/London</t>
  </si>
  <si>
    <t>The Agile Data® Meetup
Wednesday, October 9 at 6:30 PM
Register on our Eventbrite page: https://www.eventbrite.co.uk/e/sustainability-and-the-climate-change-emergency-registration-69883705043  Sustainabili...
https://www.meetup.com/The-Agile-Data-Meetup/events/263553664/</t>
  </si>
  <si>
    <t>09/06/2019 03:03:17.000Z</t>
  </si>
  <si>
    <t>https://www.google.com/calendar/event?eid=MXJxaGU2Nm5qcWs4N2ZybG45MXBubWFjbjcgc2Vsb3BzZXUubG9uZG9uMUBt&amp;ctz=Europe/London</t>
  </si>
  <si>
    <t>Arrival (Beaumont House, Kensington Village, Avonmore Rd, London, United Kingdom W14 8UH)</t>
  </si>
  <si>
    <t>Elm London Meetup
Wednesday, September 11 at 7:00 PM
Come join us to learn Elm and work on projects! Beginners welcome! We'll be generously hosted by Arrival. Before we break for code we'll have lightnin...
https://www.meetup.com/Elm-London-Meetup/events/264518860/</t>
  </si>
  <si>
    <t>09/06/2019 03:03:21.000Z</t>
  </si>
  <si>
    <t>https://www.google.com/calendar/event?eid=N3EzcjA2ZDg2cDVrY2JqY2llMzRsNjhnZWYgc2Vsb3BzZXUubG9uZG9uMUBt&amp;ctz=Europe/London</t>
  </si>
  <si>
    <t xml:space="preserve">#LTM - October Meetup! </t>
  </si>
  <si>
    <t>#LTM — London TensorFlow Meetup
Tuesday, October 1 at 6:00 PM
Hi Everyone, We’re happy to announce we’re back with an October meetup! We already have two speakers confirmed: 1) Daniel Hulme (@thesolveengine) - CE...
https://www.meetup.com/London-TensorFlow-Meetup/events/264495985/</t>
  </si>
  <si>
    <t>09/06/2019 03:03:26.000Z</t>
  </si>
  <si>
    <t>https://www.google.com/calendar/event?eid=MzEzbGQzcWRsMzFwN2xtMXRxMmZ1Yzg0ODQgc2Vsb3BzZXUubG9uZG9uMUBt&amp;ctz=Europe/London</t>
  </si>
  <si>
    <t>Airflow Meetup @ King</t>
  </si>
  <si>
    <t>King (178 Wardour St, London, United Kingdom W1F 8FY)</t>
  </si>
  <si>
    <t>London Apache Airflow Meetup
Tuesday, September 24 at 6:00 PM
TBA
https://www.meetup.com/London-Apache-Airflow-Meetup/events/264521028/</t>
  </si>
  <si>
    <t>09/06/2019 03:03:30.000Z</t>
  </si>
  <si>
    <t>https://www.google.com/calendar/event?eid=NTJoZTIycWpyMHJocnI2ZnJzMzdiamltZzAgc2Vsb3BzZXUubG9uZG9uMUBt&amp;ctz=Europe/London</t>
  </si>
  <si>
    <t>TechClub S01-E04: Cyber Security for Parents</t>
  </si>
  <si>
    <t>Tech Club
Tuesday, September 24 at 6:00 PM
**Limited places - Pay What You Can Event** Ticket bookings: https://techclub.eventbrite.co.uk Attend this talk &amp; workshop to discover what more you c...
https://www.meetup.com/Tech-Club/events/264524157/</t>
  </si>
  <si>
    <t>09/06/2019 03:03:43.000Z</t>
  </si>
  <si>
    <t>https://www.google.com/calendar/event?eid=Njh1ZmY3dmY2dTlkNTVzNDg5aW1la3JxN2Igc2Vsb3BzZXUubG9uZG9uMUBt&amp;ctz=Europe/London</t>
  </si>
  <si>
    <t>Financial Crime: Breaking the boundaries between Fraud &amp; AML</t>
  </si>
  <si>
    <t>Broadgate Search Social
Thursday, October 3 at 6:00 PM
More information to follow shortly. RSVP Here:...
https://www.meetup.com/meetup-group-mjSPBkre/events/264525283/</t>
  </si>
  <si>
    <t>09/06/2019 03:03:48.000Z</t>
  </si>
  <si>
    <t>https://www.google.com/calendar/event?eid=MWthODZ2dGdsMW9sMmxxa2Y2YzJ0dG9ycGIgc2Vsb3BzZXUubG9uZG9uMUBt&amp;ctz=Europe/London</t>
  </si>
  <si>
    <t>Behavioural boozeonomics, with the London Behavioural Economics Network</t>
  </si>
  <si>
    <t>The Comedy Pub (7 Oxenden Street, SW1Y 4EE, Piccadilly, London, United Kingdom)</t>
  </si>
  <si>
    <t>London Behavioural Economics Network
Monday, September 9 at 6:30 PM
Ogilvy Change in for September! Showing a bunch of lovely things:• The results of their survey of practitioners (you might have taken it?). It will be...
https://www.meetup.com/London-behavioural-comms-monthly-informal-drinks/events/255549055/</t>
  </si>
  <si>
    <t>09/06/2019 03:03:51.000Z</t>
  </si>
  <si>
    <t>https://www.google.com/calendar/event?eid=Mm1iNmliZGpiZWtmdGQ4N3QxdWI5b25uZ2sgc2Vsb3BzZXUubG9uZG9uMUBt&amp;ctz=Europe/London</t>
  </si>
  <si>
    <t>Hierarchical Compartmental Reserving Models</t>
  </si>
  <si>
    <t>Lockton Companies LLP (138 Houndsditch, London, United Kingdom EC3A 7AG)</t>
  </si>
  <si>
    <t>Bayesian Mixer London
Wednesday, September 25 at 6:30 PM
Markus Gesmann: Hierarchical Compartmental Reserving Models Abstract: Hierarchical compartmental reserving models provide a parametric framework for d...
https://www.meetup.com/Bayesian-Mixer-London/events/264531339/</t>
  </si>
  <si>
    <t>09/06/2019 03:03:54.000Z</t>
  </si>
  <si>
    <t>https://www.google.com/calendar/event?eid=NDNmZXVrcmd0dXRxMDc0dm44NmNuMzRuOGkgc2Vsb3BzZXUubG9uZG9uMUBt&amp;ctz=Europe/London</t>
  </si>
  <si>
    <t>OpenNESS, SMB OpenStack, and the Sausage Cloud</t>
  </si>
  <si>
    <t>Us&amp;Co Monument (7 Harp Ln, London, United Kingdom EC3R 6DP)</t>
  </si>
  <si>
    <t>London OpenStack Meetup
Monday, September 16 at 6:00 PM
Hi all, We're excited to (finally) announce another edition of the London OpenStack Meetup. Kindly sponsored by Intel and Verne Global we have a few d...
https://www.meetup.com/Openstack-London/events/264289439/</t>
  </si>
  <si>
    <t>09/06/2019 03:03:57.000Z</t>
  </si>
  <si>
    <t>https://www.google.com/calendar/event?eid=M3Ywb21wanEzcTFxa3R1dXZsM3NmNWNlaXUgc2Vsb3BzZXUubG9uZG9uMUBt&amp;ctz=Europe/London</t>
  </si>
  <si>
    <t>Hifi - Data input with Cribl founder Clint Sharp</t>
  </si>
  <si>
    <t>Vodafone Group Global Headquarters (1 Kingdom St, London, United Kingdom W2 6BY)</t>
  </si>
  <si>
    <t>Splunk User Group London
Tuesday, September 17 at 6:00 PM
This meeting will have a special focus on optimizing the data input process by filtering, transforming and enriching the input stream before it hits S...
https://www.meetup.com/Splunk-User-Group-London/events/264576403/</t>
  </si>
  <si>
    <t>09/06/2019 03:04:01.000Z</t>
  </si>
  <si>
    <t>https://www.google.com/calendar/event?eid=NnR2MTEydTlnaGw3czAzY3RkdnBlazQ0dG8gc2Vsb3BzZXUubG9uZG9uMUBt&amp;ctz=Europe/London</t>
  </si>
  <si>
    <t>Weekly ML study session</t>
  </si>
  <si>
    <t>Widegate Studio (23 Widegate St, London, United Kingdom E1 7HP)</t>
  </si>
  <si>
    <t>MaM Machine Learning Study Group
Wednesday, September 11 at 6:30 PM
Weekly study session Session 11 on united-nations-millennium-development-goals project Hi all, we're running the group again after the summer break. W...
https://www.meetup.com/MaM-Machine-Learning-Study-Group/events/264579227/</t>
  </si>
  <si>
    <t>09/06/2019 03:04:07.000Z</t>
  </si>
  <si>
    <t>https://www.google.com/calendar/event?eid=NjFmbWJsMTQ2ZTAxY2k4M3Jkc3AwMTZrcGggc2Vsb3BzZXUubG9uZG9uMUBt&amp;ctz=Europe/London</t>
  </si>
  <si>
    <t>September Meetup with Threadneedle at Vaimo</t>
  </si>
  <si>
    <t>Vaimo UK (38 Threadneedle St, London, United Kingdom EC2R 8AY)</t>
  </si>
  <si>
    <t>London Magento Users Group
Wednesday, September 18 at 6:30 PM
Welcome back! We are joining forces with Threadneedle Tech Talks for this event, to make it even more interesting! Agenda so far:Threadneedle Tech Tal...
https://www.meetup.com/magento-london/events/264183807/</t>
  </si>
  <si>
    <t>09/06/2019 03:04:10.000Z</t>
  </si>
  <si>
    <t>https://www.google.com/calendar/event?eid=NGRvZjRpbDRpM2g2aHFmajIyN2tidDEwOGkgc2Vsb3BzZXUubG9uZG9uMUBt&amp;ctz=Europe/London</t>
  </si>
  <si>
    <t>SF Republic September - CRM Convergence</t>
  </si>
  <si>
    <t>Maximising Success with Salesforce
Thursday, September 19 at 6:00 PM
Agenda 6:30 - 7:00: meet &amp; greet with drinks + food 7:00 - 7:10: Intro 7:10 - 7:40 Session 1 with Andrew White - Salesforce Technical ArchitectAndy wi...
https://www.meetup.com/SalesforceRepublic/events/263830724/</t>
  </si>
  <si>
    <t>09/06/2019 03:04:14.000Z</t>
  </si>
  <si>
    <t>https://www.google.com/calendar/event?eid=NTJodHZvYTVhdGpwamE5NzU3cmg1NG44bzkgc2Vsb3BzZXUubG9uZG9uMUBt&amp;ctz=Europe/London</t>
  </si>
  <si>
    <t>October Mega Networking With YBC &amp; WeWork</t>
  </si>
  <si>
    <t>WeWork 1 Waterhouse Square (Waterhouse Square, London, United Kingdom EC1N 2ST)</t>
  </si>
  <si>
    <t>MEGA Networking
Tuesday, October 1 at 6:00 PM
Your Business Community is delighted to be returning to WeWork Waterhouse Square (Chancery Lane) for a great evening of MEGA Networking on Tuesday 1st...
https://www.meetup.com/MEGAnetworking/events/264212182/</t>
  </si>
  <si>
    <t>09/06/2019 03:09:32.000Z</t>
  </si>
  <si>
    <t>https://www.google.com/calendar/event?eid=MjNhOGcwY2t0M3E0ZnZqYWQ3NWNocmt2MDkgc2Vsb3BzZXUubG9uZG9uMUBt&amp;ctz=Europe/London</t>
  </si>
  <si>
    <t>STARTUP GRIND: LastMinute.com, Founders Forum, MADE.COM, Founders Factory...</t>
  </si>
  <si>
    <t>Tech Bees of London
Thursday, September 26 at 6:00 PM
I have a limited number of free tickets so private message me if you would like to attend for free.  The best entrepreneurs don't give up! StartUp Gri...
https://www.meetup.com/TechBees/events/264216901/</t>
  </si>
  <si>
    <t>09/06/2019 03:09:39.000Z</t>
  </si>
  <si>
    <t>https://www.google.com/calendar/event?eid=NWM1aThranN2dXNlaDE4cHM0MmNia244aW4gc2Vsb3BzZXUubG9uZG9uMUBt&amp;ctz=Europe/London</t>
  </si>
  <si>
    <t>Umbraco London September Talks</t>
  </si>
  <si>
    <t>2 Bath Place (2 Rivington St, London, United Kingdom EC2A 3DR)</t>
  </si>
  <si>
    <t>The London Umbraco Meetup
Thursday, September 12 at 6:00 PM
Join us evening of fantastic Umbraco, .NET and digital industry related talks - hosted by the amazing Umbraco Gold Partner Crumpled Dog! (It's also Ra...
https://www.meetup.com/The-London-Umbraco-Meetup/events/256607404/</t>
  </si>
  <si>
    <t>09/06/2019 03:09:42.000Z</t>
  </si>
  <si>
    <t>https://www.google.com/calendar/event?eid=MDVhcGludmQ4NHJ1azZsMWMyamZjY3FhOWEgc2Vsb3BzZXUubG9uZG9uMUBt&amp;ctz=Europe/London</t>
  </si>
  <si>
    <t>Ashford Picturehouse (Elwick Rd, Kent, United Kingdom TN23 1AE)</t>
  </si>
  <si>
    <t>Kent Azure Meetup
Tuesday, September 17 at 7:00 PM
A unique opportunity to hear from Andrew Smith, the CTO of ClearBank, the first clearing bank in 250 years on how they disrupted the banking industry ...
https://www.meetup.com/azurekent/events/264023159/</t>
  </si>
  <si>
    <t>09/06/2019 03:09:45.000Z</t>
  </si>
  <si>
    <t>https://www.google.com/calendar/event?eid=MzAxOTY1Zjh2bmY2N21jYnZnbjI4Y25pbW4gc2Vsb3BzZXUubG9uZG9uMUBt&amp;ctz=Europe/London</t>
  </si>
  <si>
    <t>The Hacker Lab - Ethical Hacking Group</t>
  </si>
  <si>
    <t>Alcampo Lounge (London Rd, Brighton, United Kingdom BN1 4JF)</t>
  </si>
  <si>
    <t>The Hacker Lab - Ethical Hacking Group
Thursday, September 26 at 6:00 PM
~~~~~~~~~~~~~~~~~~~About Us:~~~~~~~~~~~~~~~~~~~ This is a group for hackers in the local area to meet, undertake bug bounties, Hack the Box, partake i...
https://www.meetup.com/thehackerlab/events/264241816/</t>
  </si>
  <si>
    <t>09/06/2019 03:09:48.000Z</t>
  </si>
  <si>
    <t>https://www.google.com/calendar/event?eid=M2pzMHQ2OHQwOWZuaWRsajlyYzJobDVzMzYgc2Vsb3BzZXUubG9uZG9uMUBt&amp;ctz=Europe/London</t>
  </si>
  <si>
    <t>Temenos Think Space [INVITE LINK IN DESCRIPTION]</t>
  </si>
  <si>
    <t>Temenos office (71 Fenchurch St, London, United Kingdom)</t>
  </si>
  <si>
    <t>Banking and Fintech APIs Meetup
Wednesday, October 16 at 9:00 AM
We believe there is a significant opportunity to innovate around the $850bn market for SME banking globally. With a 7% annual growth rate over the nex...
https://www.meetup.com/Banking-and-Fintech-APIs-Meetup/events/264241687/</t>
  </si>
  <si>
    <t>09/06/2019 03:09:51.000Z</t>
  </si>
  <si>
    <t>https://www.google.com/calendar/event?eid=Mm01YXEwZnB2bTllcmlxczlmOWlqcTluNzcgc2Vsb3BzZXUubG9uZG9uMUBt&amp;ctz=Europe/London</t>
  </si>
  <si>
    <t>Fast Track Your Startup Breakfast Meeting</t>
  </si>
  <si>
    <t>The Desk (Curtain Rd, London, United Kingdom EC2A 3AH)</t>
  </si>
  <si>
    <t>Morning Business Networking
Tuesday, September 10 at 7:15 AM
Sharp, new breakfast event for people who like an early start and getting their networking and learning out of the way before a full day’s work. Wheth...
Price: 3.00 GBP
https://www.meetup.com/Morning-Business-Networking/events/264242130/</t>
  </si>
  <si>
    <t>09/06/2019 03:09:54.000Z</t>
  </si>
  <si>
    <t>https://www.google.com/calendar/event?eid=N280M3BrYzJjcmliM3Y3czEwOXVhYjE4NTMgc2Vsb3BzZXUubG9uZG9uMUBt&amp;ctz=Europe/London</t>
  </si>
  <si>
    <t>Data! (Python in London) @ Compare The Market</t>
  </si>
  <si>
    <t>White Collar Factory (1 Old Street Yard, London, United Kingdom EC1Y 8AF)</t>
  </si>
  <si>
    <t>Python in London
Thursday, September 12 at 6:30 PM
‘Oliver Bernard would like to invite you to the next Python In London meet-up, hosted by Compare The Market on Thursday 12th September, @ 6.30pm at th...
https://www.meetup.com/Python-in-London/events/264242353/</t>
  </si>
  <si>
    <t>09/06/2019 03:09:57.000Z</t>
  </si>
  <si>
    <t>https://www.google.com/calendar/event?eid=N3NjYW12OTNwa2I0M3Z1aTRndWw5Nzl1dGIgc2Vsb3BzZXUubG9uZG9uMUBt&amp;ctz=Europe/London</t>
  </si>
  <si>
    <t>Innovation Funding and Ecosystems</t>
  </si>
  <si>
    <t>Startups and Makers
Thursday, September 12 at 6:00 PM
This month we take Startups and Makers to visit the Cloudflare Engineering team at the County Hall. TicketsIMPORTANT REGISTRATION INFORMATION: You wil...
https://www.meetup.com/Startups-and-Makers-Week/events/263808404/</t>
  </si>
  <si>
    <t>09/06/2019 03:10:00.000Z</t>
  </si>
  <si>
    <t>https://www.google.com/calendar/event?eid=M240aDkzY21nMDlmYmoyaXQ0cGVibW90bGQgc2Vsb3BzZXUubG9uZG9uMUBt&amp;ctz=Europe/London</t>
  </si>
  <si>
    <t>SPL-UK User Group - Meetup</t>
  </si>
  <si>
    <t>Tower 42 (25 Old Broad St, London, United Kingdom EC2N 1HQ)</t>
  </si>
  <si>
    <t>Splunk-UK User group (SPL-UK)
Wednesday, September 25 at 7:00 PM
Hello all,  The next Splunk UK User group date/location has been confirmed ! The next event date is now confirmed as Wednesday 25th September 2019 and...
https://www.meetup.com/SPL-UK/events/264243549/</t>
  </si>
  <si>
    <t>09/06/2019 03:10:03.000Z</t>
  </si>
  <si>
    <t>https://www.google.com/calendar/event?eid=MmI5dnMyOG1udjdpZW4zYWNqdXU0c2owZmEgc2Vsb3BzZXUubG9uZG9uMUBt&amp;ctz=Europe/London</t>
  </si>
  <si>
    <t>Can Digital Analytics survive in the post GDPR and ITP world</t>
  </si>
  <si>
    <t>The Draft House Farringdon (55 Charterhouse St, London, United Kingdom EC1M 6HA)</t>
  </si>
  <si>
    <t>London Digital Analytics
Tuesday, September 17 at 6:30 PM
Our Digital Analytics meetup returns on Tues 17th Sept (yes, we know, a Tues - very controversial) with the discussion we all dread but know we need t...
https://www.meetup.com/London-Digital-Analytics/events/264135338/</t>
  </si>
  <si>
    <t>09/06/2019 03:10:06.000Z</t>
  </si>
  <si>
    <t>https://www.google.com/calendar/event?eid=NnRnMmtja2QwY2pkM2c3ZnFpcnY1NmcwNjggc2Vsb3BzZXUubG9uZG9uMUBt&amp;ctz=Europe/London</t>
  </si>
  <si>
    <t>Manchester SAS Meetup - Oct 2019</t>
  </si>
  <si>
    <t>Barclays Eagle Lab Manchester (Albert Square, Greater Manchester, United Kingdom M2 6LW)</t>
  </si>
  <si>
    <t>SAS User Group UK &amp; Ireland
Wednesday, October 16 at 6:00 PM
16OCT2019:1800, Barclays Eagle Lab, M2 6LW • 18:00 - Arrive &amp; networking • 18:30 - Intro • 18:40 - Visual Investigations Through Virtual Reality - Ins...
https://www.meetup.com/SUGUKI/events/263772253/</t>
  </si>
  <si>
    <t>09/06/2019 03:10:08.000Z</t>
  </si>
  <si>
    <t>https://www.google.com/calendar/event?eid=MGt1MHU0bnRvdms5dGFza2g2dXFrNjJmbzMgc2Vsb3BzZXUubG9uZG9uMUBt&amp;ctz=Europe/London</t>
  </si>
  <si>
    <t>London Blockchain Forum: 'Crypto Reunion!'</t>
  </si>
  <si>
    <t>London Blockchain Unchained Meetup
Thursday, September 19 at 6:30 PM
*** Brought to you by Consensys / Only 90 spots available*** Be a part of the very first 'London Blockchain Forum' event.  An event that reunites some...
https://www.meetup.com/London-Blockchain-Unchained-Meetup/events/264296841/</t>
  </si>
  <si>
    <t>09/06/2019 03:10:11.000Z</t>
  </si>
  <si>
    <t>https://www.google.com/calendar/event?eid=Nmo5cmJmazdjaGNzZzZycWVjM21ibmg3M20gc2Vsb3BzZXUubG9uZG9uMUBt&amp;ctz=Europe/London</t>
  </si>
  <si>
    <t>London Kubernetes Meetup</t>
  </si>
  <si>
    <t>Enterprise Docker and DevOps London
Tuesday, September 24 at 6:00 PM
Platform9 Kubernetes meetup is designed by our container and cloud experts. In these events, we cover k8s from a Cloud SRE/Admin, Development, Archite...
https://www.meetup.com/nuaware/events/264335207/</t>
  </si>
  <si>
    <t>09/06/2019 03:10:14.000Z</t>
  </si>
  <si>
    <t>https://www.google.com/calendar/event?eid=Mm8zNmVnY3JqY240bWplc2J0NjIwMHBtYjkgc2Vsb3BzZXUubG9uZG9uMUBt&amp;ctz=Europe/London</t>
  </si>
  <si>
    <t>Hotline Design with The Clearing + Bianca Berning</t>
  </si>
  <si>
    <t>Hotline Design
Thursday, September 26 at 6:30 PM
I know, September is just behind the corner, summer is nearly over...don't panic! We're here to make your September a lot better! Here's what we have ...
https://www.meetup.com/hotline-design/events/264337553/</t>
  </si>
  <si>
    <t>09/06/2019 03:10:17.000Z</t>
  </si>
  <si>
    <t>https://www.google.com/calendar/event?eid=M2hpOTU2N2ozN2dlYzRkbXRqazRzMHVycDQgc2Vsb3BzZXUubG9uZG9uMUBt&amp;ctz=Europe/London</t>
  </si>
  <si>
    <t>03/02/2020 09:00:00Z</t>
  </si>
  <si>
    <t>03/03/2020 18:00:00Z</t>
  </si>
  <si>
    <t>The UX Conference March 2020 in London</t>
  </si>
  <si>
    <t>The UX Conference
Monday, March 2 at 9:00 AM
Design conference that’s not about trends &amp; buzzwords, but collaboration between designers. To book tickets please visit https://theuxconf.com. What's...
Price: 299.00 GBP
https://www.meetup.com/TheUXConf/events/264338599/</t>
  </si>
  <si>
    <t>09/06/2019 03:10:20.000Z</t>
  </si>
  <si>
    <t>https://www.google.com/calendar/event?eid=MnRqNjhibXZiNG84dTU5Y2lpcXNjODEwMWYgc2Vsb3BzZXUubG9uZG9uMUBt&amp;ctz=Europe/London</t>
  </si>
  <si>
    <t>Thames Valley Artificial Intelligence meetup 3</t>
  </si>
  <si>
    <t>Thames Valley Artificial Intelligence Meetup
Thursday, September 19 at 6:00 PM
Our third Thames Valley AI meetup, 1800 - 2030, at a larger town centre Venue.  Our thanks to Austin Fraser for letting us use their space at Thames T...
https://www.meetup.com/Thames-Valley-Artificial-Intelligence-Meetup/events/263027968/</t>
  </si>
  <si>
    <t>09/06/2019 03:10:22.000Z</t>
  </si>
  <si>
    <t>https://www.google.com/calendar/event?eid=MzdnaWwyZ2tkNnBlZDltOGg1aWY1cDMzNjUgc2Vsb3BzZXUubG9uZG9uMUBt&amp;ctz=Europe/London</t>
  </si>
  <si>
    <t>The Agile Data® Meetup
Thursday, September 12 at 6:30 PM
Our last events have been a great example of how wide ranging the topics can be under the banner of Agile Data, and long may it continue. This month o...
https://www.meetup.com/The-Agile-Data-Meetup/events/263309629/</t>
  </si>
  <si>
    <t>09/06/2019 03:10:25.000Z</t>
  </si>
  <si>
    <t>https://www.google.com/calendar/event?eid=NmNlN2k1czZybTUzdXNrYWpldmQycXRzN2wgc2Vsb3BzZXUubG9uZG9uMUBt&amp;ctz=Europe/London</t>
  </si>
  <si>
    <t>Hotel Novotel  ( London West 1 Shortlands, London W6 8DR, United Kingdom, London, United Kingdom W6 8DR)</t>
  </si>
  <si>
    <t>ODSC London Accelerate AI (X AI)
Tuesday, November 19 at 6:15 PM
Artificial Intelligence and Data Science startups are in hot demand from investors. Hear top investment firms &amp; VCs seeking AI and Data Science Startu...
https://www.meetup.com/London-Accelerate-AI-ODSC/events/264342039/</t>
  </si>
  <si>
    <t>09/06/2019 03:10:28.000Z</t>
  </si>
  <si>
    <t>https://www.google.com/calendar/event?eid=NTJwOWxmbjl0b3JoNWtlNzZobGZjYjhscGUgc2Vsb3BzZXUubG9uZG9uMUBt&amp;ctz=Europe/London</t>
  </si>
  <si>
    <t>The Product Owner's toolbox</t>
  </si>
  <si>
    <t>Logic House (, Hampshire, United Kingdom GU51 3SB)</t>
  </si>
  <si>
    <t>Hart Agile Meetup
Thursday, September 12 at 6:30 PM
This month we're very excited to be joined by Steve Trapps, a scrum.org Professional Scrum Trainer for our Meetup this month. Please take a look at wh...
https://www.meetup.com/Hart-Agile-Meetup/events/263874452/</t>
  </si>
  <si>
    <t>09/06/2019 03:10:30.000Z</t>
  </si>
  <si>
    <t>https://www.google.com/calendar/event?eid=M3FyN2ZkbjI2dTZtcnRnNnNubTVlZDEycDggc2Vsb3BzZXUubG9uZG9uMUBt&amp;ctz=Europe/London</t>
  </si>
  <si>
    <t>[Lunchtime TechTalk] APIs and Digital Integration Foundations</t>
  </si>
  <si>
    <t>EC4V 3DS (Puddle Dock, London, United Kingdom EC4V 3DS)</t>
  </si>
  <si>
    <t>The Digital Bandwagon
Wednesday, September 11 at 12:30 PM
API’s are routinely touted as a driver for business growth &amp; improving customer experience, increasing operational efficiency, and a major enabler for...
https://www.meetup.com/The-Digital-Integration-Bandwagon/events/264217732/</t>
  </si>
  <si>
    <t>09/06/2019 03:10:33.000Z</t>
  </si>
  <si>
    <t>https://www.google.com/calendar/event?eid=MDI3ajI5a3NmNm1maTd1aG9vZnJ0cjUzY2ogc2Vsb3BzZXUubG9uZG9uMUBt&amp;ctz=Europe/London</t>
  </si>
  <si>
    <t>Bitcoin Cash Speaker Series @ Voxonica</t>
  </si>
  <si>
    <t>Voxonica (Kingsland Rd, London, United Kingdom E2 8AF)</t>
  </si>
  <si>
    <t>London Bitcoin Cash Meetup
Thursday, September 12 at 6:30 PM
On September 12th we'll be transforming this cute archway and courtyard in Shoreditch into a mini seminar venue with talks, food, drinks and networkin...
https://www.meetup.com/LondonBitcoinCash/events/264341356/</t>
  </si>
  <si>
    <t>09/06/2019 03:10:36.000Z</t>
  </si>
  <si>
    <t>https://www.google.com/calendar/event?eid=NG9ubHN2czE0MTFpMmJqbmxpZ2pmdGR1MzQgc2Vsb3BzZXUubG9uZG9uMUBt&amp;ctz=Europe/London</t>
  </si>
  <si>
    <t>DeversiFi ♦ 0x ♦ Set ♦ Uma ♦ Drinks ♦ Food ♦ Panel</t>
  </si>
  <si>
    <t>1 Alfred Pl (1 Alfred Pl, London, United Kingdom WC1E 7EB)</t>
  </si>
  <si>
    <t>DeversiFi Meetup (Prev-Ethfinex)
Tuesday, September 10 at 6:00 PM
We (DeversiFi) have joined forces with 0x, UMA &amp; Set to host a thought-provoking meet-up after the popular Defi Summit on 10 September. Join us for to...
https://www.meetup.com/deversifi/events/264336827/</t>
  </si>
  <si>
    <t>09/06/2019 03:10:39.000Z</t>
  </si>
  <si>
    <t>https://www.google.com/calendar/event?eid=NjhlbWJpajFobGc1c2s1aXBuaTdnYzRmbXEgc2Vsb3BzZXUubG9uZG9uMUBt&amp;ctz=Europe/London</t>
  </si>
  <si>
    <t>10/29/2019 18:30:00Z</t>
  </si>
  <si>
    <t>Rebel Meetups - Young Entrepreneur Networking in London
Tuesday, October 29 at 6:30 PM
Join us at our meetup for rebellious entrepreneurs in London! **This month we'll be joined by Liam White, founder of Dr Wills, in our Fireside Chat!**...
https://www.meetup.com/rebel-meetups-young-entrepreneur-networking-london/events/264365030/</t>
  </si>
  <si>
    <t>09/06/2019 03:10:42.000Z</t>
  </si>
  <si>
    <t>https://www.google.com/calendar/event?eid=MWZqaXV2ZmJ2bHJiMGE0b21mcTkwczVwOG0gc2Vsb3BzZXUubG9uZG9uMUBt&amp;ctz=Europe/London</t>
  </si>
  <si>
    <t>Women in Media Tech: Representing the Under-represented</t>
  </si>
  <si>
    <t>News UK Technology Events
Thursday, September 19 at 6:00 PM
The media industry has gone through major digital disruption and is an ever changing space. Join us at News UK for an exciting evening filled with tho...
https://www.meetup.com/News-UK-Technology-Events/events/264340057/</t>
  </si>
  <si>
    <t>09/06/2019 03:10:45.000Z</t>
  </si>
  <si>
    <t>https://www.google.com/calendar/event?eid=NjByczJzdGw1cWw3YXBmaWdubnJjY2I4b2ogc2Vsb3BzZXUubG9uZG9uMUBt&amp;ctz=Europe/London</t>
  </si>
  <si>
    <t>Drupal Contribution Day</t>
  </si>
  <si>
    <t>Manifesto Digital (1st Floor, 141-143 Shoreditch High Street, London, United Kingdom E1 6JE)</t>
  </si>
  <si>
    <t>Drupal London Developers
Saturday, September 21 at 10:00 AM
Join us for an end-of-summer Drupal Contribution day. This is a Drupal All-day sprint in London. Contributing is a great way to collaborate, and to sh...
https://www.meetup.com/Drupal-London-Developers/events/264367493/</t>
  </si>
  <si>
    <t>09/06/2019 03:10:47.000Z</t>
  </si>
  <si>
    <t>https://www.google.com/calendar/event?eid=MDJhZHZ1ZThzaDNrN3JlNWticmsxdjgxbTYgc2Vsb3BzZXUubG9uZG9uMUBt&amp;ctz=Europe/London</t>
  </si>
  <si>
    <t>MongoDB.local London</t>
  </si>
  <si>
    <t>Old Billingsgate, 1 Old Billingsgate Walk London EC3R 6DX</t>
  </si>
  <si>
    <t>MongoDB is coming to London!
Experience a full day of deep-dive technical sessions, one-on-one consulting with MongoDB experts, and learn what’s new in MongoDB during a keynote address led by MongoDB CTO and Co-Founder, Eliot Horowitz.
Register now to make sure you don’t miss out on new product demos, hands-on tutorials, and connecting with fellow MongoDB users and product experts at MongoDB.local London.
Price:  £110 – £299
Link: https://www.mongodb.com/local/london?aff=web</t>
  </si>
  <si>
    <t>09/13/2019 05:50:36.000Z</t>
  </si>
  <si>
    <t>https://www.google.com/calendar/event?eid=NTNidnRnaG1ibXVrYXViaDZpdHJnNW81ZGogc2Vsb3BzZXUubG9uZG9uMUBt&amp;ctz=Europe/London</t>
  </si>
  <si>
    <t>The Secrets of An Outstanding Investor Pitch - for Women Entrepreneurs</t>
  </si>
  <si>
    <t>The AllBright  11 Rathbone Place  Fitzrovia  London  W1T 1HR</t>
  </si>
  <si>
    <t>Raising investment for growth is something many high-growth potential entrepreneurial businesses consider as they move out of the launch phase of their business and prepare to scale. But it can feel like a daunting challenge, particularly if you've never raised finance before.How do you speak the language of investors and make sure your offer and pitch is as strong as it can be, so you can attract the right investors and secure the funding you need fast, without giving up control or giving away too much of your business?
Price: £114-£144
Link: https://www.eventbrite.co.uk/e/the-secrets-of-an-outstanding-investor-pitch-for-women-entrepreneurs-tickets-65507780535?</t>
  </si>
  <si>
    <t>09/13/2019 05:50:46.000Z</t>
  </si>
  <si>
    <t>https://www.google.com/calendar/event?eid=NmpyNGk3djJxdXFubjFkdGhianU1ZzBkOW4gc2Vsb3BzZXUubG9uZG9uMUBt&amp;ctz=Europe/London</t>
  </si>
  <si>
    <t>Liv Wild - Director of Tech Platforms @ Hotels.com (Expedia Group)</t>
  </si>
  <si>
    <t>Le Wagon London  138 Kingsland Road  Unit 13, North Stables  London, England E2 8DY</t>
  </si>
  <si>
    <t>Come to this talk to get inspired. Discover Liv's career so far, from Engineering at the BBC, to scaling startups, to technology at Expedia.
Over her career Liv has accumulated diverse experience spanning large-scale projects for UK Government and transforming digital delivery at the BBC. In addition, she has led smaller project teams too, supporting high-growth, award-winning start-ups and designing and implementing inclusive communities, structures and systems within professional services firms.
Price: Free
Link: https://www.eventbrite.co.uk/e/le-wagon-talk-with-liv-wild-expedia-group-director-tech-hotelscom-tickets-68114455169</t>
  </si>
  <si>
    <t>09/13/2019 05:55:38.000Z</t>
  </si>
  <si>
    <t>https://www.google.com/calendar/event?eid=MDRla2t0NHM3MWJxYTNwZ2ZlYjhoMDFkc2Mgc2Vsb3BzZXUubG9uZG9uMUBt&amp;ctz=Europe/London</t>
  </si>
  <si>
    <t>How to Create the Right UX on Your Product by Hays CTO</t>
  </si>
  <si>
    <t>One of the key skills for PMs is to walk in their customers’ shoes. It’s really important to understand the journey and how your product presents itself along the way. Your whole team needs to take this into account: otherwise, you’ll be in serious trouble!There are plenty of tools and techniques that can get you closer to understanding the customer’s mind. Find out here!
Price: Free
Link: https://www.eventbrite.com/e/how-to-create-the-right-ux-on-your-product-by-hays-cto-tickets-66220123171?aff=Startupdigest</t>
  </si>
  <si>
    <t>09/13/2019 05:56:41.000Z</t>
  </si>
  <si>
    <t>https://www.google.com/calendar/event?eid=MzdmZnQxaDZqZnJ2ZGk5MDhtMmJ1dTZ1ZGMgc2Vsb3BzZXUubG9uZG9uMUBt&amp;ctz=Europe/London</t>
  </si>
  <si>
    <t>50 + 50: Inspiring Bristol</t>
  </si>
  <si>
    <t>One Cathedral Square (Trinity Street, Bristol, United Kingdom BS1 5TE)</t>
  </si>
  <si>
    <t>The 50 + 50 Sessions
Thursday, October 10 at 6:30 PM
We're kicking off the 50 + 50 concept in the South West, with the aim of "Inspiring Bristol" - bringing like-minded females together to create open di...
https://www.meetup.com/The-50-50-Sessions/events/263770858/</t>
  </si>
  <si>
    <t>10/07/2019 02:00:44.000Z</t>
  </si>
  <si>
    <t>https://www.google.com/calendar/event?eid=MGxiNmlxc3QyNjZha3FldGwydDJzODh0cDEgc2Vsb3BzZXUubG9uZG9uMUBt&amp;ctz=Europe/London</t>
  </si>
  <si>
    <t xml:space="preserve">interested in RPA, join us for a MeetUp run by JifJaff &amp;  UiPath!  </t>
  </si>
  <si>
    <t>RPA developers meet up / networking / learning
Thursday, October 10 at 7:00 PM
A Meetup for developers&amp; IT leaders to explore what RPA / AI can do for your business. Guest speakers from JifJaff, UiPath  &amp; client that's using UiPa...
https://www.meetup.com/RPA-developers-meet-up-networking-learning/events/264779390/</t>
  </si>
  <si>
    <t>10/07/2019 02:00:54.000Z</t>
  </si>
  <si>
    <t>https://www.google.com/calendar/event?eid=M3JwdWhwNWVxcTNiOXUwcmYwbmxkMjQ2ZzYgc2Vsb3BzZXUubG9uZG9uMUBt&amp;ctz=Europe/London</t>
  </si>
  <si>
    <t>The State of DAM User Adoption Today Webinar</t>
  </si>
  <si>
    <t>London DAM
Thursday, October 17 at 4:30 PM
London DAM Meetup, New Jersey DAM Meetup, DAM Guru and Insight Exchange Network (IEN) are holding a joint webinar: The State of DAM User Adoption Toda...
https://www.meetup.com/LondonDAM/events/264781853/</t>
  </si>
  <si>
    <t>10/07/2019 02:00:58.000Z</t>
  </si>
  <si>
    <t>https://www.google.com/calendar/event?eid=NWl2Nmpsa29ocWNyZm04YmJ1Z3IxZHNuODUgc2Vsb3BzZXUubG9uZG9uMUBt&amp;ctz=Europe/London</t>
  </si>
  <si>
    <t>11/28/2019 18:45:00Z</t>
  </si>
  <si>
    <t>11/28/2019 20:45:00Z</t>
  </si>
  <si>
    <t>React London - Bring Your Own Project - Banking and FinTech Themed</t>
  </si>
  <si>
    <t>Fora - Spitalfields - Folgate St. (35-41 Folgate St, London, United Kingdom E1 6BX)</t>
  </si>
  <si>
    <t>React London : Bring Your Own Project
Thursday, November 28 at 6:45 PM
React London - BYOP is Banking &amp; FinTech Themed on Thursday 28th November 2019 sponsored by Adaptive Financial Consulting. Doors will open at 6:15pm, ...
https://www.meetup.com/React-London-Bring-Your-Own-Project/events/264340217/</t>
  </si>
  <si>
    <t>10/07/2019 02:01:08.000Z</t>
  </si>
  <si>
    <t>https://www.google.com/calendar/event?eid=NDNjNTJsNGRhMXRtdXRmYjBzOTdkYmljdmogc2Vsb3BzZXUubG9uZG9uMUBt&amp;ctz=Europe/London</t>
  </si>
  <si>
    <t>Red Badger UX &amp; Design Pub Quiz
Thursday, October 17 at 7:00 PM
Join us at the The Angel Pub (upstairs) in Old Street for our UX and Design pub quiz (including Agile and Engineering rounds). The quiz is free to ent...
https://www.meetup.com/Red-Badger-User-Experience-Pub-Quiz/events/264812740/</t>
  </si>
  <si>
    <t>10/07/2019 02:01:14.000Z</t>
  </si>
  <si>
    <t>https://www.google.com/calendar/event?eid=M21uZzN2bHYxYnRwZGtxdXNhYzRwM2hnbW8gc2Vsb3BzZXUubG9uZG9uMUBt&amp;ctz=Europe/London</t>
  </si>
  <si>
    <t>10/30/2019 20:00:00Z</t>
  </si>
  <si>
    <t>JavaScript Course(Free): Lesson 0 – Javascript basics</t>
  </si>
  <si>
    <t>Google for Startups Campus (4-5 Bonhill St, London, United Kingdom EC2A 4BX)</t>
  </si>
  <si>
    <t>CodersInHoods: Web development Workshops(London, UK)
Wednesday, October 30 at 6:00 PM
***PLEASE BOOK YOUR FREE TICKET 🎫 HERE: ***=======================================https://www.eventbrite.com/e/javascript-coursefree-lesson-0-javascri...
https://www.meetup.com/CodersInHoods-London/events/264860916/</t>
  </si>
  <si>
    <t>10/07/2019 02:01:19.000Z</t>
  </si>
  <si>
    <t>https://www.google.com/calendar/event?eid=N2dpcXRhdjE1dmdldDZrcjcxZzYxMzA1Nmggc2Vsb3BzZXUubG9uZG9uMUBt&amp;ctz=Europe/London</t>
  </si>
  <si>
    <t>11/06/2019 18:00:00Z</t>
  </si>
  <si>
    <t>11/06/2019 20:00:00Z</t>
  </si>
  <si>
    <t>JavaScript Course(Free): Lesson 1 – Javascript basics 2</t>
  </si>
  <si>
    <t>CodersInHoods: Web development Workshops(London, UK)
Wednesday, November 6 at 6:00 PM
***PLEASE BOOK YOUR FREE TICKET 🎫 HERE: ***=======================================https://www.eventbrite.com/e/javascript-coursefree-lesson-1-javascri...
https://www.meetup.com/CodersInHoods-London/events/264860926/</t>
  </si>
  <si>
    <t>10/07/2019 02:01:23.000Z</t>
  </si>
  <si>
    <t>https://www.google.com/calendar/event?eid=Mm1mbDlqMjVxMW5tbzBmaWkxZjJla25scmsgc2Vsb3BzZXUubG9uZG9uMUBt&amp;ctz=Europe/London</t>
  </si>
  <si>
    <t>11/13/2019 18:00:00Z</t>
  </si>
  <si>
    <t>11/13/2019 20:00:00Z</t>
  </si>
  <si>
    <t>JavaScript Course(Free): Lesson 2 – Asynchronous Javascript</t>
  </si>
  <si>
    <t>CodersInHoods: Web development Workshops(London, UK)
Wednesday, November 13 at 6:00 PM
***PLEASE BOOK YOUR FREE TICKET 🎫 HERE: ***=======================================https://www.eventbrite.com/e/javascript-coursefree-lesson-2-asynchro...
https://www.meetup.com/CodersInHoods-London/events/264860937/</t>
  </si>
  <si>
    <t>10/07/2019 02:01:27.000Z</t>
  </si>
  <si>
    <t>https://www.google.com/calendar/event?eid=MmM1bGFmMDZncTUwdXJtbDNmM2oxMmc2MTggc2Vsb3BzZXUubG9uZG9uMUBt&amp;ctz=Europe/London</t>
  </si>
  <si>
    <t>11/20/2019 18:00:00Z</t>
  </si>
  <si>
    <t>11/20/2019 20:00:00Z</t>
  </si>
  <si>
    <t>JavaScript Course(Free): Lesson 3 – DOM manipulation</t>
  </si>
  <si>
    <t>CodersInHoods: Web development Workshops(London, UK)
Wednesday, November 20 at 6:00 PM
***PLEASE BOOK YOUR FREE TICKET 🎫 HERE: ***=======================================https://www.eventbrite.com/e/javascript-coursefree-lesson-3-dom-mani...
https://www.meetup.com/CodersInHoods-London/events/264860950/</t>
  </si>
  <si>
    <t>10/07/2019 02:01:31.000Z</t>
  </si>
  <si>
    <t>https://www.google.com/calendar/event?eid=MTFmMDYzazB0NDlhNHVtMXQ3b2ZlOG5tbzcgc2Vsb3BzZXUubG9uZG9uMUBt&amp;ctz=Europe/London</t>
  </si>
  <si>
    <t>11/27/2019 18:00:00Z</t>
  </si>
  <si>
    <t>11/27/2019 20:00:00Z</t>
  </si>
  <si>
    <t>JavaScript Course(Free): Lesson 4 – Project</t>
  </si>
  <si>
    <t>CodersInHoods: Web development Workshops(London, UK)
Wednesday, November 27 at 6:00 PM
***PLEASE BOOK YOUR FREE TICKET 🎫 HERE: ***=======================================https://www.eventbrite.com/e/javascript-coursefree-lesson-4-project-...
https://www.meetup.com/CodersInHoods-London/events/264860957/</t>
  </si>
  <si>
    <t>10/07/2019 02:01:35.000Z</t>
  </si>
  <si>
    <t>https://www.google.com/calendar/event?eid=MnJnZTMxaTJxaGM0cWV1bzcwbWpnbWV0MWMgc2Vsb3BzZXUubG9uZG9uMUBt&amp;ctz=Europe/London</t>
  </si>
  <si>
    <t>12/04/2019 18:00:00Z</t>
  </si>
  <si>
    <t>12/04/2019 20:00:00Z</t>
  </si>
  <si>
    <t>JavaScript Course(Free): Lesson 5 – Classes in javascript</t>
  </si>
  <si>
    <t>CodersInHoods: Web development Workshops(London, UK)
Wednesday, December 4 at 6:00 PM
***PLEASE BOOK YOUR FREE TICKET 🎫 HERE: ***=======================================https://www.eventbrite.com/e/javascript-coursefree-lesson-5-classes-...
https://www.meetup.com/CodersInHoods-London/events/264860976/</t>
  </si>
  <si>
    <t>10/07/2019 02:01:38.000Z</t>
  </si>
  <si>
    <t>https://www.google.com/calendar/event?eid=MXZtYWZrcDBicDRxNzY5aW1qbzNnbG0zdjYgc2Vsb3BzZXUubG9uZG9uMUBt&amp;ctz=Europe/London</t>
  </si>
  <si>
    <t>12/11/2019 18:00:00Z</t>
  </si>
  <si>
    <t>12/11/2019 20:00:00Z</t>
  </si>
  <si>
    <t>JavaScript Course(Free): Lesson 6 – Final Project</t>
  </si>
  <si>
    <t>CodersInHoods: Web development Workshops(London, UK)
Wednesday, December 11 at 6:00 PM
***PLEASE BOOK YOUR FREE TICKET 🎫 HERE: ***=======================================https://www.eventbrite.com/e/javascript-coursefree-lesson-6-final-pr...
https://www.meetup.com/CodersInHoods-London/events/264860987/</t>
  </si>
  <si>
    <t>10/07/2019 02:01:42.000Z</t>
  </si>
  <si>
    <t>https://www.google.com/calendar/event?eid=MGVmam12ZmR0czI3N252ZjI0anJyaGtzZWwgc2Vsb3BzZXUubG9uZG9uMUBt&amp;ctz=Europe/London</t>
  </si>
  <si>
    <t>Modern Software Delivery: Supply Chain Security Critical</t>
  </si>
  <si>
    <t>36 Queen St (36 Queen St, London, United Kingdom EC4R 1BN)</t>
  </si>
  <si>
    <t>DevSecOps - London Gathering
Wednesday, October 23 at 6:00 PM
# # # Agenda # # # 1800: Doors Open + Food/Drinks1830: Talk given by Chris Wysopal (@WeldPond)1930: Social - consume more food/drink2100: The End ========...
https://www.meetup.com/DevSecOps-London-Gathering/events/264864771/</t>
  </si>
  <si>
    <t>10/07/2019 02:01:45.000Z</t>
  </si>
  <si>
    <t>https://www.google.com/calendar/event?eid=MjVrMWlxdTNibTJmcTFnMDJvcW1pOWhsZGIgc2Vsb3BzZXUubG9uZG9uMUBt&amp;ctz=Europe/London</t>
  </si>
  <si>
    <t>The Official Crypto &amp; Blockchain Autumn Party - ICO VS STO! Who Wins?</t>
  </si>
  <si>
    <t>London Women in Blockchain
Wednesday, October 16 at 6:00 PM
STO vs ICO Debate? Who wins you decide? About this Event: This is going to be MASSIVE. Please-mark this in your calender's and get a ticket. Professio...
https://www.meetup.com/London-Women-in-Blockchain/events/264868447/</t>
  </si>
  <si>
    <t>10/07/2019 02:01:49.000Z</t>
  </si>
  <si>
    <t>https://www.google.com/calendar/event?eid=NW1iYjVxbWpmY2k1MWVndWMxODhzMG91ajYgc2Vsb3BzZXUubG9uZG9uMUBt&amp;ctz=Europe/London</t>
  </si>
  <si>
    <t>🐈 NestJS London October 2019</t>
  </si>
  <si>
    <t>Platform (2b Worship St, London, United Kingdom EC2A 2AH)</t>
  </si>
  <si>
    <t>NestJS London
Monday, October 14 at 6:30 PM
Let's meet up again after the summer to continue growing the London community of NestJS users! The agenda: • 6:30 pm - 7:00 pm: Arrival• 7:15 pm - 8:1...
https://www.meetup.com/NestJS-London/events/264868469/</t>
  </si>
  <si>
    <t>10/07/2019 02:01:52.000Z</t>
  </si>
  <si>
    <t>https://www.google.com/calendar/event?eid=MDNpdmVrYzk2M242aW8zb2M1ZzkwNDI4MnEgc2Vsb3BzZXUubG9uZG9uMUBt&amp;ctz=Europe/London</t>
  </si>
  <si>
    <t>CryptoMondays London
Monday, October 21 at 6:30 PM
What we'll do:Like-minded people, who are passionate about Crypto, gathering to share their views and network with the goal of strengthening their loc...
https://www.meetup.com/meetup-group-ZrnXLmjB/events/264552459/</t>
  </si>
  <si>
    <t>10/07/2019 02:01:55.000Z</t>
  </si>
  <si>
    <t>https://www.google.com/calendar/event?eid=N2lxZmtmcWVzNjBlbmExb3NhcDEwYzFzcjAgc2Vsb3BzZXUubG9uZG9uMUBt&amp;ctz=Europe/London</t>
  </si>
  <si>
    <t>11/14/2019 18:00:00Z</t>
  </si>
  <si>
    <t>11/14/2019 22:00:00Z</t>
  </si>
  <si>
    <t>London Sitecore User Group November 2019</t>
  </si>
  <si>
    <t>Huckletree Shoreditch (18 Finsbury Square, London, United Kingdom EC2A 1BR)</t>
  </si>
  <si>
    <t>Sitecore User Group UK
Thursday, November 14 at 6:00 PM
London’s Technical User Group is back with post-symposium goodness! 🙌🏼 Sponsors: SagittariusDate: Thursday 14th November 2019Time: Arrival from 6pm Sp...
https://www.meetup.com/sug-uk/events/262578820/</t>
  </si>
  <si>
    <t>10/07/2019 02:01:59.000Z</t>
  </si>
  <si>
    <t>https://www.google.com/calendar/event?eid=NjI3ZzVkZjNjdjRhcXNhdGhoYnR0bDc5ZGogc2Vsb3BzZXUubG9uZG9uMUBt&amp;ctz=Europe/London</t>
  </si>
  <si>
    <t>London PyTorch Meetup #3</t>
  </si>
  <si>
    <t>London PyTorch Meetup
Tuesday, October 8 at 6:30 PM
The next meetup will be taking place on Tuesday October 8th. We made an effort to cover a wide range of PyTorch applications to ensure that the event ...
https://www.meetup.com/London-PyTorch-Meetup/events/264686665/</t>
  </si>
  <si>
    <t>10/07/2019 02:02:03.000Z</t>
  </si>
  <si>
    <t>https://www.google.com/calendar/event?eid=MHFoNGY5czd1ZHB1b2VwZzdvc2F2bzk2NzMgc2Vsb3BzZXUubG9uZG9uMUBt&amp;ctz=Europe/London</t>
  </si>
  <si>
    <t>Remote Webinar: UX insights and discussion</t>
  </si>
  <si>
    <t>Remote Webinar ((link will be shared), United Kingdom, United Kingdom)</t>
  </si>
  <si>
    <t>User Experience Meetup for Beginners
Tuesday, October 8 at 6:00 PM
Link to join the UX Webinar will be:https://zoom.us/j/531919428 This is an informal UX remote webinar where I'll initially share some UX insights from...
https://www.meetup.com/User-Experience-Master-Class-For-Beginners/events/264725955/</t>
  </si>
  <si>
    <t>10/07/2019 02:02:06.000Z</t>
  </si>
  <si>
    <t>https://www.google.com/calendar/event?eid=N2Q5bmJvbDBzbnFjNGUyOTBwbmY1dGlrdHIgc2Vsb3BzZXUubG9uZG9uMUBt&amp;ctz=Europe/London</t>
  </si>
  <si>
    <t>The one between IBC and Demuxed - S03E04 - October 2019</t>
  </si>
  <si>
    <t>County Hall (Belvedere Rd, London, United Kingdom SE1 7GP)</t>
  </si>
  <si>
    <t>London Video Technology
Tuesday, October 8 at 7:00 PM
4 meetups, in one year?! Its a new record! We're squeezing in a meetup between IBC and Demuxed this year, just to keep you on your toes. We'll be at t...
https://www.meetup.com/London-Video-Technology/events/264718038/</t>
  </si>
  <si>
    <t>10/07/2019 02:02:11.000Z</t>
  </si>
  <si>
    <t>https://www.google.com/calendar/event?eid=Mm9uNTA0azNvNmxnOG05bzluNnR0ODhqZWkgc2Vsb3BzZXUubG9uZG9uMUBt&amp;ctz=Europe/London</t>
  </si>
  <si>
    <t>Public Cloud Compliance &amp; Security</t>
  </si>
  <si>
    <t>BrewDog Shoreditch (51-55 Bethnal Green Rd, London E1 6LA, United Kingdom, London, United Kingdom)</t>
  </si>
  <si>
    <t>UK Cloud Infrastructure User Group
Wednesday, October 16 at 6:30 PM
TBC
https://www.meetup.com/UK-Cloud-Infrastructure-User-Group/events/264616287/</t>
  </si>
  <si>
    <t>10/07/2019 02:02:16.000Z</t>
  </si>
  <si>
    <t>https://www.google.com/calendar/event?eid=MmlmNmM0YzhxaGs1NHVwcTJyMWJqYjlubWcgc2Vsb3BzZXUubG9uZG9uMUBt&amp;ctz=Europe/London</t>
  </si>
  <si>
    <t>11: Turning customers into content creators &amp; Confidence for, Well... Everything</t>
  </si>
  <si>
    <t>The Marketing Meetup: London
Tuesday, October 8 at 6:30 PM
The Marketing Meetup: London is an informal, friendly place for the marketers of London to meet, learn, and share knowledge with one another. Come in ...
https://www.meetup.com/Marketing-Meetup-London/events/264718073/</t>
  </si>
  <si>
    <t>10/07/2019 02:10:12.000Z</t>
  </si>
  <si>
    <t>https://www.google.com/calendar/event?eid=NDFobml2ZmtiZmFxYWZraWRndWlmbnVvN2ogc2Vsb3BzZXUubG9uZG9uMUBt&amp;ctz=Europe/London</t>
  </si>
  <si>
    <t xml:space="preserve">Threat Hunting Workshop - MANCHESTER </t>
  </si>
  <si>
    <t>Chamber Space (151 Deansgate, Manchester, United Kingdom M3 3WD)</t>
  </si>
  <si>
    <t>Cybersecurity &amp; Threat Hunting
Thursday, October 17 at 9:00 AM
https://www.fidelissecurity.com/event/threat-hunting-workshop-europe/ We are excited to announce an additional date in Manchester for the Threat Hunti...
https://www.meetup.com/Cybersecurity-Threat-Hunting-Fidelis/events/265119015/</t>
  </si>
  <si>
    <t>10/07/2019 02:10:17.000Z</t>
  </si>
  <si>
    <t>https://www.google.com/calendar/event?eid=NXBraTVmajRrdXF1ZmVhcWRwYm9lNG5qcmwgc2Vsb3BzZXUubG9uZG9uMUBt&amp;ctz=Europe/London</t>
  </si>
  <si>
    <t xml:space="preserve">Making fashion sustainable: from the factory to the wardrobe </t>
  </si>
  <si>
    <t>WeWork North West House (119 Marylebone Rd, London, United Kingdom NW1 5PU)</t>
  </si>
  <si>
    <t>Fashion Tech Global
Wednesday, December 11 at 6:00 PM
The fashion industry is the world’s second largest contributor to pollution. While talking about ethical commitments has become an expectation for bra...
https://www.meetup.com/Fashion-Tech-Global/events/265118968/</t>
  </si>
  <si>
    <t>10/07/2019 02:21:56.000Z</t>
  </si>
  <si>
    <t>https://www.google.com/calendar/event?eid=MTF1Zm0wdHQ4cHR1anFjNWdrNzd0b2RrNGUgc2Vsb3BzZXUubG9uZG9uMUBt&amp;ctz=Europe/London</t>
  </si>
  <si>
    <t>Code a blog page from scratch while learning HTML &amp; CSS</t>
  </si>
  <si>
    <t>The Studio (The Studio 61-63 Rochester Place First Floor London, NW1 9JU, London, United Kingdom NW1 9JU)</t>
  </si>
  <si>
    <t>Coffee With Coders - London
Tuesday, October 15 at 6:30 PM
Hypertext Markup Language (HTML) is the standard markup language for documents designed to be displayed in a web browser. It can be assisted by techno...
https://www.meetup.com/coffeewithcoders/events/265119829/</t>
  </si>
  <si>
    <t>10/07/2019 02:22:01.000Z</t>
  </si>
  <si>
    <t>https://www.google.com/calendar/event?eid=MW1yZGpvbGgwMTVhYm4yZzI3MjBtb3ZoZTggc2Vsb3BzZXUubG9uZG9uMUBt&amp;ctz=Europe/London</t>
  </si>
  <si>
    <t>Microservices with Zeebe.io and Kafka and change data capture with Kafka</t>
  </si>
  <si>
    <t>IBM Client Centre ( 76/78 Upper Ground,  South Bank, London, United Kingdom SE1 9PZ)</t>
  </si>
  <si>
    <t>Apache Kafka London
Wednesday, October 9 at 6:00 PM
Join us on Slack (https://kafka-london-invites.herokuapp.com/) 6.00pm - Doors open, Food + Drinks, Network 6.30pm - Talk - "Monitoring and Orchestrati...
https://www.meetup.com/Apache-Kafka-London/events/264371224/</t>
  </si>
  <si>
    <t>10/07/2019 02:22:04.000Z</t>
  </si>
  <si>
    <t>https://www.google.com/calendar/event?eid=NXFwY2Q2c3M2NjZ1dGhqdnMyYmJta2FxY24gc2Vsb3BzZXUubG9uZG9uMUBt&amp;ctz=Europe/London</t>
  </si>
  <si>
    <t>10/29/2019 19:00:00Z</t>
  </si>
  <si>
    <t>Help shape the Data Science group going forward</t>
  </si>
  <si>
    <t>The Curious Lounge (20 Tudor Rd, Reading, United Kingdom RG1 1NH)</t>
  </si>
  <si>
    <t>Data Science Thames Valley
Tuesday, October 29 at 5:30 PM
We are delighted to share that our group will have a dedicated event home from the 4th November. We will be based from The Curious Lounge in Reading t...
https://www.meetup.com/DataScienceThamesValley/events/264890617/</t>
  </si>
  <si>
    <t>10/07/2019 02:22:07.000Z</t>
  </si>
  <si>
    <t>https://www.google.com/calendar/event?eid=NWdjcjFjNmU5NjhzYm90b3FtNjVtdGdzYW0gc2Vsb3BzZXUubG9uZG9uMUBt&amp;ctz=Europe/London</t>
  </si>
  <si>
    <t>Growth Marketing Power Session</t>
  </si>
  <si>
    <t>100 Shoreditch High St (100 Shoreditch High St, London, United Kingdom E1 6JQ)</t>
  </si>
  <si>
    <t>London Growth Marketing
Monday, October 14 at 6:00 PM
Growth Tribe is hosting an open evening to empower you to gain new skills and discover the potential of Growth Marketing for you and your team! We’ll ...
https://www.meetup.com/London-Growth-Marketing/events/264748191/</t>
  </si>
  <si>
    <t>10/07/2019 02:24:25.000Z</t>
  </si>
  <si>
    <t>https://www.google.com/calendar/event?eid=NGlzNDRnZDhsZTB0Mzlmcm52cmtnYXQ2bjEgc2Vsb3BzZXUubG9uZG9uMUBt&amp;ctz=Europe/London</t>
  </si>
  <si>
    <t>11/08/2019 18:30:00Z</t>
  </si>
  <si>
    <t>11/09/2019 18:00:00Z</t>
  </si>
  <si>
    <t>Rails Girls London Autumn :: 8 - 9 November 2019 @SimplyBusiness offices</t>
  </si>
  <si>
    <t>Simply Business (99 Gresham St, London, United Kingdom EC2V 7NG)</t>
  </si>
  <si>
    <t>Rails Girls London
Friday, November 8 at 6:30 PM
Want to learn to code? We can teach you, and we do this for free 😃 All, to make technology more approachable for women. Rails Girls London workshops a...
https://www.meetup.com/Rails-Girls-London/events/264906600/</t>
  </si>
  <si>
    <t>10/07/2019 02:24:29.000Z</t>
  </si>
  <si>
    <t>https://www.google.com/calendar/event?eid=M2FjZTVucDFiaG8yNDk2MTE4MTRzbDA1czcgc2Vsb3BzZXUubG9uZG9uMUBt&amp;ctz=Europe/London</t>
  </si>
  <si>
    <t>11/16/2019 09:00:00Z</t>
  </si>
  <si>
    <t>11/16/2019 18:00:00Z</t>
  </si>
  <si>
    <t>GDG DevFest London 2019</t>
  </si>
  <si>
    <t>Kings College London - Bush House (Kings College London - Bush House, 30 Aldwych, London, United Kingdom)</t>
  </si>
  <si>
    <t>Women Techmakers London
Saturday, November 16 at 9:00 AM
SAVE THE DATE - Saturday, November 16, 2019! REGISTRATION IS NOW OPEN. You can book your ticket here &gt;&gt; https://devfestlondon2019.eventbrite.co.uk. Le...
https://www.meetup.com/wtmlondon/events/264909082/</t>
  </si>
  <si>
    <t>10/07/2019 02:25:39.000Z</t>
  </si>
  <si>
    <t>https://www.google.com/calendar/event?eid=NG1wOGt0ZzJxczl0cjNzdnBpZmRocmE4bjQgc2Vsb3BzZXUubG9uZG9uMUBt&amp;ctz=Europe/London</t>
  </si>
  <si>
    <t>11/04/2019 18:30:00Z</t>
  </si>
  <si>
    <t>11/04/2019 21:00:00Z</t>
  </si>
  <si>
    <t>Azure Infrastructure as Code using Real Code</t>
  </si>
  <si>
    <t>UK Cloud Infrastructure User Group
Monday, November 4 at 6:30 PM
Join us this evening to learn (more) about Azure Infrastructure as Code using Real Code from Azure MVP David O'Brien who will be visiting us from Aust...
https://www.meetup.com/UK-Cloud-Infrastructure-User-Group/events/264746030/</t>
  </si>
  <si>
    <t>10/07/2019 02:25:48.000Z</t>
  </si>
  <si>
    <t>https://www.google.com/calendar/event?eid=MGJzZ3FrYTJvMW91b3JmODYwYjByMzNxcmogc2Vsb3BzZXUubG9uZG9uMUBt&amp;ctz=Europe/London</t>
  </si>
  <si>
    <t>11/21/2019 19:00:00Z</t>
  </si>
  <si>
    <t>11/21/2019 21:30:00Z</t>
  </si>
  <si>
    <t>Save the date - Glug is back!</t>
  </si>
  <si>
    <t>Glug Reading
Thursday, November 21 at 7:00 PM
We are excited to share that from November we will have a new permanent home in Reading which means that Glug will run on a bi-monthly basis. We are j...
https://www.meetup.com/GlugReading/events/264919178/</t>
  </si>
  <si>
    <t>10/07/2019 02:26:20.000Z</t>
  </si>
  <si>
    <t>https://www.google.com/calendar/event?eid=MDAzM2Z1bmRsMWtubmdjc3Vjbmtram10Zm4gc2Vsb3BzZXUubG9uZG9uMUBt&amp;ctz=Europe/London</t>
  </si>
  <si>
    <t>11/22/2019 23:59:00Z</t>
  </si>
  <si>
    <t>HalfStack London 2019</t>
  </si>
  <si>
    <t>Cafe 1001 (91 Brick Ln, London, United Kingdom E1 6QL)</t>
  </si>
  <si>
    <t>HalfStack London
Friday, November 22 at 10:00 AM
Back for the 5th year, HalfStack London is a single-track, single-day, UI-centric JS conf in a shoreditch pub with great talks, food, and entertainmen...
https://www.meetup.com/halfstack/events/264923526/</t>
  </si>
  <si>
    <t>10/07/2019 02:26:24.000Z</t>
  </si>
  <si>
    <t>https://www.google.com/calendar/event?eid=MWI0ZTZoZW4wazUwazk2aGtmbTN2OWw3YXEgc2Vsb3BzZXUubG9uZG9uMUBt&amp;ctz=Europe/London</t>
  </si>
  <si>
    <t>11/14/2019 21:00:00Z</t>
  </si>
  <si>
    <t>SAVE THE DATE (Title TBC)</t>
  </si>
  <si>
    <t>Condé Nast International (1-11 John Adam St, London, United Kingdom WC2N 6HT)</t>
  </si>
  <si>
    <t>Women In DevOps
Thursday, November 14 at 6:00 PM
SAVE THE DATE - more information to follow shortly.  #womenindevops #empowerwomen
https://www.meetup.com/Woman-in-DevOps/events/264949893/</t>
  </si>
  <si>
    <t>10/07/2019 02:26:28.000Z</t>
  </si>
  <si>
    <t>https://www.google.com/calendar/event?eid=NjJic2dtczFnaDM5NnFpaDE0OWN2N2JnbTUgc2Vsb3BzZXUubG9uZG9uMUBt&amp;ctz=Europe/London</t>
  </si>
  <si>
    <t>City of London Financial Markets Trading Meetup
Wednesday, October 23 at 6:00 PM
Perhaps you’re a fantastically talented trader but you just don’t know it yet! Are you keen to get into the financial industry and start working as a ...
https://www.meetup.com/City-of-London-Financial-Markets-Trading-Meetup/events/265120448/</t>
  </si>
  <si>
    <t>10/07/2019 02:53:08.000Z</t>
  </si>
  <si>
    <t>https://www.google.com/calendar/event?eid=M2toNTV0NzFyZGU3aWp1Y250M2VicnJjbzAgc2Vsb3BzZXUubG9uZG9uMUBt&amp;ctz=Europe/London</t>
  </si>
  <si>
    <t>An Evening with Brewdog, Roger Ver and Friends</t>
  </si>
  <si>
    <t>Brewdog Seven Dials (142 Shaftesbury Ave, London, United Kingdom WC2H 8HJ)</t>
  </si>
  <si>
    <t>London Bitcoin Cash Meetup
Wednesday, October 16 at 6:30 PM
Dear Bitcoin Cashers You’re invited to join us on Wednesday October 16th for an evening of fun hosted by Brewdog &amp; the Bitcoin.com team in association...
https://www.meetup.com/LondonBitcoinCash/events/265019206/</t>
  </si>
  <si>
    <t>10/07/2019 02:53:42.000Z</t>
  </si>
  <si>
    <t>https://www.google.com/calendar/event?eid=NjY2Z204YWVoYTFyOGdhNzdndTliYnJjOTkgc2Vsb3BzZXUubG9uZG9uMUBt&amp;ctz=Europe/London</t>
  </si>
  <si>
    <t>11/13/2019 19:00:00Z</t>
  </si>
  <si>
    <t>11/13/2019 21:00:00Z</t>
  </si>
  <si>
    <t>Build your own Pipeline with Angular + Cypress + Firebase</t>
  </si>
  <si>
    <t>Code Mortals
Wednesday, November 13 at 7:00 PM
This will be a workshop, please bring your own laptop with the latest version of nodejs installed. Objective: to create your own development pipeline ...
https://www.meetup.com/CodeMortals/events/265146275/</t>
  </si>
  <si>
    <t>10/07/2019 02:53:45.000Z</t>
  </si>
  <si>
    <t>https://www.google.com/calendar/event?eid=M2syamd2ODJsaHJ2ZHA0OTM2NWhkMnR2Y2ogc2Vsb3BzZXUubG9uZG9uMUBt&amp;ctz=Europe/London</t>
  </si>
  <si>
    <t>11/08/2019 09:00:00Z</t>
  </si>
  <si>
    <t>11/08/2019 10:30:00Z</t>
  </si>
  <si>
    <t xml:space="preserve">Ideas Café @ The Collective </t>
  </si>
  <si>
    <t>The Collective Canary Wharf (, London, United Kingdom E14 9YF)</t>
  </si>
  <si>
    <t>The Happy Startup School London meetup
Friday, November 8 at 9:00 AM
“Never doubt that a small group of thoughtful, committed, citizens can change the world. Indeed, it is the only thing that ever has.” – Margaret Mead ...
https://www.meetup.com/The-Happy-Startup-School-London-meetup/events/265114228/</t>
  </si>
  <si>
    <t>10/07/2019 02:53:49.000Z</t>
  </si>
  <si>
    <t>https://www.google.com/calendar/event?eid=MGR0dWp0anNhOG5pb2VjdWptZTJvNWQ2MzYgc2Vsb3BzZXUubG9uZG9uMUBt&amp;ctz=Europe/London</t>
  </si>
  <si>
    <t>12/31/2019 19:00:00Z</t>
  </si>
  <si>
    <t>12/31/2019 21:00:00Z</t>
  </si>
  <si>
    <t>Where to find the best developers in 2020?</t>
  </si>
  <si>
    <t>United Kingdom (, United Kingdom, United Kingdom)</t>
  </si>
  <si>
    <t>London Tech Meetups
Tuesday, December 31 at 7:00 PM
Our study, “Where to find the best developers in 2019” was a huge success – thanks to you all.  ✌😋 Because of its success, we’re working on putting to...
https://www.meetup.com/London-Growth-Hacking-Technology/events/265148810/</t>
  </si>
  <si>
    <t>10/07/2019 02:54:38.000Z</t>
  </si>
  <si>
    <t>https://www.google.com/calendar/event?eid=NG9hbm1wMzExM2R1bDlwNm9xazZqMmgzYTcgc2Vsb3BzZXUubG9uZG9uMUBt&amp;ctz=Europe/London</t>
  </si>
  <si>
    <t>Money Hack Live - Private Invitation</t>
  </si>
  <si>
    <t>The Brighton Centre (Kings Rd, Brighton, United Kingdom BN1 2GR)</t>
  </si>
  <si>
    <t>Entrepreneur Funding City of London
Friday, October 11 at 9:00 AM
Full details at and purchase your ticket from: http://www.money-hack-live.org Buy your ticket from the link above and then optionally RSVP here as wel...
https://www.meetup.com/Entrepreneur-Funding-City-of-London/events/265150551/</t>
  </si>
  <si>
    <t>10/07/2019 02:54:42.000Z</t>
  </si>
  <si>
    <t>https://www.google.com/calendar/event?eid=NDhlZTE2NTdhdjdvaHIxaG5uaDBmNDdpdTAgc2Vsb3BzZXUubG9uZG9uMUBt&amp;ctz=Europe/London</t>
  </si>
  <si>
    <t>12/11/2019 19:00:00Z</t>
  </si>
  <si>
    <t>12/11/2019 21:00:00Z</t>
  </si>
  <si>
    <t>How to build and publish your own Angular library</t>
  </si>
  <si>
    <t>Code Mortals
Wednesday, December 11 at 7:00 PM
This will be a "code with us" demonstration, you are welcome to follow along with your own laptop, however this will not be run as a workshop. All cod...
https://www.meetup.com/CodeMortals/events/265151232/</t>
  </si>
  <si>
    <t>10/07/2019 02:54:50.000Z</t>
  </si>
  <si>
    <t>https://www.google.com/calendar/event?eid=MmwzZjdlbzJvNGM1MGhwcGc4Nm1oZnZicW0gc2Vsb3BzZXUubG9uZG9uMUBt&amp;ctz=Europe/London</t>
  </si>
  <si>
    <t>Morning Business Networking
Tuesday, October 8 at 7:00 PM
Sharp, new breakfast event for people who like an early start and getting their networking and learning out of the way before a full day’s work. Wheth...
Price: 3.00 GBP
https://www.meetup.com/Morning-Business-Networking/events/264266530/</t>
  </si>
  <si>
    <t>10/07/2019 02:54:55.000Z</t>
  </si>
  <si>
    <t>https://www.google.com/calendar/event?eid=N3QxNjkzZTlnMmNtcGR0Z2hlcG5oMm5hNHEgc2Vsb3BzZXUubG9uZG9uMUBt&amp;ctz=Europe/London</t>
  </si>
  <si>
    <t>11/18/2019 18:30:00Z</t>
  </si>
  <si>
    <t>11/18/2019 20:30:00Z</t>
  </si>
  <si>
    <t>CryptoMondays London
Monday, November 18 at 6:30 PM
What we'll do:Like-minded people, who are passionate about Crypto, gathering to share their views and network with the goal of strengthening their loc...
https://www.meetup.com/meetup-group-ZrnXLmjB/events/265177156/</t>
  </si>
  <si>
    <t>10/07/2019 02:55:01.000Z</t>
  </si>
  <si>
    <t>https://www.google.com/calendar/event?eid=M2JuZDlodWgxbmI3bGM2NTQyNWN0OHVzMmEgc2Vsb3BzZXUubG9uZG9uMUBt&amp;ctz=Europe/London</t>
  </si>
  <si>
    <t>Arista Lunch &amp; Learn - PTP for Finance and M&amp;E</t>
  </si>
  <si>
    <t>WeWork The Monument (51 Eastcheap, London, United Kingdom EC3M 1JP)</t>
  </si>
  <si>
    <t>Arista Networks Technical Lunch &amp; Learn
Thursday, October 17 at 12:15 PM
In our new WeWork The Monument office:PTP for Finance and IP Broadcasting, Media and Entertainment
https://www.meetup.com/Arista-Networks-Technical-Lunch-Learn/events/265177307/</t>
  </si>
  <si>
    <t>10/07/2019 02:55:05.000Z</t>
  </si>
  <si>
    <t>https://www.google.com/calendar/event?eid=NWJ2a2NscWM3bTJzZmZmOTdnZ2VldGZ1dW0gc2Vsb3BzZXUubG9uZG9uMUBt&amp;ctz=Europe/London</t>
  </si>
  <si>
    <t>CodeUp Ilford October Monthly session</t>
  </si>
  <si>
    <t>CodeUp Ilford
Wednesday, October 9 at 6:30 PM
CodeUp Ilford is a mentoring program for adults who would like to learn how to code for free. Once a month we provide a workspace for people with no p...
https://www.meetup.com/CodeUp-Ilford/events/265177870/</t>
  </si>
  <si>
    <t>10/07/2019 02:55:09.000Z</t>
  </si>
  <si>
    <t>https://www.google.com/calendar/event?eid=NXM0OHZtb2Q4M3ZzNjltb205cW5ocXQxcXEgc2Vsb3BzZXUubG9uZG9uMUBt&amp;ctz=Europe/London</t>
  </si>
  <si>
    <t>Apache Beam meetup 8: streaming SQL in Beam and Beam use-case by Huq Industries</t>
  </si>
  <si>
    <t>London Apache Beam Meetup
Wednesday, October 16 at 6:30 PM
We want to invite you to join us for the 8th Beam meet up in London. The meetup will take place on October 16th. We hope to be able to welcome you at ...
https://www.meetup.com/London-Apache-Beam-Meetup/events/263701679/</t>
  </si>
  <si>
    <t>10/07/2019 02:55:12.000Z</t>
  </si>
  <si>
    <t>https://www.google.com/calendar/event?eid=MnFpZWtsbjdjZHBpMG1kcGo4b2tlOWJkN20gc2Vsb3BzZXUubG9uZG9uMUBt&amp;ctz=Europe/London</t>
  </si>
  <si>
    <t>freeCodeCamp October meetup (2)</t>
  </si>
  <si>
    <t>freeCodeCamp London
Tuesday, October 29 at 6:30 PM
You MUST register on the Skills Matter website here:https://skillsmatter.com/meetups/12895-free-code-camp-october Places are limited so please don't f...
https://www.meetup.com/freeCodeCamp-London/events/264787386/</t>
  </si>
  <si>
    <t>10/07/2019 02:55:18.000Z</t>
  </si>
  <si>
    <t>https://www.google.com/calendar/event?eid=MTJtczRzODB2NmFkYWw3dnZzN3FuOXVoaTggc2Vsb3BzZXUubG9uZG9uMUBt&amp;ctz=Europe/London</t>
  </si>
  <si>
    <t>Digital Transformation London - Women in Science and Engineering</t>
  </si>
  <si>
    <t>Digital Transformation: London
Tuesday, October 22 at 6:00 PM
Please register via Eventbrite: https://www.eventbrite.co.uk/e/digital-transformation-london-women-in-science-and-engineering-tickets-74081310193 DIGI...
https://www.meetup.com/Digital-Transformation-London/events/265180397/</t>
  </si>
  <si>
    <t>10/07/2019 02:55:47.000Z</t>
  </si>
  <si>
    <t>https://www.google.com/calendar/event?eid=MTNmZmF1NTU3dTIxcHQ0YW9mNDNwdWhoYzAgc2Vsb3BzZXUubG9uZG9uMUBt&amp;ctz=Europe/London</t>
  </si>
  <si>
    <t>Security in the age of big data (Data Anonymisation &amp; encryption)</t>
  </si>
  <si>
    <t>ODSC London Accelerate AI (X AI)
Monday, October 21 at 6:30 PM
Speaker: Tamara Carpintero, Big Data Manager at Santander Bankhttps://www.linkedin.com/in/tamaracarpintero/ Topic:Security in the age of big data (Dat...
https://www.meetup.com/London-Accelerate-AI-ODSC/events/265207484/</t>
  </si>
  <si>
    <t>10/07/2019 02:55:51.000Z</t>
  </si>
  <si>
    <t>https://www.google.com/calendar/event?eid=NDBsbjFwZ3JqcjZxYXRybDBndmdqc3NqMnIgc2Vsb3BzZXUubG9uZG9uMUBt&amp;ctz=Europe/London</t>
  </si>
  <si>
    <t xml:space="preserve">Blender co-learning : session2 </t>
  </si>
  <si>
    <t>PoC in 3D: Blender Co learning project group
Thursday, October 10 at 7:00 PM
Hi everyone! We meet every two weeks and learn Blender 2.8 together.Blender is an amazing free (!) and extremely powerful open source3D creation Suite...
https://www.meetup.com/London-Blender-Co-learning-project-group/events/265208082/</t>
  </si>
  <si>
    <t>10/07/2019 02:55:56.000Z</t>
  </si>
  <si>
    <t>https://www.google.com/calendar/event?eid=MDU5YXI0bHEyOTFmZ2QydHFsOWZqNzdybW0gc2Vsb3BzZXUubG9uZG9uMUBt&amp;ctz=Europe/London</t>
  </si>
  <si>
    <t>Meet Pentalog &amp; SkillValue at JAX London 2019!</t>
  </si>
  <si>
    <t>BUSINESS DESIGN CENTRE (ISLINGTON 52 Upper St, Islington, London N1 0QH, London, United Kingdom N1 0QH)</t>
  </si>
  <si>
    <t>London Tech Meetups
Tuesday, October 8 at 9:00 AM
It’s full steam ahead for the 2019 edition of JAX London. From October 7th – 10th, Pentalog and SkillValue will be part of an amazing event bringing t...
https://www.meetup.com/London-Growth-Hacking-Technology/events/265209222/</t>
  </si>
  <si>
    <t>10/07/2019 02:56:00.000Z</t>
  </si>
  <si>
    <t>https://www.google.com/calendar/event?eid=NXNyb3NpcDNvOWRxMjViZWc2anY2bjVvamMgc2Vsb3BzZXUubG9uZG9uMUBt&amp;ctz=Europe/London</t>
  </si>
  <si>
    <t>The Hacker Lab - Ethical Hacking Group
Monday, October 28 at 6:00 PM
About Us: This is a group for hackers in the local area to meet, undertake bug bounties, Hack the Box, partake in our lab with various machines and of...
https://www.meetup.com/thehackerlab/events/265210605/</t>
  </si>
  <si>
    <t>10/07/2019 02:56:04.000Z</t>
  </si>
  <si>
    <t>https://www.google.com/calendar/event?eid=NjExb2l2MmRjbzY0ajJjdDB1cG9wNHFoZnAgc2Vsb3BzZXUubG9uZG9uMUBt&amp;ctz=Europe/London</t>
  </si>
  <si>
    <t>Innovate with APIs (App Mod #2)</t>
  </si>
  <si>
    <t>IBM Cloud - London
Thursday, October 17 at 5:30 PM
APIs have become a lingua franca across technology. They enable every minute of our digital experience, catalysing revolutions such as the sharing eco...
https://www.meetup.com/IBM-Cloud-London/events/264989163/</t>
  </si>
  <si>
    <t>10/07/2019 02:56:08.000Z</t>
  </si>
  <si>
    <t>https://www.google.com/calendar/event?eid=MWFycm04NzF1a3VmOW43a3BwaWwzb2h1bjggc2Vsb3BzZXUubG9uZG9uMUBt&amp;ctz=Europe/London</t>
  </si>
  <si>
    <t>10/29/2019 21:30:00Z</t>
  </si>
  <si>
    <t>The Best Investment You'll Ever Make</t>
  </si>
  <si>
    <t>WeWork Aviation House (125 Kingsway, London, United Kingdom WC2B 6NH)</t>
  </si>
  <si>
    <t>London Business Strategy Meetup
Tuesday, October 29 at 6:30 PM
What does freedom mean to you? Having the freedom to travel when you feel like it, to choose the people you spend time with or to do the things that y...
https://www.meetup.com/LondonBusinessStrategy/events/265212603/</t>
  </si>
  <si>
    <t>10/07/2019 02:56:24.000Z</t>
  </si>
  <si>
    <t>https://www.google.com/calendar/event?eid=M2pxNGM4ZGE0MmdrMjA5cms3aGFqaGxvNWkgc2Vsb3BzZXUubG9uZG9uMUBt&amp;ctz=Europe/London</t>
  </si>
  <si>
    <t>11/06/2019 21:00:00Z</t>
  </si>
  <si>
    <t xml:space="preserve">Applied AI &amp; DevOps meets Sky </t>
  </si>
  <si>
    <t>Sky (1 Grant Way, Brentford, United Kingdom TW7 5QD)</t>
  </si>
  <si>
    <t>Applied AI &amp; DevOps
Wednesday, November 6 at 6:00 PM
To celebrate our 5th AI and DevOps Meetup, we are very excited to partner with Sky to deliver a programme designed to debate the current trends and pr...
https://www.meetup.com/Applied-AI-DevOps/events/265212747/</t>
  </si>
  <si>
    <t>10/07/2019 02:56:29.000Z</t>
  </si>
  <si>
    <t>https://www.google.com/calendar/event?eid=NW0zazd0cXBqdnZ0Y2FkaWRhN3FsODlibHYgc2Vsb3BzZXUubG9uZG9uMUBt&amp;ctz=Europe/London</t>
  </si>
  <si>
    <t>10/31/2019 18:00:00Z</t>
  </si>
  <si>
    <t>Bitcoin Halloween Party</t>
  </si>
  <si>
    <t>Bitcoin Crowd
Thursday, October 31 at 6:00 PM
Come join us for a fun Halloween costume party and enjoy a night full music, drinks and unfading memories. The event will feature a costume contest du...
https://www.meetup.com/BTCrowd/events/265213061/</t>
  </si>
  <si>
    <t>10/07/2019 02:57:01.000Z</t>
  </si>
  <si>
    <t>https://www.google.com/calendar/event?eid=MnVvdDUyMWVjZ2ptcHRjNXMxNjg4ZXVxbmYgc2Vsb3BzZXUubG9uZG9uMUBt&amp;ctz=Europe/London</t>
  </si>
  <si>
    <t>11/05/2019 18:00:00Z</t>
  </si>
  <si>
    <t>11/05/2019 21:00:00Z</t>
  </si>
  <si>
    <t>LPWAN London Meetup #21</t>
  </si>
  <si>
    <t>LPWAN London
Tuesday, November 5 at 6:00 PM
Please join us for our LPWAN London meetup event with drinks and networking as we listen to great speakers who are making LPWAN a reality in the UK. A...
https://www.meetup.com/LPWAN-London/events/265217971/</t>
  </si>
  <si>
    <t>10/07/2019 02:57:07.000Z</t>
  </si>
  <si>
    <t>https://www.google.com/calendar/event?eid=M2E0MHVvcTU1Zmh2MWRudjF1Z2NjMjljODIgc2Vsb3BzZXUubG9uZG9uMUBt&amp;ctz=Europe/London</t>
  </si>
  <si>
    <t>// TODO 2.11</t>
  </si>
  <si>
    <t>LABS House (15-19 Bloomsbury Way, London, United Kingdom WC1A 2TH)</t>
  </si>
  <si>
    <t>// TODO London
Wednesday, October 9 at 6:30 PM
Please join us at on Wednesday the 9th of October for our //TODO meet-up at Curve, LABS House, 15-19 Bloomsbury Way, London, WC1A 2TH. 18:30: Doors Op...
Price: 3.00 GBP
https://www.meetup.com/todo-london/events/263452111/</t>
  </si>
  <si>
    <t>10/07/2019 02:57:12.000Z</t>
  </si>
  <si>
    <t>https://www.google.com/calendar/event?eid=MHZnZzI3YzBuNjdjN2k1M2V0cG4zNjIxZzUgc2Vsb3BzZXUubG9uZG9uMUBt&amp;ctz=Europe/London</t>
  </si>
  <si>
    <t>Casual Discussion for Re-Launching the IN Meet-Up Group</t>
  </si>
  <si>
    <t>h Club  (24 Endell Street , Covent Garden , London, United Kingdom WC2H 9HQ)</t>
  </si>
  <si>
    <t>Interactive Narratives
Tuesday, October 8 at 7:00 PM
Hi, as mentioned recently through our email correspondence, please come along to our initial meet-up to discuss how we can develop this group and take...
https://www.meetup.com/interactivenarratives/events/265257394/</t>
  </si>
  <si>
    <t>10/07/2019 02:57:58.000Z</t>
  </si>
  <si>
    <t>https://www.google.com/calendar/event?eid=NDU0dGY0OTB1a2V2cWFxYXQ4b24wMTk1aDkgc2Vsb3BzZXUubG9uZG9uMUBt&amp;ctz=Europe/London</t>
  </si>
  <si>
    <t>Mortimer Spinks Office Hours</t>
  </si>
  <si>
    <t>Rise London, The Home of FinTech
Thursday, October 10 at 4:00 PM
Future-proof your business with the right team: In 2018, 23% of start up failures analysed by CV Insights cited “not having the right team” as the pri...
https://www.meetup.com/Rise-London-The-Home-of-FinTech/events/265279619/</t>
  </si>
  <si>
    <t>10/07/2019 02:58:04.000Z</t>
  </si>
  <si>
    <t>https://www.google.com/calendar/event?eid=NWJicnZrNWQ1ZjUyMXB0MWFtaW04MTdxZzEgc2Vsb3BzZXUubG9uZG9uMUBt&amp;ctz=Europe/London</t>
  </si>
  <si>
    <t>Webinar: Digital Skills Training Using the Apprenticeship Levy</t>
  </si>
  <si>
    <t>Cambridge Spark
Thursday, October 17 at 9:30 AM
Join us for a high-level overview of how the Apprenticeship Levy could work for your department and wider organisation. During the webinar, we’ll look...
https://www.meetup.com/Cambridge-Spark1/events/265283741/</t>
  </si>
  <si>
    <t>10/07/2019 02:58:09.000Z</t>
  </si>
  <si>
    <t>https://www.google.com/calendar/event?eid=MnMzNGRmZDdrdGdkMTJldTIxMW11aGthZTEgc2Vsb3BzZXUubG9uZG9uMUBt&amp;ctz=Europe/London</t>
  </si>
  <si>
    <t>The Digital Bandwagon
Wednesday, October 16 at 12:30 PM
API’s are routinely touted as a driver for business growth &amp; improving customer experience, increasing operational efficiency, and a major enabler for...
https://www.meetup.com/The-Digital-Integration-Bandwagon/events/265284085/</t>
  </si>
  <si>
    <t>10/07/2019 02:58:14.000Z</t>
  </si>
  <si>
    <t>https://www.google.com/calendar/event?eid=NzdmcDlvYmc4N2tldGV1MDh1cmFrNWZxazEgc2Vsb3BzZXUubG9uZG9uMUBt&amp;ctz=Europe/London</t>
  </si>
  <si>
    <t>10/30/2019 14:00:00Z</t>
  </si>
  <si>
    <t xml:space="preserve">Scrum Master Clinic #5 - Reading </t>
  </si>
  <si>
    <t>Scrum Master Clinics - Reading, UK
Wednesday, October 30 at 2:00 PM
Hello lovely Agilists! *What its about...* The ScrumMaster clinics provide a health check for new and practising ScrumMasters as well as Agilists from...
Price: 5.00 GBP
https://www.meetup.com/Scrum-Master-Clinics-Reading-UK/events/265283595/</t>
  </si>
  <si>
    <t>10/07/2019 02:58:18.000Z</t>
  </si>
  <si>
    <t>https://www.google.com/calendar/event?eid=NjQ3b25wMDhnamg4Z2FkbDAyOTVzc2c0MWwgc2Vsb3BzZXUubG9uZG9uMUBt&amp;ctz=Europe/London</t>
  </si>
  <si>
    <t>October 2019 Meetup</t>
  </si>
  <si>
    <t>Pivotal Software (2nd Floor, The Warehouse, 211 Old Street, London, United Kingdom SE1 8ST)</t>
  </si>
  <si>
    <t>London Continuous Delivery
Tuesday, October 29 at 6:30 PM
Join us for an evening of great discussions &amp; talks and beer &amp; pizza. We'll start off with the food and the drinks at 6.30pm. Talk 1: Testing Activiti...
https://www.meetup.com/London-Continuous-Delivery/events/265287638/</t>
  </si>
  <si>
    <t>10/07/2019 02:58:44.000Z</t>
  </si>
  <si>
    <t>https://www.google.com/calendar/event?eid=MWs3ZjB1YjVka3NhZjZ0dmNhZmVuYm44MGkgc2Vsb3BzZXUubG9uZG9uMUBt&amp;ctz=Europe/London</t>
  </si>
  <si>
    <t>Q&amp;A Session - How to host and facilitate a coderereat</t>
  </si>
  <si>
    <t>Coderetreat Virtual Training Sessions
Wednesday, October 9 at 12:00 AM
This Q&amp;A session (held in English) is for you if you're planning to organize a Coderetreat this year on November 16th or 15th. Matt (https://twitter.c...
https://www.meetup.com/Coderetreat-Training/events/265305187/</t>
  </si>
  <si>
    <t>10/07/2019 03:00:03.000Z</t>
  </si>
  <si>
    <t>https://www.google.com/calendar/event?eid=NmY3bGRyZzNpaXFrNzY2a200YWE0am5nazEgc2Vsb3BzZXUubG9uZG9uMUBt&amp;ctz=Europe/London</t>
  </si>
  <si>
    <t>BBC Machine Learning Fireside Chats Presents: The AdTech Apocalypse</t>
  </si>
  <si>
    <t>BBC Machine Learning Fireside Chats
Wednesday, October 9 at 6:30 PM
**IMPORTANT NOTICE PLEASE READ**Please register and download your tickets for this event here:https://www.eventbrite.co.uk/e/bbc-machine-learning-fire...
https://www.meetup.com/Machine-learning-Fireside-Talks/events/264920222/</t>
  </si>
  <si>
    <t>10/07/2019 03:00:07.000Z</t>
  </si>
  <si>
    <t>https://www.google.com/calendar/event?eid=MG0ydnQzbm8wcTdnYm5zaW8xdXI3aXB1aTggc2Vsb3BzZXUubG9uZG9uMUBt&amp;ctz=Europe/London</t>
  </si>
  <si>
    <t>London Network Automation meetup #11</t>
  </si>
  <si>
    <t>Equinix (11 Devonshire Square, London EC2M 4YR Devonshire Square, London, United Kingdom EC2M 4YR)</t>
  </si>
  <si>
    <t>London Network Automation Meetup
Wednesday, October 9 at 6:00 PM
Hi everyone, I hope you had a nice long summer and that you have been waiting for this announcement! We are excited to announce the next LNAM Meetup #...
https://www.meetup.com/London-Network-Automation-Meetup/events/265000313/</t>
  </si>
  <si>
    <t>10/07/2019 03:00:10.000Z</t>
  </si>
  <si>
    <t>https://www.google.com/calendar/event?eid=NjE1NnVrOGpxcG5hczdvcHM5bDZmbHNidTQgc2Vsb3BzZXUubG9uZG9uMUBt&amp;ctz=Europe/London</t>
  </si>
  <si>
    <t>Intro to Accessibility Testing - Berkshire JS #2</t>
  </si>
  <si>
    <t>Maersk (27 Market St, Maidenhead, United Kingdom SL6 8AA)</t>
  </si>
  <si>
    <t>Berkshire JS
Tuesday, October 8 at 6:00 PM
We're excited to share our 2nd event will be a special accessibility workshop run by Beverley Newing (@WebDevBev). * Intro to Accessibility Testing * ...
https://www.meetup.com/BerkshireJS/events/265028403/</t>
  </si>
  <si>
    <t>10/07/2019 03:00:13.000Z</t>
  </si>
  <si>
    <t>https://www.google.com/calendar/event?eid=NW85NmRxcW9hNTVocHZvNmk5YjN2YnM4b2cgc2Vsb3BzZXUubG9uZG9uMUBt&amp;ctz=Europe/London</t>
  </si>
  <si>
    <t>01/30/2020 18:00:00Z</t>
  </si>
  <si>
    <t>01/30/2020 20:30:00Z</t>
  </si>
  <si>
    <t>Cyber Security Careers Special Event</t>
  </si>
  <si>
    <t>LLHS Ladies of London Hacking Society
Thursday, January 30 at 6:00 PM
New year new you!So you have the technical skills, or you are working on them, great, but how do you use them to move up the corporate ranks, get that...
https://www.meetup.com/LLHS-Ladies-of-London-Hacking-Society/events/263657919/</t>
  </si>
  <si>
    <t>10/07/2019 03:00:18.000Z</t>
  </si>
  <si>
    <t>https://www.google.com/calendar/event?eid=NXNmNms2OXU2dTB2MDUwbTY4N3I4aWE1bDAgc2Vsb3BzZXUubG9uZG9uMUBt&amp;ctz=Europe/London</t>
  </si>
  <si>
    <t>Sharing Agile success</t>
  </si>
  <si>
    <t>Flipside (2, Waterhouse Square,  140 Holborn, London, United Kingdom E16 3ST)</t>
  </si>
  <si>
    <t>Agile for Agencies - London
Wednesday, October 9 at 6:30 PM
On Wednesday 2nd October at 6:30pm, we will be joined by Agile experts, to share their secrets of success in recent Agile projects. Whilst learning fr...
https://www.meetup.com/agileforagencies/events/265087149/</t>
  </si>
  <si>
    <t>10/07/2019 03:00:22.000Z</t>
  </si>
  <si>
    <t>https://www.google.com/calendar/event?eid=NDdsc25hdGFkbnB1OWhhczhzc2RtMHFnZWUgc2Vsb3BzZXUubG9uZG9uMUBt&amp;ctz=Europe/London</t>
  </si>
  <si>
    <t xml:space="preserve">Testing Roundabout #16 hosted by Capital One </t>
  </si>
  <si>
    <t>Capital One (1 Old Street Yard, London, United Kingdom EC1Y 8AF)</t>
  </si>
  <si>
    <t>Testing Roundabout
Thursday, October 17 at 6:00 PM
❗️IMPORTANT NOTICE ❗️You must sign-up on Eventbrite to secure your place to this event (this is so we can gather your full names for security purposes...
https://www.meetup.com/The-QE-Roundabout/events/265087202/</t>
  </si>
  <si>
    <t>10/07/2019 03:00:27.000Z</t>
  </si>
  <si>
    <t>https://www.google.com/calendar/event?eid=MWg5a3YyMXQwdjB0ZGM3bWMyZmJraHBlb2Mgc2Vsb3BzZXUubG9uZG9uMUBt&amp;ctz=Europe/London</t>
  </si>
  <si>
    <t>AutomateNOW! London #1</t>
  </si>
  <si>
    <t>The Counting House (50 Cornhill, London, United Kingdom EC3V 3PD)</t>
  </si>
  <si>
    <t>Automate NOW! London
Wednesday, October 16 at 5:30 PM
Join us in the first edition of Automate NOW! London where we'll talk about enterprise and cognitive automation - why it matters and how to harness it...
https://www.meetup.com/Automate-NOW-London/events/265089858/</t>
  </si>
  <si>
    <t>10/07/2019 03:00:31.000Z</t>
  </si>
  <si>
    <t>https://www.google.com/calendar/event?eid=MTc3NG5ubWFzMmtvMzBrdWlyMmd0Z2p2a2Ygc2Vsb3BzZXUubG9uZG9uMUBt&amp;ctz=Europe/London</t>
  </si>
  <si>
    <t>What Happened in Seoul? Agenda TBC</t>
  </si>
  <si>
    <t>London BitCoin Meetup
Tuesday, October 8 at 6:00 PM
A wrap up and local catch up after the CoinGeek conference in Seoul.
https://www.meetup.com/LondonBitcoin/events/264182728/</t>
  </si>
  <si>
    <t>10/07/2019 03:00:35.000Z</t>
  </si>
  <si>
    <t>https://www.google.com/calendar/event?eid=Nm1hZmNqc21jMGgyb2g1aHVlcjN2MXJzdGMgc2Vsb3BzZXUubG9uZG9uMUBt&amp;ctz=Europe/London</t>
  </si>
  <si>
    <t>Success in Technical Selling</t>
  </si>
  <si>
    <t>London Enterprise Sales Forum
Wednesday, October 16 at 6:00 PM
Big contracts are won by solving big problems. Significant investment requires a large degree of customer confidence that your product or service will...
https://www.meetup.com/London-Enterprise-Sales-Forum/events/265090343/</t>
  </si>
  <si>
    <t>10/07/2019 03:00:39.000Z</t>
  </si>
  <si>
    <t>https://www.google.com/calendar/event?eid=Nmp2YTNmdTIxMHRwZDV1dDZnYnQ5dmFhcWsgc2Vsb3BzZXUubG9uZG9uMUBt&amp;ctz=Europe/London</t>
  </si>
  <si>
    <t>Customer Success at GoCardless</t>
  </si>
  <si>
    <t>Goswell Road (Goswell Rd, London, United Kingdom)</t>
  </si>
  <si>
    <t>London Customer Success Meetup
Wednesday, October 9 at 6:00 PM
Hey everyone! We hope everyone is having a great start to the autumn months. Unfortunately, we were unable to secure a host for September, but we are ...
https://www.meetup.com/CSM-london/events/265092189/</t>
  </si>
  <si>
    <t>10/07/2019 03:00:42.000Z</t>
  </si>
  <si>
    <t>https://www.google.com/calendar/event?eid=N3Fic3Q0N21lbG9tbWhicmZlbGFtNXY1dGIgc2Vsb3BzZXUubG9uZG9uMUBt&amp;ctz=Europe/London</t>
  </si>
  <si>
    <t>11/05/2019 19:00:00Z</t>
  </si>
  <si>
    <t>Meetup #7: Book discussion: Atwood's The Testament</t>
  </si>
  <si>
    <t>West London Ethical Technology Meetup
Tuesday, November 5 at 7:00 PM
This is A bit of a different meetup. Upon popular request, we will do a book discussion of Margaret Atwood's sequel to The Handmaid's Tale. Her new bo...
https://www.meetup.com/West-London-Ethical-Technology-Meetup/events/264727221/</t>
  </si>
  <si>
    <t>10/07/2019 03:00:46.000Z</t>
  </si>
  <si>
    <t>https://www.google.com/calendar/event?eid=Mm8zcmdubHBibTRoazR2bXBtZmF0NDM0ZGogc2Vsb3BzZXUubG9uZG9uMUBt&amp;ctz=Europe/London</t>
  </si>
  <si>
    <t>Meetup #8: The potential of going "viral" - Spreading information online</t>
  </si>
  <si>
    <t>West London Ethical Technology Meetup
Tuesday, October 8 at 7:00 PM
For the past decade or so, humanity has a new tool available that might be one of the first true equalizers. Viral information spread. Literally anybo...
https://www.meetup.com/West-London-Ethical-Technology-Meetup/events/265114201/</t>
  </si>
  <si>
    <t>10/07/2019 03:00:51.000Z</t>
  </si>
  <si>
    <t>https://www.google.com/calendar/event?eid=N2xjNnJqYnJvY2cxYWJsazRyNjVkN2dzanAgc2Vsb3BzZXUubG9uZG9uMUBt&amp;ctz=Europe/London</t>
  </si>
  <si>
    <t>What I've Learnt by Telling Stories with Data</t>
  </si>
  <si>
    <t>Tableau (8th floor) (110 Southwark St., SE1 0SU, United Kingdom)</t>
  </si>
  <si>
    <t>Data Plus Women
Tuesday, October 15 at 6:30 PM
Sign-up here to speed up registration on the day:https://usergroups.tableau.com/whativelearntbytellingstoriesw Helena Schwenk brings her 20 years of c...
https://www.meetup.com/Data-Plus-Women/events/265310792/</t>
  </si>
  <si>
    <t>10/07/2019 03:09:57.000Z</t>
  </si>
  <si>
    <t>https://www.google.com/calendar/event?eid=MXFxNTdnMGJybGE5YWlwNTA2dnJ1anRhYTEgc2Vsb3BzZXUubG9uZG9uMUBt&amp;ctz=Europe/London</t>
  </si>
  <si>
    <t>Digital Transformation Expo Party</t>
  </si>
  <si>
    <t>ZeroSette (2 Western Gateway, London, United Kingdom E16 1DR)</t>
  </si>
  <si>
    <t>Tech Bees of London
Wednesday, October 9 at 5:30 PM
Come and join us at our drinks party in London! What better way to unwind after a great day at the Digital Transformation Expo in London than to join ...
https://www.meetup.com/TechBees/events/265311908/</t>
  </si>
  <si>
    <t>10/07/2019 03:10:05.000Z</t>
  </si>
  <si>
    <t>https://www.google.com/calendar/event?eid=MDkwc2pqNnF1NGx1cTMxanQxZGFpc3BsamIgc2Vsb3BzZXUubG9uZG9uMUBt&amp;ctz=Europe/London</t>
  </si>
  <si>
    <t>Umbraco London October Round Table</t>
  </si>
  <si>
    <t>Hackney Empire (291 Mare Street, Hackney, London, United Kingdom)</t>
  </si>
  <si>
    <t>The London Umbraco Meetup
Thursday, October 17 at 5:30 PM
Got a question about Umbraco? Want to talk with fellow Umbracians about your latest idea? Need some help with your code? This is your chance to chat w...
https://www.meetup.com/The-London-Umbraco-Meetup/events/256607785/</t>
  </si>
  <si>
    <t>10/07/2019 03:10:16.000Z</t>
  </si>
  <si>
    <t>https://www.google.com/calendar/event?eid=M2dkMmU0cmc3bTVqMTF0YTFjYm10ZGNpbTAgc2Vsb3BzZXUubG9uZG9uMUBt&amp;ctz=Europe/London</t>
  </si>
  <si>
    <t>⚛️  Introduction to React API - Beginners - Central London ⚛️ </t>
  </si>
  <si>
    <t>32 Cubitt St (32 Cubitt St, London, United Kingdom WC1X 0LR)</t>
  </si>
  <si>
    <t>Beginner's coding camp: Learn to code to advance your career
Tuesday, October 15 at 6:30 PM
Included Topics---------------------- - We will cover how to use APIs with your react project.- What is React made up of (Props &amp; State)- Classes Vs. ...
Price: 2.00 GBP
https://www.meetup.com/The-London-Social-Coding-School/events/265318398/</t>
  </si>
  <si>
    <t>10/07/2019 03:10:20.000Z</t>
  </si>
  <si>
    <t>https://www.google.com/calendar/event?eid=MWp1Z2MzZ2o0MGI1bW91Mmd0NnRkZnJoajcgc2Vsb3BzZXUubG9uZG9uMUBt&amp;ctz=Europe/London</t>
  </si>
  <si>
    <t>BBC Machine Learning Fireside Chats Presents: Too dangerous to ship</t>
  </si>
  <si>
    <t>The RSA (Royal Society of Arts, Manufactures and Commerce) (8 John Adam St, London, United Kingdom WC2N 6EZ)</t>
  </si>
  <si>
    <t>BBC Machine Learning Fireside Chats
Wednesday, October 23 at 6:30 PM
This time we are teaming up with Mozfest (https://www.mozillafestival.org/en/) to bring you a special BBC Machine Learning Fireside Chat from the RSA....
https://www.meetup.com/Machine-learning-Fireside-Talks/events/264152677/</t>
  </si>
  <si>
    <t>10/07/2019 03:10:31.000Z</t>
  </si>
  <si>
    <t>https://www.google.com/calendar/event?eid=NWJxamNsdjdjYzRiNDhnNTNwYjN1cnVnOXIgc2Vsb3BzZXUubG9uZG9uMUBt&amp;ctz=Europe/London</t>
  </si>
  <si>
    <t xml:space="preserve">LDN Functionals Meetup #17 - Hosted by Funding Circle, EC4V 4AY </t>
  </si>
  <si>
    <t>E14 4HB (Westferry Circus, London, United Kingdom E14 4HB)</t>
  </si>
  <si>
    <t>London Functional Programmers
Wednesday, October 30 at 6:30 PM
The second Functional Programming meetup of 2019 is here, and it looks to be a good one! Our 17th meetup will be on Wednesday 30th October, at Funding...
https://www.meetup.com/London-Functionals/events/265337655/</t>
  </si>
  <si>
    <t>10/07/2019 03:10:36.000Z</t>
  </si>
  <si>
    <t>https://www.google.com/calendar/event?eid=NGNvMWFtOWZjdmYwdWdvcW1mM282czc0MnEgc2Vsb3BzZXUubG9uZG9uMUBt&amp;ctz=Europe/London</t>
  </si>
  <si>
    <t>11/28/2019 18:00:00Z</t>
  </si>
  <si>
    <t>11/28/2019 21:00:00Z</t>
  </si>
  <si>
    <t>Thames Valley Artificial Intelligence meetup 4</t>
  </si>
  <si>
    <t>Thames Valley Artificial Intelligence Meetup
Thursday, November 28 at 6:00 PM
Our fourth Thames Valley AI meetup, 1800 - 2030, at a larger town centre Venue. Our thanks to Austin Fraser providing a venue and sponsoring this meet...
https://www.meetup.com/Thames-Valley-Artificial-Intelligence-Meetup/events/265339273/</t>
  </si>
  <si>
    <t>10/07/2019 03:10:45.000Z</t>
  </si>
  <si>
    <t>https://www.google.com/calendar/event?eid=M3E3b3I4bDlpMnAxOTM0NmxkcWs3YmtvNmYgc2Vsb3BzZXUubG9uZG9uMUBt&amp;ctz=Europe/London</t>
  </si>
  <si>
    <t>PWA London #3 Hosted by Google</t>
  </si>
  <si>
    <t>PWA London
Monday, October 14 at 6:00 PM
The next PWA London meetup is happening soon! Join us on the 14th of October from 6:00pm at Google UK. This event brings together those interested in ...
https://www.meetup.com/PWALondon/events/265091570/</t>
  </si>
  <si>
    <t>10/07/2019 03:10:54.000Z</t>
  </si>
  <si>
    <t>https://www.google.com/calendar/event?eid=M2YzNnExNDc4M2gwNjhiOG9pdG84MGkxcWEgc2Vsb3BzZXUubG9uZG9uMUBt&amp;ctz=Europe/London</t>
  </si>
  <si>
    <t>Data Campus - Visualizing Data with Python</t>
  </si>
  <si>
    <t>Waterloo Station Waterloo Road (Stop F) (, London, United Kingdom SE1 8SG)</t>
  </si>
  <si>
    <t>Data Campus
Saturday, October 5 at 10:00 AM
The objectives of this course is to get you started with Python Data Visualization. In this course you will learn about: PYTHON DATA EXPLORATION INTRO...
https://www.meetup.com/LondonDataCampus/events/265341286/</t>
  </si>
  <si>
    <t>10/07/2019 03:11:02.000Z</t>
  </si>
  <si>
    <t>https://www.google.com/calendar/event?eid=NXNzaDc3cjhxNHRmbmppa29ybmJybmV1YnIgc2Vsb3BzZXUubG9uZG9uMUBt&amp;ctz=Europe/London</t>
  </si>
  <si>
    <t>Women in Blockchain -Networking Event London</t>
  </si>
  <si>
    <t>Women in Blockchain London Networking Event
Wednesday, November 13 at 6:00 PM
*******FINAL EVENT of 2019**********PLEASE GO TO http://bit.ly/WiBTalksNov TO BOOK YOUR TIX(S)*** This will be the FINAL Women in Blockchain Talks net...
https://www.meetup.com/Women-in-Blockchain-London-Networking-Event/events/264686202/</t>
  </si>
  <si>
    <t>10/07/2019 03:11:08.000Z</t>
  </si>
  <si>
    <t>https://www.google.com/calendar/event?eid=MmplZ2tlOXM3M3NycDBhamVrdmZzZjFrYjYgc2Vsb3BzZXUubG9uZG9uMUBt&amp;ctz=Europe/London</t>
  </si>
  <si>
    <t>11/11/2019 08:30:00Z</t>
  </si>
  <si>
    <t>11/12/2019 17:00:00Z</t>
  </si>
  <si>
    <t>Redis Day London 2019</t>
  </si>
  <si>
    <t>London NoSQL, MySQL, Open Source Community
Monday, November 11 at 8:30 AM
******You must register here: http://bit.ly/RedisDayLondonMeetup Join Redis creator Salvatore Sanfilippo, Redis Labs CTO Yiftach Schoolman, and other ...
https://www.meetup.com/london-nosql-mysql/events/265324140/</t>
  </si>
  <si>
    <t>10/07/2019 03:11:12.000Z</t>
  </si>
  <si>
    <t>https://www.google.com/calendar/event?eid=M3VrOWlhNmYyZjNwaWFwcGxtaDVoaGRvZDYgc2Vsb3BzZXUubG9uZG9uMUBt&amp;ctz=Europe/London</t>
  </si>
  <si>
    <t>TapasValley de Octubre</t>
  </si>
  <si>
    <t>TapasValley Londres
Friday, October 11 at 6:30 PM
¡Nos vemos el viernes 11 para el TapasValley se octubre! En la sala ‘The Games Room’.
https://www.meetup.com/TapasValley/events/265357501/</t>
  </si>
  <si>
    <t>10/07/2019 03:11:16.000Z</t>
  </si>
  <si>
    <t>https://www.google.com/calendar/event?eid=NjgwdXJidHUzMnFnYjJpbzlvNjV0aGg5NW0gc2Vsb3BzZXUubG9uZG9uMUBt&amp;ctz=Europe/London</t>
  </si>
  <si>
    <t>Software Development Meetup</t>
  </si>
  <si>
    <t>4Degrees Craft Bar &amp; Restaurant (13 High St, Maidstone, United Kingdom ME14 1JL)</t>
  </si>
  <si>
    <t>Maidstone Software Development Meetup
Wednesday, October 9 at 7:00 PM
Hey folks! We're back - after a minor break over the summer - we've got a new venue secured which is laptop friendly and in the centre of Maidstone! J...
https://www.meetup.com/maidstone-software-development/events/265289852/</t>
  </si>
  <si>
    <t>10/07/2019 03:11:21.000Z</t>
  </si>
  <si>
    <t>https://www.google.com/calendar/event?eid=MHJ0YmNxdmJocjNvY2Y0NDc4cnBqZWJrYm4gc2Vsb3BzZXUubG9uZG9uMUBt&amp;ctz=Europe/London</t>
  </si>
  <si>
    <t>11/27/2019 18:30:00Z</t>
  </si>
  <si>
    <t>11/27/2019 20:30:00Z</t>
  </si>
  <si>
    <t>The Digital Meetup - Reading (November)</t>
  </si>
  <si>
    <t>RG1 3AR (King's Rd, Reading, United Kingdom RG1 3AR)</t>
  </si>
  <si>
    <t>The Digital Meetup - Reading
Wednesday, November 27 at 6:30 PM
Welcome to our second Digital Meetup event in Reading hosted by Red Hot Penny. We’re excited to host another event in Reading and start to make these ...
https://www.meetup.com/The-Digital-Meetup-Reading/events/265370038/</t>
  </si>
  <si>
    <t>10/07/2019 03:11:25.000Z</t>
  </si>
  <si>
    <t>https://www.google.com/calendar/event?eid=N2IxZzM5NjQ2aG9nZWsyc3VhYnFscXVrNm8gc2Vsb3BzZXUubG9uZG9uMUBt&amp;ctz=Europe/London</t>
  </si>
  <si>
    <t>11/13/2019 17:30:00Z</t>
  </si>
  <si>
    <t>11/13/2019 22:00:00Z</t>
  </si>
  <si>
    <t>OpenShift, Kubernetes, &amp; MiniShift Workshop</t>
  </si>
  <si>
    <t>Techspace Shoreditch (25 Luke St, London, United Kingdom EC2A 4DS)</t>
  </si>
  <si>
    <t>IBM Cloud - London
Wednesday, November 13 at 5:30 PM
When building an open source enterprise solution on the cloud, there is a lot to consider before you get started. Will your solution scale? How resili...
https://www.meetup.com/IBM-Cloud-London/events/265210460/</t>
  </si>
  <si>
    <t>10/07/2019 03:11:30.000Z</t>
  </si>
  <si>
    <t>https://www.google.com/calendar/event?eid=Mzk2ZzQ4OW44aWV2amV0MDMzdDhycWk0dG8gc2Vsb3BzZXUubG9uZG9uMUBt&amp;ctz=Europe/London</t>
  </si>
  <si>
    <t>Data and Business Analysis - Setting yourself up for success</t>
  </si>
  <si>
    <t>News UK Technology Events
Thursday, October 24 at 6:00 PM
Just Eat and News UK Tech have partnered up to host an exciting evening discussing the synergy of Business Analysis and Analytics within Product teams...
https://www.meetup.com/News-UK-Technology-Events/events/265370271/</t>
  </si>
  <si>
    <t>10/07/2019 03:11:33.000Z</t>
  </si>
  <si>
    <t>https://www.google.com/calendar/event?eid=N2QwNW5lZjZ1aGFxaXI2Z2JjamkyaW9pcGsgc2Vsb3BzZXUubG9uZG9uMUBt&amp;ctz=Europe/London</t>
  </si>
  <si>
    <t>Cloud Networking Topologies &amp; Security Principles</t>
  </si>
  <si>
    <t>UK Cloud Infrastructure User Group
Wednesday, October 9 at 6:30 PM
Registration to the meetup: https://www.meetup.com/PowerShell-London-UK/events/256409955/ The theme of the session is to look at Azure Cloud Adoption ...
https://www.meetup.com/UK-Cloud-Infrastructure-User-Group/events/265372314/</t>
  </si>
  <si>
    <t>10/07/2019 03:11:38.000Z</t>
  </si>
  <si>
    <t>https://www.google.com/calendar/event?eid=NnJtZjl1OXBycmJ1aHZoMGtrZzcyM2FwdDUgc2Vsb3BzZXUubG9uZG9uMUBt&amp;ctz=Europe/London</t>
  </si>
  <si>
    <t>11/21/2019 21:00:00Z</t>
  </si>
  <si>
    <t>Visualising Data London
Thursday, November 21 at 7:00 PM
We are incredibly lucky to be able to organise an evening with two world-renowned leaders in the field of data visualisation – Stefanie Posavec and Jo...
https://www.meetup.com/Visualising-Data-London/events/265315930/</t>
  </si>
  <si>
    <t>10/07/2019 03:11:43.000Z</t>
  </si>
  <si>
    <t>https://www.google.com/calendar/event?eid=NDljcDc4cGQycGFmZmFrZXJpbzgwc3AxdTQgc2Vsb3BzZXUubG9uZG9uMUBt&amp;ctz=Europe/London</t>
  </si>
  <si>
    <t>ODSC London Accelerate AI (X AI)
Wednesday, October 16 at 11:00 AM
Soon is our ODSC Europe 2019 and we want to invite you to participate in the FREE ODSC Webinar Warm-Up! Date: October 16Time: 11 am - 12 pm BSTTo acce...
https://www.meetup.com/London-Accelerate-AI-ODSC/events/265376530/</t>
  </si>
  <si>
    <t>10/07/2019 03:11:47.000Z</t>
  </si>
  <si>
    <t>https://www.google.com/calendar/event?eid=NHVuMDlzc3ZtY2EzZG1pNWVkaHVrbmZkdXIgc2Vsb3BzZXUubG9uZG9uMUBt&amp;ctz=Europe/London</t>
  </si>
  <si>
    <t>Cryptocurrency Trading Masterclass by TraderCobb</t>
  </si>
  <si>
    <t>Holiday Inn London - Kensington Forum (97 Cromwell Rd, London, United Kingdom SW7 4DN)</t>
  </si>
  <si>
    <t>London Blockchain Network
Saturday, October 12 at 9:00 AM
TraderCobb is regarded as one of the top trading educators in Cryptocurrency right now. Having started his career in London as a Forex trader, his eas...
https://www.meetup.com/London-Blockchain-Network/events/265378980/</t>
  </si>
  <si>
    <t>10/07/2019 03:11:55.000Z</t>
  </si>
  <si>
    <t>https://www.google.com/calendar/event?eid=MXV1cjJlcHM3ZjFkNHRjNjBjNmV1OWpnMTkgc2Vsb3BzZXUubG9uZG9uMUBt&amp;ctz=Europe/London</t>
  </si>
  <si>
    <t>10/29/2019 18:00:00Z</t>
  </si>
  <si>
    <t>Paddle.com (70 Wilson St, London, United Kingdom EC2A 2DB)</t>
  </si>
  <si>
    <t>Meet Up and Code
Tuesday, October 29 at 6:00 PM
Paddle (https://paddle.com/) will be sponsoring this event Bring YourselvesBring Your LaptopsBring Your ProjectsSocialise with Other Devs There will b...
https://www.meetup.com/meetupandcode/events/265161010/</t>
  </si>
  <si>
    <t>10/07/2019 03:11:58.000Z</t>
  </si>
  <si>
    <t>https://www.google.com/calendar/event?eid=NjZuNG9pZ2FtZHJtaGtrNG10Zm05dHI4dmMgc2Vsb3BzZXUubG9uZG9uMUBt&amp;ctz=Europe/London</t>
  </si>
  <si>
    <t>Algorithms Jam</t>
  </si>
  <si>
    <t>Competitive Programming London
Wednesday, October 9 at 6:00 PM
Note RSVP is limited to 12, please RSVP if you are sure to attend. Free coffee provided by WeWork :)) This meetup will be a relaxed study group for an...
https://www.meetup.com/London-Competitive-Programming/events/265388481/</t>
  </si>
  <si>
    <t>10/07/2019 03:12:02.000Z</t>
  </si>
  <si>
    <t>https://www.google.com/calendar/event?eid=Nm5ocWdmNG5pcjd1cmFhZ2QzcGpndmdnYWggc2Vsb3BzZXUubG9uZG9uMUBt&amp;ctz=Europe/London</t>
  </si>
  <si>
    <t>11/04/2019 12:00:00Z</t>
  </si>
  <si>
    <t>11/04/2019 14:00:00Z</t>
  </si>
  <si>
    <t>Introduction to Big data</t>
  </si>
  <si>
    <t>20 Tudor Rd (20 Tudor Rd, Reading, United Kingdom RG1 1NH)</t>
  </si>
  <si>
    <t>Data Science Thames Valley
Monday, November 4 at 12:00 PM
Sign up for the Future Learn online course starting the 4th November - https://www.futurelearn.com/courses/big-data-and-the-environment - it's free an...
https://www.meetup.com/DataScienceThamesValley/events/265400606/</t>
  </si>
  <si>
    <t>10/07/2019 03:12:06.000Z</t>
  </si>
  <si>
    <t>https://www.google.com/calendar/event?eid=NXRzdXRvMzc1bjVlcWVlNGtwN2JubG04NGogc2Vsb3BzZXUubG9uZG9uMUBt&amp;ctz=Europe/London</t>
  </si>
  <si>
    <t>11/12/2019 19:00:00Z</t>
  </si>
  <si>
    <t>11/12/2019 21:00:00Z</t>
  </si>
  <si>
    <t>Week 2: Data to Discovery with special guest</t>
  </si>
  <si>
    <t>Data Science Thames Valley
Tuesday, November 12 at 7:00 PM
For those signed up to the Big Data and the Environment Course https://www.futurelearn.com/courses/big-data-and-the-environment -  We know not everyon...
https://www.meetup.com/DataScienceThamesValley/events/265400644/</t>
  </si>
  <si>
    <t>10/07/2019 03:12:09.000Z</t>
  </si>
  <si>
    <t>https://www.google.com/calendar/event?eid=NW5xc3Q2Y25obWg5amM2aGRra2FzODJhbnQgc2Vsb3BzZXUubG9uZG9uMUBt&amp;ctz=Europe/London</t>
  </si>
  <si>
    <t>11/18/2019 12:00:00Z</t>
  </si>
  <si>
    <t>11/18/2019 14:00:00Z</t>
  </si>
  <si>
    <t>Week 3: Big and Small Data</t>
  </si>
  <si>
    <t>Data Science Thames Valley
Monday, November 18 at 12:00 PM
For those signed up to the Big Data and the Environment Course https://www.futurelearn.com/courses/big-data-and-the-environment - We know not everyone...
https://www.meetup.com/DataScienceThamesValley/events/265400656/</t>
  </si>
  <si>
    <t>10/07/2019 03:12:13.000Z</t>
  </si>
  <si>
    <t>https://www.google.com/calendar/event?eid=MjBub211am5sM3FzN2txbjZyZDNxNGhybGkgc2Vsb3BzZXUubG9uZG9uMUBt&amp;ctz=Europe/London</t>
  </si>
  <si>
    <t>Coderetreat Virtual Training Sessions
Thursday, October 10 at 6:00 PM
This Q&amp;A session (held in English) is for you if you're planning to organize a Coderetreat this year on November 16th or 15th. Raimo (https://twitter....
https://www.meetup.com/Coderetreat-Training/events/265401675/</t>
  </si>
  <si>
    <t>10/07/2019 03:12:17.000Z</t>
  </si>
  <si>
    <t>https://www.google.com/calendar/event?eid=NHQ2ZzFwYjIxb29zcjFxb2J1ZXI1cmdjaW4gc2Vsb3BzZXUubG9uZG9uMUBt&amp;ctz=Europe/London</t>
  </si>
  <si>
    <t>10/30/2019 15:00:00Z</t>
  </si>
  <si>
    <t>Online (Your computer, London, United Kingdom EC1V 0HB)</t>
  </si>
  <si>
    <t>London Tech Meetups
Wednesday, October 30 at 3:00 PM
We are all looking for ways to optimize our work. 📊 It seems that Microservices do this and they become the new norm. ✅ Join this online webinar:...
https://www.meetup.com/London-Growth-Hacking-Technology/events/265403346/</t>
  </si>
  <si>
    <t>10/07/2019 03:12:20.000Z</t>
  </si>
  <si>
    <t>https://www.google.com/calendar/event?eid=MXE1aHF2MzNuMTgxajUxNzNkaGU1OTdxbWwgc2Vsb3BzZXUubG9uZG9uMUBt&amp;ctz=Europe/London</t>
  </si>
  <si>
    <t>Visionary Think Tank (Network via Collaboration)</t>
  </si>
  <si>
    <t>Your Tech
Thursday, October 17 at 5:00 PM
This is a “big 8” format of meeting meaning 8 visionaries, thinkers, leaders and creatives coming to “round table” to share their vision, put forward ...
https://www.meetup.com/Your-Tech/events/265405119/</t>
  </si>
  <si>
    <t>10/07/2019 03:12:23.000Z</t>
  </si>
  <si>
    <t>https://www.google.com/calendar/event?eid=Nm1yYjY3cjhqc2s4MnNlMjU5ZW00NGxkaTggc2Vsb3BzZXUubG9uZG9uMUBt&amp;ctz=Europe/London</t>
  </si>
  <si>
    <t>Driving Digital Transformation with Design Thinking</t>
  </si>
  <si>
    <t>Finastra (4 Kingdom St, Kingdom, London, United Kingdom W2 6BD)</t>
  </si>
  <si>
    <t>Finastra Fintech Makers: London
Thursday, October 17 at 6:00 PM
PLEASE SIGN UP VIA: https://www.finastra.com/news-events/events/open-minds-meet-series Disruptive technologies, changing customer behavior and the inf...
https://www.meetup.com/Finastra-Fintech-Makers-London/events/265405151/</t>
  </si>
  <si>
    <t>10/07/2019 03:12:26.000Z</t>
  </si>
  <si>
    <t>https://www.google.com/calendar/event?eid=MmNjcWQ2cGxjNzR0MGlxZWdnOWJyaWFqaXAgc2Vsb3BzZXUubG9uZG9uMUBt&amp;ctz=Europe/London</t>
  </si>
  <si>
    <t>11/07/2019 08:50:00Z</t>
  </si>
  <si>
    <t>11/07/2019 14:00:00Z</t>
  </si>
  <si>
    <t>Telecoms.com LIVE</t>
  </si>
  <si>
    <t>The Montcalm London Marble Arch (2 Wallenberg Pl, London, United Kingdom W1H 7TN)</t>
  </si>
  <si>
    <t>Telecoms.com Meetup
Thursday, November 7 at 8:50 AM
Join Scott, Jamie and the rest of the Telecoms.com team for a morning of open, honest and gloves-off discussion. The point of Telecoms.com LIVE is to ...
https://www.meetup.com/Telecoms-com-Meetup/events/265405130/</t>
  </si>
  <si>
    <t>10/07/2019 03:12:29.000Z</t>
  </si>
  <si>
    <t>https://www.google.com/calendar/event?eid=MjB0N3Nzc25kZ2YzamNhbjRrcGhodGtlc2Ugc2Vsb3BzZXUubG9uZG9uMUBt&amp;ctz=Europe/London</t>
  </si>
  <si>
    <t>MaM Machine Learning Study Group
Wednesday, October 9 at 6:30 PM
Weekly study session Session 14 on united-nations-millennium-development-goals project Hi all, we're running the group again after the summer break. W...
https://www.meetup.com/MaM-Machine-Learning-Study-Group/events/265428094/</t>
  </si>
  <si>
    <t>10/07/2019 03:12:32.000Z</t>
  </si>
  <si>
    <t>https://www.google.com/calendar/event?eid=N3Jtb3F2ZWZnbnBnanZxZXY1Z3VyZmlkdWkgc2Vsb3BzZXUubG9uZG9uMUBt&amp;ctz=Europe/London</t>
  </si>
  <si>
    <t>12/12/2019 18:00:00Z</t>
  </si>
  <si>
    <t>12/12/2019 20:00:00Z</t>
  </si>
  <si>
    <t>Regtech Meetup: The Innovation Journey</t>
  </si>
  <si>
    <t>One Canada Square (, London, United Kingdom E14 5AB)</t>
  </si>
  <si>
    <t>RegTech - Capital Markets
Thursday, December 12 at 6:00 PM
A first session to kickstart the group.  I wanted to cover introductions with the members that attend, touch upon their experiences with transformatio...
Price: 25.00 GBP
https://www.meetup.com/RegTech/events/265431853/</t>
  </si>
  <si>
    <t>10/07/2019 03:12:35.000Z</t>
  </si>
  <si>
    <t>https://www.google.com/calendar/event?eid=Njd0cXRmMTMyM2RuMDA5OHIwNjV1NTBidm4gc2Vsb3BzZXUubG9uZG9uMUBt&amp;ctz=Europe/London</t>
  </si>
  <si>
    <t>11/16/2019 09:30:00Z</t>
  </si>
  <si>
    <t>11/16/2019 17:30:00Z</t>
  </si>
  <si>
    <t>Create &amp; launch an app on a budget</t>
  </si>
  <si>
    <t>Locus Of Walthamstow (LoW) (1 Chingford Road, Walthamstow, London, E17 4PW, United Kingdom E17 4PW)</t>
  </si>
  <si>
    <t>Create &amp; launch an app with no coding skills on a budget
Saturday, November 16 at 9:30 AM
Learn how to create, get your app built and launched on a budget with UX/UI design expert and founder of EduAssess Dean Heasman. Tickets can be purcha...
Price: 39.99 GBP
https://www.meetup.com/Create-launch-an-app-with-for-less-than-1000/events/265446436/</t>
  </si>
  <si>
    <t>10/07/2019 03:12:53.000Z</t>
  </si>
  <si>
    <t>https://www.google.com/calendar/event?eid=NDFhOHRzbGkxbHBzYjB2NWJmOWhwbTlrcWogc2Vsb3BzZXUubG9uZG9uMUBt&amp;ctz=Europe/London</t>
  </si>
  <si>
    <t>11/28/2019 18:30:00Z</t>
  </si>
  <si>
    <t>Women in London Talk Tech - The Future of Smart Cities</t>
  </si>
  <si>
    <t>London Tech Revolution: Blockchain, Crypto &amp; Tech
Thursday, November 28 at 6:30 PM
To secure your ticket for our fun, friendly &amp; exciting event please visit EventBrite:...
https://www.meetup.com/London-WI-Blockchain-Tech-Crypto/events/265268609/</t>
  </si>
  <si>
    <t>10/07/2019 03:12:59.000Z</t>
  </si>
  <si>
    <t>https://www.google.com/calendar/event?eid=MjdtcTBwM2plYWJuYWQ1NXJtcTI3amNkaXIgc2Vsb3BzZXUubG9uZG9uMUBt&amp;ctz=Europe/London</t>
  </si>
  <si>
    <t>powerBI.ai 3/5 ; powerBI.ai with Python &amp; Azure Notebooks</t>
  </si>
  <si>
    <t>WeWork 199 Bishopsgate (199 Bishopsgate, London, United Kingdom EC2A 2EX)</t>
  </si>
  <si>
    <t>Power BI Data Scientist &amp; Artificial Intelligence Solutions
Monday, October 7 at 7:00 PM
By invite only to members of the Q3'19 powerbi.ai course.Lesson 3 of 5 powerbi.ai is dedicated to using Python across the Power BI ecosystem using Azu...
https://www.meetup.com/Power-BI-Data-Scientist-Artificial-Intelligence-Solutions/events/265452665/</t>
  </si>
  <si>
    <t>10/07/2019 03:13:02.000Z</t>
  </si>
  <si>
    <t>https://www.google.com/calendar/event?eid=NWx1dWkyazcwcGxwYTF0NGNwb2lncHJtbmQgc2Vsb3BzZXUubG9uZG9uMUBt&amp;ctz=Europe/London</t>
  </si>
  <si>
    <t xml:space="preserve">Business Finance and Wellbeing </t>
  </si>
  <si>
    <t>HSBC Small Business Networking
Wednesday, October 16 at 5:30 PM
Hi Everyone it is with great pleasure that we invite you to Business Finance and Wellbeing. This will be an evening where all your business financial ...
https://www.meetup.com/HSBC-Small-Business-Networking/events/265455517/</t>
  </si>
  <si>
    <t>10/07/2019 03:13:06.000Z</t>
  </si>
  <si>
    <t>https://www.google.com/calendar/event?eid=MWdlNDZtZzNkY29kdDIzcHE4ajAwamVlZHQgc2Vsb3BzZXUubG9uZG9uMUBt&amp;ctz=Europe/London</t>
  </si>
  <si>
    <t>Women's Coding Day - Learn to code for FREE this October</t>
  </si>
  <si>
    <t>⚠️ APPLICATIONS OPEN ⚠️  
Want to learn to code for FREE at our Women's Coding Day event?  
 📅 All day Saturday, October 12th  
👉 Apply for a space here: https://lew.ag/women
Closes September 27th, good luck!
Price: FREE
Link: https://www.meetup.com/Le-Wagon-London-Coding-Bootcamp/events/263994410/</t>
  </si>
  <si>
    <t>10/07/2019 03:14:37.000Z</t>
  </si>
  <si>
    <t>https://www.google.com/calendar/event?eid=MWF0ZHM5djQzN2ZwczduMGk4Z2ZsbnB1OWIgc2Vsb3BzZXUubG9uZG9uMUBt&amp;ctz=Europe/London</t>
  </si>
  <si>
    <t>UI &amp; Design Crash Course (Le Wagon Workshop)</t>
  </si>
  <si>
    <t>Learn to quickly build a set of icons, a logo, a newsletter banner or even a mockup for your app. We'll cover everything you need to know to build your graphical assets using the latest and coolest resources for the best pictures, icons, colours, fonts, and patterns. You will also get general knowledge about standard UI components as well as designer tricks and secrets.
Price: FREE
Link: https://www.eventbrite.co.uk/e/ui-design-crash-course-tickets-67974588825</t>
  </si>
  <si>
    <t>10/07/2019 03:15:21.000Z</t>
  </si>
  <si>
    <t>https://www.google.com/calendar/event?eid=NWEyMGx0dWc0Y3JqdWwyZ3BtYXA4MWdiamQgc2Vsb3BzZXUubG9uZG9uMUBt&amp;ctz=Europe/London</t>
  </si>
  <si>
    <t>London Round: Sogal Global Pitch Competition</t>
  </si>
  <si>
    <t>WEWORK LABS 70 WILSON STREET LONDON EC2A 2DB</t>
  </si>
  <si>
    <t>Hosted in 25 cities across 5 continents, and culminating in a final competition and 3-day immersive educational boot camp in Silicon Valley, SoGal Foundation is excited to host the largest global startup pitch opportunity for women and diverse entrepreneurs worldwide. At each regional competition, startups will be judged by an all-star panel of investors who are committed to investing in early-stage startups. 
Price: Free
Link: https://sogalglobalpitchlondon.splashthat.com/?</t>
  </si>
  <si>
    <t>10/07/2019 03:18:59.000Z</t>
  </si>
  <si>
    <t>https://www.google.com/calendar/event?eid=MW9yMDV1dGoydWsycXJhbTNzc3U2Z3FiMW0gc2Vsb3BzZXUubG9uZG9uMUBt&amp;ctz=Europe/London</t>
  </si>
  <si>
    <t>11/20/2019 08:30:00Z</t>
  </si>
  <si>
    <t>11/20/2019 12:30:00Z</t>
  </si>
  <si>
    <t>Cyber 101 Demo Day</t>
  </si>
  <si>
    <t>Digital Catapult, 101 Euston Road  Euston Road</t>
  </si>
  <si>
    <t>For our annual Customer Demo Day we will select the best from our 150+ innovative cohort companies to introduce their products and propositions to our corporate partners and cyber security buyers. During this event you'll be able to network with these companies to find the perfect solution to your company's needs.
Price: Free
Link: https://www.digicatapult.org.uk/activities/event/cyber-101-customer-demo-day/?</t>
  </si>
  <si>
    <t>10/07/2019 03:21:07.000Z</t>
  </si>
  <si>
    <t>https://www.google.com/calendar/event?eid=NDhuNm1iYjVjZmduOWlxc3U3ODdjcW5qam8gc2Vsb3BzZXUubG9uZG9uMUBt&amp;ctz=Europe/London</t>
  </si>
  <si>
    <t>Get invites for events in your city.&lt;br&gt;Follow at:&lt;br&gt;https://www.startupeventslist.com/z/subscribe.html&lt;br&gt;&lt;br&gt;NB. Date change to 2nd July.&lt;br&gt;&lt;br&gt;Calling all London social entrepreneurs with businesses challenges they want solving.&lt;br&gt;&lt;br&gt;Are you stuck on a particular aspect of your scale-up plan? &lt;br&gt;Have you run out of creative ideas for your next marketing campaign? &lt;br&gt;&lt;br&gt;Do you find the same problems keep coming up time and time again when it comes to sales or operational growth? &lt;br&gt;&lt;br&gt;At this event, you'll have the opportunity to work together with a group of mentors who are experts in marketing, sales, project management and operations - to support you on May 2nd 2019. Over the course of 1 day, we will assign a team of up to 5 business mentors to you and put them to work on your biggest business challenges. &lt;br&gt;&lt;br&gt;Register here no later than 20th March if you'd like to put yourself forward.&lt;br&gt;https://bit.ly/2SKD1ZQ &lt;br&gt;&lt;br&gt;https://www.facebook.com/events/247630809502890/</t>
  </si>
  <si>
    <t>https://www.google.com/calendar/event?eid=Xzc0cGo2YzlwNWtwM2dlOW02b3JqOGNxMGM1bzZpYmprZDVtbWFiamNmNCA3OGFoN2ptcWEydTJ0dnAxZzFuOW44aThnZ0Bn&amp;ctz=Europe/London</t>
  </si>
  <si>
    <t>Scaling a purpose-led business</t>
  </si>
  <si>
    <t>TableCrowd.com</t>
  </si>
  <si>
    <t>Get invites for events in your city.&lt;br&gt;Follow at:&lt;br&gt;https://www.startupeventslist.com/z/subscribe.html&lt;br&gt;&lt;br&gt;Ed Gillespie is a writer, communications specialist, serial entrepreneur and futurist. Amongst a wealth of experience, talent and accreditation, Ed is the author of ‘Only Planet – a flight-free adventure around the world’ a book about his circumnavigation of the globe without getting on a plane. &lt;br&gt;&lt;br&gt;Ed has spent 18 or so years driving corporate sustainability initiatives, is the co-founder of Global Goals Accelerator, a business programme aimed at delivering the sustainable development goals, is an acclaimed speaker and facilitator, and is a director of Greenpeace UK. &lt;br&gt;&lt;br&gt;Ed will be speaking about building purpose into your business and scaling a purpose lead business.&lt;br&gt;&lt;br&gt;https://www.facebook.com/events/1871315146305941/</t>
  </si>
  <si>
    <t>https://www.google.com/calendar/event?eid=Xzc0cGo2YzlwNWtwajJjOW83NHFqZWRhMGM1bzZpYmprZDVtbWFiamNmNCA3OGFoN2ptcWEydTJ0dnAxZzFuOW44aThnZ0Bn&amp;ctz=Europe/London</t>
  </si>
  <si>
    <t>Virgin StartUp Masterclass: How to build a knockout brand</t>
  </si>
  <si>
    <t>Virgin Startup</t>
  </si>
  <si>
    <t>Get invites for events in your city.&lt;br&gt;Follow at:&lt;br&gt;https://www.startupeventslist.com/z/subscribe.html&lt;br&gt;&lt;br&gt;Virgin StartUp Masterclass – How to build a knockout brand&lt;br&gt;&lt;br&gt;About this class &lt;br&gt;&lt;br&gt;At Virgin we’ve built business after business off the back of our irresistible brand and we want to share our expertise with entrepreneurs and start-ups to help them create the Virgin’s of the future. &lt;br&gt;&lt;br&gt;Having a great business idea alone is no longer enough. Customers now want to know the story behind the business, what it stands for and why they should care! It’s why so many of the best new businesses are putting brand front and center of what they do! &lt;br&gt;&lt;br&gt;As a startup, it’s really important to consider what your brand stands for, what your values are and what you want to present to customers… getting this right helps shape everything that you do going forward!&lt;br&gt;&lt;br&gt;You don’t need a multi-million pound budget to start building your brand either.  This master class will show you how you can start to develop a brand that’s attractive to customers on little or no budget.&lt;br&gt;&lt;br&gt;Who is this for?&lt;br&gt;&lt;br&gt;&lt;br&gt;You have a great business idea and want to develop a coherent brand before telling the world about it.&lt;br&gt;&lt;br&gt;&lt;br&gt;Or maybe, you’re creating a website, landing page or social media presence for your business and want to know what style will work. &lt;br&gt; &lt;br&gt;&lt;br&gt;You could be working on your business plan and want to know exactly what your business stands for and who it will appeal to. &lt;br&gt;&lt;br&gt;&lt;br&gt;Or perhaps you already have a product and want to create a brand brief that will help you design packaging for it. &lt;br&gt;&lt;br&gt;&lt;br&gt;You could already be running a business but want to get serious about your brand.&lt;br&gt;&lt;br&gt; &lt;br&gt;&lt;br&gt;Masterclass – Course Outline&lt;br&gt;&lt;br&gt;Part one – Brand Basics &lt;br&gt;&lt;br&gt;- What is a brand?&lt;br&gt;&lt;br&gt;- Why is a brand important?&lt;br&gt;&lt;br&gt;- What is essential to a brand?&lt;br&gt;&lt;br&gt;- What is your brand proposition?&lt;br&gt; &lt;br&gt;&lt;br&gt;Part two – Building Your Brand&lt;br&gt;&lt;br&gt;&lt;br&gt;- Brand checklist&lt;br&gt;&lt;br&gt;- Creatively designing your brand strategy&lt;br&gt;&lt;br&gt;- Building your brand&lt;br&gt;&lt;br&gt;&lt;br&gt;&lt;br&gt;&lt;br&gt;Part three – Start with ‘Why’&lt;br&gt;&lt;br&gt;- ‘Why’ do you do what you do?&lt;br&gt;&lt;br&gt;- ‘How’ do you do what you do?&lt;br&gt;&lt;br&gt;- ‘What’ do you do?&lt;br&gt;&lt;br&gt; &lt;br&gt;&lt;br&gt;Part four – Your Brand Proposition&lt;br&gt;&lt;br&gt;- What is your brands unique selling point?&lt;br&gt;&lt;br&gt;- How you can pitch your brand in 10 words? &lt;br&gt;&lt;br&gt;- What is your defining brand paragraph?&lt;br&gt;&lt;br&gt;&lt;br&gt;&lt;br&gt;&lt;br&gt;Takeaway&lt;br&gt;&lt;br&gt;You will leave knowing not only the key aspects of building a great brand but with tons of examples of other businesses that have done it successfully.&lt;br&gt;&lt;br&gt;You will also have started to develop your own coherent brand proposition - what your brand stands and how you can use this to game-changing effect.&lt;br&gt;&lt;br&gt;&lt;br&gt;Preparation&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 &lt;br&gt;&lt;br&gt;About the instructor&lt;br&gt;&lt;br&gt; &lt;br&gt;&lt;br&gt;This course will be delivered by Scott Leonard. Scott is the Creative Director at The Champion Agency, which is responsible for developing the latest Virgin StartUp brand. Here’s his bio…&lt;br&gt;&lt;br&gt;Big Issue art editor (SW) at 21. Mother’s first creative hiring – co-created Creative Circle campaign of the year and Advertising Grand Prix of the Year. Headhunted to Amsterdam and co-created the world’s first branded, global multi-platform game. Moved to Wieden+Kennedy Amsterdam to run the Nike creative team across the Mediterranean. Back to London to become the brand guardian for Wanadoo, then creative consultant at Momentum Films. Wrote the poster Make Tea Not War that is now part of the Victoria &amp; Albert museum collection. Lead creative St Luke’s, helped set up Albion London and then Creative Director at DNA. Joined Ogilvy &amp; Mather as Associate Creative Partner, developed two documentaries at More 4 and created the first personalized, digital billboard in the UK. Global Creative Director for Berghaus and Brand Director for Pfizer UK. Resigned to become Brand Director at Streetcar; successfully transitioning it through to Zipcar. Mentor on the Google digital experts programme. Founded The Champion Agency in May 2012 – the UK’s only creative agency and social enterprise championing young creative talent. Guest speaker at King’s College London, On Purpose, Social Enterprise UK and School for Social Entrepreneurs.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vi.      Tickets can be transferred, exchanged, or refunded once purchased as long as the claim is made 7 days before the event is due to take plac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https://www.facebook.com/events/2325569424377647/</t>
  </si>
  <si>
    <t>https://www.google.com/calendar/event?eid=Xzc0cGo2YzlwNWtwajJjOW83NHFqZWRpMGM1bzZpYmprZDVtbWFiamNmNCA3OGFoN2ptcWEydTJ0dnAxZzFuOW44aThnZ0Bn&amp;ctz=Europe/London</t>
  </si>
  <si>
    <t>Automation Experts Reveal All.</t>
  </si>
  <si>
    <t>Your Computer</t>
  </si>
  <si>
    <t>Get invites for events in your city.&lt;br&gt;Follow at:&lt;br&gt;https://www.startupeventslist.com/z/subscribe.html&lt;br&gt;&lt;br&gt;Everything you ever wanted to know about marketing automation (but were afraid to ask)&lt;br&gt;&lt;br&gt;Register now to secure your place&lt;br&gt;&lt;br&gt;https://www.campaignbuilderpro.com/the-campaign-builder-pros-webinars&lt;br&gt;&lt;br&gt;&lt;br&gt;https://www.facebook.com/events/438668903349185/</t>
  </si>
  <si>
    <t>https://www.google.com/calendar/event?eid=Xzc0cGo2YzlwNWtwajJjOW83NHFqZWVhMGM1bzZpYmprZDVtbWFiamNmNCA3OGFoN2ptcWEydTJ0dnAxZzFuOW44aThnZ0Bn&amp;ctz=Europe/London</t>
  </si>
  <si>
    <t>Artificial Intelligence- The Virtual AI Business Clinic</t>
  </si>
  <si>
    <t>Get invites for events in your city.&lt;br&gt;Follow at:&lt;br&gt;https://www.startupeventslist.com/z/subscribe.html&lt;br&gt;&lt;br&gt;Mind Senses Global is setting up a virtual AI Business Clinic. We are offering free business consultations to answer any questions on artificial intelligence. &lt;br&gt;&lt;br&gt;- Are you a business that is keen to apply AI but don’t know where to start?&lt;br&gt;&lt;br&gt;- Perhaps you have already started but not sure if you have unlocked the full potential?&lt;br&gt;&lt;br&gt;- Maybe be you need advice to help you navigate your AI journey?&lt;br&gt;&lt;br&gt;- Are you unsure how to identify AI opportunities?&lt;br&gt;&lt;br&gt;- Are you overwhelmed by the AI challenges such as data bias and AI ethics and want advice on how to address them. &lt;br&gt;&lt;br&gt;We are here to help, ready to listen to you and put you into the right direction! &lt;br&gt;&lt;br&gt;Virtual AI Business Clinic&lt;br&gt;&lt;br&gt;We have set up virtual online AI business clinics on Tuesdays and Thursdays where you can book your free half an hour session with our CEO and Founder Dr Djamila Amimer. Once you book your session, we will send you the online details for the virtual session. If you would prefer a face to face meeting please contact us to make arrangements in advance.&lt;br&gt;&lt;br&gt; How to contact us?&lt;br&gt;&lt;br&gt;If you have any questions/enquires about this event or if you want a bespoke AI business clinic inhouse for your team, please contact Dr Djamila Amimer at: djamila.amimer@mindsenses.co.uk or +44 (0) 7555775619.&lt;br&gt;&lt;br&gt; About the organiser&lt;br&gt;&lt;br&gt;Mind Senses Global ltd is a boutique AI management consultancy. We use advance data science and research to help businesses improve their performance and decision making.&lt;br&gt;&lt;br&gt;Our mission is to make AI available to everyone by educating and supporting businesses and organisations in their AI journey.&lt;br&gt;&lt;br&gt;We accommodate for a diverse set of clients and requirements. Our services include: providing AI education, developing AI strategies, building AI solutions &amp; tools and advising on AI investments. &lt;br&gt;&lt;br&gt;This event will be delivered by our CEO and Founder Dr Djamila Amimer. Djamila is an experienced business leader and an entrepreneur with a broad range of business experience across climate change risk, energy, business resilience, shipping &amp; trading, supply chain, commercial deals, business strategy. She has a PhD in AI and economics has developed frameworks and novel AI techniques in the area of investment decisions, dealing with uncertainty and project evaluation. She has a track record in leading teams, bring clarity to complex concepts and deliver strongly underpinned messages to executives.&lt;br&gt;&lt;br&gt; In addition to helping organisations reshape their business using AI, I spend significant amount of my time exploring the next wave She is am very passionate about unlocking AI potential in business and AI for good.&lt;br&gt;&lt;br&gt; Follow Djamila on  LinkedIn and Twitter &lt;br&gt;&lt;br&gt;&lt;br&gt;https://www.facebook.com/events/843137662687759/?event_time_id=843137762687749</t>
  </si>
  <si>
    <t>https://www.google.com/calendar/event?eid=Xzc0cGo2YzlwNWtwajJjOW83NHIzMGNhMGM1bzZpYmprZDVtbWFiamNmNCA3OGFoN2ptcWEydTJ0dnAxZzFuOW44aThnZ0Bn&amp;ctz=Europe/London</t>
  </si>
  <si>
    <t>Make your website work for you! BAR Met area business breakfast.</t>
  </si>
  <si>
    <t>Trailfinders Sports Club</t>
  </si>
  <si>
    <t>Get invites for events in your city.&lt;br&gt;Follow at:&lt;br&gt;https://www.startupeventslist.com/z/subscribe.html&lt;br&gt;&lt;br&gt;Make your website work for you.&lt;br&gt;&lt;br&gt;Join us for the first BAR Met area business breakfast where we will be discussing how your website can be improved to bring in more leads. &lt;br&gt;&lt;br&gt;Steve Pearce - Rubicon Marketing &lt;br&gt;How to build a user-centric website&lt;br&gt;Luke Bryant - FAS Media&lt;br&gt;SEO and Chatbots - how these can work for you.&lt;br&gt;&lt;br&gt;https://www.facebook.com/events/884855358541380/</t>
  </si>
  <si>
    <t>https://www.google.com/calendar/event?eid=Xzc0cGo2YzlwNWtwajJjOW83NHIzMGNpMGM1bzZpYmprZDVtbWFiamNmNCA3OGFoN2ptcWEydTJ0dnAxZzFuOW44aThnZ0Bn&amp;ctz=Europe/London</t>
  </si>
  <si>
    <t>The Science Behind Why People Really Buy [Free Sales Training]</t>
  </si>
  <si>
    <t>Lewisham, Lewisham, United Kingdom</t>
  </si>
  <si>
    <t>Get invites for events in your city.&lt;br&gt;Follow at:&lt;br&gt;https://www.startupeventslist.com/z/subscribe.html&lt;br&gt;&lt;br&gt;FREE ONLINE B2B SALES TRAINING&lt;br&gt;&lt;br&gt;For Entrepreneurs, Business Owners, Executives or Sales Professionals who are frustrated by achieving business growth with limited resources and budget.&lt;br&gt;&lt;br&gt;Here's what you'll learn in this free training:&lt;br&gt;&lt;br&gt;Step 1: Benchmark Test&lt;br&gt;We'll take a quick benchmark test to see how good you are at selling your customers what they really want to buy so you don't make the mistake of selling people something they don't want to buy! It will also reveal why it is so important to understand exactly what YOUR customer is buying before you ever start to pitch them anything.&lt;br&gt;&lt;br&gt;Step 2: The Science Behind Why People REALLY Buy&lt;br&gt;The Science behind why people REALLY buy YOUR product from YOU (I'm getting extra nerdy on this one) - The one thing the best salespeople know that you can steal to make more sales instantly. We'll combine physics, sales psychology and emotional intelligence to uncover the REAL reason people buy. Learning this ONE thing brought me from $0 to over $100 M in sales.&lt;br&gt;&lt;br&gt;Step 3: Step-by-Step Implementation Workshop&lt;br&gt;The Step-by-Step implementation so you can apply this concept to your business to start closing more sales right now. I'll show you exactly how to apply this concept to your product or service so you walk away with an actual plan to implement this concept into your marketing and sales messaging.&lt;br&gt;&lt;br&gt;Your Instructor:&lt;br&gt;&lt;br&gt;Jessica Magoch: I'm Jess Magoch, a multiple award-winning Sales Trainer and Coach. I have a Bachelor's from NYU, built a $40MM ARR sales team for a New York startup and teach sales courses at UPENN’s Startup Incubator, EDSI.&lt;br&gt;&lt;br&gt;&lt;br&gt;https://www.facebook.com/events/1089423301241439/?event_time_id=1089423377908098</t>
  </si>
  <si>
    <t>https://www.google.com/calendar/event?eid=Xzc0cGo2YzlwNWtwajJjOW83NHIzMmRpMGM1bzZpYmprZDVtbWFiamNmNCA3OGFoN2ptcWEydTJ0dnAxZzFuOW44aThnZ0Bn&amp;ctz=Europe/London</t>
  </si>
  <si>
    <t>Soho, Central London</t>
  </si>
  <si>
    <t>Get invites for events in your city.&lt;br&gt;Follow at:&lt;br&gt;https://www.startupeventslist.com/z/subscribe.html&lt;br&gt;&lt;br&gt;Don’t work alone, come and join other like-minded female business owners at our Bold &amp; Savvy pop up coworking sessions.&lt;br&gt;&lt;br&gt; &lt;br&gt;&lt;br&gt;Whether you are a freelancer or small business owner, working from home can be lonely and isolating, and you can easily get distracted by household jobs.  &lt;br&gt;&lt;br&gt; &lt;br&gt;&lt;br&gt;Our networking events are a great way to connect with other business owners and our coworking sessions are an extension of that.   A productive and supportive environment where you can get some work done.  Sharing ideas and talking through challenges can spark ideas and potential collaborations.  Bring your notebooks, laptops and your to-do list, as we recreate a mini office for you.&lt;br&gt;&lt;br&gt; &lt;br&gt;&lt;br&gt;Come and bounce ideas arounds, have general chit chat, accountability to get work done and have the feeling of work colleagues.&lt;br&gt;&lt;br&gt; &lt;br&gt;&lt;br&gt;This month we will be in the Soho area.&lt;br&gt;&lt;br&gt;Space is limited, so book your seat quickly.&lt;br&gt;&lt;br&gt;https://www.facebook.com/events/2060190014275390/</t>
  </si>
  <si>
    <t>https://www.google.com/calendar/event?eid=Xzc0cGo2YzlwNWtwajJjOW83NHIzMmRxMGM1bzZpYmprZDVtbWFiamNmNCA3OGFoN2ptcWEydTJ0dnAxZzFuOW44aThnZ0Bn&amp;ctz=Europe/London</t>
  </si>
  <si>
    <t>BLOGGING FOR BUSINESS</t>
  </si>
  <si>
    <t>Get invites for events in your city.&lt;br&gt;Follow at:&lt;br&gt;https://www.startupeventslist.com/z/subscribe.html&lt;br&gt;&lt;br&gt;Learn how to get more traffic, better customers and more profit using blogging for business.&lt;br&gt;&lt;br&gt;This workshop will give you the tools and tips so that you can improve your company’s blog instantly, without years of writing experience. This workshop will also teach you:&lt;br&gt;Why you should have a business blog.&lt;br&gt;How to approach blog content strategy to create purposeful communication, which helps to grow your brand, not eat your time.&lt;br&gt;How to recognise opportunities to improve your content.&lt;br&gt;The fundamentals of SEO optimised blog writing that your audience will read and love – from title to last full stop.&lt;br&gt;&lt;br&gt;By Ewa Pietreniuk, a digital content expert, social media strategist and a blogger at SocialBeautify.&lt;br&gt;&lt;br&gt;https://www.facebook.com/events/431257634395233/</t>
  </si>
  <si>
    <t>https://www.google.com/calendar/event?eid=Xzc0cGo2YzlwNWtwajJjOW83NHIzOGNpMGM1bzZpYmprZDVtbWFiamNmNCA3OGFoN2ptcWEydTJ0dnAxZzFuOW44aThnZ0Bn&amp;ctz=Europe/London</t>
  </si>
  <si>
    <t>Navigating the entrepreneur's stresses: A happiness workshop</t>
  </si>
  <si>
    <t>King's Business School</t>
  </si>
  <si>
    <t>Get invites for events in your city.&lt;br&gt;Follow at:&lt;br&gt;https://www.startupeventslist.com/z/subscribe.html&lt;br&gt;&lt;br&gt;Entrepreneurship is exciting, rewarding but also stressful. This workshop for entrepreneurs explores how entrepreneurs can thrive, be resilient and achieve ‘happiness’ both professionally and privately. Participants will take away insights on how to recognize stressors and develop strategies to manage their well-being.&lt;br&gt;&lt;br&gt;The workshop mixes the latest research insights about entrepreneurs’ well-being with practical ‘tips and tricks’.&lt;br&gt;&lt;br&gt;Those attending will learn how to spot drains on their well-being early so that they can mitigate them, and build a personalised strategy to help them thrive. There will also be networking opportunities and the chance to share personal experiences of, and strategies for, balancing work-life demands.&lt;br&gt;&lt;br&gt;The workshop is organized by King’s Business School in collaboration with King’s Entrepreneurship Institute. It is led by Professor Ute Stephan and Dr Przemek Zbierowski, Marie Skłodowska-Curie Research Fellow, both at King’s Business School, King’s College London with contributions from Helena Taylor-Knox, Business and Coaching Psychologist and Founder of One Continuum.&lt;br&gt;&lt;br&gt; &lt;br&gt;&lt;br&gt;Event highlights&lt;br&gt;&lt;br&gt;Research spotlight: The well-being of entrepreneurs by Professor Ute Stephan&lt;br&gt;&lt;br&gt;Small group sessions: Identifying well-being drains and resources &amp; sharing personal strategies&lt;br&gt;&lt;br&gt;Maintaining balance and developing resilience as an entrepreneur (presentation, self-reflection exercise and roundtable discussion) led by Helena Taylor-Knox, Business and Coaching Psychologist, Founder of One Continuum&lt;br&gt;&lt;br&gt;Into the future: Next steps in wellbeing research by Dr Przemek Zbierowski&lt;br&gt;&lt;br&gt;Networking reception&lt;br&gt;&lt;br&gt;A detailed schedule will be made available closer to the date.&lt;br&gt;&lt;br&gt; &lt;br&gt;&lt;br&gt;The project leading to this workshop has received funding from the European Union’s Horizon 2020 research and innovation programme under the Marie Sklodowska-Curie grant agreement No 793117.&lt;br&gt;&lt;br&gt;https://www.facebook.com/events/353025922230467/</t>
  </si>
  <si>
    <t>https://www.google.com/calendar/event?eid=Xzc0cGo2YzlwNWtwajJjOW83NHIzOGNxMGM1bzZpYmprZDVtbWFiamNmNCA3OGFoN2ptcWEydTJ0dnAxZzFuOW44aThnZ0Bn&amp;ctz=Europe/London</t>
  </si>
  <si>
    <t>Business Development Strategy &amp; Lead Conversion</t>
  </si>
  <si>
    <t>Browns Courtrooms</t>
  </si>
  <si>
    <t>Get invites for events in your city.&lt;br&gt;Follow at:&lt;br&gt;https://www.startupeventslist.com/z/subscribe.html&lt;br&gt;&lt;br&gt;The Problem:&lt;br&gt;Are your consultants getting a return on the time they invest in business development?&lt;br&gt;The secret to effective business development is good planning. Improve your approach to planning BD activity and you’ll fix problems with quality and quantity.&lt;br&gt;&lt;br&gt;The Solution:&lt;br&gt;&lt;br&gt;&lt;br&gt;Use different types of business development activity to build strong client relationships.&lt;br&gt;&lt;br&gt;&lt;br&gt;&lt;br&gt;Develop a personal strategy to improve how you source, qualify and nurture new clients.&lt;br&gt;&lt;br&gt;&lt;br&gt;&lt;br&gt;Organise your target clients and make the CRM work for you. &lt;br&gt;&lt;br&gt;&lt;br&gt;&lt;br&gt;How to generate and convert leads to generate more vacancies&lt;br&gt;&lt;br&gt;&lt;br&gt;&lt;br&gt;&lt;br&gt;Build detailed daily and weekly plans so you always know who to call next and why.&lt;br&gt;&lt;br&gt;&lt;br&gt;&lt;br&gt;Course Information&lt;br&gt;&lt;br&gt;&lt;br&gt;Workshop with Alex Moyle.&lt;br&gt;&lt;br&gt;&lt;br&gt;&lt;br&gt;Access to support resources.&lt;br&gt;&lt;br&gt;&lt;br&gt;&lt;br&gt;Exercises and tools to take away and use for yourself, or your team.&lt;br&gt;&lt;br&gt;&lt;br&gt;&lt;br&gt;&lt;br&gt;https://www.facebook.com/events/919246411807249/</t>
  </si>
  <si>
    <t>https://www.google.com/calendar/event?eid=Xzc0cGo2YzlwNWtwajJjOW83NHIzOGQyMGM1bzZpYmprZDVtbWFiamNmNCA3OGFoN2ptcWEydTJ0dnAxZzFuOW44aThnZ0Bn&amp;ctz=Europe/London</t>
  </si>
  <si>
    <t>Virtual Reality (VR) and Augmented Reality (AR) – 1 Day Training Workshop</t>
  </si>
  <si>
    <t>Inition</t>
  </si>
  <si>
    <t>Get invites for events in your city.&lt;br&gt;Follow at:&lt;br&gt;https://www.startupeventslist.com/z/subscribe.html&lt;br&gt;&lt;br&gt;By 2021, the combined market size of Augmented Reality (AR) and Virtual Reality (VR) is expected to reach 215 billion U.S. dollars. All around us we are now seeing examples of where both VR and AR can reshape existing ways of doing things- buying a new home, educating children, interacting with a doctor or watching a concert with VR and the recent launches of Apple's AR Kit and Google's ARC Core proves the tech giants continued investment in Augmented Reality applications. Some commentators now believe in the next 18 months that AR has a higher potential for growth than its more higher profile VR cousin. What is certain is that both VR and AR advances and price points decline to enable these immersive technologies to offer a future potential to unleash a multi-billion industry and possibly be as game-changing as the advent of the PC and mobile phone.  &lt;br&gt;&lt;br&gt;About this 1 Day Workshop:&lt;br&gt;&lt;br&gt;On this 1 day workshop, our Immersive technology trainer will introduce attendees to the fundamental aspects and creative possibilities of virtual reality and augmented technology which are revolutionizing the entertainment, engineering, defence and healthcare industries. Attendees will learn how to create and manage immersive technology environments, design 3D scenes and be taught the essential element of interactivity using Oculus Rift and Touch technology&lt;br&gt;&lt;br&gt;Who should attend?&lt;br&gt;&lt;br&gt;This workshop is designed for marketing professionals, technologists, storytellers, writers and film producers, senior strategists and entrepreneurs who wish to fully understand the core principles and practical applications of Virtual Reality technology&lt;br&gt;&lt;br&gt;What you will learn in this workshop&lt;br&gt;&lt;br&gt;The workshop will include the following learning modules&lt;br&gt;&lt;br&gt;Introduction to VR and AR&lt;br&gt;- A brief history of VR and AR,&lt;br&gt;- The titans of VR and AR explained; Oculus/Facebook, Samsung, Sony, Apple and Google.&lt;br&gt;- The essential ingredients of presence (Tracking, FoV, peripherals, haptics, foveated rendering, locomotion, 3D audio etc)&lt;br&gt;- The continued rise of MR and AR (Inside-out tracking, MS HoloLens (I will try and bring one) and why it is so important.&lt;br&gt;&lt;br&gt;Content and Distribution&lt;br&gt;- VR, AR and 360 content distribution platforms&lt;br&gt;- What content is working and what is not&lt;br&gt;- The commercial landscape&lt;br&gt;- Software development platforms&lt;br&gt;- Introduction to social VR&lt;br&gt;- Creative tools&lt;br&gt;&lt;br&gt;VR production process explained &lt;br&gt;- 360 degree capture&lt;br&gt;- 360 video formats&lt;br&gt;- Editing 360 content&lt;br&gt;- Capturing 360 sound and core principles of 360 production&lt;br&gt;- How to make a simple webVR app &lt;br&gt;- Group 360 photo tour project, from concept to delivery&lt;br&gt;&lt;br&gt;Use cases for immersive technology&lt;br&gt;&lt;br&gt;- How immersive is revolutionising multiple verticals, from healthcare, recruitment, productivity to training.&lt;br&gt;- Integration of VR into existing workflows&lt;br&gt;- Practical applications of ARKit and ARCore&lt;br&gt;&lt;br&gt;The Future of VR and AR&lt;br&gt;- The new 180 degree format&lt;br&gt;- Volumetric video capture and photogrammetry&lt;br&gt;- Making a simple VR animation (each person will need their laptop)&lt;br&gt;- Artificial intelligence, 5G and IOT - what these will mean for immersive&lt;br&gt;- Q  and A&lt;br&gt;&lt;br&gt;Note: the above outline is also complemented with case-studies and more specific content around the needs of the attendees &lt;br&gt;&lt;br&gt;About your VR  and AR Workshop Trainer- Jonathan Tustain&lt;br&gt;&lt;br&gt;Jonathan Tustain has been fascinated and immersed in the virtual reality and augmented reality industry all his life and has immersed himself in it since 2012. He is founder of London's largest VR meetup group, Virtual-Reality-Developer-Meetup, and is well known in London VR circles and VR media writing for founding mobile VR company Proteus and freefly VR He acts as a consultant for many companies seeking to test both VR and AR applications and speaks at regular VR events such as 2018's recent Future Tech Now VR in London&lt;br&gt;&lt;br&gt;He has written features and stories for Shots.net (for example - The future of digital actors), How it Works magazine and Yahoo and shoots video reports from VR events such as VRLO.&lt;br&gt;&lt;br&gt;Testimonials&lt;br&gt;&lt;br&gt;“I am going home inspired, moved and energised. Your masterclass training hit so many spots for me. Apart from being fascinating on a personal level, it could not have been more relevant professionally. And having your trainer's industry experience and insight was hugely valuable. I look forward to receiving Jonathan's links and resources so I can properly process the wealth of information we covered today. The experiential parts of the workshop will stay with me for a long, long time. Your communication leading up to the event was first class. And the venues were ideal. Thank you” VR Consultant Language Trainer, Bangor College, Wales ( Sept 2018)&lt;br&gt;&lt;br&gt;”As a producer for a production agency, I found this course incredibly useful. I was specifically looking for a workshop that was really practical and would expand my knowledge of the production process, trends and how best to use VR. This course certainly delivered on these requirements and has really inspired me to go and learn more about this space.” Client Production Manager, Ad Agency&lt;br&gt;&lt;br&gt;”We really enjoyed the session.  The trainer clearly had a huge wealth of knowledge of the VR industry and was able to cover a lot of the positive aspects and pitfalls of VR.  It was an interesting journey through the history of VR and also the different types of virtual media that existed. In many respects, this has given us more confidence in identifying the type of virtual media that would benefit a training solution we could offer in our area of business. We’re greatly appreciative to the trainer for bringing some clarification to this from the huge range of VR choices. We made many notes of websites and facts concerning AR, VR and mixed reality that were really useful. It was also great that he also had an understanding of the different range of tools that we could use to get started on VR” Head of training, The Police&lt;br&gt;&lt;br&gt;We hope you can join us for this exciting 1 day workshop&lt;br&gt;&lt;br&gt;&lt;br&gt;&lt;br&gt;&lt;br&gt;&lt;br&gt;&lt;br&gt;&lt;br&gt;&lt;br&gt;https://www.facebook.com/events/491704801238628/</t>
  </si>
  <si>
    <t>https://www.google.com/calendar/event?eid=Xzc0cGo2YzlwNWtwajJjOW83NHIzOGRhMGM1bzZpYmprZDVtbWFiamNmNCA3OGFoN2ptcWEydTJ0dnAxZzFuOW44aThnZ0Bn&amp;ctz=Europe/London</t>
  </si>
  <si>
    <t>Software Testing Training With Hands on Practical Work (UK WIDE)</t>
  </si>
  <si>
    <t>Get invites for events in your city.&lt;br&gt;Follow at:&lt;br&gt;https://www.startupeventslist.com/z/subscribe.html&lt;br&gt;&lt;br&gt;SOFTWARE TESTING TRAINING-UK WIDE WITH HANDS ON PRACTICAL WORK EXPERIENCE&lt;br&gt;&lt;br&gt;In today’s world the Software Testing industry is growing at a very rapid pace. The need to deliver quality IT products has become the foremost goal of software testing companies. Our training is designed to give you the skills required to be a professional software tester. It will teach you testing frameworks as well as software tools used for managing testing.in&lt;br&gt;&lt;br&gt;The end user or customer must be the focal point of every product as such we’ll teach you how to think from their point of view and prepare your test data accordingly. This training will last for 4 weeks online classes and thereafter hands-on experience on project tracking web apps which can be powerfully harnessed to guide testers in their activities on conducting testing operations. This acquired knowledge enables you to continue testing our applications for another 4 – 12 weeks for an immersive training experience.&lt;br&gt; &lt;br&gt;&lt;br&gt;DATE: July 2nd 2019&lt;br&gt;TIME:7:00pm&lt;br&gt;LOCATION: London,United Kingdom&lt;br&gt;&lt;br&gt;Call:+44 01616671408 &amp; +44 2030867915&lt;br&gt;&lt;br&gt;To register visithttps://www.almondcareers.com/product/registration?course=software-tester&amp;location=london&lt;br&gt;&lt;br&gt;&lt;br&gt;REGISTER NOW!!!&lt;br&gt;&lt;br&gt;https://www.facebook.com/events/330106147657381/</t>
  </si>
  <si>
    <t>https://www.google.com/calendar/event?eid=Xzc0cGo2YzlwNWtwajJjOW83NHIzZWNpMGM1bzZpYmprZDVtbWFiamNmNCA3OGFoN2ptcWEydTJ0dnAxZzFuOW44aThnZ0Bn&amp;ctz=Europe/London</t>
  </si>
  <si>
    <t>Get invites for events in your city.&lt;br&gt;Follow at:&lt;br&gt;https://www.startupeventslist.com/z/subscribe.html&lt;br&gt;&lt;br&gt;Website In Weekend Workshop&lt;br&gt;&lt;br&gt;&lt;br&gt;What is the Website In Weekend Workshop?&lt;br&gt;&lt;br&gt;A 6-hour workshop that allows you to get your website project up and running across the course of a weekend.&lt;br&gt;&lt;br&gt;Learn everything you need to know to quickly launch your website and get your project up and converting leads.&lt;br&gt;&lt;br&gt;Cost effective website design!&lt;br&gt;&lt;br&gt;Book Today! &lt;br&gt;&lt;br&gt;Payment Plans available via: https://ideatolaunch.academy&lt;br&gt;&lt;br&gt;This workshop has been developed to help you get ahead and stay ahead of your competition by teaching you:&lt;br&gt;&lt;br&gt;Module 1 - 7 Steps To Consider Before Starting Your Website Project&lt;br&gt;&lt;br&gt;Module 2 - Intro To WordPress&lt;br&gt;&lt;br&gt;Module 3 - Themes&lt;br&gt;&lt;br&gt;Module 4 - Media Library&lt;br&gt;&lt;br&gt;Module 5 - Pages&lt;br&gt;&lt;br&gt;Module 6 - Posts&lt;br&gt;&lt;br&gt;Module 7 - Custom Post Types&lt;br&gt;&lt;br&gt;Module 8 - Menus &amp; Plugins&lt;br&gt;&lt;br&gt;Module 9 - Sidebars &amp; Widgets&lt;br&gt;&lt;br&gt;Module 10 - Legal&lt;br&gt;&lt;br&gt;Module 11 - Google Analytics &amp; SEO&lt;br&gt;&lt;br&gt;Module 12 - Social Media&lt;br&gt;&lt;br&gt;&lt;br&gt;This is for you if: &lt;br&gt;&lt;br&gt;• You are creative but not technical;  &lt;br&gt;&lt;br&gt;• You are a complete newbie and launching your first online venture;  &lt;br&gt;&lt;br&gt;• You have tried creating your website yourself but got stuck...and don't know where to turn for help;  &lt;br&gt;&lt;br&gt;• You are an expert at your passion but not so much with the tech aspects;  &lt;br&gt;&lt;br&gt; •You want to get your web project up and running quickly and with ease. &lt;br&gt;&lt;br&gt;&lt;br&gt;If all it did for you was... &lt;br&gt;&lt;br&gt;• Meant you spent 6 hours instead of 60 or even 600 hours getting your project off the ground;  &lt;br&gt;&lt;br&gt;• Meant you skipped the frustration element of doing your own web project and just launched with ease;  &lt;br&gt;&lt;br&gt;• Meant you had someone to ask those questions that have you baffled on hand during the workshop and afterwards.&lt;br&gt;&lt;br&gt;&lt;br&gt;What would it be worth?&lt;br&gt;&lt;br&gt;Book Today!&lt;br&gt;&lt;br&gt;Payment Plans available via: https://ideatolaunch.academy&lt;br&gt;&lt;br&gt;&lt;br&gt;Get Your Business Online With This One Day Website Workshop for £299&lt;br&gt;&lt;br&gt;What do you get? &lt;br&gt;&lt;br&gt;You get a responsive website with up to 5 pages created on the day and access to premium Divi theme, with templates from Elegant Themes.  &lt;br&gt;&lt;br&gt;Backup and security installed so your new site will be secure.&lt;br&gt;&lt;br&gt;Your new site, ready to integrate Social Media and Google Analytics and begin on-page SEO.&lt;br&gt;&lt;br&gt;Ongoing support in a private group. &lt;br&gt;&lt;br&gt;What will you learn? &lt;br&gt;&lt;br&gt;- Website Basics &lt;br&gt;&lt;br&gt;- Audience Definition &lt;br&gt;&lt;br&gt;- Brand Guidelines &lt;br&gt;&lt;br&gt;- Logo and Favicon Placement &lt;br&gt;&lt;br&gt;- Theme Customisation &lt;br&gt;&lt;br&gt;- How to create and customise a Page &lt;br&gt;&lt;br&gt;- How to create a Menu &lt;br&gt;&lt;br&gt;- How to create a blog post &lt;br&gt;&lt;br&gt;- How to add and edit images &lt;br&gt;&lt;br&gt;- How to add plugins &lt;br&gt;&lt;br&gt;- How to add reviews &amp; testimonials &lt;br&gt;&lt;br&gt;- How to add videos &lt;br&gt;&lt;br&gt;- How Google can help rank your site &lt;br&gt;&lt;br&gt;- How to link social media &lt;br&gt;&lt;br&gt;What do you need? &lt;br&gt;&lt;br&gt;You will need all the content needed for your site including any copy, photos, video and pdf downloads you want to upload.&lt;br&gt;&lt;br&gt;A good attention span! This workshop runs on a Saturday, 10am-5pm with a half hour lunch and 10mins breaks.  &lt;br&gt;&lt;br&gt;Remember to bring your content (on a USB or cloud storage i.e Dropbox or Google Drive), laptop and charger and notebook ready to go on the day. &lt;br&gt;&lt;br&gt;Book Today!&lt;br&gt;&lt;br&gt;Payment Plans available via: https://ideatolaunch.academy&lt;br&gt;&lt;br&gt;&lt;br&gt;About Your Tutor&lt;br&gt;&lt;br&gt;Selina Charmaine is a mother, visionary, and serial entrepreneur - and has a passion for all things creative, tech and business!  &lt;br&gt;&lt;br&gt;She is all about inspiring and supporting women entrepreneurs (and a few men) to vanquish their limitations, so they can share their passions with the world while creating an income to live the life of their dreams.  &lt;br&gt;&lt;br&gt;She lives this out as a Business, Brand &amp; Website Architect and Idea to Launch Strategist at Charma Communications; a boutique marketing and communications agency, which supports both ambitious and aspiring entrepreneurs from idea to launch and beyond.  &lt;br&gt;&lt;br&gt;Having an aversion to the rigidity of corporate life, she is drawn more to small businesses and start-ups and worked in several of these after graduating before launching her own ventures.  &lt;br&gt;&lt;br&gt;She's a tech geek and loves sharing tech solutions with her clients, that save them both time and money.  &lt;br&gt;&lt;br&gt;Equally, she still loves getting stuck into both graphic and website design, as well as branding, digital marketing and speaking on platforms to small business owners, entrepreneurs and 'would love to be' entrepreneurs.  &lt;br&gt;&lt;br&gt;She gets especially excited when coaching one to one - or in a small group - with women that come with a vague idea for starting a business; and leading them step by step from idea to launch. It's a transformative journey that brings the most pleasure.&lt;br&gt;&lt;br&gt;https://www.facebook.com/events/551555392038533/</t>
  </si>
  <si>
    <t>https://www.google.com/calendar/event?eid=Xzc0cGo2YzlwNWtwajJjaGs3MG8zY2UyMGM1bzZpYmprZDVtbWFiamNmNCA3OGFoN2ptcWEydTJ0dnAxZzFuOW44aThnZ0Bn&amp;ctz=Europe/London</t>
  </si>
  <si>
    <t>Get invites for events in your city.&lt;br&gt;Follow at:&lt;br&gt;https://www.startupeventslist.com/z/subscribe.html&lt;br&gt;&lt;br&gt;PROJECT MANAGEMENT &amp; BUSINESS ANALYSIS TRAINING WITH HANDS ON WORK EXPERIENCE&lt;br&gt;&lt;br&gt;For those preparing to join the workforce, this training is an introduction into Project Management  &amp; Business Analysis.&lt;br&gt;&lt;br&gt;Taking part in the program is an opportunity to prepare for various entry roles in this field; Project Management Officer, Project Support Officer, , Project Coordinator, Junior Project manager, Project Assistant etc. This training will prepare you to take up any of these roles.&lt;br&gt;&lt;br&gt;It is 4 weeks training if you decide to attend weekday evening sessions or 2 weeks training if you prefer to attend the weekend day sessions (as we can fit Week 1 &amp; Week 2 into a full day of training). After training is complete then you would be placed on a real project as part of a team for 3-4 months depending on the project. This way, it is not only what you learn in the classroom but what you do practically that counts towards your experience.&lt;br&gt;&lt;br&gt;Training: PMO, PM &amp; BA Session&lt;br&gt;Date:June 22nd 2019(Weekend)&lt;br&gt;Time:9:00am&lt;br&gt;Venue:London,United Kingdom&lt;br&gt;&lt;br&gt;Training: PMO, PM &amp; BA Session&lt;br&gt;Date:July 2nd 2019&lt;br&gt;Time:11:am&lt;br&gt;Venue:London,united Kingdom&lt;br&gt;&lt;br&gt;Training: PMO, PM &amp; BA Session&lt;br&gt;Date:July 6th 2019&lt;br&gt;Time:9:00am&lt;br&gt;Venue: London, United Kingdom&lt;br&gt;&lt;br&gt;Training: PMO, PM &amp; BA Session&lt;br&gt;Date: July 6th 2019&lt;br&gt;time:1:30 pm&lt;br&gt;venue:Manchester, United Kingdom&lt;br&gt;&lt;br&gt;Training :PMO, PM, BA Session&lt;br&gt;Date:August 6th 2019&lt;br&gt;time :1:30pm&lt;br&gt;venue: Manchester, United Kingdom&lt;br&gt;&lt;br&gt;Training:PMO, PM &amp; BA Session&lt;br&gt;Date: September 7th 2019&lt;br&gt;Time:1:30PM&lt;br&gt;Venue: Manchester,United Kingdom&lt;br&gt;&lt;br&gt;&lt;br&gt;Call:+4401616671408  &amp; +44 2030867915&lt;br&gt;or&lt;br&gt;Visit:https://almondcareers.com/training-course/project-manager/manchester/#&lt;br&gt;&lt;br&gt;Visit:https://almondcareers.com/training-course/project-management-officer/london/#&lt;br&gt;&lt;br&gt;&lt;br&gt;&lt;br&gt;https://www.facebook.com/events/2418629328169059/</t>
  </si>
  <si>
    <t>https://www.google.com/calendar/event?eid=Xzc0cGo2YzlwNWtwajJjaGs3MG8zY2VhMGM1bzZpYmprZDVtbWFiamNmNCA3OGFoN2ptcWEydTJ0dnAxZzFuOW44aThnZ0Bn&amp;ctz=Europe/London</t>
  </si>
  <si>
    <t>Branding your small Business - N22 Network Business Forum</t>
  </si>
  <si>
    <t>The Mall, Wood Green</t>
  </si>
  <si>
    <t>Get invites for events in your city.&lt;br&gt;Follow at:&lt;br&gt;https://www.startupeventslist.com/z/subscribe.html&lt;br&gt;&lt;br&gt;N22 Business Workshop Forum&lt;br&gt;&lt;br&gt;Getting a logo or brand which works for your small business is something many get wrong. This workshop looks at examples of both those which are good and bad. The workshop also looks at ideas and concepts which can be used to help you decide on what is best for your business and your budget.&lt;br&gt;&lt;br&gt;Our Guest presenter, Ian Fooks is currently the Founder and Experience Director of start-up creative agency Curious Ways (curiousways.com).&lt;br&gt;&lt;br&gt;Graduating from Falmouth University in 2007 with a BA(Hons) in Graphic Design he immediately made the leap to the Golden streets of London Town. He started his career at award-winning digital agency Dare on the graduate scheme, working for clients such as BMW, Vodafone, Sony, The FA amongst others.&lt;br&gt;&lt;br&gt;After 6 years he ventured into freelance working across user experience, print digital design &amp; art direction. Working across advertising (Saatchi &amp; Saatchi) and fashion (Burberry). 2 years followed as Design Director at start-up agency Lucky Generals (http://www.luckygenerals.com/) before making the move to Curious ways when moved out of London to the South-West.&lt;br&gt;&lt;br&gt;Curious Ways is a start-up creative agency, 1 and a half years into the journey they already work with Pernod Ricard, Campari, Nike, and Virgin Sport amongst others. They see themselves as an all-purpose creative marketing shop, who base their approach on an essential truth;&lt;br&gt;&lt;br&gt;'People do business with people they like, and our job is to make people like you'&lt;br&gt;&lt;br&gt;This workshop will help you look at ideas, colours and concepts which matches your business to your customers. If you already run a business or looking to start a business, this workshop is ideal for you to attend.&lt;br&gt;&lt;br&gt;https://www.facebook.com/events/575492742860245/</t>
  </si>
  <si>
    <t>07/03/2019 05:55:08.000Z</t>
  </si>
  <si>
    <t>https://www.google.com/calendar/event?eid=Xzc0cGo2YzlwNWtwajBlMWo2MHEzZWRpMGM1bzZpYmprZDVtbWFiamNmNCA3OGFoN2ptcWEydTJ0dnAxZzFuOW44aThnZ0Bn&amp;ctz=Europe/London</t>
  </si>
  <si>
    <t>How to raise investment for your business</t>
  </si>
  <si>
    <t>Magnify</t>
  </si>
  <si>
    <t>Get invites for events in your city.&lt;br&gt;Follow at:&lt;br&gt;https://www.startupeventslist.com/z/subscribe.html&lt;br&gt;&lt;br&gt;Growing a business is no easy feat and in today's business climate, investment plays a pivotal role in scaling any company. But when is the right time to seek investment? How do you manage investors? And what are the different types of investment that could work for your business? We'll be digging deep into these questions and more during our upcoming masterclass in order to provide you with the blueprint and tangible next steps for successfully taking your business to new heights. &lt;br&gt;&lt;br&gt;CARLOS EDUARDO ESPINAL&lt;br&gt;Ranked #13 on Forbes' Midas List for the Top Tech Investors in Europe for 2018, Carlos Eduardo Espinal is a powerhouse within tech investment. During his 11 years at Seedcamp, he has financially backed over 285 companies valued at over $1 billion.&lt;br&gt;&lt;br&gt;YVONNE BAJELA&lt;br&gt;Yvonne is a founding Member &amp; Principal at Impact X Capital Partners LLP, a senior venture capitalist involved in a new £100 million pound investment fund which is responsible for allocating new businesses to invest in.&lt;br&gt;&lt;br&gt;https://www.facebook.com/events/1055528624652125/</t>
  </si>
  <si>
    <t>https://www.google.com/calendar/event?eid=Xzc0cGo2YzlwNWtwajBlMWo2MHEzaWRhMGM1bzZpYmprZDVtbWFiamNmNCA3OGFoN2ptcWEydTJ0dnAxZzFuOW44aThnZ0Bn&amp;ctz=Europe/London</t>
  </si>
  <si>
    <t>Get invites for events in your city.&lt;br&gt;Follow at:&lt;br&gt;https://www.startupeventslist.com/z/subscribe.html&lt;br&gt;&lt;br&gt;SOFTWARE PRODUCT DESIGN/UX WORKSHOPS&lt;br&gt;&lt;br&gt;With Maeve Rutten – freelance Senior Consultant who works with startups, scaleups and other fast- moving companies in Product Design, Service Design and Experience Design.&lt;br&gt;&lt;br&gt;IMPORTANT: please only register with your Imperial College London email address - registrations from external email addresses will be cancelled so we can ensure only Imperial College London members are attending the workshops. &lt;br&gt;&lt;br&gt;When?&lt;br&gt;Drop in sessions every Tuesday evening from 4 June – 9 July&lt;br&gt;&lt;br&gt;Time: 6 – 9pm&lt;br&gt;&lt;br&gt;What?&lt;br&gt;&lt;br&gt;Learn about what it takes to design a digital product from scratch. Discover what part user research, persona creation and problem framing play. Please bring your own software projects / ideas to the workshop as you will use that as a jumping off point during the workshop.&lt;br&gt;&lt;br&gt;Agenda:&lt;br&gt;2nd July: The Product Validation process (start-up style!)&lt;br&gt;9th July: Ideation techniques for you and your (potential) team&lt;br&gt;&lt;br&gt;What we've done before:&lt;br&gt;4th June: Persona, how to create them and why (and create your own proto-persona during the workshop)&lt;br&gt;11th June: Lean UX - Creating a Problem Statement &amp; Assessing Risk&lt;br&gt;18th June: Creating Customer Journeys, Experience Maps and Service Design Blueprints&lt;br&gt;25th June: IA (Information Architecture ) and Sketching Paper Wireframe Prototypes&lt;br&gt;&lt;br&gt;These workshops are designed to be collaborative so bring your own ideas and challenges!&lt;br&gt;&lt;br&gt;Who?&lt;br&gt;Our software product design/UX workshops are suitable for those from all departments, and all levels whether you are at idea stage, or you have a product in early stage development, or you just want to find out more!&lt;br&gt;&lt;br&gt;Where?&lt;br&gt;Imperial College Advanced Hackspace, Stadium House, 68 Wood Lane, White City, London, W12 7TA&lt;br&gt;&lt;br&gt;Room: Enter from Door A and meet in the Challenge Room&lt;br&gt;&lt;br&gt;Limited spaces available! Register to secure your place soon. &lt;br&gt;&lt;br&gt;Software Product Design/UX Workshops are open to the current Imperial College London student, staff, and academic community.&lt;br&gt;&lt;br&gt;IMPORTANT: please only register with your Imperial College London email address - registrations from external email addresses will be cancelled so we can ensure only Imperial College London members are attending the workshops.&lt;br&gt;&lt;br&gt;https://www.facebook.com/events/453772611848345/</t>
  </si>
  <si>
    <t>Steps to Starting Your Own Business Taster Session for Women</t>
  </si>
  <si>
    <t>William Morris Gallery</t>
  </si>
  <si>
    <t>Get invites for events in your city.&lt;br&gt;Follow at:&lt;br&gt;https://www.startupeventslist.com/z/subscribe.html&lt;br&gt;&lt;br&gt;Are You a Woman in London Thinking about Starting a Business?&lt;br&gt;&lt;br&gt;Come along to a FREE Taster Session on the Steps to Starting Your Own Business&lt;br&gt;&lt;br&gt;Find out:&lt;br&gt;&lt;br&gt;- What it takes to run a business&lt;br&gt;- The rewards and challenges involved&lt;br&gt;- The business journey from a successful women entrepreneur&lt;br&gt;- How to apply for the Inspiring Women Start-Up Programme&lt;br&gt;- There will be time to get your questions answered and meet other like-minded women thinking of starting a business.&lt;br&gt;&lt;br&gt;These Taster Sessions are held under the Inspiring Women Programme. Both the Tasters and the Inspiring Women Start-Up Programme are free of charge as they are part funded by the European Regional Development Fund. &lt;br&gt;Read more about the Inspiring Women Programme: https://www.enterpriseenfield.org/inspiring-women-programme&lt;br&gt;&lt;br&gt;Please note that to attend this session you must be a woman resident in a London borough and not be trading or have a current registered business at HMRC or Companies House. However, if you have started trading and/or have registered a business, you may still be able to access free help, advice and support to grow your business with our Inspiring Women Business Growth Service (for early traders).&lt;br&gt;&lt;br&gt;Photography: We may take photographs at this event which will be used for our website, social media and other promotional marketing. If you do not wish to be photographed, please let us know in advance by emailing us: info@enterpriseenfield.org&lt;br&gt;&lt;br&gt;&lt;br&gt;https://www.facebook.com/events/441502616396093/</t>
  </si>
  <si>
    <t>https://www.google.com/calendar/event?eid=Xzc0cGo2YzlwNWtwajJjOW83NHFqY2NhMGM1bzZpYmprZDVtbWFiamNmNCA3OGFoN2ptcWEydTJ0dnAxZzFuOW44aThnZ0Bn&amp;ctz=Europe/London</t>
  </si>
  <si>
    <t>Get invites for events in your city.&lt;br&gt;Follow at:&lt;br&gt;https://www.startupeventslist.com/z/subscribe.html&lt;br&gt;&lt;br&gt;Looking for new business and contacts?&lt;br&gt;&lt;br&gt;Come along and check out 4Networking London Bridge&lt;br&gt;&lt;br&gt;We're a friendly networking group that meets every other Friday in The Cafe Rouge, Hays Galleria just opposite London Bridge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 Am till 10 A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Regional Leader 4 Networking London &lt;br&gt;&lt;br&gt;&lt;br&gt;&lt;br&gt;&lt;br&gt;&lt;br&gt;&lt;br&gt;&lt;br&gt;Upon booking you will receive an email asking for your business name and telephone number, then we can set up a free profile on our website and complete your booking&lt;br&gt;&lt;br&gt;&lt;br&gt;https://www.facebook.com/events/2333932376929932/</t>
  </si>
  <si>
    <t>https://www.google.com/calendar/event?eid=Xzc0cGo2YzlwNWtwajJjOW83NHFqY2NpMGM1bzZpYmprZDVtbWFiamNmNCA3OGFoN2ptcWEydTJ0dnAxZzFuOW44aThnZ0Bn&amp;ctz=Europe/London</t>
  </si>
  <si>
    <t>Knowledge Cafe for Entrepreneurs</t>
  </si>
  <si>
    <t>The RSA</t>
  </si>
  <si>
    <t>Get invites for events in your city.&lt;br&gt;Follow at:&lt;br&gt;https://www.startupeventslist.com/z/subscribe.html&lt;br&gt;&lt;br&gt;Over the last 8 years, these micro sessions have supported 1,800 entrepreneurs. These sessions are designed to support entrepreneurs. They help by providing clarity and direction to entrepreneurs.  The topics we discuss range from accounting, tax, marketing, strategy, organising people and other usual everyday issues businesses have. &lt;br&gt;&lt;br&gt;'The Weekly Knowledge Cafe was very interesting and a great place to share with professionals as well as with others who are encountering the same problems.'   &lt;br&gt;&lt;br&gt;Two Business Support specialist will be here to help.  They are:&lt;br&gt;&lt;br&gt;• Gerry - He has supported entrepreneurs here for 7 years.  He used to work for Lord Hamlyn - the successful entrepreneur.  Now he supports entrepreneurs build and grow and businesses.&lt;br&gt;&lt;br&gt;• Kassim - He has supported entrepreneurs here for 6 years.  He runs his own tech business. He used to work at HSBC for over 10 years. &lt;br&gt;&lt;br&gt;Please call Kas on 07818 414 205 if there are any problems.&lt;br&gt;&lt;br&gt;There is no plugging or selling at these events and we all follow the ICF Code of Ethics. Please have a read before coming over http://www.eicor.com/Ethics-2009.pdf .&lt;br&gt;&lt;br&gt;These events are being organised by www.stairsandshare.com .  &lt;br&gt;&lt;br&gt;&lt;br&gt;https://www.facebook.com/events/340391829961052/</t>
  </si>
  <si>
    <t>https://www.google.com/calendar/event?eid=Xzc0cGo2YzlwNWtwajJjOW83NHFqY2NxMGM1bzZpYmprZDVtbWFiamNmNCA3OGFoN2ptcWEydTJ0dnAxZzFuOW44aThnZ0Bn&amp;ctz=Europe/London</t>
  </si>
  <si>
    <t>Sharing Data Insights with Your Clients: An Embedded Analytics O</t>
  </si>
  <si>
    <t>Get invites for events in your city.&lt;br&gt;Follow at:&lt;br&gt;https://www.startupeventslist.com/z/subscribe.html&lt;br&gt;&lt;br&gt;Do you provide external clients dashboards, reports or other data?&lt;br&gt;&lt;br&gt;If so, you know success depends on delivering an experience that is easy to access, navigate and understand. By embedding Tableau visualisations into your systems and workflow, delivering that experience is easier and more powerful than ever.&lt;br&gt;&lt;br&gt;In this webinar, we’ll share a better understanding of how to integrate Tableau into your systems. We’ll cover the basics of external embedded analytics to address questions such as:&lt;br&gt;&lt;br&gt;Why is the consumers’ experience so important?&lt;br&gt;&lt;br&gt;Where and how to share your consumer information?&lt;br&gt;&lt;br&gt;What tools are available?&lt;br&gt;&lt;br&gt;What is ultimately possible with embedding analytics?&lt;br&gt;&lt;br&gt;After the basics, we’ll walk through real-world use cases, essential technology and cover the checklist for bringing your VIP consumers high-quality embedded Tableau visualisations.&lt;br&gt;&lt;br&gt;Registration&lt;br&gt;&lt;br&gt;Register today for this live session and take the first step toward delivering a customised, actionable and accessible experience to your external data consumers.&lt;br&gt;&lt;br&gt;https://www.facebook.com/events/298884134348810/</t>
  </si>
  <si>
    <t>https://www.google.com/calendar/event?eid=Xzc0cGo2YzlwNWtwajJjOW83NHFqY2QyMGM1bzZpYmprZDVtbWFiamNmNCA3OGFoN2ptcWEydTJ0dnAxZzFuOW44aThnZ0Bn&amp;ctz=Europe/London</t>
  </si>
  <si>
    <t>IRI International Growth Summit</t>
  </si>
  <si>
    <t>Royal Lancaster London</t>
  </si>
  <si>
    <t>Get invites for events in your city.&lt;br&gt;Follow at:&lt;br&gt;https://www.startupeventslist.com/z/subscribe.html&lt;br&gt;&lt;br&gt;Join Us for the IRI International Growth Summit.&lt;br&gt;&lt;br&gt;The IRI Growth Summit, our biggest innovation and growth event is bringing its inspiration and knowledge to our international clients, from the 8th to 10th of July, 2019 at the Royal Lancaster Hotel, London (UK).&lt;br&gt;&lt;br&gt;Marketers must continually challenge old ways of thinking, mixing in the new while also balancing the tried and true. At the IRI International Growth Summit, hear new ideas from industry icons, see what has worked well for your peers and test-drive the latest technology solutions, so that you can power your path to innovation and growth.&lt;br&gt;&lt;br&gt;Learn more and register today www.IRIgrowthsummit-international.com&lt;br&gt;&lt;br&gt;https://www.facebook.com/events/1451256431684007/</t>
  </si>
  <si>
    <t>https://www.google.com/calendar/event?eid=Xzc0cGo2YzlwNWtwajJjOW83NHFqY2RhMGM1bzZpYmprZDVtbWFiamNmNCA3OGFoN2ptcWEydTJ0dnAxZzFuOW44aThnZ0Bn&amp;ctz=Europe/London</t>
  </si>
  <si>
    <t>UX Design 2-day crash course</t>
  </si>
  <si>
    <t>Get invites for events in your city.&lt;br&gt;Follow at:&lt;br&gt;https://www.startupeventslist.com/z/subscribe.html&lt;br&gt;&lt;br&gt;An insightful, hands-on &amp; affordable 2-day crash course on User Experience design that covers an entire UX design process: from UX research, user testing and analytics to wireframing, prototyping in Sketch and InVision: https://schoolofux.com/learn-user-experience-design-in-2-days.html&lt;br&gt;&lt;br&gt;https://www.facebook.com/events/326750004705901/</t>
  </si>
  <si>
    <t>https://www.google.com/calendar/event?eid=Xzc0cGo2YzlwNWtwajJjOW83NHFqY2RpMGM1bzZpYmprZDVtbWFiamNmNCA3OGFoN2ptcWEydTJ0dnAxZzFuOW44aThnZ0Bn&amp;ctz=Europe/London</t>
  </si>
  <si>
    <t>GetSet Marketing Bootcamp Week</t>
  </si>
  <si>
    <t>Get invites for events in your city.&lt;br&gt;Follow at:&lt;br&gt;https://www.startupeventslist.com/z/subscribe.html&lt;br&gt;&lt;br&gt;5-DAY COURSE - Grow your company with confidence! Industries, markets and technologies change constantly: join us to learn skills and adapt your marketing and growth strategies to any situation successfully. In this week-long – 3 hours every day plus homework – intensive Marketing Bootcamp we welcome business owners who are looking to grow and to thoroughly understand modern marketing methods.&lt;br&gt;&lt;br&gt;You will learn thought processes and frameworks to make strategic decisions considering your marketing, as well as to properly brief and measure the outputs of your staff or agency. We know running your business is a lot of time and effort – why not breeze through all the necessary foundational processes you’ve been putting off for months in a week and kick-start the growth of your company? Each class in the program is designed to have actionable outputs and next steps, so as nobody leaves without at least a draft marketing plan in their hands at the end of the week.&lt;br&gt;&lt;br&gt;https://www.facebook.com/events/458618238016173/</t>
  </si>
  <si>
    <t>https://www.google.com/calendar/event?eid=Xzc0cGo2YzlwNWtwajJjOW83NHFqY2RxMGM1bzZpYmprZDVtbWFiamNmNCA3OGFoN2ptcWEydTJ0dnAxZzFuOW44aThnZ0Bn&amp;ctz=Europe/London</t>
  </si>
  <si>
    <t>London Fintech Week 2019 - Conference</t>
  </si>
  <si>
    <t>133 Houndsditch, London, EC3A 7, United Kingdom</t>
  </si>
  <si>
    <t>Get invites for events in your city.&lt;br&gt;Follow at:&lt;br&gt;https://www.startupeventslist.com/z/subscribe.html&lt;br&gt;&lt;br&gt;The ORIGINAL is back! Join us for the 6th Annual London Fintech Week event. &lt;br&gt;&lt;br&gt;Fintech Week is a series of conferences, exhibitions, workshops, hackathons, meetups and parties. Each day we focus on a different topic. We always ensure that there is plenty of time for networking and meeting other innovators. &lt;br&gt;&lt;br&gt;The main conference/exhibition takes place at 133 Houndsditch, London, EC3A 7BX, while the Women In Blockchain MeetUp and London Fintech Week Blockchain Hackathon takes place at Cocoon Global, 4 Christopher Street, London. Other events take place across the City of London, Canary Wharf and “Tech City.”&lt;br&gt;&lt;br&gt;https://www.facebook.com/events/2291738090920949/</t>
  </si>
  <si>
    <t>https://www.google.com/calendar/event?eid=Xzc0cGo2YzlwNWtwajJjOW83NHFqY2UyMGM1bzZpYmprZDVtbWFiamNmNCA3OGFoN2ptcWEydTJ0dnAxZzFuOW44aThnZ0Bn&amp;ctz=Europe/London</t>
  </si>
  <si>
    <t>Deloitte Digital Business Analyst Insight Evening</t>
  </si>
  <si>
    <t>Deloitte Digital UK</t>
  </si>
  <si>
    <t>Get invites for events in your city.&lt;br&gt;Follow at:&lt;br&gt;https://www.startupeventslist.com/z/subscribe.html&lt;br&gt;&lt;br&gt;We are inviting university students interested in consulting to our London Technology Studio! Join us for an evening to learn about Deloitte Digital and the role of a Business Analyst, take part in activities and find out what a career here can mean for you.&lt;br&gt;&lt;br&gt;There will be plenty of food and drink, so don’t worry about dinner!&lt;br&gt;&lt;br&gt;This is a ticketed event, so sign up to ensure you don’t miss out. You will be asked to show your student ID on the day of the event, so don’t forget to bring it!&lt;br&gt;&lt;br&gt;Tickets go live on Thursday 20th June at midday (12pm).&lt;br&gt;&lt;br&gt;https://www.facebook.com/events/357026845169877/</t>
  </si>
  <si>
    <t>https://www.google.com/calendar/event?eid=Xzc0cGo2YzlwNWtwajJjOW83NHFqY2VhMGM1bzZpYmprZDVtbWFiamNmNCA3OGFoN2ptcWEydTJ0dnAxZzFuOW44aThnZ0Bn&amp;ctz=Europe/London</t>
  </si>
  <si>
    <t>Better Business Relationships with Kim Tasso</t>
  </si>
  <si>
    <t>Bloomsbury Publishing UK</t>
  </si>
  <si>
    <t>Get invites for events in your city.&lt;br&gt;Follow at:&lt;br&gt;https://www.startupeventslist.com/z/subscribe.html&lt;br&gt;&lt;br&gt;Better Business Relationships, a talk by Kim Tasso&lt;br&gt;Bloomsbury Publishing&lt;br&gt;&lt;br&gt;This talk on building better business relationships is ideal for anyone who wants to improve their relationships at work and gain a greater understanding of critical social and communications skills required to succeed in any professional environment.&lt;br&gt;&lt;br&gt;Kim Tasso advises business leaders all over the world and is qualified in marketing, management, coaching and psychology. As an independent strategy and business development executive, Kim has over 30 years' experience in the UK and internationally. &lt;br&gt;&lt;br&gt;This event is part of Bedford Square Festival. For the full list of events please visit www.bedfordsquarefestival.co.uk&lt;br&gt;&lt;br&gt;https://www.facebook.com/events/2398388010390833/</t>
  </si>
  <si>
    <t>https://www.google.com/calendar/event?eid=Xzc0cGo2YzlwNWtwajJjOW83NHFqZWMyMGM1bzZpYmprZDVtbWFiamNmNCA3OGFoN2ptcWEydTJ0dnAxZzFuOW44aThnZ0Bn&amp;ctz=Europe/London</t>
  </si>
  <si>
    <t>Blacktrax Integration - London</t>
  </si>
  <si>
    <t>Disguise @ London HQ</t>
  </si>
  <si>
    <t>Get invites for events in your city.&lt;br&gt;Follow at:&lt;br&gt;https://www.startupeventslist.com/z/subscribe.html&lt;br&gt;&lt;br&gt;Control automation systems in disguise. Integrate BlackTrax, project images onto moving objects, and learn about other automation systems. &lt;br&gt;&lt;br&gt;&lt;br&gt;Included is a Designer 3 month license extension. Lunch is provided.&lt;br&gt;&lt;br&gt;When finalising your booking, please ensure the *Ticket Buyer* details correctly match the person who is attending the event.&lt;br&gt;&lt;br&gt;https://www.facebook.com/events/1383353658465772/</t>
  </si>
  <si>
    <t>https://www.google.com/calendar/event?eid=Xzc0cGo2YzlwNWtwajJjOW83NHFqZWNhMGM1bzZpYmprZDVtbWFiamNmNCA3OGFoN2ptcWEydTJ0dnAxZzFuOW44aThnZ0Bn&amp;ctz=Europe/London</t>
  </si>
  <si>
    <t>Using email automation to get new and repeat business</t>
  </si>
  <si>
    <t>Double Tree by Hilton Hotel London @ Ealing</t>
  </si>
  <si>
    <t>Get invites for events in your city.&lt;br&gt;Follow at:&lt;br&gt;https://www.startupeventslist.com/z/subscribe.html&lt;br&gt;&lt;br&gt;You need to bring in sales from new and existing customers. But, finding the time to do everything that needs to get done is hard. How would you like to get new and repeat business without spending loads of time you don’t have?&lt;br&gt;There is a way! Email automation is the tool you should be using. It’s the small business owner’s best friend. In this workshop, I will show you exactly how it can bring you leads and sales.&lt;br&gt;&lt;br&gt;Why should you use email automation? Simple. It works and it has incredible success rates. In fact, automated emails have a 70.5%* higher open rate and a 152%* higher click rate. Don’t you want that for your emails? So, come and join me at this workshop and learn how to make email automation work for your business.&lt;br&gt;&lt;br&gt;This is a practical workshop and by the end, you will have a plan to:&lt;br&gt;&lt;br&gt;&lt;br&gt;Turn more website visitors into new email contacts&lt;br&gt;Automate timely engagement with new contacts&lt;br&gt;Do more business by sending more relevant emails&lt;br&gt;&lt;br&gt;&lt;br&gt;&lt;br&gt;&lt;br&gt;Why should you attend?&lt;br&gt;&lt;br&gt;Learn how to save precious time and resources&lt;br&gt;Easily send information to contacts without fuss&lt;br&gt;Move contacts towards purchase&lt;br&gt;Make new contacts feel at ease and valued&lt;br&gt;&lt;br&gt;&lt;br&gt;&lt;br&gt;&lt;br&gt;Who should attend?&lt;br&gt;&lt;br&gt;Small and medium-sized businesses who already use email marketing&lt;br&gt;Anyone familiar with using email marketing to send regular emails&lt;br&gt;&lt;br&gt;&lt;br&gt;&lt;br&gt;&lt;br&gt;What will the workshop cover?&lt;br&gt;You’re going to be doing the work, so come prepared! You will learn:&lt;br&gt;&lt;br&gt;&lt;br&gt;How to plan your automation campaign from creating a lead magnet to what goes in your emails&lt;br&gt;How to write great text for your opt-in boxes&lt;br&gt;How to use social media to support your campaign&lt;br&gt;&lt;br&gt;&lt;br&gt;&lt;br&gt;&lt;br&gt;What does the agenda look like?&lt;br&gt;9.30 – Arrival, registration, and refreshments&lt;br&gt;&lt;br&gt;10.00 – Workshop starts&lt;br&gt;&lt;br&gt;12.00 – Workshop ends&lt;br&gt;&lt;br&gt;&lt;br&gt;&lt;br&gt;&lt;br&gt;About Minal&lt;br&gt;Minal started Marketing by Minal in March 2016 to help small businesses and start-ups give their marketing more focus. With over 15 years’ experience in marketing, Minal has held marketing roles for UK-based and international companies alike. Her last position gave her the opportunity to get to know 100s of small businesses across the UK and a real passion for helping them achieve great results from marketing was born.&lt;br&gt;&lt;br&gt;&lt;br&gt;Working with businesses as varied as a wine school to a personal stylist, a telecoms company to an army surplus store and an e-commerce company to a technology start-up, Minal helps business owners to establish marketing processes and practices that build solid foundations for future successes and business growth.&lt;br&gt;&lt;br&gt;In the first year of business, Marketing by Minal was selected as one of the Small Business 100 for the Small Business Saturday campaign and Minal was named in the list of 100 women marketers to follow on Twitter. This was quickly followed by becoming a finalist in The Small Awards and FSB London Awards in the digital marketing categories. Minal is an accredited Facebook She Means Business trainer and an accredited email marketing partner with Constant Contact. 2019 sees her make an appearance in the #ialso top 100 female entrepreneurs.&lt;br&gt;&lt;br&gt;Based in Hillingdon, Minal loves sharing her marketing knowledge in a practical and easy-to-implement way and is on a mission to demystify marketing for small business owners.&lt;br&gt;&lt;br&gt;* Stats from Epsilon Email Institute &lt;br&gt;&lt;br&gt;FAQs&lt;br&gt;&lt;br&gt;What are my transport/parking options for getting to and from the event?&lt;br&gt;&lt;br&gt;The hotel is conveniently located and can be reached from any part of London. For more information about transport and parking, please visit the hotel's website.&lt;br&gt;&lt;br&gt;What can I bring into the event?&lt;br&gt;&lt;br&gt;This will be an interactive workshop, so please bring pens and paper. If you'd like to bring your laptop to help you, feel free to do so. &lt;br&gt;&lt;br&gt;How can I contact you with any questions?&lt;br&gt;&lt;br&gt;You can either email me at minal@marketingbyminal.com or give me a call on 07766 222344.&lt;br&gt;&lt;br&gt;What's the refund policy?&lt;br&gt;&lt;br&gt;Refunds will not be given. &lt;br&gt;&lt;br&gt;Do I have to bring my printed ticket to the event?&lt;br&gt;&lt;br&gt;No, I have an app from which I can check you in. You have to make payment to confirm your place - that's all! &lt;br&gt;&lt;br&gt;Can I update my registration information?&lt;br&gt;&lt;br&gt;Yes, you can do that. &lt;br&gt;&lt;br&gt;Is my registration fee or ticket transferrable?&lt;br&gt;&lt;br&gt;Yes, you can absolutely transfer your ticket to someone else. I will not be able to refund you, so if you do need to sell your ticket, you will need to do that directly with the person to whom you are making the transfer. All I ask is that you tell me at least 24 hours before the day and send me the details of the person to whom you're transferring your ticket.&lt;br&gt;&lt;br&gt;&lt;br&gt; &lt;br&gt;&lt;br&gt;&lt;br&gt;https://www.facebook.com/events/392135678178452/</t>
  </si>
  <si>
    <t>https://www.google.com/calendar/event?eid=Xzc0cGo2YzlwNWtwajJjOW83NHFqZWNpMGM1bzZpYmprZDVtbWFiamNmNCA3OGFoN2ptcWEydTJ0dnAxZzFuOW44aThnZ0Bn&amp;ctz=Europe/London</t>
  </si>
  <si>
    <t>SEO for Beginners</t>
  </si>
  <si>
    <t>Passion Digital</t>
  </si>
  <si>
    <t>Get invites for events in your city.&lt;br&gt;Follow at:&lt;br&gt;https://www.startupeventslist.com/z/subscribe.html&lt;br&gt;&lt;br&gt;Have you heard of SEO and repeatedly been told it’s important for your business? But you don’t know why it’s so important and have no clue on where to start? This SEO training course is for you.&lt;br&gt;&lt;br&gt;https://www.facebook.com/events/340557423159734/?event_time_id=340557456493064</t>
  </si>
  <si>
    <t>https://www.google.com/calendar/event?eid=Xzc0cGo2YzlwNWtwajJjOW83NHFqZWNxMGM1bzZpYmprZDVtbWFiamNmNCA3OGFoN2ptcWEydTJ0dnAxZzFuOW44aThnZ0Bn&amp;ctz=Europe/London</t>
  </si>
  <si>
    <t>Your Business, Your Way - London</t>
  </si>
  <si>
    <t>30 Euston Square</t>
  </si>
  <si>
    <t>Get invites for events in your city.&lt;br&gt;Follow at:&lt;br&gt;https://www.startupeventslist.com/z/subscribe.html&lt;br&gt;&lt;br&gt;Registration open shortly!&lt;br&gt;&lt;br&gt;The Feminine Approach to Unprecedented (and Authentic) Business Growth.&lt;br&gt;&lt;br&gt;I’m super thrilled to announce that I'm coming back to London for another free full-day event...&lt;br&gt;&lt;br&gt;Make sure you put Thursday, July 3rd (all day) in your calendar today, move anything around that is already planned for that day and look for my email with the registration information coming soon!&lt;br&gt;&lt;br&gt;Oh, and just know that it’s free. I will pay for all the expenses. Just come and let’s be together.&lt;br&gt;&lt;br&gt;I’m creating a full morning of content for how women business owners really want to BE in business and how it’s actually much more effective for women to market and sell in a feminine way than trying to go for the jugular the way some guys are teaching us to do it. Yuck.&lt;br&gt;&lt;br&gt;And then, the rest of the day is full hot seats with me, and a full afternoon of private coaching with me, along with deep connections with other female entrepreneurs (and a few good men connected to their hearts),&lt;br&gt;&lt;br&gt;I can’t wait to hug you and be with you!&lt;br&gt;&lt;br&gt;All my love!&lt;br&gt;&lt;br&gt;https://www.facebook.com/events/338385770208802/</t>
  </si>
  <si>
    <t>https://www.google.com/calendar/event?eid=Xzc0cGo2YzlwNWtwajJjOW83NHFqZWQyMGM1bzZpYmprZDVtbWFiamNmNCA3OGFoN2ptcWEydTJ0dnAxZzFuOW44aThnZ0Bn&amp;ctz=Europe/London</t>
  </si>
  <si>
    <t>Networking Lunch@The Shard</t>
  </si>
  <si>
    <t>Hutong</t>
  </si>
  <si>
    <t>Get invites for events in your city.&lt;br&gt;Follow at:&lt;br&gt;https://www.startupeventslist.com/z/subscribe.html&lt;br&gt;&lt;br&gt;For those who want to sit around a table, enjoying some great Chinese food, high above the London skyline, this could be that moment. An opportunity for 14 real estate investors to network over a delicious lunch with a stunning view in the background. Tickets for the next lunch on 14 July will soon be on sale. Tickets will be released to the 'Hutong priority notification' list first - these are the people who have previously attended or registered their interest.&lt;br&gt;&lt;br&gt;If you would like to be on that list, please register your interest using this link - https://www.propertyfortress.com/hutong-interest/&lt;br&gt;&lt;br&gt;https://www.facebook.com/events/404971637015114/</t>
  </si>
  <si>
    <t>https://www.google.com/calendar/event?eid=Xzc0cGo2YzlwNWtwajJjOW83NHFqZ2NxMGM1bzZpYmprZDVtbWFiamNmNCA3OGFoN2ptcWEydTJ0dnAxZzFuOW44aThnZ0Bn&amp;ctz=Europe/London</t>
  </si>
  <si>
    <t>The Ultimate Entrepreneur 13 &amp; 14 July 2019</t>
  </si>
  <si>
    <t>Get invites for events in your city.&lt;br&gt;Follow at:&lt;br&gt;https://www.startupeventslist.com/z/subscribe.html&lt;br&gt;&lt;br&gt;&lt;br&gt;Here is what you get with your Ticket Purchase:&lt;br&gt;1. 2 Day Access To The Seminar&lt;br&gt;&lt;br&gt;2. Training Manual To Take Notes &lt;br&gt;&lt;br&gt;3. Recording Of The Entire Event (Will Be Provided To You Within 4 - 6 Weeks After The Seminar)&lt;br&gt;&lt;br&gt;Bonus: Pre-Early Bird Ticket Bookings Get  Instant Access To The Ultimate Entrepreneur Club For 3 Months For FREE (Saving Of £60).(Have Access To Recordings &amp; Monthly Live Online Workshops To Help You Grow Your Business &amp; Improve Your Lifestyle)&lt;br&gt;If you want to watch our last Testimonial &amp; Highlight Video then visit vimeo: https://vimeo.com/327676593&lt;br&gt;Discover on one weekend how to breakthrough your limitations to create the destiny you desire to have as an Entrepreneur. &lt;br&gt; One Weekend To Transform Your Life &amp; Your Business Forever&lt;br&gt;&lt;br&gt;1. Boost your sales&lt;br&gt;&lt;br&gt;2. Gain insights on how to position yourself as the expert in your industry&lt;br&gt;&lt;br&gt;3. Be inspired by stories that will get you to take action to gain momentum in your life and business&lt;br&gt;&lt;br&gt;4. Discover how you turn your LinkedIn profile and marketing into a cash machine&lt;br&gt;&lt;br&gt;5. Learn skills and strategies on how to leverage your time to build your business faster &lt;br&gt;&lt;br&gt;6. Find out how you can transform your body, boost your health and your business success&lt;br&gt;&lt;br&gt;7. Have experts give you valuable content, tips and strategies that you can apply in your business&lt;br&gt;&lt;br&gt;&lt;br&gt;&lt;br&gt;Who Is This Event For?&lt;br&gt;1. Entrepreneurs&lt;br&gt;&lt;br&gt;2. Small Business Owners&lt;br&gt;&lt;br&gt;3. Consultants&lt;br&gt;&lt;br&gt;4. Coaches&lt;br&gt;&lt;br&gt;5. Personal Trainers&lt;br&gt;&lt;br&gt;6. Authors&lt;br&gt;&lt;br&gt;7. Expert Consultants &amp; Therapists&lt;br&gt;&lt;br&gt;And More!&lt;br&gt;&lt;br&gt;&lt;br&gt;&lt;br&gt;&lt;br&gt;Who are some of the Speakers?&lt;br&gt;&lt;br&gt;&lt;br&gt;Keynote Speaker &amp; Host Dario Cucci, 'How To Sell Your Individuality &amp; Triple Sales Without Advertising &amp; Shift Your Mindset To Make More Sales!'&lt;br&gt;&lt;br&gt;&lt;br&gt;&lt;br&gt;&lt;br&gt;Leon Streete, 'How To Optimize Your Linkedin Marketing To Win New Customers To Grow Your Business From 6 Figure To 7 Figure Income'&lt;br&gt;&lt;br&gt;&lt;br&gt;&lt;br&gt;Simone Vincenzi, 'How To Standout With Your Business &amp; Become The Authority In Your Field!'&lt;br&gt;&lt;br&gt;&lt;br&gt;&lt;br&gt;Adam Cox, 'How To Have A Millionaire Mindset &amp; Create Wealth By Letting Go Of Limiting Beliefs Using Hypnosis'&lt;br&gt;&lt;br&gt;&lt;br&gt;&lt;br&gt;Adam Strong, 'How To Leverage Your Business &amp; Become More Efficient With It'&lt;br&gt;&lt;br&gt;&lt;br&gt;&lt;br&gt;How you can shift and re-program your mindset instantly to create a better life for yourself &amp; let go of anxiety. &lt;br&gt;&lt;br&gt;Plus we are in talks with well known experts on how to transform your life and become known in the industry through international PR and learn how to improve your Public Speaking Business. &lt;br&gt;&lt;br&gt;&lt;br&gt;&lt;br&gt;This event is for you if...&lt;br&gt;&lt;br&gt;&lt;br&gt;&lt;br&gt;You find it difficult to get clients consistently despite all your knowledge on marketing and selling&lt;br&gt;&lt;br&gt;&lt;br&gt;&lt;br&gt;You feel like you have the potential to increase your sales but are not sure how&lt;br&gt;&lt;br&gt;&lt;br&gt;&lt;br&gt;You feel that your mindset keeps you from succeeding&lt;br&gt;&lt;br&gt;&lt;br&gt;&lt;br&gt;You usually lose your motivation and get distracted every time you decide to follow an idea that promises to grow your business&lt;br&gt;&lt;br&gt;&lt;br&gt;&lt;br&gt;You are frustrated that other less talented people are more successful than you and you wonder how they do it&lt;br&gt;&lt;br&gt;&lt;br&gt;&lt;br&gt;You work more hours per week just to keep your business afloat and you would like to work less but still be able to grow your business&lt;br&gt;&lt;br&gt;&lt;br&gt;&lt;br&gt;Here is what you get with your Ticket Purchase:&lt;br&gt;1. 2 Day Access To The Seminar&lt;br&gt;&lt;br&gt;2. Training Manual To Take Notes &lt;br&gt;&lt;br&gt;3. Recording Of The Entire Event (Will Be Provided To You Within 4 - 6 Weeks After The Seminar)&lt;br&gt;&lt;br&gt;Bonus: Pre-Early Bird Ticket Bookings Get  Instant Access To The Ultimate Entrepreneur Club For 3 Months For FREE (Saving Of £60).(Have Access To Recordings &amp; Monthly Live Online Workshops To Help You Grow Your Business &amp; Improve Your Lifestyle)&lt;br&gt;&lt;br&gt;FAQs&lt;br&gt;&lt;br&gt;How can I contact the organizer with any questions?&lt;br&gt;&lt;br&gt;You can contact Dario Cucci via email, admin@on-call-business.ch or call him on +44 (0)121 318 5967&lt;br&gt;&lt;br&gt;What's the refund policy?&lt;br&gt;&lt;br&gt;For Paid Tickets, after the 5 day cooling off period, there is no refund given.&lt;br&gt;&lt;br&gt;Do I have to bring my printed ticket to the event?&lt;br&gt;&lt;br&gt;Ideally yes, however as long as you are registered to attend the event and are on the list, that should be okay even without a printed ticket.&lt;br&gt;&lt;br&gt;&lt;br&gt;Can I update my registration information?&lt;br&gt;&lt;br&gt;Yes, you can.&lt;br&gt;&lt;br&gt;Is my registration fee or ticket transferrable?&lt;br&gt;&lt;br&gt;Yes but you need to let us know at least 3 days prior the event, so we can update our attendee list and verify the details with the person that comes to the event, instead of you.&lt;br&gt;&lt;br&gt;Is there parking at the venue?&lt;br&gt;&lt;br&gt;Yes, there is on-site car parking for 480 vehicles (charges apply).&lt;br&gt;&lt;br&gt;&lt;br&gt;Is there onsite catering?&lt;br&gt;&lt;br&gt;Food is not included in the price of a ticket, however, there is an onsite restaurant open 06:00 - 11:00 for breakfast and 17:30 - 22:30 for dinner.&lt;br&gt;&lt;br&gt;What time does the event open and close each day?&lt;br&gt;&lt;br&gt;Saturday: 09:30 - 19:30   Sunday: 10:00 - 19:00&lt;br&gt;&lt;br&gt;&lt;br&gt;https://www.facebook.com/events/669242950163442/</t>
  </si>
  <si>
    <t>https://www.google.com/calendar/event?eid=Xzc0cGo2YzlwNWtwajJjOW83NHFqZ2QyMGM1bzZpYmprZDVtbWFiamNmNCA3OGFoN2ptcWEydTJ0dnAxZzFuOW44aThnZ0Bn&amp;ctz=Europe/London</t>
  </si>
  <si>
    <t>How to Make Your Company Famous</t>
  </si>
  <si>
    <t>London Mathematical Society</t>
  </si>
  <si>
    <t>Get invites for events in your city.&lt;br&gt;Follow at:&lt;br&gt;https://www.startupeventslist.com/z/subscribe.html&lt;br&gt;&lt;br&gt;'Do yourself and your company a favour and just go' - Declan Cassidy, MakerClub&lt;br&gt;&lt;br&gt;Jon Card writes for The Guardian, Daily Telegraph and The Times, and regularly consults with tech entrepreneurs and other business owners looking to gain press in collaboration with Innovate UK.&lt;br&gt;&lt;br&gt;In this fast-paced, interactive training session, Jon will lift the lid on how the media selects stories for publication.&lt;br&gt;&lt;br&gt;He will also reveal the time honoured storytelling techniques used by Oscar winning film directors, PR gurus, savvy business leaders and successful politicians to capture the attention and imagination of audiences.&lt;br&gt;&lt;br&gt;During this session, you'll learn why some companies gain more publicity than others, delving into the media strategies used by successful entrepreneurs such as Richard Branson, Anita Roddick, Innocent Drinks and Brewdog.&lt;br&gt;&lt;br&gt;This event, aimed at business owners and media professionals, will help you execute a media campaign from start to finish and troubleshoot problems in existing campaigns. &lt;br&gt;&lt;br&gt;There will also be plenty of opportunity for Q&amp;A and group interaction, as well as the chance to practice interview techniques in a relaxed and informal environment.&lt;br&gt;&lt;br&gt;The numbers at this event are limited to ensure attendees gain the most from the experience. &lt;br&gt;&lt;br&gt;&lt;br&gt;Key questions answered in this session&lt;br&gt;&lt;br&gt;- Why some campaigns gain huge amounts of coverage while others fail&lt;br&gt;&lt;br&gt;- How to find the right journalist to contact&lt;br&gt;&lt;br&gt;- How and when to approach a journalist&lt;br&gt;&lt;br&gt;- What companies need to do to prepare for interaction with the press&lt;br&gt;&lt;br&gt;&lt;br&gt;- Resources companies need to launch a successful media campaign&lt;br&gt;&lt;br&gt;&lt;br&gt;What you'll get out of it&lt;br&gt;&lt;br&gt;Attendees will leave this session with a far clearer understanding about how media works and how they can interact with journalists to gain publicity for their business, campaign or a client's business. &lt;br&gt;&lt;br&gt;There will be regular opportunities throughout the session to ask Jon media related questions.&lt;br&gt;&lt;br&gt;Attendees will be given the opportunity to undergo a 'live interview' and receive personalised feedback if they wish. &lt;br&gt;&lt;br&gt;&lt;br&gt;All attendees will be invited to join a free Facebook group post-session for ongoing support and access to excellent media resources.&lt;br&gt;&lt;br&gt;Here's what previous attendees have said:&lt;br&gt;&lt;br&gt;&lt;br&gt;'What an excellent session. Jon's clear and helpful insight into the world of getting PR coverage for businesses was invaluable. I'd recommend this to any entrepreneur, PR company or business wanting to work out how to efficiently and effectively connect with the media - this is essential.'&lt;br&gt;Sophie Devonshire, CEO of The Caffeine Partnership&lt;br&gt;&lt;br&gt;'Jon led an insightful session on gaining PR and media attention for your start-up. It was really useful to reprogramme the way you see your own business and know how to pitch it. Jon is a really knowledgeable guy and was great at answering all our questions.'&lt;br&gt;Jennifer Quigley Jones, founder of Digital Voices&lt;br&gt;&lt;br&gt;'I was delighted that I chose to make the time to travel to London for Jon's event, which has paid for itself several times over. Good pizza, lots of wine - and most importantly, solid, candid advice. I'd highly recommend Jon's courses to all business owners who are looking to grow.'&lt;br&gt;Carl Reader, author of The Startup Coach &amp; The Franchising Handbook.&lt;br&gt;  &lt;br&gt;'Useful and enjoyable. There's not many events that pull off both of these but Jon manages it.  Highly recommended, and we're already getting press having followed some of the basic rules - which didn't seem so basic until Jon pointed them out.' &lt;br&gt;Charlie Blair, managing director of Gravitricity&lt;br&gt;&lt;br&gt;'The content in this class helps you understand how the media machine works, and makes how you can deliver your message as effectively as possible. A must attend.'&lt;br&gt;Andy Ling, CEO of Perpetual V2G Systems&lt;br&gt;&lt;br&gt;WATCH serial entrepreneur and adventurer Caspar Craven review Coverage Class &lt;br&gt;&lt;br&gt;&lt;br&gt;&lt;br&gt;&lt;br&gt;FAQs&lt;br&gt;&lt;br&gt;What are my transport options for getting to and from the event?&lt;br&gt;&lt;br&gt;&lt;br&gt;This event takes place in central London at a venue on Russell Square. It is walking distance from several Tube Stations (Russell Square, Holborn, Goodge St) as well as Euston Station.   &lt;br&gt;&lt;br&gt;&lt;br&gt;What can I bring into the event?&lt;br&gt;&lt;br&gt;You don't need to bring anything but a notepad, laptop and business cards are good options. &lt;br&gt;&lt;br&gt;&lt;br&gt;How can I contact the organiser with any questions?&lt;br&gt;Feel free to email Jon Card - joncard23@gmail.com &lt;br&gt;&lt;br&gt;&lt;br&gt;Do I have to bring my printed ticket to the event?&lt;br&gt;&lt;br&gt;The best option would be to download the electronic ticket to your phone. However, as long as we can identify you from our sold tickets list there shouldn't be a problem&lt;br&gt;&lt;br&gt;Is my registration fee or ticket transferrable?&lt;br&gt;Some people buy tickets for others in their company, this is normal and presents no issue as long as we can identify you.&lt;br&gt;&lt;br&gt;&lt;br&gt;&lt;br&gt;&lt;br&gt;&lt;br&gt;&lt;br&gt;https://www.facebook.com/events/879102155764625/</t>
  </si>
  <si>
    <t>https://www.google.com/calendar/event?eid=Xzc0cGo2YzlwNWtwajJjOW83NHFqZ2RhMGM1bzZpYmprZDVtbWFiamNmNCA3OGFoN2ptcWEydTJ0dnAxZzFuOW44aThnZ0Bn&amp;ctz=Europe/London</t>
  </si>
  <si>
    <t>WIA - Women in AppSec July Meetup</t>
  </si>
  <si>
    <t>OWASP WIA London</t>
  </si>
  <si>
    <t>Get invites for events in your city.&lt;br&gt;Follow at:&lt;br&gt;https://www.startupeventslist.com/z/subscribe.html&lt;br&gt;&lt;br&gt;This event is kindly hosted and sponsored by Facebook London&lt;br&gt;&lt;br&gt;Location: 1 Rathbone Square, Fitzrovia, London W1T 1FB&lt;br&gt;Nearest Tubes: Tottenham Court Road (5-minute walk), Oxford Circus (8-minute walk)&lt;br&gt;&lt;br&gt;•Doors Open at 6:00pm for registration, food, drinks and networking. •Event Start: 6:30pm&lt;br&gt;•Event End: 8.30pm.&lt;br&gt;&lt;br&gt;However, for those that wish to continue networking, we will head to a nearby bar!&lt;br&gt;&lt;br&gt;Agenda:&lt;br&gt;&lt;br&gt;6.00pm - 6.30pm: Arrival, drinks, food and networking&lt;br&gt;&lt;br&gt;6.30pm - 6.40pm: Introduction &amp; Welcome&lt;br&gt;&lt;br&gt;6.40pm - 7.00pm: Lightning Talk No. 1 - Amy Boyd&lt;br&gt;&lt;br&gt;7.05pm - 7.15pm: Lightning Talk No. 2 - Emma Fang&lt;br&gt;&lt;br&gt;7.20pm - 7.30pm: Lightning Talk No. 3 - Andra Lezza&lt;br&gt;&lt;br&gt;7.30pm - 7.50pm: Break&lt;br&gt;&lt;br&gt;7:50pm - 8.20pm: 'Shifting Left - A framework you can use today!' -Morgan Martins&lt;br&gt;&lt;br&gt;8.30pm: Continue networking at a pub nearby (TBD)&lt;br&gt;&lt;br&gt;FAQ:&lt;br&gt;&lt;br&gt;Are men welcome to this event?&lt;br&gt;&lt;br&gt;Of course! All men who fully support gender diversity within cyber security and are looking to learn from the conversations to better understand how to be an ally and are interested in networking with women to diversify their own network, are very welcome.&lt;br&gt;&lt;br&gt;Do I need to bring ID?&lt;br&gt;&lt;br&gt;Yes. You MUST book your place to be admitted to the event by the building security - your ID will be checked against the guest list.&lt;br&gt;&lt;br&gt;https://www.facebook.com/events/2288565754542131/</t>
  </si>
  <si>
    <t>https://www.google.com/calendar/event?eid=Xzc0cGo2YzlwNWtwajJjOW83NHFqZ2RpMGM1bzZpYmprZDVtbWFiamNmNCA3OGFoN2ptcWEydTJ0dnAxZzFuOW44aThnZ0Bn&amp;ctz=Europe/London</t>
  </si>
  <si>
    <t>How to Make Instagram Work for Your Business</t>
  </si>
  <si>
    <t>Get invites for events in your city.&lt;br&gt;Follow at:&lt;br&gt;https://www.startupeventslist.com/z/subscribe.html&lt;br&gt;&lt;br&gt;Want to learn how to make Instagram work for your Business? Then this practical and highly interactive workshop is for you. &lt;br&gt;&lt;br&gt;We will demistify the jargon, analyse case studies, engage in discussionsm answer your burning questions and find the best way to make your brand florish on Instagram. You will come away feeling more confident in your use of the platform and full of ideas and inspiration for your Instagram activity.&lt;br&gt;&lt;br&gt;This workshop will cover key topics including:&lt;br&gt;&lt;br&gt;� Profile Set Up and Optimisation&lt;br&gt;&lt;br&gt;� Content: Planning, Creation and Time Management&lt;br&gt;&lt;br&gt;� Hashtags- Best Practice Tips&lt;br&gt;&lt;br&gt;� Building an Engaged and a Loyal Audience&lt;br&gt;&lt;br&gt;&lt;br&gt;� Instagram Stories- what are they and how to create them.&lt;br&gt;&lt;br&gt;� How to Use Instagram Insights&lt;br&gt;&lt;br&gt;&lt;br&gt;&lt;br&gt;&lt;br&gt;&lt;br&gt;There will be a max of 12 people per workshop to allow the opportunity for discussion, questions and feedback.&lt;br&gt;&lt;br&gt;Coffee, tea and other refreshments will be provided.&lt;br&gt;&lt;br&gt;Here's what some of our previous attendees have said about the event:&lt;br&gt;&lt;br&gt;'It was incredibly interesting, easy to follow (no tech-y jargon) and we were given lots of hints and tips to navigate around this platform for small business. I came away inspired and have been Instagramming like a demon this week:-) As a result I have increased my following by 18% in 3 days. Massive thanks!'&lt;br&gt;&lt;br&gt;Judi, Indigo Bureau, June 2018&lt;br&gt;&lt;br&gt;Who is the workshop for?&lt;br&gt;&lt;br&gt;This workshop is for anyone who already uses Instagram for their business but feels they need to look closer at their content strategy to ensure more visibility, engagement and leads. We'll show you how to build upon your existing knowledge to get the most out of this platform.&lt;br&gt;&lt;br&gt;What can I expect?&lt;br&gt;&lt;br&gt;An engaging and fun Instagram session; we'll brainstorm ideas, share opinions and try out some different apps and techniques. Feel free to ask any questions as we go.&lt;br&gt;&lt;br&gt;What do I need?&lt;br&gt;&lt;br&gt;Your phone, a pen and a notepad. Course materials will be provided.&lt;br&gt;&lt;br&gt;What are my transport/parking options for getting to and from the event?&lt;br&gt;&lt;br&gt;There is a car park on site at Muswell Hill Golf Club and there is free parking on the surround side roads.&lt;br&gt;&lt;br&gt;The 299, 184, 102 buses stop on Alexandra Park Road and the Club is a 5 minute walk.&lt;br&gt;&lt;br&gt;Bounds Green Tube is also close by; allow 20 minutes to walk from the tube to the Club.&lt;br&gt;&lt;br&gt;If you need a disabled place, there are plenty at the front of the building, so please just let us know in advance so we can reserve one for you.&lt;br&gt;&lt;br&gt;How can I contact the organiser?&lt;br&gt;&lt;br&gt;We would love to hear from you! Feel free to email Joanna Michaels at info@beyondsocialbuzz.co.uk&lt;br&gt;&lt;br&gt;Terms and Conditions:&lt;br&gt;&lt;br&gt;By buying a ticket, you consent to being filmed, recorded and photographed at the event as a member of the audience and to footage and photographs of you being used by Beyond Social Buzz in any medium for the promotion and marketing of simiar events.&lt;br&gt;&lt;br&gt;Event materials are provided on an “as is” basis and Beyond Social Buzz make no warranty regarding the accuracy or completeness of those materials.&lt;br&gt;&lt;br&gt;You attend the event at your own risk. You are responsible for safeguarding your property when attending the event. Beyond Social Buzz will have no liability for property lost, stolen or damaged at the event.&lt;br&gt;&lt;br&gt;You must be aged 16 or over to attend the event and may be asked to show photographic identification to prove your age.&lt;br&gt;&lt;br&gt;Tickets can be transferred or exchanged providing you advise us 48 hours prior to the event.&lt;br&gt;&lt;br&gt;Is it ok if the name on my ticket or registration doesn't match the person who attends? Yes as long as you let us know beforehand.&lt;br&gt;&lt;br&gt;Please do let us know as far as possible in advance, of any requirements you may have in relation to access or any other disability requirements and we will do our best to accommodate your needs.&lt;br&gt;&lt;br&gt;&lt;br&gt;https://www.facebook.com/events/453835441830228/</t>
  </si>
  <si>
    <t>https://www.google.com/calendar/event?eid=Xzc0cGo2YzlwNWtwajJjOW83NHFqZ2RxMGM1bzZpYmprZDVtbWFiamNmNCA3OGFoN2ptcWEydTJ0dnAxZzFuOW44aThnZ0Bn&amp;ctz=Europe/London</t>
  </si>
  <si>
    <t>Keep your business edge - Sage 200cloud Seminar Shard</t>
  </si>
  <si>
    <t>The Shard London</t>
  </si>
  <si>
    <t>Get invites for events in your city.&lt;br&gt;Follow at:&lt;br&gt;https://www.startupeventslist.com/z/subscribe.html&lt;br&gt;&lt;br&gt;Join the UK's leading Sage 200cloud partner for seminar on how to keep your business edge and keep up with growth, hosted on the 11th July at The Shard, London! &lt;br&gt;&lt;br&gt;On the day you will learn how Sage 200cloud can help boost productivity in your business, save time and keep you in control. On the day, we will also be showcasing lots of technologies to integrate with Sage 200 as well as advice from our IT Services team on cloud deployment, IT Security and Data Backup. &lt;br&gt;&lt;br&gt;Delegates will also enjoy lunch, with a view - Register today!&lt;br&gt;&lt;br&gt;#Sage200cloud #SageBusinessCloud &lt;br&gt;&lt;br&gt;&lt;br&gt;https://www.facebook.com/events/567980206942372/</t>
  </si>
  <si>
    <t>https://www.google.com/calendar/event?eid=Xzc0cGo2YzlwNWtwajJjOW83NHFqZ2UyMGM1bzZpYmprZDVtbWFiamNmNCA3OGFoN2ptcWEydTJ0dnAxZzFuOW44aThnZ0Bn&amp;ctz=Europe/London</t>
  </si>
  <si>
    <t>Women in tech coffee morning - ice breaker</t>
  </si>
  <si>
    <t>Theodo UK</t>
  </si>
  <si>
    <t>Get invites for events in your city.&lt;br&gt;Follow at:&lt;br&gt;https://www.startupeventslist.com/z/subscribe.html&lt;br&gt;&lt;br&gt;EMBOLDEN_HER's weekly coffee morning initiative is growing quickly. We now have over 50 women in tech meeting weekly to network one-on-one. This event is a chance for all the sign-ups to meet in a group, network, chat, and break the ice. &lt;br&gt;&lt;br&gt;&lt;br&gt;&lt;br&gt;&lt;br&gt;If you're not signed up to the weekly coffee morning, sign up here: https://bit.ly/2DE9kUY&lt;br&gt;&lt;br&gt;&lt;br&gt;&lt;br&gt;&lt;br&gt;WHAT IS EMBOLDEN_HER?&lt;br&gt;&lt;br&gt;An inititiative for women in tech to network and learn skills needed to succeed.&lt;br&gt;&lt;br&gt;&lt;br&gt;&lt;br&gt;&lt;br&gt;WHAT IS THE COFFEE MORNING INITIATIVE?&lt;br&gt;&lt;br&gt;An opportunity to meet women in tech and network one-on-one. Each Sunday, everyone signed up gets paired off and you have a week to meet to discuss a given prompt.&lt;br&gt;&lt;br&gt;&lt;br&gt;&lt;br&gt;&lt;br&gt;WHAT IS THIS EVENT?&lt;br&gt;&lt;br&gt;This event is an ice breaker so that all the women signed up can meet in a big group, have some free breakfast, tea and coffee, and chat about our experiences.&lt;br&gt;&lt;br&gt;&lt;br&gt;https://www.facebook.com/events/653245345143113/</t>
  </si>
  <si>
    <t>https://www.google.com/calendar/event?eid=Xzc0cGo2YzlwNWtwajJjOW83NHFqZ2VhMGM1bzZpYmprZDVtbWFiamNmNCA3OGFoN2ptcWEydTJ0dnAxZzFuOW44aThnZ0Bn&amp;ctz=Europe/London</t>
  </si>
  <si>
    <t>How to Build a Meaningful Brand</t>
  </si>
  <si>
    <t>Get invites for events in your city.&lt;br&gt;Follow at:&lt;br&gt;https://www.startupeventslist.com/z/subscribe.html&lt;br&gt;&lt;br&gt;What motivates consumers to buy your product? How do you want them to feel? What emotions and attitudes would you like to be associated with? These are key questions to be answered in order to identify your brand identity and core customers.&lt;br&gt;&lt;br&gt;In this talk, brand strategist Mirela de Lacerda will show the step-by-step to build a remarkable and engaging brand by applying the concept of archetypes. Attendees will understand how emotions can help build the brand identity and how to translate them into tangible elements that resonate with consumers.&lt;br&gt;&lt;br&gt;TOPICS&lt;br&gt;&lt;br&gt;• The purchase process as an emotional journey&lt;br&gt;&lt;br&gt;• The importance of brand differentiation in an overcrowded market, the current challenges facing start-ups and up-and-coming companies.&lt;br&gt;&lt;br&gt;• What is an archetype and why it can be a tool for a consistent, strong and remarkable identity.&lt;br&gt;&lt;br&gt;•The roadmap to craft a meaningful brand applying the concept of archetypal branding.&lt;br&gt;&lt;br&gt;&lt;br&gt;&lt;br&gt;&lt;br&gt;THE SPEAKER&lt;br&gt;&lt;br&gt;Mirela de Lacerda is a brand strategist, mentor and founder of Project M. With 15 years’ experience working in the fashion and beauty industries, she has helped companies – from up and coming fashion labels to giants like L’Oréal – understand the core of their business by tackling the meaning, motivation and mindset that surround them, developing positioning, marketing and communication strategies based on the concept of archetypal branding.&lt;br&gt;&lt;br&gt;www.projectmlondon.com &lt;br&gt;&lt;br&gt;Instagram: @projectmlondon&lt;br&gt;Facebook: ProjectMLondon&lt;br&gt;Twitter: @projectmlondon&lt;br&gt;Linkedin: Project M London&lt;br&gt;YouTube: Project M Emotional Branding&lt;br&gt;&lt;br&gt;https://www.facebook.com/events/432697360632803/</t>
  </si>
  <si>
    <t>https://www.google.com/calendar/event?eid=Xzc0cGo2YzlwNWtwajJjOW83NHFqaWMyMGM1bzZpYmprZDVtbWFiamNmNCA3OGFoN2ptcWEydTJ0dnAxZzFuOW44aThnZ0Bn&amp;ctz=Europe/London</t>
  </si>
  <si>
    <t>Network &amp; Chill - Event 8th July</t>
  </si>
  <si>
    <t>OXO2</t>
  </si>
  <si>
    <t>Get invites for events in your city.&lt;br&gt;Follow at:&lt;br&gt;https://www.startupeventslist.com/z/subscribe.html&lt;br&gt;&lt;br&gt;Network &amp; Chill are excited to be hosting an exclusive retail tech event by Downyourhighstreet.com at the incredible OXO Tower on the 8th July!&lt;br&gt;&lt;br&gt;With retail workshops, company updates and a special Q&amp;A session with Mark Heyes (Stylist), this event will be an incredible opportunity to network with other like-minded entrepreneurs and investors.&lt;br&gt;&lt;br&gt;With free giveaways, sweet treats, games and activities, this truly will be truly will be a memorable evening. Make sure you sign up asap to secure your spot! (Limited Capacity)&lt;br&gt;&lt;br&gt;+ Special Guests&lt;br&gt;&lt;br&gt;Sign up via website to get approved + ticket&lt;br&gt;&lt;br&gt;https://www.facebook.com/events/312261379682613/</t>
  </si>
  <si>
    <t>https://www.google.com/calendar/event?eid=Xzc0cGo2YzlwNWtwajJjOW83NHFqaWNhMGM1bzZpYmprZDVtbWFiamNmNCA3OGFoN2ptcWEydTJ0dnAxZzFuOW44aThnZ0Bn&amp;ctz=Europe/London</t>
  </si>
  <si>
    <t>Tableau Desktop Foundation - 2 Day course, London</t>
  </si>
  <si>
    <t>HQ, Great Portland Street</t>
  </si>
  <si>
    <t>Get invites for events in your city.&lt;br&gt;Follow at:&lt;br&gt;https://www.startupeventslist.com/z/subscribe.html&lt;br&gt;&lt;br&gt;BE UP AND RUNNING WITH TABLEAU IN DAYS, NOT MONTHS&lt;br&gt;Tableau is an intuitive and simple tool to learn. This Tableau training course is a jumpstart to getting report writers and analysts with little or no previous knowledge to being productive. It covers everything from connecting to data, through to creating interactive dashboards with a range of visualisations in two days. Having a quick turnaround from starting to use Tableau, to getting real, actionable insights means that you get a swift return on your investment.&lt;br&gt;&lt;br&gt;&lt;br&gt;This accelerated approach is key to getting engagement from within your organisation so everyone can immediately see and feel the impact of the data and insights you create.&lt;br&gt;&lt;br&gt;&lt;br&gt;This 2 Day course is aimed at someone who has not used Tableau in earnest and may be in a functional role, eg. in sales, marketing, finance, operations, business intelligence etc.&lt;br&gt;&lt;br&gt;&lt;br&gt;&lt;br&gt;&lt;br&gt;&lt;br&gt;&lt;br&gt;&lt;br&gt;&lt;br&gt;&lt;br&gt;Topics covered include:&lt;br&gt;What is Tableau?&lt;br&gt;&lt;br&gt;The Tableau Ecosystem&lt;br&gt;Know your way around&lt;br&gt;&lt;br&gt;How do I get started?&lt;br&gt;&lt;br&gt;The analytical process&lt;br&gt;Create your first dashboard&lt;br&gt;&lt;br&gt;How do I connect to my data?&lt;br&gt;&lt;br&gt;Connecting live to data sources&lt;br&gt;Splitting fields&lt;br&gt;Creating Re-usable Data Sources&lt;br&gt;Sharing Data Sources&lt;br&gt;The impact of underlying changes&lt;br&gt;&lt;br&gt;How can I explore my data?&lt;br&gt;&lt;br&gt;Filtering Dimensions and Measures&lt;br&gt;Filtering Dates&lt;br&gt;Sorting data in views&lt;br&gt;&lt;br&gt;How do I organise my data?&lt;br&gt;&lt;br&gt;Combining multiple members within a dimension to create a Group&lt;br&gt;Combining multiple Dimensions to Create a Hierarchy&lt;br&gt;&lt;br&gt;How does Tableau deal with dates?&lt;br&gt;&lt;br&gt;Discrete and Continuous Dates&lt;br&gt;Custom Dates&lt;br&gt;&lt;br&gt;How do I analyse multiple measures in the same chart?&lt;br&gt;&lt;br&gt;Measure Values and Measure Names&lt;br&gt;Multiple Measures Sharing a single Axis&lt;br&gt;Dual axis with multiple chart types&lt;br&gt;Scatter (XY) Plots&lt;br&gt;&lt;br&gt;How can I map my data?&lt;br&gt;&lt;br&gt;Navigation and Map Options&lt;br&gt;Geographic Groups and custom territories&lt;br&gt;&lt;br&gt;How can I produce tabular reports?&lt;br&gt;&lt;br&gt;Creating Text Tables in Tableau&lt;br&gt;Adding insight with Highlight Tables&lt;br&gt;&lt;br&gt;How do I make calculations on my data?&lt;br&gt;&lt;br&gt;Creating Calculated Fields&lt;br&gt;Working with Aggregations&lt;br&gt;String Calculations&lt;br&gt;Date Calculations&lt;br&gt;&lt;br&gt;How do I create comparative calculations?&lt;br&gt;&lt;br&gt;Introduction to Table Calculations&lt;br&gt;Quick Table Calculations&lt;br&gt;&lt;br&gt;How can I show proportional data?&lt;br&gt;&lt;br&gt;Pie Charts&lt;br&gt;Tree Maps&lt;br&gt;&lt;br&gt;How can I add reference lines and data?&lt;br&gt;&lt;br&gt;Reference Lines&lt;br&gt;Reference Bands&lt;br&gt;&lt;br&gt;How do I combine my analyses?&lt;br&gt;&lt;br&gt;Creating Dashboards&lt;br&gt;Making Dashboards Interactive with Actions&lt;br&gt;&lt;br&gt;&lt;br&gt;&lt;br&gt;&lt;br&gt;This training course includes over 25 hands-on exercises to help participants 'learn by doing' and to assist group discussions around real-life use cases.&lt;br&gt;&lt;br&gt;&lt;br&gt;&lt;br&gt;&lt;br&gt;&lt;br&gt;&lt;br&gt;&lt;br&gt;What people are saying about this course:&lt;br&gt;'I would highly recommend this course for Tableau beginners, really easy to follow and keep up with as you are hands on during the course. Trainer really helpful too.' Chelsey H., QVC.&lt;br&gt;&lt;br&gt;'Steve is a natural trainer, patient and very good at explaining in simple terms. He has an excellent knowledge base of the system and an obvious enthusiasm for Tableau, data analysis and the best way to convey results. We had been having difficulties in the business in building financial reports from a data cube and Steve had solutions for these which have proved to be very useful.' Matthew H., ISS Group.&lt;br&gt;&lt;br&gt;'Excellent Trainer - knows his stuff, has done it all in the real world, not just the class room.' Richard L., Intelliflo.&lt;br&gt;&lt;br&gt;'Tableau is a complicated and powerful tool. After taking this course, I am confident in what I can do, and how it can help improve my work.' Trevor B., Morrison Utility Services.&lt;br&gt;&lt;br&gt;'Great Tableau foundation course for analysts!' Donna P., Homeless Link.&lt;br&gt;&lt;br&gt;'Steve is not only very knowledgeable of Tableau, but is also a warm and friendly instructor. His passion and ability to provide solutions for real world problems made for a great training session.' Aaron M., Future Games of London ltd. (Ubisoft).&lt;br&gt;&lt;br&gt;'This course was pitched at the perfect level and was studded with examples to make it a hands-on course. I really enjoyed it and the trainer was really engaging and helpful.' Jennifer W., Fidelity International.&lt;br&gt;&lt;br&gt;'Steve was very knowledgeable and had a relaxed and engaging teaching style. I can't imagine how we would have moved forward with the software without this foundation learning.' Chris W., 2gether NHS Foundation Trust.&lt;br&gt;&lt;br&gt;&lt;br&gt;&lt;br&gt;&lt;br&gt;&lt;br&gt;&lt;br&gt;&lt;br&gt;&lt;br&gt;The course starts at 09:30 on the first day and ends at 17:00. On the second day the course starts at 09:00 and ends at 17:00.&lt;br&gt;&lt;br&gt;A comprehensive training manual is provided together with a USB with all the materials required for the training. &lt;br&gt;&lt;br&gt;Students must bring their own laptop with an active version of Tableau Desktop 10.5 (or later) pre-installed.&lt;br&gt;&lt;br&gt;Please contact the orgnaiser for group and not-for-profit pricing options.&lt;br&gt;&lt;br&gt;&lt;br&gt;https://www.facebook.com/events/2166293200105804/</t>
  </si>
  <si>
    <t>https://www.google.com/calendar/event?eid=Xzc0cGo2YzlwNWtwajJjOW83NHFqaWNpMGM1bzZpYmprZDVtbWFiamNmNCA3OGFoN2ptcWEydTJ0dnAxZzFuOW44aThnZ0Bn&amp;ctz=Europe/London</t>
  </si>
  <si>
    <t>Discover the Blockchain Technology Revolution</t>
  </si>
  <si>
    <t>Get invites for events in your city.&lt;br&gt;Follow at:&lt;br&gt;https://www.startupeventslist.com/z/subscribe.html&lt;br&gt;&lt;br&gt;The story of the blockchain resonate with many of us in recent times. Many do not know what it is, others confused it with some obscured marketing gimmicks and schemes around. Others still understand it to be a global phenomenal that will disrupt many of our private and professional life. &lt;br&gt;&lt;br&gt;Blockchain Technology is believed to drive the fourth industrial revolution that will fundamentally transform the world; from the world economy, national and international organisations, to societies and the individual. It all started with the inception of bitcoin in 2008. Bitcoin is one of over 2000 cryptocurrencies now in use on the internet.&lt;br&gt;&lt;br&gt;Money has evolved overtime from a barter system to cowries, papermoney, cheques, credit cards etc... All the different stages of evolution of money create opportunity for a select few in the community. The rise of cryptocurrency is set to change the course of human history as we move from traditional to digital currencies. Isn’t it time you understand this multi-billion-pound industry?&lt;br&gt;&lt;br&gt;Join us and learn about this paradigm shift in the global financial market. Whether you are considering investing, want to get involved with the technology or just want to make sure you don’t get left behind, this workshop will bring you up to speed and bestow the knowledge and the skills you need to understand the future of money.&lt;br&gt;&lt;br&gt;&lt;br&gt;&lt;br&gt;&lt;br&gt;AGENDA FOR THE DAY&lt;br&gt;Overview of Blockchain &amp; Cryptocurrency&lt;br&gt;&lt;br&gt;(10:00am to 12:00pm)&lt;br&gt;&lt;br&gt;&lt;br&gt;&lt;br&gt;What is Blockchain;&lt;br&gt;&lt;br&gt;&lt;br&gt;&lt;br&gt;Master the foundations of blockchain technology;&lt;br&gt;&lt;br&gt;&lt;br&gt;&lt;br&gt;How blockchain technology works and how it is related to cryptocurrency;&lt;br&gt;&lt;br&gt;&lt;br&gt;&lt;br&gt;The origins of cryptocurrency;&lt;br&gt;&lt;br&gt;&lt;br&gt;&lt;br&gt;Cryptocurrencies versus other Investments;&lt;br&gt;&lt;br&gt;&lt;br&gt;&lt;br&gt;What is Cryptocurrency used for;&lt;br&gt;&lt;br&gt;&lt;br&gt;&lt;br&gt;How would you personally benefit from this development;&lt;br&gt;&lt;br&gt;&lt;br&gt;&lt;br&gt; &lt;br&gt;&lt;br&gt;Lunch Break&lt;br&gt;&lt;br&gt;(12:00pm-13:00am)&lt;br&gt;&lt;br&gt; &lt;br&gt;&lt;br&gt;Training Outline- Session 1&lt;br&gt;&lt;br&gt;(13:00pm- 14:30pm)&lt;br&gt;&lt;br&gt;&lt;br&gt;&lt;br&gt;Getting Started -How to open a Bitcoin Wallet;&lt;br&gt;&lt;br&gt;&lt;br&gt;&lt;br&gt;How to buy and sell Bitcoin;&lt;br&gt;&lt;br&gt;&lt;br&gt;&lt;br&gt;The different types of wallets;&lt;br&gt;&lt;br&gt;&lt;br&gt;&lt;br&gt;Cashing out your investment&lt;br&gt;&lt;br&gt;&lt;br&gt;&lt;br&gt; &lt;br&gt;&lt;br&gt;Break&lt;br&gt;&lt;br&gt;(14:30pm- 14:45pm)&lt;br&gt;&lt;br&gt; &lt;br&gt;&lt;br&gt;Training Outline- Session 2&lt;br&gt;&lt;br&gt;(14:45pm- 17:45pm)&lt;br&gt;&lt;br&gt;&lt;br&gt;&lt;br&gt;How to spot a good ICO (Invest in medium and long term ICOs);&lt;br&gt;&lt;br&gt;&lt;br&gt;&lt;br&gt;Ethereum - Understanding it in-depth, why should I use it;&lt;br&gt;&lt;br&gt;&lt;br&gt;&lt;br&gt;The Difference between an Ethereum Wallet and an Ether Wallet (ERC 20 Wallet)&lt;br&gt;&lt;br&gt;&lt;br&gt;&lt;br&gt;Understanding how an Ether Wallet works;&lt;br&gt;&lt;br&gt;&lt;br&gt;&lt;br&gt;What is an ERC-20 Wallet and how to open an ERC-20 wallet;&lt;br&gt;&lt;br&gt;&lt;br&gt;&lt;br&gt;What is Gas, Gas Limit and Gas Price;&lt;br&gt;&lt;br&gt;&lt;br&gt;&lt;br&gt;How to send Ether &amp; view transactions;&lt;br&gt;&lt;br&gt;&lt;br&gt;&lt;br&gt; &lt;br&gt;&lt;br&gt;Questions &amp; Answers/ Feedback &amp; Recommendations&lt;br&gt;&lt;br&gt;(17:45pm- 18:00pm)&lt;br&gt;&lt;br&gt;&lt;br&gt;&lt;br&gt;&lt;br&gt;You can bring friends with you for the FREE session from 10:00 to 12:00. Please confirm numbers as seats are limited Any of your friend (s) who sign up on the day will be able to attend the training session in the afternoon .&lt;br&gt;&lt;br&gt;For the afternoon training session, participants will be required to bring:&lt;br&gt;&lt;br&gt;&lt;br&gt;&lt;br&gt;A Laptop and charger&lt;br&gt;&lt;br&gt;&lt;br&gt;&lt;br&gt;Proof of ID- physical passport or driving licence and not document/image saved on laptop or phone (This is to facilitate the opening of your cryptocurrency wallet only)&lt;br&gt;&lt;br&gt;&lt;br&gt;&lt;br&gt;Mobile phones, IPAD and Tablets are not advisable as you may not be able to access all the functionalities for the training.&lt;br&gt;&lt;br&gt;https://www.facebook.com/events/437839120348727/</t>
  </si>
  <si>
    <t>https://www.google.com/calendar/event?eid=Xzc0cGo2YzlwNWtwajJjOW83NHFqaWNxMGM1bzZpYmprZDVtbWFiamNmNCA3OGFoN2ptcWEydTJ0dnAxZzFuOW44aThnZ0Bn&amp;ctz=Europe/London</t>
  </si>
  <si>
    <t>ADIA London Networking Event</t>
  </si>
  <si>
    <t>Jamies Ludgate Hill</t>
  </si>
  <si>
    <t>Get invites for events in your city.&lt;br&gt;Follow at:&lt;br&gt;https://www.startupeventslist.com/z/subscribe.html&lt;br&gt;&lt;br&gt;The charm of this beautiful old bank, now home to Jamies Ludgate Hill is our venue for our first networking event in three years.&lt;br&gt;&lt;br&gt;With high wooden panelling and intricate interior detail, this venue is more than just a delight to look at, serving up Jamies Trademark wines, impressive cocktails and tasty food in a relaxed yet vibrant environment. We will be situated in the Club Room basement area where there is pool and billiards. Nearest tube stations:City Thameslink, St Paul’sPlease feel free to bring flyers and business cards. This is a casual event with food and drink, free of charge to both members and non-members. &lt;br&gt;&lt;br&gt;https://www.facebook.com/events/1272146906273874/</t>
  </si>
  <si>
    <t>https://www.google.com/calendar/event?eid=Xzc0cGo2YzlwNWtwajJjOW83NHFqaWQyMGM1bzZpYmprZDVtbWFiamNmNCA3OGFoN2ptcWEydTJ0dnAxZzFuOW44aThnZ0Bn&amp;ctz=Europe/London</t>
  </si>
  <si>
    <t>The Engine Room</t>
  </si>
  <si>
    <t>Get invites for events in your city.&lt;br&gt;Follow at:&lt;br&gt;https://www.startupeventslist.com/z/subscribe.html&lt;br&gt;&lt;br&gt;Are You a Woman in London Thinking about Starting a Business?&lt;br&gt;&lt;br&gt;Come along to a FREE Taster Session on the Steps to Starting Your Own Business&lt;br&gt;&lt;br&gt;Find out:&lt;br&gt;&lt;br&gt;- What it takes to run a business&lt;br&gt;- The rewards and challenges involved&lt;br&gt;- The business journey from a successful women entrepreneur&lt;br&gt;- How to apply for the Inspiring Women Start-Up Programme&lt;br&gt;- There will be time to get your questions answered and meet other like-minded women thinking of starting a business.&lt;br&gt;&lt;br&gt;These Taster Sessions are held under the Inspiring Women Programme. Both the Tasters and the Inspiring Women Start-Up Programme are free of charge as they are part funded by the European Regional Development Fund. &lt;br&gt;Read more about the Inspiring Women Programme: https://www.enterpriseenfield.org/inspiring-women-programme&lt;br&gt;&lt;br&gt;Please note that to attend this session you must be a woman resident in a London borough and not be trading or have a current registered business at HMRC or Companies House. However, if you have started trading and/or have registered a business, you may still be able to access free help, advice and support to grow your business with our Inspiring Women Business Growth Service (for early traders).&lt;br&gt;&lt;br&gt;Photography: We may take photographs at this event which will be used for our website, social media and other promotional marketing. If you do not wish to be photographed, please let us know in advance by emailing us: info@enterpriseenfield.org&lt;br&gt;&lt;br&gt;&lt;br&gt;https://www.facebook.com/events/2032752030364426/</t>
  </si>
  <si>
    <t>https://www.google.com/calendar/event?eid=Xzc0cGo2YzlwNWtwajJjOW83NHFqaWRhMGM1bzZpYmprZDVtbWFiamNmNCA3OGFoN2ptcWEydTJ0dnAxZzFuOW44aThnZ0Bn&amp;ctz=Europe/London</t>
  </si>
  <si>
    <t>UX Crunch Meets Lloyds Banking Group</t>
  </si>
  <si>
    <t>Lloyds Banking Group</t>
  </si>
  <si>
    <t>Get invites for events in your city.&lt;br&gt;Follow at:&lt;br&gt;https://www.startupeventslist.com/z/subscribe.html&lt;br&gt;&lt;br&gt;UX Crunch Meets Lloyds Banking Group&lt;br&gt;&lt;br&gt;Lloyds Banking Group are on a mission to Help Britain Prosper. In July 2018 Dan Makoski joined as the Bank’s first Chief Design Officer bringing together designers from across the bank under one organisation called Human Centred Design. The Design team are exploring what it means to Design for Prosperity, elevating the role of Design in the Bank and facing into some really interesting opportunities to make Financial Services more human along the way.&lt;br&gt;&lt;br&gt;The LBG Design team will share with you their story of how they have developed their Design Manifesto, their ambition for Prosperous Design and importantly how they are organising to scale design to support LBG’s Transformation Programme.&lt;br&gt;&lt;br&gt;The event will be hosted by Paola Miani (Head of Design Culture) and Martin Dowson (Head of Design Ops &amp; Ecosystems) and will feature speakers and a panel drawn from across a range of roles and work within the team who will be ready to share the ambitions and challenges of Design in a large-scale complex organisation.&lt;br&gt;&lt;br&gt;You will have the opportunity to network with a number of hiring managers from within Human Centred Design.&lt;br&gt;&lt;br&gt;Featuring;&lt;br&gt;&lt;br&gt;Martin Dowson – Head of DesignOps and Ecosystems&lt;br&gt;&lt;br&gt;Steven Busuttil – Head of Design Language&lt;br&gt;&lt;br&gt;Paola Miani – Head of Design Culture&lt;br&gt;&lt;br&gt;Lily Dart – Head of Design System&lt;br&gt;&lt;br&gt;Phil Bonhard – Design Lead Enterprise&lt;br&gt;&lt;br&gt;Ross Breadmore – Design Director, Retail&lt;br&gt;&lt;br&gt;Alberta Soranza – Design Director, Commercial&lt;br&gt;&lt;br&gt;-------------------------------------------------------------------------------&lt;br&gt;&lt;br&gt;TICKET ONLY EVENT: http://bit.ly/2VPiid4&lt;br&gt;&lt;br&gt;Please make sure you purchased a ticket to secure your place. Price includes entry to the event, plus drinks and Pizza! Tickets are NON-REFUNDABLE as we have to purchase the correct amount of catering.&lt;br&gt;&lt;br&gt;-------------------------------------------------------------------------------&lt;br&gt;&lt;br&gt;THE UX CRUNCH&lt;br&gt;&lt;br&gt;Tech Circus is a networking and educational events company specialising in User Experience, Product and Design. Founded in 2015, our flagship event 'The UX Crunch' has quickly grown to become Europe's leading UX event.&lt;br&gt;&lt;br&gt;------------------------------------------------------------------------------&lt;br&gt;&lt;br&gt;THE EVENT&lt;br&gt;&lt;br&gt;4th July at Lloyds Banking Group&lt;br&gt;&lt;br&gt;Join us for this UX Crunch Meets Lloyds Banking Group. With top quality content, there is a lot to get through and so we have a tight schedule; doors are opening at 6.00pm and talks starting at 6.30pm sharp. Please arrive on time to avoid missing the first talk.&lt;br&gt;&lt;br&gt;------------------------------------------------------------------------------&lt;br&gt;&lt;br&gt;AGENDA&lt;br&gt;&lt;br&gt;18:30 - 19:00 – Prosperous Design – Managing Design in the face of Disruption&lt;br&gt;&lt;br&gt;19:00 - 19:30 – People &amp; Money – Lightning Talks covering LBG Design key projects&lt;br&gt;&lt;br&gt;19:30 - 20:10 – Drinks &amp; Pizza Break&lt;br&gt;&lt;br&gt;20:10 - 20:40 – Building a design team at scale – talk and Panel.&lt;br&gt;&lt;br&gt;21:00 – Head to local bar for continued networking&lt;br&gt;&lt;br&gt;------------------------------------------------------------------------------&lt;br&gt;&lt;br&gt;TALKS AND DISCUSSIONS&lt;br&gt;&lt;br&gt;More info to follow...&lt;br&gt;&lt;br&gt;&lt;br&gt;https://www.facebook.com/events/356664108320468/</t>
  </si>
  <si>
    <t>https://www.google.com/calendar/event?eid=Xzc0cGo2YzlwNWtwajJjOW83NHFqaWRpMGM1bzZpYmprZDVtbWFiamNmNCA3OGFoN2ptcWEydTJ0dnAxZzFuOW44aThnZ0Bn&amp;ctz=Europe/London</t>
  </si>
  <si>
    <t>Tech Days: The Changing Role of Customers in the Digital Era</t>
  </si>
  <si>
    <t>London Stock Exchange</t>
  </si>
  <si>
    <t>Get invites for events in your city.&lt;br&gt;Follow at:&lt;br&gt;https://www.startupeventslist.com/z/subscribe.html&lt;br&gt;&lt;br&gt;In 2019, ESCP Europe Business School celebrates both its Bicentenary and the prestigious Times Higher Education award of 'UK Business School of the year'.&lt;br&gt;&lt;br&gt;To continue this pioneering and innovative spirit, we are delighted to invite you the latest in our Tech Days series of events. &lt;br&gt;&lt;br&gt;Taking place on 3rd July, 'Tech Days: The Changing Role of Customers in the Digital Era' is focused on offering leading-edge thinking on how digital disruption is a driving force across all industries, and the accelerated transformation of customers' role in today's business environment. &lt;br&gt;&lt;br&gt;This event is jointly organised by ESCP Europe and its Creativity Marketing Centre, ELITE and Comau, and takes place at the London Stock Exchange. &lt;br&gt;&lt;br&gt;ELITE is the London Stock Exchange Group’s international business support and capital raising programme for ambitious and fast-growing companies. It has an ecosystem designed to help ambitious companies scale up, structure for growth and be more competitive in the global marketplace.&lt;br&gt;&lt;br&gt;Comau is a leading company in the industrial automation field, at a global level. Combining innovative engineering solutions with easy-to-use, open automation and enabling technologies, Comau helps companies of all sizes - and across a wide range of industrial segments - leverage the full potential of digital manufacturing.&lt;br&gt;&lt;br&gt;The event is additionally organised in close connection with some of our most unique Master Programmes:&lt;br&gt;- Executive Master in Manufacturing Automation &amp; Digital Transformation (EMMA; delivered in partnership with Comau)&lt;br&gt;- ESCP Europe: Master in Digital Transformation Management &amp; Leadership (MIDITAL)&lt;br&gt;- ESCP Europe: Master in Marketing &amp; Creativity&lt;br&gt;&lt;br&gt;AGENDA&lt;br&gt;5pm: Registration &amp; Welcome Drinks&lt;br&gt;5.30 - 6.15pm: EMMA and MMK Display Exhibition - participants share their creations with the public, usually an exclusive event.&lt;br&gt;6.15 - 8.30pm: CEO Panel Discussion&lt;br&gt;8.30pm: Networking Reception&lt;br&gt;Guests for our CEO Panel Discussion:&lt;br&gt;&lt;br&gt;Nicolas Petrovic (CEO, Siemens France)&lt;br&gt;Andy Ransom (CEO, Rentokil Initial)&lt;br&gt;Massimiliano Pogliani (CEO Illy Coffee)&lt;br&gt;Maurizio Cremonini (VP Global Head of Marketing, COMAU)&lt;br&gt;Luca Peyrano (CEO, Elite - London Stock Exchange Group)&lt;br&gt;Terence Tse, PhD (ESCP Europe Professor and Author of 'The AI Republic')&lt;br&gt;Jörg Astalosch (CEO, ItalDesign)&lt;br&gt;&lt;br&gt;HOW TO ATTEND&lt;br&gt;Tickets are on sale now, but spaces at this event are strictly limited! Register soon to secure yours: https://escpeuro.pe/2WiIbBs&lt;br&gt;&lt;br&gt;https://www.facebook.com/events/853042945048680/</t>
  </si>
  <si>
    <t>https://www.google.com/calendar/event?eid=Xzc0cGo2YzlwNWtwajJjOW83NHFqaWRxMGM1bzZpYmprZDVtbWFiamNmNCA3OGFoN2ptcWEydTJ0dnAxZzFuOW44aThnZ0Bn&amp;ctz=Europe/London</t>
  </si>
  <si>
    <t>Basic audio system design</t>
  </si>
  <si>
    <t>Whitelight</t>
  </si>
  <si>
    <t>Get invites for events in your city.&lt;br&gt;Follow at:&lt;br&gt;https://www.startupeventslist.com/z/subscribe.html&lt;br&gt;&lt;br&gt;This introduction to audio system design will teach you how to specify and document loudspeakers for all kinds of installations.&lt;br&gt;&lt;br&gt;The packed one-day session will walk you through how to calculate loudspeaker spacing, how to select suitable amplification and signal processing options, and how to document your design correctly.&lt;br&gt;&lt;br&gt;Additionally, you’ll deepen your understanding of audio theory, product types, system architecture, audio coverage, and basic modelling software.&lt;br&gt;&lt;br&gt;This course is perfect for:&lt;br&gt;- engineers working in live events wishing to branch into installation work&lt;br&gt;- support engineers working for manufacturers or distributors &lt;br&gt;- in-house AV and audio managers&lt;br&gt;&lt;br&gt;Your presenters:&lt;br&gt;Roland Hemming and Richard Northwood are influential consultants, each with over 30 years of experience having carried out some of the largest and most complex audio projects in Europe.&lt;br&gt;&lt;br&gt;Ticket information&lt;br&gt;Expert tuition doesn’t come this affordable very often, with tickets only costing £289+VAT for PLASA members, and £349+VAT for non-members.&lt;br&gt;&lt;br&gt;https://www.facebook.com/events/670376653404266/</t>
  </si>
  <si>
    <t>https://www.google.com/calendar/event?eid=Xzc0cGo2YzlwNWtwajJjOW83NHFqaWUyMGM1bzZpYmprZDVtbWFiamNmNCA3OGFoN2ptcWEydTJ0dnAxZzFuOW44aThnZ0Bn&amp;ctz=Europe/London</t>
  </si>
  <si>
    <t>Learn To Love LinkedIn</t>
  </si>
  <si>
    <t>Get invites for events in your city.&lt;br&gt;Follow at:&lt;br&gt;https://www.startupeventslist.com/z/subscribe.html&lt;br&gt;&lt;br&gt;Wondering how you or your business can make more of LinkedIn?&lt;br&gt;Want to learn how to really love the world's greatest social media platform for business? &lt;br&gt;&lt;br&gt;With over 600 million people on LinkedIn worldwide and 27 million account holders in the UK alone the chances are you’ll find pretty much every business owner or professional you ever want to do business with is on LinkedIn.&lt;br&gt;&lt;br&gt;The problem for most business owners and professionals is knowing how to find their ideal prospects and how best to connect and engage without coming across as spammy or desperate.&lt;br&gt;&lt;br&gt;Couple that with the fact that you’ve quite probably joined LinkedIn, created a profile and then done next to nothing with it and chances are that you would benefit with help to make the most of the unique opportunity that LinkedIn offers to connect with your ideal customers, stay ahead of the competition and build your business on the world’s greatest business network.&lt;br&gt;&lt;br&gt;If you want to really learn how to generate laser targeted leads and turn them into paying clients join me for an intensive 4 hour workshop that’s guaranteed to help you Learn To Love LinkedIn and get the fast track on a simple proven system to put you and your business in front of over 2000 targeted prospects without spending a penny on ads or outsourced lead generation.&lt;br&gt;&lt;br&gt;What you'll learn at Learn To Love LinkedIn: &lt;br&gt;&lt;br&gt;&lt;br&gt;How to identify your Perfect Prospect and Ideal Client on LinkedIn &lt;br&gt;How to maximise LinkedIn search to take advantage of the biggest business directory in the world!&lt;br&gt;How to turn your profile into a powerful lead generation machine&lt;br&gt;How to gain THOUSANDS more views on LinkedIn and position you as the go to person in your field&lt;br&gt;How to add and grow your LinkedIn connections&lt;br&gt;How to write posts for maximum effect&lt;br&gt;The one type of content guaranteed to get more views &lt;br&gt;How to get (and give) endorsements and recommendations&lt;br&gt;Why a Sales Navigator subscription might be your best business decision ever&lt;br&gt;How to create an outstanding business on LinkedIn&lt;br&gt; &lt;br&gt; &lt;br&gt;&lt;br&gt;What You’ll Takeaway:&lt;br&gt;&lt;br&gt;&lt;br&gt;An action packed session of detailed training on LinkedIn&lt;br&gt;LinkedIn Quickstart Guide to get you started&lt;br&gt;LinkedIn Checklist to keep you on-track&lt;br&gt;A downloadable version of the slides&lt;br&gt;&lt;br&gt;PLUS 180 days FREE ongoing group support!&lt;br&gt;AND&lt;br&gt;SPECIAL BONUS!!!&lt;br&gt;LinkedIn Leads To Facebook Feeds™&lt;br&gt;&lt;br&gt;The average LinkedIn user spends just 17 minutes a MONTH on the platform and unless you’re there on a daily basis posting, liking, commenting and sharing across your entire target market you’ll spend heaps of time getting nowhere fast&lt;br&gt;&lt;br&gt;Conversely the same person is likely to spend at least TWICE that much time EVERY DAY on Facebook with some clocking up EIGHT TO NINE TIMES that figure on a DAILY BASIS&lt;br&gt;&lt;br&gt;So what's the answer?&lt;br&gt;&lt;br&gt;LinkedIn Leads To Facebook Feeds™&lt;br&gt;&lt;br&gt;Learn how to connect on LinkedIn and follow up on Facebook for just a few pounds a month.&lt;br&gt;&lt;br&gt;Fast Forward Follow up with low cost ads on Facebook that only get seen by the people you started a conversation with on LinkedIn!&lt;br&gt;&lt;br&gt;REAL AUTHENTIC Top Of Mind Marketing designed to keep you and your business right in front of your target market 24/7 without spamming them with emails, message requests or cold calls.&lt;br&gt;&lt;br&gt;You’ll learn how to &gt;&gt;&gt;&lt;br&gt;&lt;br&gt;&gt; DISCOVER YOUR PERFECT PROSPECTS. Using LinkedIn’s powerful advanced search function to find high-quality targeted leads and prospects.&lt;br&gt;&lt;br&gt;&gt; CONNECT. Using the exact same approach I use for sending connection requests that get accepted every time.&lt;br&gt;&lt;br&gt;&gt; ENGAGE AND ESTABLISH IMMEDIATE RAPPORT. Once you’re connected, build rapport and open the doors to further conversation.&lt;br&gt;&lt;br&gt;&gt; FOLLOW UP ON FACEBOOK. With simple low cost (£1 - £2 a day in most instances) advertising targeted at people who already know you and your business.&lt;br&gt;&lt;br&gt;&gt; BUILD RELATIONSHIPS. People prefer to buy from people they know, like, and trust. I’ll teach you how to stand out on LinkedIn and Facebook and develop meaningful relationships with your prospects.&lt;br&gt;&lt;br&gt;&gt; MOVE THE CONVERSATION OFFLINE. If you want to move from conversation to conversion you’re going to need to get your prospect offline to have a real conversation and convert them from prospect to client.&lt;br&gt;&lt;br&gt;The GOOD NEWS IS &gt;&gt;&gt;&lt;br&gt;&lt;br&gt;This system works in EVERY B2B market!&lt;br&gt;&lt;br&gt;The SUPER GOOD NEWS IS &gt;&gt;&gt;&lt;br&gt;&lt;br&gt;You'll learn how to do it in your business with an intensive hands on training session giving you the opportunity to learn a system that will dramatically change the way you look at LinkedIn FOREVER&lt;br&gt;&lt;br&gt;This workshop is perfect for you IF &gt;&gt;&gt;&lt;br&gt;&lt;br&gt;&gt; You operate in a B2B environment&lt;br&gt; &gt; You want to grow your business&lt;br&gt; &gt; You're prepared to put in the work to make that happen&lt;br&gt; &gt; You're able to allocate a couple of pounds a day to a Facebook Ad campaign&lt;br&gt;&lt;br&gt;NO PRIOR KNOWLEDGE REQUIRED &gt;&gt;&gt;&lt;br&gt;&lt;br&gt;I will teach you EVERYTHING you need to know to make this work in YOUR business. &lt;br&gt;&lt;br&gt;Got a question? Ask here &gt;&gt;&gt; https://m.me/miketurneruk or text 07943 866973&lt;br&gt;&lt;br&gt;I look forward to seeing you on the workshop and helping you build your business on LinkedIn&lt;br&gt;&lt;br&gt;https://www.facebook.com/events/435956073649178/</t>
  </si>
  <si>
    <t>https://www.google.com/calendar/event?eid=Xzc0cGo2YzlwNWtwajJjOW83NHFqaWVhMGM1bzZpYmprZDVtbWFiamNmNCA3OGFoN2ptcWEydTJ0dnAxZzFuOW44aThnZ0Bn&amp;ctz=Europe/London</t>
  </si>
  <si>
    <t>SaaSGrowth 2019 - Sales Confidence - B2B Software Sales Leadership...</t>
  </si>
  <si>
    <t>Here East</t>
  </si>
  <si>
    <t>Get invites for events in your city.&lt;br&gt;Follow at:&lt;br&gt;https://www.startupeventslist.com/z/subscribe.html&lt;br&gt;&lt;br&gt;#SAASGROWTH2019&lt;br&gt;&lt;br&gt;Hosted @ HereEast, Olympic Park, London&lt;br&gt;&lt;br&gt;2018 was a complete success and we look forward to 2019 being even better! You can see what 2018 was like here :www.saasgrowth.co&lt;br&gt;&lt;br&gt;Sponsors confirmed so far:  Salesloft, Notion Capital, Pipedrive, Xactly, SalesSeek, Tech London Advocates, Eventbrite, Ingenio, Refract, Cognism, Kandidate, Venatrix, London &amp; Partners, Zendesk and SNP Communications&lt;br&gt;&lt;br&gt;COMMENTS FROM ATTENDEES OF 2018&lt;br&gt;&lt;br&gt;After a few days of reflection I wanted to say thank you to James Ski for putting on #SaaSgrowth2018 last week and bringing together such an impressive room of speakers that left me feeling empowered and privilege&lt;br&gt;&lt;br&gt;Fantastic to meet so many superb sales heroes last week focused on customer success.&lt;br&gt;&lt;br&gt;I’ve been to plenty of SaaS shows recently, and the learnings, networking and fun at #SaaSGrowth were certainly the best. Credit where it’s due!&lt;br&gt;&lt;br&gt;Awesome day yesterday at #SaasGrowth2018 props to #salesconfidence for organizing such a valuable event. Great insight into Leadership, Coaching and Hiring best practice from some super humble speakers. See you next year :) &lt;br&gt;&lt;br&gt;My Favourite:&lt;br&gt;&lt;br&gt;Attended SaaSgrowth yesterday - first time at a Sales Confidence event. I LOVED it. Best 10 hours I have spent in a long time! Congrats on putting on a great show. It will go places! Looking forward to attending more!&lt;br&gt;&lt;br&gt;If you want to be a sponsor please email james.ski@salesconfidence.com &lt;br&gt;&lt;br&gt;SPEAKERS CONFIRMED SO FAR FOR 2019 INCLUDE:&lt;br&gt;&lt;br&gt;Neil Ryland, CRO, Peakon &lt;br&gt;&lt;br&gt;Pete Crosby, CRO, Ometria &lt;br&gt;&lt;br&gt;Daniel Hughes , The Negotiation Guru&lt;br&gt;&lt;br&gt;Nazma Qurban, CRO, Cognism &lt;br&gt;&lt;br&gt;Martin Moran, Managing Director, International Sales, Insidesales.com $251.2M funding&lt;br&gt;&lt;br&gt;Renn Vera, Founder, SNP Communications  'Think like a Founder'&lt;br&gt;&lt;br&gt;Henrique Moniz de Aragao , GM, G2 Crowd &lt;br&gt;&lt;br&gt;Adam Kay, VP Sales, Paddle &lt;br&gt;&lt;br&gt;Elaine Tyler, Founder , Ventatrix &lt;br&gt;&lt;br&gt;Chris Tottman, Partner, Notion Capital &lt;br&gt;&lt;br&gt;If you want to be a sponsor please email james.ski@salesconfidence.com &lt;br&gt;&lt;br&gt;Here is what the SaaSGrowth 2018 Agenda looked like to give you a taste for 2019:&lt;br&gt;&lt;br&gt;7:30 - Registration starts&lt;br&gt;&lt;br&gt;8:00 - Breakfast and networking&lt;br&gt;&lt;br&gt;----------------------------------------------------------------------------------------------------------------------&lt;br&gt;&lt;br&gt;AM Talk Sessions&lt;br&gt;&lt;br&gt;9:00 - 9:05 – Opening from James Ski (CEO and Founder, Sales Confidence)&lt;br&gt;&lt;br&gt;9:05 – 9:20 -  Discussion - Laurence CRO Pipedrive and Chris Tottman Notion&lt;br&gt;&lt;br&gt;9:20 - 9:40 – Keynote - No BS view on what it takes to scale sales teams within hyper growth company. Hiring, process, strategy and challenges with Stuart Templeton Head of Slack UK&lt;br&gt;&lt;br&gt;9:40 - 10:00 - What it takes to grow SaaS sales £0-10m ARR in London&lt;br&gt;&lt;br&gt;Peter Crosby, CRO Ometria previously CRO Triptease&lt;br&gt;&lt;br&gt;10 - 11 How to successfully navigate, negotiate and sell to FTSE 100 and enterprise accounts&lt;br&gt;&lt;br&gt;Tom Castley, RVP Account Management Apptio&lt;br&gt;&lt;br&gt;Dan Hughes, Negotiation Guru&lt;br&gt;&lt;br&gt;Panel Discussion (actionable tips and tricks)&lt;br&gt;&lt;br&gt; 11:00 – 11:30 – Break and networking&lt;br&gt;&lt;br&gt;11:30 – 12:00 - Keynote - Sales as a Science Jacco vanderKooij, Founder Winning by Design&lt;br&gt;&lt;br&gt;------------------------------------------------------------------------------------------------------------------------&lt;br&gt;&lt;br&gt;12:00 - 1:30 - Lunch and Networking&lt;br&gt;&lt;br&gt;------------------------------------------------------------------------------------------------------------------------&lt;br&gt;&lt;br&gt;PM Talk Sessions&lt;br&gt;&lt;br&gt;13:30 – 14:00 - Keynote - How MessageLabs was built, grown and ultimately sold for $695 million in cash &lt;br&gt;&lt;br&gt;Jos White, co-founder of MessageLabs and Partner Notion Capital&lt;br&gt;&lt;br&gt;14:00 - 15:00 - Investor and Founders on raising capital, managing and accelerating SaaS businesses, and what future SaaS Opportunities exist in the UK and Europe&lt;br&gt;&lt;br&gt;Barnaby Terry, Sussex Place Ventures&lt;br&gt;&lt;br&gt;Thomas Lavery, Founder Jimminy&lt;br&gt;&lt;br&gt;Chris Tottman, Partner Notion Capital&lt;br&gt;&lt;br&gt;Tim Hampson, Salesseek&lt;br&gt;&lt;br&gt;Flavia Richardson, Portfolio Manager, Funding London Panel Lead&lt;br&gt;&lt;br&gt;15:00 - 16:00 - What you need to do to be the very best leader in your business?&lt;br&gt;&lt;br&gt;Renn Vara, Advisor to founding teams at Linkedin, Google, PayPal&lt;br&gt;&lt;br&gt;Ian Tickle, GM, Domo&lt;br&gt;&lt;br&gt;Tom Glason, VP Sales, Goodlord&lt;br&gt;&lt;br&gt;Nazma Qurban, Head of BD, Cognism&lt;br&gt;&lt;br&gt;16:00 - 17:00 – How to hire, onboard, coach and develop successful sales teams&lt;br&gt;&lt;br&gt;Neil Ryland, CRO PeakOn&lt;br&gt;&lt;br&gt;Jennifer Bers, VP Sales Onfido&lt;br&gt;&lt;br&gt;Patrick Traynor, CRO The Dots&lt;br&gt;&lt;br&gt;Jacquline De gernier, VP Sales Docusign&lt;br&gt;&lt;br&gt;Andy Ingham, VP Sales Bullhorn&lt;br&gt;&lt;br&gt;Dimitar Stanimiroff, CEO Heresay,&lt;br&gt;&lt;br&gt;Panel Discussion (actionable tips and tricks)&lt;br&gt;&lt;br&gt;17:00 - 18:00 - TBC&lt;br&gt;&lt;br&gt;-------------------------------------------------------------------------------------------------------------------------&lt;br&gt;&lt;br&gt;Post Event Entertainment&lt;br&gt;&lt;br&gt;18:00 - 19:00 - SaaS Company Awards and Networking&lt;br&gt;&lt;br&gt;19:00 - 23:00 - After party with Live DJ and Drinks - &lt;br&gt;&lt;br&gt;We capture everything&lt;br&gt;&lt;br&gt;Everything will be filmed and transcribed for review later on. So you can leave your notebooks at home if you choose to!&lt;br&gt;&lt;br&gt;1 full day&lt;br&gt;Exceptional content, training &amp; unparalleled networking with over 100s of founders, sales leaders, sales professionals &amp; VCs already in your specific industry.&lt;br&gt;&lt;br&gt;We will also have exhibitors demonstrating the best sales and marketing technologies to accelerate your growth. If you are interested in becoming a partner and sponsoring us email info@salesconfidence.co for details.&lt;br&gt;&lt;br&gt;Whats include in your ticket:&lt;br&gt;&lt;br&gt;Access to all talks&lt;br&gt;&lt;br&gt;Access to attendee list&lt;br&gt;&lt;br&gt;Access to exhibition space&lt;br&gt;&lt;br&gt;Access to after-party :)&lt;br&gt;&lt;br&gt;Why are we doing this?&lt;br&gt;&lt;br&gt;Are you a founder or sales leader? Do you want to be part of the elite driving growth and success for you and your business? Or perhaps you are wondering which startups are going to be the next Salesforce, Google, Facebook or Microsoft and need to hone the SaaS sales skills you’ll need to get their attention?&lt;br&gt;&lt;br&gt;If the answers to these questions is yes, then join us at a unique event where you’ll learn from some of world's best sales leaders, network with the coolest and most successful tech companies around including Snapchat, Linkedin, Duedil, Huddle, PeakOn, Qualtrics, Salesforce and Zendesk, and hear from leading investors.&lt;br&gt;&lt;br&gt;We promise: you’ll learn something new, make great contacts and enjoy yourself!&lt;br&gt;&lt;br&gt;Sponsors &amp; Partners&lt;br&gt;&lt;br&gt;Opportunity to partner our event series is available now. If you would like to find out more please email info@salesconfidence.co for our sponsorship pack.&lt;br&gt;&lt;br&gt;Anything else?&lt;br&gt;&lt;br&gt;Think we have missed anything let us know at info@salesconfidence.co&lt;br&gt;&lt;br&gt;VISIT WWW.SAASGROWTH.CO FOR MORE INFORMATION. &lt;br&gt;&lt;br&gt;&lt;br&gt;https://www.facebook.com/events/358357178131684/</t>
  </si>
  <si>
    <t>https://www.google.com/calendar/event?eid=Xzc0cGo2YzlwNWtwajJjOW83NHIzMGMyMGM1bzZpYmprZDVtbWFiamNmNCA3OGFoN2ptcWEydTJ0dnAxZzFuOW44aThnZ0Bn&amp;ctz=Europe/London</t>
  </si>
  <si>
    <t>Radio TechCon's Radio Technology Masterclass</t>
  </si>
  <si>
    <t>Get invites for events in your city.&lt;br&gt;Follow at:&lt;br&gt;https://www.startupeventslist.com/z/subscribe.html&lt;br&gt;&lt;br&gt;Interested in a career in broadcast engineering but don't know where to start? Then the Radio Technology Masterclass is for you.&lt;br&gt;&lt;br&gt;A team of experts from across the industry will explain the basics of radio broadcast engineering theory, teaching you all about building and fitting out studios, sending signals round buildings and out into the world, and the fundamentals of transmission, internet broadcasting and coding.&lt;br&gt;&lt;br&gt;Then you'll get hands-on, learning about plugging kit together, how to set up a transmitter without killing members of the public, problem-solving in 'The Disaster Zone' and doing some coding from scratch.&lt;br&gt;&lt;br&gt;There will also be a career Q&amp;A and information about further training options.&lt;br&gt;&lt;br&gt;No experience necessary, but an interest in radio and technology is essential!&lt;br&gt;&lt;br&gt;Full details at https://www.radiotechcon.com/2019/radio-technology-masterclass-2019/&lt;br&gt;&lt;br&gt;https://www.facebook.com/events/655769228204739/</t>
  </si>
  <si>
    <t>https://www.google.com/calendar/event?eid=Xzc0cGo2YzlwNWtwajJjOW83NHIzMGRhMGM1bzZpYmprZDVtbWFiamNmNCA3OGFoN2ptcWEydTJ0dnAxZzFuOW44aThnZ0Bn&amp;ctz=Europe/London</t>
  </si>
  <si>
    <t>Office 365, its more than just email!</t>
  </si>
  <si>
    <t>Get invites for events in your city.&lt;br&gt;Follow at:&lt;br&gt;https://www.startupeventslist.com/z/subscribe.html&lt;br&gt;&lt;br&gt;How to maximise your Office 365 investment&lt;br&gt;&lt;br&gt;Did you know that Office 365 is more than just email?Most organisations are only leveraging a fraction of their Office 365 investment. If you're considering migrating to Office 365, or have already deployed it, this session will provide you with an overview and an interactive demos of the key features and services that most organisations are unaware of.For example, did  you know that most Office 365 plans include internal video and voice calling for free?Come along to see how you can further leverage your Office 365 deployment, or how you can maximise the return on your forthcoming migration investment!This event it free for end-user organisations.  We will be unable to admit IT service providers without prior review and agreement.&lt;br&gt;&lt;br&gt;https://www.facebook.com/events/450314995783043/</t>
  </si>
  <si>
    <t>https://www.google.com/calendar/event?eid=Xzc0cGo2YzlwNWtwajJjOW83NHIzMGRpMGM1bzZpYmprZDVtbWFiamNmNCA3OGFoN2ptcWEydTJ0dnAxZzFuOW44aThnZ0Bn&amp;ctz=Europe/London</t>
  </si>
  <si>
    <t>Business Start Ups at New Eltham Library</t>
  </si>
  <si>
    <t>Greenwich Libraries</t>
  </si>
  <si>
    <t>Get invites for events in your city.&lt;br&gt;Follow at:&lt;br&gt;https://www.startupeventslist.com/z/subscribe.html&lt;br&gt;&lt;br&gt;Meet Loretta, #SmallBusiness Advisor. Part of the The British Library &amp; Business &amp; IP Centre Start Up Initiatives, more workshops coming soon! #BLSiLL&lt;br&gt;&lt;br&gt;https://www.facebook.com/events/446133279446078/</t>
  </si>
  <si>
    <t>https://www.google.com/calendar/event?eid=Xzc0cGo2YzlwNWtwajJjOW83NHIzMGRxMGM1bzZpYmprZDVtbWFiamNmNCA3OGFoN2ptcWEydTJ0dnAxZzFuOW44aThnZ0Bn&amp;ctz=Europe/London</t>
  </si>
  <si>
    <t>Introduction to Forex Trading - Greenwich</t>
  </si>
  <si>
    <t>Novotel London Greenwich</t>
  </si>
  <si>
    <t>Get invites for events in your city.&lt;br&gt;Follow at:&lt;br&gt;https://www.startupeventslist.com/z/subscribe.html&lt;br&gt;&lt;br&g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2101798763202409/</t>
  </si>
  <si>
    <t>https://www.google.com/calendar/event?eid=Xzc0cGo2YzlwNWtwajJjOW83NHIzMGUyMGM1bzZpYmprZDVtbWFiamNmNCA3OGFoN2ptcWEydTJ0dnAxZzFuOW44aThnZ0Bn&amp;ctz=Europe/London</t>
  </si>
  <si>
    <t>Pitching for Fashion Funding Workshop</t>
  </si>
  <si>
    <t>Get invites for events in your city.&lt;br&gt;Follow at:&lt;br&gt;https://www.startupeventslist.com/z/subscribe.html&lt;br&gt;&lt;br&gt;Attracting investment and pitching for fashion funding is a massive challenge for a fashion brand, as there’s so much competition and many investors perceive it as a high risk sector. &lt;br&gt;&lt;br&gt;Investors need to be convinced that your brand has the potential to give them a good return on their investment, and that you have the ability to take the business forward and scale up in line with your goals.&lt;br&gt;&lt;br&gt;This interactive session will help you understand what investors are looking for and how to turn your business plan in to a compelling pitch that will excite them and give you the best chance of success.&lt;br&gt;&lt;br&gt;Delivered by fashion industry expert Alison Lewy, it will cover the following:&lt;br&gt;&lt;br&gt;• How your Business Plan relates to your pitch&lt;br&gt;&lt;br&gt;• The importance of market research&lt;br&gt;&lt;br&gt;• Defining your USP&lt;br&gt;&lt;br&gt;• Overview of funding options&lt;br&gt;&lt;br&gt;• Understanding of what investors are looking for&lt;br&gt;&lt;br&gt;• How to create a successful pitch&lt;br&gt;&lt;br&gt;• The opportunity to create a pitch and present to the group&lt;br&gt;&lt;br&gt;By the end of the session you will have a better understanding of how to create a pitch deck and gain the confidence to start reaching out to investors.&lt;br&gt;&lt;br&gt;Who is this for?&lt;br&gt;&lt;br&gt;This session is ideal for fashion brands &amp; businesses that are already trading, have established demand and are now looking for funding to scale the business and take to the next level.&lt;br&gt;&lt;br&gt;https://www.facebook.com/events/817877441928562/</t>
  </si>
  <si>
    <t>https://www.google.com/calendar/event?eid=Xzc0cGo2YzlwNWtwajJjOW83NHIzMGVhMGM1bzZpYmprZDVtbWFiamNmNCA3OGFoN2ptcWEydTJ0dnAxZzFuOW44aThnZ0Bn&amp;ctz=Europe/London</t>
  </si>
  <si>
    <t>Kubernetes Dojo</t>
  </si>
  <si>
    <t>WeWork Old Street</t>
  </si>
  <si>
    <t>Get invites for events in your city.&lt;br&gt;Follow at:&lt;br&gt;https://www.startupeventslist.com/z/subscribe.html&lt;br&gt;&lt;br&gt;COURSE DESCRIPTION&lt;br&gt;This is a zero-to-hero master class Kubernetes course that aims to provide experiences gained from production grade consultancies by Kloia consultants. The attendees are required to bring their laptops and to have at least basic knowledge with Linux command line. It is not required but suggested to have Docker Training to have a good knowledge of containerization technology basics.&lt;br&gt;&lt;br&gt; &lt;br&gt;&lt;br&gt;This is a hands-on workshop where attendees are given targets to achieve and trainers are one-2-one helping them to achieve those targets. There will be less presentation and more hands-on labs!&lt;br&gt;&lt;br&gt; &lt;br&gt;&lt;br&gt;WHAT THE ATTENDEE WILL LEARN:&lt;br&gt; &lt;br&gt;&lt;br&gt;Attendees will learn the basics, use-cases and the architecture of Kubernetes.&lt;br&gt;&lt;br&gt;&lt;br&gt;&lt;br&gt;Understand Kubernetes basics and working with containers&lt;br&gt;&lt;br&gt;&lt;br&gt;&lt;br&gt;Orchestrate production grade Kubernetes clusters&lt;br&gt;&lt;br&gt;&lt;br&gt;&lt;br&gt;Pods, Services, Deployments, Secrets, Cronjobs, and more…&lt;br&gt;&lt;br&gt;&lt;br&gt;&lt;br&gt;Successful microservice architecture with Kubernetes&lt;br&gt;&lt;br&gt;&lt;br&gt;&lt;br&gt;Monitoring&lt;br&gt;&lt;br&gt;&lt;br&gt;&lt;br&gt;Automatically Scalable Architecture&lt;br&gt;&lt;br&gt;&lt;br&gt;&lt;br&gt;Able to deploy Kubernetes cluster to different cloud providers&lt;br&gt;&lt;br&gt;&lt;br&gt;&lt;br&gt; &lt;br&gt;&lt;br&gt;PROGRAM OUTLINE:&lt;br&gt; &lt;br&gt;&lt;br&gt;Day 1:&lt;br&gt;&lt;br&gt;– ContainerizationTechnology History and Kubernetes Principles&lt;br&gt;&lt;br&gt;– Development Environment Setup with Minikuber and Kubectl&lt;br&gt;&lt;br&gt;– Kubernetes Definition File Quick Start&lt;br&gt;&lt;br&gt;– Pods, Deployments, Services&lt;br&gt;&lt;br&gt;– Real-Life Application with Go for Deployment&lt;br&gt;&lt;br&gt;– Creating Deployments&lt;br&gt;&lt;br&gt;– Managing Resources&lt;br&gt;&lt;br&gt;– Exposing Services to Internet&lt;br&gt;&lt;br&gt;– Rolling Updates&lt;br&gt;&lt;br&gt;– Single / Multi Containers&lt;br&gt;&lt;br&gt;– Pod Lifecycles / Healthchecks&lt;br&gt;&lt;br&gt;– Volume Management&lt;br&gt;&lt;br&gt; &lt;br&gt;&lt;br&gt;Day 2:&lt;br&gt;&lt;br&gt;– Configuration and Secret Management&lt;br&gt;&lt;br&gt;– ConfigMap Best Practices&lt;br&gt;&lt;br&gt;– Environment Variables &lt;br&gt;&lt;br&gt;– Kubernetes Networking Basics&lt;br&gt;&lt;br&gt;– Network Policies&lt;br&gt;&lt;br&gt;– Horizontal Pod Auto Scaling&lt;br&gt;&lt;br&gt;– Service Discovery&lt;br&gt;&lt;br&gt;– Load Balancing&lt;br&gt;&lt;br&gt; &lt;br&gt;&lt;br&gt;TARGET AUDIENCE&lt;br&gt;Software Developers, DevOps Engineers, Systems Admins, Infrastructure Engineers&lt;br&gt;&lt;br&gt; &lt;br&gt;&lt;br&gt;AUDIENCE REQUIREMENTS&lt;br&gt;Working laptop and basic Linux command line knowledge.&lt;br&gt;&lt;br&gt;&lt;br&gt;https://www.facebook.com/events/1677592015612355/?event_time_id=1996165333755020</t>
  </si>
  <si>
    <t>https://www.google.com/calendar/event?eid=Xzc0cGo2YzlwNWtwajJjOW83NHIzMmMyMGM1bzZpYmprZDVtbWFiamNmNCA3OGFoN2ptcWEydTJ0dnAxZzFuOW44aThnZ0Bn&amp;ctz=Europe/London</t>
  </si>
  <si>
    <t>Hiring Masterclass (for Entrepreneurs, Small, Medium and Micro Businesses)</t>
  </si>
  <si>
    <t>The British Library Business and IP Centre</t>
  </si>
  <si>
    <t>Get invites for events in your city.&lt;br&gt;Follow at:&lt;br&gt;https://www.startupeventslist.com/z/subscribe.html&lt;br&gt;&lt;br&gt;If you’re fed up with hiring the wrong people and the knock-on effects on your business, you should attend this workshop!&lt;br&gt;&lt;br&gt;If you’re fed up with hiring the wrong people and the knock-on effects on your business, you should attend this workshop!Once and for all, learn the right way to hire people with a tried and tested 6 step process from one of the UK’s leading small business recruitment experts.If you hire a new team member with a salary of £26,000 and they’re a bad hire, it will cost you more than their salary, once you include recruitment fees, national insurance, pension, training time, company car, sickness, rehiring costs and office space and equipment.This cost does not include the stress and disruption that a poor hire will have on you and your business – a poor hire can easily put your business growth back 3-6 months.Here are the 7 key challenges you will face when hiring great staff:If you’ve ever hired someone in a rush, without a proper hiring process you’ll know this reduces the chances of you hiring the right person. Running a rushed hiring process is a warning sign that you’re not doing things properly. Panic-buying when it comes to hiring is a recipe for failure.The web has changed hiring and how people look for jobs. The rapid growth of online hiring platforms and search tools, where you can find amazing candidate has changed everything. Not knowing the best places to advertise your roles is an expensive mistake that’s easily fixed with some basic knowledge.Relying on recruitment agencies does not a guarantee a great hire every time. Even with a brilliant recruiter, it’s crucial to not look the other way during the hiring process and to make sure you are actively involved.Too many business owners assume that a proper hiring process consists of assessing CV’s, doing interviews and then offering the job, or the triangle of truth as it’s known – however, nothing could be further from the truth of what actually works.Do you get bowled over by a fantastic looking CV, which may have been written by a CV writing expert? It’s crucial to get other information about applicants in your recruitment process. You should be asking for a covering letter, why people want to work for you rather than someone else, what makes them tick and of course, references.It’s crucial to create your OWN hiring systems and processes in your business that support all your hiring efforts, whether you hire in-house or use a recruiter. If you’re hiring and you skip the referencing, the half day office trial, the team lunch, the assessments, testing and your gut feeling, you are risking making a bad hire.For too many business owners, the problems start after a job offer has been accepted by a candidate and even before their first day on the job! Many more issues can still develop if you don’t effectively manage a new recruit from their first day to the end of their probationary period.Book Your Place to Learn how to Hire Superstar People Every Single Time:Where: The British Library Business and IP Centre, near King’s CrossWhen: Tuesday, July 9th 2019Time: 2pm to 6pmCost: £98About Your Masterclass Leader:Helen Sanders has successfully hired for over 1000 companies over twenty years including entrepreneurs, startups, VC funded high growth companies, micro companies hiring their first staff member or freelancer and corporates. Her experience of hiring for both SME’s and larger companies such as Orange, M&amp;S, Intel, Hewlett Packard and SAP means she brings a deep depth of knowledge and practical advice to her teaching.&lt;br&gt;&lt;br&gt;https://www.facebook.com/events/468579440565195/</t>
  </si>
  <si>
    <t>https://www.google.com/calendar/event?eid=Xzc0cGo2YzlwNWtwajJjOW83NHIzMmNhMGM1bzZpYmprZDVtbWFiamNmNCA3OGFoN2ptcWEydTJ0dnAxZzFuOW44aThnZ0Bn&amp;ctz=Europe/London</t>
  </si>
  <si>
    <t>Cyber Attack Simulation Training</t>
  </si>
  <si>
    <t>NCVO</t>
  </si>
  <si>
    <t>Get invites for events in your city.&lt;br&gt;Follow at:&lt;br&gt;https://www.startupeventslist.com/z/subscribe.html&lt;br&gt;&lt;br&gt;For Charity and non-profit organisations.&lt;br&gt;&lt;br&gt;How would you handle a cyber-attack?&lt;br&gt;&lt;br&gt;Almost all successful cyber-attacks happen because, unwittingly, staff in the targeted group allow the attack into their network. Even with the best technology and strongest protection, it’s awareness that can be the weak link in preventing cyber-crime.&lt;br&gt;&lt;br&gt;This half day event allows you to experience a ransomware attack similar to the recent NHS “wannacry” outbreak, but with none of the real-life damage.&lt;br&gt;&lt;br&gt;The decisions you take as the cyber-attack unfolds will affect the final outcome – there are no right or wrong answers, but this is a chance to go through a simulated cyber-attack and learn which kind of approaches work best and how to prepare for such an event should it ever happen for real.&lt;br&gt;&lt;br&gt;Course outcomes: &lt;br&gt;· Gain experience of what a Ransomware cyber-attack actually looks like.&lt;br&gt;· Learn about the initiatives available to help organisations protect their systems and train staff.&lt;br&gt;· Learn from cost effective examples of best practice on IT Security from organisations in the sector.&lt;br&gt;Who is running the course?&lt;br&gt;The event will be run by Smartdesc, an NCVO Trusted IT Services Supplier.&lt;br&gt;&lt;br&gt;Andrew Coyle, Head of Information Security for Smartdesc Ltd will provide IT Security best practice examples and guest trainer, Gary Kibbey, a former senior law enforcement officer with over 30 years of experience of tackling global threats from serious and organised crime will deliver a cyber-crime session designed to challenge and improve critical thinking, risk management, policy and cyber resilience.&lt;br&gt;&lt;br&gt;Who should Attend?&lt;br&gt;&lt;br&gt;The session is aimed at those responsible for policy and decision makers – typically Manager and Director Level.&lt;br&gt;&lt;br&gt;Location&lt;br&gt;NCVO Conference Centre. Society Building, 8 All Saints Street, London, N1 9RL&lt;br&gt;&lt;br&gt;There are 25 places available. Priority booking will be given to NCVO members.&lt;br&gt;&lt;br&gt;https://www.facebook.com/events/690008508084796/</t>
  </si>
  <si>
    <t>https://www.google.com/calendar/event?eid=Xzc0cGo2YzlwNWtwajJjOW83NHIzMmNpMGM1bzZpYmprZDVtbWFiamNmNCA3OGFoN2ptcWEydTJ0dnAxZzFuOW44aThnZ0Bn&amp;ctz=Europe/London</t>
  </si>
  <si>
    <t>Social Media Video - Fundamentals</t>
  </si>
  <si>
    <t>Get invites for events in your city.&lt;br&gt;Follow at:&lt;br&gt;https://www.startupeventslist.com/z/subscribe.html&lt;br&gt;&lt;br&gt;Feeling overwhelmed by creating video for your social media and wider marketing activities? Don't be paralysed by all the equipment and tools out there - this session provides practical advice and insights with simplicity at its heart.&lt;br&gt;&lt;br&gt;Unleash Digital will take you through some simple steps that will serve frustrated businesses fantastically well, with examples of companies who are winning in growing their business and bringing in sales with video.&lt;br&gt;&lt;br&gt;During the 90mins session we will cover:&lt;br&gt;&lt;br&gt;- Why companies fail at creating video&lt;br&gt;- Examples of companies who embrace video marketing and how it's working for them&lt;br&gt;- A quick and effective way to get your business up and running with video&lt;br&gt;- Q&amp;A&lt;br&gt;&lt;br&gt;Whether you're an entrepreneur, start up or a business owner, the session will provide you with easy and actionable steps to get your marketing back on track and bring in sales. &lt;br&gt;&lt;br&gt;https://www.facebook.com/events/2151596918226908/</t>
  </si>
  <si>
    <t>https://www.google.com/calendar/event?eid=Xzc0cGo2YzlwNWtwajJjOW83NHIzMmNxMGM1bzZpYmprZDVtbWFiamNmNCA3OGFoN2ptcWEydTJ0dnAxZzFuOW44aThnZ0Bn&amp;ctz=Europe/London</t>
  </si>
  <si>
    <t>Exponential Business, Exponential Ministry!' ASI-UK 2019 Summit</t>
  </si>
  <si>
    <t>Advent Centre</t>
  </si>
  <si>
    <t>Get invites for events in your city.&lt;br&gt;Follow at:&lt;br&gt;https://www.startupeventslist.com/z/subscribe.html&lt;br&gt;&lt;br&gt;Who this session is for:&lt;br&gt;Have an idea for a business?&lt;br&gt;Want to start a self-supporting ministry? &lt;br&gt;Don't know how to get started?&lt;br&gt;Want to share and test out your idea?&lt;br&gt;Not sure what you want to do?&lt;br&gt;Would like some inspiration for your existing business/ church ministry?&lt;br&gt;&lt;br&gt;This is the session for you!&lt;br&gt;&lt;br&gt;What you will learn:&lt;br&gt;- Top secrets of success in Christ-centred mission&lt;br&gt;- How to know if you have the Entrepreneur mindset&lt;br&gt;- How to build a successful business&lt;br&gt;- How to create a sustainable Ministry&lt;br&gt;&lt;br&gt;&lt;br&gt; Learn how to take your idea from dream to awesome reality in just 5 steps!&lt;br&gt;&lt;br&gt;You will also hear about other ASI-UK activities at this event.&lt;br&gt;&lt;br&gt;THIS EVENT IS FREE TO ATTEND, BUT YOU MUST REGISTER TO ACCESS THE FREE PERSONAL PROFILE SERVICE AND RECEIVE ANY OF THE MATERIALS FOR THE SESSION.&lt;br&gt;UNFORTUNATELY WE CANNOT REGISTER YOU ON THE DAY&lt;br&gt;&lt;br&gt;https://www.facebook.com/events/666654777095544/</t>
  </si>
  <si>
    <t>https://www.google.com/calendar/event?eid=Xzc0cGo2YzlwNWtwajJjOW83NHIzMmQyMGM1bzZpYmprZDVtbWFiamNmNCA3OGFoN2ptcWEydTJ0dnAxZzFuOW44aThnZ0Bn&amp;ctz=Europe/London</t>
  </si>
  <si>
    <t>[FREE] Reboot Your Presentations</t>
  </si>
  <si>
    <t>Get invites for events in your city.&lt;br&gt;Follow at:&lt;br&gt;https://www.startupeventslist.com/z/subscribe.html&lt;br&gt;&lt;br&gt;Introducing a free event from Ideas on Stage on how to sell more using effective business presentations:&lt;br&gt;&lt;br&gt;A big part of the way most business professionals and companies sell is to create a presentation that shows the complex benefits of the solution they are offering.&lt;br&gt;&lt;br&gt;And they are very good at what they do, but they often lack the ability to clearly share their message to their target audience using presentations.&lt;br&gt;&lt;br&gt;That’s why they want to get better at presenting so they can win more deals, get more customers and sell more.&lt;br&gt;&lt;br&gt;In our 10 years’ experience of successfully helping thousands of business leaders sell more through radically better business presentations, there are three ingredients you must have: &lt;br&gt;&lt;br&gt;1. Preparation&lt;br&gt;2. Design&lt;br&gt;3. Delivery&lt;br&gt;&lt;br&gt;In this event, Andrea Pacini from Ideas on Stage is going to cover the following topics:&lt;br&gt;- Practical strategies and techniques to help you prepare, design and deliver memorable presentations&lt;br&gt;- Introduction to the Presentation SCORE Method, uniquely developed by Ideas on Stage to help their clients create amazing presentations&lt;br&gt;- Introduction to a brand-new programme which is aimed to help participants give the best talks of their lives&lt;br&gt;&lt;br&gt;What you will gain:&lt;br&gt;- By attending this session, we guarantee that you will leave with at least two or three practical ideas, ready to implement in your presentations&lt;br&gt;- Each person who completes the session qualifies for a FREE 1-hour discovery session with Andrea Pacini&lt;br&gt;- You'll also receive a report that highlights the 7 most common mistakes people make when they create business presentations&lt;br&gt;- Plus, access to the Presentation Scorecard powered by Ideas on Stage: an online tool that scores your presentation skills against three key areas by answering 22 yes/no questions &lt;br&gt;&lt;br&gt;About the speaker:&lt;br&gt;Andrea Pacini is the UK Presentation Director of Ideas on Stage, the global presentation specialists that in the last ten years have been helping thousands of business leaders in many of the world's leading organisations deliver amazing presentations. Andrea works with business professionals and entrepreneurs to help them win more deals, get more customers and sell more through radically better business presentations. He has also worked with TEDx speakers. His vision is to rid the world of crappy PowerPoint.&lt;br&gt;&lt;br&gt;Location: WeWork 123 Buckingham Palace Road, Victoria, London SW1W 9SH&lt;br&gt;&lt;br&gt;We're going to cap attendance in order to have a productive discussion. Sign up now and please arrive on time the day of the event.&lt;br&gt;&lt;br&gt;https://www.facebook.com/events/860528277647898/</t>
  </si>
  <si>
    <t>https://www.google.com/calendar/event?eid=Xzc0cGo2YzlwNWtwajJjOW83NHIzMmRhMGM1bzZpYmprZDVtbWFiamNmNCA3OGFoN2ptcWEydTJ0dnAxZzFuOW44aThnZ0Bn&amp;ctz=Europe/London</t>
  </si>
  <si>
    <t>Get invites for events in your city.&lt;br&gt;Follow at:&lt;br&gt;https://www.startupeventslist.com/z/subscribe.html&lt;br&gt;&lt;br&gt;Are you thinking about starting a business and need advice? Have you started a business and need some support? Do you want help growing your business?&lt;br&gt;&lt;br&gt;Free 30 minute appointments; the last appointment available is at 7.30pm. These sessions are for residents and businesses based in Hammersmith &amp; Fulham.&lt;br&gt;&lt;br&gt;To book an appointment, email: business-support@lbhf.gov.uk &lt;br&gt;&lt;br&gt;H&amp;F Brilliant for Business&lt;br&gt;&lt;br&gt;https://www.facebook.com/events/1148496655333339/</t>
  </si>
  <si>
    <t>https://www.google.com/calendar/event?eid=Xzc0cGo2YzlwNWtwajJjOW83NHIzMmVhMGM1bzZpYmprZDVtbWFiamNmNCA3OGFoN2ptcWEydTJ0dnAxZzFuOW44aThnZ0Bn&amp;ctz=Europe/London</t>
  </si>
  <si>
    <t>Facebook &amp; Instagram for Business Masterclass</t>
  </si>
  <si>
    <t>Sutton Life Centre, 24 Alcorn Cl, Sutton SM3 9PX, UK</t>
  </si>
  <si>
    <t>Get invites for events in your city.&lt;br&gt;Follow at:&lt;br&gt;https://www.startupeventslist.com/z/subscribe.html&lt;br&gt;&lt;br&gt;Spend a day learning the secrets of professional digital marketers and try new growth-hacking strategies that work. Whether you are willing to spend a budget on ads or not, this 2-in-1 workshop with personal consultancy sessions is 100% right for you and your business.&lt;br&gt;&lt;br&gt;https://www.facebook.com/events/332413661018813/</t>
  </si>
  <si>
    <t>https://www.google.com/calendar/event?eid=Xzc0cGo2YzlwNWtwajJjOW83NHIzNGQyMGM1bzZpYmprZDVtbWFiamNmNCA3OGFoN2ptcWEydTJ0dnAxZzFuOW44aThnZ0Bn&amp;ctz=Europe/London</t>
  </si>
  <si>
    <t>Intro to chatbots and A.I. marketing</t>
  </si>
  <si>
    <t>Hostbotuk</t>
  </si>
  <si>
    <t>Get invites for events in your city.&lt;br&gt;Follow at:&lt;br&gt;https://www.startupeventslist.com/z/subscribe.html&lt;br&gt;&lt;br&gt;Evolution – Which Tech Is Best Now?&lt;br&gt;The Customer Journey and new expectations&lt;br&gt;Data as a Competitive Advantage&lt;br&gt;Predictive Customer Service&lt;br&gt;For a statistical mind – ML and AI&lt;br&gt;Your Bot Is Your Brand&lt;br&gt;What Did We Learn?&lt;br&gt;&lt;br&gt;https://www.facebook.com/events/1242551965918367/</t>
  </si>
  <si>
    <t>https://www.google.com/calendar/event?eid=Xzc0cGo2YzlwNWtwajJjOW83NHIzNGRhMGM1bzZpYmprZDVtbWFiamNmNCA3OGFoN2ptcWEydTJ0dnAxZzFuOW44aThnZ0Bn&amp;ctz=Europe/London</t>
  </si>
  <si>
    <t>Pitch for investment boot camp</t>
  </si>
  <si>
    <t>London Bridge</t>
  </si>
  <si>
    <t>Get invites for events in your city.&lt;br&gt;Follow at:&lt;br&gt;https://www.startupeventslist.com/z/subscribe.html&lt;br&gt;&lt;br&gt;This intensive bootcamp will help prepare you and your pitch to connect and influence investors with confidence. &lt;br&gt; &lt;br&gt;​&lt;br&gt;93% of angels are influenced by character, connection and relationship with the founder&lt;br&gt;This one day intensive gives founders the tools to perform a powerful pitch deck, giving you the best chance of securing investment&lt;br&gt;​&lt;br&gt;​&lt;br&gt;We know the top three reasons why angels invest...&lt;br&gt;​&lt;br&gt;We know what they are looking for, and how to give you the best chance of connecting to the investor. &lt;br&gt;​&lt;br&gt;On top of that We have seen thousands of businesses start, get funding and STILL be in business 10 years later. &lt;br&gt;&lt;br&gt;https://www.facebook.com/events/549112672160478/</t>
  </si>
  <si>
    <t>https://www.google.com/calendar/event?eid=Xzc0cGo2YzlwNWtwajJjOW83NHIzNGRpMGM1bzZpYmprZDVtbWFiamNmNCA3OGFoN2ptcWEydTJ0dnAxZzFuOW44aThnZ0Bn&amp;ctz=Europe/London</t>
  </si>
  <si>
    <t>Masterclass: Social Media</t>
  </si>
  <si>
    <t>141 Moorgate 5th floor, London, EC2M 6TX</t>
  </si>
  <si>
    <t>Get invites for events in your city.&lt;br&gt;Follow at:&lt;br&gt;https://www.startupeventslist.com/z/subscribe.html&lt;br&gt;&lt;br&gt;Social Media &lt;br&gt; &lt;br&gt;“If your business is not on the Internet, then your business will be out of business” &lt;br&gt;- Bill Gates&lt;br&gt;&lt;br&gt;However, is it enough for your business just to BE on the Internet? Social media is an excellent tool to help you grow your business to the skies. However, just opening a Twitter or LinkedIn page is not enough. You need knowledge and literacy to be able to make social media platforms serve your business.&lt;br&gt;&lt;br&gt;By attending this event you will learn: &lt;br&gt;- Social Media Marketing&lt;br&gt;- The best social media platforms for your business&lt;br&gt;- How to effectively communicate online&lt;br&gt; &lt;br&gt;What is HIGH PROFILE CLUB?&lt;br&gt;We are a tech PR platform that aims to raise the profiles of its members. Are you a startup, an entrepreneur, or a professional who’s struggling to be seen in a sea of business? Do you feel like you’ll never get your footing or gain any traction? If so, High Profile Club is for you. It is a growing community of culturally diverse yet like-minded entrepreneurial individuals who are interested in connecting, networking, and helping each other reach their goals and achieve their full potential.&lt;br&gt;&lt;br&gt;If you would like to speak to us about membership in order to get featured in the media, contact Renata Acioli via email: credibility@highprofileclub.com.&lt;br&gt;&lt;br&gt;Our members have been featured in Forbes, BBC, Grazia, Smallbusiness.co.uk, Startups.co.uk, CBNC, TechRound, The Daily Mail, Metro, Virgin Television and many other magazines, newspapers and news websites. Check highprofileclub.com and click on FEATURES to see all the features we managed to get our clients.&lt;br&gt;&lt;br&gt;https://www.facebook.com/events/348813415911410/</t>
  </si>
  <si>
    <t>https://www.google.com/calendar/event?eid=Xzc0cGo2YzlwNWtwajJjOW83NHIzNGRxMGM1bzZpYmprZDVtbWFiamNmNCA3OGFoN2ptcWEydTJ0dnAxZzFuOW44aThnZ0Bn&amp;ctz=Europe/London</t>
  </si>
  <si>
    <t>Women in Tech: The Future of Work and how it makes Women Winners</t>
  </si>
  <si>
    <t>Get invites for events in your city.&lt;br&gt;Follow at:&lt;br&gt;https://www.startupeventslist.com/z/subscribe.html&lt;br&gt;&lt;br&gt;Learn about the drivers that are shaping the future of work and what women can do to take advantage of this unique opportunity.&lt;br&gt;&lt;br&gt;The social and digital economy radically changes how we engage with customers, partners and employees. Many of the skills that are needed to succeed in this new environment are ones that women excel at.&lt;br&gt;&lt;br&gt;Hear more about the drivers that are going to shape the future of work, and what women can do today to take advantage of their unique opportunity to become the winners of tomorrow.&lt;br&gt;&lt;br&gt;Hosted by Ingenio with special guest Malin Liden, Global Vice President of SAP&lt;br&gt;---------&lt;br&gt;The way we engage with customers, partners and employees is changing in a social and digital economy:  &lt;br&gt;&lt;br&gt;Technology: Automation and robotics make relationships anonymous and harder to manage&lt;br&gt;Extreme transparency: You can´t hide, and the price tag on making a mistake increases exponentially&lt;br&gt;Collaboration: Strong ecosystems and communities win when lines between organisations blur&lt;br&gt;Communication: You can´t control what people say, but you have to orchestrate the conversation&lt;br&gt;Leadership: Virtual knowledge workers and a new generation of employees require different management concepts&lt;br&gt;This means:Trust becomes the hardest currency in the economy  Relationships are harder to build but worth more than ever. Sacrificing relationships for a quick win is not an option&lt;br&gt;Experience is king: A digital environment creates multiple ways to engage with a brand, and you don´t get second chances. &lt;br&gt;Purpose trumps everything – People want to do business with organizations who are on a mission beyond just making moneyThe skills required to succeed in this new environment are ones that women excel in. &lt;br&gt;&lt;br&gt;Here´s how we can ensure we take advantage of the opportunity:  Build on your strengths &lt;br&gt;– We don´t have to compete the same way as men, our strength is in our difference. &lt;br&gt;Raise hand and ask for what you want – again and again&lt;br&gt;Manage your brand - Make sure you can´t be overlooked&lt;br&gt;Create a support system for your career - Curate your own board of sponsors&lt;br&gt;&lt;br&gt;https://www.facebook.com/events/2068891530082536/</t>
  </si>
  <si>
    <t>https://www.google.com/calendar/event?eid=Xzc0cGo2YzlwNWtwajJjOW83NHIzNGUyMGM1bzZpYmprZDVtbWFiamNmNCA3OGFoN2ptcWEydTJ0dnAxZzFuOW44aThnZ0Bn&amp;ctz=Europe/London</t>
  </si>
  <si>
    <t>Inspiring Entrepreneurs: The Wellness Edition</t>
  </si>
  <si>
    <t>Get invites for events in your city.&lt;br&gt;Follow at:&lt;br&gt;https://www.startupeventslist.com/z/subscribe.html&lt;br&gt;&lt;br&gt;Hear from a new breed of entrepreneurs aiming to help people look – and feel – great&lt;br&gt;&lt;br&gt;The wellness industry has grown by a whopping 12% in the last three years, transforming from a niche lifestyle concept into a mainstream economic powerhouse worth over £3.5 trillion globally. And with more people than ever parting with their hard earned cash on products and services to help improve their mental and physical health, the trend shows no signs of slowing down. Innovation is at the heart of the thriving holistic movement to look, feel, eat, move and think better, so there are no shortage of new brands eager to help you be your ‘best self’ and improve your wellbeing.&lt;br&gt;&lt;br&gt;At the next edition of our sell-out Inspiring Entrepreneurs series we’ll be bringing together the businesses that are making it their mission to help us look, feel and be our best and exploring how wellness went from ‘hippy’ to ‘hip’ to became the latest big business buzzword! Our panel includes style guru and founder of Trinny London, Trinny Woodall, Hotpod Yoga founder, Max Henderson and Abida Halstenberg, founder of SAMAYA, Shahroo Izadi, best-selling author of The Kindness Method and Jack Tang, founder and CEO of Urban, moderated by Angelica Malin, Editor-in-Chief of About Time Magazine, who’ll be sharing the insider experiences and key hints and tips that will enable your wellbeing business to truly thrive.&lt;br&gt;&lt;br&gt;Whether your interested supplements or skincare, mindfulness or meditation, fashion or food, don’t miss this opportunity to quiz our panel of wellness industry experts and gain the inside track on how you and your business can start to soar.&lt;br&gt;&lt;br&gt;https://www.facebook.com/events/2816125611737605/</t>
  </si>
  <si>
    <t>https://www.google.com/calendar/event?eid=Xzc0cGo2YzlwNWtwajJjOW83NHIzNGVhMGM1bzZpYmprZDVtbWFiamNmNCA3OGFoN2ptcWEydTJ0dnAxZzFuOW44aThnZ0Bn&amp;ctz=Europe/London</t>
  </si>
  <si>
    <t>Workshop: Pitching Your Food &amp; Drink Products to Whole Foods Market</t>
  </si>
  <si>
    <t>Keyworth Centre</t>
  </si>
  <si>
    <t>Get invites for events in your city.&lt;br&gt;Follow at:&lt;br&gt;https://www.startupeventslist.com/z/subscribe.html&lt;br&gt;&lt;br&gt;About our workshops:&lt;br&gt;&lt;br&gt;Our evening workshops are a great way to focus on a particular area of your food business. Super specific and super intimate, these workshops have limited places so that our industry experts can really hone in on the issues you're facing and give you the support you need to get your business where it deserves to be.&lt;br&gt;&lt;br&gt;About this session - Pitching Your Food &amp; Drink Products to Whole Foods Market: &lt;br&gt;&lt;br&gt;- The Listing Process: What To Expect&lt;br&gt;- Doing your research - is your label compliant? What are WFM's sourcing policies? How will your range compliment what is already on the shelf?&lt;br&gt;- What is WFM's distribution model?&lt;br&gt;- What do you need to include in your presentation?&lt;br&gt;- Insider techniques, best practices and understanding the day in the life of a WFM buyer&lt;br&gt;&lt;br&gt;NOTE: This is NOT and opportunity to pitch to Whole Foods Market!&lt;br&gt;&lt;br&gt;About the speaker - Emily Christie, EC Food Retail Consulting:&lt;br&gt;Emily has just launched her new consultancy business EC Food Retail Consulting, having left her Grocery Buyer position at Whole Foods Market in the summer of 2018. She's working with retailers on category management and merchandising, whilst also supporting brands with retail strategy: pitching, pricing, promotions and consumer marketing budgeting and spend.&lt;br&gt;&lt;br&gt;Emily has been in the food industry for over 15 years, starting out as a chef after spending 3 months at Ballymaloe Cookery School in County Cork, Ireland. Here she developed a passion for a sustainable, and holistic approach to food production and consumption, which has carried on through to buying jobs at The House of Bruar, sourcing local Scottish produce, The Savoy hotel, and most recently at Whole Foods Market. She was a Grocery Buyer for Whole Foods’ 9 UK stores from 2015 to 2018, looking after the Ambient Grocery department, Non-Alcoholic Drinks, Crisps &amp; Snacks, Loose/Bulk Ingredients, Private Label and Homewares departments.&lt;br&gt;&lt;br&gt;Emily combines her love of food with a love for spreadsheets, using data analysis and insight to drive her decisions, and ultimately get the best out of every project she’s working on.&lt;br&gt;&lt;br&gt;https://www.facebook.com/events/2153254608300129/</t>
  </si>
  <si>
    <t>https://www.google.com/calendar/event?eid=Xzc0cGo2YzlwNWtwajJjOW83NHIzNmMyMGM1bzZpYmprZDVtbWFiamNmNCA3OGFoN2ptcWEydTJ0dnAxZzFuOW44aThnZ0Bn&amp;ctz=Europe/London</t>
  </si>
  <si>
    <t>Investment Banking Analyst Programme (8 weeks)</t>
  </si>
  <si>
    <t>1 Kingdom Street, London, W2 6TT, United Kingdom</t>
  </si>
  <si>
    <t>Get invites for events in your city.&lt;br&gt;Follow at:&lt;br&gt;https://www.startupeventslist.com/z/subscribe.html&lt;br&gt;&lt;br&gt;We train and hire students from universities who are aiming to build a career in investment banking. With a 88% placement rate, topping a rigorous 4 week training with a 4 to 8 week internship training, students get an opportunity to add both, training and experience to their CV's. Recent students have gone on receive offers from marquee names such as Goldman Sachs and Rothschild.&lt;br&gt;&lt;br&gt;If interested, please send your CV to info@cityinvestmenttraining.com and we will get back on your eligibility for the programme.&lt;br&gt;&lt;br&gt;https://www.facebook.com/events/211771949765484/</t>
  </si>
  <si>
    <t>https://www.google.com/calendar/event?eid=Xzc0cGo2YzlwNWtwajJjOW83NHIzNmNhMGM1bzZpYmprZDVtbWFiamNmNCA3OGFoN2ptcWEydTJ0dnAxZzFuOW44aThnZ0Bn&amp;ctz=Europe/London</t>
  </si>
  <si>
    <t>Automobile Europe 2019</t>
  </si>
  <si>
    <t>Engineering and EEE Conferences</t>
  </si>
  <si>
    <t>Get invites for events in your city.&lt;br&gt;Follow at:&lt;br&gt;https://www.startupeventslist.com/z/subscribe.html&lt;br&gt;&lt;br&gt;Conference Series llc LTD invites all the participants from all over the world to attend ''6th International Conference and Exhibition on Automobile &amp; Mechanical Engineering (Automobile Europe 2019)'' during July 08-09, 2019 at Zurich, Switzerland which includes prompt keynote presentations, Oral talks, Poster presentations and Exhibitions.&lt;br&gt;&lt;br&gt;CONFERENCE HIGHLIGHTS:&lt;br&gt;*******************************&lt;br&gt;Automotive Vehicles and design Technologies&lt;br&gt;Mechanical Engineering&lt;br&gt;Automotive Engine&lt;br&gt;Automotive Industry&lt;br&gt;Mechatronics and Robotics&lt;br&gt;Noise, vibration, and harshness (NVH) in Automobiles&lt;br&gt;Braking System&lt;br&gt;Drive less technology&lt;br&gt;Global Positioning System&lt;br&gt;Manufacturing Engineering&lt;br&gt;Mechanical Design and Manufacturing&lt;br&gt;Aerodynamics&lt;br&gt;Automotive Electronics&lt;br&gt;Robotics and Automation&lt;br&gt;Emerging Trends in Automotive Engineering&lt;br&gt;Automotive Ergonomics&lt;br&gt;Automotive Testing&lt;br&gt;Automotive Safety&lt;br&gt;Automotive Cyber Security&lt;br&gt;Tire Science and Technology&lt;br&gt;Vehicular Automation and Automatic Driving&lt;br&gt;Automobile Pollution and control Management&lt;br&gt;Fuel Economy&lt;br&gt;Material Science&lt;br&gt;Simulation and Simulators&lt;br&gt;Computer-aided design&amp; manufacturing CAD&amp;CAM&lt;br&gt;&lt;br&gt;see more: https://automobile.expertconferences.org/&lt;br&gt;&lt;br&gt;https://www.facebook.com/events/547307765713267/</t>
  </si>
  <si>
    <t>https://www.google.com/calendar/event?eid=Xzc0cGo2YzlwNWtwajJjOW83NHIzNmNpMGM1bzZpYmprZDVtbWFiamNmNCA3OGFoN2ptcWEydTJ0dnAxZzFuOW44aThnZ0Bn&amp;ctz=Europe/London</t>
  </si>
  <si>
    <t>UK Project Management &amp; Business Analysis Training Lagos</t>
  </si>
  <si>
    <t>Get invites for events in your city.&lt;br&gt;Follow at:&lt;br&gt;https://www.startupeventslist.com/z/subscribe.html&lt;br&gt;&lt;br&gt;PROJECT MANAGEMENT &amp; BUSINESS ANALYSIS TRAINING WITH UK BASED WORK EXPERIENCE&lt;br&gt;&lt;br&gt;The training is for 3 months on Project Management &amp; Business Analysis with UK work experience.&lt;br&gt;&lt;br&gt;Where you get to apply what you are being taught on a real life Project.&lt;br&gt;&lt;br&gt; The cost of the training is #150,000. This Covers:&lt;br&gt;*8 weekly online classes&lt;br&gt;*Hands on experience &lt;br&gt;*CV Workshop&lt;br&gt;*Interview Prep&lt;br&gt;*Job Reference&lt;br&gt;*A globally recognized certificate&lt;br&gt;&lt;br&gt;We are taking only 50 people for the training on first come first serve basis, if you’re interested in joining the training, you’ll pay #50,000 to register and the balance of #100,000 before the training starts or on the day of the training.&lt;br&gt;&lt;br&gt;LAGOS DATE &lt;br&gt;JULY 6th &amp; 7th 2019&lt;br&gt;VENUE: Mosesola House, 2nd Floor 103 Allen Avenue, Ikeja Lagos.&lt;br&gt;&lt;br&gt;Call:08124228004 or 08020763988&lt;br&gt;&lt;br&gt;Visit: www.almondcareers.com&lt;br&gt;&lt;br&gt;&lt;br&gt;https://www.facebook.com/events/452631378866631/</t>
  </si>
  <si>
    <t>https://www.google.com/calendar/event?eid=Xzc0cGo2YzlwNWtwajJjOW83NHIzNmQyMGM1bzZpYmprZDVtbWFiamNmNCA3OGFoN2ptcWEydTJ0dnAxZzFuOW44aThnZ0Bn&amp;ctz=Europe/London</t>
  </si>
  <si>
    <t>London Fintech Week 2019 - Hackathon</t>
  </si>
  <si>
    <t>Cocoon Networks, 4 Christopher St, London, EC2A 2BS</t>
  </si>
  <si>
    <t>Get invites for events in your city.&lt;br&gt;Follow at:&lt;br&gt;https://www.startupeventslist.com/z/subscribe.html&lt;br&gt;&lt;br&gt;Fintech Week Hackathons are a London Institution. &lt;br&gt;The Hackathon will be held at Cocoon Networks in Finsbury Square and generally attracts 200 participants from over 40 countries including developers, designers, business analysts, VCs, executives and learners.  &lt;br&gt;&lt;br&gt;Our mentors make sure you have a great learning experience.  &lt;br&gt;The winning teams will receive £1000 cash and present their concepts to the audience at the 6th Annual London Fintech Week to a room of 500-700 delegates. &lt;br&gt;&lt;br&gt;This year ALL participants who are in a pitch team at the Hackathon will be able to attend London Fintech Week FREE OF CHARGE!&lt;br&gt;&lt;br&gt;Register now and be part of an exciting, informative, fun and inspirational weekend. &lt;br&gt;&lt;br&gt;https://www.facebook.com/events/628149844371351/</t>
  </si>
  <si>
    <t>https://www.google.com/calendar/event?eid=Xzc0cGo2YzlwNWtwajJjOW83NHIzNmRhMGM1bzZpYmprZDVtbWFiamNmNCA3OGFoN2ptcWEydTJ0dnAxZzFuOW44aThnZ0Bn&amp;ctz=Europe/London</t>
  </si>
  <si>
    <t>Strategic Business and Finance</t>
  </si>
  <si>
    <t>Association of British Orchestras</t>
  </si>
  <si>
    <t>Get invites for events in your city.&lt;br&gt;Follow at:&lt;br&gt;https://www.startupeventslist.com/z/subscribe.html&lt;br&gt;&lt;br&gt;This course is run in partnership with UK Theatre. Please go to the UK Theatre website to book your place now! https://uktheatre.org/training-events/courses/&lt;br&gt;&lt;br&gt;https://www.facebook.com/events/2051444891821009/</t>
  </si>
  <si>
    <t>https://www.google.com/calendar/event?eid=Xzc0cGo2YzlwNWtwajJjOW83NHIzNmRpMGM1bzZpYmprZDVtbWFiamNmNCA3OGFoN2ptcWEydTJ0dnAxZzFuOW44aThnZ0Bn&amp;ctz=Europe/London</t>
  </si>
  <si>
    <t>Google Analytics for Small Business (Intermediate)</t>
  </si>
  <si>
    <t>Get invites for events in your city.&lt;br&gt;Follow at:&lt;br&gt;https://www.startupeventslist.com/z/subscribe.html&lt;br&gt;&lt;br&gt;This session is for more advanced learners who have a basic understanding of using Google Analytics reports&lt;br&gt;&lt;br&gt;You will log in regularly to Google Analytics to view your reports and want to know what other information you can get out of it.&lt;br&gt;&lt;br&gt;This session will include more advanced techniques of using the reports in Google Analytics to improve your blog or business for experienced users of Google Analytics.&lt;br&gt;&lt;br&gt;We’ll explore a few key factors that are driving the majority of your business outcomes.&lt;br&gt;&lt;br&gt;I’ll be covering:&lt;br&gt;&lt;br&gt;&gt; How to set up simple goals for your website&lt;br&gt;&gt; What pages new and returning visitors are most interested in&lt;br&gt;&gt; What are the top pages users look at after landing on your home page&lt;br&gt;&gt; How to create dashboards that quickly allow you to view your important reports&lt;br&gt;&gt; How to set up alerts to notify you when there is a dramatic change in people visiting your website&lt;br&gt;&gt; How to create custom reports that do not exist on the current reporting tool.&lt;br&gt;&lt;br&gt;At the end, you’ll be equipped with advanced knowledge to tap into the power of your Google Analytics reports and use them to improve your website to support your business.&lt;br&gt;&lt;br&gt;Note: This session assumes that Google Analytics is already set up for at least one of your websites. This will be a part presentation and part hands-on session so you get a chance to familiarise yourselves with the reports please ensure you have had some experience of Google analytics in the past or attended Clarice's Google Analytics for beginners.&lt;br&gt;&lt;br&gt;&lt;br&gt;&lt;br&gt;https://www.facebook.com/events/2372010129531762/</t>
  </si>
  <si>
    <t>https://www.google.com/calendar/event?eid=Xzc0cGo2YzlwNWtwajJjOW83NHIzNmRxMGM1bzZpYmprZDVtbWFiamNmNCA3OGFoN2ptcWEydTJ0dnAxZzFuOW44aThnZ0Bn&amp;ctz=Europe/London</t>
  </si>
  <si>
    <t>July London Entrepreneur Social</t>
  </si>
  <si>
    <t>Be at One, 5 Langley Street, London WC2H 9JA, UK</t>
  </si>
  <si>
    <t>Get invites for events in your city.&lt;br&gt;Follow at:&lt;br&gt;https://www.startupeventslist.com/z/subscribe.html&lt;br&gt;&lt;br&gt;Welcome to our July Entrepreneur Social&lt;br&gt;&lt;br&gt;We would love you to join us for what is going to be another fun evening, during which you will have the opportunity to connect, network and interact with like-minded entrepreneurs.&lt;br&gt;&lt;br&gt;The speaker for the evening is going to be announced soon.&lt;br&gt;&lt;br&gt;There is going to be food and drink available on the evening, and plenty of opportunities to make contacts and get tips and nuggets to take away with you and apply to your business.&lt;br&gt;&lt;br&gt;This event is open to all entrepreneurs, and in particular to those of you who are intent in making this world a better place while growing your business at the same time.&lt;br&gt;&lt;br&gt;Entrepreneur Socials are monthly networking events for entrepreneurs to engage and connect with purpose driven individuals who value collaboration and problem solving. Our mission is to help achieve the United Nations Global Goals by creating a space for impact driven entrepreneurs to connect to the right knowledge, network and opportunities.&lt;br&gt;&lt;br&gt;Entrepreneur Social Speakers are social entrepreneurs who are impact driven and are doing something to make a difference in the world. They have found a way to create ongoing flow towards profit and purpose. They also have a story worth telling because they are impacting one or more of the 17 Global Goals and they are on an entrepreneurial journey to make this happen.&lt;br&gt;&lt;br&gt;Entrepreneur Socials were launched in January 2017. The event is run in 70+ locations around the world including London, Washington, Tokyo, Cape Town, Perth and Dubai, with plans to expand to 200 cities in 2019. The events are independently organised by City Leaders working with Entrepreneurs Institute (a leading entrepreneur education group, empowering and inspiring entrepreneurs to follow their flow) and GeniusU (http://bit.ly/GeniusLondon - an online entrepreneur learning platform that enables you to find other entrepreneurs who align to your purpose, share your passions and complement your talents).&lt;br&gt;&lt;br&gt; We look forward to seeing you in London!&lt;br&gt;&lt;br&gt;https://www.facebook.com/events/619005941939384/</t>
  </si>
  <si>
    <t>https://www.google.com/calendar/event?eid=Xzc0cGo2YzlwNWtwajJjOW83NHIzNmUyMGM1bzZpYmprZDVtbWFiamNmNCA3OGFoN2ptcWEydTJ0dnAxZzFuOW44aThnZ0Bn&amp;ctz=Europe/London</t>
  </si>
  <si>
    <t>Being a Data PM (Without Writing a Line of SQL) by Facebook PM</t>
  </si>
  <si>
    <t>Get invites for events in your city.&lt;br&gt;Follow at:&lt;br&gt;https://www.startupeventslist.com/z/subscribe.html&lt;br&gt;&lt;br&gt;** RSVP on Eventbrite: http://bit.ly/2WAoKVH **&lt;br&gt;&lt;br&gt;Making decisions about your product can be straight-forward, given the right data. But it takes both skill and practice to determine 1) which data points are needed, and 2) how much time/effort to put into pulling data. Throughout this talk, we'll walk through real examples of determining the right set of data to make effective product decisions.&lt;br&gt;&lt;br&gt;Main Takeaways:&lt;br&gt;- We'll discuss using proxy metrics to estimate the impact of future features, without having to pull any data.&lt;br&gt;- We'll deep-dive into principled A/B testing techniques, and give a high-level overview of the statistics that power them. Then we'll work to understand the tradeoff between A/B testing early, with completing analyses before investing engineering resources.&lt;br&gt;- We'll discuss how a top-line metric can skew data, and a framework for choosing the best north start metric.&lt;br&gt;&lt;br&gt;Meet the Speaker: Maliena Guy&lt;br&gt;&lt;br&gt;Maliena is a seasoned Product Manager, currently working at Facebook. During her lucrative career, she was able to work across a variety of domains including e-commerce, online food delivery, and social networks.&lt;br&gt;&lt;br&gt;View Speaker's Full Profile (http://bit.ly/2Kax2ge)&lt;br&gt;&lt;br&gt;Get the FREE Product Book here (https://prdct.school/2CMSqF1)&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lt;br&gt;- For additional info or questions, send an email to events@productschool.com&lt;br&gt;&lt;br&gt;Product School (https://www.productschool.com/?utm_source=eventbrite&amp;utm_medium=events&amp;utm_campaign=EventsPage) is the first technology business school. We provide certified courses in Product Management and other digital skills to professionals across 16 campuses worldwide. We also offer the same courses live online. All courses are taught by real-world product managers working at top technology companies such as Google, Facebook, Slack, Airbnb, LinkedIn, and Netflix.&lt;br&gt;&lt;br&gt;** RSVP on Eventbrite: http://bit.ly/2WAoKVH **&lt;br&gt;&lt;br&gt;https://www.facebook.com/events/644726746044604/</t>
  </si>
  <si>
    <t>https://www.google.com/calendar/event?eid=Xzc0cGo2YzlwNWtwajJjOW83NHIzNmVhMGM1bzZpYmprZDVtbWFiamNmNCA3OGFoN2ptcWEydTJ0dnAxZzFuOW44aThnZ0Bn&amp;ctz=Europe/London</t>
  </si>
  <si>
    <t>Voice Over Business Planning Workshop with Craig Van Ness</t>
  </si>
  <si>
    <t>The Showreel</t>
  </si>
  <si>
    <t>Get invites for events in your city.&lt;br&gt;Follow at:&lt;br&gt;https://www.startupeventslist.com/z/subscribe.html&lt;br&gt;&lt;br&gt;You might already have had a demo produced, or planning to get one recorded soon. But what do you do next? This workshop takes you through the steps to build a solid business plan and launch your VO career.&lt;br&gt; &lt;br&gt;Craig's workshop covers the business of the voice over business. As a busy pro VO, he will share his experiences to help you get started and build your own VO business. This will cover everything from how to create your VO business plan, how to develop your personal brand using the internet and social media, how to get set up with online casting/P2P sites, how to manage auditions, how to find agents ... through to how to manage your business - invoicing, getting paid, taxes, expenses and websites.&lt;br&gt; &lt;br&gt;He'll help you develop a business plan that fits around your current work circumstance whether that be doing voice over alongside another day-job, or wanting to focus 100% on being a voice over artist.&lt;br&gt; &lt;br&gt;So if you're looking for some 'next-steps' help, or want some expert guidance on your current business plans, this workshop is definitely for you.&lt;br&gt;&lt;br&gt;https://www.facebook.com/events/345632732801643/</t>
  </si>
  <si>
    <t>https://www.google.com/calendar/event?eid=Xzc0cGo2YzlwNWtwajJjOW83NHIzOGMyMGM1bzZpYmprZDVtbWFiamNmNCA3OGFoN2ptcWEydTJ0dnAxZzFuOW44aThnZ0Bn&amp;ctz=Europe/London</t>
  </si>
  <si>
    <t>The Design Pickle Business Summit UK</t>
  </si>
  <si>
    <t>Uncommon</t>
  </si>
  <si>
    <t>Get invites for events in your city.&lt;br&gt;Follow at:&lt;br&gt;https://www.startupeventslist.com/z/subscribe.html&lt;br&gt;&lt;br&gt;THE DESIGN PICKLE BUSINESS SUMMIT CONFERENCE is the first Design Pickle conference for creative entrepreneurs in the UK to grow their business and make 2019 the best, year, yet.&lt;br&gt;&lt;br&gt;Join us for our first live event in London, United Kingdom where CEO Russ Perry and Anja Mertl will teach you firsthand the processes and strategies that led Design Pickle to success, from sales strategies and automation to branding and company culture. You’ll learn how Russ built and scaled Design Pickle from 2 employees to over 200, with thousands of clients and over $10M Annual Recurring Revenue.&lt;br&gt;&lt;br&gt;https://www.facebook.com/events/654822501609157/</t>
  </si>
  <si>
    <t>https://www.google.com/calendar/event?eid=Xzc0cGo2YzlwNWtwajJjOW83NHIzOGNhMGM1bzZpYmprZDVtbWFiamNmNCA3OGFoN2ptcWEydTJ0dnAxZzFuOW44aThnZ0Bn&amp;ctz=Europe/London</t>
  </si>
  <si>
    <t>London Pycom #GOINVENT World Series IoT Enterprise Workshop</t>
  </si>
  <si>
    <t>Digital Catapult</t>
  </si>
  <si>
    <t>Get invites for events in your city.&lt;br&gt;Follow at:&lt;br&gt;https://www.startupeventslist.com/z/subscribe.html&lt;br&gt;&lt;br&gt;Take your skills to the next level with a fully immersive day of hardware and software hacking supported by the Pycom Team. &lt;br&gt;&lt;br&gt;FIRST 25 Tickets get 25% off!  Early Birds Join us for just €37.50 During 2019 and 2020, Pycom are hosting a series of 30 one-day events where developers come together to learn, develop and hack their connected projects.&lt;br&gt;&lt;br&gt;You’re a hobbyist, hardware hacker or software engineer looking to take things to the next level, learning new skills related to IoT, LPWAN or Cellular networking and THIS IS YOUR INVITATION to do just that. The Pycom #GOINVENT World Series is a set of events specially created for you.&lt;br&gt;&lt;br&gt;You and a bunch of other developers will be greeted with a choice of coffee, tea and a snack before we get hands on with a full day IoT enterprise workshop with the Pycom kit that you will get to keep and take home with you for future project work or to further develop the project you create on the day.&lt;br&gt;&lt;br&gt;As a participant you’ll get to keep a €96 Pycom Kit consisting of:&lt;br&gt;1 x FiPy1 x Expansion board&lt;br&gt;1 x LTE-M Antenna&lt;br&gt;1 x LoRaWAN/SigFox Antenna&lt;br&gt;1 x PyCase&lt;br&gt;&lt;br&gt;&lt;br&gt;09:00  -  Welcome - coffee corner, informal&lt;br&gt;&lt;br&gt;Grab a drink and meet our team.&lt;br&gt;&lt;br&gt;09:45 - From Idea to product (onboarding and partners)&lt;br&gt;&lt;br&gt;How do you get your idea into a factory and rolling out on the other side as a finished product. Pycom will share experiences gained from working on its own portfolio and on customer projects. It can be done and done very well, with the right advice and partners.&lt;br&gt;&lt;br&gt;10:10  - Setting up your Hardware&lt;br&gt;&lt;br&gt;Walking through setting the FiPy kit up that you will get to take home with you and making sure it’s ready to go for the networks you want to use. It’s a walk in the park for most embedded network savvy developers but does require a bit of knowledge so we’ll help everyone get up and running correctly. &lt;br&gt;&lt;br&gt;10:45 -  Connecting to the Network ((WiFi, LoRa, Sigfox and/or Cellular)“Hello World”&lt;br&gt;&lt;br&gt;The excitement normally rises at this point where you’ll start your connected journey with the networks of your choice (and yes, it doesn’t have to be as simple as WiFi). All accessible networks are fair game at this point. If we have a cellular partner for the event you’ll be provided with a SIM card to use the cellular NB-IoT / Cat-M1 networks. &lt;br&gt;&lt;br&gt;11:45 Coffee Break&lt;br&gt;&lt;br&gt;12:00 Click to Connect - Middleware (Pybytes, AWS, Google … Azure or other)&lt;br&gt;&lt;br&gt;Pybytes is easy to get on with and this is where we’ll start. Some of you may then also want to venture into more advanced territories of connecting to one of our Cloud platform partners. We’ll help you along with that too.&lt;br&gt;&lt;br&gt;12:20 Optimising your application for low data&lt;br&gt;&lt;br&gt;A quick look at what ‘good data practice’ is. There are restrictions around data and how much of it you can send/receive on any given network. We’ll chat through this and give you tips and tricks to be off to a good ‘compliant’ start.&lt;br&gt;&lt;br&gt;13:00 Lunch* at Coffee Corner&lt;br&gt;&lt;br&gt;13:50 Project set up and free hacking &amp; Assisted Hacking&lt;br&gt;&lt;br&gt;This is where the Pycom team and our very capable ambassadors will be on hand to help with anything you need. Tap into our subject matter expertise and come away with the information that’s important to you and your particular project. &lt;br&gt;&lt;br&gt;16:00 Break out wizzes - Subject Matter Experts available for conversations&lt;br&gt;&lt;br&gt;This is a participant-led activity. We’ll tally up interest in various areas and put some experts into groups of participants where a particular topic can be aired and hopefully resolved.&lt;br&gt;&lt;br&gt;18:00 Feedback / Close&lt;br&gt;&lt;br&gt;18:15 Drinks/More food … fun&lt;br&gt;&lt;br&gt;*Lunch and drinks will be provided as part of the cost of your ticket but participants need to bring their own laptops, cables and any specific sensors you want to hack with.&lt;br&gt;&lt;br&gt;We are looking for a variety of people; from a group of friends that get together to hack, to studying coding at uni, to simply having a burning passion for code - we want you!&lt;br&gt;&lt;br&gt;More information here : pycom.io/news/events/&lt;br&gt;&lt;br&gt;https://www.facebook.com/events/267205550854891/</t>
  </si>
  <si>
    <t>https://www.google.com/calendar/event?eid=Xzc0cGo2YzlwNWtwajJjOW83NHIzYWRpMGM1bzZpYmprZDVtbWFiamNmNCA3OGFoN2ptcWEydTJ0dnAxZzFuOW44aThnZ0Bn&amp;ctz=Europe/London</t>
  </si>
  <si>
    <t>101 Introduction to Transactional Analysis</t>
  </si>
  <si>
    <t>E11 2RE</t>
  </si>
  <si>
    <t>Get invites for events in your city.&lt;br&gt;Follow at:&lt;br&gt;https://www.startupeventslist.com/z/subscribe.html&lt;br&gt;&lt;br&gt;&lt;br&gt;The 101 introduction to Transactional Analysis is a two-day workshop in the basic concepts and theory of transactional analysis. It is a prerequisite to undertaking training in Transactional Analysis counselling and psychotherapy. It may also be used as self development, continuing professional development for counsellors and psychotherapists and in the fields of education, coaching and consultancy. &lt;br&gt;&lt;br&gt;The course introduces a breadth of TA theoretical concepts, bringing them alive through examples and experiential exercises. Participants will receive a 101 internationally recognised Certificate, awarded by the European Association of Transactional Analysis. &lt;br&gt;&lt;br&gt;https://www.facebook.com/events/347929325920836/</t>
  </si>
  <si>
    <t>https://www.google.com/calendar/event?eid=Xzc0cGo2YzlwNWtwajJjOW83NHIzYWRxMGM1bzZpYmprZDVtbWFiamNmNCA3OGFoN2ptcWEydTJ0dnAxZzFuOW44aThnZ0Bn&amp;ctz=Europe/London</t>
  </si>
  <si>
    <t>Financial Technology</t>
  </si>
  <si>
    <t>Get invites for events in your city.&lt;br&gt;Follow at:&lt;br&gt;https://www.startupeventslist.com/z/subscribe.html&lt;br&gt;&lt;br&gt;Financial Technology (Fintech) as a new technology and innovation aiming to allow easier and more convenient access for the clients to financial products or services, is reshaping the whole financial industry. While Fintech is expanding the financial service arena allowing new innovative start-up companies to compete with those huge incumbents, it is also promoting the upgrading of the way financial services have been provided from traditional methods to the innovative new models.&lt;br&gt;&lt;br&gt;Our speaker - a hedge fund manager with a great background in disruptive digital and artificial intelligence application - is going to lead us from the basics to the frontier of the fast-developing new industry, specifying popular Fintech topics such as Fintech ecosystem, digital banking, wealthtech, data technology that supports startups, etc.&lt;br&gt;&lt;br&gt;The aim of the training course is:&lt;br&gt;&lt;br&gt;1. for career planning - to strengthen your understanding in the industry so to gain competitive advantages when applying for a relevant job position (for example, in the decision-making assessment center stage where you will be examined for knowledge and understanding in the industry and real application).&lt;br&gt;&lt;br&gt;2. for education planning - with better understanding in the industry, a student looking to switch to finance or seek further education in finance would be in a better position to design the future development.&lt;br&gt;&lt;br&gt;For more information and booking please find the web link below:&lt;br&gt;https://www.londonbridgeconsultancy.com/internships&lt;br&gt;&lt;br&gt;&lt;br&gt;https://www.facebook.com/events/339099283601732/</t>
  </si>
  <si>
    <t>https://www.google.com/calendar/event?eid=Xzc0cGo2YzlwNWtwajJjOW83NHIzYWUyMGM1bzZpYmprZDVtbWFiamNmNCA3OGFoN2ptcWEydTJ0dnAxZzFuOW44aThnZ0Bn&amp;ctz=Europe/London</t>
  </si>
  <si>
    <t>Branding support for Entrepreneurs</t>
  </si>
  <si>
    <t>Londres, England, United Kingdom</t>
  </si>
  <si>
    <t>Get invites for events in your city.&lt;br&gt;Follow at:&lt;br&gt;https://www.startupeventslist.com/z/subscribe.html&lt;br&gt;&lt;br&gt;Branding Design is a key concern for entrepreneurs in the age of digitalisation. &lt;br&gt;&lt;br&gt;Sukhy Cheema is the founder of Branding London.  He has 10 years of industry experience.  He has been featured on the BBC.  He has worked with Lloyd's Banking Group,  HP, Microsoft, Capgemini among others.&lt;br&gt;&lt;br&gt;You can book a 45 min session with him to discuss your branding concerns. Suky is offering online branding support sessions to Entrepreneurs as part of his CSR.&lt;br&gt;&lt;br&gt;&lt;br&gt;There are only 4 x 45 min Skype slots available a month.  So, please only sign up if you can make.  This allows those in need to access the support they desperately need. &lt;br&gt;&lt;br&gt;&lt;br&gt;&lt;br&gt;&lt;br&gt;&lt;br&gt;These sessions are organised by www.stairsandshares.com - we organise business support for entrepreneurs using the principles of the sharing economy. &lt;br&gt;&lt;br&gt;&lt;br&gt;&lt;br&gt;&lt;br&gt;&lt;br&gt;https://www.facebook.com/events/675132126280563/</t>
  </si>
  <si>
    <t>https://www.google.com/calendar/event?eid=Xzc0cGo2YzlwNWtwajJjOW83NHIzYWVhMGM1bzZpYmprZDVtbWFiamNmNCA3OGFoN2ptcWEydTJ0dnAxZzFuOW44aThnZ0Bn&amp;ctz=Europe/London</t>
  </si>
  <si>
    <t>Business Buzz Barnet</t>
  </si>
  <si>
    <t>The Queens Arms @ Barnet</t>
  </si>
  <si>
    <t>Get invites for events in your city.&lt;br&gt;Follow at:&lt;br&gt;https://www.startupeventslist.com/z/subscribe.html&lt;br&gt;&lt;br&gt;Hosted by:&lt;br&gt;&lt;br&gt;Georgina Gleghorn &amp; Jessica Robert – Business Buzz BARNET&lt;br&gt;&lt;br&gt;We are an Events Management company based in North London. We support our clients by organising their events and providing advice. Our services include full party planning, decor design and inspirations, venue finding and prop hire.&lt;br&gt;We create corporate events such as team away days and summer/Christmas parties.&lt;br&gt;After graduating in Events and Business Management we both worked hard in the corporate hospitality industry and made the connections we needed to.&lt;br&gt;In 2018 we started ‘Events by Finesse’ and haven’t looked back since. We thoroughly enjoy turning peoples visions into reality, getting creative with ideas and making sure we deliver above and beyond expectations. ‘Finesse’ means skill and style, and we truly believe that we bring both these elements to all of our events.&lt;br&gt;&lt;br&gt;Follow Business Buzz Herts on Facebook and Twitter for updates and connections.&lt;br&gt;&lt;br&gt;Details:&lt;br&gt;&lt;br&gt;Our business networking event for Barnet runs on the second Thursday of every month, from 10am – 12 noon&lt;br&gt;&lt;br&gt;http://www.business-buzz.org/local-business-networking-locations/business-networking-in-barnet/&lt;br&gt;&lt;br&gt;https://www.facebook.com/events/372616963334018/?event_time_id=372616973334017</t>
  </si>
  <si>
    <t>https://www.google.com/calendar/event?eid=Xzc0cGo2YzlwNWtwajJjOW83NHIzY2MyMGM1bzZpYmprZDVtbWFiamNmNCA3OGFoN2ptcWEydTJ0dnAxZzFuOW44aThnZ0Bn&amp;ctz=Europe/London</t>
  </si>
  <si>
    <t>Startup Grind Summer Party with Bhavin Turakhia and Diana Krantz</t>
  </si>
  <si>
    <t>Get invites for events in your city.&lt;br&gt;Follow at:&lt;br&gt;https://www.startupeventslist.com/z/subscribe.html&lt;br&gt;&lt;br&gt;The highlight of our summer party will be a fireside chat with serial entrepreneur Bhavin Turakhia and a VC Q&amp;A with investor from DraperEsprit, Diana Krantz and Director of Wayra UK &amp; Telefónica Open Innovation, Gary Stewart. &lt;br&gt;&lt;br&gt;Serial entrepreneur Bhavin Turakhia (along with his brother Divyank at No 97 on India's Forbes Richest list with $1.6 billion) is driven by a passion for problem-solving and maximising efficiency through technology driven innovations. In the last 22 years, he has built 5 successful businesses, all driven by his belief that “it is our moral obligation to make an impact that is proportionate to our potential”.&lt;br&gt;&lt;br&gt;At the age of 18 with a capital of $375 Bhavin started his first tech venture Directi with his brother. At 17, he co-founded Resellerclub, Logicboxes and BigRock, which he exited in a $160mn transaction in 2014.&lt;br&gt;He is presently heading Flock - a suite of productivity apps, Zeta - a digital payments platform, and Radix - a leading registry for top-level extensions.&lt;br&gt;&lt;br&gt;Diana Krantz joined Draper Esprit’s investment team in 2017. Prior to that, she worked for Techstars and Rocket Internet. She previously worked at a London-based hedge fund and for the Council of Europe Development Bank in Strasbourg. Diana is from Sweden and has a degree in Economics and Business from University College London.&lt;br&gt;&lt;br&gt;Gary Stewart is Director of Wayra UK and Telefónica Open Innovation. He is also an associate professor and the Entrepreneur-In-Residence at IE Business School in Madrid. Gary co-founded Nuroa.es, a Barcelona start-up that raised over €4M in funding before being sold to an Australian competitor. Before becoming an entrepreneur. Gary was the Executive Editor of The Yale Journal at Yale Law School. Gary was the Executive Editor of The Yale Journal at Yale Law School.&lt;br&gt;&lt;br&gt;Come celebrate the summer with us and as a big bonus you can learn from Bhavin, Diana and Gary. &lt;br&gt;&lt;br&gt;https://www.facebook.com/events/1024547534409162/</t>
  </si>
  <si>
    <t>https://www.google.com/calendar/event?eid=Xzc0cGo2YzlwNWtwajJjOW83NHIzY2NhMGM1bzZpYmprZDVtbWFiamNmNCA3OGFoN2ptcWEydTJ0dnAxZzFuOW44aThnZ0Bn&amp;ctz=Europe/London</t>
  </si>
  <si>
    <t>Cowork &amp; X'unch @Scratch Hub</t>
  </si>
  <si>
    <t>Scratch Hub</t>
  </si>
  <si>
    <t>Get invites for events in your city.&lt;br&gt;Follow at:&lt;br&gt;https://www.startupeventslist.com/z/subscribe.html&lt;br&gt;&lt;br&gt;Cowork &amp; X'unch - New Venue Every Week - Each Wednesday&lt;br&gt;Cowork &amp; X'unch offers like-minded professionals in London the opportunity to meet over Lunch or Brunch. Choose to stay the remainder of the day and co-work with us to experience one of our amazing workspaces.&lt;br&gt;&lt;br&gt;What's included:&lt;br&gt;- Brunch&lt;br&gt;- 30-minute marketing strategy review with digital &amp; social media agency We Are F&lt;br&gt;- Workspace for the day&lt;br&gt;- New business contacts&lt;br&gt;- Turn up and get a voucher code to attend the next event for free&lt;br&gt;- Link to join our private slack group so you stay in contact with business contacts or fellow coworkers&lt;br&gt;&lt;br&gt;We welcome all sectors and business professionals.&lt;br&gt;&lt;br&gt;Hosted by WeCoffee - providing free and unique workspace - www.wecoffee.io&lt;br&gt;&lt;br&gt;Sponsored by Cloudways - your managed cloud hosting platform - start your free trial at www.cloudways.com and get an additional 3 months with 30% off &amp; free migration when you use the promo code WeCoffee at sign up https://platform.cloudways.com/signup/&lt;br&gt;&lt;br&gt;Reserve a 30-minute marketing strategy review with digital &amp; social media agency We Are F - https://fb.com/book/weareeffe&lt;br&gt;&lt;br&gt;https://www.facebook.com/events/312745226339360/</t>
  </si>
  <si>
    <t>https://www.google.com/calendar/event?eid=Xzc0cGo2YzlwNWtwajJjOW83NHIzY2NpMGM1bzZpYmprZDVtbWFiamNmNCA3OGFoN2ptcWEydTJ0dnAxZzFuOW44aThnZ0Bn&amp;ctz=Europe/London</t>
  </si>
  <si>
    <t>FullStack London 2019</t>
  </si>
  <si>
    <t>Business Design Centre</t>
  </si>
  <si>
    <t>Get invites for events in your city.&lt;br&gt;Follow at:&lt;br&gt;https://www.startupeventslist.com/z/subscribe.html&lt;br&gt;&lt;br&gt;FullStack is the go-to JavaScript, Node, Angular and IoT conference in London. Other topics explored will include Web-Animation, ES6, CSS3, Machine Learning, Functional Programming, Software Craftsmanship, Testing and various frameworks including D3js, React, Angular, Node, Babylon, Ember and more!&lt;br&gt;&lt;br&gt;https://www.facebook.com/events/2189235118060675/</t>
  </si>
  <si>
    <t>https://www.google.com/calendar/event?eid=Xzc0cGo2YzlwNWtwajJjOW83NHIzY2NxMGM1bzZpYmprZDVtbWFiamNmNCA3OGFoN2ptcWEydTJ0dnAxZzFuOW44aThnZ0Bn&amp;ctz=Europe/London</t>
  </si>
  <si>
    <t>Digital Inclusion Class</t>
  </si>
  <si>
    <t>Get invites for events in your city.&lt;br&gt;Follow at:&lt;br&gt;https://www.startupeventslist.com/z/subscribe.html&lt;br&gt;&lt;br&gt;A free computer and internet classes for anyone looking to improve their skills. This is a free drop in class for anyone. Laptops are provided.&lt;br&gt;&lt;br&gt;https://www.facebook.com/events/386238641956372/?event_time_id=386238671956369</t>
  </si>
  <si>
    <t>https://www.google.com/calendar/event?eid=Xzc0cGo2YzlwNWtwajJjOW83NHIzY2QyMGM1bzZpYmprZDVtbWFiamNmNCA3OGFoN2ptcWEydTJ0dnAxZzFuOW44aThnZ0Bn&amp;ctz=Europe/London</t>
  </si>
  <si>
    <t>Service Desk Analyst (SDA) Course - London</t>
  </si>
  <si>
    <t>Get invites for events in your city.&lt;br&gt;Follow at:&lt;br&gt;https://www.startupeventslist.com/z/subscribe.html&lt;br&gt;&lt;br&gt;Price: £1192&lt;br&gt;Member price: £1072.80&lt;br&gt;+VAT&lt;br&gt;3 day course including exam.&lt;br&gt;&lt;br&gt;Excellent service and support is vital to ensure a company consistently delivers the required IT service and support levels. The responsibilities of the Support Analyst are many and they evolve constantly, so a diverse skill set is required to meet the challenging demands placed on them.&lt;br&gt;&lt;br&gt;https://www.facebook.com/events/641582182926407/</t>
  </si>
  <si>
    <t>https://www.google.com/calendar/event?eid=Xzc0cGo2YzlwNWtwajJjOW83NHIzY2RhMGM1bzZpYmprZDVtbWFiamNmNCA3OGFoN2ptcWEydTJ0dnAxZzFuOW44aThnZ0Bn&amp;ctz=Europe/London</t>
  </si>
  <si>
    <t>Free Business Lectures and Drinks</t>
  </si>
  <si>
    <t>APEX College London</t>
  </si>
  <si>
    <t>Get invites for events in your city.&lt;br&gt;Follow at:&lt;br&gt;https://www.startupeventslist.com/z/subscribe.html&lt;br&gt;&lt;br&gt;COLLEGE OPEN DAYS 8th-9th JULY&lt;br&gt;&lt;br&gt;*FREE BUSINESS LECTURES&lt;br&gt;*FREE DRINKS &amp; FINGER FOOD&lt;br&gt;*FREE ONE TO ONE CONSULTATION&lt;br&gt;&lt;br&gt;Day 1 Lecture 15:00-16:00 MONDAY 8th July &lt;br&gt;MARKETING FOR SMALL BUSINESSES&lt;br&gt;&lt;br&gt;Day 2 Lecture 13:00-14:00 TUESDAY 9th July&lt;br&gt;OPPORTUNITIES FOR BECOMING AN ENTREPRENEUR&lt;br&gt;&lt;br&gt;&lt;br&gt;ABOUT STUDY HND IN BUSINESS AT APEX COLLEGE&lt;br&gt;The BTEC Higher National Diploma (HND) in Business is a specialist programme with a strong work related emphasis. This is a QCF qualification which offers a sound basis in the concepts and application of business management required in private and public sectors of the economy both nationally and globally. The HND in Business allows progression towards university degree for high achieving learners.&lt;br&gt;&lt;br&gt;https://www.facebook.com/events/598282150682011/?event_time_id=620657571777802</t>
  </si>
  <si>
    <t>https://www.google.com/calendar/event?eid=Xzc0cGo2YzlwNWtwajJjOW83NHIzY2RpMGM1bzZpYmprZDVtbWFiamNmNCA3OGFoN2ptcWEydTJ0dnAxZzFuOW44aThnZ0Bn&amp;ctz=Europe/London</t>
  </si>
  <si>
    <t>Lunch Time Biz for Entrepreneurs</t>
  </si>
  <si>
    <t>Artfixlondon</t>
  </si>
  <si>
    <t>Get invites for events in your city.&lt;br&gt;Follow at:&lt;br&gt;https://www.startupeventslist.com/z/subscribe.html&lt;br&gt;&lt;br&gt;These  Business Sessions give entrepreneurs access to a UK Top 50 Business Adviser  for 30 mins.  This allows them to discuss their business concerns in depth on one to one basis.  Business topics range from starting up a business to scaling your existing business. &lt;br&gt;&lt;br&gt;Come by and see what you think?  &lt;br&gt;&lt;br&gt;'The Weekly Knowledge Cafe was very interesting and a great place to share with professionals as well as with others who are encountering the same problems.' &lt;br&gt;&lt;br&gt;These sessions are being hosted by artFix - they are members of our group as well.  They are kindly hosting us at their new location in Woolwich.&lt;br&gt;&lt;br&gt;Zufi - the co-founder of this group - will be hosting these sessions. He has worked with and supported entrepreneurs for 16 years. He is a UK Top 50 Business Adviser for 2014.  He co-creates innovation with entrepreneurs. &lt;br&gt;&lt;br&gt;Please call artFix on 02088540108 if you have any problems finding the venue. &lt;br&gt;&lt;br&gt;Look forward to seeing you there. &lt;br&gt;&lt;br&gt;&lt;br&gt;https://www.facebook.com/events/331641867733758/</t>
  </si>
  <si>
    <t>https://www.google.com/calendar/event?eid=Xzc0cGo2YzlwNWtwajJjOW83NHIzY2RxMGM1bzZpYmprZDVtbWFiamNmNCA3OGFoN2ptcWEydTJ0dnAxZzFuOW44aThnZ0Bn&amp;ctz=Europe/London</t>
  </si>
  <si>
    <t>Westminster | PopUp Business School</t>
  </si>
  <si>
    <t>Westmister Kingsway College</t>
  </si>
  <si>
    <t>Get invites for events in your city.&lt;br&gt;Follow at:&lt;br&gt;https://www.startupeventslist.com/z/subscribe.html&lt;br&gt;&lt;br&gt;From Monday 8th July, the PopUp Team will be running our leading alternative business course showing you practical ways tostart a business for free, regardless of where you’re at on your journey everyday for two weeks at Westminster Kingsway College - Soho Centre&lt;br&gt;&lt;br&gt;ANYONE can start a business. What most people need is to be shown how.&lt;br&gt;&lt;br&gt;The course is free thanks to the support of Westminster City Council. No one has EVER paid to attend.NO upselling. NO surprises. NO hidden terms and conditions. We promise.&lt;br&gt;&lt;br&gt;You don't have to come everyday but the more you come, the more you will get out of it. All sessions are completely free, but places are limited, so booking is essential.&lt;br&gt;&lt;br&gt;https://www.facebook.com/events/336941640325198/?event_time_id=336941643658531</t>
  </si>
  <si>
    <t>https://www.google.com/calendar/event?eid=Xzc0cGo2YzlwNWtwajJjOW83NHIzY2UyMGM1bzZpYmprZDVtbWFiamNmNCA3OGFoN2ptcWEydTJ0dnAxZzFuOW44aThnZ0Bn&amp;ctz=Europe/London</t>
  </si>
  <si>
    <t>Tableau Desktop Immersive All Day Workshop - July 2019</t>
  </si>
  <si>
    <t>110 Southwark Street, London, SE1 0SU</t>
  </si>
  <si>
    <t>Get invites for events in your city.&lt;br&gt;Follow at:&lt;br&gt;https://www.startupeventslist.com/z/subscribe.html&lt;br&gt;&lt;br&gt;Keyrus UK, a Tableau Partner, is happy to announce a FREE, immersive, and day-long Tableau Desktop workshop at Tableau Headquarters in London, Bluefin Building. This workshop, on Wednesday 29th May 2019, is aimed for new users, users with little experience/confidence, or those who have been asked to learn Tableau as a part of their role. Our objective is to ensure that you have a solid understanding of the fundamentals and a deeper appreciation of what Tableau Desktop can do.&lt;br&gt;Specific items covered will be:&lt;br&gt;&lt;br&gt;- What is the power of Tableau?&lt;br&gt;- Getting around Tableau Desktop.&lt;br&gt;- Working with Data.&lt;br&gt;- Exploring Marks and Chart Type.&lt;br&gt;- Calculated Fields, Tableau Calculations and Level of Details.&lt;br&gt;- Dashboard Design and Interactivity.&lt;br&gt;&lt;br&gt;This may sound like a lot in a day, but your instructor will be Toan Hoang, Principal Consultant with 15 years of industry experience and Tableau Practice Lead at Keyrus UK. Toan is also the author of the Tableau Magic blog (tableaumagic.com), has over 10 years of experience teaching and training, and was asked by Tableau to speak on their behalf at the Gartner Business Intelligence and Data Analytics Summit in 2016. Toan will not be alone, and you will also be supported by our expert consultants.&lt;br&gt;&lt;br&gt;If you are interested or know of someone who is, please register immediately. Places are limited. &lt;br&gt;&lt;br&gt;https://www.facebook.com/events/2770003926374597/</t>
  </si>
  <si>
    <t>https://www.google.com/calendar/event?eid=Xzc0cGo2YzlwNWtwajJjOW83NHIzZWMyMGM1bzZpYmprZDVtbWFiamNmNCA3OGFoN2ptcWEydTJ0dnAxZzFuOW44aThnZ0Bn&amp;ctz=Europe/London</t>
  </si>
  <si>
    <t>Certified Lean Kanban Foundations (KMP1) - Kanban Systems Design</t>
  </si>
  <si>
    <t>Get invites for events in your city.&lt;br&gt;Follow at:&lt;br&gt;https://www.startupeventslist.com/z/subscribe.html&lt;br&gt;&lt;br&gt;Kanban Systems Design (KMP1) is a highly interactive 2-day course and lays the foundation of the principles and practices of The Kanban Method, an evolutionary approach to change. This course has been created by leading Lean Kanban experts including David J. Anderson.&lt;br&gt;&lt;br&gt;The Kanban Method offers pragmatic, actionable, evidence-based guidance that can be taken away and implemented immediately.&lt;br&gt;&lt;br&gt;Course Overview&lt;br&gt;&lt;br&gt;Foundational principles&lt;br&gt;Core practices&lt;br&gt;Understanding Kanban systems using getKanban simulation&lt;br&gt;Metrics and charts&lt;br&gt;STATIK - Systems thinking approach to implementing Kanban&lt;br&gt;Kanban board and ticket visual design&lt;br&gt;&lt;br&gt;Certification&lt;br&gt;&lt;br&gt;Participants will earn a certificate of course completion and membership of the Lean Kanban University.&lt;br&gt;&lt;br&gt;KMP1 is the first of 2 classes that leads to the Certified Kanban Management Professional (KMP) designation.&lt;br&gt;&lt;br&gt;The course also earns 16 SEUs (Scrum Educational Units) towards your CSP (Certified Scrum Professional) with Scrum Alliance and 16 PDUs (Professional Development Units) with the Project Management Institute (PMI).&lt;br&gt;&lt;br&gt;About the Trainer&lt;br&gt;&lt;br&gt;This course is taught by David Spinks, an Accredited Kanban Trainer (AKT) with the Lean Kanban University (LKU). David's professional experience spans roles of; Agile Trainer, Agile Coach, Scrum Master, Kanban Service Delivery Manager, Team Leader and Software Developer in a variety of industries, including finance, eCommerce, social housing and education.&lt;br&gt;&lt;br&gt;David believes in servant leadership, and he values environments where empowerment, autonomy and flexibility enable teams to do the best work possible. &lt;br&gt;&lt;br&gt;He is committed to continuous learning and development in himself and others. He is passionate about getting the best out of teams and seeing people reach their full potential.&lt;br&gt;&lt;br&gt;David is active in the global Agile community, including blogging, and speaking at conferences and meetups around the world.&lt;br&gt;&lt;br&gt;David enjoys travelling, keeping fit, the outdoors and spending quality time with his guitar.&lt;br&gt;&lt;br&gt;&lt;br&gt;https://www.facebook.com/events/347803269252838/</t>
  </si>
  <si>
    <t>https://www.google.com/calendar/event?eid=Xzc0cGo2YzlwNWtwajJjOW83NHIzZWNhMGM1bzZpYmprZDVtbWFiamNmNCA3OGFoN2ptcWEydTJ0dnAxZzFuOW44aThnZ0Bn&amp;ctz=Europe/London</t>
  </si>
  <si>
    <t>https://www.google.com/calendar/event?eid=Xzc0cGo2YzlwNWtwajJjcGo2a3MzYWRpMGM1bzZpYmprZDVtbWFiamNmNCA3OGFoN2ptcWEydTJ0dnAxZzFuOW44aThnZ0Bn&amp;ctz=Europe/London</t>
  </si>
  <si>
    <t>Get invites for events in your city.&lt;br&gt;Follow at:&lt;br&gt;https://www.startupeventslist.com/z/subscribe.html&lt;br&gt;&lt;br&gt;Breakfast Business Networking Group - London&lt;br&gt;&lt;br&gt;Dear all we are pleased to announce our next ' Business Networking Breakfast' on Thursday 27th June in Royal Arsenal 6:30-8:30am. As normal we will only allow ONE member of each trade to join the group to make sure you get the most exposure and business for your particular trade without competition. Once you join any competitors are 'locked out' from the group.&lt;br&gt;&lt;br&gt;For more details of to 'lock' your space please email info@mattmilchard.com&lt;br&gt;&lt;br&gt;https://www.facebook.com/events/362009141092447/</t>
  </si>
  <si>
    <t>https://www.google.com/calendar/event?eid=Xzc0cGo2YzlwNWtwajJjcGw3MHAzYWRhMGM1bzZpYmprZDVtbWFiamNmNCA3OGFoN2ptcWEydTJ0dnAxZzFuOW44aThnZ0Bn&amp;ctz=Europe/London</t>
  </si>
  <si>
    <t>Get invites for events in your city.&lt;br&gt;Follow at:&lt;br&gt;https://www.startupeventslist.com/z/subscribe.html&lt;br&gt;&lt;br&gt;PROJECT MANAGEMENT &amp; BUSINESS ANALYSIS TRAINING WITH UK BASED WORK EXPERIENCE&lt;br&gt;&lt;br&gt;The training is for 3 months on Project Management &amp; Business Analysis with UK work experience.&lt;br&gt;&lt;br&gt;Where you get to apply what you are being taught on a real life Project.&lt;br&gt;&lt;br&gt; The cost of the training is #150,000. This Covers:&lt;br&gt;*8 weekly online classes&lt;br&gt;*Hands on experience &lt;br&gt;*CV Workshop&lt;br&gt;*Interview Prep&lt;br&gt;*Job Reference&lt;br&gt;*A globally recognized certificate&lt;br&gt;&lt;br&gt;We are taking only 50 people for the training on first come first serve basis, if you’re interested in joining the training, you’ll pay #50,000 to register and the balance of #100,000 before the training starts or on the day of the training.&lt;br&gt;&lt;br&gt;ABUJA DATE &lt;br&gt;JUNE 29th &amp; 30th 2019&lt;br&gt;VENUE: No 8 Hombori Street Wuse 2 Premier Hotels, off Ademola Adetokunbo Abuja.&lt;br&gt;&lt;br&gt;LAGOS DATE&lt;br&gt;JULY 6th &amp; 7th 2019&lt;br&gt;VENUE: Mosesola House, 2nd Floor, 103, Allen Avenue, Ikeja Lagos&lt;br&gt;&lt;br&gt;Call:08124228004 or 08020763988&lt;br&gt;&lt;br&gt;Visit: www.almondcareers.com&lt;br&gt;&lt;br&gt;&lt;br&gt;https://www.facebook.com/events/2028889603905853/</t>
  </si>
  <si>
    <t>https://www.google.com/calendar/event?eid=Xzc0cGo2YzlwNWtwajJkMWc2Y28zZ2RxMGM1bzZpYmprZDVtbWFiamNmNCA3OGFoN2ptcWEydTJ0dnAxZzFuOW44aThnZ0Bn&amp;ctz=Europe/London</t>
  </si>
  <si>
    <t>Free Internet Marketing Crash Course</t>
  </si>
  <si>
    <t>Radisson Blu Edwardian Grafton</t>
  </si>
  <si>
    <t>Get invites for events in your city.&lt;br&gt;Follow at:&lt;br&gt;https://www.startupeventslist.com/z/subscribe.html&lt;br&gt;&lt;br&gt;Matt Webley, 8-figure online marketer with almost 20 years of experience will show you EXACTLY how you can build MULTIPLE INCOME STREAMS online for FREE...&lt;br&gt;&lt;br&gt;Here's some of what will be covered:&lt;br&gt;&lt;br&gt;- Finding &amp; choosing a profitable niche that's PERFECT for YOU!&lt;br&gt;- Creating web assets that generate income day in day out, week in, week out, often times on AUTO-PILOT &lt;br&gt;- How to FRONT LOAD the 'work' involved in the creation of those mini web assets so they cashflow you consistently over time with no further effort!&lt;br&gt;- How to generate significant 'FAST' income within the first few days or weeks... And then build real 'wealth' over time.&lt;br&gt;- How to start using social media to MAKE you MONEY, instead of just scrolling and it wasting your precious time!&lt;br&gt;- How to outsource the 'work' element of this so you can put MONEY to work for you instead of SWEAT.&lt;br&gt;- And much much more...&lt;br&gt;&lt;br&gt;https://www.facebook.com/events/632800130555772/</t>
  </si>
  <si>
    <t>https://www.google.com/calendar/event?eid=Xzc0cGo2YzlwNWtwajJkMW02NHAzNGRpMGM1bzZpYmprZDVtbWFiamNmNCA3OGFoN2ptcWEydTJ0dnAxZzFuOW44aThnZ0Bn&amp;ctz=Europe/London</t>
  </si>
  <si>
    <t>Coffee with Toshiba | Business Networking</t>
  </si>
  <si>
    <t>Toshiba TEC U.K. Imaging Systems Ltd</t>
  </si>
  <si>
    <t>Get invites for events in your city.&lt;br&gt;Follow at:&lt;br&gt;https://www.startupeventslist.com/z/subscribe.html&lt;br&gt;&lt;br&gt;Description&lt;br&gt;&lt;br&gt;We're building a community of businesses in London. Whether you work for a small start-up or large corporation, if you have an office in or around London, you are more than welcome to join us at our office in the City of London.&lt;br&gt;&lt;br&gt;On the third Thursday of every month, we'll be running a breakfast morning where we meet for tea/coffee and a pastry or two, providing you with an opportunity to network with your business peers.  Each month, we'll also focus on a topic and provide a brief overview of our industry knowledge and insight - we're also open to ideas for discussion and for our guests to present if that's of interest too.&lt;br&gt;&lt;br&gt;If you'd like to find out a little more about what we do, as well as meet with businesses in your local area, then why not come along?&lt;br&gt;&lt;br&gt;&lt;br&gt;&lt;br&gt;&lt;br&gt;What's On?&lt;br&gt;20th June | Getting to know you&lt;br&gt;This is the first or our 'Coffee with Toshiba' business network mornings, where we thought we'd keep it simple... Let's grab a coffee and get to know a little about one another - what better way to connect, than over a coffee and pastry? We look forward to meeting you!&lt;br&gt;&lt;br&gt;18th July|  Optimise your document processes&lt;br&gt;Are you losing valuable time through time-consuming, laborious processes? We all have to deal with many document processes that are critical to our company's success, and a document management system could help lighten the load, freeing up your time for higher value tasks. This session, we'll delve into the topic of process optimisation. Want to know more, then why not join us for a coffee?&lt;br&gt;&lt;br&gt;15th August | Cyber security - are you certified?&lt;br&gt;This month we will address the concerns facing organisations around cyber security. Did you know that having Cyber Essentials certification is now a mandatory requirement for working on most central government contracts? The certification shows your customers that you care about the security of their information and help you win their trust. Join us for this networking session to discuss the topic further and interact with our experienced IT Services team.&lt;br&gt;&lt;br&gt;&lt;br&gt;&lt;br&gt;&lt;br&gt;&lt;br&gt;&lt;br&gt;&lt;br&gt;&lt;br&gt;https://www.facebook.com/events/441000100046045/?event_time_id=441000103379378</t>
  </si>
  <si>
    <t>https://www.google.com/calendar/event?eid=Xzc0cGo2YzlwNWtwajJkMW02NHAzNGRxMGM1bzZpYmprZDVtbWFiamNmNCA3OGFoN2ptcWEydTJ0dnAxZzFuOW44aThnZ0Bn&amp;ctz=Europe/London</t>
  </si>
  <si>
    <t>Short Course: How to Start Your Startup</t>
  </si>
  <si>
    <t>Atstartnow Online Training</t>
  </si>
  <si>
    <t>Get invites for events in your city.&lt;br&gt;Follow at:&lt;br&gt;https://www.startupeventslist.com/z/subscribe.html&lt;br&gt;&lt;br&gt;WHAT IS THIS LIVE! COURSE ABOUT?&lt;br&gt;Got a great business idea? How about the other 90%? &lt;br&gt;Did you know that 60% of new businesses fail?&lt;br&gt;&lt;br&gt;Great ideas are just the start…the other 90% is the stuff you need to make your idea happen and to get people to take you seriously. &lt;br&gt;&lt;br&gt;Doing It Yourself is possible, but it is incredibly risky. It is not a risk you need to take when you can get the right business support.&lt;br&gt;&lt;br&gt;WHO IS THIS LIVE! COURSE FOR?&lt;br&gt;This short course is designed for entrepreneurs who are passionate about having a business. It is ideal for start-ups, for people who are thinking about starting a business, or people who already run a small business.&lt;br&gt;&lt;br&gt;WHAT WILL I ACHIEVE?&lt;br&gt;This short course will show you the difference the right support makes to your business. By the end of the course you will have a blueprint to follow to bring your idea into reality.&lt;br&gt;&lt;br&gt;WHAT DOES THIS LIVE! COURSE COVER?&lt;br&gt;Section 1: Turning your idea into a business: the importance of the Business Model&lt;br&gt;• Who is your business is for?&lt;br&gt;• What value does it create for your customers?&lt;br&gt;• How are you going to run your business?&lt;br&gt;• How will you set your price?&lt;br&gt;Q&amp;A  - Bring your questions and we will provide the answers&lt;br&gt;&lt;br&gt;Section 2: Take your Business Model and see what you can achieve in 90 days.&lt;br&gt;• The 90-Day Plan helps you to focus on the actions needed to achieve your goals&lt;br&gt;• Successful entrepreneurs use the 90-Day Plan to grow their businesses&lt;br&gt;• Understanding your vision, goals and actions&lt;br&gt;• How to write a 90-Day Plan&lt;br&gt;Q&amp;A  - Bring your questions and we will provide the answers&lt;br&gt; &lt;br&gt;WHAT LEVEL IS THIS LIVE! COURSE?&lt;br&gt;You do not need any prior knowledge, training, experience or skill. Just come along willing to learn.&lt;br&gt;&lt;br&gt;HOW WILL I BE TAUGHT?&lt;br&gt;This is an online course lasting 60 minutes. A link to our Online Training Suite will be emailed to you 2 hours before the training starts. &lt;br&gt;&lt;br&gt;WHAT DO I NEED TO BRING?&lt;br&gt;You will need a notebook and pen, and you can purchase our eBooks at the end of the course.&lt;br&gt;&lt;br&gt;WHO WE ARE!&lt;br&gt;If you’re starting a small business or looking for ways to kick-start a stalled one, you’ve come to the right place.&lt;br&gt;&lt;br&gt;Award Winning Business Coaches and Consultants who have many years of experience of running their own businesses in a wide range of industries deliver our short courses.&lt;br&gt;&lt;br&gt;They want to share what they know about business strategy, projects &amp; planning, sales &amp; marketing, operations, fundraising &amp; leadership.&lt;br&gt;&lt;br&gt;&lt;br&gt;&lt;br&gt;https://www.facebook.com/events/605604863267949/?event_time_id=605604873267948</t>
  </si>
  <si>
    <t>https://www.google.com/calendar/event?eid=Xzc0cGo2YzlwNWtwajJkMW02NHAzNGUyMGM1bzZpYmprZDVtbWFiamNmNCA3OGFoN2ptcWEydTJ0dnAxZzFuOW44aThnZ0Bn&amp;ctz=Europe/London</t>
  </si>
  <si>
    <t>Business Finance | How to save money on costs for yo</t>
  </si>
  <si>
    <t>Small Hall Ground Floor,  Hammersmith Town Hall,  King Street,  Hammersmith London W6 9JU</t>
  </si>
  <si>
    <t>Get invites for events in your city.&lt;br&gt;Follow at:&lt;br&gt;https://www.startupeventslist.com/z/subscribe.html&lt;br&gt;&lt;br&gt;This is designed to cover most aspects of your business finance. The objectives of the workshop are to help you:&lt;br&gt;&lt;br&gt;A-	Develop a greater understanding about financial matters&lt;br&gt;&lt;br&gt;B-	Build confidence in cash flow forecasting, making a profit and managing your money&lt;br&gt;&lt;br&gt;Our aim through this workshop is to reinforce the handling of finance as one of the important tasks in running a successful business. We will learn or revisit the costs of starting and running the business, determine the current financial situation and how to finance your business&lt;br&gt;&lt;br&gt;The workshop will cover:&lt;br&gt;&lt;br&gt;- Understanding costs, projected profit and loss accounts and balance sheet&lt;br&gt;&lt;br&gt;- Gross Profit Margin and breakeven analysis calculations&lt;br&gt;&lt;br&gt;- How to interpret the changes in the gross profit margin % as a measure of business performance&lt;br&gt;&lt;br&gt;- Profit and Loss and Cashflow Forecast - how to improve your profitability and cashflow&lt;br&gt;&lt;br&gt;- Pricing models/strategies/budgeting&lt;br&gt;&lt;br&gt;- HM Revenue &amp; Customs&lt;br&gt;&lt;br&gt;You will walk away with a better understanding of financial modelling and budgeting in relation to costs as well as key tips/tools, software and Apps that will make them more adept in running a successful business.&lt;br&gt;&lt;br&gt;This is the second workshop in a programme of 2&lt;br&gt;&lt;br&gt;Workshop 1: Developing a business value proposition and marketing&lt;br&gt;&lt;br&gt;Workshop 2: Business Finance&lt;br&gt;&lt;br&gt;At the end of the second day and after the two sessions, we will review the developed blocks of the BMC in conjunction with your financial plans&lt;br&gt;&lt;br&gt;https://www.brunel.ac.uk/business/Business-Partnerships/Co-Innovate/Journeys&lt;br&gt;&lt;br&gt;https://www.facebook.com/events/2339580289469226/</t>
  </si>
  <si>
    <t>https://www.google.com/calendar/event?eid=Xzc0cGo2YzlwNWtwajJkMW02NHAzNGVhMGM1bzZpYmprZDVtbWFiamNmNCA3OGFoN2ptcWEydTJ0dnAxZzFuOW44aThnZ0Bn&amp;ctz=Europe/London</t>
  </si>
  <si>
    <t>Build Your First Landing Page in 2hrs (Le Wagon x Hubhub)</t>
  </si>
  <si>
    <t>Get invites for events in your city.&lt;br&gt;Follow at:&lt;br&gt;https://www.startupeventslist.com/z/subscribe.html&lt;br&gt;&lt;br&gt;Explore the world of web development.&lt;br&gt;We'll teach you to code and design your own landing page using HTML and CSS. A landing page allows you to guide your web traffic into business with a clear call-to-action.&lt;br&gt;&lt;br&gt;Here's what you'll do:&lt;br&gt;&lt;br&gt;You'll be carefully guided through HTML / CSS basics and Javascript.&lt;br&gt;You'll be shown lots of graphical tips and tools + introduction to Bootstrap and its grid system.&lt;br&gt;&lt;br&gt;Here's what you'll need:&lt;br&gt;&lt;br&gt;- Make sure you bring your laptops &amp; have Google Chrome downloaded.&lt;br&gt;&lt;br&gt;- You do not need any prior coding knowledge.&lt;br&gt;&lt;br&gt;Looking forward to meeting you!&lt;br&gt;&lt;br&gt;&lt;br&gt;&lt;br&gt;https://www.facebook.com/events/1864387580330175/</t>
  </si>
  <si>
    <t>https://www.google.com/calendar/event?eid=Xzc0cGo2YzlwNWtwajJkMW02NHAzNmMyMGM1bzZpYmprZDVtbWFiamNmNCA3OGFoN2ptcWEydTJ0dnAxZzFuOW44aThnZ0Bn&amp;ctz=Europe/London</t>
  </si>
  <si>
    <t>Social Media – get going with Facebook.</t>
  </si>
  <si>
    <t>Macbeth Centre</t>
  </si>
  <si>
    <t>Get invites for events in your city.&lt;br&gt;Follow at:&lt;br&gt;https://www.startupeventslist.com/z/subscribe.html&lt;br&gt;&lt;br&gt;Introduction&lt;br&gt;&lt;br&gt;&lt;br&gt;&lt;br&gt;&lt;br&gt;During this session, you will know exactly how to use Facebook to work for your business. We will set up your account or improve on the one you have all without the information overload. &lt;br&gt;&lt;br&gt;&lt;br&gt;&lt;br&gt;&lt;br&gt;Using the social media planning templates provided, you will plan a simple Facebook strategy for your business.  This is where we work with both the mobile and desktop version of Facebook. You will become confident to use the features best for your business while you practice how to share your business for the best results. We will train you on how to pre-schedule your content for future dates saving you time to focus on your business. &lt;br&gt;&lt;br&gt;&lt;br&gt;&lt;br&gt;&lt;br&gt;Who is this course for?&lt;br&gt;&lt;br&gt;&lt;br&gt;&lt;br&gt;&lt;br&gt;•    Business owners&lt;br&gt;&lt;br&gt;•    Charity and community volunteers&lt;br&gt;&lt;br&gt;•    Have a business idea &lt;br&gt;&lt;br&gt;•    Employees, jobseekers or self-employed freelancers.&lt;br&gt;&lt;br&gt;&lt;br&gt;&lt;br&gt;&lt;br&gt;What experience do I need?&lt;br&gt;&lt;br&gt;&lt;br&gt;&lt;br&gt;&lt;br&gt;No previous experience or knowledge of social media is required. You do not even need to have any accounts as yet.&lt;br&gt;&lt;br&gt;&lt;br&gt;&lt;br&gt;&lt;br&gt;What will this course cover? &lt;br&gt;&lt;br&gt;&lt;br&gt;&lt;br&gt;&lt;br&gt;&lt;br&gt;The structure of Facebook accounts&lt;br&gt;How to use Facebook for Business&lt;br&gt;Introduction to Facebook feed&lt;br&gt;Features of a great post&lt;br&gt;Sharing on the Business page for best results&lt;br&gt;What to share&lt;br&gt;Introduction to scheduling&lt;br&gt;How to measure your results&lt;br&gt;How to grow your Facebook audience&lt;br&gt;Introduction to paid ads&lt;br&gt;Facebook Groups&lt;br&gt;Marketplace&lt;br&gt;Buy and Sell groups&lt;br&gt;&lt;br&gt;&lt;br&gt;&lt;br&gt;&lt;br&gt;Additional Support - Private Facebook Group&lt;br&gt;&lt;br&gt;&lt;br&gt;&lt;br&gt;&lt;br&gt;There will be a Private WhatsApp Group for the course. This is to support you up to one month after the session. You will be able to ask questions on the group, obtain additional clarification and for group reminders.&lt;br&gt;&lt;br&gt;&lt;br&gt;&lt;br&gt;&lt;br&gt;How is the course organised?&lt;br&gt;&lt;br&gt;&lt;br&gt;&lt;br&gt;&lt;br&gt;We have a presentation-based session followed by hands-on tasks designed to help you implement necessary actions.&lt;br&gt;&lt;br&gt;&lt;br&gt;&lt;br&gt;&lt;br&gt;&lt;br&gt;&lt;br&gt;&lt;br&gt;How will my progress be assessed?&lt;br&gt;&lt;br&gt;&lt;br&gt;&lt;br&gt;&lt;br&gt;To ensure you practice what you learn, there are hands-on tasks and quizzes throughout the session. &lt;br&gt;&lt;br&gt;&lt;br&gt;&lt;br&gt;&lt;br&gt;&lt;br&gt;&lt;br&gt;&lt;br&gt;What can I expect to go on to after this course?&lt;br&gt;&lt;br&gt;&lt;br&gt;&lt;br&gt;&lt;br&gt;You will be able to create and manage a strong social media strategy for your business to stand you out from the crowd. &lt;br&gt;&lt;br&gt;&lt;br&gt;&lt;br&gt;&lt;br&gt;Are there any other costs and what do I need to bring?&lt;br&gt;&lt;br&gt;&lt;br&gt;&lt;br&gt;&lt;br&gt;•    A pen and notebook.&lt;br&gt;&lt;br&gt;•    Smartphone &lt;br&gt;&lt;br&gt;•    Wi-Fi compatible laptop or tablet&lt;br&gt;&lt;br&gt;•    Apps, software used in this course. (Free versions available)&lt;br&gt;&lt;br&gt;•    Materials provided: Worksheet, checklists, how-to guides, and hand-out and best practice templates.&lt;br&gt;&lt;br&gt;&lt;br&gt;&lt;br&gt;&lt;br&gt;Please note that this course will be run through Macbeth Centre. This is a 3-week course running over 3 Mondays. The date range is three Mondays 08/07/19 – 22/07/19 | (3 sessions) | 18.30 – 20.30. Booking just one date entitles you to attend all three sessions. &lt;br&gt;&lt;br&gt;&lt;br&gt;https://www.facebook.com/events/2399878973565140/?event_time_id=2399878983565139</t>
  </si>
  <si>
    <t>https://www.google.com/calendar/event?eid=Xzc0cGo2YzlwNWtwajJkMW02NHAzNmNhMGM1bzZpYmprZDVtbWFiamNmNCA3OGFoN2ptcWEydTJ0dnAxZzFuOW44aThnZ0Bn&amp;ctz=Europe/London</t>
  </si>
  <si>
    <t>Free start-up workshop in London</t>
  </si>
  <si>
    <t>General Assembly</t>
  </si>
  <si>
    <t>Get invites for events in your city.&lt;br&gt;Follow at:&lt;br&gt;https://www.startupeventslist.com/z/subscribe.html&lt;br&gt;&lt;br&gt;💡Calling all aspiring entrepreneurs aged 16-30! We are half way through 2019 and now is the time to stop talking about what you want to do professionally and start taking some positive steps towards achieving your goals this year. 💡&lt;br&gt;&lt;br&gt;Do you..&lt;br&gt;-Have a great business idea but not sure what to do next?&lt;br&gt;-Do you have lots of great ideas and not sure what to focus on?&lt;br&gt;-Do you need to find out who your market is?&lt;br&gt;-Need some guidance on creating a business plan?&lt;br&gt;&lt;br&gt;If you answered yes to one or more of the above then come along to a free, chilled and interactive workshop led by expert trainer and entrepreneur Henry Blanchard. Snacks, goodies and bags of inspiration provided! 🍫☕️✨&lt;br&gt;&lt;br&gt;https://www.facebook.com/events/2384777978468045/</t>
  </si>
  <si>
    <t>https://www.google.com/calendar/event?eid=Xzc0cGo2YzlwNWtwajJkMW02NHAzNmNpMGM1bzZpYmprZDVtbWFiamNmNCA3OGFoN2ptcWEydTJ0dnAxZzFuOW44aThnZ0Bn&amp;ctz=Europe/London</t>
  </si>
  <si>
    <t>DocAcquire Cloud Launch</t>
  </si>
  <si>
    <t>Oracle Financial Services</t>
  </si>
  <si>
    <t>Get invites for events in your city.&lt;br&gt;Follow at:&lt;br&gt;https://www.startupeventslist.com/z/subscribe.html&lt;br&gt;&lt;br&gt;Launching our state of the art cloud based data capture platform.&lt;br&gt;&lt;br&gt;We are thrilled to announce the launch of our strategic document management platform - DocAcquire Cloud. DocAcquire helps businesses to automate processes which heavily rely on processing document content from PDFs and other digital documents.  These businesses come from various sectors like Finance, Healthcare, Transportation &amp; Logistics, HR, Banking, Insurance and many more. DocAcquire eliminates the need of manual data entry like processing Supplier Invoices, On boarding Forms, Way Bills etc.The overall automation results in immediate ROI, improved customer satisfaction, growth and high profitability.DocAcquire is easy to adopt as we offer first two weeks of free credits and then very affordable monthly subscriptions.On our launch we are offering a huge promotion to our first 100 customers which includes discounted licensing and free initial setup to automate your document workflow.&lt;br&gt;&lt;br&gt;https://www.facebook.com/events/722907618145236/</t>
  </si>
  <si>
    <t>https://www.google.com/calendar/event?eid=Xzc0cGo2YzlwNWtwajJkMW02NHAzNmNxMGM1bzZpYmprZDVtbWFiamNmNCA3OGFoN2ptcWEydTJ0dnAxZzFuOW44aThnZ0Bn&amp;ctz=Europe/London</t>
  </si>
  <si>
    <t>Get invites for events in your city.&lt;br&gt;Follow at:&lt;br&gt;https://www.startupeventslist.com/z/subscribe.html&lt;br&gt;&lt;br&gt;Introduction&lt;br&gt;&lt;br&gt;&lt;br&gt;&lt;br&gt;&lt;br&gt;During this session, you will know exactly how to use Facebook to work for your business. We will set up your account or improve on the one you have all without the information overload. &lt;br&gt;&lt;br&gt;&lt;br&gt;&lt;br&gt;&lt;br&gt;Using the social media planning templates provided, you will plan a simple Facebook strategy for your business.  This is where we work with both the mobile and desktop version of Facebook. You will become confident to use the features best for your business while you practice how to share your business for the best results. We will train you on how to pre-schedule your content for future dates saving you time to focus on your business. &lt;br&gt;&lt;br&gt;&lt;br&gt;&lt;br&gt;&lt;br&gt;Who is this course for?&lt;br&gt;&lt;br&gt;&lt;br&gt;&lt;br&gt;&lt;br&gt;•    Business owners&lt;br&gt;&lt;br&gt;•    Charity and community volunteers&lt;br&gt;&lt;br&gt;•    Have a business idea &lt;br&gt;&lt;br&gt;•    Employees, jobseekers or self-employed freelancers.&lt;br&gt;&lt;br&gt;&lt;br&gt;&lt;br&gt;&lt;br&gt;What experience do I need?&lt;br&gt;&lt;br&gt;&lt;br&gt;&lt;br&gt;&lt;br&gt;No previous experience or knowledge of social media is required. You do not even need to have any accounts as yet.&lt;br&gt;&lt;br&gt;&lt;br&gt;&lt;br&gt;&lt;br&gt;What will this course cover? &lt;br&gt;&lt;br&gt;&lt;br&gt;&lt;br&gt;&lt;br&gt;&lt;br&gt;The structure of Facebook accounts&lt;br&gt;How to use Facebook for Business&lt;br&gt;Introduction to Facebook feed&lt;br&gt;Features of a great post&lt;br&gt;Sharing on the Business page for best results&lt;br&gt;What to share&lt;br&gt;Introduction to scheduling&lt;br&gt;How to measure your results&lt;br&gt;How to grow your Facebook audience&lt;br&gt;Introduction to paid ads&lt;br&gt;Facebook Groups&lt;br&gt;Marketplace&lt;br&gt;Buy and Sell groups&lt;br&gt;&lt;br&gt;&lt;br&gt;&lt;br&gt;&lt;br&gt;Additional Support - Private Facebook Group&lt;br&gt;&lt;br&gt;&lt;br&gt;&lt;br&gt;&lt;br&gt;There will be a Private WhatsApp Group for the course. This is to support you up to one month after the session. You will be able to ask questions on the group, obtain additional clarification and for group reminders.&lt;br&gt;&lt;br&gt;&lt;br&gt;&lt;br&gt;&lt;br&gt;How is the course organised?&lt;br&gt;&lt;br&gt;&lt;br&gt;&lt;br&gt;&lt;br&gt;We have a presentation-based session followed by hands-on tasks designed to help you implement necessary actions.&lt;br&gt;&lt;br&gt;&lt;br&gt;&lt;br&gt;&lt;br&gt;&lt;br&gt;&lt;br&gt;&lt;br&gt;How will my progress be assessed?&lt;br&gt;&lt;br&gt;&lt;br&gt;&lt;br&gt;&lt;br&gt;To ensure you practice what you learn, there are hands-on tasks and quizzes throughout the session. &lt;br&gt;&lt;br&gt;&lt;br&gt;&lt;br&gt;&lt;br&gt;&lt;br&gt;&lt;br&gt;&lt;br&gt;What can I expect to go on to after this course?&lt;br&gt;&lt;br&gt;&lt;br&gt;&lt;br&gt;&lt;br&gt;You will be able to create and manage a strong social media strategy for your business to stand you out from the crowd. &lt;br&gt;&lt;br&gt;&lt;br&gt;&lt;br&gt;&lt;br&gt;Are there any other costs and what do I need to bring?&lt;br&gt;&lt;br&gt;&lt;br&gt;&lt;br&gt;&lt;br&gt;•    A pen and notebook.&lt;br&gt;&lt;br&gt;•    Smartphone &lt;br&gt;&lt;br&gt;•    Wi-Fi compatible laptop or tablet&lt;br&gt;&lt;br&gt;•    Apps, software used in this course. (Free versions available)&lt;br&gt;&lt;br&gt;•    Materials provided: Worksheet, checklists, how-to guides, and hand-out and best practice templates.&lt;br&gt;&lt;br&gt;&lt;br&gt;&lt;br&gt;&lt;br&gt;Please note that this course will be run through Macbeth Centre. This is a 3-week course running over 3 Mondays. The date range is three Mondays 08/07/19 – 22/07/19 | (3 sessions) | 18.30 – 20.30. Booking just one date entitles you to attend all three sessions. &lt;br&gt;&lt;br&gt;&lt;br&gt;https://www.facebook.com/events/2399878973565140/</t>
  </si>
  <si>
    <t>https://www.google.com/calendar/event?eid=Xzc0cGo2YzlwNWtwajJkMW02NHAzNmQyMGM1bzZpYmprZDVtbWFiamNmNCA3OGFoN2ptcWEydTJ0dnAxZzFuOW44aThnZ0Bn&amp;ctz=Europe/London</t>
  </si>
  <si>
    <t>Networking Business Evening with Global Woman Club Nottingham</t>
  </si>
  <si>
    <t>Global Woman Club Nottingham</t>
  </si>
  <si>
    <t>Get invites for events in your city.&lt;br&gt;Follow at:&lt;br&gt;https://www.startupeventslist.com/z/subscribe.html&lt;br&gt;&lt;br&gt;Global Woman Club is an ever growing network where members enjoy many benefits.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d grown 24 Global Woman Clubs worldwide by the end of 2018.&lt;br&gt;Join us for a Business Networking Evening in Nottingham on Thursday 18 July 2019 from 6.30pm to 9.30pm. Free parking and Wifi and finger buffet provided.&lt;br&gt;This event is for Premium and Star members and you are welcome to be here as a first-time attendee too, to feel the Global Woman Club experience, and make an informed choice on if you want to join. You won't be the only new person, we have many first timers every month and you will quickly feel at ease in a warm and welcoming environment.&lt;br&gt;Buy your early bird ticket by 04 July and enjoy even greater value for money.&lt;br&gt;&lt;br&gt;https://www.facebook.com/events/312215742996544/</t>
  </si>
  <si>
    <t>https://www.google.com/calendar/event?eid=Xzc0cGo2YzlwNWtwajJkMW02NHAzOGRxMGM1bzZpYmprZDVtbWFiamNmNCA3OGFoN2ptcWEydTJ0dnAxZzFuOW44aThnZ0Bn&amp;ctz=Europe/London</t>
  </si>
  <si>
    <t>Summer HI Tech Festival</t>
  </si>
  <si>
    <t>Get invites for events in your city.&lt;br&gt;Follow at:&lt;br&gt;https://www.startupeventslist.com/z/subscribe.html&lt;br&gt;&lt;br&gt;Welcome to Summer HI Tech Festival - Tech for all. A global Sino-British tech event hosted by Somerco &amp; Cocoon Global.&lt;br&gt;&lt;br&gt;China-UK HI Tech Festival - Tech for All is embedded in a series of events to connect British and Chinese entrepreneurs and investors and foster the Golden Age of Sino-British collaboration. Through these events we are seeking to provide UK talent and key opinion leaders with a platform to connect locally with Chinese investors. Join us on June 18th of July to discover the latest tech developments and investment trends and join the global discussion.&lt;br&gt;&lt;br&gt; &lt;br&gt;&lt;br&gt;Summer HI Tech Festival - Tech for All kicks off at 9:00 am and runs until 9:00 pm.&lt;br&gt;&lt;br&gt;Keep an eye on the page. New updates daily.&lt;br&gt;&lt;br&gt;&lt;br&gt;&lt;br&gt;&lt;br&gt;Media partners &lt;br&gt;&lt;br&gt;Bull.io&lt;br&gt;&lt;br&gt;&lt;br&gt;&lt;br&gt;Agenda&lt;br&gt;&lt;br&gt;&lt;br&gt;8:00 am Registration &lt;br&gt;&lt;br&gt;&lt;br&gt;&lt;br&gt;&lt;br&gt;9:00 - 9:15 am Welcome speech &lt;br&gt;&lt;br&gt;&lt;br&gt;&lt;br&gt;&lt;br&gt;&lt;br&gt;9:00 - 9:45 am Panel Discussion What is new in smartgrids&lt;br&gt;&lt;br&gt;&lt;br&gt;Chair:&lt;br&gt;&lt;br&gt;&lt;br&gt;Panelists&lt;br&gt;&lt;br&gt;&lt;br&gt;&lt;br&gt;&lt;br&gt;&lt;br&gt;9:45 - 10:30 am Panel Discussion Disrupt Cleantech&lt;br&gt;&lt;br&gt;Chair:&lt;br&gt;&lt;br&gt;&lt;br&gt;Panelists&lt;br&gt;&lt;br&gt;&lt;br&gt;&lt;br&gt;&lt;br&gt;&lt;br&gt;&lt;br&gt;&lt;br&gt;10:30- 11:00 Coffe and tea break with networking&lt;br&gt;&lt;br&gt;&lt;br&gt;&lt;br&gt;&lt;br&gt;&lt;br&gt;&lt;br&gt;11:00 - 11:45 am Panel Discussion Let drones help us&lt;br&gt;&lt;br&gt;Chair&lt;br&gt;&lt;br&gt;&lt;br&gt;&lt;br&gt;&lt;br&gt;Panelists&lt;br&gt;&lt;br&gt;&lt;br&gt;&lt;br&gt;&lt;br&gt;&lt;br&gt;&lt;br&gt;11:45 - 12:30 pm&lt;br&gt;Panel Discussion Regulatory aspects on drones&lt;br&gt;&lt;br&gt;Chair&lt;br&gt;&lt;br&gt;&lt;br&gt;&lt;br&gt;&lt;br&gt;Panelists&lt;br&gt;Janina Lowisz Coinrivet ranks her among the 100 most influential people in blockchain.&lt;br&gt;&lt;br&gt;&lt;br&gt;&lt;br&gt;&lt;br&gt;12:30 - 1:15 pm Lunch&lt;br&gt;&lt;br&gt;&lt;br&gt;&lt;br&gt;&lt;br&gt;1:15 - 1:30 Keynote&lt;br&gt;&lt;br&gt;&lt;br&gt;1:30 - 2:15 pm Panel Discussion CTOs project succes stories&lt;br&gt;&lt;br&gt;Chair &lt;br&gt;&lt;br&gt;&lt;br&gt;&lt;br&gt;Panelists&lt;br&gt;&lt;br&gt;&lt;br&gt;&lt;br&gt;&lt;br&gt;2:15 - 3:00 pm Panel discssion White hat hackers help to society &lt;br&gt;&lt;br&gt;Chair:&lt;br&gt;&lt;br&gt;&lt;br&gt;Panelists&lt;br&gt;&lt;br&gt;&lt;br&gt;&lt;br&gt;&lt;br&gt;3:00 - 3:30 pm Coffe and tea break&lt;br&gt;&lt;br&gt;&lt;br&gt;&lt;br&gt;&lt;br&gt;&lt;br&gt;&lt;br&gt;3:30 - 4:15 pm Panel Discussion Effective marketing of Tech companies&lt;br&gt;Chair&lt;br&gt;&lt;br&gt;&lt;br&gt;&lt;br&gt;Panelists&lt;br&gt;&lt;br&gt;&lt;br&gt;&lt;br&gt;&lt;br&gt;&lt;br&gt;&lt;br&gt;&lt;br&gt;&lt;br&gt;4:15 - 5:00 pm Panel discussion Why family fund like crypto investment&lt;br&gt;&lt;br&gt;Chair:&lt;br&gt;&lt;br&gt;&lt;br&gt;Panelists&lt;br&gt;&lt;br&gt;&lt;br&gt;&lt;br&gt;&lt;br&gt;&lt;br&gt;&lt;br&gt;5:00 - 5:45 pm Panel Discussion Blockchain in business&lt;br&gt;&lt;br&gt;Chair: &lt;br&gt;&lt;br&gt;&lt;br&gt;Panelists&lt;br&gt;&lt;br&gt;&lt;br&gt;&lt;br&gt;&lt;br&gt;&lt;br&gt;&lt;br&gt;&lt;br&gt;&lt;br&gt;&lt;br&gt;&lt;br&gt;Somerco are about to make a deal to live stream the session Companies pitch for investment to crypto investor networks and will in a future event have a session for companies to pitch. We will make an announcement as soon as possible. For this event we have put it on hold so we can provide an excellent service with both UK and Chinese investors at the event and networks of investors that can see the live stream.&lt;br&gt;&lt;br&gt;&lt;br&gt;&lt;br&gt;&lt;br&gt;Time to network&lt;br&gt;&lt;br&gt;&lt;br&gt;FAQs&lt;br&gt;&lt;br&gt;Are there ID or minimum age requirements to enter the event?&lt;br&gt;&lt;br&gt;To be part of Tech for All you are a university student or a professional and if you look young you might be asked to show ID to get beer or other alcohol.&lt;br&gt;&lt;br&gt; &lt;br&gt;&lt;br&gt;What can I bring into the event?&lt;br&gt;&lt;br&gt;You can bring a smile, your laptop and a ticket.&lt;br&gt;&lt;br&gt; &lt;br&gt;&lt;br&gt;How can I contact the organiser with any questions?&lt;br&gt;&lt;br&gt;jan.softa@somerco.com&lt;br&gt;&lt;br&gt; &lt;br&gt;&lt;br&gt;Do I have to bring my printed ticket to the event?&lt;br&gt;&lt;br&gt;Yes &lt;br&gt;&lt;br&gt; &lt;br&gt;&lt;br&gt;Is it ok if the name on my ticket or registration doesn't match the person who attend?&lt;br&gt;&lt;br&gt;No &lt;br&gt;&lt;br&gt;&lt;br&gt;&lt;br&gt;&lt;br&gt;Code of Conduct&lt;br&gt;&lt;br&gt;&lt;br&gt;All attendees, sponsors, partners, volunteers and staff at our events are required to agree with the following code of conduct. Organisers will enforce this code throughout the event. We expect cooperation from all participants to ensure a safe environment for everybody.&lt;br&gt;&lt;br&gt;&lt;br&gt;&lt;br&gt;&lt;br&gt;Our events is dedicated to providing a safe and comfortable environment and harassment-free experience for everyone, regardless of the following:&lt;br&gt;&lt;br&gt;&lt;br&gt;&lt;br&gt;gender&lt;br&gt;&lt;br&gt;&lt;br&gt;&lt;br&gt;gender identity and expression&lt;br&gt;&lt;br&gt;&lt;br&gt;&lt;br&gt;age&lt;br&gt;&lt;br&gt;&lt;br&gt;&lt;br&gt;sexual orientation&lt;br&gt;&lt;br&gt;&lt;br&gt;&lt;br&gt;disability&lt;br&gt;&lt;br&gt;&lt;br&gt;&lt;br&gt;physical appearance&lt;br&gt;&lt;br&gt;&lt;br&gt;&lt;br&gt;body size&lt;br&gt;&lt;br&gt;&lt;br&gt;&lt;br&gt;race&lt;br&gt;&lt;br&gt;&lt;br&gt;&lt;br&gt;ethnicity&lt;br&gt;&lt;br&gt;&lt;br&gt;&lt;br&gt;nationality&lt;br&gt;&lt;br&gt;&lt;br&gt;&lt;br&gt;religion&lt;br&gt;&lt;br&gt;&lt;br&gt;&lt;br&gt;political views&lt;br&gt;&lt;br&gt;&lt;br&gt;&lt;br&gt;previous hackathon attendance or lack of&lt;br&gt;&lt;br&gt;&lt;br&gt;&lt;br&gt;computing experience or lack of&lt;br&gt;&lt;br&gt;&lt;br&gt;&lt;br&gt;chosen programming language or tech stack&lt;br&gt;&lt;br&gt;&lt;br&gt;&lt;br&gt;We do not tolerate harassment of events participants in any form. Sexual language and imagery is not appropriate at our events venue, this includes the following.&lt;br&gt;&lt;br&gt;&lt;br&gt;&lt;br&gt;hacks&lt;br&gt;&lt;br&gt;&lt;br&gt;&lt;br&gt;talks, presentations, or demos&lt;br&gt;&lt;br&gt;&lt;br&gt;&lt;br&gt;workshops&lt;br&gt;&lt;br&gt;&lt;br&gt;&lt;br&gt;any parties associated to the hackathon&lt;br&gt;&lt;br&gt;&lt;br&gt;&lt;br&gt;social media&lt;br&gt;&lt;br&gt;&lt;br&gt;&lt;br&gt;any other online media&lt;br&gt;&lt;br&gt;&lt;br&gt;&lt;br&gt;Event participants violating these rules may be sanctioned or expelled from the event without a refund (if applicable) at the discretion of the event organisers.&lt;br&gt;&lt;br&gt;CoC violation are repoerted to jan.softa@somerco.com&lt;br&gt;&lt;br&gt;&lt;br&gt;&lt;br&gt;&lt;br&gt;&lt;br&gt;https://www.facebook.com/events/2319112168176004/</t>
  </si>
  <si>
    <t>https://www.google.com/calendar/event?eid=Xzc0cGo2YzlwNWtwajJkMW02NHAzOGUyMGM1bzZpYmprZDVtbWFiamNmNCA3OGFoN2ptcWEydTJ0dnAxZzFuOW44aThnZ0Bn&amp;ctz=Europe/London</t>
  </si>
  <si>
    <t>Digital Sociology: Who we are and what we are for</t>
  </si>
  <si>
    <t>BSA London Meeting Room, Imperial Wharf, London</t>
  </si>
  <si>
    <t>Get invites for events in your city.&lt;br&gt;Follow at:&lt;br&gt;https://www.startupeventslist.com/z/subscribe.html&lt;br&gt;&lt;br&gt;Digital Sociology: Who we are and what we are for&lt;br&gt;&lt;br&gt;A BSA Digital Sociology Study Group Event&lt;br&gt;&lt;br&gt;About the Event&lt;br&gt;&lt;br&gt;The Digital Sociology Study Group is seeking to invigorate digital sociology through a networking event which will facilitate communication and collaboration. We invite all self-identifying digital sociologists to give a 10 minute talk introducing yourself, your work and/or your ideas for collaborative projects. These will be followed by organised group discussions with the intention of identifying concrete collaborations and developing an agenda for how the study group can support them.&lt;br&gt;&lt;br&gt;Submit your details&lt;br&gt;&lt;br&gt;This will be a day of intense discussion and we wish to restrict numbers to ensure its quality. Therefore we are looking for a maximum of twenty people to take part in the event. When you sign-up please send a 100 word description of your work to either of the people listed below.&lt;br&gt;&lt;br&gt;To submit your 100 words after registering and for any enquiries please email Huw Davis &lt;br&gt;Huw.davis@oii.ox.ac.uk&lt;br&gt;or Mark Carrigan&lt;br&gt;mark@markcarrigan.net&lt;br&gt;&lt;br&gt;Registration&lt;br&gt;&lt;br&gt;To cover costs and refreshments this event is £5 for BSA Members and £10 for non-members.&lt;br&gt;&lt;br&gt;More information:&lt;br&gt;https://www.britsoc.co.uk/events/key-bsa-events/bsa-digital-sociology-who-we-are-and-what-we-are-for/&lt;br&gt;&lt;br&gt;https://www.facebook.com/events/328281781172958/</t>
  </si>
  <si>
    <t>https://www.google.com/calendar/event?eid=Xzc0cGo2YzlwNWtwajJkMW02NHAzOGVhMGM1bzZpYmprZDVtbWFiamNmNCA3OGFoN2ptcWEydTJ0dnAxZzFuOW44aThnZ0Bn&amp;ctz=Europe/London</t>
  </si>
  <si>
    <t>A Beginner's Guide to Data, Databases and Data Protection</t>
  </si>
  <si>
    <t>The Fore</t>
  </si>
  <si>
    <t>Get invites for events in your city.&lt;br&gt;Follow at:&lt;br&gt;https://www.startupeventslist.com/z/subscribe.html&lt;br&gt;&lt;br&gt;A beginner’s guide to data, databases and data protection&lt;br&gt;&lt;br&gt;Your charity is nothing without people. When people decide to give you their data they trust you to do the right thing with it – to record it correctly, store it securely, use it to contact them appropriately, and apply the necessary data protection rules and regulations to it.&lt;br&gt;&lt;br&gt;This workshop will help you understand best practice in data management, data protection regulation and whether your organisation needs to invest in a database.&lt;br&gt;&lt;br&gt;This session will cover:&lt;br&gt;&lt;br&gt;What personal data is – including data, photos, video, CCTV.&lt;br&gt;What data protection principles are (and why things aren't black and white)&lt;br&gt;What your data obligations are in terms of current data protection rules, including GDPR&lt;br&gt;Why your organisation needs a supporter database/CRM.&lt;br&gt;How to start working out what system could be right for your organisation.&lt;br&gt;Q&amp;A session and further useful resources.&lt;br&gt;&lt;br&gt;Previous attendees have said:&lt;br&gt;&lt;br&gt;'An informative, easy to understand romp through the world of data protection, data policy and CRM!' - Feb 2019&lt;br&gt;&lt;br&gt;'All you need to know about data protection and databases for a small charity' - Feb 2019&lt;br&gt;&lt;br&gt;Trainer Bio: Dawn Varley&lt;br&gt;&lt;br&gt;Dawn has been working in the charity sector for 20 years, and has become a recognised sector name in terms of data, systems and fundraising strategy. She has spent time as Database Manager, Director of Fundraising and Marketing, Consultant, Trustee, volunteer and of course donor. This has given her the experience of business processes and strategy from all positions.&lt;br&gt;&lt;br&gt;She has an out and proud love of data, and wants organisations of every size to be able to use data and systems to deliver impact and income to deliver their mission. She also founded FPM Dingo in 2016, it is a Fundraising, project management, interim and consultancy services to the charity sector in the UK&lt;br&gt;&lt;br&gt;About The Fore:&lt;br&gt;The Fore is an open-access funder in the UK offering development funding and strategic support to early-stage charities and social enterprises. They make grants of up to £30,000 over one to three years and provide access to business expertise to help our grantees achieve their goals. &lt;br&gt;&lt;br&gt;The aim of this collaborative funding initiative is to make transformational grants to the organisations we support – grants that enable charities to take a step forward in their development and do something they were not able to do before.&lt;br&gt;&lt;br&gt;Arrival:&lt;br&gt;This session will be taking place at the Lower Gallery at Two Temple Place. We ask that all attendees arrive 15 minutes before the workshop starts to allow for registration and ensure a timely start and the smooth running of the workshop.&lt;br&gt;&lt;br&gt;Catering:&lt;br&gt;Tea and coffee will be provided throughout the day, however lunch will not be provided, so please bring a snack if you are likely to get peckish.&lt;br&gt;&lt;br&gt;Accessibility:&lt;br&gt;We want to make sure all of our workshops meet your needs, so if you have any questions about accessibility please email events@smallcharities.org.uk.&lt;br&gt;&lt;br&gt;Booking:&lt;br&gt;You must be a member of Small Charities Coalition in order to attend this workshop. If you aren't already you can register for free here.&lt;br&gt;&lt;br&gt;Waitlist:&lt;br&gt;If the places have all been filled please do add your details to the waitlist and we will let you know as soon as a place becomes available.&lt;br&gt;&lt;br&gt;Cancellations and Refunds:&lt;br&gt;If you cancel your place 3 full working days before the event takes place then you are entitled to a full refund by request. Refunds for cancellations after this point are given at the discretion of Small Charities Coalition.&lt;br&gt;&lt;br&gt;If you cannot make a workshop please advise us as soon as possible. Workshops normally have a waitlist and if you notify us early enough then there's a good chance another charity can attend in your place.&lt;br&gt;&lt;br&gt;https://www.facebook.com/events/1312460552249650/</t>
  </si>
  <si>
    <t>https://www.google.com/calendar/event?eid=Xzc0cGo2YzlwNWtwajJkMW02NHAzYWMyMGM1bzZpYmprZDVtbWFiamNmNCA3OGFoN2ptcWEydTJ0dnAxZzFuOW44aThnZ0Bn&amp;ctz=Europe/London</t>
  </si>
  <si>
    <t>Studio Pitch Bootcamp for Startups &amp; Entrepreneurs - Win Hotdesk for 1Month</t>
  </si>
  <si>
    <t>Get invites for events in your city.&lt;br&gt;Follow at:&lt;br&gt;https://www.startupeventslist.com/z/subscribe.html&lt;br&gt;&lt;br&gt;The Pitch Bootcamp at the Studio – Your chance to present your start-up or business directly to a panel of experts in front of a live audience for precious feedback and the opportunity to win a month of hot-desking &lt;br&gt;If you are looking to raise funds soon or want experts to evaluate your business idea, the Pitch Clinic is the place for you!&lt;br&gt;&lt;br&gt;Our panel of experts will include business mentors and investors providing invaluable feedback on your presentation skills and pitch deck. They will ask the questions that you can expect from potential investors and give tips and advice relevant to your business.&lt;br&gt;&lt;br&gt; &lt;br&gt;&lt;br&gt;INTERESTED IN PITCHING?&lt;br&gt;&lt;br&gt;Choose the ticket option “I AM PITCHING” and arrive early with your five to 10 minute pitch deck in PDF or PPT format. Spaces are limited so we recommend registering soon.&lt;br&gt;&lt;br&gt; &lt;br&gt;&lt;br&gt;After your pitch, be prepared for 10 minutes of questions and invaluable feedback from our panel of judges and the audience, in the supportive environment of the Studio Community. Your pitch will be recorded (unless you instruct us otherwise) and we will provide the video and recap in the days after the event. &lt;br&gt;&lt;br&gt; &lt;br&gt;&lt;br&gt;Is your start up not ready to pitch yet? &lt;br&gt;&lt;br&gt;Feel free to attend the Pitch clinic as audience member to be in the room when other start-ups are pitching, and learn from the questions asked and feedback given. And don’t be shy to ask questions to the presenters also.&lt;br&gt;&lt;br&gt; &lt;br&gt;&lt;br&gt;CURIOUS TO SEE THE PITCHES AND GRILL THE PRESENTERS? &lt;br&gt;&lt;br&gt;Register as AUDIENCE and join us for an evening of entrepreneurship at the Studio in Camden. &lt;br&gt;&lt;br&gt; &lt;br&gt;&lt;br&gt;PRICE:&lt;br&gt;&lt;br&gt;The winner of our pitch clinic can choose between one month of hot-desking at the Studio (for up to two members of their team) and join our dedicated community supported by expert mentors, or run an event in our space (subject to availability). The winner will be announced on the day. &lt;br&gt;&lt;br&gt; &lt;br&gt;&lt;br&gt;FAQs&lt;br&gt;&lt;br&gt; &lt;br&gt;&lt;br&gt;Do I have to bring my printed ticket to the event?&lt;br&gt;&lt;br&gt;No. An electronic copy on your phone will be accepted.&lt;br&gt;&lt;br&gt;&lt;br&gt;What's the refund policy?&lt;br&gt;&lt;br&gt;Refunds of Pitching Tickets will be issued up to 7 days before the event.&lt;br&gt;&lt;br&gt;&lt;br&gt;How can I contact the organiser with any questions?&lt;br&gt;&lt;br&gt;For questions feel free to get in touch at hello@the-studio.london&lt;br&gt;&lt;br&gt;&lt;br&gt;What are my transport/parking options for getting to and from the event?&lt;br&gt;&lt;br&gt;Limited local parking is available in the Area. The Studio is a short 5 minute walk from Camden Town Overground Station and a 10 minute walk from Camden Town Station.&lt;br&gt;&lt;br&gt;https://www.facebook.com/events/349663222354838/</t>
  </si>
  <si>
    <t>https://www.google.com/calendar/event?eid=Xzc0cGo2YzlwNWtwajJkMW02NHAzYWNhMGM1bzZpYmprZDVtbWFiamNmNCA3OGFoN2ptcWEydTJ0dnAxZzFuOW44aThnZ0Bn&amp;ctz=Europe/London</t>
  </si>
  <si>
    <t>Basic Online Computing</t>
  </si>
  <si>
    <t>Bonny Downs Community Association</t>
  </si>
  <si>
    <t>Get invites for events in your city.&lt;br&gt;Follow at:&lt;br&gt;https://www.startupeventslist.com/z/subscribe.html&lt;br&gt;&lt;br&gt;Basic Online Computing&lt;br&gt;at The Well Community Centre&lt;br&gt;&lt;br&gt;Come along to this FREE online computing skills class to learn how to use technology and connect with friends and family!&lt;br&gt;&lt;br&gt;Please inform your friends and family who may benefit from this free class!&lt;br&gt;&lt;br&gt;11.30 am - 1.30 pm every Tuesdays from 2nd July onwards&lt;br&gt;at The Well Community Centre, 49 Vicarage Lane, E6 6DQ&lt;br&gt;&lt;br&gt;For queries, please call 0208 586 7070 or email courses@bonnydowns.org&lt;br&gt;&lt;br&gt;https://www.facebook.com/events/462408147668889/?event_time_id=462408154335555</t>
  </si>
  <si>
    <t>https://www.google.com/calendar/event?eid=Xzc0cGo2YzlwNWtwajJkMW02NHAzYWNxMGM1bzZpYmprZDVtbWFiamNmNCA3OGFoN2ptcWEydTJ0dnAxZzFuOW44aThnZ0Bn&amp;ctz=Europe/London</t>
  </si>
  <si>
    <t>London | UnFound Roadshow</t>
  </si>
  <si>
    <t>Get invites for events in your city.&lt;br&gt;Follow at:&lt;br&gt;https://www.startupeventslist.com/z/subscribe.html&lt;br&gt;&lt;br&gt;UnFound is for tech founders and start-ups looking for a different way to set-up and run platform businesses. It brings together platforms that would like to go about their business in a more collaborative and inclusive way. Find out how we can make the digital economy our own at a FREE event in LONDON on 15 July: http://unfound.coop/roadshow&lt;br&gt;&lt;br&gt;Date: 15 July&lt;br&gt;Time: 18.30-20:30&lt;br&gt;Book FREE place: http://unfound.coop/roadshow&lt;br&gt;Location: Greater London Authority, City Hall, The Queen’s Walk, London SE1 2AA&lt;br&gt;View on map: https://goo.gl/maps/xvs2d2WhB7j3ceav9&lt;br&gt;&lt;br&gt;&lt;/WHAT TO EXPECT&gt;&lt;br&gt;• Hear about the potential for platform co‑ops&lt;br&gt;•Hear how your platform or product could benefit from the co‑op model&lt;br&gt;• Learn about next steps and support available&lt;br&gt;• Meet others exploring this space for their next platform idea&lt;br&gt;&lt;br&gt;The events are being delivered by Cat Ainsworth and Annie Legge of Dot Project in collaboration with Co-operatives UK and Stir to Action. Find out more: http://unfound.coop&lt;br&gt;&lt;br&gt;UnFound is funded by The Hive - a support programme for co-ops delivered by Co-operatives UK in partnership with The Co-operative Bank: http://thehive.coop&lt;br&gt;&lt;br&gt;https://www.facebook.com/events/282942972507997/</t>
  </si>
  <si>
    <t>https://www.google.com/calendar/event?eid=Xzc0cGo2YzlwNWtwajJkMW02NHAzYWQyMGM1bzZpYmprZDVtbWFiamNmNCA3OGFoN2ptcWEydTJ0dnAxZzFuOW44aThnZ0Bn&amp;ctz=Europe/London</t>
  </si>
  <si>
    <t>Get invites for events in your city.&lt;br&gt;Follow at:&lt;br&gt;https://www.startupeventslist.com/z/subscribe.html&lt;br&gt;&lt;br&gt;Basic Online Computing&lt;br&gt;at The Well Community Centre&lt;br&gt;&lt;br&gt;Come along to this FREE online computing skills class to learn how to use technology and connect with friends and family!&lt;br&gt;&lt;br&gt;Please inform your friends and family who may benefit from this free class!&lt;br&gt;&lt;br&gt;11.30 am - 1.30 pm every Tuesdays from 2nd July onwards&lt;br&gt;at The Well Community Centre, 49 Vicarage Lane, E6 6DQ&lt;br&gt;&lt;br&gt;For queries, please call 0208 586 7070 or email courses@bonnydowns.org&lt;br&gt;&lt;br&gt;https://www.facebook.com/events/462408147668889/</t>
  </si>
  <si>
    <t>https://www.google.com/calendar/event?eid=Xzc0cGo2YzlwNWtwajJkMW02NHAzYWRpMGM1bzZpYmprZDVtbWFiamNmNCA3OGFoN2ptcWEydTJ0dnAxZzFuOW44aThnZ0Bn&amp;ctz=Europe/London</t>
  </si>
  <si>
    <t>KP App Training Session</t>
  </si>
  <si>
    <t>Knowledge Point School Ltd</t>
  </si>
  <si>
    <t>Get invites for events in your city.&lt;br&gt;Follow at:&lt;br&gt;https://www.startupeventslist.com/z/subscribe.html&lt;br&gt;&lt;br&gt;Interested in advantages and amazing tools in the KP App? Want to know how easy it is ti use it? Then come to our training session this Wednesday at 3pm. Held at KP Central, 39-41 Brewery Road, N7 9QH&lt;br&gt;&lt;br&gt;https://www.facebook.com/events/313714529513204/</t>
  </si>
  <si>
    <t>https://www.google.com/calendar/event?eid=Xzc0cGo2YzlwNWtwajJkMW02NHAzYWRxMGM1bzZpYmprZDVtbWFiamNmNCA3OGFoN2ptcWEydTJ0dnAxZzFuOW44aThnZ0Bn&amp;ctz=Europe/London</t>
  </si>
  <si>
    <t>Beginner's guide to data (website analytics)</t>
  </si>
  <si>
    <t>Wework 8 Devonshire Square</t>
  </si>
  <si>
    <t>Get invites for events in your city.&lt;br&gt;Follow at:&lt;br&gt;https://www.startupeventslist.com/z/subscribe.html&lt;br&gt;&lt;br&gt;Make use of your data: Website analytics with Google Analytics and Google Tag Manager&lt;br&gt;&lt;br&gt;Our beginners guide to data seminar is a comprehensive introduction into the world of website analytics using Google Analytics and Google Tag Manager.&lt;br&gt;&lt;br&gt;Our Head of Digital Marketing, Joseph Goodson, will teach you how to understand the data your website is generating. You can use this data to make smarter decisions and grow your business faster!&lt;br&gt;&lt;br&gt;Understanding your analytics is the building block of digital marketing. On the seminar you will learn:&lt;br&gt;&lt;br&gt;&lt;br&gt;How to set up analytics&lt;br&gt;How to use it&lt;br&gt;Tag Management systems (Google Tag Manager)&lt;br&gt;To understand the different types of data&lt;br&gt;How to report correctly&lt;br&gt;Our top analytics tricks and tools to use&lt;br&gt;&lt;br&gt;Who is the seminar for?&lt;br&gt;Anyone who is interested in learning about data, website analytics, Google Analytics and Google Tag Manager. Whether you are an experienced power user or completely new, this seminar will be sure to expand your analytics knowledge.&lt;br&gt;&lt;br&gt;This seminar is FREE!&lt;br&gt;&lt;br&gt; &lt;br&gt;&lt;br&gt;Agenda:&lt;br&gt;15:30 – 16:00: Registration&lt;br&gt;16:00 - 17:00: Seminar with Head of Digital Marketing – Joseph Goodson&lt;br&gt;17:00 – 17:30: Networking (FREE DRINKS)&lt;br&gt;&lt;br&gt;&lt;br&gt;https://www.facebook.com/events/443088112949547/</t>
  </si>
  <si>
    <t>https://www.google.com/calendar/event?eid=Xzc0cGo2YzlwNWtwajJkMW02NHAzZWNpMGM1bzZpYmprZDVtbWFiamNmNCA3OGFoN2ptcWEydTJ0dnAxZzFuOW44aThnZ0Bn&amp;ctz=Europe/London</t>
  </si>
  <si>
    <t>Get invites for events in your city.&lt;br&gt;Follow at:&lt;br&gt;https://www.startupeventslist.com/z/subscribe.html&lt;br&gt;&lt;br&gt;If you want to know how your business can get the most out of social media, we are offering local businesses and start-ups free 30 minute one-to-one sessions with an experienced social media expert.&lt;br&gt;&lt;br&gt;These sessions are for residents and businesses based in Hammersmith &amp; Fulham.&lt;br&gt;&lt;br&gt;The last appointment available is at 7.30pm. To book a place, contact Fulham Library, email: business-support@lbhf.gov.uk &lt;br&gt;&lt;br&gt;H&amp;F Brilliant for Business&lt;br&gt;&lt;br&gt;&lt;br&gt;&lt;br&gt;https://www.facebook.com/events/371213446924883/?event_time_id=371213450258216</t>
  </si>
  <si>
    <t>https://www.google.com/calendar/event?eid=Xzc0cGo2YzlwNWtwajJkMW02NHAzZWNxMGM1bzZpYmprZDVtbWFiamNmNCA3OGFoN2ptcWEydTJ0dnAxZzFuOW44aThnZ0Bn&amp;ctz=Europe/London</t>
  </si>
  <si>
    <t>Intranet and digital workplace awards showcase</t>
  </si>
  <si>
    <t>8 Fitzroy Street, London, W1T 4, United Kingdom</t>
  </si>
  <si>
    <t>Get invites for events in your city.&lt;br&gt;Follow at:&lt;br&gt;https://www.startupeventslist.com/z/subscribe.html&lt;br&gt;&lt;br&gt;Following the announcement of the 2019 Intranet and Digital Workplace Award winners, this showcase session provides a one-off chance for local folk to see the winning entries of these global awards.&lt;br&gt;&lt;br&gt;A free afternoon event, this is a great opportunity not just to see the leading edge of intranets and digital workplace, but to make connections with teams in other organisations.&lt;br&gt;&lt;br&gt;The afternoon will lead by Catherine Grenfell (Step Two) and will feature a faced-paced walkthrough by the winners themselves, including:&lt;br&gt;&lt;br&gt;Domodedovo Moscow Airport (Russia)&lt;br&gt;Bank of Russia&lt;br&gt;Stagecoach (UK)&lt;br&gt;Lloyds Banking Group (UK)&lt;br&gt;Sheppherd and Wedderburn (UK)&lt;br&gt;Travelex (UK)&lt;br&gt;NLMK (Russia)&lt;br&gt;plus more from Australia, USA and beyond!&lt;br&gt;&lt;br&gt;&lt;br&gt;https://www.facebook.com/events/610056602828905/</t>
  </si>
  <si>
    <t>https://www.google.com/calendar/event?eid=Xzc0cGo2YzlwNWtwajJkMW02NHAzZWQyMGM1bzZpYmprZDVtbWFiamNmNCA3OGFoN2ptcWEydTJ0dnAxZzFuOW44aThnZ0Bn&amp;ctz=Europe/London</t>
  </si>
  <si>
    <t>What does the future hold for your agency?</t>
  </si>
  <si>
    <t>Get invites for events in your city.&lt;br&gt;Follow at:&lt;br&gt;https://www.startupeventslist.com/z/subscribe.html&lt;br&gt;&lt;br&gt;Agency business models are changing. Whether it’s building out new capabilities with emerging tech or helping clients get to grips with the current paradigm shifts of big data, personalisation and digital transformation, agencies are playing a bigger role than ever in brand disruption and innovation.&lt;br&gt;&lt;br&gt;Underpinning all of this change is the rapid development of cloud technologies. How agencies take advantage of cloud and integrate it into their products and services will determine their success or failure in this brave new world.&lt;br&gt;&lt;br&gt;Join Wirehive and the Microsoft Azure team to understand how agencies can work directly with Microsoft and the wider partner network to take advantage of the end-to-end capabilities of the Microsoft Cloud.&lt;br&gt;&lt;br&gt;This is a must-attend event for agency leaders looking to grow and innovate to win the briefs of today and the future.&lt;br&gt;&lt;br&gt;Agenda&lt;br&gt;&lt;br&gt;08:30 – Registration &amp; coffee&lt;br&gt;&lt;br&gt;09:00 – Introduction: Azure for agencies&lt;br&gt;&lt;br&gt;Part 1: Cognitive Services &lt;br&gt;&lt;br&gt;09:30 – Using Cognitive Services and Conversational Interfaces&lt;br&gt;&lt;br&gt;10:15 – Discussion: potential and future customer use cases&lt;br&gt;&lt;br&gt;10:30 – Break&lt;br&gt;&lt;br&gt;Part 2: Data and Machine Learning&lt;br&gt;&lt;br&gt;10:45  –  Analytics AI and Machine Learning&lt;br&gt;&lt;br&gt;11:30 – Discussion: potential and future customer use cases&lt;br&gt;&lt;br&gt;Part 3: The Agency Opportunity&lt;br&gt;&lt;br&gt;12:00 – Why and how to work with Microsoft&lt;br&gt;&lt;br&gt;12:30 – Q&amp;A &amp; Close&lt;br&gt;&lt;br&gt;&lt;br&gt;https://www.facebook.com/events/2361266224104171/</t>
  </si>
  <si>
    <t>https://www.google.com/calendar/event?eid=Xzc0cGo2YzlwNWtwajJkMW02NHAzZWRhMGM1bzZpYmprZDVtbWFiamNmNCA3OGFoN2ptcWEydTJ0dnAxZzFuOW44aThnZ0Bn&amp;ctz=Europe/London</t>
  </si>
  <si>
    <t>MariaDB and MySQL dad meets the London Community!</t>
  </si>
  <si>
    <t>Database Consulting @ Federico Razzoli</t>
  </si>
  <si>
    <t>Get invites for events in your city.&lt;br&gt;Follow at:&lt;br&gt;https://www.startupeventslist.com/z/subscribe.html&lt;br&gt;&lt;br&gt;Monty Widenius is the creator of MySQL and MariaDB. Monty will come to London to discuss with the community and answer their questions.&lt;br&gt;Vicentiu Ciorbaru, software engineer at the MariaDB Foundation, will give a talk: 'MariaDB and MySQL - What Statistics Optimizer Needs Or When and How Not to Use Indexes'.&lt;br&gt;There will be 5-minutes lightning talks from the community. The call for paper for lightning talks is still open.&lt;br&gt;&lt;br&gt;MORE INFO AND RSVP:&lt;br&gt;https://www.meetup.com/London-Open-Source-Database-Meetup/events/262252430/&lt;br&gt;&lt;br&gt;https://www.facebook.com/events/2584020584955963/</t>
  </si>
  <si>
    <t>https://www.google.com/calendar/event?eid=Xzc0cGo2YzlwNWtwajJkMW02NHAzZWRpMGM1bzZpYmprZDVtbWFiamNmNCA3OGFoN2ptcWEydTJ0dnAxZzFuOW44aThnZ0Bn&amp;ctz=Europe/London</t>
  </si>
  <si>
    <t>Get invites for events in your city.&lt;br&gt;Follow at:&lt;br&gt;https://www.startupeventslist.com/z/subscribe.html&lt;br&gt;&lt;br&gt;Wondering how you or your business can make more of LinkedIn?&lt;br&gt;Want to learn how to really love the world's greatest social media platform for business? &lt;br&gt;&lt;br&gt;With over 600 million people on LinkedIn worldwide and 27 million account holders in the UK alone the chances are you’ll find pretty much every business owner or professional you ever want to do business with is on LinkedIn.&lt;br&gt;&lt;br&gt;The problem for most business owners and professionals is knowing how to find their ideal prospects and how best to connect and engage without coming across as spammy or desperate.&lt;br&gt;&lt;br&gt;Couple that with the fact that you’ve quite probably joined LinkedIn, created a profile and then done next to nothing with it and chances are that you would benefit with help to make the most of the unique opportunity that LinkedIn offers to connect with your ideal customers, stay ahead of the competition and build your business on the world’s greatest business network.&lt;br&gt;&lt;br&gt;If you want to really learn how to generate laser targeted leads and turn them into paying clients join me for an intensive 4 hour workshop that’s guaranteed to help you Learn To Love LinkedIn and get the fast track on a simple proven system to put you and your business in front of over 2000 targeted prospects without spending a penny on ads or outsourced lead generation.&lt;br&gt;&lt;br&gt;What you'll learn at Learn To Love LinkedIn: &lt;br&gt;&lt;br&gt;&lt;br&gt;How to identify your Perfect Prospect and Ideal Client on LinkedIn &lt;br&gt;How to maximise LinkedIn search to take advantage of the biggest business directory in the world!&lt;br&gt;How to turn your profile into a powerful lead generation machine&lt;br&gt;How to gain THOUSANDS more views on LinkedIn and position you as the go to person in your field&lt;br&gt;How to add and grow your LinkedIn connections&lt;br&gt;How to write posts for maximum effect&lt;br&gt;The one type of content guaranteed to get more views &lt;br&gt;How to get (and give) endorsements and recommendations&lt;br&gt;Why a Sales Navigator subscription might be your best business decision ever&lt;br&gt;How to create an outstanding business on LinkedIn&lt;br&gt; &lt;br&gt; &lt;br&gt;&lt;br&gt;What You’ll Takeaway:&lt;br&gt;&lt;br&gt;&lt;br&gt;An action packed session of detailed training on LinkedIn&lt;br&gt;LinkedIn Quickstart Guide to get you started&lt;br&gt;LinkedIn Checklist to keep you on-track&lt;br&gt;A downloadable version of the slides&lt;br&gt;&lt;br&gt;PLUS 180 days FREE ongoing group support!&lt;br&gt;AND&lt;br&gt;SPECIAL BONUS!!!&lt;br&gt;LinkedIn Leads To Facebook Feeds™&lt;br&gt;&lt;br&gt;The average LinkedIn user spends just 17 minutes a MONTH on the platform and unless you’re there on a daily basis posting, liking, commenting and sharing across your entire target market you’ll spend heaps of time getting nowhere fast&lt;br&gt;&lt;br&gt;Conversely the same person is likely to spend at least TWICE that much time EVERY DAY on Facebook with some clocking up EIGHT TO NINE TIMES that figure on a DAILY BASIS&lt;br&gt;&lt;br&gt;So what's the answer?&lt;br&gt;&lt;br&gt;LinkedIn Leads To Facebook Feeds™&lt;br&gt;&lt;br&gt;Learn how to connect on LinkedIn and follow up on Facebook for just a few pounds a month.&lt;br&gt;&lt;br&gt;Fast Forward Follow up with low cost ads on Facebook that only get seen by the people you started a conversation with on LinkedIn!&lt;br&gt;&lt;br&gt;REAL AUTHENTIC Top Of Mind Marketing designed to keep you and your business right in front of your target market 24/7 without spamming them with emails, message requests or cold calls.&lt;br&gt;&lt;br&gt;You’ll learn how to &gt;&gt;&gt;&lt;br&gt;&lt;br&gt;&gt; DISCOVER YOUR PERFECT PROSPECTS. Using LinkedIn’s powerful advanced search function to find high-quality targeted leads and prospects.&lt;br&gt;&lt;br&gt;&gt; CONNECT. Using the exact same approach I use for sending connection requests that get accepted every time.&lt;br&gt;&lt;br&gt;&gt; ENGAGE AND ESTABLISH IMMEDIATE RAPPORT. Once you’re connected, build rapport and open the doors to further conversation.&lt;br&gt;&lt;br&gt;&gt; FOLLOW UP ON FACEBOOK. With simple low cost (£1 - £2 a day in most instances) advertising targeted at people who already know you and your business.&lt;br&gt;&lt;br&gt;&gt; BUILD RELATIONSHIPS. People prefer to buy from people they know, like, and trust. I’ll teach you how to stand out on LinkedIn and Facebook and develop meaningful relationships with your prospects.&lt;br&gt;&lt;br&gt;&gt; MOVE THE CONVERSATION OFFLINE. If you want to move from conversation to conversion you’re going to need to get your prospect offline to have a real conversation and convert them from prospect to client.&lt;br&gt;&lt;br&gt;The GOOD NEWS IS &gt;&gt;&gt;&lt;br&gt;&lt;br&gt;This system works in EVERY B2B market!&lt;br&gt;&lt;br&gt;The SUPER GOOD NEWS IS &gt;&gt;&gt;&lt;br&gt;&lt;br&gt;You'll learn how to do it in your business with an intensive hands on training session giving you the opportunity to learn a system that will dramatically change the way you look at LinkedIn FOREVER&lt;br&gt;&lt;br&gt;This workshop is perfect for you IF &gt;&gt;&gt;&lt;br&gt;&lt;br&gt;&gt; You operate in a B2B environment&lt;br&gt; &gt; You want to grow your business&lt;br&gt; &gt; You're prepared to put in the work to make that happen&lt;br&gt; &gt; You're able to allocate a couple of pounds a day to a Facebook Ad campaign&lt;br&gt;&lt;br&gt;NO PRIOR KNOWLEDGE REQUIRED &gt;&gt;&gt;&lt;br&gt;&lt;br&gt;I will teach you EVERYTHING you need to know to make this work in YOUR business. &lt;br&gt;&lt;br&gt;Got a question? Ask here &gt;&gt;&gt; https://m.me/miketurneruk or text 07943 866973&lt;br&gt;&lt;br&gt;I look forward to seeing you on the workshop and helping you build your business on LinkedIn&lt;br&gt;&lt;br&gt;&lt;br&gt;https://www.facebook.com/events/1074116009447316/</t>
  </si>
  <si>
    <t>https://www.google.com/calendar/event?eid=Xzc0cGo2YzlwNWtwajJkMW02NHAzZWRxMGM1bzZpYmprZDVtbWFiamNmNCA3OGFoN2ptcWEydTJ0dnAxZzFuOW44aThnZ0Bn&amp;ctz=Europe/London</t>
  </si>
  <si>
    <t>BI Training. 24-26 JULY 2019</t>
  </si>
  <si>
    <t>Get invites for events in your city.&lt;br&gt;Follow at:&lt;br&gt;https://www.startupeventslist.com/z/subscribe.html&lt;br&gt;&lt;br&gt;Be empowered to drive effective business change through data driven solutions. Create&lt;br&gt;interactive reports, discover insights and share your findings throughout your organisation.&lt;br&gt;&lt;br&gt;Duration:&lt;br&gt;3 days (21 hours)&lt;br&gt;9:30 am - 4:30 pm&lt;br&gt;(each day)&lt;br&gt;&lt;br&gt;Price:&lt;br&gt;Public Class&lt;br&gt;£1, 795 + VAT&lt;br&gt;per delegate&lt;br&gt;&lt;br&gt;Remote Class&lt;br&gt;£1, 149 + VAT&lt;br&gt;per delegate&lt;br&gt;&lt;br&gt;*Prices are discounted&lt;br&gt;when more than one&lt;br&gt;delegate from the same&lt;br&gt;company attends&lt;br&gt;&lt;br&gt;https://www.facebook.com/events/2318009428277030/?event_time_id=2318009518277021</t>
  </si>
  <si>
    <t>https://www.google.com/calendar/event?eid=Xzc0cGo2YzlwNWtwajJkMW02NHAzZWUyMGM1bzZpYmprZDVtbWFiamNmNCA3OGFoN2ptcWEydTJ0dnAxZzFuOW44aThnZ0Bn&amp;ctz=Europe/London</t>
  </si>
  <si>
    <t>The Alchemy of a Conscious Business</t>
  </si>
  <si>
    <t>The Conduit London</t>
  </si>
  <si>
    <t>Get invites for events in your city.&lt;br&gt;Follow at:&lt;br&gt;https://www.startupeventslist.com/z/subscribe.html&lt;br&gt;&lt;br&gt;A Workshop created to show Entrepreneurs and Executives how to reconnect to themselves and engage in business from an Awakened Perspective.&lt;br&gt;&lt;br&gt;About this Event&lt;br&gt;&lt;br&gt;The Alchemy of a Conscious Business&lt;br&gt;&lt;br&gt;Meet Vivek and Dakini, who have transformed businesses and lives through presence in the moment. This workshop is made to allow you to experience and discover this for yourself.&lt;br&gt;&lt;br&gt;This event is designed for entrepreneurs, business owners, executives and team managers.&lt;br&gt;&lt;br&gt;________________________&lt;br&gt;&lt;br&gt;Let’s say it how it is: Entrepreneurs and executives work crazy hours and for most, this generates huge stress.&lt;br&gt;&lt;br&gt;Almost everybody struggles and suffers from this - CEOs just as much as their employees. We try everything possible to make, become and grow, and often burn out trying. The ones who make a lot of money are considered good businessmen or women, even if their health or personal life is poor or uncared for.&lt;br&gt;&lt;br&gt;Stress is counterbalanced by pleasant weekend plans or holidays, which usually just involves more activity. Many consume alcohol or drugs, as a way to temporarily distract themselves. No real relaxation or connection ever happens because everyone is always moving onto the next experience and we remain completely disconnected from ourselves.&lt;br&gt;&lt;br&gt;We try to succeed using our minds only. Most of us are completely unaware of what mind really is. We have never examined it because we don't have any teaching in this area in our education systems, so nobody knows anything other than mind-based living.&lt;br&gt;&lt;br&gt;When we don't understand the nature of the mind, we suffer as its slave. Our mind is not even ours to begin with - it is an accumulation of patterns and conditioning that we have learned from our families, educators and environment.&lt;br&gt;&lt;br&gt;This tool called mind has, from the awakened perspective, no more than 5% of our true capacity for intelligence.&lt;br&gt;&lt;br&gt;And it is with this tool of recycled knowledge that most of us try to bring new solutions to an already messed-up world. Here lies the joke.&lt;br&gt;&lt;br&gt;Now, we are seeing businesses starting that are not just mind-based. They come from a deeper understanding of life that includes mind, feelings, emotions, but is not ruled by them. That depth comes from consciousness itself, which we can also call stillness: a pure state of no-mind. This is when business is no longer deliberate but instead becomes intuitive.&lt;br&gt;&lt;br&gt;All intelligence/intuition/knowledge comes from there. Everything that really touches us as humans comes from there and when business starts to come from there too, we will see major changes in this world; and all who are involved will be truly satisfied with their contribution and involvement.&lt;br&gt;&lt;br&gt;________________________&lt;br&gt;&lt;br&gt;In this workshop, you have the rare opportunity to learn:&lt;br&gt;&lt;br&gt;    What real business is&lt;br&gt;    Less intention, more intuition&lt;br&gt;    How to get rid of stress&lt;br&gt;    How to align your business with your deepest truth&lt;br&gt;    How to develop your natural intuition&lt;br&gt;    How to remain present in adversity&lt;br&gt;    How not to lose yourself in what you do&lt;br&gt;    How to ‘switch off’ when needed&lt;br&gt;    Where true creativity comes from&lt;br&gt;&lt;br&gt;________________________&lt;br&gt;&lt;br&gt;Vivek and Dakini combine wisdom with practice to bring what they teach to life. Come and realise the power of your presence through your own experience.&lt;br&gt;&lt;br&gt;Workshop Structure&lt;br&gt;&lt;br&gt;9:30-10:00 - Welcoming, teas and coffees.&lt;br&gt;&lt;br&gt;10:00-12:00 - Discussion, exploration and Q&amp;A - the nature of mind, business and our environment.&lt;br&gt;&lt;br&gt;12:00-13:30 - Delicious, fresh lunch catered for by the Conduit. Learn more about the Conduit food here.&lt;br&gt;&lt;br&gt;13:30-15:30 - Practical application - learn simple ways to bring your presence to work and everything you do. An opportunity for further questions and exploration.&lt;br&gt;&lt;br&gt;________________________&lt;br&gt;&lt;br&gt;About Vivek&lt;br&gt;&lt;br&gt;As a young businessman, Vivek was very successful in reaching his own professional goals at a very young age. He achieved this success at the expense of his own physical and mental wellbeing. He felt trapped in a permanent treadmill of thinking and doing and trying to achieve.&lt;br&gt;&lt;br&gt;He had the realisation that none of these exterior goals were bringing him happiness. This led to a radical change in his life; the deep longing for freedom and awakening made him sell everything and he started his journey of self-inquiry.&lt;br&gt;&lt;br&gt;For many years he studied the traditional way of yoga and meditation, visited many awakened teachers and moved all his attention towards awakening and enlightenment. He found what he was looking for upon meeting his teacher, Shanti. Here, his search ended with a clear self-realisation.&lt;br&gt;&lt;br&gt;Vivek now teaches spirituality and holds events over Europe and India. &lt;br&gt;&lt;br&gt;About Dakini&lt;br&gt;&lt;br&gt;Dakini’s life also led her to discover stillness. By age 21, she was doing work she loved and fulfilled in her personal life also. Despite this, she experienced a feeling of something missing, and desperately searched for this in all the ways she could find.&lt;br&gt;&lt;br&gt;After two years of searching and not finding, she came into contact with Vivek. From their first meeting, she knew her search had ended. Vivek showed Dakini that was she was ‘missing’ was in her all along.&lt;br&gt;&lt;br&gt;Dakini (Dakini Alexandra Isenegger) still works in business, running legal platform ‘Linkilaw’. She now speaks about ‘remaining still in the chaos that is entrepreneurship’ and coaches entrepreneurs to the same. She is recognised as one of Forbes' 30 under 30 and was named Young Entrepreneur of The Year by Startups.co.uk. &lt;br&gt;&lt;br&gt;About the Venue&lt;br&gt;&lt;br&gt;The Conduit is a members' club in central Mayfair. In their own words - 'The Conduit serves as a home for a diverse community of people passionate about driving social change'. &lt;br&gt;&lt;br&gt;&lt;br&gt;&lt;br&gt;https://www.facebook.com/events/457010578410016/</t>
  </si>
  <si>
    <t>https://www.google.com/calendar/event?eid=Xzc0cGo2YzlwNWtwajJkMW02NHAzZ2RxMGM1bzZpYmprZDVtbWFiamNmNCA3OGFoN2ptcWEydTJ0dnAxZzFuOW44aThnZ0Bn&amp;ctz=Europe/London</t>
  </si>
  <si>
    <t>Putney Business Hub Summer Party at Revolution Bar</t>
  </si>
  <si>
    <t>Revolution Bar @ Putney</t>
  </si>
  <si>
    <t>Get invites for events in your city.&lt;br&gt;Follow at:&lt;br&gt;https://www.startupeventslist.com/z/subscribe.html&lt;br&gt;&lt;br&gt;Wandsworth Chamber of Commerce&lt;br&gt;&lt;br&gt;INVITES YOU TO THE &lt;br&gt;&lt;br&gt;'PUTNEY BUSINESS HUB'&lt;br&gt;SUMMER PARTY&lt;br&gt;&lt;br&gt;ON THE ROOF TERRACE BAR&lt;br&gt;&lt;br&gt;AT&lt;br&gt;&lt;br&gt;REVOLUTION BAR&lt;br&gt;&lt;br&gt;Drinks reception from 6-9PM &lt;br&gt;202 Upper Richmond Road, &lt;br&gt;London SW15 6TD&lt;br&gt;&lt;br&gt;Wednesday 17th July 2019&lt;br&gt;PLACES ARE LIMITED AND EARLY BOOKING IS ESSENTIAL&lt;br&gt;Meeting fee includes a first drink and buffet &lt;br&gt;&lt;br&gt;&lt;br&gt;AGENDA:&lt;br&gt; - Arrival and party networking&lt;br&gt;6.40  - Wandsworth Chamber introductions and Welcomes to new members&lt;br&gt;8.30PM - Stay on and continue to party&lt;br&gt;&lt;br&gt;&lt;br&gt; &lt;br&gt;Meeting Fee: 6-9PM Members £20 Non-Members £25 - RSVP Essential - Meeting fee includes a first drink and buffet&lt;br&gt;&lt;br&gt;Networking: There will always be plenty of time to network and meet local businesses. &lt;br&gt;&lt;br&gt;Parking: Meter controlled parking is available in the adjacent streets and is free from 6.30PM&lt;br&gt;&lt;br&gt;Be part of the thriving business community in Putney and through this network, focus on improving trade for your business, celebrating the best in Putney and promoting a 'buy local' agenda.&lt;br&gt;&lt;br&gt;Steve Pinto CEO, &lt;br&gt;Wandsworth Chamber of Commerce &lt;br&gt;Mob: 077660 51735 &lt;br&gt;EMAIL: steve@wandsworthchamber.org&lt;br&gt;&lt;br&gt;&lt;br&gt;&lt;br&gt;&lt;br&gt;https://www.facebook.com/events/654022525074573/</t>
  </si>
  <si>
    <t>https://www.google.com/calendar/event?eid=Xzc0cGo2YzlwNWtwajJkMW02NHAzZ2UyMGM1bzZpYmprZDVtbWFiamNmNCA3OGFoN2ptcWEydTJ0dnAxZzFuOW44aThnZ0Bn&amp;ctz=Europe/London</t>
  </si>
  <si>
    <t>Design Industry Day</t>
  </si>
  <si>
    <t>Tileyard Education</t>
  </si>
  <si>
    <t>Get invites for events in your city.&lt;br&gt;Follow at:&lt;br&gt;https://www.startupeventslist.com/z/subscribe.html&lt;br&gt;&lt;br&gt;Join us for Tileyard Education’s first ever Design Day. Tileyard London is known for its rich creative and professional community and namely for music. There is no music without design and no design without music.&lt;br&gt;The visual arts contribute to the beating heart of the industry, with many creative and talented designers and artists working out of Tileyard, responding to design briefs, and working closely with the music industry.&lt;br&gt;&lt;br&gt;For a single day, we talk to some of the innovators and influencers in the design industry, based at Tileyard London.&lt;br&gt;&lt;br&gt;On the day you can expect:&lt;br&gt;&lt;br&gt;12.00-12.30 - Keynote: Yann and Boris, founders of The Design Laboratory &amp; Harry and Steve, Tileyard Education.&lt;br&gt;&lt;br&gt;12.30-13.00 - Philosophy and Approach: Listen to Founders of leading and innovative company, The Design Laboratory discuss their approach to design, and responding to each brief uniquely. Gain an overview of their experience.&lt;br&gt;&lt;br&gt;13.15-13.45 - Branding a Label: We talk to Steve and Ralph from Expansion Records about product and brand design, and defining a label through album design work.&lt;br&gt;&lt;br&gt;13.45-14.15 - Cutting Edge: Vinyl Design - We are joined by Key Production’s creative team. Key Production is responsible for fulfilling bespoke creative briefs for vinyl sleeves and music-related products. Gain an insight into the phases of design, to vinyl pressing and production.&lt;br&gt;&lt;br&gt;14.30-15.00 - Running An Agency: We speak to Kevin, the founder of the successful design agency - Kin. Kevin will walk us through the inner-workings of the agency and the sort of products and clients he works with on a day to day basis&lt;br&gt;&lt;br&gt;15.00-15.30 - Music Merchandising and Design: We talk to Tileyard residents Merch For Life regarding the inner workings of design and music merchandising. They’ve created and printed merch for some of the biggest names in the industry, good for anyone looking to learn more about their own promotional materials.&lt;br&gt;&lt;br&gt;15.30-16.00 - Branding and Events: Lucy and Arianna from the design &amp; marketing team at Tileyard discuss branding and marketing events online.&lt;br&gt;&lt;br&gt;&lt;br&gt;**STUDENT OFFER: You will need to display student ID on the day if you've purchased a student ticket or we reserve the right to deny you entry on the day.&lt;br&gt;&lt;br&gt;https://www.facebook.com/events/2671552542920053/</t>
  </si>
  <si>
    <t>https://www.google.com/calendar/event?eid=Xzc0cGo2YzlwNWtwajJkMW02NHAzZ2VhMGM1bzZpYmprZDVtbWFiamNmNCA3OGFoN2ptcWEydTJ0dnAxZzFuOW44aThnZ0Bn&amp;ctz=Europe/London</t>
  </si>
  <si>
    <t>The Breakthrough Business Model Workshop</t>
  </si>
  <si>
    <t>The British Library @ BIPC</t>
  </si>
  <si>
    <t>Get invites for events in your city.&lt;br&gt;Follow at:&lt;br&gt;https://www.startupeventslist.com/z/subscribe.html&lt;br&gt;&lt;br&gt;Stuck? Unsure how to move your business ahead? Come and join me in building a breakthrough business model and stop struggling and start thriving!&lt;br&gt;In this groundbreaking workshop, you're going to discover a series of new breakthroughs so that you can take your business model to the next level.&lt;br&gt;&lt;br&gt;&lt;br&gt;Does your startup lack clarity?&lt;br&gt;Do you need more sales?&lt;br&gt;Do you need a new sense of direction?&lt;br&gt;Are you struggling to define your mission?&lt;br&gt;Is your scaleup stagnating?&lt;br&gt;Are you disappointed with your results?&lt;br&gt;&lt;br&gt;&lt;br&gt;&lt;br&gt;Or&lt;br&gt;&lt;br&gt;Are you looking to scale faster&lt;br&gt;Need more customers and more revenue?&lt;br&gt;Are you unsure about your next step?&lt;br&gt;Do you need to hire better people?&lt;br&gt;Do you need to launch?&lt;br&gt;Is it time to pivot?&lt;br&gt;&lt;br&gt;&lt;br&gt;&lt;br&gt;To answer these challenges, international entrepreneur Neil Lewis will help you take a deep dive on the six key factors that will determine your business model and ultimately, your success - and how those six factors connect together on The Breakthrough Business Model Canvas.&lt;br&gt;&lt;br&gt;Using The Breakthrough Canvas, Neil will show you how to discover new insights and powerful breakthroughs that will move you and your organisation forward faster and with greater confidence - whilst increasing sales and building powerful partnerships.&lt;br&gt;&lt;br&gt;With your breakthrough business model you'll:&lt;br&gt;&lt;br&gt;(re)Discover your startup / scale up purpose - to re-energise your business your team and your supporters and answer your doubts about pivotting&lt;br&gt;Identify your creation motivation - to build a unique and un-copiable business that can't be beaten&lt;br&gt;Understand your customer motivations - so that they urgently want to buy from you, right now!&lt;br&gt;&lt;br&gt;&lt;br&gt;Learn how to make your customers feel special - so that customers come back to buy from you again and again and recommend you to their friends&lt;br&gt;Build a team - that magnifies and expands your vision as you hire better and better people&lt;br&gt;Understand risk and personal resilience, so that you don't just survive setbacks but you conquer them as you grow your organisation&lt;br&gt;&lt;br&gt;The Breakthrough Canvas workshop is designed in three parts with one critical take home!&lt;br&gt;&lt;br&gt;&lt;br&gt;Firstly, Neil will take you through The Breakthrough Business Model Canvas helping you uncover the gaps or confusion in your startup or scale-up plan.&lt;br&gt;&lt;br&gt;&lt;br&gt;&lt;br&gt;Then, working in pairs, you'll complete your own version of The Breakthrough Business Model Canvas sharing insights and overcoming barriers to your organisation's growth.&lt;br&gt;&lt;br&gt;&lt;br&gt;&lt;br&gt;Finally, we'll spend some time networking and looking for ways to work together&lt;br&gt;&lt;br&gt;&lt;br&gt;&lt;br&gt;The take home at the end of the workshop is your very own Breakthrough Canvas, filled with details of your entrepreneurial vision and a clearer understanding of how to take your business to the next level.&lt;br&gt;&lt;br&gt;What people say:&lt;br&gt;Our delegates love The Breakthrough Business Model Canvas Workshop. Here's what they say:&lt;br&gt;&lt;br&gt;&lt;br&gt;“Thanks so much for your time and energy today at The Breakthrough Busines Model Canvas workshop.&lt;br&gt;&lt;br&gt;“I thoroughly enjoyed it and gained loads from it including a “Breakthrough”!! So worthwhile... thanks again.'&lt;br&gt;&lt;br&gt;Yvonne&lt;br&gt;&lt;br&gt;'I came to the workshop feeling unclear on my business strategy and how to take things forward. By the end of the session, I felt I had gained key insights on which media to use, how to start to generate business leads and the courage to find my bespoke niche as I launch. Thank you for a such a helpful, practical and inspiring session.'&lt;br&gt;&lt;br&gt;Jacquline&lt;br&gt;&lt;br&gt;'Wow! Neil is an awesome coach and workshop leader! Just awesome! My business sales doubled in just a few months after using The Breakthrough Business Model Canvas.'&lt;br&gt;&lt;br&gt;Nathan&lt;br&gt;&lt;br&gt;'What an workshop! I came unsure about my startup and now I leave knowing this is the right thing for me to do - and how to do it! I will treasure my Breakthrough Canvas - in fact, it's pinned up on my wall already!'&lt;br&gt;&lt;br&gt;Nena&lt;br&gt;&lt;br&gt;'I have a successful software business but our growth had flatten out and that's why I came to The Breakthrough Canvas workshop - I'm so glad I did. 100% ready to double our growth.'&lt;br&gt;&lt;br&gt;Davide&lt;br&gt;&lt;br&gt;* Whilst focused on start-up businesses, this workshop is just as applicable to any social enterprise organisations too, or anyone else driven by mission and purpose who wants to launch, grow an enterprise and increase revenues.&lt;br&gt;&lt;br&gt;https://www.facebook.com/events/2219292571493533/</t>
  </si>
  <si>
    <t>https://www.google.com/calendar/event?eid=Xzc0cGo2YzlwNWtwajJkMW02NHAzaWMyMGM1bzZpYmprZDVtbWFiamNmNCA3OGFoN2ptcWEydTJ0dnAxZzFuOW44aThnZ0Bn&amp;ctz=Europe/London</t>
  </si>
  <si>
    <t>Personalised Business Offers - Call now</t>
  </si>
  <si>
    <t>Smart Food Online</t>
  </si>
  <si>
    <t>Get invites for events in your city.&lt;br&gt;Follow at:&lt;br&gt;https://www.startupeventslist.com/z/subscribe.html&lt;br&gt;&lt;br&gt;Call and let smartfoodonline.com work out a food service solution for your food retailing business.&lt;br&gt;&lt;br&gt;M Hussain&lt;br&gt;Order &amp; Sales &lt;br&gt;0203 - 372 - 559&lt;br&gt;07887 - 491 - 665&lt;br&gt;&lt;br&gt;https://www.facebook.com/events/250608722287918/?event_time_id=250608785621245</t>
  </si>
  <si>
    <t>https://www.google.com/calendar/event?eid=Xzc0cGo2YzlwNWtwajJkMW02NHAzaWNhMGM1bzZpYmprZDVtbWFiamNmNCA3OGFoN2ptcWEydTJ0dnAxZzFuOW44aThnZ0Bn&amp;ctz=Europe/London</t>
  </si>
  <si>
    <t>Business Start Ups at Plumstead Temporary Library</t>
  </si>
  <si>
    <t>Get invites for events in your city.&lt;br&gt;Follow at:&lt;br&gt;https://www.startupeventslist.com/z/subscribe.html&lt;br&gt;&lt;br&gt;Meet Loretta, #SmallBusiness Advisor. Part of the The British Library &amp; Business &amp; IP Centre Start Up Initiatives, more workshops coming soon! #BLSiLL&lt;br&gt;&lt;br&gt;https://www.facebook.com/events/364930670825181/</t>
  </si>
  <si>
    <t>https://www.google.com/calendar/event?eid=Xzc0cGo2YzlwNWtwajJkMW02NHAzaWNpMGM1bzZpYmprZDVtbWFiamNmNCA3OGFoN2ptcWEydTJ0dnAxZzFuOW44aThnZ0Bn&amp;ctz=Europe/London</t>
  </si>
  <si>
    <t>BizHelp London Business Networking - Ealing</t>
  </si>
  <si>
    <t>Côte Brasserie</t>
  </si>
  <si>
    <t>Get invites for events in your city.&lt;br&gt;Follow at:&lt;br&gt;https://www.startupeventslist.com/z/subscribe.html&lt;br&gt;&lt;br&gt;BizHelp London is a business networking organisation with expert support for micro businesses, SMEs and business professionals.  Building on successful networking events, we are expanding our programme and creating a platform for local businesses in London and the South East.&lt;br&gt;&lt;br&gt;We are passionate about keeping business local and helping local business owners raise their profile and promote their expertise by showcasing their products and services online and at our themed events.  &lt;br&gt;&lt;br&gt;At every meeting you will have an opportunity to present your business to others with a 90 second introduction plus members can elect to lead a full session at future events. &lt;br&gt;&lt;br&gt;We are also keen that members are able to keep abreast of important business topics and learn new skills in a safe ‘non-salesy’ environment. We have a number of business service and advice providers working with us as Affiliate members* who can bring the latest news on  topics that small business owners would benefit from.&lt;br&gt;&lt;br&gt;Unlimited breakfast and tea / coffee included in the meeting fee. Come and join like-minded local business owners over breakfast. &lt;br&gt;&lt;br&gt;How does it work and what is the benefit?&lt;br&gt;&lt;br&gt;9.45 to 10.15 am      Tea/Coffee and Open Networking&lt;br&gt;&lt;br&gt;10.15 to 11.00 am    Individual Introductions over breakfast&lt;br&gt;&lt;br&gt;11.00 to 11.20 am    Speaker slot &lt;br&gt;&lt;br&gt;11.30 to 11.50 am Ask for help / support (Network and relationship building)&lt;br&gt;&lt;br&gt;11.50 to 12 noon Closing and Conclusion&lt;br&gt;&lt;br&gt;At BizHelp London we’re here to help you with hands-on business support, introductions and advocacy to enable the future success of your business.  We’d love you to be part of it.&lt;br&gt;&lt;br&gt;&lt;br&gt;https://www.facebook.com/events/415392525733062/</t>
  </si>
  <si>
    <t>https://www.google.com/calendar/event?eid=Xzc0cGo2YzlwNWtwajJkMW02NHAzaWNxMGM1bzZpYmprZDVtbWFiamNmNCA3OGFoN2ptcWEydTJ0dnAxZzFuOW44aThnZ0Bn&amp;ctz=Europe/London</t>
  </si>
  <si>
    <t>Networking Night</t>
  </si>
  <si>
    <t>The Anthologist</t>
  </si>
  <si>
    <t>Get invites for events in your city.&lt;br&gt;Follow at:&lt;br&gt;https://www.startupeventslist.com/z/subscribe.html&lt;br&gt;&lt;br&gt;We take pictures and record video on events for future events and social media and our partner websites.&lt;br&gt;&lt;br&gt;Please do sign-up for free at networkingcontact.com to stay connected with us.&lt;br&gt;&lt;br&gt;On this event join us for networking and relaxing night out. You should bring your business cards and energy to speak about yourself. This is an informal way to introduce yourself and make long lasting contacts.&lt;br&gt;&lt;br&gt;The World of Networking&lt;br&gt;&lt;br&gt;One of the oldest phenomenon in the book, which has survived in each era and has been growing for many moons is Networking. Networking is one of the easiest and the most effective ways to build healthy relationships and connections, in not only your business realm, but in all areas of your life.&lt;br&gt;&lt;br&gt;It poses as a way to expose yourself to audience in your target market and to gain an insight on all the trends which can enhance your social image, and make you a part of the peer group out there. However, most people are not properly aware of the benefits networking offers, for different parts of your life. Moving on, let us talk about the benefits networking has, on your business life, professional life and daily life.&lt;br&gt;&lt;br&gt;Benefits of Networking in Business: v  New Opportunities:&lt;br&gt;&lt;br&gt;It is more like a natural process that networking leads into opportunities. It can either be a referral, a business offer or many other high-end opportunities for you. however, you need to be smart enough to materialize these opportunities, and carve them according to your profit.&lt;br&gt;&lt;br&gt;-  New Connections:&lt;br&gt;&lt;br&gt;In business, it is not 'What' you know, instead it is 'Who' you know. If you want to run your business successfully, in a competitive market like today's, you need to make sure that you have a list of contacts, relevant to your field, you can call on when you need them.&lt;br&gt;&lt;br&gt;-  Your Business Profile is Enhanced:&lt;br&gt;&lt;br&gt;One of the major benefits networking has for you as a business owner is that your profile in the market is increase and improved. You know a number of different people who refer your services to a list of potential clients.&lt;br&gt;&lt;br&gt;Benefits of Networking in Professional Life:&lt;br&gt;&lt;br&gt;*  Improves Your Credibility:&lt;br&gt;&lt;br&gt;Your reputation is improved in the market. Moreover, networking can also help in finding support for your professional career.&lt;br&gt;&lt;br&gt;*  Career Opportunities:&lt;br&gt;&lt;br&gt;Getting to know new and influential people will help you in achieving new and better career opportunities in your professional life. People might refer you to a better option, which can open a number of new doors.&lt;br&gt;&lt;br&gt;*  Business Trends:&lt;br&gt;&lt;br&gt;You get in touch with the latest business trends and what is going on in the market. This can also help you in setting up your own business, if your passion is being an entrepreneur.&lt;br&gt;&lt;br&gt;Benefits of Networking in Daily Life:&lt;br&gt;&lt;br&gt;*  Socializing Skills:&lt;br&gt;&lt;br&gt;Your socializing skills improve and you get to know new people. This can have a positive effect on your health, as well as your mental condition.&lt;br&gt;&lt;br&gt;*  Self-Reassurance:&lt;br&gt;&lt;br&gt;You get a positive feedback about yourself which can make you feel proud of yourself. This will raise your self-confidence, which is very important to survive in your daily life.&lt;br&gt;&lt;br&gt;The Final Verdict:&lt;br&gt;&lt;br&gt;Networking has been around for as long as most of us can remember. It is an unending scenario and for most people, it has been a way to make a name for themselves in the competitive market of the 21st Century.&lt;br&gt;&lt;br&gt;Hence, it does not matter if you are a career driven entrepreneur, a 9 to 5 desk job slave or just a regular individual, considering networking to present yourself in the market is worth the effort. If you want to super charge your networking skills then come and see us on this event and also sign up to get free life time memmbership at www.networkingcontact.com &lt;br&gt;&lt;br&gt;&lt;br&gt;Why to attend?&lt;br&gt;&lt;br&gt;Answer:&lt;br&gt;&lt;br&gt;1) To network;&lt;br&gt;&lt;br&gt;2) To speak about your products and services – 30 to 60 seconds pitch;&lt;br&gt;&lt;br&gt;3) To relax and have a chat;&lt;br&gt;&lt;br&gt;4) To learn as to what others are doing;&lt;br&gt;&lt;br&gt;5) To build or to retain old connections.&lt;br&gt;&lt;br&gt;&lt;br&gt;https://www.facebook.com/events/517808018728145/</t>
  </si>
  <si>
    <t>https://www.google.com/calendar/event?eid=Xzc0cGo2YzlwNWtwajJkMW02NHAzaWQyMGM1bzZpYmprZDVtbWFiamNmNCA3OGFoN2ptcWEydTJ0dnAxZzFuOW44aThnZ0Bn&amp;ctz=Europe/London</t>
  </si>
  <si>
    <t>Introduction to devops tools' Hands-on Training Day</t>
  </si>
  <si>
    <t>Get invites for events in your city.&lt;br&gt;Follow at:&lt;br&gt;https://www.startupeventslist.com/z/subscribe.html&lt;br&gt;&lt;br&gt;Our next 'Introduction to devops tools' Hands-on training day is set for Monday 15th July near London bridge.&lt;br&gt;&lt;br&gt;http://bit.ly/2KjRs6V&lt;br&gt;&lt;br&gt;https://www.facebook.com/events/2307579246169164/</t>
  </si>
  <si>
    <t>https://www.google.com/calendar/event?eid=Xzc0cGo2YzlwNWtwajJkMW02NHAzaWRhMGM1bzZpYmprZDVtbWFiamNmNCA3OGFoN2ptcWEydTJ0dnAxZzFuOW44aThnZ0Bn&amp;ctz=Europe/London</t>
  </si>
  <si>
    <t>Marketing Suite: How to get your Business Noticed</t>
  </si>
  <si>
    <t>The Joker of Penton Street</t>
  </si>
  <si>
    <t>Get invites for events in your city.&lt;br&gt;Follow at:&lt;br&gt;https://www.startupeventslist.com/z/subscribe.html&lt;br&gt;&lt;br&gt;Hosted by ITV and Channel 5 News Presenter Angela Barnes, join us for this exciting chance to hear 2 top business leaders discussing all things Marketing.&lt;br&gt;&lt;br&gt;Lavinia Stewart-Brown, CEO and Founder of Stewart-Brown Events, worked in media for years (GQ Magazine) before deciding to move into the world of events.&lt;br&gt;Lavinia also offers a consulting service where she can work alongside and advise an existing team already in place, or develop and grow a company’s events business further.&lt;br&gt;Helen Moon, Founder of a top Events, Marketing and Communications company, is also the Managing Director and Founder of the event industry’s not-for-profit business unNetworking network – EWL, which delivers monthly round tables and happy hour networking events, bringing like-minded event professionals together.&lt;br&gt;&lt;br&gt;Not only that but Helen is the editor of award winning event blog Diary of an #Eventprof, and has been cited as a top 100 mover and shaker in the event industry, #39 of the top 60 most influential event professionals to follow, and consistently featured in the top 20 of the Eventopedia Social Media Power List board. Diary of an Eventprof has also been cited as one of the top 10 blogs for event professionals to follow.&lt;br&gt;&lt;br&gt;In this panel discussion we will discuss, Marketing, Branding, How to grow a business, Market Trends.&lt;br&gt;&lt;br&gt;We will be taking questions, so come prepared.&lt;br&gt;Venue: The Joker&lt;br&gt;&lt;br&gt;Doors: 7pm / Talk starts: 7.30pm.&lt;br&gt;&lt;br&gt;https://www.facebook.com/events/2278993245686756/</t>
  </si>
  <si>
    <t>https://www.google.com/calendar/event?eid=Xzc0cGo2YzlwNWtwajJkMW02NHBqMmNpMGM1bzZpYmprZDVtbWFiamNmNCA3OGFoN2ptcWEydTJ0dnAxZzFuOW44aThnZ0Bn&amp;ctz=Europe/London</t>
  </si>
  <si>
    <t>Instagram for Business Workshop</t>
  </si>
  <si>
    <t>The Rusty Bucket Pub</t>
  </si>
  <si>
    <t>Get invites for events in your city.&lt;br&gt;Follow at:&lt;br&gt;https://www.startupeventslist.com/z/subscribe.html&lt;br&gt;&lt;br&gt;Want to get the best from your business's social media marketing? This course covers the essentials of Instagram marketing for business.&lt;br&gt;&lt;br&gt;Learn all the essentials you need to know to make your brand stand out on Instagram. In this two hour workshop, run by Westmount Social, we will cover content creation, engagement, how to develop a strategy, using Insights, Stories and IGTV.&lt;br&gt;&lt;br&gt;https://www.facebook.com/events/915091792172557/</t>
  </si>
  <si>
    <t>https://www.google.com/calendar/event?eid=Xzc0cGo2YzlwNWtwajJkMW02NHBqMmNxMGM1bzZpYmprZDVtbWFiamNmNCA3OGFoN2ptcWEydTJ0dnAxZzFuOW44aThnZ0Bn&amp;ctz=Europe/London</t>
  </si>
  <si>
    <t>Understanding Machine Learning in Medicine - Free Webinar</t>
  </si>
  <si>
    <t>Medic Footprints</t>
  </si>
  <si>
    <t>Get invites for events in your city.&lt;br&gt;Follow at:&lt;br&gt;https://www.startupeventslist.com/z/subscribe.html&lt;br&gt;&lt;br&gt;Understanding Machine Learning in Medicine: An Introduction (FREE WEBINAR)&lt;br&gt;&lt;br&gt;This one-hour free webinar covers some of the fundamental principles of machine learning and its application in healthcare.&lt;br&gt;&lt;br&gt;It is aimed at all medical professionals (doctors, medical students, nurses and allied healthcare professionals) with an interest in machine learning, and who want understand it more deeply, but are not sure where to start.&lt;br&gt;&lt;br&gt;The talk will cover:&lt;br&gt;&lt;br&gt;- What exactly is machine learning and what advantages does it have over previous methods?&lt;br&gt;- How does the machine learn?&lt;br&gt;- Methods for assessing the success of a machine learning model&lt;br&gt;- Case studies of AI in medicine and critical assessment of their impact&lt;br&gt;- Suggested resources for those interested in going deeper into the subject&lt;br&gt;&lt;br&gt;&lt;br&gt;https://www.facebook.com/events/861884340823481/</t>
  </si>
  <si>
    <t>https://www.google.com/calendar/event?eid=Xzc0cGo2YzlwNWtwajJkMW02NHBqMmQyMGM1bzZpYmprZDVtbWFiamNmNCA3OGFoN2ptcWEydTJ0dnAxZzFuOW44aThnZ0Bn&amp;ctz=Europe/London</t>
  </si>
  <si>
    <t>Get invites for events in your city.&lt;br&gt;Follow at:&lt;br&gt;https://www.startupeventslist.com/z/subscribe.html&lt;br&gt;&lt;br&gt;Interested in advantages and amazing tools in the KP App? Want to know how easy it is ti use it? Then come to our training session this Wednesday at 3pm. Held at KP Central, 39-41 Brewery Road, N7 9QH&lt;br&gt;&lt;br&gt;https://www.facebook.com/events/313714529513204/?event_time_id=313714532846537</t>
  </si>
  <si>
    <t>https://www.google.com/calendar/event?eid=Xzc0cGo2YzlwNWtwajJkMW02NHBqMmRpMGM1bzZpYmprZDVtbWFiamNmNCA3OGFoN2ptcWEydTJ0dnAxZzFuOW44aThnZ0Bn&amp;ctz=Europe/London</t>
  </si>
  <si>
    <t>Ealing Business Breakfast - Wed 17 July 2019</t>
  </si>
  <si>
    <t>Harvester</t>
  </si>
  <si>
    <t>Get invites for events in your city.&lt;br&gt;Follow at:&lt;br&gt;https://www.startupeventslist.com/z/subscribe.html&lt;br&gt;&lt;br&gt;Ealing Business Breakfast at the Harvester, Hanwell W7&lt;br&gt;&lt;br&gt;3rd Wednesday of every month, 9.00am–10.30am&lt;br&gt;The Harvester restaurant, Boston Manor Rd, Hanwell, London W7 2AX&lt;br&gt;&lt;br&gt;Joint event between Hounslow Chamber of Commerce, &lt;br&gt;Branduin Business Support, Brentford Chamber of Commerce, and Contactus Ealing (Ealing Business Expo) over a full English breakfast with endless tea &amp; coffee for just £9.&lt;br&gt;&lt;br&gt;There is no need to book a place, just come along with plenty of business cards, and pay for your breakfast (cash is preferred) at the door.&lt;br&gt;&lt;br&gt;Would you like to have a monthly email reminder about this event, and other business events taking place in Ealing, West London? Subscribe to the Ealing Business Diary for £24 a year here: https://tinyurl.com/EalingBusinessDiary&lt;br&gt;&lt;br&gt;https://www.facebook.com/events/2245947175735885/</t>
  </si>
  <si>
    <t>https://www.google.com/calendar/event?eid=Xzc0cGo2YzlwNWtwajJkMW02NHBqMmRxMGM1bzZpYmprZDVtbWFiamNmNCA3OGFoN2ptcWEydTJ0dnAxZzFuOW44aThnZ0Bn&amp;ctz=Europe/London</t>
  </si>
  <si>
    <t>Summer Investor Summit</t>
  </si>
  <si>
    <t>THE WASHINGTON MAYFAIR HOTEL</t>
  </si>
  <si>
    <t>Get invites for events in your city.&lt;br&gt;Follow at:&lt;br&gt;https://www.startupeventslist.com/z/subscribe.html&lt;br&gt;&lt;br&gt;We wish to take this opportunity to Invite you to our Summer Global Investor Summit London VIP 5 Star Conference day and pm 17 July Mayfair to include breakfast - formal lunch - afternoon tea and an evening drinks canape reception to network. We look forward to welcoming you there if you wish to discuss I am happy to call you. Enjoy your weekend https://www.eventbrite.co.uk/e/summer-investor-summit-2019-london-tickets-59885306564&lt;br&gt;&lt;br&gt;https://www.facebook.com/events/2053034744818945/</t>
  </si>
  <si>
    <t>https://www.google.com/calendar/event?eid=Xzc0cGo2YzlwNWtwajJkMW02NHBqMmUyMGM1bzZpYmprZDVtbWFiamNmNCA3OGFoN2ptcWEydTJ0dnAxZzFuOW44aThnZ0Bn&amp;ctz=Europe/London</t>
  </si>
  <si>
    <t>5G - Revolution or Evolution?</t>
  </si>
  <si>
    <t>BT Tower, London, 45 Maple Street, London, W1T 4JZ</t>
  </si>
  <si>
    <t>Get invites for events in your city.&lt;br&gt;Follow at:&lt;br&gt;https://www.startupeventslist.com/z/subscribe.html&lt;br&gt;&lt;br&gt;Join Rise for an evening exploring the opportunities that 5G will bring in content creation and production.&lt;br&gt;&lt;br&gt;With claims that 5G will bring powerful capabilities and functionality to production workflows, will it really revolutionise our working practices, as well as the way that audiences consume media?&lt;br&gt;&lt;br&gt;We have teamed up with Nic Kemp to explore the hype and the reality of what is really happening in the world of 5G. Join us for a lively debate that will:&lt;br&gt;&lt;br&gt;- examine current testing and work that has been done to date with 5G in the sports, media &amp; entertainment industry;&lt;br&gt;- share opportunities that will 5G will bring in content creation and production;&lt;br&gt;- learn more about the risks of 5G and how will they affect us;&lt;br&gt;highlight the steps media businesses need to take to prepare for 5G.&lt;br&gt;&lt;br&gt;Free to attend, but booking your place in advance is essential. &lt;br&gt;&lt;br&gt;https://www.facebook.com/events/564676630720685/</t>
  </si>
  <si>
    <t>https://www.google.com/calendar/event?eid=Xzc0cGo2YzlwNWtwajJkMW02NHBqMmVhMGM1bzZpYmprZDVtbWFiamNmNCA3OGFoN2ptcWEydTJ0dnAxZzFuOW44aThnZ0Bn&amp;ctz=Europe/London</t>
  </si>
  <si>
    <t>UX Academy - 6 Weeks Intermediate UX Course</t>
  </si>
  <si>
    <t>https://www.google.com/maps/place/Runway+East+Moorgate/@51.5212144,-0.0893544,17z/data=!3m1!4b1!4m5!3m4!1s0x48761ca61c3f6463:0x6cd61a7911172</t>
  </si>
  <si>
    <t>Get invites for events in your city.&lt;br&gt;Follow at:&lt;br&gt;https://www.startupeventslist.com/z/subscribe.html&lt;br&gt;&lt;br&gt;Our next Intermediate UX course will be starting in July. Be part of this exciting opportunity provided by 2 Senior Experience UX’ers with years of experience in UX &amp; Design.&lt;br&gt;&lt;br&gt;Request a brochure via this link:&lt;br&gt;https://myuxacademy.com/courses/intermediate-ux-course/&lt;br&gt;&lt;br&gt;- 6-week training course&lt;br&gt;- 12 students per class max&lt;br&gt;- Tuesdays once a week from 6:30 pm- 9:00 pm.&lt;br&gt;&lt;br&gt;Who is the Training for?&lt;br&gt;Our Intermediate course will help you build on your existing skills and give you the confidence to undertake projects you never thought you could before. The intermediate programme is perfect for this who have existing experience in UX to help take their careers to the next stage. It is suitable for a range of different career backgrounds and job roles.&lt;br&gt;&lt;br&gt;On the course you will learn about:&lt;br&gt;- User Journey Maps: An important design tool to understand product service interactions from the users’ point of view.&lt;br&gt;- Fast Prototyping Techniques: Rapid prototyping enables you to quickly create an initial version of a final product&lt;br&gt;- Using Data in Design: Data-driven design can enable you to make informed decisions about products, to help create better and robust experiences&lt;br&gt;- Design Thinking: A method for practical, creative resolution of problems. proven and repeatable problem solving approach.&lt;br&gt;- Pattern Libraries: Thorough overview and examples of software design patterns that you can apply in your daily development&lt;br&gt;- Lean UX Principles: Identify best practices for research and testing within an agile environment&lt;br&gt;&lt;br&gt;Course Structure&lt;br&gt;&lt;br&gt;Week 1: Conduct Advanced User Research&lt;br&gt;Week 2: Effective Interaction Design Techniques&lt;br&gt;Week 3: Design Thinking&lt;br&gt;Week 4: Fast Prototyping &amp; Pattern Libraries&lt;br&gt;Week 5: Leveraging Qual/Quan Research&lt;br&gt;Week 6: Analytics &amp; Data-Driven Design&lt;br&gt;&lt;br&gt;Reserve your spot and pay the deposit here: https://myuxacademy.com/product/intermediate-ux-course/&lt;br&gt;&lt;br&gt;Testimonials:&lt;br&gt;'With 3 years of UX Design experience, the course was a great way of consolidating all my knowledge and putting in practice all the theory. The main difference with an University course is the approach, much more industry-oriented. In fact, we worked on a project from the very start to the end, caring deeply about every single part, in order to build a good study showcase. This will allow me to add a good piece in my portfolio. I think my favourite moment was the beginning of the process, when we didn’t really know where we were going, but thanks to user interviews we realised how much can change the initial brief according to the feasibility and the target availability.' - Sabrina Morellat&lt;br&gt;&lt;br&gt;Not convinced yet?, Find more testimonials here:&lt;br&gt;https://myuxacademy.com/testimonials/&lt;br&gt;&lt;br&gt;https://www.facebook.com/events/564637810727891/?event_time_id=564637827394556</t>
  </si>
  <si>
    <t>https://www.google.com/calendar/event?eid=Xzc0cGo2YzlwNWtwajJkMW02NHBqNGMyMGM1bzZpYmprZDVtbWFiamNmNCA3OGFoN2ptcWEydTJ0dnAxZzFuOW44aThnZ0Bn&amp;ctz=Europe/London</t>
  </si>
  <si>
    <t>Wandsworth, Wandsworth, United Kingdom</t>
  </si>
  <si>
    <t>Get invites for events in your city.&lt;br&gt;Follow at:&lt;br&gt;https://www.startupeventslist.com/z/subscribe.html&lt;br&gt;&lt;br&gt;FREE ONLINE B2B SALES TRAINING&lt;br&gt;&lt;br&gt;For Entrepreneurs, Business Owners, Executives or Sales Professionals who are frustrated by achieving business growth with limited resources and budget.&lt;br&gt;&lt;br&gt;Here's what you'll learn in this free training:&lt;br&gt;&lt;br&gt;Step 1: Benchmark Test&lt;br&gt;We'll take a quick benchmark test to see how good you are at selling your customers what they really want to buy so you don't make the mistake of selling people something they don't want to buy! It will also reveal why it is so important to understand exactly what YOUR customer is buying before you ever start to pitch them anything.&lt;br&gt;&lt;br&gt;Step 2: The Science Behind Why People REALLY Buy&lt;br&gt;The Science behind why people REALLY buy YOUR product from YOU (I'm getting extra nerdy on this one) - The one thing the best salespeople know that you can steal to make more sales instantly. We'll combine physics, sales psychology and emotional intelligence to uncover the REAL reason people buy. Learning this ONE thing brought me from $0 to over $100 M in sales.&lt;br&gt;&lt;br&gt;Step 3: Step-by-Step Implementation Workshop&lt;br&gt;The Step-by-Step implementation so you can apply this concept to your business to start closing more sales right now. I'll show you exactly how to apply this concept to your product or service so you walk away with an actual plan to implement this concept into your marketing and sales messaging.&lt;br&gt;&lt;br&gt;Your Instructor:&lt;br&gt;&lt;br&gt;Jessica Magoch: I'm Jess Magoch, a multiple award-winning Sales Trainer and Coach. I have a Bachelor's from NYU, built a $40MM ARR sales team for a New York startup and teach sales courses at UPENN’s Startup Incubator, EDSI.&lt;br&gt;&lt;br&gt;&lt;br&gt;https://www.facebook.com/events/336849910275332/?event_time_id=336850040275319</t>
  </si>
  <si>
    <t>https://www.google.com/calendar/event?eid=Xzc0cGo2YzlwNWtwajJkMW02NHBqNGNhMGM1bzZpYmprZDVtbWFiamNmNCA3OGFoN2ptcWEydTJ0dnAxZzFuOW44aThnZ0Bn&amp;ctz=Europe/London</t>
  </si>
  <si>
    <t>Business Networking Course</t>
  </si>
  <si>
    <t>Impact Factory</t>
  </si>
  <si>
    <t>Get invites for events in your city.&lt;br&gt;Follow at:&lt;br&gt;https://www.startupeventslist.com/z/subscribe.html&lt;br&gt;&lt;br&gt;Demystify the Art of Networking - Become an ace networker, create great first impressions and build lasting business relationships!&lt;br&gt;Networking is just a way of interacting with people, but somehow it becomes awkward and difficult once you attach an agenda to it.&lt;br&gt;Learn how to put yourself and others at ease on our networking training, easily join and leave groups and use your individual style to communicate with people.&lt;br&gt;We won't make you schmooze and we won't make you predatory.&lt;br&gt;We will give you a variety of tools and techniques to help get the best out of yourself at any type of gathering.&lt;br&gt;&lt;br&gt;Networking Course Objectives:&lt;br&gt;Joining and Leaving Groups&lt;br&gt;Feel more Confident&lt;br&gt;How to Sell Yourself&lt;br&gt;Introducing Yourself&lt;br&gt;Getting Away&lt;br&gt;Talk to People with Ease&lt;br&gt;Choose the Impact you Make&lt;br&gt;Make People Feel Comfortable&lt;br&gt;Creating and Building Rapport&lt;br&gt;Having Some Fun&lt;br&gt;&lt;br&gt;https://www.facebook.com/events/333156627402624/</t>
  </si>
  <si>
    <t>https://www.google.com/calendar/event?eid=Xzc0cGo2YzlwNWtwajJkMW02NHBqNGNxMGM1bzZpYmprZDVtbWFiamNmNCA3OGFoN2ptcWEydTJ0dnAxZzFuOW44aThnZ0Bn&amp;ctz=Europe/London</t>
  </si>
  <si>
    <t>Investment Readiness to Pitch to Investors 15/16 July 2019</t>
  </si>
  <si>
    <t>5 Curzon Street Mayfair  Mayfair , London, W1J 5 HE</t>
  </si>
  <si>
    <t>Get invites for events in your city.&lt;br&gt;Follow at:&lt;br&gt;https://www.startupeventslist.com/z/subscribe.html&lt;br&gt;&lt;br&gt;This two day Fast Trak Accelerator Program is based on the one I wrote and deliver for MMU University as part of their MBA Business Management Program for 2020. This will cover the whole Unit 6 'Investment Readiness'  in two days so that you are not only PITCH ready to secure your INVESTMENT  on 17 July 6pm to my Investor Judge Panel but also to the Investor Network Guests 40 Family Offices and 20 other Investors.  You only need to have 'PROOF OF CONCEPT' and any company from any country is considered.  We will make sure that you have All your documents ready from IM/Summary Teaser - Pitch Decks to Financials 5 years. We will have a Speaker/Expert for every Session. You will be given a Certificate which can be used towards any academic program you are attending.   Thee are only 10 Places available so that myself and our Team can give you 121 support re Mentoring. This Program includes your Pitching Opportunity and attendance to our Summer Investor Summit on 17 July 2019 in Mayfair. with a full drinks and great canapes and 5* all the way. Meet Investors from Angel to VC to UHNW to Family Offices. This Summer Investor Summit is a ALL day Conference and evening Networking with Investors.&lt;br&gt;We will be screening the TOP TEN ELITE for this Program as we want you to secure Investment  so we view companies from any industry and any country. It is about your Passion -  Your Team and Proof of concept with traction.&lt;br&gt;&lt;br&gt;TWO DAY PROGRAM 15 JULY 2019 - AGENDA OUTLINE - The FULL Program will be sent upon sign up.&lt;br&gt;&lt;br&gt;1. 9 am  Introduction to Program - Karen Melonie Gould -&lt;br&gt;2. 10am Ice Breaker - Introduce yourself and your business - 5mins&lt;br&gt;3. 11.00am Introduction to the Team of Speakers and the roles&lt;br&gt;11.30 am  BREAK - TEA AND COFFEE&lt;br&gt;4 11.45 am Geoff Miller - Investor Early Stage - 20 years CEO Board Level C Suite experience -  Decision Making - Your Team - Board and roles - Structure&lt;br&gt;13.00 hrs - LUNCH&lt;br&gt;13.45 pm - KMG - Relsilience  - Endurance  - 'HOW TO BOUNCE BACK FROM NOS'&lt;br&gt;14.30 pm - Adrian Niculescu - Marketing Expert - International Speaker and Investor 'Building and developing companies online' https://www.linkedin.com/in/adrianniculescu/&lt;br&gt;15.30 pm - BREAK - COFFEE AND TEA &lt;br&gt;15.45 pm - Adrian Niculescu - Social Media &lt;br&gt;16.30 pm - Adrian Niculescu - Sales Funnels &lt;br&gt;17.15 pm - Adrian Niculescu - Q/A 'Starting Building a company online' &lt;br&gt;17.30 pm - Revision Q/A Karen Melonie Gould and Team &lt;br&gt;18.00 PM - Preparation for next day - set tasks - Cash Flow - IM - PItch Deck &lt;br&gt;DAY TWO - MBA PROGRAM - 'INVESTMENT READINESS' &lt;br&gt;9.00 am - Karen Melonie Gould - Pitch Decks 'Video Content' Mike Violin https://www.linkedin.com/in/mikevolkin&lt;br&gt;10.00 am - Matteo Turi - FD Investor  Cash Flow/Finances - '5 year Cash Flow https://www.linkedin.com/in/financematteoturi/ Sale Up - Exits - Investment &lt;br&gt;11.00 am - BREAK - TEA AND COFFEE &lt;br&gt;11.15 am - Matt Black - Investor - Entrepreneur Personality traits - Skills - Failure and Success - Networking and Mentoring - Matt will offer ONLY ONE Founder COMPLIMNETARY MENTIORING from this Group &lt;br&gt;12.30 pm - LUNCH &lt;br&gt;13.15 pm - GROUP SPEAKERS - SALES ONLINE OFFLINE &lt;br&gt;14.00 pm - PITCH PERFECT - Karen Melonie Gould &lt;br&gt;15.00 pm - BREAK - TEA AND COFFEE &lt;br&gt;15.15 pm - Geoff Miller - 'KNOW YOUR INVESTORS' Sandpit and Avatar - Types - 'DEAL SIZE' Where do they hang out' &lt;br&gt;16.00 hrs Isabel Fox - Luminous Ventures - Valuations and Due Diligence 'What does a VC/Family Office look for when investing' &lt;br&gt;16.45 pm - READY TO PITCH - Investor Judges - 5 minute Pitch TOP 6 Pitch 17 July Summer Investor Summit London &lt;br&gt;18.00 pm - Q/A Winners THANK YOU Those not ready to Pitch will be given a COMPLIMENTARY TICKET to the 17 July 2019 Summer Investor Summit London &lt;br&gt;&lt;br&gt;&lt;br&gt;&lt;br&gt;&lt;br&gt;&lt;br&gt;&lt;br&gt;https://www.facebook.com/events/407933100047367/</t>
  </si>
  <si>
    <t>https://www.google.com/calendar/event?eid=Xzc0cGo2YzlwNWtwajJkMW02NHBqNGQyMGM1bzZpYmprZDVtbWFiamNmNCA3OGFoN2ptcWEydTJ0dnAxZzFuOW44aThnZ0Bn&amp;ctz=Europe/London</t>
  </si>
  <si>
    <t>Get invites for events in your city.&lt;br&gt;Follow at:&lt;br&gt;https://www.startupeventslist.com/z/subscribe.html&lt;br&gt;&lt;br&gt;WHAT IS THIS LIVE! COURSE ABOUT?&lt;br&gt;Got a great business idea? How about the other 90%? &lt;br&gt;Did you know that 60% of new businesses fail?&lt;br&gt;&lt;br&gt;Great ideas are just the start…the other 90% is the stuff you need to make your idea happen and to get people to take you seriously. &lt;br&gt;&lt;br&gt;Doing It Yourself is possible, but it is incredibly risky. It is not a risk you need to take when you can get the right business support.&lt;br&gt;&lt;br&gt;WHO IS THIS LIVE! COURSE FOR?&lt;br&gt;This short course is designed for entrepreneurs who are passionate about having a business. It is ideal for start-ups, for people who are thinking about starting a business, or people who already run a small business.&lt;br&gt;&lt;br&gt;WHAT WILL I ACHIEVE?&lt;br&gt;This short course will show you the difference the right support makes to your business. By the end of the course you will have a blueprint to follow to bring your idea into reality.&lt;br&gt;&lt;br&gt;WHAT DOES THIS LIVE! COURSE COVER?&lt;br&gt;Section 1: Turning your idea into a business: the importance of the Business Model&lt;br&gt;• Who is your business is for?&lt;br&gt;• What value does it create for your customers?&lt;br&gt;• How are you going to run your business?&lt;br&gt;• How will you set your price?&lt;br&gt;Q&amp;A  - Bring your questions and we will provide the answers&lt;br&gt;&lt;br&gt;Section 2: Take your Business Model and see what you can achieve in 90 days.&lt;br&gt;• The 90-Day Plan helps you to focus on the actions needed to achieve your goals&lt;br&gt;• Successful entrepreneurs use the 90-Day Plan to grow their businesses&lt;br&gt;• Understanding your vision, goals and actions&lt;br&gt;• How to write a 90-Day Plan&lt;br&gt;Q&amp;A  - Bring your questions and we will provide the answers&lt;br&gt; &lt;br&gt;WHAT LEVEL IS THIS LIVE! COURSE?&lt;br&gt;You do not need any prior knowledge, training, experience or skill. Just come along willing to learn.&lt;br&gt;&lt;br&gt;HOW WILL I BE TAUGHT?&lt;br&gt;This is an online course lasting 60 minutes. A link to our Online Training Suite will be emailed to you 2 hours before the training starts. &lt;br&gt;&lt;br&gt;WHAT DO I NEED TO BRING?&lt;br&gt;You will need a notebook and pen, and you can purchase our eBooks at the end of the course.&lt;br&gt;&lt;br&gt;WHO WE ARE!&lt;br&gt;If you’re starting a small business or looking for ways to kick-start a stalled one, you’ve come to the right place.&lt;br&gt;&lt;br&gt;Award Winning Business Coaches and Consultants who have many years of experience of running their own businesses in a wide range of industries deliver our short courses.&lt;br&gt;&lt;br&gt;They want to share what they know about business strategy, projects &amp; planning, sales &amp; marketing, operations, fundraising &amp; leadership.&lt;br&gt;&lt;br&gt;&lt;br&gt;&lt;br&gt;https://www.facebook.com/events/605604863267949/</t>
  </si>
  <si>
    <t>https://www.google.com/calendar/event?eid=Xzc0cGo2YzlwNWtwajJkMW02NHBqNGRpMGM1bzZpYmprZDVtbWFiamNmNCA3OGFoN2ptcWEydTJ0dnAxZzFuOW44aThnZ0Bn&amp;ctz=Europe/London</t>
  </si>
  <si>
    <t>Get invites for events in your city.&lt;br&gt;Follow at:&lt;br&gt;https://www.startupeventslist.com/z/subscribe.html&lt;br&gt;&lt;br&gt;Be empowered to drive effective business change through data driven solutions. Create&lt;br&gt;interactive reports, discover insights and share your findings throughout your organisation.&lt;br&gt;&lt;br&gt;Duration:&lt;br&gt;3 days (21 hours)&lt;br&gt;9:30 am - 4:30 pm&lt;br&gt;(each day)&lt;br&gt;&lt;br&gt;Price:&lt;br&gt;Public Class&lt;br&gt;£1, 795 + VAT&lt;br&gt;per delegate&lt;br&gt;&lt;br&gt;Remote Class&lt;br&gt;£1, 149 + VAT&lt;br&gt;per delegate&lt;br&gt;&lt;br&gt;*Prices are discounted&lt;br&gt;when more than one&lt;br&gt;delegate from the same&lt;br&gt;company attends&lt;br&gt;&lt;br&gt;https://www.facebook.com/events/2318009428277030/</t>
  </si>
  <si>
    <t>https://www.google.com/calendar/event?eid=Xzc0cGo2YzlwNWtwajJkMW42MHEzMGRpMGM1bzZpYmprZDVtbWFiamNmNCA3OGFoN2ptcWEydTJ0dnAxZzFuOW44aThnZ0Bn&amp;ctz=Europe/London</t>
  </si>
  <si>
    <t>The Symposium: A Year of Takeaways</t>
  </si>
  <si>
    <t>Get invites for events in your city.&lt;br&gt;Follow at:&lt;br&gt;https://www.startupeventslist.com/z/subscribe.html&lt;br&gt;&lt;br&gt;The Symposium invites you to celebrate a year of intimate roundtables on emerging technology and philosophy. For members and non-members, this is a chance to engage with a cross-section of experts, professionals and thought-leaders from:&lt;br&gt;&lt;br&gt;#1. Blockchain &amp; Cryptos: How is our relationship with currency changing?&lt;br&gt;#2. Artificial Intelligence: What is the purpose of AI?&lt;br&gt;#3. MedTech &amp; Digital Health: What is the challenge of living longer?&lt;br&gt;#4. Big Data &amp; Virtual Identities: Is GDPR an opportunity?&lt;br&gt;#5. Virtual, Augmented &amp; Mixed Reality: Are we entering a new dimension?&lt;br&gt;#6. Smart Cities &amp; Sustainability: At what point does a city become 'smart'?&lt;br&gt;#7. Transportation, MaaS &amp; Autonomous Systems: Is the journey part of the destination? &lt;br&gt;#8. IoT &amp; Connectivity: Is 5G the question or the answer? &lt;br&gt;&lt;br&gt;Canapés and wine will be provided. Spaces are limited. More information to follow.&lt;br&gt;&lt;br&gt;https://www.facebook.com/events/329337477920209/</t>
  </si>
  <si>
    <t>07/19/2019 08:58:51.000Z</t>
  </si>
  <si>
    <t>https://www.google.com/calendar/event?eid=Xzc0cGo2YzlwNWtwajBjaGo3NHBqNmVhMGM1bzZpYmprZDVtbWFiamNmNCA3OGFoN2ptcWEydTJ0dnAxZzFuOW44aThnZ0Bn&amp;ctz=Europe/London</t>
  </si>
  <si>
    <t>Get invites for events in your city.&lt;br&gt;Follow at:&lt;br&gt;https://www.startupeventslist.com/z/subscribe.html&lt;br&gt;&lt;br&gt;From UX research and UI design fundamentals, wireframing in Sketch and prototyping in InVision, to basic coding in HTML and CSS, and advice on starting a career in UX with portfolio and job interview tips. An insightful, hands-on &amp; affordable 5-day course run by a professional UX designer with 15+ years of experience: https://schoolofux.com/ux-ui-prototyping-coding-and-portfolio-5-day-course.html&lt;br&gt;&lt;br&gt;Day 1 – UX design&lt;br&gt;Day 2 – UI design&lt;br&gt;Day 3 – Wireframing &amp; Prototyping&lt;br&gt;Day 4 – Coding in HTML and CSS&lt;br&gt;Day 5 – Career &amp; Portfolio&lt;br&gt;&lt;br&gt;https://www.facebook.com/events/435417593698573/</t>
  </si>
  <si>
    <t>https://www.google.com/calendar/event?eid=Xzc0cGo2YzlwNWtwajBjaGo3NHBqY2NpMGM1bzZpYmprZDVtbWFiamNmNCA3OGFoN2ptcWEydTJ0dnAxZzFuOW44aThnZ0Bn&amp;ctz=Europe/London</t>
  </si>
  <si>
    <t>Get invites for events in your city.&lt;br&gt;Follow at:&lt;br&gt;https://www.startupeventslist.com/z/subscribe.html&lt;br&gt;&lt;br&gt;Meet, network and find out more…&lt;br&gt;&lt;br&gt;Have you always wondered how the Business &amp; IP Centre can help you turn your business idea into a reality, but weren’t really sure where to start?&lt;br&gt;&lt;br&gt;With a collection of commercial data and intellectual property resources worth over £5 million and 20+ workshops and one-to-ones taking place each week, it can be difficult to know how to get started when it comes to using the Centre to find answers to your business questions. That’s why we’ve launched a new series of Coffee Mornings designed to give you the opportunity to meet the team, ask questions, find out about upcoming events, make connections with other entrepreneurs and find out how you can use the Centre to give your business the best possible chance of success.&lt;br&gt;&lt;br&gt;Coffee Mornings take place on the last Friday of every month and are free to attend.&lt;br&gt;&lt;br&gt;https://www.facebook.com/events/372986803342596/</t>
  </si>
  <si>
    <t>https://www.google.com/calendar/event?eid=Xzc0cGo2YzlwNWtwajJjOW83NHFqYWRxMGM1bzZpYmprZDVtbWFiamNmNCA3OGFoN2ptcWEydTJ0dnAxZzFuOW44aThnZ0Bn&amp;ctz=Europe/London</t>
  </si>
  <si>
    <t>Business Camp in London</t>
  </si>
  <si>
    <t>The London Library</t>
  </si>
  <si>
    <t>Get invites for events in your city.&lt;br&gt;Follow at:&lt;br&gt;https://www.startupeventslist.com/z/subscribe.html&lt;br&gt;&lt;br&gt;Business Camp is a leading authority on kids' entrepreneur education worldwide. We're on a mission to create 100,000 business kids by 2020!&lt;br&gt;&lt;br&gt;Business Camp in London aims to inspire and empower the next generation of young change makers. You will learn how to brainstorm a problem, build a business model and present your idea to start your own business or social change movement. This workshop is dynamic and focus on building real world skills – and loads of fun and games in between!&lt;br&gt;&lt;br&gt;Be amongst the first in the UK to join a global movement of over 50,000 business kids.&lt;br&gt;&lt;br&gt;TOPICS INCLUDED:&lt;br&gt;&lt;br&gt;- Creative &amp; Design Thinking&lt;br&gt;- Business Concepts&lt;br&gt;- Financial Literacy &lt;br&gt;- Virtual Reality Headset&lt;br&gt;- Soft Skills  &lt;br&gt;&lt;br&gt;WORKSHOP DETAILS:&lt;br&gt;&lt;br&gt;- Time: 9:00am to 4:00pm&lt;br&gt;- Date: 24 to 26 July 2019&lt;br&gt;- Target Age Group: 6 to 16 year &lt;br&gt;- Location: The London Library,14 Saint James's Square, London, UK&lt;br&gt;&lt;br&gt;Please send Ethan Rickerby (ethan@fiftysix.edu.au) a message if you have any questions or would like further information - he is here to help in any way he can.&lt;br&gt;&lt;br&gt;https://www.facebook.com/events/531873914012395/</t>
  </si>
  <si>
    <t>https://www.google.com/calendar/event?eid=Xzc0cGo2YzlwNWtwajJjOW83NHFqYWUyMGM1bzZpYmprZDVtbWFiamNmNCA3OGFoN2ptcWEydTJ0dnAxZzFuOW44aThnZ0Bn&amp;ctz=Europe/London</t>
  </si>
  <si>
    <t>Virgin StartUp MeetUp: How to lead your start-up with purpose</t>
  </si>
  <si>
    <t>Get invites for events in your city.&lt;br&gt;Follow at:&lt;br&gt;https://www.startupeventslist.com/z/subscribe.html&lt;br&gt;&lt;br&gt;Virgin StartUp Meetup - How to lead your start-up with purpose&lt;br&gt;&lt;br&gt;For 50 years, Virgin has been starting businesses with a common purpose; to change business for good. We want to share our decades of experience with the next generation of entrepreneurs.&lt;br&gt;&lt;br&gt;Building a brand with a strong purpose will separate yourself from your competitors and create a lasting relationship with your customers.&lt;br&gt;&lt;br&gt;Whether offering a buy-one-give-one model like Tom’s shoes, to having a zero-waste supply chain or providing equal opportunities, embedding a purpose and meaning into your business can help you provide a better service to your staff and more commitment from your staff.&lt;br&gt;&lt;br&gt;Join us at our MeetUp on How to Lead Your Start-Up With Purpose to hear from speakers who are running businesses that also benefit the world around them. They'll be revealing how they came up with their idea, how they aligned it with a cause and how they market this to their customers.&lt;br&gt;&lt;br&gt;You'll also get to network and meet other people on a mission to launch a business that does well by doing good. You’ll also get the chance to meet some of the Virgin StartUp team and talk about how we can support your start-up.&lt;br&gt;&lt;br&gt;Speakers Include:&lt;br&gt;&lt;br&gt;&lt;br&gt;Rob Wilson, Toast Ale&lt;br&gt;&lt;br&gt;&lt;br&gt;Rob is Chief Toaster (CEO) at Toast Ale. We brew our award-winning beer using unsold loaves from bakeries and unused crusts from sandwich makers. With a slice of surplus fresh bread in every bottle and all our profits poured into the charity Feedback to fight food waste, Toast is the best thing since, well, you know… Toast Ale has had great success to date in the UK and already expanded to the USA, South Africa, Brazil and Iceland, with ambitions to grow to many other locations in coming months. We believe that if you want to change the world, you have to throw a better party than those destroying it.&lt;br&gt;&lt;br&gt; Prior to Toast Rob led Ashoka in the UK. Rob is an award winning serial social entrepreneur having founded a number of ventures over the years. He founded READ International in 2004; a Tanzanian student-volunteer-led development organisation which to date has provided over 1.5 million books to school children and created 100 school libraries.&lt;br&gt;&lt;br&gt; He co-founded Generation Change in 2012, a partnership of the UK's leading youth social action organisations, helping 600,000 young people a year take positive action in their local communities. He also recently co-founded the youth-led campaign Undivided; a non-partisan campaign set up to get the best possible Brexit deal for young people. In 2011 he co-authored a book with his wife Nikki about social entrepreneurs in Africa called On the Up.&lt;br&gt;&lt;br&gt;Annabel &amp; Hannah - Co-founders Pursuit The Label&lt;br&gt;&lt;br&gt;Pursuit was co-founded in 2017 by Annabel Humphrey &amp; Hannah Daykin, two friends who met on the first day of their Fashion Buying course at The University of Westminster in London. It was at university upon learning the harmful facts about the wasteful fashion industry that this hit a mark and they both starting thinking of ways that they could use their fashion degree towards a more ethical fashion system. In May 2017, both co-founders were heading on holiday and noticed how lacklustre and unexciting the swimwear brands on offer were, they took a leap of faith and decided to join forces creating Pursuit The Label, fashion driven sustainable swimwear with an urban influence. At Pursuit, we have a strong belief that style should not sacrifice sustainability which we aim to convey through our statement designs. Our goal is to inspire millennial to shop more sustainably and less so on fast fashion.&lt;br&gt;&lt;br&gt;&lt;br&gt;&lt;br&gt; &lt;br&gt;&lt;br&gt;Terms of Sale&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ii.      Views expressed by speakers at the event may not be the views of Virgin StartUp. Event materials are provided on an “as is” basis and Virgin StartUp makes no warranty regarding the accuracy or completeness of those materials.&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iv.      You attend the event at your own risk. You are responsible for safeguarding your property when attending the event. Virgin StartUp will have no liability for property lost, stolen or damaged at the event.&lt;br&gt;&lt;br&gt;v.      You must be aged 18 or over to attend the event and may be asked to show photographic identification to prove your age.&lt;br&gt;&lt;br&gt;vi.      Tickets can be transferred, exchanged, or refunded once purchased as long as the claim is made 7 days before the event is due to take place.&lt;br&gt;&lt;br&gt;&lt;br&gt;&lt;br&gt;&lt;br&gt;&lt;br&gt;https://www.facebook.com/events/2036517926654339/</t>
  </si>
  <si>
    <t>https://www.google.com/calendar/event?eid=Xzc0cGo2YzlwNWtwajJjOW83NHFqYWVhMGM1bzZpYmprZDVtbWFiamNmNCA3OGFoN2ptcWEydTJ0dnAxZzFuOW44aThnZ0Bn&amp;ctz=Europe/London</t>
  </si>
  <si>
    <t>Girls' Tech Summer Course</t>
  </si>
  <si>
    <t>WhiteHat</t>
  </si>
  <si>
    <t>Get invites for events in your city.&lt;br&gt;Follow at:&lt;br&gt;https://www.startupeventslist.com/z/subscribe.html&lt;br&gt;&lt;br&gt;WhiteHat will be hosting a FREE 6 week Girls' Tech Summer Course to boost the confidence of young women, aged 18-25, across London &amp; the surrounding counties to consider a career in Tech. No prior tech knowledge or experience required, just a keenness to learn, GCSE Maths &amp; English at a C/4 or above and a Level 3 qualification in absolutely anything. &lt;br&gt;&lt;br&gt;There will be inspirational female leaders in tech speaking at each event in addition to an intro to key skills like problem solving, coding and data analysis. 1 evening a week from Tuesday 2nd July to Tuesday 6th August, 5:30pm-8pm. &lt;br&gt;&lt;br&gt;&lt;br&gt;https://www.facebook.com/events/2378643872459179/</t>
  </si>
  <si>
    <t>https://www.google.com/calendar/event?eid=Xzc0cGo2YzlwNWtwajJjOW83NHFqZWUyMGM1bzZpYmprZDVtbWFiamNmNCA3OGFoN2ptcWEydTJ0dnAxZzFuOW44aThnZ0Bn&amp;ctz=Europe/London</t>
  </si>
  <si>
    <t>Almond Careers Summer Coding Camp 2019</t>
  </si>
  <si>
    <t>Get invites for events in your city.&lt;br&gt;Follow at:&lt;br&gt;https://www.startupeventslist.com/z/subscribe.html&lt;br&gt;&lt;br&gt;ALMOND CAREERS CODING SUMMER CAMP 2019&lt;br&gt;&lt;br&gt;Join us for Almond Careers Coding Summer Camp taking place at Bluebell International School, Portharcourt.&lt;br&gt;&lt;br&gt;This Summer, let your wards between 8 -13 years be part of our Microbit Coding Summer Camp where they get to use BBC Microbit, a pocket-sized codeable computer with motion detection to achieve diverse opportunities such as building &amp; running a website, which challenges them to proffer solutions to basic coding application and techniques.&lt;br&gt;&lt;br&gt;Location: Bluebell International School-10/12 Total Gospel Road Off Peter Odilli Road Porthracourt&lt;br&gt;&lt;br&gt;Date: July 22nd - August 9th 2019&lt;br&gt;&lt;br&gt;Time: 9am - 1pm (Mon - Fri)&lt;br&gt;&lt;br&gt;Cost: #40,000&lt;br&gt;&lt;br&gt;Age: 8 - 13 years&lt;br&gt;&lt;br&gt;Fore more enquiries&lt;br&gt;09053018826&lt;br&gt;09065292631&lt;br&gt;or email&lt;br&gt;microbitnigeria@almondcareers.com&lt;br&gt;&lt;br&gt;Sign Up Today!!!&lt;br&gt;&lt;br&gt;https://www.facebook.com/events/2597913840435409/</t>
  </si>
  <si>
    <t>https://www.google.com/calendar/event?eid=Xzc0cGo2YzlwNWtwajJjOW83NHIzMGQyMGM1bzZpYmprZDVtbWFiamNmNCA3OGFoN2ptcWEydTJ0dnAxZzFuOW44aThnZ0Bn&amp;ctz=Europe/London</t>
  </si>
  <si>
    <t>FASHION BUSINESS NETWORKING WITH THE SECRET FASHION NETWORK</t>
  </si>
  <si>
    <t>Balls Brothers Mayfair Exchange</t>
  </si>
  <si>
    <t>Get invites for events in your city.&lt;br&gt;Follow at:&lt;br&gt;https://www.startupeventslist.com/z/subscribe.html&lt;br&gt;&lt;br&gt;FASHIONABLYIN in association with Adrian Mutti, founder of The Secret Fashion Network present Fashion Business Networking in London for Brands, Suppliers, Agents, Influencers and Buyers. Come meet fashion industry specialists from all over the world, our networking events are casual and set up for attendees to network and discuss business opportunities.&lt;br&gt;&lt;br&gt;Fashionablyin is the global fashion and design marketing network. Fashionablyin also manages the fashion.ngo network which is the world largest network of fashion consultants, influencers and sales agents.&lt;br&gt;This is a ticketed event and the tickets are priced as follows:&lt;br&gt;&lt;br&gt;Free Tickets - Limited &lt;br&gt;General Admission: £10&lt;br&gt;Admission at Venue: £20&lt;br&gt;Brand / Supplier Pass: £50&lt;br&gt;Sponsor: Please contact tina@fashionablyin.co.uk&lt;br&gt;&lt;br&gt;The Brand or Supplier Pass allows you to bring up to 2 extra guests along and have a dedicated table with your logo and marketing collateral on it.&lt;br&gt;&lt;br&gt;Meetup Sponsors can get up to 10 guests, have their dedicated table, make a presentation about their products and services at the event aswell as get their name on the event title with constant promotions and build up to the event including pre and post media coverage.&lt;br&gt;&lt;br&gt;Tickets are subject limited so book in advance to avoid disappointment.&lt;br&gt;&lt;br&gt;We have a no refund policy for this networking event and the management reserves the right to refuse entry.&lt;br&gt;&lt;br&gt;Follow us on facebook / instagram / twitter @FashionablyinCo&lt;br&gt;&lt;br&gt;For any inquiries please contact us on tina@fashionablyin.co.uk&lt;br&gt;&lt;br&gt;&lt;br&gt;https://www.facebook.com/events/417860829063865/</t>
  </si>
  <si>
    <t>https://www.google.com/calendar/event?eid=Xzc0cGo2YzlwNWtwajJjOW83NHIzNGNxMGM1bzZpYmprZDVtbWFiamNmNCA3OGFoN2ptcWEydTJ0dnAxZzFuOW44aThnZ0Bn&amp;ctz=Europe/London</t>
  </si>
  <si>
    <t>Get invites for events in your city.&lt;br&gt;Follow at:&lt;br&gt;https://www.startupeventslist.com/z/subscribe.html&lt;br&gt;&lt;br&gt;About this class &lt;br&gt;&lt;br&gt;Would you like to be featured in newspaper articles, on the radio and on TV but don’t know where to start?&lt;br&gt;&lt;br&gt;If you want to get free editorial coverage in magazines, newspapers, on radio and on TV then you have to have a story that will interest the journalist, and that means finding a newsworthy or “sexy” angle to what you do.&lt;br&gt;&lt;br&gt;This is completely different from your USP and is not about what your customers like about you. It’s all about what a journalist will find interesting.&lt;br&gt;&lt;br&gt;Who is this for?&lt;br&gt;&lt;br&gt;•           Start-ups and SMEs serious about building their business and their brand&lt;br&gt;&lt;br&gt;•           Businesses looking to generate new leads and build a reputation&lt;br&gt;&lt;br&gt;•           Organisations looking to stay ahead of the competition&lt;br&gt;&lt;br&gt;•           Anyone looking to hire a PR agency&lt;br&gt;&lt;br&gt;•           Entrepreneurs looking to build a platform for themselves and their business&lt;br&gt;&lt;br&gt; &lt;br&gt;&lt;br&gt;What will you take away from it?&lt;br&gt;&lt;br&gt;•           An understanding of how the media works &lt;br&gt;&lt;br&gt;•           Clarity on what a journalist will find interesting about your business&lt;br&gt;&lt;br&gt;•           PR ideas, specifically for your business, that you can action immediately &lt;br&gt;&lt;br&gt;•           An outline structure for a press release for your business&lt;br&gt;&lt;br&gt;•          Knowing how to find contacts for journalists and how to use those contacts&lt;br&gt;&lt;br&gt;•           How to do all of this in just a few hours a month &lt;br&gt;&lt;br&gt;•           Inside knowledge to help you choose the right PR agency in the future&lt;br&gt;&lt;br&gt; &lt;br&gt;&lt;br&gt;Preparation:&lt;br&gt;&lt;br&gt;This is an entry-level class, but you should come with clarity about what your business does, who your target audience is (even if this is a very general idea), and ideally what you’d like your PR to achieve for your business. Bring notepad and pen / laptop for taking notes.&lt;br&gt;&lt;br&gt; &lt;br&gt;&lt;br&gt;About the instructor&lt;br&gt;&lt;br&gt;Chantal Cooke is an award-winning journalist and broadcaster – turned PR guru.&lt;br&gt;&lt;br&gt;Chantal has worked as journalist / presenter for the BBC, commercial radio, national newspapers and magazines for over 25 years. She has reported from Bosnia and Northern Ireland, and written travel articles for a variety of publications including the Independent on Sunday.&lt;br&gt;&lt;br&gt;In 2002 she set up the UK’s first ethical radio station; PASSION for the PLANET. The station, which broadcast on DAB and via the Internet, picked up a number of awards and attracted an audience of over 100k. During that time Chantal interviewed over 6,000 people.&lt;br&gt;&lt;br&gt;In 2010 Chantal founded Panpathic Communications – a boutique PR agency specialising in working with small business and authors.&lt;br&gt;&lt;br&gt;She is author of the book “PR Demystified – how to get free publicity by giving journalists what they really need” and “The Authority Guide to Marketing your Business Book” and has been featured in a number of business books and even a novel!&lt;br&gt;&lt;br&gt;Chantal is an expert in PR and helping businesses attract the attention of journalists. She has worked with dozens of start-up businesses help-ing them attract mainstream, national press coverage. At Panpathic Communications she offers all her clients a simple guarantee: they will get coverage every month (or they don’t pay for the following month). How can she do this? Because Chantal and her team understand what journalists want and how to deliver it to them. &lt;br&gt;&lt;br&gt;Chantal is an experienced presenter and speaker having given key notes at, among others, IdeasUK. She also regularly delivers training at the Foreign and Commonwealth Office and the British Council.&lt;br&gt;&lt;br&gt; &lt;br&gt;&lt;br&gt;&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579781995846474/</t>
  </si>
  <si>
    <t>https://www.google.com/calendar/event?eid=Xzc0cGo2YzlwNWtwajJjOW83NHIzYWRhMGM1bzZpYmprZDVtbWFiamNmNCA3OGFoN2ptcWEydTJ0dnAxZzFuOW44aThnZ0Bn&amp;ctz=Europe/London</t>
  </si>
  <si>
    <t>https://www.google.com/calendar/event?eid=Xzc0cGo2YzlwNWtwajJjcGg2OG9qY2MyMGM1bzZpYmprZDVtbWFiamNmNCA3OGFoN2ptcWEydTJ0dnAxZzFuOW44aThnZ0Bn&amp;ctz=Europe/London</t>
  </si>
  <si>
    <t>Blockchain projects that work!</t>
  </si>
  <si>
    <t>Get invites for events in your city.&lt;br&gt;Follow at:&lt;br&gt;https://www.startupeventslist.com/z/subscribe.html&lt;br&gt;&lt;br&gt;We will be looking at blockchain projects that are working and not just ideating, or planning to change XYZ...&lt;br&gt;In the past we've had great people from www.getfifo.io, www.swissborg.com, www.blockpass.org, www.cbx.one and many more and this time we are welcoming www.pigzbe.com, www.pynk.io and a surprise guest. Mark the date!&lt;br&gt;&lt;br&gt;https://www.facebook.com/events/342520036442305/</t>
  </si>
  <si>
    <t>https://www.google.com/calendar/event?eid=Xzc0cGo2YzlwNWtwajJkMW02NHAzMmNxMGM1bzZpYmprZDVtbWFiamNmNCA3OGFoN2ptcWEydTJ0dnAxZzFuOW44aThnZ0Bn&amp;ctz=Europe/London</t>
  </si>
  <si>
    <t>Introduction to Forex Trading - Fulham</t>
  </si>
  <si>
    <t>Learn to Trade UK</t>
  </si>
  <si>
    <t>Get invites for events in your city.&lt;br&gt;Follow at:&lt;br&gt;https://www.startupeventslist.com/z/subscribe.html&lt;br&gt;&lt;br&g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347340052623833/</t>
  </si>
  <si>
    <t>https://www.google.com/calendar/event?eid=Xzc0cGo2YzlwNWtwajJkMW02NHAzMmQyMGM1bzZpYmprZDVtbWFiamNmNCA3OGFoN2ptcWEydTJ0dnAxZzFuOW44aThnZ0Bn&amp;ctz=Europe/London</t>
  </si>
  <si>
    <t>Study Day: Successful eCommerce</t>
  </si>
  <si>
    <t>Old Royal Naval College</t>
  </si>
  <si>
    <t>Get invites for events in your city.&lt;br&gt;Follow at:&lt;br&gt;https://www.startupeventslist.com/z/subscribe.html&lt;br&gt;&lt;br&gt;This study day will explore those aspects of eCommerce which are critical to success - including understanding your audience, routes to market and creating a great customer journey. Colleagues from a range of venues across the sector will advise and inform with case studies, insights and expertise.&lt;br&gt;&lt;br&gt;Who is it for?&lt;br&gt;Retail, eCommerce and commercial managers.&lt;br&gt;&lt;br&gt;What will I learn?&lt;br&gt;• How to reach your audience online&lt;br&gt;• Tips and guidance for digital shortcuts&lt;br&gt;• Efficient online fulfilment&lt;br&gt;&lt;br&gt;Speakers&lt;br&gt;Liam Darbon - Tate&lt;br&gt;Jeff Sheridan - Matrix&lt;br&gt;Maxine Hellenkamp - British Library&lt;br&gt;Zak Mensah - Bristol Museums&lt;br&gt;Kristin Buhnemann - Florence Nightingale Museum&lt;br&gt;Tanya Child &amp; Vanessa Smutts - V&amp;A&lt;br&gt;&lt;br&gt;https://www.facebook.com/events/1041644682892614/</t>
  </si>
  <si>
    <t>https://www.google.com/calendar/event?eid=Xzc0cGo2YzlwNWtwajJkMW02NHAzMmRhMGM1bzZpYmprZDVtbWFiamNmNCA3OGFoN2ptcWEydTJ0dnAxZzFuOW44aThnZ0Bn&amp;ctz=Europe/London</t>
  </si>
  <si>
    <t>Certified Scrum Master</t>
  </si>
  <si>
    <t>Bonhill House, 1-3 Bonhill Street, Shoreditch, EC2A 4BX</t>
  </si>
  <si>
    <t>Get invites for events in your city.&lt;br&gt;Follow at:&lt;br&gt;https://www.startupeventslist.com/z/subscribe.html&lt;br&gt;&lt;br&gt;A two-day certified introduction to the Scrum framework endorsed by the Scrum Alliance, aimed at providing attendees enough knowledge to start applying Scrum.&lt;br&gt;&lt;br&gt;Through a varied mix of both theory and practical exercises, this course makes this a popular choice for those wishing to start a more agile journey towards a high-quality and frequent delivery structure.&lt;br&gt;&lt;br&gt;This course is aimed at all members of a delivery team, and will introduce the roles and responsibilities within an effective Scrum team with a strong focus of the ScrumMaster role.&lt;br&gt;&lt;br&gt;https://www.facebook.com/events/2455029737892493/</t>
  </si>
  <si>
    <t>https://www.google.com/calendar/event?eid=Xzc0cGo2YzlwNWtwajJkMW02NHAzMmRpMGM1bzZpYmprZDVtbWFiamNmNCA3OGFoN2ptcWEydTJ0dnAxZzFuOW44aThnZ0Bn&amp;ctz=Europe/London</t>
  </si>
  <si>
    <t>Why I'm Building my Next App in Flutter</t>
  </si>
  <si>
    <t>Get invites for events in your city.&lt;br&gt;Follow at:&lt;br&gt;https://www.startupeventslist.com/z/subscribe.html&lt;br&gt;&lt;br&gt;***Tickets via Skills Matter only http://bit.ly/2W55W0L Admission ONLY with Skills Matter Tickets***&lt;br&gt;&lt;br&gt;Have you ever wanted to create a mobile app and release it both for Android and iOS? Find out why you'll want to do using Google's Flutter. Flutter is fast, responsive, and a joy to develop in. During this talk, you'll learn the fundamentals of mobile development with Flutter, what exactly makes it so powerful, and why it's the cross-platform solution we've all been waiting for!&lt;br&gt;&lt;br&gt;Who is this talk for?&lt;br&gt;&lt;br&gt;If you're curious about mobile development, or if you want to know how Google makes their own apps these days, or if you want want to make both an Android and iOS app then this is the event for you!.&lt;br&gt;&lt;br&gt;Your Speaker - Dr Angela Yu&lt;br&gt;&lt;br&gt;I'm Angela, I'm a mobile and web developer fluent in Swift, Dart, Objective-C and Javascript. I'm the lead Flutter and iOS instructor at the London App Brewery where we've taught over 550 students in-person at our London classroom and over 150,000 students online. My first foray into programming was when I was just 12 years old, wanting to build my own video games. Since then, I've made over 70 apps and some awesome games.&lt;br&gt;&lt;br&gt;Follow Angela on Twitter @yu_angela (twitter.com/yu_angela).&lt;br&gt;&lt;br&gt;Schedule&lt;br&gt;&lt;br&gt;6:30pm: Doors Open &amp; Ticket Verification&lt;br&gt;7:00pm: Main Event&lt;br&gt;7:45pm: Question and Answer&lt;br&gt;8:00pm: End of Seminar&lt;br&gt;&lt;br&gt;How to Find the Venue&lt;br&gt;&lt;br&gt;The event will take place inside Skills Matter's offices. Please allow for some time to sign in with the building security team on arrival. The address is: CodeNode, 10 South Pl, Finsbury, London EC2M 7EB and the closest tubes are Liverpool and Moorgate station.&lt;br&gt;&lt;br&gt;Register here: http://bit.ly/2W55W0L&lt;br&gt;&lt;br&gt;https://www.facebook.com/events/467114524056944/</t>
  </si>
  <si>
    <t>https://www.google.com/calendar/event?eid=Xzc0cGo2YzlwNWtwajJkMW02NHAzMmUyMGM1bzZpYmprZDVtbWFiamNmNCA3OGFoN2ptcWEydTJ0dnAxZzFuOW44aThnZ0Bn&amp;ctz=Europe/London</t>
  </si>
  <si>
    <t>World Class Facebook Advertising Training and Strategy - ADVANCED</t>
  </si>
  <si>
    <t>Get invites for events in your city.&lt;br&gt;Follow at:&lt;br&gt;https://www.startupeventslist.com/z/subscribe.html&lt;br&gt;&lt;br&gt;Advanced Facebook Advertising training course helps you uncover how to maximize your business/brand online with Facebook ads&lt;br&gt;&lt;br&gt;About this Course&lt;br&gt;&lt;br&gt;Our introduction to Facebook Advertising training and strategy course helps you understand  how to advertise your business/brand online with Facebook ads, and teach you how to become a successful Facebook advertiser.&lt;br&gt;&lt;br&gt;The one-day classroom-based course will help you to understand why Facebook advertising is an important marketing platform for your business or brand. We will teach you, in detailed steps, how to set up your own effective Facebook advertising campaign that meets your personal business or brand and marketing objectives.&lt;br&gt;&lt;br&gt;This course is perfect for those who already have Facebook  working for there business and what to know how to scale success. We cover the tactics of engagement, understanding the advanced tools available in Facebook Ads Manager, to understanding how to design an effective ad campaigns as well as improving campaign performance by using The Facebook pixel.&lt;br&gt;&lt;br&gt;What this training will cover?&lt;br&gt;&lt;br&gt;Effectively boost your on page postsBuild an audience using Facebook’s native data&lt;br&gt;Setup a Facebook campaign within Facebook ads manager&lt;br&gt;Design and build an effective ad&lt;br&gt;Understand campaign performance within ads manager&lt;br&gt;How to use the Facebook Pixel to optimise your campaigns&lt;br&gt;How Facebook ads can help you achieve different business objectives&lt;br&gt;&lt;br&gt;What this training will teach you to do?&lt;br&gt;&lt;br&gt;Introduction to Facebook Advertising: Facebook Family; Boosting a post vs Facebook ads manager; Considerations for boosting posts; Ad Auction and delivery Overview&lt;br&gt;Building a Facebook Audience:Facebook core audiences; Considerations for building an audience&lt;br&gt;Facebook Campaign Setup: Facebook campaign structure; Creating a Facebook ad campaign&lt;br&gt;Designing &amp; Creating a Facebook Ad: Common Facebook ad types and when to use them; Building an ad; Ad creative best practice&lt;br&gt;Optimising your Facebook Ad Campaigns: Understanding campaign performance in ads manager; An Introduction to the Facebook pixel&lt;br&gt;Using Facebook Ads to meet Business Objectives: Facebook Ad Case Studies&lt;br&gt;&lt;br&gt;Who is this training for?&lt;br&gt;&lt;br&gt;This course is suitable for anyone new to Facebook or anyone who has been using FB but would like a broader understanding of what this tool does and how to use it more effectively. It doesn’t assume any prior knowledge of the tool or any technical capability.It is aimed primarily at digital marketers, e-commerce managers, PR.&lt;br&gt;&lt;br&gt;Why train with All &amp; Company and Phil Argent?&lt;br&gt;&lt;br&gt;One-day classroom-based training course in central London&lt;br&gt;Small groups of maximum 5 attendees&lt;br&gt;Expert trainer Phil Argent (see Bio)&lt;br&gt;Hands-on practical exercises and interactive quizzes&lt;br&gt;Training materials shared after the course&lt;br&gt;3 months of post-course email-based support&lt;br&gt;Excellent coffee, artisan sandwiches and plenty of snacks through the day&lt;br&gt;&lt;br&gt;LocationWe Work - 1 Poultry London EC2R 8EJ&lt;br&gt;&lt;br&gt;https://www.facebook.com/events/2333322406936686/</t>
  </si>
  <si>
    <t>https://www.google.com/calendar/event?eid=Xzc0cGo2YzlwNWtwajJkMW02NHAzMmVhMGM1bzZpYmprZDVtbWFiamNmNCA3OGFoN2ptcWEydTJ0dnAxZzFuOW44aThnZ0Bn&amp;ctz=Europe/London</t>
  </si>
  <si>
    <t>Get invites for events in your city.&lt;br&gt;Follow at:&lt;br&gt;https://www.startupeventslist.com/z/subscribe.html&lt;br&gt;&lt;br&gt;Don’t work alone, come and join other like-minded female business owners at our Bold &amp; Savvy pop up coworking sessions.&lt;br&gt;&lt;br&gt; &lt;br&gt;&lt;br&gt;Whether you are a freelancer or small business owner, working from home can be lonely and isolating, and you can easily get distracted by household jobs.  &lt;br&gt;&lt;br&gt; &lt;br&gt;&lt;br&gt;Our networking events are a great way to connect with other business owners and our coworking sessions are an extension of that.   A productive and supportive environment where you can get some work done.  Sharing ideas and talking through challenges can spark ideas and potential collaborations.  Bring your notebooks, laptops and your to-do list, as we recreate a mini office for you.&lt;br&gt;&lt;br&gt; &lt;br&gt;&lt;br&gt;Come and bounce ideas arounds, have general chit chat, accountability to get work done and have the feeling of work colleagues.&lt;br&gt;&lt;br&gt; &lt;br&gt;&lt;br&gt;This month we will be in the Soho area.&lt;br&gt;&lt;br&gt;Space is limited, so book your seat quickly.&lt;br&gt;&lt;br&gt;&lt;br&gt;&lt;br&gt;&lt;br&gt;&lt;br&gt;https://www.facebook.com/events/2864482643591780/</t>
  </si>
  <si>
    <t>https://www.google.com/calendar/event?eid=Xzc0cGo2YzlwNWtwajJkMW02NHAzNGMyMGM1bzZpYmprZDVtbWFiamNmNCA3OGFoN2ptcWEydTJ0dnAxZzFuOW44aThnZ0Bn&amp;ctz=Europe/London</t>
  </si>
  <si>
    <t>What Next For My Business?</t>
  </si>
  <si>
    <t>The Greenwich Centre</t>
  </si>
  <si>
    <t>Get invites for events in your city.&lt;br&gt;Follow at:&lt;br&gt;https://www.startupeventslist.com/z/subscribe.html&lt;br&gt;&lt;br&gt;What next for my business idea?&lt;br&gt;&lt;br&gt;In this first full-day workshop you’ll get invaluable insights into using Greenwich borough libraries' and the British Library Business &amp; IP Centre’s collection of market intelligence and business resources, including COBRA and Mintel to protect your intellectual property and develop a strategic roadmap for your business.&lt;br&gt;&lt;br&gt;BOOK TODAY HERE bit.ly/2Kfbcs4&lt;br&gt;&lt;br&gt;https://www.facebook.com/events/2521777737834877/</t>
  </si>
  <si>
    <t>https://www.google.com/calendar/event?eid=Xzc0cGo2YzlwNWtwajJkMW02NHAzNGNhMGM1bzZpYmprZDVtbWFiamNmNCA3OGFoN2ptcWEydTJ0dnAxZzFuOW44aThnZ0Bn&amp;ctz=Europe/London</t>
  </si>
  <si>
    <t>Girls Just Wanna Have Funds Conference 2019</t>
  </si>
  <si>
    <t>The Natwest Bishopsgate Conference Centre</t>
  </si>
  <si>
    <t>Get invites for events in your city.&lt;br&gt;Follow at:&lt;br&gt;https://www.startupeventslist.com/z/subscribe.html&lt;br&gt;&lt;br&gt;Girls Just Wanna Have Funds is a 3-part conference that aims to help close the funding gap for female founders. &lt;br&gt;Only 1% of UK VC capital has been invested into all female founding teams and we're here to change that.&lt;br&gt;If you want to connect with investors in an intimate setting, learn from women who have successfully raised and meet a ton of fellow founders (female and male) on the same journey, then you are at the right place!&lt;br&gt;&lt;br&gt;https://www.facebook.com/events/348289879373711/</t>
  </si>
  <si>
    <t>https://www.google.com/calendar/event?eid=Xzc0cGo2YzlwNWtwajJkMW02NHAzNGNpMGM1bzZpYmprZDVtbWFiamNmNCA3OGFoN2ptcWEydTJ0dnAxZzFuOW44aThnZ0Bn&amp;ctz=Europe/London</t>
  </si>
  <si>
    <t>GDPR - What do I need to Know and Do as a Business</t>
  </si>
  <si>
    <t>Get invites for events in your city.&lt;br&gt;Follow at:&lt;br&gt;https://www.startupeventslist.com/z/subscribe.html&lt;br&gt;&lt;br&gt;Are you GDPR compliant? Do you know what you need to do and what you must avoid at all costs? Come to this seminar, where we will talk about your responsibilities and rights as a business and data controller.&lt;br&gt;&lt;br&gt;About The Event&lt;br&gt;&lt;br&gt;GDPR came into force on 25 May 2018 and yet a lot of small and medium sized businesses are not compliant, just because they don't have enough information. From a consumer point of view, GDPR is a blessing, long-waited for. However, what does it mean for a business owner? Do you know what changes you are supposed to make, have you made them? What are the bad practices in data collection, processing and storage? We will answer these questions and many more.&lt;br&gt;&lt;br&gt;What will we cover:&lt;br&gt;&lt;br&gt;What is GDPR and what is its purpose&lt;br&gt;What must your privacy policy include&lt;br&gt;Is privacy notice the same as privacy policy and terms and conditions&lt;br&gt;What is classified as personal data&lt;br&gt;On what grounds are you allowed to collect, process and store personal data&lt;br&gt;What your customers/contacts rights to the personal data you have of them&lt;br&gt;Bad practices that will get you in trouble&lt;br&gt;What is data breach and how must you react should one happen in your organisation/business&lt;br&gt;How will Brexit affect GDPR and your rights to exchange personal data with other EU countries in a no-deal scenario&lt;br&gt;Who is this for:&lt;br&gt;&lt;br&gt;Any business owner, who is still not 100% clear on GDPR rules and regulations&lt;br&gt;Any business owner, who trades in markets outside of the UK but within the EU.&lt;br&gt;Anyone who would like to start a business and will need to handle personal contacts of prospective clients or is about to hire staff&lt;br&gt;FAQs:&lt;br&gt;&lt;br&gt;I am a sole trader, do I need to comply with GDPR? - Yes&lt;br&gt;I am an independent consultant to a big brand, do I need to be GDPR compliant? - Yes, although your organisation should provide you with relevant GDPR training. If they haven't, you must familiarise yourself with data protection laws on your own terms.&lt;br&gt;I have a lot of emails from my previous business/job, these people know me, can I just contact them in relation to my new company/business? - No! You need a specific consent to contact anyone with promotional/marketing material or content for a brand.&lt;br&gt;Can I use publicly listed emails to promote my brand? - No.&lt;br&gt;If you have more questions like these, then you should certainly come to this seminar and fortify your business to avoid heavy penalties.&lt;br&gt;&lt;br&gt;https://www.facebook.com/events/310022636574019/</t>
  </si>
  <si>
    <t>https://www.google.com/calendar/event?eid=Xzc0cGo2YzlwNWtwajJkMW02NHAzNGNxMGM1bzZpYmprZDVtbWFiamNmNCA3OGFoN2ptcWEydTJ0dnAxZzFuOW44aThnZ0Bn&amp;ctz=Europe/London</t>
  </si>
  <si>
    <t>Abeerdeen-Project Management &amp; Business Analysis Training</t>
  </si>
  <si>
    <t>Get invites for events in your city.&lt;br&gt;Follow at:&lt;br&gt;https://www.startupeventslist.com/z/subscribe.html&lt;br&gt;&lt;br&gt;Gain Practical Work Experience with our Training&lt;br&gt;&lt;br&gt;- 8 Classes&lt;br&gt;- 16 Mentoring session &lt;br&gt;- CV review and interview tips&lt;br&gt;&lt;br&gt;Venue:Jurys Inn Aberdeeen Union square Guiold street, AB11 6GR Aberdeen&lt;br&gt;&lt;br&gt;Date: July 19th - 21st 2019&lt;br&gt;&lt;br&gt;Time: 9am - 5pm&lt;br&gt;&lt;br&gt;Do not procrastinate- You can do it.&lt;br&gt;&lt;br&gt;Just Give us a call&lt;br&gt;&lt;br&gt;https://www.facebook.com/events/501993880539850/</t>
  </si>
  <si>
    <t>https://www.google.com/calendar/event?eid=Xzc0cGo2YzlwNWtwajJkMW02NHAzNGRhMGM1bzZpYmprZDVtbWFiamNmNCA3OGFoN2ptcWEydTJ0dnAxZzFuOW44aThnZ0Bn&amp;ctz=Europe/London</t>
  </si>
  <si>
    <t>International Conference on Robot Ethics and Standards</t>
  </si>
  <si>
    <t>103 Borough Rd, London SE1 0AA, UK</t>
  </si>
  <si>
    <t>Get invites for events in your city.&lt;br&gt;Follow at:&lt;br&gt;https://www.startupeventslist.com/z/subscribe.html&lt;br&gt;&lt;br&gt;ICRES 2019 is the fourth edition of the International Conference on Robot Ethics and Standards series, and will be held within the premises of London South Bank University, London, UK during 29–30 July 2019. The ICRES conference series provides a multidisciplinary forum for discussing the fundamental and pressing safety, ethical, legal, and societal issues in Artificial Intelligence and Robotics, and the scope is not limited to physical robots. Contributions in the form of full papers, posters, and extended abstracts are invited for possible inclusion in the conference on the, none-exhaustive list of, topics below:&lt;br&gt;&lt;br&gt;Autonomy and liability&lt;br&gt;Ethical principles in robotics&lt;br&gt;Defining ethical guidelines for the design, use, and operation of robots&lt;br&gt;Enhancement technologies: ethical issues&lt;br&gt;Privacy and the management of personal data&lt;br&gt;Ethical frameworks: universal or region specific?&lt;br&gt;The role of industry and society in the definition of safety standards&lt;br&gt;AI technology to block unethical/mendacious social-media&lt;br&gt;communication&lt;br&gt;Accountability in autonomous systems &lt;br&gt;Embedding values and norms into intelligent systems&lt;br&gt;Ethics and standardization &lt;br&gt;Raising ethical awareness among stakeholders&lt;br&gt;Transparency in autonomous systems &lt;br&gt;Political and legal frameworks&lt;br&gt;Formal and mathematical frameworks for robot ethics&lt;br&gt;Implementations and engineering studies&lt;br&gt;User and HCI/HRI studies at the intersection of the above issues&lt;br&gt;&lt;br&gt;KEY DATES&lt;br&gt;15 December 2018: Proposals for workshops &amp; Special Sessions&lt;br&gt;15 February 2019: Submission of full/draft paper&lt;br&gt;01 April 2019: Notification of paper acceptance&lt;br&gt;01 May 2019: Submission of final (accepted) papers&lt;br&gt;01 May2019: Author and early bird registration&lt;br&gt;15 June 2019: Preliminary program&lt;br&gt;29-30 July 2019: Conference&lt;br&gt;&lt;br&gt;More info at https://www.icres2019.org&lt;br&gt;&lt;br&gt;https://www.facebook.com/events/276601763012011/</t>
  </si>
  <si>
    <t>https://www.google.com/calendar/event?eid=Xzc0cGo2YzlwNWtwajJkMW02NHAzNmRxMGM1bzZpYmprZDVtbWFiamNmNCA3OGFoN2ptcWEydTJ0dnAxZzFuOW44aThnZ0Bn&amp;ctz=Europe/London</t>
  </si>
  <si>
    <t>Rise Network - Become a Definitely Recommended Entrepreneur!</t>
  </si>
  <si>
    <t>Mewe360</t>
  </si>
  <si>
    <t>Get invites for events in your city.&lt;br&gt;Follow at:&lt;br&gt;https://www.startupeventslist.com/z/subscribe.html&lt;br&gt;&lt;br&gt;Do you think it is possible to build a profitable business that is much more efficient, has growth and makes a huge impact on their community?&lt;br&gt;&lt;br&gt;...the short answer is YES!&lt;br&gt;&lt;br&gt;DEFO RECO is a media and events company that provides recommendations to help entrepreneurs become more efficient, grow and make an impact.&lt;br&gt;&lt;br&gt;We are hosting the third in a series of events Rise Network, an event aimed to help entrepreneurs learn specific topics that will help boost their business prospects for 2019.&lt;br&gt;&lt;br&gt;You will be able to hear from established entrepreneurs who have successfully shown that they are a 'Definitely Recommended' business.&lt;br&gt;&lt;br&gt;It is also an opportunity to connect with other aspiring entrepreneurs and experience the entrepreneurial journey together.&lt;br&gt;&lt;br&gt;Speakers:&lt;br&gt;&lt;br&gt;&lt;br&gt;&lt;br&gt;Emmanuel Asuquo is an established financial adviser who has vast experience in dealing with corporate financial matters. His passion for finance led him start Noir Excel which aims to help people reach their financial goals by equipping them with the knowledge and insight to make accurate financial decisions.&lt;br&gt;&lt;br&gt;&lt;br&gt;&lt;br&gt;Dan Mitchell is the Head of Commercial Partnerships at Sparqa Legal, who has extensive experience in relation business strategy and helping businesses grow. Prior to joining Sparqa Legal he founded a SaaS startup and was a strategy consultant at Accenture.&lt;br&gt;&lt;br&gt;&lt;br&gt;&lt;br&gt;Lotta Olsson is a startup and mindset coach who helps entrepreneurs and corporate leaders refocus and deal with high-pressure challenges that arise when running a business. She has great experience in entreprise education and has worked as an incubator manager where she supported high-potential startups to flourish.&lt;br&gt;&lt;br&gt;FAQs&lt;br&gt;&lt;br&gt;Are there ID or minimum age requirements to enter the event?&lt;br&gt;&lt;br&gt;No there isn't, however you need to show your ticket upon entry.&lt;br&gt;&lt;br&gt;What are my transport/parking options for getting to and from the event?&lt;br&gt;&lt;br&gt;The closest stations are Tottenham Court Road or Leicester Square&lt;br&gt;&lt;br&gt;What can I bring into the event?&lt;br&gt;&lt;br&gt;Please bring a notepad and pen, as well as your enthusiasm!&lt;br&gt;&lt;br&gt;How can I contact the organiser with any questions?&lt;br&gt;&lt;br&gt;Please feel free to contact us via info@deforeco.com&lt;br&gt;&lt;br&gt;What's the refund policy?&lt;br&gt;&lt;br&gt;Your answer goes here&lt;br&gt;&lt;br&gt;Do I have to bring my printed ticket to the event?&lt;br&gt;&lt;br&gt;Your answer goes here&lt;br&gt;&lt;br&gt;Is it ok if the name on my ticket or registration doesn't match the person who attends?&lt;br&gt;&lt;br&gt;No. We would like everyone to introduce themselves as they are!&lt;br&gt;&lt;br&gt;Will there be food and drinks?&lt;br&gt;&lt;br&gt;There will be light snacks, refreshments and drinks available during the event.&lt;br&gt;&lt;br&gt;&lt;br&gt;&lt;br&gt;&lt;br&gt;We look forward to seeing you at the event so that you can become Definitely Recommended!&lt;br&gt;&lt;br&gt;&lt;br&gt;https://www.facebook.com/events/387717268768579/</t>
  </si>
  <si>
    <t>https://www.google.com/calendar/event?eid=Xzc0cGo2YzlwNWtwajJkMW02NHAzNmUyMGM1bzZpYmprZDVtbWFiamNmNCA3OGFoN2ptcWEydTJ0dnAxZzFuOW44aThnZ0Bn&amp;ctz=Europe/London</t>
  </si>
  <si>
    <t>Investor Coffee Morning with Kindred Capital</t>
  </si>
  <si>
    <t>Get invites for events in your city.&lt;br&gt;Follow at:&lt;br&gt;https://www.startupeventslist.com/z/subscribe.html&lt;br&gt;&lt;br&gt;THIS EVENT IS FOR TECHHUB MEMBERS ONLY&lt;br&gt;&lt;br&gt;Join us for an informal chat over coffee and cake where we will be welcoming Chrys Chrysanthou, Partner at Kindred Capital.&lt;br&gt;&lt;br&gt;Kindred find, fund and fight for the entrepreneurs who stand out. The ones with spirit. Outliers, optimists and operators. Founders who create the world they want to live in. Closeness counts, so for Kindred proximity to their founders is paramount. At the same time, they firmly believe founders can go big from home and that the UK is a great place from which to start a global business. As customers and teams evolve they use their global network to help companies fulfil their global ambitions.&lt;br&gt;&lt;br&gt;Chrys is a Partner at Kindred Capital, and is primarily interested in B2B, SaaS, Infrastructure, Big Data/AI/ML, Security, IoT/M2M opportunities. Additionally Enterprise, Infrastructure Software and Big Data technologies across Europe. Prior to Kindred, he was an investor at Notion Capital, and in the past was a Vice President at Accel Partners and before that Business Development with VCs, Accelerators and the broader startup ecosystem across Europe, Middle East and Africa for Amazon Web Services.&lt;br&gt;&lt;br&gt;Chrys is an active mentor at several Accelerator and Incubator programs across Europe, including Seedcamp, StartupBootcamp, TechStars London and Oxygen Accelerator.&lt;br&gt;&lt;br&gt;&lt;br&gt;&lt;br&gt;&lt;br&gt;NB. Investor Coffee Mornings are available to startup Founders/CEOs only.&lt;br&gt;&lt;br&gt;&lt;br&gt;&lt;br&gt;&lt;br&gt;&lt;br&gt;https://www.facebook.com/events/437760023726840/</t>
  </si>
  <si>
    <t>https://www.google.com/calendar/event?eid=Xzc0cGo2YzlwNWtwajJkMW02NHAzNmVhMGM1bzZpYmprZDVtbWFiamNmNCA3OGFoN2ptcWEydTJ0dnAxZzFuOW44aThnZ0Bn&amp;ctz=Europe/London</t>
  </si>
  <si>
    <t>DATA Mining 2019</t>
  </si>
  <si>
    <t>Get invites for events in your city.&lt;br&gt;Follow at:&lt;br&gt;https://www.startupeventslist.com/z/subscribe.html&lt;br&gt;&lt;br&gt;Conference series LTD cordially invites all participants across the globe to attend the 6th  International Conference on Big Data Analysis and Data Mining (Data Mining 2019) which is going to be held during July 25-26 in London, the UK to share the Future Technologies for Knowledge Discoveries in Data' and technology. The main theme of the conference is “Future Technologies for Knowledge Discoveries in Data'. This conference aimed to expand its coverage in the areas of Big Data and Data Mining where expert talks, young researcher’s presentations will be placed in every session of the meeting will be inspired and keep up your enthusiasm. We feel our expert Organizing Committee is our major asset. However, your presence over the venue will add one more feather to the crown of Data Mining 2019.&lt;br&gt;&lt;br&gt;CONFERENCE HIGHLIGHTS:&lt;br&gt;*************************************&lt;br&gt;Data Mining Applications in Science, Engineering, Healthcare and Medicine&lt;br&gt;Big Data in Nursing Research&lt;br&gt;Big Data Technologies&lt;br&gt;Big Data Analytics&lt;br&gt;Big Data Algorithm&lt;br&gt;Big Data Optimization&lt;br&gt;Forecasting from Big Data&lt;br&gt;Big Data Applications, Challenges and Opportunities&lt;br&gt;Data Mining and Machine Learning&lt;br&gt;Data Mining Methods and Algorithms&lt;br&gt;Data Mining Tools and Software&lt;br&gt;Data Mining Tasks, Processes and Analysis&lt;br&gt;Data Privacy and Ethics&lt;br&gt;Data Warehousing&lt;br&gt;Artificial Intelligence&lt;br&gt;Cloud Computing&lt;br&gt;Social Network Analysis&lt;br&gt;Business Analytics&lt;br&gt;Internet of Things (IOT)&lt;br&gt;Open Data&lt;br&gt;New Visualization Techniques&lt;br&gt;Search and Data Mining&lt;br&gt;Frequent Pattern Mining&lt;br&gt;Clustering&lt;br&gt;Complexity and Algorithms&lt;br&gt;Nanoinformatics&lt;br&gt;Renewable Energy Forecasting with Big Data&lt;br&gt;&lt;br&gt;see more: https://datamining.expertconferences.org/&lt;br&gt;&lt;br&gt;https://www.facebook.com/events/553254278421390/</t>
  </si>
  <si>
    <t>https://www.google.com/calendar/event?eid=Xzc0cGo2YzlwNWtwajJkMW02NHAzOGMyMGM1bzZpYmprZDVtbWFiamNmNCA3OGFoN2ptcWEydTJ0dnAxZzFuOW44aThnZ0Bn&amp;ctz=Europe/London</t>
  </si>
  <si>
    <t>Presentation evening of Bordeaux Fin&amp;Tech Summit</t>
  </si>
  <si>
    <t>14 Cornhill, London, EC3V 3ND, United Kingdom</t>
  </si>
  <si>
    <t>Get invites for events in your city.&lt;br&gt;Follow at:&lt;br&gt;https://www.startupeventslist.com/z/subscribe.html&lt;br&gt;&lt;br&gt;Come &amp; Celebrate the 5th Fin&amp;Tech Bordeaux Edition in London!&lt;br&gt;Presentation in London the 24th July at 6pm @14 Cornhill (Bank) in the premises of LGT Vestra&lt;br&gt;&lt;br&gt;This year the Fin&amp;Tech event is changing dimension: by welcoming leading speakers from all over the world by addressing all themes: FinTech, regTech, LegalTech &amp; InsurTech including technological thrusters: AI, data, blockchain... invisible to the customer. &lt;br&gt;Bordeaux, a natural destination and so close to London, known for its wine it is becoming so for Tech.&lt;br&gt;Schools, incubators, accelerators, eco-systems come and discover all this at Fin&amp;Tech Summit, which will take place on 8 and 9 October 2019. &lt;br&gt;&lt;br&gt;Presentation evening on July 24, in the premises of https://www.lgtvestra.com/en from 6pm, 14 Cornhill @ Bank&lt;br&gt;&lt;br&gt;Get your free tickets on the Eventbrite link&lt;br&gt;&lt;br&gt;https://www.facebook.com/events/388541082012723/</t>
  </si>
  <si>
    <t>https://www.google.com/calendar/event?eid=Xzc0cGo2YzlwNWtwajJkMW02NHAzOGNhMGM1bzZpYmprZDVtbWFiamNmNCA3OGFoN2ptcWEydTJ0dnAxZzFuOW44aThnZ0Bn&amp;ctz=Europe/London</t>
  </si>
  <si>
    <t>World Class Google Analytics Training and Strategy- GET STARTED</t>
  </si>
  <si>
    <t>Get invites for events in your city.&lt;br&gt;Follow at:&lt;br&gt;https://www.startupeventslist.com/z/subscribe.html&lt;br&gt;&lt;br&gt;Our Introduction to Google Analytics training course covers the fundamentals of Google Analytics (GA), superb charge you business performanc&lt;br&gt;&lt;br&gt;Our Introduction to Google Analytics training course covers the fundamentals of Google Analytics (GA).&lt;br&gt;&lt;br&gt;The one-day classroom-based course will make you familiar with all the standard reports and help you find answers to your website-related questions.&lt;br&gt;&lt;br&gt;This course is perfect for beginners who are just starting out in GA. &lt;br&gt;&lt;br&gt;We cover the basics, from the essentials of web analytics terminology, to understanding how to get the data you need from the core reports available in Google Analytics.&lt;br&gt;&lt;br&gt;What this training will cover? &lt;br&gt;&lt;br&gt;Introduction to web analytics: Key definitions and uses, Digital objectives and KPIs, How tracking works&lt;br&gt;Setting up Google Analytics: Account structure, User permissions, Navigation menu, Report structure, Dimensions and metrics&lt;br&gt;Standard reports: Home dashboard, Real time reporting,  Audience reports, Acquisition reports, Behaviour reports, Conversion reports&lt;br&gt;Reporting techniques: Filters and Segments&lt;br&gt;Custom reports: Custom Reports and Dashboards&lt;br&gt;Top tips and tricks&lt;br&gt;&lt;br&gt;What this training will teach you to do?&lt;br&gt;&lt;br&gt;Navigate with ease through the GA console&lt;br&gt;Understand GA web analytics terms like users and sessions&lt;br&gt;Answer questions about your website audiences and site performance with standard GA reports&lt;br&gt;Measure your performance with simple customised reports and dashboards&lt;br&gt;Understand conversions by setting up goals and events&lt;br&gt;Measure your advertising effectiveness with UTM campaign tracking&lt;br&gt;Segment your audience types with dimensions and metrics&lt;br&gt;&lt;br&gt;Who is this training for? &lt;br&gt;&lt;br&gt;This course is suitable for anyone new to Google Analytics or anyone who has been using GA but would like a broader understanding of what this tool does and how to use it more effectively. It doesn’t assume any prior knowledge of the tool or any technical capability.&lt;br&gt;&lt;br&gt;It is aimed primarily at digital marketers, e-commerce managers, UX designers, newbie web analysts or anyone wanting a working knowledge of the GA platform.&lt;br&gt;&lt;br&gt;Why train with  All &amp; Company and Phil Argent? &lt;br&gt;&lt;br&gt;One-day classroom-based training course in central London&lt;br&gt;Small groups of maximum 5 attendees&lt;br&gt;Expert GA trainer&lt;br&gt;Hands-on practical exercises and interactive quizzes&lt;br&gt;Training materials shared after the course&lt;br&gt;3 months of post-course email-based support&lt;br&gt;Excellent coffee, artisan sandwiches and plenty of snacks through the day&lt;br&gt;&lt;br&gt;LocationWe Work - 1 Poultry London EC2R 8EJ&lt;br&gt;&lt;br&gt;https://www.facebook.com/events/1752561391557331/</t>
  </si>
  <si>
    <t>https://www.google.com/calendar/event?eid=Xzc0cGo2YzlwNWtwajJkMW02NHAzOGNpMGM1bzZpYmprZDVtbWFiamNmNCA3OGFoN2ptcWEydTJ0dnAxZzFuOW44aThnZ0Bn&amp;ctz=Europe/London</t>
  </si>
  <si>
    <t>Summer Tech Camp: Python Coder</t>
  </si>
  <si>
    <t>David Game College</t>
  </si>
  <si>
    <t>Get invites for events in your city.&lt;br&gt;Follow at:&lt;br&gt;https://www.startupeventslist.com/z/subscribe.html&lt;br&gt;&lt;br&gt;Learn to Code with Python&lt;br&gt;&lt;br&gt;Python is a popular coding language that has a minimal and easy-to-read style. It’s moving fast up the rankings of the most popular languages! In this popular Python camp, we will teach your child to code, edit and problem-solve in a structured and methodical manner. Once your child has mastered how code is structured, they will learn to implement core programming constructs through fun, practical exercises and projects resulting in their ability to create Python projects with confidence!&lt;br&gt;&lt;br&gt;Recommended age: 10 to 16&lt;br&gt;&lt;br&gt;&lt;br&gt;https://www.facebook.com/events/381876179079230/</t>
  </si>
  <si>
    <t>https://www.google.com/calendar/event?eid=Xzc0cGo2YzlwNWtwajJkMW02NHAzOGQyMGM1bzZpYmprZDVtbWFiamNmNCA3OGFoN2ptcWEydTJ0dnAxZzFuOW44aThnZ0Bn&amp;ctz=Europe/London</t>
  </si>
  <si>
    <t>Ethiopian Business Club UK &amp; Friends Summer Social</t>
  </si>
  <si>
    <t>Ethiopian Business Club UK</t>
  </si>
  <si>
    <t>Get invites for events in your city.&lt;br&gt;Follow at:&lt;br&gt;https://www.startupeventslist.com/z/subscribe.html&lt;br&gt;&lt;br&gt;Join us for our #Ethiopian Business Club UK &amp; Friends Summer Social on Friday 19 July 2019.&lt;br&gt;&lt;br&gt;Join us for our summer networking drinks before we take a break this August.&lt;br&gt;&lt;br&gt;All welcome, come and connect with like-minded Entrepreneurs, Business Owners and Manager, Investors, Founders and Development Specialists working in NGOs, Charities, Senior officials from African government bodies and Members of the African Diaspora &amp; UK community.&lt;br&gt;&lt;br&gt;This is a great opportunity to meet EBC members and friends of EBC.&lt;br&gt;&lt;br&gt;First complimentary Wine/Beer available to EC Members - we will announce the venue next week once we have an idea of numbers.&lt;br&gt;&lt;br&gt;Drop us an email with any queries EthiopianBusinessClubUK@gmail.com&lt;br&gt;&lt;br&gt;&lt;br&gt;&lt;br&gt;https://www.facebook.com/events/347077532638420/</t>
  </si>
  <si>
    <t>https://www.google.com/calendar/event?eid=Xzc0cGo2YzlwNWtwajJkMW02NHAzOGRhMGM1bzZpYmprZDVtbWFiamNmNCA3OGFoN2ptcWEydTJ0dnAxZzFuOW44aThnZ0Bn&amp;ctz=Europe/London</t>
  </si>
  <si>
    <t>Get invites for events in your city.&lt;br&gt;Follow at:&lt;br&gt;https://www.startupeventslist.com/z/subscribe.html&lt;br&gt;&lt;br&gt;Gain Practical Work Experience with our Training&lt;br&gt;&lt;br&gt;- 8 Classes&lt;br&gt;- 16 Mentoring session &lt;br&gt;- CV review and interview tips&lt;br&gt;&lt;br&gt;Venue:Jurys Inn Aberdeeen Union square Guiold street, AB11 6GR Aberdeen&lt;br&gt;&lt;br&gt;Date: July 19th - 21st 2019&lt;br&gt;&lt;br&gt;Time: 9am - 5pm&lt;br&gt;&lt;br&gt;Do not procrastinate- You can do it.&lt;br&gt;&lt;br&gt;Just Give us a call&lt;br&gt;&lt;br&gt;https://www.facebook.com/events/501993880539850/?event_time_id=501993887206516</t>
  </si>
  <si>
    <t>https://www.google.com/calendar/event?eid=Xzc0cGo2YzlwNWtwajJkMW02NHAzOGRpMGM1bzZpYmprZDVtbWFiamNmNCA3OGFoN2ptcWEydTJ0dnAxZzFuOW44aThnZ0Bn&amp;ctz=Europe/London</t>
  </si>
  <si>
    <t>Get invites for events in your city.&lt;br&gt;Follow at:&lt;br&gt;https://www.startupeventslist.com/z/subscribe.html&lt;br&gt;&lt;br&gt;Our next Intermediate UX course will be starting in July. Be part of this exciting opportunity provided by 2 Senior Experience UX’ers with years of experience in UX &amp; Design.&lt;br&gt;&lt;br&gt;Request a brochure via this link:&lt;br&gt;https://myuxacademy.com/courses/intermediate-ux-course/&lt;br&gt;&lt;br&gt;- 6-week training course&lt;br&gt;- 12 students per class max&lt;br&gt;- Tuesdays once a week from 6:30 pm- 9:00 pm.&lt;br&gt;&lt;br&gt;Who is the Training for?&lt;br&gt;Our Intermediate course will help you build on your existing skills and give you the confidence to undertake projects you never thought you could before. The intermediate programme is perfect for this who have existing experience in UX to help take their careers to the next stage. It is suitable for a range of different career backgrounds and job roles.&lt;br&gt;&lt;br&gt;On the course you will learn about:&lt;br&gt;- User Journey Maps: An important design tool to understand product service interactions from the users’ point of view.&lt;br&gt;- Fast Prototyping Techniques: Rapid prototyping enables you to quickly create an initial version of a final product&lt;br&gt;- Using Data in Design: Data-driven design can enable you to make informed decisions about products, to help create better and robust experiences&lt;br&gt;- Design Thinking: A method for practical, creative resolution of problems. proven and repeatable problem solving approach.&lt;br&gt;- Pattern Libraries: Thorough overview and examples of software design patterns that you can apply in your daily development&lt;br&gt;- Lean UX Principles: Identify best practices for research and testing within an agile environment&lt;br&gt;&lt;br&gt;Course Structure&lt;br&gt;&lt;br&gt;Week 1: Conduct Advanced User Research&lt;br&gt;Week 2: Effective Interaction Design Techniques&lt;br&gt;Week 3: Design Thinking&lt;br&gt;Week 4: Fast Prototyping &amp; Pattern Libraries&lt;br&gt;Week 5: Leveraging Qual/Quan Research&lt;br&gt;Week 6: Analytics &amp; Data-Driven Design&lt;br&gt;&lt;br&gt;Reserve your spot and pay the deposit here: https://myuxacademy.com/product/intermediate-ux-course/&lt;br&gt;&lt;br&gt;Testimonials:&lt;br&gt;'With 3 years of UX Design experience, the course was a great way of consolidating all my knowledge and putting in practice all the theory. The main difference with an University course is the approach, much more industry-oriented. In fact, we worked on a project from the very start to the end, caring deeply about every single part, in order to build a good study showcase. This will allow me to add a good piece in my portfolio. I think my favourite moment was the beginning of the process, when we didn’t really know where we were going, but thanks to user interviews we realised how much can change the initial brief according to the feasibility and the target availability.' - Sabrina Morellat&lt;br&gt;&lt;br&gt;Not convinced yet?, Find more testimonials here:&lt;br&gt;https://myuxacademy.com/testimonials/&lt;br&gt;&lt;br&gt;https://www.facebook.com/events/339259366738928/</t>
  </si>
  <si>
    <t>https://www.google.com/calendar/event?eid=Xzc0cGo2YzlwNWtwajJkMW02NHAzYWRhMGM1bzZpYmprZDVtbWFiamNmNCA3OGFoN2ptcWEydTJ0dnAxZzFuOW44aThnZ0Bn&amp;ctz=Europe/London</t>
  </si>
  <si>
    <t>Creating a Digital Presence Video Workshop</t>
  </si>
  <si>
    <t>Doggett's Coat and Badge</t>
  </si>
  <si>
    <t>Get invites for events in your city.&lt;br&gt;Follow at:&lt;br&gt;https://www.startupeventslist.com/z/subscribe.html&lt;br&gt;&lt;br&gt;Attract and engage prospects, win new business! Learn how to shine and promote yourself with confidence in front of the camera&lt;br&gt;&lt;br&gt;&lt;br&gt;Our day long workshop will provide you with the skills and knowledge to produce your own video marketing content for social media.&lt;br&gt;&lt;br&gt;&lt;br&gt;Bring your product, service or event to life&lt;br&gt;Discover your own communication style&lt;br&gt;​Explore the power of storytelling with video&lt;br&gt;Build your Video Marketing Strategy&lt;br&gt;​Film &amp; edit your own social content directly from your mobile device&lt;br&gt;&lt;br&gt;&lt;br&gt;&lt;br&gt;&lt;br&gt;&lt;br&gt;Video is a great tool to drive website traffic to engage with your target audience and amplify your key messages. Research shows that video is the fastest way to keep visitors, entertain your target audience and generate more qualified leads. So, where do you start?&lt;br&gt;&lt;br&gt;The 'Creating a Digital Presence' workshop focuses on both the theory and practice of video marketing and is aimed at anyone who wants to utilise video as a part of their social marketing strategy.&lt;br&gt;&lt;br&gt;Our professional team will take you through the key skills needed to create your own video content for social media. Learn how to get the right sales messaging for your target audience, create compelling stories for your product, service or event and to shine confidently and naturally in front of the camera.&lt;br&gt;&lt;br&gt;Put the theory into practice and create &amp; share your first video with the guidance of video production professionals, and leave with the skills, tips and knowledge to create additional video content in the future.&lt;br&gt;&lt;br&gt;Take part in our 7 day video challenge, with social media support, to see how video can improve your reach.&lt;br&gt;&lt;br&gt;https://www.facebook.com/events/865849170456891/</t>
  </si>
  <si>
    <t>https://www.google.com/calendar/event?eid=Xzc0cGo2YzlwNWtwajJkMW02NHAzYWVhMGM1bzZpYmprZDVtbWFiamNmNCA3OGFoN2ptcWEydTJ0dnAxZzFuOW44aThnZ0Bn&amp;ctz=Europe/London</t>
  </si>
  <si>
    <t>Business in Photography and Art Course</t>
  </si>
  <si>
    <t>Photoion Photography School</t>
  </si>
  <si>
    <t>Get invites for events in your city.&lt;br&gt;Follow at:&lt;br&gt;https://www.startupeventslist.com/z/subscribe.html&lt;br&gt;&lt;br&gt;Are you looking to turn your passion into a business? Then this business in photography course is for you!&lt;br&gt;&lt;br&gt;This class is ideal for anyone who wishes to take their photography and art to the next level and actually make a living from it. The class will save you years of trial and error, connecting with unsuitable institutions and bodies, and making basic mistakes that could cost time and money.&lt;br&gt;&lt;br&gt;To find out more please follow this link: https://www.photoion.co.uk/courses/business-in-photography-course-london/&lt;br&gt;&lt;br&gt;To book your place please email us at hello@photoion.co.uk or book online: https://www.photoion.co.uk/courses/business-in-photography-course-london/#dates&lt;br&gt;&lt;br&gt;https://www.facebook.com/events/358381545032616/</t>
  </si>
  <si>
    <t>https://www.google.com/calendar/event?eid=Xzc0cGo2YzlwNWtwajJkMW02NHAzY2MyMGM1bzZpYmprZDVtbWFiamNmNCA3OGFoN2ptcWEydTJ0dnAxZzFuOW44aThnZ0Bn&amp;ctz=Europe/London</t>
  </si>
  <si>
    <t>Summer Holiday Tech Camps - Hampstead</t>
  </si>
  <si>
    <t>Hampstead School</t>
  </si>
  <si>
    <t>Get invites for events in your city.&lt;br&gt;Follow at:&lt;br&gt;https://www.startupeventslist.com/z/subscribe.html&lt;br&gt;&lt;br&gt;At FunTech summer camps your child can expect a fun-packed week of tech learning, exciting challenges and competitions. &lt;br&gt;&lt;br&gt;They can learn to write code, discover the power of robotics, make a video game, master digital electronics and much more.&lt;br&gt;&lt;br&gt;Ages: 7 to 16 years&lt;br&gt;&lt;br&gt;Find out what our summer camps can do for your child: www.funtechsummercamps.com&lt;br&gt;&lt;br&gt;https://www.facebook.com/events/1706453479455164/</t>
  </si>
  <si>
    <t>https://www.google.com/calendar/event?eid=Xzc0cGo2YzlwNWtwajJkMW02NHAzY2NhMGM1bzZpYmprZDVtbWFiamNmNCA3OGFoN2ptcWEydTJ0dnAxZzFuOW44aThnZ0Bn&amp;ctz=Europe/London</t>
  </si>
  <si>
    <t>Tech &amp; Tea - City Travel</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city travel.&lt;br&gt;&lt;br&gt;For more info, visit:&lt;br&gt;https://communitech.org.uk/event/city-travel-3/&lt;br&gt;&lt;br&gt;https://www.facebook.com/events/1352166814934103/</t>
  </si>
  <si>
    <t>https://www.google.com/calendar/event?eid=Xzc0cGo2YzlwNWtwajJkMW02NHAzY2NpMGM1bzZpYmprZDVtbWFiamNmNCA3OGFoN2ptcWEydTJ0dnAxZzFuOW44aThnZ0Bn&amp;ctz=Europe/London</t>
  </si>
  <si>
    <t>The Funding Sessions - London</t>
  </si>
  <si>
    <t>Canada Water Culture Space</t>
  </si>
  <si>
    <t>Get invites for events in your city.&lt;br&gt;Follow at:&lt;br&gt;https://www.startupeventslist.com/z/subscribe.html&lt;br&gt;&lt;br&gt;Based at Culture Space Canada Water, London workshop is the first of a nationwide project to get independent Creatives, Entrepreneurs, Churches and Not-for-profit organisation on the road to getting funding for their projects. &lt;br&gt;&lt;br&gt;Attendees can expect to receive highly informative guidance directly from Funders Representatives, Q&amp;A and presentation from successfully funded project holders.&lt;br&gt;&lt;br&gt;In addition, there are limited places for Attendees who have prepared project proposals to be review by the Funders Representatives.&lt;br&gt;&lt;br&gt;https://www.facebook.com/events/2284780021784186/</t>
  </si>
  <si>
    <t>https://www.google.com/calendar/event?eid=Xzc0cGo2YzlwNWtwajJkMW02NHAzY2NxMGM1bzZpYmprZDVtbWFiamNmNCA3OGFoN2ptcWEydTJ0dnAxZzFuOW44aThnZ0Bn&amp;ctz=Europe/London</t>
  </si>
  <si>
    <t>How to Internationalize Products by fmr Condé Nast Int. PM</t>
  </si>
  <si>
    <t>Get invites for events in your city.&lt;br&gt;Follow at:&lt;br&gt;https://www.startupeventslist.com/z/subscribe.html&lt;br&gt;&lt;br&gt;** RSVP on Eventbrite: http://bit.ly/2x2UKTo **&lt;br&gt;&lt;br&gt;This session will cover the complexities of working with products across the physical and software arena. We'll be covering how ideas and concepts become reality, how a PM works cross-functionally with multiple teams to keep a project flowing and how a PM continues to iterate and improve upon products after they've made it to consumers' hands. Key takeaways:&lt;br&gt;&lt;br&gt;- Understand when you're ready to localise your product and how to avoid acquiring unnecessary tech debt in this area&lt;br&gt;- Learn how to have a solid localisation set up regardless of your budget and the challenges between mobile-web and native apps&lt;br&gt;- How to make the copywriter on your team like you (best practices when it comes to localise a product)&lt;br&gt;&lt;br&gt;Meet the Speaker: Elena Sanchez&lt;br&gt;&lt;br&gt;Elena Sanchez is in charge of the Product at a mobile app REKKI, which lets businesses to order and chat with any supplier. She has previously worked as Product Owner at Booking.com and as Product Manager at Condé Nast.&lt;br&gt;&lt;br&gt;View Speaker's Full Profile (http://bit.ly/2InugSN)&lt;br&gt;&lt;br&gt;Get the FREE Product Book here (https://prdct.school/2CMSqF1)&lt;br&gt;&lt;br&gt;--&lt;br&gt;Please note:&lt;br&gt;- Tickets sales at the door are from 6:00 - 6:30 PM (if any are still available)&lt;br&gt;- Event entrance and/or seating is based on a first come first served basis.&lt;br&gt;- Please arrive promptly. Doors lock at 7pm to avoid speaker disruptions.&lt;br&gt;- No refunds unless we have fully canceled the event. Date changes are not included.&lt;br&gt;- For additional info or questions, send an email to events@productschool.com&lt;br&gt;&lt;br&gt;Product School (https://www.productschool.com/?utm_source=eventbrite&amp;utm_medium=events&amp;utm_campaign=EventsPage) is the first technology business school. We provide certified courses in Product Management and other digital skills to professionals across 16 campuses worldwide. We also offer the same courses live online. All courses are taught by real-world product managers working at top technology companies such as Google, Facebook, Slack, Airbnb, LinkedIn, and Netflix.&lt;br&gt;&lt;br&gt;** RSVP on Eventbrite: http://bit.ly/2x2UKTo **&lt;br&gt;&lt;br&gt;https://www.facebook.com/events/650760165395933/</t>
  </si>
  <si>
    <t>https://www.google.com/calendar/event?eid=Xzc0cGo2YzlwNWtwajJkMW02NHAzY2QyMGM1bzZpYmprZDVtbWFiamNmNCA3OGFoN2ptcWEydTJ0dnAxZzFuOW44aThnZ0Bn&amp;ctz=Europe/London</t>
  </si>
  <si>
    <t>Product Management Foundations Training Workshop - London</t>
  </si>
  <si>
    <t>Etc.venues Marble Arch</t>
  </si>
  <si>
    <t>Get invites for events in your city.&lt;br&gt;Follow at:&lt;br&gt;https://www.startupeventslist.com/z/subscribe.html&lt;br&gt;&lt;br&gt;Understanding your role as a product manager &lt;br&gt;Training Workshop Overview&lt;br&gt;Product Management Foundations is an overview course intended for individuals who hold the title of Product Manager, or have some working knowledge of the product development process. The intention of this course is to help product managers develop a broader understanding of their role. It seeks to answer the questions:&lt;br&gt;&lt;br&gt;What are the core functions and primary responsibilities of a product manager?  &lt;br&gt;What does good product management look like?&lt;br&gt;How do product managers know if they are adding value?   &lt;br&gt;&lt;br&gt;As such, the course is tightly focused on running an effective core team that is centered around inquiry-driven development process. You will improve your understanding of customer problems and perspectives, solution testing, delivery mechanisms, and team process.&lt;br&gt;&lt;br&gt;What we’ll cover on the day&lt;br&gt;Product Management Foundations is a full-day workshop that is comprised of nine modules. Each module includes a lecture component on theory and practice, interspersed with up to three hands-on activities. This ensures that you are afforded an opportunity to apply and work with concepts in a setting that will answer questions and facilitate critical thinking. The following modules will be covered:&lt;br&gt;&lt;br&gt;Learning mindsets: How inquiry breaks down at different points through the product development lifecycle&lt;br&gt;Goals alignment: How to create effective goals and align the team and organisation around them&lt;br&gt;Design thinking: What design thinking is and how product managers can break down what is needed for product understanding&lt;br&gt;Persona development: How to effectively create personas and use them in product processes&lt;br&gt;Lean testing: Unpacking types of lean tests and how to implement them for maximum learning&lt;br&gt;Interview guides: Writing interview guides that do not bias or lead the subject&lt;br&gt;Wireframes and prototypes: Using visuals at different fidelities to facilitate the right conversation&lt;br&gt;User stories: Creating an effective communication mechanism for efficient and transparent delivery&lt;br&gt;Core team communication: How to think about “culture as product” and foster a team that that is geared towards continuous improvement&lt;br&gt;&lt;br&gt;Things to reflect on before the workshop &lt;br&gt;&lt;br&gt;Before your training workshop we ask that you take some time to consider the following questions. The more time time you take to consider your current situation, and the issues and challenges you face, the more you’ll gain from your training:&lt;br&gt;&lt;br&gt;How was your role described to you when you first got started?&lt;br&gt;What have you learned about product management since taking the job?&lt;br&gt;How well do you feel you understand your customers?&lt;br&gt;Do you think you have a healthy team culture?&lt;br&gt;&lt;br&gt;Key Takeaways&lt;br&gt;At the end of the workshop, you will be confident in your understanding of the role of a product manager, including a firm grasp of the concept of design thinking and how it is important. You’ll have a clear understanding of where the customer sits in the product practice, how to define and prioritise your customer personas, and how not to bias your customer research. You’ll go back to the office feeling confident in your ability to facilitate a goals conversation, and how to structure hypothesis for lean tests.&lt;br&gt;&lt;br&gt;&lt;br&gt;Mind the Product Trainers&lt;br&gt;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lt;br&gt;&lt;br&gt;&lt;br&gt;Trainers TBC&lt;br&gt;&lt;br&gt;&lt;br&gt;Agenda&lt;br&gt;Registration will begin at 9.00&lt;br&gt;Class will start at 9.30 sharp and end at 17.00&lt;br&gt;&lt;br&gt;We'll also provide a light breakfast, buffet lunch, and plenty of tea and coffee to fuel you through the day.&lt;br&gt;&lt;br&gt;Frequently Asked Questions&lt;br&gt;Can I change the name or other details on my tickets?&lt;br&gt;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lt;br&gt;&lt;br&gt;Can I get a refund?&lt;br&gt;We offer a full refund up to one month before the event. Simply log in to Eventbrite and request the refund following these instructions. As with changes, only the person who purchased the tickets can request a refund.&lt;br&gt;&lt;br&gt;Can I pay by invoice?&lt;br&gt;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lt;br&gt;&lt;br&gt;Tickets are not held until payment has been made – there are no exceptions to this.&lt;br&gt;We cannot agree to any terms and conditions associated with Purchase Order numbers or other supplier agreements.&lt;br&gt;We do not fill in supplier detail forms for ticket invoices – if you cannot find details you require on our website – please ask.&lt;br&gt;&lt;br&gt;https://www.facebook.com/events/389325251791752/</t>
  </si>
  <si>
    <t>https://www.google.com/calendar/event?eid=Xzc0cGo2YzlwNWtwajJkMW02NHAzY2RhMGM1bzZpYmprZDVtbWFiamNmNCA3OGFoN2ptcWEydTJ0dnAxZzFuOW44aThnZ0Bn&amp;ctz=Europe/London</t>
  </si>
  <si>
    <t>Unmissable event for local business owners.</t>
  </si>
  <si>
    <t>Oasis Accountants and Business Advisors</t>
  </si>
  <si>
    <t>Get invites for events in your city.&lt;br&gt;Follow at:&lt;br&gt;https://www.startupeventslist.com/z/subscribe.html&lt;br&gt;&lt;br&gt;Join expert HR and health &amp; safety guest speaker from Croner Taxwise at this brief but invaluable event, which will enhance the way you run your business by giving you the knowledge and advice to resolve any employee challenge&lt;br&gt;&lt;br&gt;https://www.facebook.com/events/335856990639424/</t>
  </si>
  <si>
    <t>https://www.google.com/calendar/event?eid=Xzc0cGo2YzlwNWtwajJkMW02NHAzY2RpMGM1bzZpYmprZDVtbWFiamNmNCA3OGFoN2ptcWEydTJ0dnAxZzFuOW44aThnZ0Bn&amp;ctz=Europe/London</t>
  </si>
  <si>
    <t>THE ART OF STARTING UP YOUR OWN BUSINESS</t>
  </si>
  <si>
    <t>London Muslim Centre 4th Floor Seminar Room</t>
  </si>
  <si>
    <t>Get invites for events in your city.&lt;br&gt;Follow at:&lt;br&gt;https://www.startupeventslist.com/z/subscribe.html&lt;br&gt;&lt;br&gt;THE ART OF STARTING UP YOUR OWN BUSINESS&lt;br&gt;Gain An Invaluable Insight Into The World Of Business From A Successful Muslim Entrepreneur!&lt;br&gt;&lt;br&gt;muzmatch founder and CEO Shahzad Younas has an inspirational story. He quit his high salary job as a banker at Morgan Stanley, taught himself how to code and invested all of his savings in starting up the business he believed in. It took off very quickly and in 2017, muzmatch raised £1.5M worth of seed funding.&lt;br&gt;&lt;br&gt;Since then 1.5M members have signed up with over 30K+ successes worldwide and the app operates in 210 countries, available in 14 different languages. muzmatch has been featured by BBC, Sky News, Forbes and more.&lt;br&gt;&lt;br&gt;SEMINAR THEMES&lt;br&gt;-          Thinking of an idea&lt;br&gt;-          Validating an idea&lt;br&gt;-          The first steps in starting a business&lt;br&gt;-          How to seek investors&lt;br&gt;-          How to grow and how to hire&lt;br&gt;&lt;br&gt;DATE    &lt;br&gt;Tue 23 July 2019&lt;br&gt;&lt;br&gt; TIME                     &lt;br&gt; 6pm-9pm&lt;br&gt;&lt;br&gt;VENUE                                 &lt;br&gt;LMC Seminar Room, London E1&lt;br&gt;&lt;br&gt;FEE&lt;br&gt; £20 Early Bird (Ends 08.07.19)     £30 Standard&lt;br&gt;&lt;br&gt;CONTACT&lt;br&gt; info@jibreelinstitute.com&lt;br&gt; www.jibreelinstitute.com&lt;br&gt; 020 7650 3039&lt;br&gt;&lt;br&gt;&lt;br&gt;https://www.facebook.com/events/600812730426088/</t>
  </si>
  <si>
    <t>https://www.google.com/calendar/event?eid=Xzc0cGo2YzlwNWtwajJkMW02NHAzY2RxMGM1bzZpYmprZDVtbWFiamNmNCA3OGFoN2ptcWEydTJ0dnAxZzFuOW44aThnZ0Bn&amp;ctz=Europe/London</t>
  </si>
  <si>
    <t>Digital help with your own device</t>
  </si>
  <si>
    <t>North Kensington Library</t>
  </si>
  <si>
    <t>Get invites for events in your city.&lt;br&gt;Follow at:&lt;br&gt;https://www.startupeventslist.com/z/subscribe.html&lt;br&gt;&lt;br&gt;Would you like some help in using the library's digital resources? If you'd like to learn how to download an eBook, eNewspaper or eMagazine - then come along to our special digital help sessions.&lt;br&gt;&lt;br&gt;&lt;br&gt;We'll also show you how to download and use apps including the library's new My Library app. &lt;br&gt;&lt;br&gt;Please being along a smartphone, tablet or eReader so that you can receive one to one tutoring with your own device.&lt;br&gt;&lt;br&gt;&lt;br&gt;Free and no need to book a place, just turn up.&lt;br&gt;&lt;br&gt;https://www.facebook.com/events/398056804387334/</t>
  </si>
  <si>
    <t>https://www.google.com/calendar/event?eid=Xzc0cGo2YzlwNWtwajJkMW02NHAzY2UyMGM1bzZpYmprZDVtbWFiamNmNCA3OGFoN2ptcWEydTJ0dnAxZzFuOW44aThnZ0Bn&amp;ctz=Europe/London</t>
  </si>
  <si>
    <t>The Extreme Business Academy Member's Webinar - July 2019</t>
  </si>
  <si>
    <t>extremebusiness.clicklms.com</t>
  </si>
  <si>
    <t>Get invites for events in your city.&lt;br&gt;Follow at:&lt;br&gt;https://www.startupeventslist.com/z/subscribe.html&lt;br&gt;&lt;br&gt;A 1-hour live webinar with Coach Barrow on the role of the TCO followed by 30 minutes of Q&amp;A. Member's Only. Just £25.&lt;br&gt;&lt;br&gt;https://www.facebook.com/events/456153741845005/</t>
  </si>
  <si>
    <t>https://www.google.com/calendar/event?eid=Xzc0cGo2YzlwNWtwajJkMW02NHAzY2VhMGM1bzZpYmprZDVtbWFiamNmNCA3OGFoN2ptcWEydTJ0dnAxZzFuOW44aThnZ0Bn&amp;ctz=Europe/London</t>
  </si>
  <si>
    <t>Summer Holiday Tech Camps - Aldgate</t>
  </si>
  <si>
    <t>Get invites for events in your city.&lt;br&gt;Follow at:&lt;br&gt;https://www.startupeventslist.com/z/subscribe.html&lt;br&gt;&lt;br&gt;At FunTech summer camps your child can expect a fun-packed week of tech learning, exciting challenges and competitions. &lt;br&gt;&lt;br&gt;They can learn to write code, discover the power of robotics, make a video game, master digital electronics and much more.&lt;br&gt;&lt;br&gt;Ages: 7 to 16 years&lt;br&gt;&lt;br&gt;Find out what our camps can do for your child: www.funtechsummercamps.com&lt;br&gt;&lt;br&gt;https://www.facebook.com/events/359973344733278/</t>
  </si>
  <si>
    <t>https://www.google.com/calendar/event?eid=Xzc0cGo2YzlwNWtwajJkMW02NHAzZWNhMGM1bzZpYmprZDVtbWFiamNmNCA3OGFoN2ptcWEydTJ0dnAxZzFuOW44aThnZ0Bn&amp;ctz=Europe/London</t>
  </si>
  <si>
    <t>Tech &amp; Tea - Smartphones Basics</t>
  </si>
  <si>
    <t>Earlsfield Library</t>
  </si>
  <si>
    <t>Get invites for events in your city.&lt;br&gt;Follow at:&lt;br&gt;https://www.startupeventslist.com/z/subscribe.html&lt;br&gt;&lt;br&gt;We're proud to announce that Tech &amp; Tea will be expanding to a third location: Earlsfield Library! Please come along to this launch event, so meet Will, our new organiser, and learn more about technology.&lt;br&gt;&lt;br&gt;---&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smartphones.&lt;br&gt;&lt;br&gt;For more info, visit:&lt;br&gt;https://communitech.org.uk/event/back-to-basics-smartphones-5/&lt;br&gt;&lt;br&gt;https://www.facebook.com/events/380733112550422/</t>
  </si>
  <si>
    <t>https://www.google.com/calendar/event?eid=Xzc0cGo2YzlwNWtwajJkMW02NHAzZ2NhMGM1bzZpYmprZDVtbWFiamNmNCA3OGFoN2ptcWEydTJ0dnAxZzFuOW44aThnZ0Bn&amp;ctz=Europe/London</t>
  </si>
  <si>
    <t>Technology and the future of labour</t>
  </si>
  <si>
    <t>New Economics Foundation</t>
  </si>
  <si>
    <t>Get invites for events in your city.&lt;br&gt;Follow at:&lt;br&gt;https://www.startupeventslist.com/z/subscribe.html&lt;br&gt;&lt;br&gt;With Aaron Bastani, cofounder of Novara Media and author of Fully Automated Luxury Communism and Alice Martin, head of Work and Pay at NEF.&lt;br&gt;&lt;br&gt;Technology has the potential to unlock a society based on abundance, not scarcity. But what are the steps to get us there? Emerging technologies like AI and increased automation are already changing the workplace - and as a result, the future world of work is likely to look radically different.&lt;br&gt;&lt;br&gt;Is a low-work or even work-free world a utopian fantasy or is it within reach? How do the struggles of the labour movement today - against low pay, precarious work, and low levels of unionisation - map onto the struggles of the future?&lt;br&gt;&lt;br&gt;Join NEF for a live recording of the Weekly Economics Podcast!&lt;br&gt;&lt;br&gt;Tickets are free but spaces are limited so book early to avoid missing out&lt;br&gt;&lt;br&gt;https://www.facebook.com/events/453990658722358/</t>
  </si>
  <si>
    <t>https://www.google.com/calendar/event?eid=Xzc0cGo2YzlwNWtwajJkMW02NHAzZ2NpMGM1bzZpYmprZDVtbWFiamNmNCA3OGFoN2ptcWEydTJ0dnAxZzFuOW44aThnZ0Bn&amp;ctz=Europe/London</t>
  </si>
  <si>
    <t>The  money savvy entrepreneur workshop</t>
  </si>
  <si>
    <t>55 EAST Coworking</t>
  </si>
  <si>
    <t>Get invites for events in your city.&lt;br&gt;Follow at:&lt;br&gt;https://www.startupeventslist.com/z/subscribe.html&lt;br&gt;&lt;br&gt;#hatchandgrow&lt;br&gt;&lt;br&gt;Every month the Hatch Enterprise team arranges high-value workshops, talks, and networking opportunities for entrepreneurs at a reasonable price to make knowledge accessible to the many and not the few. We aim to maintain growth among the existing community of inspirational entrepreneurs in the South London area too.&lt;br&gt;&lt;br&gt;The Money Savvy Entrepreneur Workshop.&lt;br&gt;As entrepreneurs, it can be difficult to tell where your business ends and where personal lives begin. these blurred lines extend usually to financial planning. In order to manage both well, we'll go through the best practices to put into places in term of money mindset so you don't put your business or your personal finances at risk when it comes to building your dream venture! Our expert Holly Stratton has your back in this interactive workshop. You'll learn more about yourself and be equipt with more tools by the end of the evening. &lt;br&gt;&lt;br&gt;Timeline:&lt;br&gt;&lt;br&gt;6:00 - 6:45: Networking and nibbles.&lt;br&gt;&lt;br&gt;&lt;br&gt;6:45 - 8:15: Workshop&lt;br&gt;&lt;br&gt;&lt;br&gt;Who is the speaker?&lt;br&gt;After working in camera and lighting in the film industry, Holly took a leap and co-founded Build A Life You Love with her mum. Their mission is to help others take a leap too and create their dream businesses by organising their money and mindset using tools like neurobics to trick your mind into a doing mode or a more focus mode! https://buildalifeyou.lov Instagramgram: @buildalifeyou.love twitter: @buildalifeulove&lt;br&gt;&lt;br&gt;Tickets are FREE for Hatch's alumni but numbers are limited, so be sure to register on Eventbrite today (with your promo code) - We will not offer a refund for this event.&lt;br&gt;&lt;br&gt;&lt;br&gt;&lt;br&gt;&lt;br&gt;&lt;br&gt;&lt;br&gt;&lt;br&gt;&lt;br&gt;&lt;br&gt;&lt;br&gt;&lt;br&gt;About the venue, 55 East:&lt;br&gt;55east.co.uk is South London's best community hub, our mission is: Doing Good Locally.&lt;br&gt;&lt;br&gt;We run events every week (see our events) in our space. Our coworking space is one of the most affordable in South London and is located 10 minutes away from Elephant and Castle. It is available for creatives and small teams of entrepreneurs.&lt;br&gt;&lt;br&gt;The Hatch Social Club is hosted in the event space.&lt;br&gt;&lt;br&gt;&lt;br&gt;www.55east.co.uk&lt;br&gt;&lt;br&gt;&lt;br&gt;&lt;br&gt;&lt;br&gt;&lt;br&gt;&lt;br&gt;&lt;br&gt;About the organizer, Hatch Enterprise: &lt;br&gt;&lt;br&gt;&lt;br&gt;At Hatch, our mission is to create a fairer society through entrepreneurship.&lt;br&gt;&lt;br&gt;We work with entrepreneurs from underrepresented, underserved communities to grow smart ideas into successful, profitable, and sustainable businesses that have a positive and lasting impact on their communities.&lt;br&gt;&lt;br&gt;Our expertise is in helping people develop the knowledge and skills needed to access meaningful self-employment opportunities, including starting or growing a business or social enterprise.&lt;br&gt;&lt;br&gt;We have successfully accompanied 400+ young people, BAME females and change-makers into becoming successful young entrepreneurs, BAME female founders and social entrepreneurs.&lt;br&gt;&lt;br&gt;www.hatchenterprise.org&lt;br&gt;&lt;br&gt;&lt;br&gt;&lt;br&gt;&lt;br&gt;&lt;br&gt;&lt;br&gt;&lt;br&gt;https://www.facebook.com/events/453573048769971/</t>
  </si>
  <si>
    <t>https://www.google.com/calendar/event?eid=Xzc0cGo2YzlwNWtwajJkMW02NHAzZ2NxMGM1bzZpYmprZDVtbWFiamNmNCA3OGFoN2ptcWEydTJ0dnAxZzFuOW44aThnZ0Bn&amp;ctz=Europe/London</t>
  </si>
  <si>
    <t>Get invites for events in your city.&lt;br&gt;Follow at:&lt;br&gt;https://www.startupeventslist.com/z/subscribe.html&lt;br&gt;&lt;br&gt;Please remember we take pictures and record video on our events for all of social media and event pages. &lt;br&gt;&lt;br&gt;Spaces are limited and we usually get good turnouts at our events. &lt;br&gt;&lt;br&gt;Start: 6:30 pm, this is networking time until 7:30 pm.&lt;br&gt;&lt;br&gt;From 7:30 to 7:45 pm, introduction&lt;br&gt;&lt;br&gt;From 7:45 pm to 9:00 pm: 5 fifteen Minutes Business Sales Pitches in front of panel will be presented at this time. If interested in these 15 minutes sales pitch then please email irfan@heptagonevents.com for further details and booking.&lt;br&gt;&lt;br&gt;If you are an individual investor then it is the great opportunity to watch start-ups' pitching, answering questions and listening to expert feedback.&lt;br&gt;&lt;br&gt;From 9:00 pm till 9:30 pm: Networking again.&lt;br&gt;&lt;br&gt;Why to attend?&lt;br&gt;&lt;br&gt;Answer:&lt;br&gt;&lt;br&gt;1) To raise finance or find investment opportunities;&lt;br&gt;&lt;br&gt;2) To witness the start-ups' pitch;&lt;br&gt;&lt;br&gt;3) To network;&lt;br&gt;&lt;br&gt;4) To learn Networking skills;&lt;br&gt;&lt;br&gt;5) To relax and have a chat;&lt;br&gt;&lt;br&gt;6) To learn as to what others are doing;&lt;br&gt;&lt;br&gt;7) To build or to retain old connections.&lt;br&gt;&lt;br&gt;Disclaimer: Heptagon Events are only organizing these events. We are not involved in any decisions of the start-ups or of the investors. So it is startups' and investors' own responsibility to find out more about any opportunities that are presented at this event and make their decisions accordingly.  &lt;br&gt;&lt;br&gt;&lt;br&gt;https://www.facebook.com/events/2505182829708708/</t>
  </si>
  <si>
    <t>https://www.google.com/calendar/event?eid=Xzc0cGo2YzlwNWtwajJkMW02NHAzZ2QyMGM1bzZpYmprZDVtbWFiamNmNCA3OGFoN2ptcWEydTJ0dnAxZzFuOW44aThnZ0Bn&amp;ctz=Europe/London</t>
  </si>
  <si>
    <t>CommuniTech Summer Social</t>
  </si>
  <si>
    <t>The Roundhouse SW18</t>
  </si>
  <si>
    <t>Get invites for events in your city.&lt;br&gt;Follow at:&lt;br&gt;https://www.startupeventslist.com/z/subscribe.html&lt;br&gt;&lt;br&gt;Hello CommuniTechers!&lt;br&gt;&lt;br&gt;As we head into another glorious summer, we would like to invite you all to attend the CommuniTech Summer Social!&lt;br&gt;&lt;br&gt;Please join us for a drink at The Roundhouse, where we'll be catching up with everyone involved in Tech &amp; Tea. It's only an informal event, so don't worry if you can only pop in for a quick hello. It's always great to see old (and new) faces, and to meet others with similar interests.&lt;br&gt;&lt;br&gt;Everyone is invited, both volunteers and attendees, so make sure you come along! For more information, head to the event on our website: https://communitech.org.uk/event/communitech-summer-social/&lt;br&gt;&lt;br&gt;If you intend to come along, please let me know at sofie.shackcloth@communitech.org.uk, or click 'attending' on this Facebook event.&lt;br&gt;&lt;br&gt;https://www.facebook.com/events/335626633993095/</t>
  </si>
  <si>
    <t>https://www.google.com/calendar/event?eid=Xzc0cGo2YzlwNWtwajJkMW02NHAzZ2RhMGM1bzZpYmprZDVtbWFiamNmNCA3OGFoN2ptcWEydTJ0dnAxZzFuOW44aThnZ0Bn&amp;ctz=Europe/London</t>
  </si>
  <si>
    <t>Small Business, BIG Results! Friday 19th July 2019</t>
  </si>
  <si>
    <t>Venue tbc : Central or South London</t>
  </si>
  <si>
    <t>Get invites for events in your city.&lt;br&gt;Follow at:&lt;br&gt;https://www.startupeventslist.com/z/subscribe.html&lt;br&gt;&lt;br&gt;Small Business…BIG Results!&lt;br&gt;A one day workshop with Mel Larsen, The Dream Project Coach&lt;br&gt;&lt;br&gt;London venue tbc - will be central or South London&lt;br&gt;&lt;br&gt;*** Book early and save ***&lt;br&gt;&lt;br&gt;'Are you getting the results you want for your small business or freelance career?'&lt;br&gt;&lt;br&gt;...are you getting them fast enough?&lt;br&gt;&lt;br&gt;When you dream of building your business it is beyond frustrating not to get the results you want. It’s even worse when you just can’t work out what’s missing.&lt;br&gt;&lt;br&gt;Do you have a BIG dream but wonder how on earth you are going to move your business forward? Or maybe you started out strong but everything has sloooowed down. Or maybe you’ve just realized you are kinda bumbling along and it’s time you started to make plans and take this ‘working for myself thing’ a bit more seriously.&lt;br&gt;&lt;br&gt;Building a small business or a freelance career can take so much time, money and effort it’s all too easy to forget to stop, reflect and plan. It’s dangerously easy to forget to pause and re-connect with the passion that got you started in the first place.&lt;br&gt;&lt;br&gt;Do you have #BigMojoEnergy?&lt;br&gt;Nobody seems to know exactly what a mojo is but we all like having one and we definitely know when it’s not there anymore.&lt;br&gt;&lt;br&gt;Being in a mojo-less state is painful, hard-work and even embarrassing.&lt;br&gt;&lt;br&gt;It’s time to get your mojo working again&lt;br&gt;&lt;br&gt;Do you have the right mindset?&lt;br&gt;How did I go from being a depressed supermarket checkout girl to an in-demand international business coach, trainer and consultant? When I think about the amazing journey I have taken, I have to pinch myself.&lt;br&gt;&lt;br&gt;Last year I was training cultural professionals in five different cities across Russia – seeing Siberia where it was minus 28 degrees was truly amazing! My work has also taken me across the world to places such as The Caribbean, Australia, New Zealand, South Africa and Scandinavia as well as across the UK.&lt;br&gt;&lt;br&gt;I’ve definitely earned these opportunities through putting in the hours but I also see them as a gift that I never take for granted. I had to change my mindset to make it happen and knowing how to do that is the gift. Getting into the right mindset has enabled me to find time to enjoy life and contribute to society as well as growing my income and profile. As well as coaching I love spending time painting and I’ve also founded three different community-led festivals that benefit my local area.&lt;br&gt;&lt;br&gt;And how are your Marketing and Money moves?&lt;br&gt;&lt;br&gt;Mindset isn’t enough on its own. You also need to have a strategy for success. I love to share what I have experienced and learned as I too, continue to learn and grow. There are lots of tips and ideas that help a business grow more quickly.&lt;br&gt;&lt;br&gt;&lt;br&gt;&lt;br&gt;&lt;br&gt;&lt;br&gt;&lt;br&gt;What's on offer?&lt;br&gt;&lt;br&gt;In this enjoyable, nurturing and engaging workshop you will:&lt;br&gt;&lt;br&gt;• Create a powerful heart-felt Vision for your small business that re-ignites your passion and keeps it alive over the journey&lt;br&gt;&lt;br&gt;• Get clear on at least one major Goal that is important to you so you get laser focused on what you want&lt;br&gt;&lt;br&gt;• Work out what you need to focus on strategically to move forward – quickly identify what’s missing and what to do about it action-wise.&lt;br&gt;&lt;br&gt;You’ll also learn the 7 common mistakes I find most small business owners routinely make. I’ll give you a simple way of making sure you can avoid them too.&lt;br&gt;&lt;br&gt;Who is this day for?&lt;br&gt;&lt;br&gt;“I would recommend Mel to absolutely everyone from a start up operator to a chief executive. Her ability to help you find your power and guide you out of the woods is her unique gift” - Trudy Lister, Trudy Lister PR&lt;br&gt;&lt;br&gt;This day is designed for freelancers, small biz owners and entrepreneurs with a Dream. As a coach I tend to attract successful people who have a creative and caring approach to life and want to take their business to the next level.&lt;br&gt;&lt;br&gt;I’ve coached people who are yoga instructors, consultants, artists, property developers, writers, digital entrepreneurs, shops and cafes, accountants, and charities. They all got great results. What they all have in common is that they were ready to move to a whole new level of success. Even if they were scared, failing at the time, already busy or struggling on a low budget...BUT... they were ready to try something new, to give it a go.&lt;br&gt;&lt;br&gt;“Would I recommend Mel? OMG yes yes yes!!! I’m coming back for more….. no stopping us now” - Madia Rashid, Physio4Me&lt;br&gt;&lt;br&gt;“Why would I recommend Mel as a Coach? My answer is simple: results, results, results!” - Donald Seepaul, Graphic Designer/PrintItOnline&lt;br&gt;&lt;br&gt;As long as you have a dream that you care about and you are willing to review your thinking and your strategic approach and actions, this day will support you in moving forward.&lt;br&gt;&lt;br&gt;What is the delivery style?&lt;br&gt;&lt;br&gt;“I really enjoyed the workshop and got loads out of it. I would describe the day as a powerful seminar held by the knowledgeable, positive, energetic Mel to a small group of freelancers and portfolio career professionals, in a relaxed setting. I expected it to be about marketing but it was not a carbon copy of anything I’ve done before so there was new stuff for me to learn, so I was delighted to learn something new. Yes I would recommend it of course because it was useful. Thank you Mel!”  - Victoria Gibbs, Photographer&lt;br&gt;&lt;br&gt;This is a small group day in an intimate venue. On the day you can expect:&lt;br&gt;&lt;br&gt;• A small group workshop-style day so your questions get answered&lt;br&gt;&lt;br&gt;• to go through several creative and strategic thinking and planning exercises that will save you time and boost your clarity and confidence&lt;br&gt;&lt;br&gt;• short presentations with tips and ideas&lt;br&gt;&lt;br&gt;• a supportive, fun and encouraging atmosphere&lt;br&gt;&lt;br&gt;You will leave with:&lt;br&gt;• an inspiring Vision&lt;br&gt;&lt;br&gt;• a clear business development Goal for the next 6-12 months&lt;br&gt;&lt;br&gt;• an identified set of areas and actions for you to focus on developing using my tried and tested system&lt;br&gt;&lt;br&gt;• supporting materials to take-away &lt;br&gt;&lt;br&gt;“The content exceeded anything I could have expected. The most important thing I gained from the day was starting to lift the barriers that stop me growing. I would say to others that it is well worth the investment of your time to focus on your future growth and push your self-imposed limiters away. Yes I absolutely would recommend the workshop: the tools and advice were unique and relevant.” - Binita Walia, Freelance Communications &amp; Marketing Consultant&lt;br&gt;&lt;br&gt;'The content was even better than I had expected and the day boosted my confidence. I would describe it as inspirational, practical and incredible value for money. Mel is passionate, confident, knowledgable and supportive and there is always such good energy in her workshops: they feel like a very safe space to share and grow. For all those reasons I would definitely recommend this workshop. Whatever stage you are at in your business there would have been something useful you could take from it' - Anna Hindocha, Warm Glow Photo&lt;br&gt;&lt;br&gt;So what’s next for your business?&lt;br&gt;Time spent planning your next business move is never wasted. When was the last time you stopped to power up your passion and plans?&lt;br&gt;&lt;br&gt;“I would certainly recommend Mel. I was able to look at things from a different perspective and explore why I thought about things in a certain way. Mel helped me to see the really great side of me and I felt encouraged that there is still so much more I can do.” - Nathifa Jordan, Business &amp; Administration Manager, CultureMix&lt;br&gt;&lt;br&gt;How to book your place&lt;br&gt;Places are limited in this small group so if you know you want to attend, it’s best to book your place asap to ensure you too get to benefit.&lt;br&gt;&lt;br&gt;You can get all the benefits of the workshop for just £57 (full price £147) when you book super-early. &lt;br&gt;&lt;br&gt;Looking forward to meeting you soon!&lt;br&gt;&lt;br&gt;best wishes&lt;br&gt;&lt;br&gt;Mel&lt;br&gt;&lt;br&gt;&lt;br&gt;https://www.facebook.com/events/2235908263391541/</t>
  </si>
  <si>
    <t>https://www.google.com/calendar/event?eid=Xzc0cGo2YzlwNWtwajJkMW02NHAzZ2RpMGM1bzZpYmprZDVtbWFiamNmNCA3OGFoN2ptcWEydTJ0dnAxZzFuOW44aThnZ0Bn&amp;ctz=Europe/London</t>
  </si>
  <si>
    <t>How to start a Supported Living - Start up and Scale up workshop</t>
  </si>
  <si>
    <t>Get invites for events in your city.&lt;br&gt;Follow at:&lt;br&gt;https://www.startupeventslist.com/z/subscribe.html&lt;br&gt;&lt;br&gt;Is 2019 the year you'll step out and launch your own Supported Living and/or Healthcare business? &lt;br&gt;'The path to success is to take massive, determined actions' - Tony Robbins&lt;br&gt;Start the year with some Action!&lt;br&gt;We'll give you the support you basic principle and tools you need at our 'Supported Living Workshop' please join us!&lt;br&gt;This is a great networking opportunity and empowering event aimed for start-ups and SMEs in the Healthcare Business&lt;br&gt;The event will demonstrate a full start-up and scale up strategy for Healthcare Business on #howtosetupanursingagency / #carehome #supportedliving #homecare and/ or other business opportunities within the health sector.&lt;br&gt;- CQC (Care Quality Commission) Registration, CQC New Legislation and CQC inspection readiness&lt;br&gt;- Tendering and Contracts : information on how to secure contracts for your new and or existing healthcare business&lt;br&gt;Thankyou Angie for the knowledge shared, you made the training so simple and easy to understand. For years, I have been looking for who to put me through on how to start a supported living and voila!!! You touched every important bit in 5hours!!! I can now conveniently and confidently put someone through when they come to me and of course signpost them to you for consultancy.&lt;br&gt;- Funding : Guide to access and tap into funding&lt;br&gt;- Marketing Strategies -: strategic marketing tips for your healthcare business&lt;br&gt;- Operation : tips on how to recruit staff for your new healthcare business&lt;br&gt;Tips on other opportunities to expand your business&lt;br&gt;Who should attend?&lt;br&gt;• Recruitment agency start-ups&lt;br&gt;• Healthcare business start-ups &lt;br&gt;• Supported living start-ups&lt;br&gt;• Domiciliary start-up and owners&lt;br&gt;• Anyone thinking of setting up any healthcare business&lt;br&gt;• Anyone looking for ideas on healthcare businesses&lt;br&gt;DON’T MISS OUT!!&lt;br&gt;The aim of the 'Business Start-up zone' event is to promote small businesses and start-ups through motivation and confidence building - Breaking barriers in the small business world and turning dreams into reality!&lt;br&gt;Come and meet like-minded people willing to share great opportunities and ideas through networking on a business platform.&lt;br&gt;TESTIMONY FROM PREVIOUS ATTENDEES:&lt;br&gt;'What an awesome time I had today!&lt;br&gt;Thankyou Angie for the knowledge shared, you made the training so simple and easy to understand. For years, I have been looking for who to put me through on how to start a supported living and voila!!! You touched every important bit in 5hours!!! I can now conviniently and confidently put someone through when they come to me and of course signpost them to you for consultancy.&lt;br&gt;All in all, I just want to say, THANK YOU!'&lt;br&gt;&lt;br&gt;https://www.facebook.com/events/2260771944194597/</t>
  </si>
  <si>
    <t>https://www.google.com/calendar/event?eid=Xzc0cGo2YzlwNWtwajJkMW02NHAzaWRpMGM1bzZpYmprZDVtbWFiamNmNCA3OGFoN2ptcWEydTJ0dnAxZzFuOW44aThnZ0Bn&amp;ctz=Europe/London</t>
  </si>
  <si>
    <t>Young Fabian Technology Network Steering Meeting</t>
  </si>
  <si>
    <t>Fabian Society</t>
  </si>
  <si>
    <t>Get invites for events in your city.&lt;br&gt;Follow at:&lt;br&gt;https://www.startupeventslist.com/z/subscribe.html&lt;br&gt;&lt;br&gt;The Young Fabians Technology Network is a group for young people on the left to come together to discuss and develop policy on the problems and opportunities arising from technology, from bias and discrimination in algorithms to the perils of platform capitalism.&lt;br&gt;&lt;br&gt;Steering meetings are a great way to get more involved in our network, and to have your say in how it's run! At these meetings, we will be discussing upcoming network events and talking about where we want the tech network to go in future.&lt;br&gt;&lt;br&gt;Women, those who identify as LGBT, members of BAME communities and other groups traditionally underrepresented in technology and society more generally are particularly encouraged to attend and share their thoughts and perspectives on technology policy.&lt;br&gt;&lt;br&gt;We believe meetings should be accessible to all. If you would rather join the meeting virtually, there will be a Google Meet link posted in the event on the day of the meeting, which will allow you to see and speak with other members who are physically present through a video conferencing system.&lt;br&gt;&lt;br&gt;If you have any other accessibility requirements, let us know and we will make reasonable adjustments to ensure you are able to fully participate in the network.&lt;br&gt;&lt;br&gt;The date of each meeting will be finalised at least a fortnight in advance of the final date and will not change once they have been finalised unless there are unavoidable and exceptional circumstances.&lt;br&gt;&lt;br&gt;https://www.facebook.com/events/141238363492670/?event_time_id=141238383492668</t>
  </si>
  <si>
    <t>https://www.google.com/calendar/event?eid=Xzc0cGo2YzlwNWtwajJkMW02NHAzaWVhMGM1bzZpYmprZDVtbWFiamNmNCA3OGFoN2ptcWEydTJ0dnAxZzFuOW44aThnZ0Bn&amp;ctz=Europe/London</t>
  </si>
  <si>
    <t>Get invites for events in your city.&lt;br&gt;Follow at:&lt;br&gt;https://www.startupeventslist.com/z/subscribe.html&lt;br&gt;&lt;br&gt;We are holding a networking event for entrepreneurs, private investors and corporate finance professionals. Startup companies pitch for investment and this is followed by networking over drinks. The pitches typically cover a wide range of industries including fashion, fintech and VR. The events are always attended by leading private and institutional investors, such as Startup Funding Club, Seedrs and Syndicate Room. &lt;br&gt;&lt;br&gt;&lt;br&gt;&lt;br&gt;&lt;br&gt;&lt;br&gt;&lt;br&gt;&lt;br&gt;&lt;br&gt;&lt;br&gt;&lt;br&gt;&lt;br&gt;&lt;br&gt;&lt;br&gt;&lt;br&gt;&lt;br&gt;&lt;br&gt;&lt;br&gt;&lt;br&gt;&lt;br&gt;&lt;br&gt;&lt;br&gt;&lt;br&gt;&lt;br&gt;&lt;br&gt;&lt;br&gt;&lt;br&gt;&lt;br&gt;&lt;br&gt;&lt;br&gt;Special thanks to our sponsors:&lt;br&gt;&lt;br&gt;&lt;br&gt;&lt;br&gt;&lt;br&gt;&lt;br&gt;&lt;br&gt;SeedLegals: The fast and easy way to do a UK funding round&lt;br&gt;&lt;br&gt;seedlegals.com&lt;br&gt;&lt;br&gt;&lt;br&gt;&lt;br&gt;&lt;br&gt;&lt;br&gt;&lt;br&gt;Aceify: App endorsed by the world's leading tennis coaches&lt;br&gt;&lt;br&gt;acefiy.me&lt;br&gt;&lt;br&gt;&lt;br&gt;https://www.facebook.com/events/2348999598652104/</t>
  </si>
  <si>
    <t>https://www.google.com/calendar/event?eid=Xzc0cGo2YzlwNWtwajJkMW02NHBqMGMyMGM1bzZpYmprZDVtbWFiamNmNCA3OGFoN2ptcWEydTJ0dnAxZzFuOW44aThnZ0Bn&amp;ctz=Europe/London</t>
  </si>
  <si>
    <t>Rebel Meetups by Yena - Young Entrepreneur Networking in London</t>
  </si>
  <si>
    <t>Campfire</t>
  </si>
  <si>
    <t>Get invites for events in your city.&lt;br&gt;Follow at:&lt;br&gt;https://www.startupeventslist.com/z/subscribe.html&lt;br&gt;&lt;br&gt;Come along to our event for young, rebellious entrepreneurs at Campfire in Shoreditch!&lt;br&gt;&lt;br&gt;Thinking of starting a business? Growing your start-up and looking for peer support? Or maybe you just want to find out where the opportunities are in your city?&lt;br&gt;&lt;br&gt;&lt;br&gt;What is Yena?&lt;br&gt;&lt;br&gt;Yena is a global community for rebels. Our Rebel Meetups bring together young and ambitious individuals, aimed at under 35's, to help them start and grow remarkable businesses! Come along, meet like-minded people and grow your network to give your and your business the best start possible!&lt;br&gt;&lt;br&gt;&lt;br&gt;Dress code: Come as yourself! There are no false personas at Yena – we want you to be as comfortable as you can.&lt;br&gt;&lt;br&gt;For enquiries please email info@yena.co.uk&lt;br&gt;&lt;br&gt;We look forward to seeing you there!&lt;br&gt;&lt;br&gt;https://www.facebook.com/events/2304806899838934/</t>
  </si>
  <si>
    <t>https://www.google.com/calendar/event?eid=Xzc0cGo2YzlwNWtwajJkMW02NHBqMGNhMGM1bzZpYmprZDVtbWFiamNmNCA3OGFoN2ptcWEydTJ0dnAxZzFuOW44aThnZ0Bn&amp;ctz=Europe/London</t>
  </si>
  <si>
    <t>Igniting Your Voice in Business: The Masterclass</t>
  </si>
  <si>
    <t>Get invites for events in your city.&lt;br&gt;Follow at:&lt;br&gt;https://www.startupeventslist.com/z/subscribe.html&lt;br&gt;&lt;br&gt;Tickets now on sale - LONDON, WE’RE A’COMIN FOR YA! &lt;br&gt;Early bird tickets are now available! ⁠&lt;br&gt;⁠&lt;br&gt;We are so delighted to announce that tickets are now on sale for IGNITING YOUR VOICE IN BUSINESS - an event hosted by yours truly: Johanna Parker from Heart Sparks and Ellie from Ellie Swift 💜&lt;br&gt;⁠&lt;br&gt;This is for you if you're ready to learn more about how to find and ignite YOUR unique voice, discover exactly how you can confidently tap into it, and then share it both online &amp; offline to attract your ideal clients and build the business of your dreams! ✨&lt;br&gt;&lt;br&gt;THE DETAILS:&lt;br&gt;Date &amp; Time: 3-6.30pm Sunday 28th July 2019&lt;br&gt;Location: Hanbury Hall - Spitalfields, London&lt;br&gt;Tickets: EARLY BIRD tickets are available until next Thursday 18th July for £33.77 http://bit.ly/ignitingyourvoiceinbusiness &lt;br&gt;&lt;br&gt;Between us we have two decades of combined service, marketing, speaking, leadership, strategy and sales experience within community service, business, corporate and not-for-profit settings 🙏🏼&lt;br&gt;&lt;br&gt;We have both taught on this topic for years, and are personally passionate about watching the magic that unfolds when we ignite our own inner flame and confidently stand in our truth as business owners. It’s from THAT place that the clients, income and inspiration truly flow. We can’t wait to share our strategies with you that you can take away and implement immediately in your own business.&lt;br&gt;&lt;br&gt;Find out more + purchase here HERE: http://bit.ly/ignitingyourvoiceinbusiness  ⁠&lt;br&gt;&lt;br&gt;We can’t wait to see you there!&lt;br&gt;&lt;br&gt;&lt;br&gt;&lt;br&gt;&lt;br&gt;&lt;br&gt;&lt;br&gt;&lt;br&gt;&lt;br&gt;https://www.facebook.com/events/315563599357598/</t>
  </si>
  <si>
    <t>https://www.google.com/calendar/event?eid=Xzc0cGo2YzlwNWtwajJkMW02NHBqMGNpMGM1bzZpYmprZDVtbWFiamNmNCA3OGFoN2ptcWEydTJ0dnAxZzFuOW44aThnZ0Bn&amp;ctz=Europe/London</t>
  </si>
  <si>
    <t>Understanding Customer Experience</t>
  </si>
  <si>
    <t>London Victoria</t>
  </si>
  <si>
    <t>Get invites for events in your city.&lt;br&gt;Follow at:&lt;br&gt;https://www.startupeventslist.com/z/subscribe.html&lt;br&gt;&lt;br&gt;Interactive workshop: Understanding Customer Experience – How not to get “disrupted” out of business….&lt;br&gt;Learn more and save the date http://eodf.eu/odd-events/&lt;br&gt;This is an event in partnership with Organization Development Network Europe.&lt;br&gt;&lt;br&gt;&lt;br&gt;https://www.facebook.com/events/2054585818001097/</t>
  </si>
  <si>
    <t>https://www.google.com/calendar/event?eid=Xzc0cGo2YzlwNWtwajJkMW02NHBqMGNxMGM1bzZpYmprZDVtbWFiamNmNCA3OGFoN2ptcWEydTJ0dnAxZzFuOW44aThnZ0Bn&amp;ctz=Europe/London</t>
  </si>
  <si>
    <t>Get invites for events in your city.&lt;br&gt;Follow at:&lt;br&gt;https://www.startupeventslist.com/z/subscribe.html&lt;br&gt;&lt;br&gt;Looking for new business and contacts?&lt;br&gt;&lt;br&gt;Come along and check out 4Networking London Bridge&lt;br&gt;&lt;br&gt;We're a friendly networking group that meets every other Friday in The Cafe Rouge, Hays Galleria just opposite London Bridge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 Am till 10 A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Regional Leader 4 Networking London &lt;br&gt;&lt;br&gt;&lt;br&gt;&lt;br&gt;&lt;br&gt;&lt;br&gt;&lt;br&gt;&lt;br&gt;Upon booking you will receive an email asking for your business name and telephone number, then we can set up a free profile on our website and complete your booking&lt;br&gt;&lt;br&gt;&lt;br&gt;https://www.facebook.com/events/2248666308726671/</t>
  </si>
  <si>
    <t>https://www.google.com/calendar/event?eid=Xzc0cGo2YzlwNWtwajJkMW02NHBqMGQyMGM1bzZpYmprZDVtbWFiamNmNCA3OGFoN2ptcWEydTJ0dnAxZzFuOW44aThnZ0Bn&amp;ctz=Europe/London</t>
  </si>
  <si>
    <t>Mailchimp Meet Up</t>
  </si>
  <si>
    <t>Get invites for events in your city.&lt;br&gt;Follow at:&lt;br&gt;https://www.startupeventslist.com/z/subscribe.html&lt;br&gt;&lt;br&gt;In this MeetUp we will be covering the New features of Mailchimp including:&lt;br&gt;&lt;br&gt;- Audiences and how to use them effectively&lt;br&gt;&lt;br&gt;- Campaign Studio, managing multi-channel campaigns&lt;br&gt;&lt;br&gt;- Understanding reporting &amp; analytics&lt;br&gt;&lt;br&gt;Come out and connect with other Mailchimp users to learn how to grow your business more efficiently!&lt;br&gt;&lt;br&gt;https://www.facebook.com/events/656358388121075/</t>
  </si>
  <si>
    <t>https://www.google.com/calendar/event?eid=Xzc0cGo2YzlwNWtwajJkMW02NHBqMGRhMGM1bzZpYmprZDVtbWFiamNmNCA3OGFoN2ptcWEydTJ0dnAxZzFuOW44aThnZ0Bn&amp;ctz=Europe/London</t>
  </si>
  <si>
    <t>Build a 5-star customer experience with AI</t>
  </si>
  <si>
    <t>Baker Mckenzie</t>
  </si>
  <si>
    <t>Get invites for events in your city.&lt;br&gt;Follow at:&lt;br&gt;https://www.startupeventslist.com/z/subscribe.html&lt;br&gt;&lt;br&gt;Join this session to learn how AI can be  integrated into your customer experience strategy at key customer touch points. Hear case studies on how AI-powered analytics can create a hyper-personalised customer experience.&lt;br&gt;&lt;br&gt;https://www.facebook.com/events/392391221529158/</t>
  </si>
  <si>
    <t>https://www.google.com/calendar/event?eid=Xzc0cGo2YzlwNWtwajJkMW02NHBqMGRpMGM1bzZpYmprZDVtbWFiamNmNCA3OGFoN2ptcWEydTJ0dnAxZzFuOW44aThnZ0Bn&amp;ctz=Europe/London</t>
  </si>
  <si>
    <t>Boost your business productivity using very simple Office 365 tricks</t>
  </si>
  <si>
    <t>The Salvation Army International Headquarters</t>
  </si>
  <si>
    <t>Get invites for events in your city.&lt;br&gt;Follow at:&lt;br&gt;https://www.startupeventslist.com/z/subscribe.html&lt;br&gt;&lt;br&gt;Lost with technology? Not sure which one to use? Hate this 'digital transformation” trend? Think that technology should be helping you and not delay you? Join us for this free presentation that will introduce you to the latest business productivity enhancements offered by Microsoft. This presentation will be packed with demonstrations and opportunities for asking any questions and doubts you may have regarding optimising your business processes.   &lt;br&gt;&lt;br&gt;This free presentation is for beginners users or people who are always eager to learn and 'keep up to date' with the latest improvement, or even share their experience since we will all continue to a bar nearby. &lt;br&gt; &lt;br&gt;&lt;br&gt;&lt;br&gt;https://www.facebook.com/events/2383559368600013/</t>
  </si>
  <si>
    <t>https://www.google.com/calendar/event?eid=Xzc0cGo2YzlwNWtwajJkMW02NHBqMGRxMGM1bzZpYmprZDVtbWFiamNmNCA3OGFoN2ptcWEydTJ0dnAxZzFuOW44aThnZ0Bn&amp;ctz=Europe/London</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city travel.&lt;br&gt;&lt;br&gt;For more info, visit:&lt;br&gt;https://communitech.org.uk/event/city-travel-2/&lt;br&gt;&lt;br&gt;https://www.facebook.com/events/463044280938992/</t>
  </si>
  <si>
    <t>https://www.google.com/calendar/event?eid=Xzc0cGo2YzlwNWtwajJkMW02NHBqMGUyMGM1bzZpYmprZDVtbWFiamNmNCA3OGFoN2ptcWEydTJ0dnAxZzFuOW44aThnZ0Bn&amp;ctz=Europe/London</t>
  </si>
  <si>
    <t>College Park School</t>
  </si>
  <si>
    <t>Get invites for events in your city.&lt;br&gt;Follow at:&lt;br&gt;https://www.startupeventslist.com/z/subscribe.html&lt;br&gt;&lt;br&gt;Mission to Mars!&lt;br&gt;Repair and hack broken robots, complete challenging coding missions and save humanity, all in one action-packed day!&lt;br&gt;&lt;br&gt;Our day camps for 7-12 year old girls and boys explore coding, robotics and tech with playfulness and creativity.&lt;br&gt;&lt;br&gt;We incorporate visual art, games and competitions into real science, transforming the learning experience into an adventure. &lt;br&gt;&lt;br&gt;A Space to Explore&lt;br&gt;Children become mini engineers, devising and programming the robots of the future to save civilization!&lt;br&gt;&lt;br&gt;The young people work at their own pace, while supported and encouraged by our expert workshop leaders with a ratio of no more than 1:5.&lt;br&gt;&lt;br&gt;A Space to Create&lt;br&gt;There are no worksheets, no waiting for a turn, just the joy of tearing down and rebuilding robots while on a mission to save civilization!&lt;br&gt;&lt;br&gt;Whether your child is passionate about coding, space or getting their hands covered in paint there is something for everyone to enjoy at Inspired Minds.&lt;br&gt;&lt;br&gt;Take Home Robots&lt;br&gt;Children should have every opportunity to test, stretch and expand their understanding while playing. That’s why we’re introducing a collection of robots that children will build with us and take home.&lt;br&gt;&lt;br&gt;Return to Mars!&lt;br&gt;You can send your little one back to our workshops again and again!&lt;br&gt;We have many more engineering and coding missions to challenge our returning engineers.&lt;br&gt;&lt;br&gt;Ask us for a discount code if you'd like to book two or more workshops at one time. The more you book, the bigger the discount, so why not fill up their summer holidays with inspirational, fun-packed days on Mars!&lt;br&gt;&lt;br&gt;Join us on our next mission!&lt;br&gt;&lt;br&gt;Booking for two or more children? &lt;br&gt;Click on 'Enter Promotional Code' in the top right corner of the ticket selection window.&lt;br&gt;Enter code 'GROUP15' for a 15% discount.&lt;br&gt;&lt;br&gt;&lt;br&gt;https://www.facebook.com/events/326659024586908/</t>
  </si>
  <si>
    <t>https://www.google.com/calendar/event?eid=Xzc0cGo2YzlwNWtwajJkMW02NHBqMGVhMGM1bzZpYmprZDVtbWFiamNmNCA3OGFoN2ptcWEydTJ0dnAxZzFuOW44aThnZ0Bn&amp;ctz=Europe/London</t>
  </si>
  <si>
    <t>Get invites for events in your city.&lt;br&gt;Follow at:&lt;br&gt;https://www.startupeventslist.com/z/subscribe.html&lt;br&gt;&lt;br&gt;Come along to our half-day workshop at The British Library and learn how to win more business using the latest digital marketing methods.&lt;br&gt;&lt;br&gt;https://www.facebook.com/events/750046238691927/</t>
  </si>
  <si>
    <t>https://www.google.com/calendar/event?eid=Xzc0cGo2YzlwNWtwajJkMW02NHBqMmMyMGM1bzZpYmprZDVtbWFiamNmNCA3OGFoN2ptcWEydTJ0dnAxZzFuOW44aThnZ0Bn&amp;ctz=Europe/London</t>
  </si>
  <si>
    <t>Become a Business Coach</t>
  </si>
  <si>
    <t>WC2B 4DD</t>
  </si>
  <si>
    <t>Get invites for events in your city.&lt;br&gt;Follow at:&lt;br&gt;https://www.startupeventslist.com/z/subscribe.html&lt;br&gt;&lt;br&gt;Description&lt;br&gt;Join our network and accelerate your coaching business.&lt;br&gt;&lt;br&gt;Whether you are already a successful, independent business coach or consultant or this is a field of interest you will know how rewarding a career it can be – changing people’s lives, improving business performance and maintaining an excellent standard of living, with balance.&lt;br&gt;&lt;br&gt;The challenges we face though emanate from some perceptions of the business coaching/consulting industry.&lt;br&gt;&lt;br&gt;On occasion, we hear of, or read, articles about the lack of regulation in our industry; the ‘caveat emptor’ that clients feel and that anyone can ‘hang out a shingle’.&lt;br&gt;&lt;br&gt;This can leave independent coaches/consultants at a disadvantage when marketing their services, without the backing of a trusted brand or network through which to promote themselves.&lt;br&gt;&lt;br&gt;Powered By Shirlaws is a certification process for individuals to become qualified in the use and application of the Shirlaws methodology. &lt;br&gt;&lt;br&gt;In this event we introduce you to Shirlaws and how the Powered By Shirlaws licence can help you and your clients.&lt;br&gt;&lt;br&gt;At the event we will give you a concept layer of our Proprietary IP and the impact it can have in accelerating your own business, we take you through the license model, the training and how we support you.&lt;br&gt;&lt;br&gt;&lt;br&gt;&lt;br&gt;Find out more here: www.poweredbyshirlaws.com&lt;br&gt;&lt;br&gt;www.shirlawsgroup.com&lt;br&gt;&lt;br&gt;https://www.facebook.com/events/2283577378623333/</t>
  </si>
  <si>
    <t>https://www.google.com/calendar/event?eid=Xzc0cGo2YzlwNWtwajJkMW02NHBqMmNhMGM1bzZpYmprZDVtbWFiamNmNCA3OGFoN2ptcWEydTJ0dnAxZzFuOW44aThnZ0Bn&amp;ctz=Europe/London</t>
  </si>
  <si>
    <t>AgileDS (Digital Services) Foundation and Practitioner Training</t>
  </si>
  <si>
    <t>County Hall</t>
  </si>
  <si>
    <t>Get invites for events in your city.&lt;br&gt;Follow at:&lt;br&gt;https://www.startupeventslist.com/z/subscribe.html&lt;br&gt;&lt;br&gt;This is a 4-day, APMG accredited course which provides delegates with a firm foundation in the application of agile methods in the delivery of digital services. The course includes the APMG AgileDS Foundation and Practitioner exams.&lt;br&gt;&lt;br&gt;The course is delivered by lead author of AgileDS Peter Stansbury, who has extensive experience in the practical application of agile approaches to digital service development as well as coaching and training.  The course includes examination, coaching and practice using sample questions.&lt;br&gt;&lt;br&gt;Who is it for?&lt;br&gt;Anyone who will be working in agile teams delivering digital services.&lt;br&gt;&lt;br&gt;Objectives&lt;br&gt;This course will prepare delegates to use agile approaches in digital service delivery initiatives and projects.  Delegates will learn how to:&lt;br&gt;&lt;br&gt;&lt;br&gt;Apply agile, Kanban and lean software approaches�&lt;br&gt;Identify key roles and responsibility areas, and how to find the right people and structure them in teams&lt;br&gt;Manage delivery throughout the AgileDS lifecycle&lt;br&gt;Effectively prioritise requirements using various approaches such as MoSCoW and Kano&lt;br&gt;Ensure user needs are effectively accounted for and how user research is carried out&lt;br&gt;Understand the keys to good governance in agile initiatives&lt;br&gt;Carry out planning and exercise control in a digital environment&lt;br&gt;Develop iteratively and release incrementally&lt;br&gt;Apply the main agile estimation techniques&lt;br&gt;Ensure quality is not compromised when using agile methods&lt;br&gt;&lt;br&gt;Pre-requisites&lt;br&gt;There are no pre-requisites for this course though some experience in agile environments or other projects will be of benefit.&lt;br&gt;&lt;br&gt;There is no specific preparation required, however, delegates should set aside additional time to revise for the exams outside of the course hours. Revision includes studying the course handbook and working through sample exam questions.    &lt;br&gt;&lt;br&gt;Course Activities&lt;br&gt;Many activities and exercises are included within the course to aid understanding of the core techniques.  These will vary from pairing to whole group exercises.&lt;br&gt;&lt;br&gt;Exam Structure&lt;br&gt;Both Foundation and Practitioner examinations are multiple choice.  The Foundation exam is closed book lasting for 40 minutes and the Practitioner exam is open book, lasting 2.5 hours, and also uses a scenario/case study.  Photo ID will be required to sit the exam.&lt;br&gt;&lt;br&gt;The exams are accredited by APMG who are globally recognized.  &lt;br&gt;&lt;br&gt;Digital Badges&lt;br&gt;Digital badges will be issued to successful candidates who can then use these in an email signature, website,social media platforms or a digital CV. With just one click employers, clients, customers and other interested parties can easily view and verify credentials and skills.&lt;br&gt;&lt;br&gt;&lt;br&gt;&lt;br&gt;Testimonials&lt;br&gt;Don't just take our word for it:&lt;br&gt;&lt;br&gt;“My team were responsible for rolling out digital services to thousands of users accustomed to legacy IT. It was crucial they were able to live and breathe agile ways of working so they could influence the development, incorporating the business voice, and manage our users’ expectations for what iterative and incremental releases meant to them. &lt;br&gt;&lt;br&gt;I saw a real shift in their thinking having completed the course with Peter and they immediately applied the principles and tools to their own ways of working with great success - which included working in sprint cycles, prioritising their workload, implementing flow into delivery, having daily stand-ups and running retrospectives. &lt;br&gt;&lt;br&gt;Agile isn’t just for the delivery teams and I now encourage all my teams to do this course.”&lt;br&gt;&lt;br&gt;Lucy, Head of Business Change &amp; Comms, Digital Transformation Programme.&lt;br&gt;&lt;br&gt;https://www.facebook.com/events/850791575271952/</t>
  </si>
  <si>
    <t>https://www.google.com/calendar/event?eid=Xzc0cGo2YzlwNWtwajJkMW02NHBqNGNpMGM1bzZpYmprZDVtbWFiamNmNCA3OGFoN2ptcWEydTJ0dnAxZzFuOW44aThnZ0Bn&amp;ctz=Europe/London</t>
  </si>
  <si>
    <t>https://www.google.com/calendar/event?eid=Xzc0cGo2YzlwNWtwajJkOWw2Z3BqY2NpMGM1bzZpYmprZDVtbWFiamNmNCA3OGFoN2ptcWEydTJ0dnAxZzFuOW44aThnZ0Bn&amp;ctz=Europe/London</t>
  </si>
  <si>
    <t>https://www.google.com/calendar/event?eid=Xzc0cGo2YzlwNWtwajJkcGw2MHBqaWNhMGM1bzZpYmprZDVtbWFiamNmNCA3OGFoN2ptcWEydTJ0dnAxZzFuOW44aThnZ0Bn&amp;ctz=Europe/London</t>
  </si>
  <si>
    <t>Get invites for events in your city.&lt;br&gt;Follow at:&lt;br&gt;https://www.startupeventslist.com/z/subscribe.html&lt;br&gt;&lt;br&g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488082211942482/</t>
  </si>
  <si>
    <t>https://www.google.com/calendar/event?eid=Xzc0cGo2YzlwNWtwajJkcGw2b29qaWRxMGM1bzZpYmprZDVtbWFiamNmNCA3OGFoN2ptcWEydTJ0dnAxZzFuOW44aThnZ0Bn&amp;ctz=Europe/London</t>
  </si>
  <si>
    <t>Get invites for events in your city.&lt;br&gt;Follow at:&lt;br&gt;https://www.startupeventslist.com/z/subscribe.html&lt;br&gt;&lt;br&gt;Do the complexities of Social Media advertising drive you insane? Are you puzzled at how your competitors seem to be smashing it on social media but you’re still banging your head against a brick wall?&lt;br&gt;&lt;br&gt;Fear not!&lt;br&gt;&lt;br&gt;Big Business Events are back on tour with our FREE Social Media &amp; Business Summit and we are on our way to London!&lt;br&gt;&lt;br&gt;We’ll be showing you how you can use the major social media networks to generate leads, increase the awareness of your brand and grow your business.&lt;br&gt;&lt;br&gt;The best bit – it’s all free!&lt;br&gt;&lt;br&gt;Your speaker for the day will be Big Business Events Head Coach and Founder, Adam Stott (Big Business Events Founder, International Speaker, and Business Coach) Adam will be sharing the skills, strategies, and secrets he’s used to generate millions in revenue for multiple businesses. Adam started his first business as a young man from his mums house and over the next 9 years he grew the business to a turnover of more than £25m and was included in the Financial Times Top 100 Businesses to Inspire Britain for three years in a row. During this time Adam pioneered lead generation in social media and sold more than £50m of product and services.&lt;br&gt;&lt;br&gt;SPACE IS LIMITED! Seating at our free events is limited and spaces are reserved quickly – if you’d like to join us please get your free ticket to the event and don’t delay&lt;br&gt;&lt;br&gt;https://www.facebook.com/events/351939972155008/</t>
  </si>
  <si>
    <t>https://www.google.com/calendar/event?eid=Xzc0cGo2YzlwNWtwajJkcGw2b3AzMGMyMGM1bzZpYmprZDVtbWFiamNmNCA3OGFoN2ptcWEydTJ0dnAxZzFuOW44aThnZ0Bn&amp;ctz=Europe/London</t>
  </si>
  <si>
    <t>Data Science Speakers Meeting</t>
  </si>
  <si>
    <t>Data Science Speakers Club</t>
  </si>
  <si>
    <t>Get invites for events in your city.&lt;br&gt;Follow at:&lt;br&gt;https://www.startupeventslist.com/z/subscribe.html&lt;br&gt;&lt;br&gt;Learn how to improve your Public Speaking skills with fellow Data Scientists.&lt;br&gt;&lt;br&gt;https://www.facebook.com/events/868735663506983/?event_time_id=868735673506982</t>
  </si>
  <si>
    <t>https://www.google.com/calendar/event?eid=Xzc0cGo2YzlwNWtwajJkcGw2b3AzMGRxMGM1bzZpYmprZDVtbWFiamNmNCA3OGFoN2ptcWEydTJ0dnAxZzFuOW44aThnZ0Bn&amp;ctz=Europe/London</t>
  </si>
  <si>
    <t>Come and develop your skills in Java 8 with a group of like-minded Devs...</t>
  </si>
  <si>
    <t>Get invites for events in your city.&lt;br&gt;Follow at:&lt;br&gt;https://www.startupeventslist.com/z/subscribe.html&lt;br&gt;&lt;br&gt;Benefits:&lt;br&gt;&lt;br&gt;&lt;br&gt;&lt;br&gt;&lt;br&gt;- Get facilitated video training (remote options available - Pls ask for more details )&lt;br&gt;&lt;br&gt;- Curated video content to give you the best start&lt;br&gt;&lt;br&gt;- Access to a dev environment and build your own ‘Java 8’ projects.&lt;br&gt;&lt;br&gt;- Bring your laptop and practice hands-on skills&lt;br&gt;&lt;br&gt;- Support from a start-up Dev Lead&lt;br&gt;&lt;br&gt;- Accelerate your ‘Java 8 ’ development skills&lt;br&gt;&lt;br&gt;- No loss of daily work routine as this is an evening session&lt;br&gt;&lt;br&gt;- Network with other Devs in the group to pair&lt;br&gt;&lt;br&gt;- Assessment of your dev skills and get certification&lt;br&gt;&lt;br&gt;Pls, sign up for a trial session for £10 only. Door Price is £20.&lt;br&gt;&lt;br&gt;https://www.facebook.com/events/2087272498043689/</t>
  </si>
  <si>
    <t>https://www.google.com/calendar/event?eid=Xzc0cGo2YzlwNWtwajJkcGw2b3AzMmNpMGM1bzZpYmprZDVtbWFiamNmNCA3OGFoN2ptcWEydTJ0dnAxZzFuOW44aThnZ0Bn&amp;ctz=Europe/London</t>
  </si>
  <si>
    <t>Free Forex Training</t>
  </si>
  <si>
    <t>Get invites for events in your city.&lt;br&gt;Follow at:&lt;br&gt;https://www.startupeventslist.com/z/subscribe.html&lt;br&gt;&lt;br&gt;This event is designed specifically to show you how you can use Forex trading to take your life to the next level FAST and without stress , and give you more FREE time to focus on other things you love to do while getting the amazing results you deserve. 🤗&lt;br&gt;&lt;br&gt;&lt;br&gt;&lt;br&gt;&lt;br&gt;https://www.facebook.com/events/435648523957053/</t>
  </si>
  <si>
    <t>https://www.google.com/calendar/event?eid=Xzc0cGo2YzlwNWtwajJkcGw2b3AzMmNxMGM1bzZpYmprZDVtbWFiamNmNCA3OGFoN2ptcWEydTJ0dnAxZzFuOW44aThnZ0Bn&amp;ctz=Europe/London</t>
  </si>
  <si>
    <t>Breakfast Business Networking Group - London</t>
  </si>
  <si>
    <t>Unit 9, the Io Centre</t>
  </si>
  <si>
    <t>Get invites for events in your city.&lt;br&gt;Follow at:&lt;br&gt;https://www.startupeventslist.com/z/subscribe.html&lt;br&gt;&lt;br&gt;We welcome you to join our next 'Business Networking Breakfast' in Royal Arsenal 6:30-8:30am. &lt;br&gt;&lt;br&gt;The group runs every 2 weeks with breakfast provided and onsite parking. We ask for a contribution of £10 per meeting, payable on the day.&lt;br&gt;&lt;br&gt;The session format will be fairly informal though there will be an opportunity for you to inform attendees of your business and the services you offer and to recommend fellow attendees who you have worked with previously. Our group of small - medium business owners / decision makers provides a great opportunity for you to meet new contacts, build relationships and gain new clients.&lt;br&gt;&lt;br&gt;As per previous events, we are only allowing one member of each trade to join the group ensuring you get the maximum exposure for your business and trade without competition. Once you secure your place, any competitors are ‘locked out’ and prevented from joining the group.&lt;br&gt;&lt;br&gt;For more details of to 'lock' your space please email info@mattmilchard.com&lt;br&gt;&lt;br&gt;&lt;br&gt;&lt;br&gt;&lt;br&gt;&lt;br&gt;https://www.facebook.com/events/477692906352429/</t>
  </si>
  <si>
    <t>https://www.google.com/calendar/event?eid=Xzc0cGo2YzlwNWtwajJkcGw2b3AzMmRpMGM1bzZpYmprZDVtbWFiamNmNCA3OGFoN2ptcWEydTJ0dnAxZzFuOW44aThnZ0Bn&amp;ctz=Europe/London</t>
  </si>
  <si>
    <t>Rise of the Entrepreneur</t>
  </si>
  <si>
    <t>London Bridge Hotel</t>
  </si>
  <si>
    <t>Get invites for events in your city.&lt;br&gt;Follow at:&lt;br&gt;https://www.startupeventslist.com/z/subscribe.html&lt;br&gt;&lt;br&gt;This month at WIN, the topic will be “How Residual Income Can Change Your Life” presented by Liju Thomas, Regional Vice President of the Worlds' Largest Direct Seller of Telecommunications, Energy and Essential Services.&lt;br&gt;&lt;br&gt;The bottom line.....Liju will explain and guide you through a 26-year-old proven system, that will allow you to build unlimited passive income streams, become completely financially free within 2 to 5 years, drastically improve your leadership, communication skills and the ability to influence others in an extremely positive way in as little as 30 to 120 days.&lt;br&gt;&lt;br&gt;About Liju Thomas&lt;br&gt;&lt;br&gt;Liju is a highly sought after international speaker, mentor and coach for aspiring and established entrepreneurs.&lt;br&gt;&lt;br&gt;He has trained tens of thousands of business owners on international stages in the field of leadership on how to increase productivity within the business realm. In addition, he has personally mentored more than ten thousand independent business owners over the past several years, on how to build residual/passive income streams, that not only gives them financial but also time freedom to live life on their terms.&lt;br&gt;&lt;br&gt;WIN London SE1 is open to everyone - whether you just want to network or learn something new. You never know, you could meet that one person who could make that difference. As the saying goes 'your network is your networth' - come along, invest some time in yourself and your future. Think, believe, achieve!&lt;br&gt;&lt;br&gt;WIN London SE1 takes place every first Tuesday of the month at the London Bridge Hotel (Shakespeare Suite), 8-18 London Bridge Street, London SE1 9SG from 6.30pm to 9.00pm.&lt;br&gt;&lt;br&gt;&lt;br&gt;&lt;br&gt;https://www.facebook.com/events/390550385142985/</t>
  </si>
  <si>
    <t>https://www.google.com/calendar/event?eid=Xzc0cGo2YzlwNWtwajJkcGw2b3AzNGRxMGM1bzZpYmprZDVtbWFiamNmNCA3OGFoN2ptcWEydTJ0dnAxZzFuOW44aThnZ0Bn&amp;ctz=Europe/London</t>
  </si>
  <si>
    <t>Westminster Jul 2019 | PopUp Business School</t>
  </si>
  <si>
    <t>Get invites for events in your city.&lt;br&gt;Follow at:&lt;br&gt;https://www.startupeventslist.com/z/subscribe.html&lt;br&gt;&lt;br&gt;From Monday 8th July, the PopUp Team will be running our leading alternative business course showing you practical ways tostart a business for free, regardless of where you’re at on your journey everyday for two weeks at Westminster Kingsway College - Soho Centre&lt;br&gt;&lt;br&gt;ANYONE can start a business. What most people need is to be shown how.&lt;br&gt;&lt;br&gt;The course is free thanks to the support of Westminster City Council. No one has EVER paid to attend.NO upselling. NO surprises. NO hidden terms and conditions. We promise.&lt;br&gt;&lt;br&gt;You don't have to come everyday but the more you come, the more you will get out of it. All sessions are completely free, but places are limited, so booking is essential.&lt;br&gt;&lt;br&gt;https://www.facebook.com/events/336941640325198/</t>
  </si>
  <si>
    <t>https://www.google.com/calendar/event?eid=Xzc0cGo2YzlwNWtwajJkcG42Z28zNmMyMGM1bzZpYmprZDVtbWFiamNmNCA3OGFoN2ptcWEydTJ0dnAxZzFuOW44aThnZ0Bn&amp;ctz=Europe/London</t>
  </si>
  <si>
    <t>Get invites for events in your city.&lt;br&gt;Follow at:&lt;br&gt;https://www.startupeventslist.com/z/subscribe.html&lt;br&gt;&lt;br&gt;Description&lt;br&gt;&lt;br&gt;We're building a community of businesses in London. Whether you work for a small start-up or large corporation, if you have an office in or around London, you are more than welcome to join us at our office in the City of London.&lt;br&gt;&lt;br&gt;On the third Thursday of every month, we'll be running a breakfast morning where we meet for tea/coffee and a pastry or two, providing you with an opportunity to network with your business peers.  Each month, we'll also focus on a topic and provide a brief overview of our industry knowledge and insight - we're also open to ideas for discussion and for our guests to present if that's of interest too.&lt;br&gt;&lt;br&gt;If you'd like to find out a little more about what we do, as well as meet with businesses in your local area, then why not come along?&lt;br&gt;&lt;br&gt;&lt;br&gt;&lt;br&gt;&lt;br&gt;What's On?&lt;br&gt;20th June | Getting to know you&lt;br&gt;This is the first or our 'Coffee with Toshiba' business network mornings, where we thought we'd keep it simple... Let's grab a coffee and get to know a little about one another - what better way to connect, than over a coffee and pastry? We look forward to meeting you!&lt;br&gt;&lt;br&gt;18th July|  Optimise your document processes&lt;br&gt;Are you losing valuable time through time-consuming, laborious processes? We all have to deal with many document processes that are critical to our company's success, and a document management system could help lighten the load, freeing up your time for higher value tasks. This session, we'll delve into the topic of process optimisation. Want to know more, then why not join us for a coffee?&lt;br&gt;&lt;br&gt;15th August | Cyber security - are you certified?&lt;br&gt;This month we will address the concerns facing organisations around cyber security. Did you know that having Cyber Essentials certification is now a mandatory requirement for working on most central government contracts? The certification shows your customers that you care about the security of their information and help you win their trust. Join us for this networking session to discuss the topic further and interact with our experienced IT Services team.&lt;br&gt;&lt;br&gt;&lt;br&gt;&lt;br&gt;&lt;br&gt;&lt;br&gt;&lt;br&gt;&lt;br&gt;&lt;br&gt;https://www.facebook.com/events/441000100046045/</t>
  </si>
  <si>
    <t>https://www.google.com/calendar/event?eid=Xzc0cGo2YzlwNWtwajJkcG42Z28zNmNhMGM1bzZpYmprZDVtbWFiamNmNCA3OGFoN2ptcWEydTJ0dnAxZzFuOW44aThnZ0Bn&amp;ctz=Europe/London</t>
  </si>
  <si>
    <t>https://www.google.com/calendar/event?eid=Xzc0cGo2YzlwNWtwajJkcG42Z28zNmNpMGM1bzZpYmprZDVtbWFiamNmNCA3OGFoN2ptcWEydTJ0dnAxZzFuOW44aThnZ0Bn&amp;ctz=Europe/London</t>
  </si>
  <si>
    <t>Advanced Marketing Programme</t>
  </si>
  <si>
    <t>Get invites for events in your city.&lt;br&gt;Follow at:&lt;br&gt;https://www.startupeventslist.com/z/subscribe.html&lt;br&gt;&lt;br&gt;&lt;br&gt;Succeeding in a dynamic marketplace with an ever increasing competition is a challenge for all types of firms – whether big or small, for profit or not-for-profit.  To succeed in today’s marketplace, organisations must have something unique, something that others don’t and can’t have.  The only way organisations can attract and retain customers is to have a strategic competitive advantage. This programme is designed to empower you to unlock the latest developments within the world of marketing.  You will learn about best practices from around the world and how to apply them to your own organisation.&lt;br&gt;&lt;br&gt;The Advanced Marketing Programme is a training workshop which is designed for executives that have a key role in the strategy of their organisations.  The programme is meant for both marketing professionals as well as those with limited marketing knowledge, but are responsible for developing strategies for their organisations.  Marketing executives will learn a structured approach to developing a marketing strategy.  General management executives, entrepreneurs and those within the SME sector will examine the important role of marketing for the long-term success of an organisation.  Overall, participants will take away key tools, strategies and methods needed to develop a strategic competitive advantage for their organisation.  The programme is designed for both not-for-profit as well as for-profit organisations.&lt;br&gt;&lt;br&gt;This is the second part of a two week programme (Advanced Strategic Marketing Programme).  Participants can opt to take the first part (Marketing Management Workshop) at a later stage or take the full two week programme.&lt;br&gt;&lt;br&gt;What you will master?&lt;br&gt;Building a Strategic Competitive Advantage&lt;br&gt;&lt;br&gt;Succeeding in a dynamic marketplace with an ever increasing competition is a challenge for all types of firms – whether big or small, for profit or not-for-profit.  To succeed in today’s marketplace, organisations must have something unique, something that others don’t and can’t have.  The only way organisations can attract and retain customers is to have a strategic competitive advantage.  This programme focuses on helping you to realise that strategic competitive advantage and then to help you in instilling the competitive advantage within your organisation.  Within this paradigm, the programme will focus on four key areas of marketing.&lt;br&gt;&lt;br&gt;Customer Loyalty&lt;br&gt;&lt;br&gt;Getting customers is easy, retaining them is hard, however it costs less to retain an existing customer than to grain a new one.  Then why are companies struggling to retain their customers?  Through this programme we will take a new look at loyalty and redefine it within the current market framework.  We will re-assess loyalty programmes, and take a look at the role NPS (net promoter score) plays within the marketing domain.  We will look at ways of making loyalty programmes and NPS work.  The programme will also look at loyalty from an emotional attachment perspective, i.e. getting your customers to love your brand.&lt;br&gt;&lt;br&gt;Customer Experience Management&lt;br&gt;&lt;br&gt;Customer Experience Management has become a buzz word within the marketing domain.  Successful implementation of CEM within an organisation has many advantages, including higher customer satisfaction, improved returns on investment, and overall a greater shareholder value.  However, few companies actually know what they are doing when it comes to CEM.  This programme will take an in depth look at CEM in broader terms (not just experience management  for customers, but also for business partners).  We will study the best practice firms, and use a model to develop our own CEM programmes.  The programme will also look at tools that will help us to reassess our CEM programmes in order to improve them in line with global best practices.&lt;br&gt;&lt;br&gt;Social &amp; Digital Media&lt;br&gt;&lt;br&gt;More people own mobile phones than they have bank accounts.  The dynamics through which we reach our customer has shifted from mass media (such as TV, Radio, etc) to digital media.  However, few companies have been able to utilise this media to their best advantage.  This programme will focus on understanding how social &amp; digital media fits into the broader marketing strategy.  Participants will learn how to develop an effective social media strategy, including examining the various social &amp; digital media tools and how each fits into the integrated marketing communications plan.&lt;br&gt;&lt;br&gt;International Marketing&lt;br&gt;&lt;br&gt;Globalisation has significantly changed the way business is conducted.  There are both challenges and opportunities to doing business in an increasing smaller global village.  Within this programme you will learn how to analyse global marketing opportunities and risks.  You will learn how to exploit those opportunities and counter the risks. The programme will explore emerging economies such as BRICS, MINTS, N11, etc and how to do business within these lucrative markets.  The programme will also focus on analysing international consumers’ behaviour, and how to assess the needs and wants of these customers.  After completing the programme you will be able to develop appropriate target markets and positioning strategies that will help your organisation to maximise the value for customers and help you to efficiently and effectively reach your goals.&lt;br&gt;&lt;br&gt;This programme is for&lt;br&gt;&lt;br&gt;Directors&lt;br&gt;Brand Managers&lt;br&gt;Senior Executives&lt;br&gt;Head of Customer Insights&lt;br&gt;Customer Experience Managers / Directors&lt;br&gt;Business Owners &amp; Entrepreneurs&lt;br&gt;Social Media Managers&lt;br&gt;Senior Marketing Managers / Directors&lt;br&gt;Vice President of Marketing&lt;br&gt;General Manager&lt;br&gt;Director of Business Development&lt;br&gt;Director of Operations&lt;br&gt;&lt;br&gt;Training Philosophy&lt;br&gt;At the Institute of Customer Management, we believe in using the latest technology to facilitate the learning process.  As a part of some of the training workshops, participants will receive a state-of-the art Apple MacBook Air, or an iPad Pro (or similar device).  The training programme will be taught with the help of these devices, thus improves the learning process significantly.&lt;br&gt;&lt;br&gt;What does the training investment include&lt;br&gt;&lt;br&gt;Tuition for the full workshop&lt;br&gt;Training material for the workshop&lt;br&gt;Teas and lunches during the workshop&lt;br&gt;Sightseeing tour of the city/cities&lt;br&gt;Apple MacBook Air or iPad Pro 12.9” (or iPhone X)&lt;br&gt;Certificate from the Institute of Customer Management&lt;br&gt;&lt;br&gt;&lt;br&gt;&lt;br&gt;https://www.facebook.com/events/567114560475999/</t>
  </si>
  <si>
    <t>08/01/2019 02:10:52.000Z</t>
  </si>
  <si>
    <t>https://www.google.com/calendar/event?eid=Xzc0cGo2YzlwNWtwajJjOW83NHIzNGNpMGM1bzZpYmprZDVtbWFiamNmNCA3OGFoN2ptcWEydTJ0dnAxZzFuOW44aThnZ0Bn&amp;ctz=Europe/London</t>
  </si>
  <si>
    <t>China's Digital Ecosystem Talk (Hylink) - What UK Brands Need to</t>
  </si>
  <si>
    <t>Victory Services Club</t>
  </si>
  <si>
    <t>Get invites for events in your city.&lt;br&gt;Follow at:&lt;br&gt;https://www.startupeventslist.com/z/subscribe.html&lt;br&gt;&lt;br&gt;China's Digital Ecosystem Talk (Hylink) - What UK Brands Need to Know When Entering the Chinese Market?&lt;br&gt;&lt;br&gt;East Meets East Club is hosting our next networking event on Monday, 19 August. We are delighted to have Ms. Ying Tiun, Digital &amp; Business Director of Hylink as our guest speaker. During the event, Ying will lead us through a journey and an overview of China’s digital ecosystem along with information about Chinese consumers and their digital behaviours. She will also share some real-world case studies of how some of the UK brands are entering the Chinese market. This event will enhance your understanding of the latest developments in the Chinese digital market for communicating and engaging with Chinese customers.&lt;br&gt;&lt;br&gt;We cordially invite you to be part of this exciting and inspiring event!&lt;br&gt;&lt;br&gt;Date: Monday, 19 August 2019&lt;br&gt;Time: 6.30pm to 9.30pm&lt;br&gt;Venue: El Alamein Room, Victory Services Club, 63-79 Seymour Street, London, W2 2HF&lt;br&gt;Dress Code: Smart/ Casual Smart&lt;br&gt;&lt;br&gt;About Ying Tiun&lt;br&gt;With more than fourteen years of experience working across markets in US, UK and APAC, Ying has in-depth knowledge of digital strategies, marketing communications, creative conceptualisations and executions. Having started her career in design within publishing in Singapore, Ying worked as Director in many prestigious PR and Marketing agencies including WE Communications and Hot Pot Digital in Shanghai and London respectively. She is currently the Digital &amp; Business Director for Hylink. Ying’s background provides her with an innate understanding of cultural differences and how to effectively deliver on both regional and global accounts.&lt;br&gt;&lt;br&gt;About Hylink&lt;br&gt;Established in 1994, Hylink is the first Chinese network digital agency to establish in the UK – and solely focused on China. They aim at bridging the cultural gap between China, the UK and the rest of the world through creative digital marketing and media.&lt;br&gt;&lt;br&gt;Their objective is simple: to leverage their decades of experience to help brands navigate the intricate spectrum of Chinese digital marketing and media. Hylink is called upon by industry across tech, beauty, travel, and FMCG to provide an insider's perspective into digital China, consistently staying ahead of industry trends to deploy innovative strategies within a crowded market.&lt;br&gt;&lt;br&gt;The headquarters of Hylink is in Beijing with offices in Shanghai, Shenzhen, Hong Kong, Chengdu, Los Angeles and London.&lt;br&gt;&lt;br&gt;Agenda:&lt;br&gt;6.30-7.00pm: Networking, drinks and canapés&lt;br&gt;7.00-7.10pm: Welcoming Speech by Eve Li, Owner of East Meets West Club &lt;br&gt;7.10-7.40pm: Sharing about the Chinese digital ecosystem and what UK brands need to know when entering the Chinese market by Ying Tiun&lt;br&gt;7.40-8.10pm: Q&amp;A: In-depth discussion with Ying Tiun&lt;br&gt;8.10-9.30pm: Networking, drinks and canapés&lt;br&gt;&lt;br&gt;------------------------------------&lt;br&gt;&lt;br&gt;中西精英/企业家具乐部将于8月19日举办另一场交流活动。在这次活动中，我们很荣幸邀到华扬联众 (Hylink) 的业务总监张圆圆小姐为演讲嘉宾，与我们一起探索中国数字技术生态系统及中国消费者和其数字行为的概况。她还会分享一些关于英国品牌如何进入中国市场的实际案例研究。 本次活动让您能更了解中国数字市场的最新发展，以便与中国客户进行沟通和互动。&lt;br&gt;&lt;br&gt;我们诚意邀请您参加本次活动！&lt;br&gt;&lt;br&gt;日期：2019年8月19日，星期一&lt;br&gt;时间：晚上6.30至9.30&lt;br&gt;地址：El Alamein Room, Victory Services Club, 63-79 Seymour Street, London, W2 2HF&lt;br&gt;穿着：悠闲/悠闲正装&lt;br&gt;&lt;br&gt;关于张圆圆小姐&lt;br&gt;张圆圆小姐拥有超过14年在美国、英国及亚太地区的工作经验，于数字战略、营销传播、创意概念和执行上有丰富的见解。她先在新加坡展开出版设计的职业生涯，于2009年移居上海，并于2015年担任WE Communications的数字技术(中国)负责人。随后于2016年底搬到伦敦，现于华扬联众(Hylink)担任业务总监。张圆圆小姐的背景令她更对文化差异有深入的了解，能更有效地为区域和全球客户提供相关的服务。&lt;br&gt;&lt;br&gt;关于华扬联众&lt;br&gt;华扬联众成立于1994年，是英国第一家专注于中国业务发展的中国网络数字技术服务公司。他们旨于通过创意数字营销和媒体渠道，弥合中国、英国和世界其他地区之间的文化差异。&lt;br&gt;&lt;br&gt;华扬联众目标很简单：利用他们数十年的经验，帮助品牌驾驭复杂的中国数字营销和媒体渠道。 华扬联众的客户群包括技、美容、旅游和快速消费品行业，为业内人士提供中国数字技术的观点，始终领先于行业趋势，在拥挤的市场中部署创新战略。&lt;br&gt;&lt;br&gt;华扬联众的总部设于北京，于上海、香港、深圳、成都等主要城市设立多个分公司或子公司，亦先后在首尔、洛杉矶、伦敦设立办公室，拓展海外业务。&lt;br&gt;&lt;br&gt;流程：&lt;br&gt;晚上6.30-7.00：企业交流（酒水与小吃）&lt;br&gt;晚上7.00-7.10 : 欢迎致辞（演讲人：East Meets West Club创办人Eve Li）&lt;br&gt;晚上7.10-7.40 : 演讲 － 中国数字技术生态系统及英国品牌如何进入中国市场（演讲人：张圆圆小姐）&lt;br&gt;晚上7.40-8.10：问答环节 － 深入讨轮（演讲人：张圆圆小姐）&lt;br&gt;晚上8.10-9.30：企业交流（酒水与小吃）&lt;br&gt;&lt;br&gt;------------------------------------&lt;br&gt;&lt;br&gt;ABOUT EAST MEETS WEST CLUB&lt;br&gt;&lt;br&gt;Based in London, the East Meets West Club is the UK capital’s most exclusive UK-Asian private networking club bringing together high profile professionals from all sectors. Typically attract CEOs, entrepreneurs, business owners, company directors, and senior managers from leading blue-chip corporations and private enterprises. Our members recognise that the future of business growth and investment will rely heavily on understanding and connecting Asia and the West. Therefore, we sincerely welcome you to join our Networking Event on the 19th August.&lt;br&gt;&lt;br&gt;▲EMWC Annual Membership&lt;br&gt;This is an opportunity to join the EMWC family. For the whole year, you will be given access to all our networking events, plus continuously establish the relationship outside of the events without members from the online community.&lt;br&gt;&lt;br&gt;For more benefits please see below:&lt;br&gt;- Opportunities to do speed pitching every time you join in front of 100+ companies&lt;br&gt;- Network with 100+ high-caliber attendees&lt;br&gt;- Join Members only private dinner&lt;br&gt;- Join a private LinkedIn Group to network with other members continuously in an effort to build a relationship and promote yourself.&lt;br&gt;- A welcome drink will be included&lt;br&gt;&lt;br&gt;▲EMWC Networking Tester&lt;br&gt;This is a one-off opportunity for you to join our networking event, promote your business and build relationships between companies.&lt;br&gt;&lt;br&gt;For more benefits please see below:&lt;br&gt;- Network with 100+ high-caliber attendees.&lt;br&gt;- A welcome drink will be included.&lt;br&gt;&lt;br&gt;关于中西精英/企业家俱乐部&lt;br&gt;中西精英/企业家俱乐部是一个独特的交流平台，致力于扩大建立您的社交网络。我们将会在8月19日举行精英交流会，届时将会有超过100位来自各行各业的精英加入我们的活动，聚集了东方国家和西方国家的企业家和投资人。我们的会员了解，有效的连结中国和欧洲国家，将对未来的商业发展和投资产生积极的影响。因此，我们诚挚的邀请您参加我们八月的商业精英交流会。&lt;br&gt;&lt;br&gt;▲ 中西精英年度会员&lt;br&gt;这是加入中西精英俱乐部大家庭的机会。全年度，您都非常欢迎随时参与我们举办的社交活动，并在活动之外还能与成员持续保持联系，建立合作关系。&lt;br&gt;&lt;br&gt;关于更多好处，请参阅以下内容：&lt;br&gt;- 每次都有在100多家公司前做即刻演说与展示的机会&lt;br&gt;- 与100多名高端与会者交流的机会&lt;br&gt;- 加入私人LinkedIn群组，与其他成员保持联系，建立关系并推广自身企业&lt;br&gt;- 现场将有招待迎宾饮品&lt;br&gt;&lt;br&gt;▲ 中西精英社交体验&lt;br&gt;让您有一次机会体验我们的社交活动，促进您的业务和建立公司之间的关系。&lt;br&gt;&lt;br&gt;加入我们的社交活动将为您提供以下机会：&lt;br&gt;- 与100多名高端与会者交流的机会&lt;br&gt;- 现场将有招待迎宾饮品&lt;br&gt;&lt;br&gt;&lt;br&gt;https://www.facebook.com/events/324525641558885/</t>
  </si>
  <si>
    <t>https://www.google.com/calendar/event?eid=Xzc0cGo2YzlwNWtwajJjOW83NHIzYWNpMGM1bzZpYmprZDVtbWFiamNmNCA3OGFoN2ptcWEydTJ0dnAxZzFuOW44aThnZ0Bn&amp;ctz=Europe/London</t>
  </si>
  <si>
    <t>Get invites for events in your city.&lt;br&gt;Follow at:&lt;br&gt;https://www.startupeventslist.com/z/subscribe.html&lt;br&gt;&lt;br&gt;From UX research and UI design fundamentals, wireframing in Sketch and prototyping in InVision, to basic coding in HTML and CSS, and advice on starting a career in UX with portfolio and job interview tips. An insightful, hands-on &amp; affordable 5-day course run by a professional UX designer with 15+ years of experience: https://schoolofux.com/ux-design-5-day-crash-course-for-everyone.html&lt;br&gt;&lt;br&gt;Day 1 – UX design&lt;br&gt;Day 2 – UI design&lt;br&gt;Day 3 – Wireframing &amp; Prototyping&lt;br&gt;Day 4 – Coding in HTML and CSS&lt;br&gt;Day 5 – Career &amp; Portfolio&lt;br&gt;&lt;br&gt;https://www.facebook.com/events/1172535872954841/</t>
  </si>
  <si>
    <t>https://www.google.com/calendar/event?eid=Xzc0cGo2YzlwNWtwajJjOW83NHIzYWNxMGM1bzZpYmprZDVtbWFiamNmNCA3OGFoN2ptcWEydTJ0dnAxZzFuOW44aThnZ0Bn&amp;ctz=Europe/London</t>
  </si>
  <si>
    <t>Get Ready For Business</t>
  </si>
  <si>
    <t>West Greenwich Library</t>
  </si>
  <si>
    <t>Get invites for events in your city.&lt;br&gt;Follow at:&lt;br&gt;https://www.startupeventslist.com/z/subscribe.html&lt;br&gt;&lt;br&gt;This high energy and practical full-day, 6-hour workshop (including regular breaks with refreshments) is your practical guide to setting up your business. Please arrive at least by 9:45am for registration for a prompt 10am start.&lt;br&gt;&lt;br&gt;Our experts will cover the following steps to help you develop your business idea from concept to market and will include:&lt;br&gt;&lt;br&gt;Creating a robust business&lt;br&gt;&lt;br&gt;Reasons why businesses fail&lt;br&gt;Is it for me?&lt;br&gt;&lt;br&gt;What are the characteristics of an entrepreneur&lt;br&gt;What skills, talent or experience are required?&lt;br&gt;Do I work 9-5 or 5-9?&lt;br&gt;Why start a business?&lt;br&gt;&lt;br&gt;Importance of your values&lt;br&gt;Starting a business in its simplest from – Minimum Viable Product&lt;br&gt;&lt;br&gt;What is needed for you to start your business?&lt;br&gt;Researching the market&lt;br&gt;Testing and validating your idea&lt;br&gt;Getting started – Legal and operations – the things you need to know!&lt;br&gt;&lt;br&gt;Company formation&lt;br&gt;Operations&lt;br&gt;Finance&lt;br&gt;Let’s build a simple but effective business plan&lt;br&gt;&lt;br&gt;Types of business plans – traditional vs modern&lt;br&gt;The Business Model Canvas&lt;br&gt;Time to build your plan!&lt;br&gt;&lt;br&gt;https://www.facebook.com/events/382418982399428/</t>
  </si>
  <si>
    <t>https://www.google.com/calendar/event?eid=Xzc0cGo2YzlwNWtwajJkMW02NHAzMmNpMGM1bzZpYmprZDVtbWFiamNmNCA3OGFoN2ptcWEydTJ0dnAxZzFuOW44aThnZ0Bn&amp;ctz=Europe/London</t>
  </si>
  <si>
    <t>Business Golf Networking in Chiswick</t>
  </si>
  <si>
    <t>Dukes Meadows Golf and Tennis &amp; Skieasy, Pay and Play Facility</t>
  </si>
  <si>
    <t>Get invites for events in your city.&lt;br&gt;Follow at:&lt;br&gt;https://www.startupeventslist.com/z/subscribe.html&lt;br&gt;&lt;br&gt;Join us for relaxed, friendly and effective Summer Business Networking event. Back by popular demand this event is fantastic opportunity to improve your golf and meet like-minded entrepreneurs in beautiful sights of Dukes Meadows Golf Club.&lt;br&gt;This year we will play competition between all participants. There will be 4-5 teams and we will play Texas Scramble on Academy Course. The event will start at 5pm at the Golf Club. Golf Tuition under supervision of golf coach will start soon after registration and will last for 2 hours. The tuition will be in groups with around 4-5 people and the participants will have time to learn the various skills including Putting and Driving Range. After tuition session we will be able to play competition on Dukes Meadows Academy Course. After golf coaching session we will move to the Golf Club for further networking and BBQ.&lt;br&gt;&lt;br&gt;Texas Scramble rules: teams are normally of 4 or 5 players – tee off. Then one of these drives is chosen to be used for the next shot and all members of the team place their balls where the chosen drive ended up, and all the team play a second shot from this spot.&lt;br&gt;&lt;br&gt;About Dukes Meadows Golf Course&lt;br&gt;In addition to 9 hole par 3 course with USGA Specification Greens, the course have a 5 hole teaching academy course, specialised short game teaching area and practice putting green. Golf Course is also featured with one of the best driving ranges in London, with 50 flood-lit bays, real grass landscape and extra support services such as the video analysis bay and club fitting service.&lt;br&gt;&lt;br&gt; Agenda&lt;br&gt;&lt;br&gt;17:00 Meeting at the Golf Club&lt;br&gt;17:15 Golf Tuition Session&lt;br&gt;18:00 Texas Scramble Competition&lt;br&gt;19:00 BBQ &amp; Networking&lt;br&gt;20:00 End&lt;br&gt;&lt;br&gt;Please note this event is aimed at the business owners and entrepreneurs who are already trading.&lt;br&gt;&lt;br&gt;&lt;br&gt;https://www.facebook.com/events/474459819972164/</t>
  </si>
  <si>
    <t>https://www.google.com/calendar/event?eid=Xzc0cGo2YzlwNWtwajJkMW02NHAzNmRpMGM1bzZpYmprZDVtbWFiamNmNCA3OGFoN2ptcWEydTJ0dnAxZzFuOW44aThnZ0Bn&amp;ctz=Europe/London</t>
  </si>
  <si>
    <t>Tech &amp; Tea - Online Banking</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online banking.&lt;br&gt;&lt;br&gt;For more info, visit:&lt;br&gt;https://communitech.org.uk/event/online-banking-2/&lt;br&gt;&lt;br&gt;https://www.facebook.com/events/422735978452470/</t>
  </si>
  <si>
    <t>https://www.google.com/calendar/event?eid=Xzc0cGo2YzlwNWtwajJkMW02NHAzZ2MyMGM1bzZpYmprZDVtbWFiamNmNCA3OGFoN2ptcWEydTJ0dnAxZzFuOW44aThnZ0Bn&amp;ctz=Europe/London</t>
  </si>
  <si>
    <t>Tech &amp; Tea - Video Calling</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video calling.&lt;br&gt;&lt;br&gt;For more info, visit:&lt;br&gt;https://communitech.org.uk/event/video-calling-2/&lt;br&gt;&lt;br&gt;https://www.facebook.com/events/1290065424491973/</t>
  </si>
  <si>
    <t>https://www.google.com/calendar/event?eid=Xzc0cGo2YzlwNWtwajJkMW02NHAzaWUyMGM1bzZpYmprZDVtbWFiamNmNCA3OGFoN2ptcWEydTJ0dnAxZzFuOW44aThnZ0Bn&amp;ctz=Europe/London</t>
  </si>
  <si>
    <t>Get invites for events in your city.&lt;br&gt;Follow at:&lt;br&gt;https://www.startupeventslist.com/z/subscribe.html&lt;br&gt;&lt;br&gt;If you want to know how your business can get the most out of social media, we are offering local businesses and start-ups free 30 minute one-to-one sessions with an experienced social media expert.&lt;br&gt;&lt;br&gt;These sessions are for residents and businesses based in Hammersmith &amp; Fulham.&lt;br&gt;&lt;br&gt;The last appointment available is at 7.30pm. To book a place, contact Fulham Library, email: business-support@lbhf.gov.uk &lt;br&gt;&lt;br&gt;H&amp;F Brilliant for Business&lt;br&gt;&lt;br&gt;&lt;br&gt;&lt;br&gt;https://www.facebook.com/events/371213446924883/</t>
  </si>
  <si>
    <t>https://www.google.com/calendar/event?eid=Xzc0cGo2YzlwNWtwajJkcGw2MHBqaWMyMGM1bzZpYmprZDVtbWFiamNmNCA3OGFoN2ptcWEydTJ0dnAxZzFuOW44aThnZ0Bn&amp;ctz=Europe/London</t>
  </si>
  <si>
    <t>Free Tableau Workshop - London</t>
  </si>
  <si>
    <t>InterWorks Europe</t>
  </si>
  <si>
    <t>Get invites for events in your city.&lt;br&gt;Follow at:&lt;br&gt;https://www.startupeventslist.com/z/subscribe.html&lt;br&gt;&lt;br&gt;Who should attend?&lt;br&gt;&lt;br&gt;Everyone in the company who works with data to analyse and visualise. Anyone that feels that data analysis should be easier and faster. Everyone who does not want to wait for specialists or IT to create reports and dashboards.&lt;br&gt;&lt;br&gt;Agenda:&lt;br&gt;&lt;br&gt;09:30: Introduction to Tableau and InterWorks&lt;br&gt;&lt;br&gt;09.45: Hands-on Session 1&lt;br&gt;&lt;br&gt;11.00: Break&lt;br&gt;&lt;br&gt;11.15: Hands-On Session 2&lt;br&gt;&lt;br&gt;12.45: Q&amp;A&lt;br&gt;&lt;br&gt;https://www.facebook.com/events/611381942696351/</t>
  </si>
  <si>
    <t>https://www.google.com/calendar/event?eid=Xzc0cGo2YzlwNWtwajJkcGw2b29qZ2VhMGM1bzZpYmprZDVtbWFiamNmNCA3OGFoN2ptcWEydTJ0dnAxZzFuOW44aThnZ0Bn&amp;ctz=Europe/London</t>
  </si>
  <si>
    <t>Professional Networking - The Pre Carnival Connect!</t>
  </si>
  <si>
    <t>Old Change Bar</t>
  </si>
  <si>
    <t>Get invites for events in your city.&lt;br&gt;Follow at:&lt;br&gt;https://www.startupeventslist.com/z/subscribe.html&lt;br&gt;&lt;br&gt;City Connex - Pre Carnival Connect is HERE!                 &lt;br&gt;&lt;br&gt;                                                                     - Networking - &lt;br&gt;&lt;br&gt;&lt;br&gt;&lt;br&gt;&lt;br&gt;This is the No. 1 after-work event for professionals working in the city of London. City Connex brings to you an exclusive night where you can mingle, socialise and connect with other established professionals and make new acquaintances. Whether you choose to have a goodtime catching up with friends, making new ones or swap business ideas with experienced entrepreneurs, this event is the one for you.&lt;br&gt;&lt;br&gt;&lt;br&gt;&lt;br&gt;&lt;br&gt;This year we will be hosting ONLY 4 BIG Social Events! So be sure not to miss this one!&lt;br&gt;&lt;br&gt;&lt;br&gt;&lt;br&gt;&lt;br&gt;Date: Friday 16th August 2019 &lt;br&gt;&lt;br&gt;&lt;br&gt;&lt;br&gt;&lt;br&gt;Discussion Topic: TBC&lt;br&gt;&lt;br&gt;                         &lt;br&gt;&lt;br&gt;&lt;br&gt;&lt;br&gt;&lt;br&gt;&lt;br&gt;&lt;br&gt;Sponsors: We would like to hear from you! If you're interested in sponsoring opportunties please send us an email to CityConnex@hotmail.com&lt;br&gt;&lt;br&gt;&lt;br&gt;&lt;br&gt;&lt;br&gt;Dress code: Smart Dress and hard soles only, Denim/Hats/Hoods strictly prohibited, Government I.D Essential for entry&lt;br&gt;&lt;br&gt;&lt;br&gt;&lt;br&gt;&lt;br&gt;Come and let your hair down with other like-minded professionals - Invite your friends as this event is not to be missed! &lt;br&gt;&lt;br&gt;&lt;br&gt;&lt;br&gt;&lt;br&gt;&lt;br&gt;&lt;br&gt;                                        Dont forget to add us on Instagram: @CityConnex&lt;br&gt;&lt;br&gt;                                                     City Connex - Connecting the City&lt;br&gt;&lt;br&gt;&lt;br&gt;https://www.facebook.com/events/2252541044865905/</t>
  </si>
  <si>
    <t>https://www.google.com/calendar/event?eid=Xzc0cGo2YzlwNWtwajJkcGw2b29qaWMyMGM1bzZpYmprZDVtbWFiamNmNCA3OGFoN2ptcWEydTJ0dnAxZzFuOW44aThnZ0Bn&amp;ctz=Europe/London</t>
  </si>
  <si>
    <t>ENTREPRENEURIAL  ESSENTIALS</t>
  </si>
  <si>
    <t>The Hoxton, Shoreditch</t>
  </si>
  <si>
    <t>Get invites for events in your city.&lt;br&gt;Follow at:&lt;br&gt;https://www.startupeventslist.com/z/subscribe.html&lt;br&gt;&lt;br&gt;Transform how you look at group dynamics; making powerful leaders, empowered teams &amp; exponentially improve your chances of success.&lt;br&gt;&lt;br&gt;Many entrepreneurs and business owners have been heard to lament the deficits in the business foundations, wishing their education had given them a better understanding of people and leadership. &lt;br&gt;&lt;br&gt;With more loneliness affecting the UK population than ever before (and costing businesses and industry billions of Pounds), it is critical for the success of any endeavour that people understand group dynamics and how they affect day to day practices, which is often formed at the foundation development stage of a business. &lt;br&gt;&lt;br&gt;This one-day event acts not only as a platform to learn frameworks which are easy to apply but also as a safe space to make mistakes and explore dissent. The lessons you learn here will change how you look at any group activity into the future; making powerful leaders, empowered teams and exponentially improve your chances of success. &lt;br&gt;&lt;br&gt;&lt;br&gt;&lt;br&gt;THE AGENDA&lt;br&gt;08:30 Registration&lt;br&gt;09:00 -10:00  BRAIN CHEMISTRY: Grit, resilience, how to fail well &amp; how we learn&lt;br&gt;&lt;br&gt;To understand success, you have to understand yourself. What is it that happens to our minds when we make mistakes, when we feel emotions and how we can help ourselves take appropriate steps to develop the right patterns of behaviour for success. Whether learning for an exam or re-energising a team after a public failure, this knowledge will give you the best chance of acting in your best interest.&lt;br&gt;&lt;br&gt;10:00 - 11:00 Body Language &amp; Projection&lt;br&gt;&lt;br&gt;This session explores impression, gives individuals a chance to get to know each other and the basics of business body language. It is run by theatre school graduate Rebecca Gibson who is an expert at conveying messages with body language and teaching others to emulate and read those micromovements. &lt;br&gt;&lt;br&gt;Elements of this section are in strong correlation with the teachings of Toastmasters international. Shoshana is a long term member of the organisation and has cherry-picked the most powerful elements to give participants the fastest most powerful crash course. &lt;br&gt;&lt;br&gt;11:00 - 12:00  Culture, Alignment &amp; Storytelling&lt;br&gt;&lt;br&gt; If the personalities in the room are the waves of the ocean, the culture is like the undertow, pulling or pushing the contents of the business as it sees fit. This session will allow participants to explore the power of that undertow, how to harness it and communicate it to new people encountering the business or company. We introduce a comprehensive and practical framework which can be used across many scenarios, and allow the leaders to maintain a strong and aligned culture. &lt;br&gt;&lt;br&gt;12:00 - 13:00 Community &amp; leadership workshop &amp; discussion&lt;br&gt;&lt;br&gt;Applying the plan and framework from the earlier session is only successful when leaders understand group dynamics and how to positively construct a social network that transforms organisations into communities. This is a discussion session, allowing all participants to critically analyse their own experiences and brainstorm how the application of the framework could be utilised in multiple settings. &lt;br&gt;&lt;br&gt;13:00 - 14:00   Lunch break (if you don’t know what lunch is we shall introduce you to it)&lt;br&gt;&lt;br&gt;14:00 - 15:30 Policy, Contracts, Reports, Marketing and Action - (building a culture map/ how to run an effective meeting) &lt;br&gt;&lt;br&gt;Leaders have many obligations and have to speak to many different parties and should be champions of engagement. Do you know the key elements on how to run an effective meeting,  ensuring that it adds value? We introduce a series of hands-on materials so that you CAN identify when business practice and theory are not aligned. &lt;br&gt;It introduces questions of bias, best practice, employers obligations that they are aware/unaware of and where to seek assistance and support. &lt;br&gt;15:45 - 16:45 How to persuade and revision activities&lt;br&gt;Revision is key to knowing something, but so is application. This session is designed to cap the day off with participants demonstrating their knowledge and winning the room over.  &lt;br&gt;&lt;br&gt;The Team&lt;br&gt;&lt;br&gt;SHOSHANA JONES-RESNIK&lt;br&gt;Shoshana is the founder and CEO of Culture Codex, a company culture consultancy based in London, and a Director of Operations at the Kiverstein Institute. She specializes in the design and cultivation of company culture, multi-dimensional learning and widespread change.&lt;br&gt;&lt;br&gt;Her background includes a large amount of time working with interfaith and intercultural groups, startups and inclusion &amp; diversity organisations. This eclectic group and approach to work has shaped her consultations and training, creating very real solutions for complex problems, and powerful strategies to be able to maintain long term change for companies so that they can thrive.&lt;br&gt;&lt;br&gt;REBECCA GIBSON&lt;br&gt;&lt;br&gt;Rebecca is a graduate of the American Musical Theatre Academy in London, and a current film student at Greenwich University. She specializes in creating engaging and immersive learning. Soft skill development and learning are greatly enhanced when applying practical exercise and &lt;br&gt;storytelling elements to the communication. &lt;br&gt;&lt;br&gt;With Rebecca’s expertise, Culture Codex can offer some of the most engaging learning experiences that truly develop the communication skills of every participant.  &lt;br&gt;&lt;br&gt;LYDIA JACKSON&lt;br&gt;&lt;br&gt;Lydia has an impressive background working as a PA/Events &amp; Project Manager of over 8 years within large companies such as Microsoft and RBS, to name a few. It is her energy and passion for engaging with people to produce the best service that makes her a key player within the Culture Codex team. &lt;br&gt;&lt;br&gt;Her experience supporting both business executives and private individuals has honed her management, leadership and communication skills, all of which are crucial to rolling out a successful transformation or change within a corporation.&lt;br&gt;_______&lt;br&gt;It is important to us that EVERY participant has the very best experience with us possible. When signing up we ask you to tell us of ANYTHING that may make your experience more accessible.&lt;br&gt;&lt;br&gt;https://www.facebook.com/events/356997711864112/</t>
  </si>
  <si>
    <t>https://www.google.com/calendar/event?eid=Xzc0cGo2YzlwNWtwajJkcGw2b29qaWNhMGM1bzZpYmprZDVtbWFiamNmNCA3OGFoN2ptcWEydTJ0dnAxZzFuOW44aThnZ0Bn&amp;ctz=Europe/London</t>
  </si>
  <si>
    <t>How to Build a Free Website</t>
  </si>
  <si>
    <t>The Wesley Euston Hotel &amp; Conference Venue</t>
  </si>
  <si>
    <t>Get invites for events in your city.&lt;br&gt;Follow at:&lt;br&gt;https://www.startupeventslist.com/z/subscribe.html&lt;br&gt;&lt;br&gt;This workshop is definitely for you if:&lt;br&gt;•	You need a website, but don’t know where to start or&lt;br&gt;•	You don’t have the finances to outsource it or&lt;br&gt;•	You already have a website but rely on outside help to make any changes as you are terrified of breaking it&lt;br&gt;&lt;br&gt;This practical, hands-on workshop has been specifically designed for the non- tech savvy. It will be delivered in layman’s language and you will be learning as you go along, putting each step into action.  We will hold your hand through the entire process. You will focus only on the key areas needed to create your website and not be bogged down or overwhelmed by irrelevant information.&lt;br&gt;&lt;br&gt;If you do not already have a website, you learn how to:&lt;br&gt;•	Create a free website &lt;br&gt;•	Use a website for different uses purposes (which will come in handy for future use)&lt;br&gt;&lt;br&gt;If you already have a website, you learn how to:&lt;br&gt;•	Create a dedicated website for your personal branding&lt;br&gt;•	Create a landing page so you can capture names&lt;br&gt;•	Create a simple payment page, should you wish to run webinars or other online programmes and need to collect payments&lt;br&gt;•	Use a second website to be able to play around with ideas&lt;br&gt;&lt;br&gt;You walk away with:&lt;br&gt;•	A template of your free website&lt;br&gt;•	Knowledge on how to upgrade your website if you wish to have all the bells and whistles&lt;br&gt;•	Confidence in your ability to work your way around a website&lt;br&gt;&lt;br&gt;What to bring:&lt;br&gt;Please bring your laptop and charger&lt;br&gt;&lt;br&gt;Before the event:&lt;br&gt;Please put together the following before the event if you can&lt;br&gt;1.	The name of your business. If you don’t already have a name, just have a rough  idea of your proposed name&lt;br&gt;2.	A photo of you for your banner (high, clear resolution – minimum of 650px)&lt;br&gt;3.	Images that you would like include on your website &lt;br&gt;4.	Basic information about who you are and what you or your company does&lt;br&gt;&lt;br&gt;Please note: If you don’t have the above information then you still can proceed with the training, however, having the above will give you a head start on your website.&lt;br&gt;&lt;br&gt;Your Host:&lt;br&gt;Michele Yeomans FCCA&lt;br&gt;&lt;br&gt;Michele is an international speaker, author and founder of the company Living The True Self. A born educator and mentor, she has over 30 years of experience working with small businesses helping them to grow and develop. She combines this experience with her NLP, coaching and leadership skills, creating very unique business programmes. Her style is to work with you in a holistic, practical and systematic way, ensuring effective and sustainable results. Michele has been featured on Voice America, Croydon Radio and Getting Closer To The Truth and is the co - author of the book ‘Finding Your Truth - How to discover the real you and what you were born to do’.&lt;br&gt;&lt;br&gt;Your Trainer:&lt;br&gt;Sam Livermore, a virtual assistant passionate about making things easy for tech phobic solo preneurs and people looking to leap into self employment.&lt;br&gt;&lt;br&gt;&lt;br&gt;https://www.facebook.com/events/389832808333576/</t>
  </si>
  <si>
    <t>https://www.google.com/calendar/event?eid=Xzc0cGo2YzlwNWtwajJkcGw2b29qaWNpMGM1bzZpYmprZDVtbWFiamNmNCA3OGFoN2ptcWEydTJ0dnAxZzFuOW44aThnZ0Bn&amp;ctz=Europe/London</t>
  </si>
  <si>
    <t>From Zero to Snowflake - August 2019</t>
  </si>
  <si>
    <t>Tableau | Blue Fin Building | 110 Southwark Street | SE1 0SU Southwark | United Kingdom</t>
  </si>
  <si>
    <t>Get invites for events in your city.&lt;br&gt;Follow at:&lt;br&gt;https://www.startupeventslist.com/z/subscribe.html&lt;br&gt;&lt;br&gt;As data volumes grow and demand for analytics expands, many organisations are wondering how the cloud can help them to plan for a more scalable future. The cloud data warehouse is one of the most important components of any cloud data strategy, but matching needs to technology can be difficult.&lt;br&gt;&lt;br&gt;Join us at this breakfast seminar where you will hear about Snowflake – the Data Warehouse built for the Cloud and take part in an interactive workshop to see the power of BI from the cloud. &lt;br&gt;&lt;br&gt;Why should I attend? &lt;br&gt;&lt;br&gt;- Escape the restraints of legacy technology and embrace the cloud.&lt;br&gt;&lt;br&gt;- Deliver all the insight from all your data to all your business users.&lt;br&gt;&lt;br&gt;- Create your own data sharing economy.&lt;br&gt;&lt;br&gt;Agenda: &lt;br&gt;&lt;br&gt;09:30 – 10.00 Registration and networking breakfast&lt;br&gt;&lt;br&gt;10:00 – 10:15 Welcome and introductions to InterWorks, Tableau and Snowflake&lt;br&gt;&lt;br&gt;10:15 – 11:30 How to build a Snowflake cloud data warehouse&lt;br&gt;&lt;br&gt;10:30 - 12:00 Gain instant insight with Tableau&lt;br&gt;&lt;br&gt;12:00 - 12:30 Networking and Q&amp;A&lt;br&gt;&lt;br&gt; &lt;br&gt;&lt;br&gt;Spaces are limited so to avoid disappointment book your place now, please bring your laptop's with you. We look forward to seeing you there.&lt;br&gt;&lt;br&gt;https://www.facebook.com/events/658418884582901/</t>
  </si>
  <si>
    <t>https://www.google.com/calendar/event?eid=Xzc0cGo2YzlwNWtwajJkcGw2b29qaWNxMGM1bzZpYmprZDVtbWFiamNmNCA3OGFoN2ptcWEydTJ0dnAxZzFuOW44aThnZ0Bn&amp;ctz=Europe/London</t>
  </si>
  <si>
    <t>Brand it, Pitch it! Branding &amp; Public Speaking Workshop</t>
  </si>
  <si>
    <t>The Exhibitionist Hotel by the KeyCollections</t>
  </si>
  <si>
    <t>Get invites for events in your city.&lt;br&gt;Follow at:&lt;br&gt;https://www.startupeventslist.com/z/subscribe.html&lt;br&gt;&lt;br&gt;Brand it, Pitch it!&lt;br&gt;Branding and Public Speaking Workshop by We Are F and Finding Excellence with Jose Ucar&lt;br&gt;&lt;br&gt;➡ OVERVIEW &lt;br&gt;Having a strong Brand Identity in place, and knowing exactly how to communicate it to your potential targets, is the very first step for success. But how do you build a strong Brand Identity? And how do you learn the necessary techniques required to present yourself and your business to the public?&lt;br&gt;&lt;br&gt;Our intensive 4-hour workshop will be structured in two parts:&lt;br&gt;&lt;br&gt;1. BRAND IT - WITH WE ARE F:&lt;br&gt;The first part of the workshop will be teach you how you can create and develop a strong and long-lasting brand presence for your business, by focusing on the following touchpoints:&lt;br&gt;✔ What is a Brand Strategy?&lt;br&gt;✔ How to define your Core Identity&lt;br&gt;✔ Identify your Brand Positioning&lt;br&gt;✔ Define your Value Proposition and Tagline&lt;br&gt;✔ What are Brand Stories and how do you identify them to support your overall message?&lt;br&gt;&lt;br&gt;2.  PITCH IT - WITH JOSE UCAR&lt;br&gt;The second part of our workshop will be focusing on how to communicate and pitch your brand in an effective way:&lt;br&gt;✔ What is Pitching really about? &lt;br&gt;✔ How to build rapport in the first 4-7 seconds? &lt;br&gt;✔ What’s the key behind effective communication? &lt;br&gt;✔ Influencing your audience. &lt;br&gt;✔ Pitch and Pitch a bit more&lt;br&gt;&lt;br&gt;➡ WHO IS THIS WORKSHOP FOR?&lt;br&gt;This workshop is ideal for small business owners, start-ups, marketing professionals, and entrepreneurs, all of who are looking to learn more about the importance of branding and how to pitch your ideas to the public. Best of all, you don’t require any previous knowledge of these topics. &lt;br&gt;&lt;br&gt;➡ WHY IS THIS WORKSHOP A GREAT OPPORTUNITY?&lt;br&gt;&lt;br&gt;1. IT’S INTENSIVE AND INTERACTIVE&lt;br&gt;We won’t teach you anything without fully engaging with you and the class. In this workshop, YOU will be the protagonist of the story. You’ll learn how to use specialist tools, techniques, and a few little secrets that you can take home with you at the end of the day to implement into your strategy.&lt;br&gt;&lt;br&gt;2. IT’S EXCLUSIVE&lt;br&gt;We want to deliver a high-value experience and to do that we will devote the proper amount of time to each participant, that’s why this training has limited access and we won’t accept more than 15 participants. Make sure to book your place quickly or register your interest for the next one!&lt;br&gt;&lt;br&gt;3. IT’S A GREAT VALUE FOR MONEY&lt;br&gt;The workshop is worth £499, but we also want to make it accessible to small businesses, startups and entrepreneurs, looking to take their business to the next level. We understand that not every business has limitless reserves, which is why the first 8 tickets are FREE. We believe that knowledge is for everyone!&lt;br&gt;&lt;br&gt;➡ ABOUT THE SPEAKERS &lt;br&gt;&lt;br&gt;✔ FEDERICA PECIS &amp; FEDERICA ATTANASIO - WE ARE F CO-FOUNDERS: &lt;br&gt;With over a decade of marketing experience between them, the two Federicas have helped more than their fair share of start-ups and small businesses, aiding them in launching and growing across numerous markets.Looking to take their careers to the next level, they founded We Are F two years ago. A boutique marketing agency dedicated to helping Female Entrepreneurs and Female Founded Brands grow and expand their businesses, with the aid of digital marketing.&lt;br&gt;Find out more about We Are F at https://www.weareeffe.co.uk/&lt;br&gt;&lt;br&gt;✔ JOSE UCAR - FINDING EXCELLENCE:&lt;br&gt;Jose Ucar is the founder of Finding Excellence. His long-term goal is to motivate, inspire and influence businesses and professionals worldwide.  He believes change is possible through the power of advanced public speaking and communication training. Joining this session/workshop is only the beginning of your journey.&lt;br&gt;Find out more about Jose at https://www.finding-excellence.com/&lt;br&gt;&lt;br&gt;https://www.facebook.com/events/2224686964508378/</t>
  </si>
  <si>
    <t>https://www.google.com/calendar/event?eid=Xzc0cGo2YzlwNWtwajJkcGw2b29qaWQyMGM1bzZpYmprZDVtbWFiamNmNCA3OGFoN2ptcWEydTJ0dnAxZzFuOW44aThnZ0Bn&amp;ctz=Europe/London</t>
  </si>
  <si>
    <t>Get invites for events in your city.&lt;br&gt;Follow at:&lt;br&gt;https://www.startupeventslist.com/z/subscribe.html&lt;br&gt;&lt;br&gt;We welcome you to join our next 'Business Networking Breakfast' in Royal Arsenal 6:30-8:30am. &lt;br&gt;&lt;br&gt;The group runs every 2 weeks with breakfast provided and onsite parking. We ask for a contribution of £10 per meeting, payable on the day.&lt;br&gt;&lt;br&gt;The session format will be fairly informal though there will be an opportunity for you to inform attendees of your business and the services you offer and to recommend fellow attendees who you have worked with previously. Our group of small - medium business owners / decision makers provides a great opportunity for you to meet new contacts, build relationships and gain new clients.&lt;br&gt;&lt;br&gt;As per previous events, we are only allowing one member of each trade to join the group ensuring you get the maximum exposure for your business and trade without competition. Once you secure your place, any competitors are ‘locked out’ and prevented from joining the group.&lt;br&gt;&lt;br&gt;For more details of to 'lock' your space please email info@mattmilchard.com&lt;br&gt;&lt;br&gt;&lt;br&gt;&lt;br&gt;&lt;br&gt;&lt;br&gt;https://www.facebook.com/events/477692906352429/?event_time_id=477692933019093</t>
  </si>
  <si>
    <t>https://www.google.com/calendar/event?eid=Xzc0cGo2YzlwNWtwajJkcGw2b29qaWRhMGM1bzZpYmprZDVtbWFiamNmNCA3OGFoN2ptcWEydTJ0dnAxZzFuOW44aThnZ0Bn&amp;ctz=Europe/London</t>
  </si>
  <si>
    <t>Scratch Hub Socials: Creativity &amp; Business</t>
  </si>
  <si>
    <t>Get invites for events in your city.&lt;br&gt;Follow at:&lt;br&gt;https://www.startupeventslist.com/z/subscribe.html&lt;br&gt;&lt;br&gt;Come and take part in a new series of free inspirational and dynamic sessions at Battersea Arts Centre’s coworking space, Scratch Hub. Our new series of Scratch Hub Socials features trail-blazing voices from across a range of sectors to stimulate conversations and networks for new ideas and ways of working. Learn about how creativity can enrich business, make new connections and inform your practice.&lt;br&gt;&lt;br&gt;What is the role of creativity in business?&lt;br&gt;&lt;br&gt;Come and discuss what creative tools can be utilised in business and learn practical approaches to harness and apply your creativity. This edition features Co-Founder and CEO of 64 Million Artists Jo Hunter, Good Guys Founders Cyle Carth and Nick Lynch, MTArt Agency France Office, Louise Coussieu-Baylac and Baby Reign Founder and CEO Daisy Kateeba.&lt;br&gt;&lt;br&gt;https://www.facebook.com/events/2207895332642297/</t>
  </si>
  <si>
    <t>https://www.google.com/calendar/event?eid=Xzc0cGo2YzlwNWtwajJkcGw2b29qaWRpMGM1bzZpYmprZDVtbWFiamNmNCA3OGFoN2ptcWEydTJ0dnAxZzFuOW44aThnZ0Bn&amp;ctz=Europe/London</t>
  </si>
  <si>
    <t>Bitcoin Is Booming, But Where Are The Women?</t>
  </si>
  <si>
    <t>Wework Aviation House</t>
  </si>
  <si>
    <t>Get invites for events in your city.&lt;br&gt;Follow at:&lt;br&gt;https://www.startupeventslist.com/z/subscribe.html&lt;br&gt;&lt;br&gt;Bitcoin is not just for men, it's for everyone  - and that includes women! &lt;br&gt;&lt;br&gt;Cryptocurrencies are creating the biggest wealth transfer of our time. But less than 10% of those involved are women.This means that most women are in danger of missing out.&lt;br&gt;&lt;br&gt;Have you heard the buzz about Bitcoin but don’t know where to start?&lt;br&gt;- What is Bitcoin?&lt;br&gt;- How do you buy it?&lt;br&gt;- Is it too late to get in?&lt;br&gt;- How do you make money?&lt;br&gt;&lt;br&gt;Join mindset and crypto coach Tehmina Zaman for a female-friendly, non-techy Women &amp; Crypto talk at WeWork Aviation House, Holborn London on Tuesday 6 August to get these and other questions answered.&lt;br&gt;&lt;br&gt;https://www.facebook.com/events/497577784381650/</t>
  </si>
  <si>
    <t>https://www.google.com/calendar/event?eid=Xzc0cGo2YzlwNWtwajJkcGw2b29qaWUyMGM1bzZpYmprZDVtbWFiamNmNCA3OGFoN2ptcWEydTJ0dnAxZzFuOW44aThnZ0Bn&amp;ctz=Europe/London</t>
  </si>
  <si>
    <t>Learn WordPress - build your own website</t>
  </si>
  <si>
    <t>Get invites for events in your city.&lt;br&gt;Follow at:&lt;br&gt;https://www.startupeventslist.com/z/subscribe.html&lt;br&gt;&lt;br&gt;Learn how to build your own website on a budget using WordPress and Divi. Divi is a page builder tool that makes creating and updating websites really easy. In a few hours we will have you up and running with a great business website whether you are a freelance writer, bookkeeper or mobile hairdresser.&lt;br&gt;&lt;br&gt;We will cover:&lt;br&gt;&lt;br&gt;&lt;br&gt;Hosting your WordPress site&lt;br&gt;Installing ~WordPress&lt;br&gt;Installing the DIvi Theme&lt;br&gt;Installing plugins&lt;br&gt;Creating a page layout&lt;br&gt;Creating a post&lt;br&gt;Troubleshooting&lt;br&gt;&lt;br&gt;Save 20% off with our early bird tickets. Sign up now as places are limited to eight per session. &lt;br&gt;&lt;br&gt;&lt;br&gt;https://www.facebook.com/events/339314296970851/</t>
  </si>
  <si>
    <t>https://www.google.com/calendar/event?eid=Xzc0cGo2YzlwNWtwajJkcGw2b29qaWVhMGM1bzZpYmprZDVtbWFiamNmNCA3OGFoN2ptcWEydTJ0dnAxZzFuOW44aThnZ0Bn&amp;ctz=Europe/London</t>
  </si>
  <si>
    <t>Business Networking Lunch Contacts &amp; Cuisine in August 2019</t>
  </si>
  <si>
    <t>Adam Handling Chelsea</t>
  </si>
  <si>
    <t>Get invites for events in your city.&lt;br&gt;Follow at:&lt;br&gt;https://www.startupeventslist.com/z/subscribe.html&lt;br&gt;&lt;br&gt;“Contacts and Cuisine” The facilitated business networking lunch by Jo James&lt;br&gt;&lt;br&gt;Would you like to network while you enjoy elegant dining?&lt;br&gt;&lt;br&gt;Fabulous! Join us for lunch on 2nd August where I will facilitate the networking, talking business with purpose, making connections easier.&lt;br&gt;&lt;br&gt;Who do you need to meet to grow your business now?&lt;br&gt;&lt;br&gt;Are you looking for a new supplier or a specialist? A new client or some to collaborate with? &lt;br&gt;&lt;br&gt;My events attract like-minded people, so come and see who’s around the table.&lt;br&gt;&lt;br&gt;'It was really good to get to know the other businesses in a relaxed setting, and we all shared some useful contacts to help our businesses grow.“ Rina Sond, Partner at Longmore Solicitors LLP.&lt;br&gt;&lt;br&gt;Come and experience a different kind of networking, the Jo James way!&lt;br&gt;&lt;br&gt;Where and when?&lt;br&gt;&lt;br&gt;We will meet, dine and network at Adam Handling Chelsea, London. &lt;br&gt;&lt;br&gt;Book your place today as numbers are limited.  &lt;br&gt;&lt;br&gt;I look forward to seeing you there,&lt;br&gt;&lt;br&gt;To your networking success,&lt;br&gt;&lt;br&gt;Jo James&lt;br&gt;&lt;br&gt;“I really enjoyed last month's event and have booked again' Sue at Set Marketing. &lt;br&gt;&lt;br&gt;Join us on Friday, 2nd August 2019 at 1.15pm &lt;br&gt;&lt;br&gt;Any Questions, please get in touch, email me jojames@amberlife.com. &lt;br&gt;&lt;br&gt;https://www.facebook.com/events/2083960881907176/</t>
  </si>
  <si>
    <t>https://www.google.com/calendar/event?eid=Xzc0cGo2YzlwNWtwajJkcGw2b3AzMGNhMGM1bzZpYmprZDVtbWFiamNmNCA3OGFoN2ptcWEydTJ0dnAxZzFuOW44aThnZ0Bn&amp;ctz=Europe/London</t>
  </si>
  <si>
    <t>Adapting in a Digital World</t>
  </si>
  <si>
    <t>New Zealand House @ The Penthouse 80 Haymarket, St Jame</t>
  </si>
  <si>
    <t>Get invites for events in your city.&lt;br&gt;Follow at:&lt;br&gt;https://www.startupeventslist.com/z/subscribe.html&lt;br&gt;&lt;br&gt;We invite you to join us in London for an evening of networking with fellow Massey alumni and a panel discussion on how the finance industry is adapting in a digital world.&lt;br&gt;&lt;br&gt;https://www.facebook.com/events/471011340342331/</t>
  </si>
  <si>
    <t>https://www.google.com/calendar/event?eid=Xzc0cGo2YzlwNWtwajJkcGw2b3AzMGNpMGM1bzZpYmprZDVtbWFiamNmNCA3OGFoN2ptcWEydTJ0dnAxZzFuOW44aThnZ0Bn&amp;ctz=Europe/London</t>
  </si>
  <si>
    <t>Business Plan Writing Session + Free Business Plan Template</t>
  </si>
  <si>
    <t>Southbank Centre, Belvedere Road</t>
  </si>
  <si>
    <t>Get invites for events in your city.&lt;br&gt;Follow at:&lt;br&gt;https://www.startupeventslist.com/z/subscribe.html&lt;br&gt;&lt;br&gt;This session is the start of your journey to setting up your own business.&lt;br&gt;&lt;br&gt;About this Event&lt;br&gt;Three hours of active participation involve:&lt;br&gt;&lt;br&gt;Defining feasibility of your business idea&lt;br&gt;Planning organisation and management&lt;br&gt;Developing a marketing plan for your business&lt;br&gt;Understanding the legal side of your business&lt;br&gt;Understanding the calculation of your costs&lt;br&gt;Financial projections&lt;br&gt;By the end of the session you will develop an understanding of the practical and personal challenges of launching a new business.&lt;br&gt;If you are thinking of setting up a business, and you are not sure where to start from, this is the right session for you.&lt;br&gt;&lt;br&gt;https://www.facebook.com/events/461959264587501/</t>
  </si>
  <si>
    <t>https://www.google.com/calendar/event?eid=Xzc0cGo2YzlwNWtwajJkcGw2b3AzMGQyMGM1bzZpYmprZDVtbWFiamNmNCA3OGFoN2ptcWEydTJ0dnAxZzFuOW44aThnZ0Bn&amp;ctz=Europe/London</t>
  </si>
  <si>
    <t>Certified Kanban Management Professional (KMP2)</t>
  </si>
  <si>
    <t>Get invites for events in your city.&lt;br&gt;Follow at:&lt;br&gt;https://www.startupeventslist.com/z/subscribe.html&lt;br&gt;&lt;br&gt;The Kanban Management Professional (KMP2) is the second course required to complete the Kanban Management Professional accreditation. This 2-day course continues the LKU Certified Lean Kanban syllabus. Completion of the 2 day Lean Kanban Foundation - Kanban Systems Design (KMP1) class is a prerequisite for this course.&lt;br&gt;&lt;br&gt;Kanban Management Professional classes are highly interactive courses that lays the foundation of the principles and practices of The Kanban Method, an evolutionary approach to change. These courses have been created by leading Lean Kanban experts including David J. Anderson.&lt;br&gt;&lt;br&gt;The Kanban Method offers pragmatic, actionable, evidence-based guidance that can be taken away and implemented immediately.&lt;br&gt;&lt;br&gt;&lt;br&gt;Course Overview:&lt;br&gt;&lt;br&gt;- Motivation for the Kanban method&lt;br&gt;- Understanding Kanban systems&lt;br&gt;- Kanban cadences and communication flows&lt;br&gt;- Kanban for the enterprise&lt;br&gt;- Understanding lead time&lt;br&gt;- Understanding and managing variability&lt;br&gt;- Evolutionary change&lt;br&gt;&lt;br&gt;&lt;br&gt;Certification:&lt;br&gt;&lt;br&gt;Upon completion of both KMP1 and KMP2, participants will receive the Kanban Management Professional (KMP) accreditation from Lean Kanban University (LKU), a globally-recognised accreditation of  achievement.&lt;br&gt;&lt;br&gt;The course also earns 16 SEUs (Scrum Educational Units) towards your CSP (Certified Scrum Professional) with Scrum Alliance and 16 PDUs (Professional Development Units) with the Project Management Institute (PMI).&lt;br&gt;&lt;br&gt;&lt;br&gt;About the Trainer&lt;br&gt;&lt;br&gt;This course is taught by David Spinks, an Accredited Kanban Trainer (AKT) with the Lean Kanban University (LKU). David's professional experience spans roles of; Agile Trainer, Agile Coach, Scrum Master, Kanban Service Delivery Manager, Team Leader and Software Developer in a variety of industries, including finance, eCommerce, social housing and education.&lt;br&gt;&lt;br&gt;David believes in servant leadership, and he values environments where empowerment, autonomy and flexibility enable teams to do the best work possible.&lt;br&gt;&lt;br&gt;He is committed to continuous learning and development in himself and others. He is passionate about getting the best out of teams and seeing people reach their full potential.&lt;br&gt;&lt;br&gt;David is active in the global Agile community, including blogging, and speaking at conferences and meetups around the world.&lt;br&gt;&lt;br&gt;David enjoys travelling, keeping fit, the outdoors and spending quality time with his guitar.&lt;br&gt;&lt;br&gt;https://www.facebook.com/events/294816048140561/</t>
  </si>
  <si>
    <t>https://www.google.com/calendar/event?eid=Xzc0cGo2YzlwNWtwajJkcGw2b3AzMGRhMGM1bzZpYmprZDVtbWFiamNmNCA3OGFoN2ptcWEydTJ0dnAxZzFuOW44aThnZ0Bn&amp;ctz=Europe/London</t>
  </si>
  <si>
    <t>https://www.google.com/calendar/event?eid=Xzc0cGo2YzlwNWtwajJkcGw2b3AzMGRpMGM1bzZpYmprZDVtbWFiamNmNCA3OGFoN2ptcWEydTJ0dnAxZzFuOW44aThnZ0Bn&amp;ctz=Europe/London</t>
  </si>
  <si>
    <t>Short Courses in Social Media Marketing - An Introduction and Facebook</t>
  </si>
  <si>
    <t>Get invites for events in your city.&lt;br&gt;Follow at:&lt;br&gt;https://www.startupeventslist.com/z/subscribe.html&lt;br&gt;&lt;br&gt;Are you looking to develop skills needed to use social media platforms to effectively promote and market your business? These two short courses being run in the Workshop Space on Levels 5/6 at Peckham Levels will help you gain the proficiency you need.&lt;br&gt;&lt;br&gt;The Introduction to Social Media Marketing course covers:&lt;br&gt;&lt;br&gt;1. An overview of social media platforms and terminologies&lt;br&gt;&lt;br&gt;2. Five Steps in developing a social marketing strategy&lt;br&gt;&lt;br&gt;3. Social Media marketing tools&lt;br&gt;&lt;br&gt;4. An overview of Social Media marketing analytics&lt;br&gt;&lt;br&gt;&lt;br&gt;&lt;br&gt;&lt;br&gt;Social Media Marketing - Facebook course covers:&lt;br&gt;&lt;br&gt;1. An overview and key features&lt;br&gt;&lt;br&gt;2. Facebook business page setup strategy&lt;br&gt;&lt;br&gt;3. Facebook business marketing strategy&lt;br&gt;&lt;br&gt;4. Facebook analytics&lt;br&gt;&lt;br&gt;&lt;br&gt;&lt;br&gt;&lt;br&gt;BOOK BY 7th August. Spaces are limited.&lt;br&gt;&lt;br&gt;&lt;br&gt;&lt;br&gt;&lt;br&gt;&lt;br&gt;&lt;br&gt;&lt;br&gt;&lt;br&gt;&lt;br&gt;&lt;br&gt;&lt;br&gt;&lt;br&gt;https://www.facebook.com/events/1452456554894150/</t>
  </si>
  <si>
    <t>https://www.google.com/calendar/event?eid=Xzc0cGo2YzlwNWtwajJkcGw2b3AzMGUyMGM1bzZpYmprZDVtbWFiamNmNCA3OGFoN2ptcWEydTJ0dnAxZzFuOW44aThnZ0Bn&amp;ctz=Europe/London</t>
  </si>
  <si>
    <t>Get invites for events in your city.&lt;br&gt;Follow at:&lt;br&gt;https://www.startupeventslist.com/z/subscribe.html&lt;br&gt;&lt;br&gt;Inspire, learn &amp; evolve with Intelligent Trading Academy.&lt;br&gt;With our experience and your willigness to learn we believe in success together produces the best results.&lt;br&gt;&lt;br&gt;Our Senior traders have in excess of 40+ years institutional trading experience, working within investment banks, fund managers and inter-dealer brokers.&lt;br&gt;Come and sit with us on Wednesday evening for a FREE introduction to trading Forex, Stocks &amp; Commodities. The evening will provide you with an insight and equip you with the basic knowledge &amp; skills required to trade the financial markets to make an additional income using simple &amp; structured trading strategies&lt;br&gt;Our trading day is perfect for you if you are looking to trade&lt;br&gt;&lt;br&gt;&lt;br&gt;Part time&lt;br&gt;&lt;br&gt;&lt;br&gt;Around your job&lt;br&gt;&lt;br&gt;&lt;br&gt;Seeking a career as a full time professional trader&lt;br&gt;&lt;br&gt;&lt;br&gt;or&lt;br&gt;&lt;br&gt;&lt;br&gt;&lt;br&gt;Simply looking to improve your knowledge and home in on your trading.&lt;br&gt;&lt;br&gt;&lt;br&gt;We will be covering:&lt;br&gt;&lt;br&gt;&lt;br&gt;Our institutional trading careers and backgrounds&lt;br&gt;&lt;br&gt;&lt;br&gt;Insight into our simple, proven and structured trading strategies which can be implemented within your trading immediately in just 1-2 hours per day.&lt;br&gt;&lt;br&gt;&lt;br&gt;Simple &amp; Structured Trend Following &amp; Momentum trading strategies &lt;br&gt;&lt;br&gt;&lt;br&gt;Risk management tools &amp; Psychology&lt;br&gt;&lt;br&gt;&lt;br&gt;Market Strucute, Price action, candlestick charting, technical indicators&lt;br&gt;&lt;br&gt;&lt;br&gt;&lt;br&gt;&lt;br&gt;Technical &amp; Fundamental anlaysis in Forex, Equities &amp; Commodities&lt;br&gt;&lt;br&gt;&lt;br&gt;FX Trading (Forex)&lt;br&gt;&lt;br&gt;&lt;br&gt;Stocks &amp; shares, Commodities &amp; Futures&lt;br&gt;&lt;br&gt;&lt;br&gt;Indices (FTSE100, DAX, DJIA, S&amp;P500, ASX200)&lt;br&gt;&lt;br&gt;&lt;br&gt;Cryptocurrencies - Bitcoin &amp; Altcoins&lt;br&gt;&lt;br&gt;&lt;br&gt;How to select your broker - regulations including ESMA, segregated funds, client money protection&lt;br&gt;&lt;br&gt;&lt;br&gt;Learn to trade the financial markets&lt;br&gt;&lt;br&gt;&lt;br&gt;MT4 / Platforms &amp; Charting Software&lt;br&gt;&lt;br&gt;&lt;br&gt;Expert trading algorithms / Semi-automated trading systems&lt;br&gt;&lt;br&gt;&lt;br&gt;&lt;br&gt;&lt;br&gt;FREE TICKET! The original RRP is £49!&lt;br&gt;&lt;br&gt;&lt;br&gt;BOOK TODAY AND GIVE YOURSELF THE BEST OPPORTUNITY AT CHANGING YOUR FINANCIAL FUTURE !&lt;br&gt;&lt;br&gt;&lt;br&gt;&lt;br&gt;&lt;br&gt;&lt;br&gt;Intelligent Trading Academy is a leading financial educator.&lt;br&gt;Gain access to our senior traders for questions and answers.&lt;br&gt;Discover our partnership programmes and how you can be trade our funds and keep all of the profits with structured trading analysis and education.&lt;br&gt;Alternatiely register your interest at  www.intelligenttradingacademy.com or email info@intelligenttradingacademy.com for further information.&lt;br&gt;Follow us on&lt;br&gt;&lt;br&gt;Instagram - @intelligent_trading&lt;br&gt;&lt;br&gt;Facebook - @Intelligenttradingacademy&lt;br&gt;&lt;br&gt;Twitter - @ITradingacademy&lt;br&gt;&lt;br&gt;&lt;br&gt;Getting to us:&lt;br&gt;Public Transport:- We are extremely close to many commuter links, located only a 7 minute walk from Tower Hill underground station&lt;br&gt;Road:- Secure Parking on site (a small charge applies) - Postcode E1W 1YW &lt;br&gt;visit https://secure-parking.co.uk/find-parking/&lt;br&gt;&lt;br&gt;https://www.facebook.com/events/295072157959100/</t>
  </si>
  <si>
    <t>https://www.google.com/calendar/event?eid=Xzc0cGo2YzlwNWtwajJkcGw2b3AzMGVhMGM1bzZpYmprZDVtbWFiamNmNCA3OGFoN2ptcWEydTJ0dnAxZzFuOW44aThnZ0Bn&amp;ctz=Europe/London</t>
  </si>
  <si>
    <t>Get invites for events in your city.&lt;br&gt;Follow at:&lt;br&gt;https://www.startupeventslist.com/z/subscribe.html&lt;br&gt;&lt;br&gt;HAVE YOU ALWAYS WANTED TO RUN A BUSINESS AND DIDN'T KNOW HOW TO START?&lt;br&gt;&lt;br&gt;WOULD YOU LIKE TO KNOW WHAT YOU NEED TO DO TO START YOUR OWN BUSINESS?&lt;br&gt;&lt;br&gt;Then come to our three day intensive business start up course. Delivered Over Three Days: Monday 5, Tuesday 6 &amp; Wednesday 7 August 2019 (10:00am - 14:30pm each day).&lt;br&gt;&lt;br&gt;Topics Covered:&lt;br&gt;&lt;br&gt;&lt;br&gt;Business Planning&lt;br&gt;Business Name/ Status (Sole Trader/ Limited Company/ Partnership etc&lt;br&gt;Identifying The Right Product Or Service&lt;br&gt;Researching Your Market&lt;br&gt;Marketing (Including Digital Marketing)&lt;br&gt;Business Planning&lt;br&gt;Raising Finance/ Grant Funding&lt;br&gt;Networking For Success&lt;br&gt;Getting The Business Off The Ground&lt;br&gt;Moving From Unemployment To Business (Where Applicable)&lt;br&gt;&lt;br&gt; &lt;br&gt;&lt;br&gt;Post-Attendance Support Provided:&lt;br&gt;&lt;br&gt;- Business Plan Template&lt;br&gt; - Business Plan Guide&lt;br&gt; - Cashflow Forecast Guide&lt;br&gt; - Complimentary One To One Consultation&lt;br&gt;&lt;br&gt;- Telephone Support&lt;br&gt;&lt;br&gt;ABOUT THE FACILITATOR: The workshop is taught by Brenda Drummond (Small Business Mentor/Trainer and Director of MLB Learning Solutions Ltd). With many years experience working with Pre-Starts and Start-Up Business owners and providing one-to-one consultations, she has the skills for helping individuals start and run successful businesses.&lt;br&gt;&lt;br&gt;TRAVEL: Nearest Stations: Seven Sisters (Underground), Bruce Grove (Overground), Free Parking on Surronding Streets, Buses: | 259 | 149 | 279 | 341 | 476 | 349 | 243 | 123 | 318&lt;br&gt;&lt;br&gt;CONTACT: Email: mlbsolutionsuk@gmail.com, Phone: 0203 691 8488&lt;br&gt;&lt;br&gt;&lt;br&gt;https://www.facebook.com/events/364741844350903/</t>
  </si>
  <si>
    <t>https://www.google.com/calendar/event?eid=Xzc0cGo2YzlwNWtwajJkcGw2b3AzMmMyMGM1bzZpYmprZDVtbWFiamNmNCA3OGFoN2ptcWEydTJ0dnAxZzFuOW44aThnZ0Bn&amp;ctz=Europe/London</t>
  </si>
  <si>
    <t>Get invites for events in your city.&lt;br&gt;Follow at:&lt;br&gt;https://www.startupeventslist.com/z/subscribe.html&lt;br&gt;&lt;br&gt;This event is designed specifically to show you how you can use Forex trading to take your life to the next level FAST and without stress , and give you more FREE time to focus on other things you love to do while getting the amazing results you deserve. 🤗&lt;br&gt;&lt;br&gt;&lt;br&gt;&lt;br&gt;&lt;br&gt;https://www.facebook.com/events/435648523957053/?event_time_id=435648533957052</t>
  </si>
  <si>
    <t>https://www.google.com/calendar/event?eid=Xzc0cGo2YzlwNWtwajJkcGw2b3AzMmNhMGM1bzZpYmprZDVtbWFiamNmNCA3OGFoN2ptcWEydTJ0dnAxZzFuOW44aThnZ0Bn&amp;ctz=Europe/London</t>
  </si>
  <si>
    <t>Startup Grind London with The Shazam Story and Beyond</t>
  </si>
  <si>
    <t>Get invites for events in your city.&lt;br&gt;Follow at:&lt;br&gt;https://www.startupeventslist.com/z/subscribe.html&lt;br&gt;&lt;br&gt;We invited the co-founder of Shazam, Dhiraj Mukherjee to share the Shazam story from its humble beginnings to the IPO.&lt;br&gt;&lt;br&gt;We will also talk about serendipity and how Dhiraj is helping the community and how he ended up getting involved with Carl Thomas and MiPic. It's an incredible story. Stay tuned.&lt;br&gt;&lt;br&gt;Dhiraj Mukherjee - Shazam&lt;br&gt;Dhiraj Mukherjee is one of the cofounders of the music identifying service, Shazam. He completed his Master's at Stanford University in 1997 and currently serves as the Head of Banking Innovation for Virgin Money in the United Kingdom. Prior to starting Shazam, Mukherjee worked in consulting for Bain &amp; Company and as a Project Manager for Viant Corp.&lt;br&gt;&lt;br&gt;Carl Thomas - MiPic&lt;br&gt;Carl is founder and CEO of MiPic, a marketplace that helps bring art and photography on awesome products.&lt;br&gt;&lt;br&gt;https://www.startupgrind.com/events/details/startup-grind-london-presents-the-shazam-story-and-beyond-with-co-founder-of-shazam-dhiraj-mukherjee-mipic-founder-carl-thomas/#/&lt;br&gt;&lt;br&gt;https://www.facebook.com/events/701472473617424/</t>
  </si>
  <si>
    <t>https://www.google.com/calendar/event?eid=Xzc0cGo2YzlwNWtwajJkcGw2b3AzMmRhMGM1bzZpYmprZDVtbWFiamNmNCA3OGFoN2ptcWEydTJ0dnAxZzFuOW44aThnZ0Bn&amp;ctz=Europe/London</t>
  </si>
  <si>
    <t>Get invites for events in your city.&lt;br&gt;Follow at:&lt;br&gt;https://www.startupeventslist.com/z/subscribe.html&lt;br&gt;&lt;br&gt;Benefits:&lt;br&gt;&lt;br&gt;&lt;br&gt;&lt;br&gt;&lt;br&gt;- Get facilitated video training (remote options available - Pls ask for more details )&lt;br&gt;&lt;br&gt;- Curated video content to give you the best start&lt;br&gt;&lt;br&gt;- Access to a dev environment and build your own ‘Java 8’ projects.&lt;br&gt;&lt;br&gt;- Bring your laptop and practice hands-on skills&lt;br&gt;&lt;br&gt;- Support from a start-up Dev Lead&lt;br&gt;&lt;br&gt;- Accelerate your ‘Java 8 ’ development skills&lt;br&gt;&lt;br&gt;- No loss of daily work routine as this is an evening session&lt;br&gt;&lt;br&gt;- Network with other Devs in the group to pair&lt;br&gt;&lt;br&gt;- Assessment of your dev skills and get certification&lt;br&gt;&lt;br&gt;Pls, sign up for a trial session for £10 only. Door Price is £20.&lt;br&gt;&lt;br&gt;https://www.facebook.com/events/2087272498043689/?event_time_id=2087272518043687</t>
  </si>
  <si>
    <t>https://www.google.com/calendar/event?eid=Xzc0cGo2YzlwNWtwajJkcGw2b3AzMmRxMGM1bzZpYmprZDVtbWFiamNmNCA3OGFoN2ptcWEydTJ0dnAxZzFuOW44aThnZ0Bn&amp;ctz=Europe/London</t>
  </si>
  <si>
    <t>Start up Scale up    -  04.08.19</t>
  </si>
  <si>
    <t>Get invites for events in your city.&lt;br&gt;Follow at:&lt;br&gt;https://www.startupeventslist.com/z/subscribe.html&lt;br&gt;&lt;br&gt;Scale your business with confidence: understand how to align all the different elements of your business and communicate effectively!&lt;br&gt;&lt;br&gt;As an adult sometimes you look back on your education and wish you had a chance to learn more about the foundations or skills that you use in your workspace, ones you only realise that you use once you’re in the workspace on a daily basis. &lt;br&gt;&lt;br&gt;With more loneliness affecting the UK population than ever before (and costing businesses and industry billions of Pounds), it is critical for the success of any endeavour that people understand group dynamics and how they affect day to day practices, which is often formed at the foundation development stage of a business. &lt;br&gt;&lt;br&gt;This one-day event acts not only as a platform to learn frameworks which are easy to apply but also as a safe space to make mistakes and explore dissent. The lessons you learn here will change how you look at any group activity into the future; making powerful leaders, empowered teams and exponentially improve your chances of success. &lt;br&gt;&lt;br&gt;&lt;br&gt;AGENDA&lt;br&gt;&lt;br&gt;08:30 Registration&lt;br&gt;&lt;br&gt;09:00 -10:00  Introduction &amp; the psychology of communication&lt;br&gt;&lt;br&gt;To understand success, you have to understand how we communicate. This session is focussed on the four most difficult issues with communication that scaling businesses have:&lt;br&gt;&lt;br&gt;Consistency vs mixed messaging&lt;br&gt;Critical listening and constructive feedback&lt;br&gt;Communication which de-escalates stress and allows for faster resolutions with higher productivity.&lt;br&gt;Effective delegation (which doesn't restrict innovation)&lt;br&gt;&lt;br&gt;These four frameworks alone can make or break any organisation. With this knowledge you will be far more respected, resilient and competent as a leader in any context.&lt;br&gt;&lt;br&gt;10:00 - 11:00 Body Language &amp; Projection&lt;br&gt;&lt;br&gt;This session explores physical power and confidence. How to read a room and where to focus your personal being for the most powerful and respected presence in the room. It is run by theatre school graduate Rebecca Gibson who is an expert at conveying messages with subtle body language and teaching others to emulate and read those micromovements.&lt;br&gt;&lt;br&gt;Elements of this section are in strong correlation with the teachings of Toastmasters international. Shoshana is a long term member of the organisation and has cherry-picked the most powerful elements to give participants the fastest most powerful crash course. &lt;br&gt;&lt;br&gt;11:00 - 12:00  Culture, Alignment &amp; Storytelling &lt;br&gt;&lt;br&gt;If the personalities in the room are the waves of the ocean, the culture is like the undertow, pulling or pushing the contents of the business as it sees fit. This session will allow participants to explore the power of that undertow, how to harness it and communicate it to new people encountering the business or company. We introduce a comprehensive and practical framework which can be used across many scenarios, and allow the leaders to maintain a strong and aligned culture. &lt;br&gt;&lt;br&gt;12:00 - 13:00 Community &amp; leadership workshop &amp; discussion&lt;br&gt;&lt;br&gt;Applying the plan and framework from the earlier session is only successful when leaders understand group dynamics and how to positively construct a social network that transforms organisations into communities. This is a discussion session, allowing all participants to critically analyse their own experiences and brainstorm how the application of the framework could be utilised in multiple settings. &lt;br&gt;&lt;br&gt;13:00 - 14:00   Lunch break &lt;br&gt;&lt;br&gt;14:00 - 15:30 Communication hacks for simpler alignment and smoother growth. &lt;br&gt;&lt;br&gt;Leaders have many obligations and have to speak to many different parties and should be champions of engagement. Let’s talk about all the spaces and players you are talking to; from shareholders, your employees, to consumers or clients. &lt;br&gt;&lt;br&gt;This session provides founders and organisational leaders an understanding of culture fit, good hires and fires policies which will save you many hours of frustration and a much more united team.  &lt;br&gt;&lt;br&gt; We introduce a series of hands-on materials so that you CAN identify when business practice and theory are not aligned. &lt;br&gt;&lt;br&gt;15:45 - 16:45 How to persuade and revision activities&lt;br&gt;&lt;br&gt;Revision is key to knowing something, but so is application. This session is designed to cap the day off with participants demonstrating their knowledge and winning the room over.  &lt;br&gt;&lt;br&gt;The Team&lt;br&gt;&lt;br&gt;SHOSHANA JONES-RESNIK&lt;br&gt;&lt;br&gt;Shoshana is the founder and CEO of Culture Codex, a company culture consultancy based in London, and a Director of Operations at the Kiverstein Institute. She specializes in the design and cultivation of company culture, multi-dimensional learning and widespread change.&lt;br&gt;&lt;br&gt;Her background includes a large amount of time working with interfaith and intercultural groups, startups and inclusion &amp; diversity organisations. This eclectic group and approach to work has shaped her consultations and training, creating very real solutions for complex problems, and powerful strategies to be able to maintain long term change for companies so that they can thrive.&lt;br&gt;&lt;br&gt;REBECCA GIBSON&lt;br&gt;&lt;br&gt;Rebecca is a graduate of the American Musical Theatre Academy in London, and a current film student at Greenwich University. She specializes in creating engaging and immersive learning. Soft skill development and learning are greatly enhanced when applying practical exercise and storytelling elements to the communication.&lt;br&gt;&lt;br&gt;With Rebecca’s expertise, Culture Codex can offer some of the most engaging learning experiences that truly develop the communication skills of every participant.&lt;br&gt;&lt;br&gt;LYDIA JACKSON&lt;br&gt;&lt;br&gt;Lydia has an impressive background working as a PA/Events &amp; Project Manager of over 8 years within large companies such as Microsoft and RBS, to name a few. It is her energy and passion for engaging with people to produce the best service that makes her a key player within the Culture Codex team.&lt;br&gt;&lt;br&gt;Her experience supporting both business executives and private individuals has honed her management, leadership and communication skills, all of which are crucial to rolling out a successful transformation or change within a corporation.&lt;br&gt;&lt;br&gt;It is important to us that EVERY participant has the very best experience with us possible. When signing up we ask you to tell us of ANYTHING that may make your experience more accessible.  &lt;br&gt;&lt;br&gt;&lt;br&gt;https://www.facebook.com/events/487515555318608/</t>
  </si>
  <si>
    <t>https://www.google.com/calendar/event?eid=Xzc0cGo2YzlwNWtwajJkcGw2b3AzMmUyMGM1bzZpYmprZDVtbWFiamNmNCA3OGFoN2ptcWEydTJ0dnAxZzFuOW44aThnZ0Bn&amp;ctz=Europe/London</t>
  </si>
  <si>
    <t>Get invites for events in your city.&lt;br&gt;Follow at:&lt;br&gt;https://www.startupeventslist.com/z/subscribe.html&lt;br&gt;&lt;br&gt;Learn how to improve your Public Speaking skills with fellow Data Scientists.&lt;br&gt;&lt;br&gt;https://www.facebook.com/events/868735663506983/</t>
  </si>
  <si>
    <t>https://www.google.com/calendar/event?eid=Xzc0cGo2YzlwNWtwajJkcGw2b3AzNGMyMGM1bzZpYmprZDVtbWFiamNmNCA3OGFoN2ptcWEydTJ0dnAxZzFuOW44aThnZ0Bn&amp;ctz=Europe/London</t>
  </si>
  <si>
    <t>#ProductTalks: AI-Powered Product Management</t>
  </si>
  <si>
    <t>Get invites for events in your city.&lt;br&gt;Follow at:&lt;br&gt;https://www.startupeventslist.com/z/subscribe.html&lt;br&gt;&lt;br&gt;Product Talks By Innovify&lt;br&gt;&lt;br&gt;Product Talks group, is a network of product managers and product owners where people can share ideas, and foster their own professional development. Our community is growing fast and we have an expert speaker line-up covering digital products across sectors.&lt;br&gt;&lt;br&gt;Agenda&lt;br&gt;&lt;br&gt;6.00pm - Open and Networking&lt;br&gt;&lt;br&gt;6.30pm - Welcome from Innovify&lt;br&gt;&lt;br&gt;6.35pm - The Talk: Identifying AI Opportunities and Successfully Delivering AI Projects by Harpal Singh - VP Product &lt;br&gt;&lt;br&gt;7.20pm  - Q&amp;A and panel discussion&lt;br&gt;&lt;br&gt;7.50pm - Close and Networking (pizza, beer &amp; cider is on the house!)&lt;br&gt;&lt;br&gt; &lt;br&gt;&lt;br&gt;The Talk: Identifying AI Opportunities and Successfully Delivering AI Projects&lt;br&gt;&lt;br&gt;Artificial Intelligence (AI) has moved beyond the hype and gaining momentum in almost every industry. Many business leaders believe AI will significantly disrupt their existing business models within the next couple of years. Yet the adoption of AI remains low at 20% (Gartner), with 85% of those big data and AI initiatives resulting in total failure or abandonment (McKinsey).&lt;br&gt;&lt;br&gt;This talk will cover how to fill the large gap between aspiration and reality for AI projects. The first part will focus on identifying potential AI opportunities within your business, and the second part will focus on delivering AI projects as Product Manager. You will learn about different types of AI projects and their challenges, working with Data Science teams, AI project pitfalls, process and your role as PM. This will be augmented with examples and case studies from past projects.&lt;br&gt;&lt;br&gt;This talk is primarily meant for Product Managers, however, most of the content will be applicable to designers and business stakeholders as well.&lt;br&gt;&lt;br&gt;About the Speaker: Harpal Singh - CEO @Quantum Leap&lt;br&gt;&lt;br&gt;Harpal is a Product leader with 15+ years of experience and founded Quantum Leap to provide AI Product Management Consulting services. Previously, Harpal co-founded a Machine Learning eCommerce technology startup and was VP Product at intu plc, Selligent, and Epica.ai. He held design leadership roles at SThree plc, Net-a-Porter, and Yahoo! in the early part of his career. Harpal has built and led multiple product teams, and managed product portfolios of up to £250M in annual revenue. His AI work includes a prediction platform, visual merchandising tool, marketing automation platform, number of AI PoCs, chatbots and a recommendation engine. About Quantum Leap Quantum Leap is a boutique consultancy building digital products and proof of concepts for organisations by leveraging AI and Machine Learning technologies. We help clients in discovering the right business problems and provide end-to-end product management of AI projects. We deliver solutions by building an on-demand team from our global network of freelancers and partners to reduce risk and offer the best talent and value.&lt;br&gt;&lt;br&gt;&lt;br&gt;&lt;br&gt;This event is organised by Innovify - a London-based digital product studio, proudly providing the very best in new product development for the businesses of the future.&lt;br&gt;&lt;br&gt;&lt;br&gt;&lt;br&gt;WeWork Tower Bridge&lt;br&gt;&lt;br&gt;This event is being hosted at WeWork Tower Bridge. WeWork is the platform for creators. We provide the space, community, and services you need to create your life’s work. To learn more send an email to joinuslondon@wework.com or call 0203 695 4926&lt;br&gt;&lt;br&gt;Please join our Meet-up group to hear first about our future events&lt;br&gt;&lt;br&gt;https://www.facebook.com/events/905467516478989/</t>
  </si>
  <si>
    <t>https://www.google.com/calendar/event?eid=Xzc0cGo2YzlwNWtwajJkcGw2b3AzNGNxMGM1bzZpYmprZDVtbWFiamNmNCA3OGFoN2ptcWEydTJ0dnAxZzFuOW44aThnZ0Bn&amp;ctz=Europe/London</t>
  </si>
  <si>
    <t>Legal Fundamentals for Early-Stage Ventures w/ SeedLegals &amp; Virtual Counsel</t>
  </si>
  <si>
    <t>Wework @ 5 Merchant Square</t>
  </si>
  <si>
    <t>Get invites for events in your city.&lt;br&gt;Follow at:&lt;br&gt;https://www.startupeventslist.com/z/subscribe.html&lt;br&gt;&lt;br&gt;AGORA Presents...an evening on startup legal fundamentals with SeedLegals and Virtual Counsel!&lt;br&gt;&lt;br&gt;You’ve been invited to join us for  ‘AGORA Presents’  - a series of pop-up events, each focused on specific topics dedicated to helping budding entrepreneurs on their journey! &lt;br&gt;&lt;br&gt;Following on from our first event covering the basics of fundraising, we’ll be covering legal fundamentals next! &lt;br&gt;&lt;br&gt;Every founder has limited time on their hands - but how can you navigate through the complicated world of legal matters? Perhaps you’ve figured out the best fundraising option (hopefully thanks to our first event!), what are the actual functionalities and procedures involved? How do you pull this off?&lt;br&gt;&lt;br&gt;Join us for a fireside chat focused on startup legal fundamentals, featuring:&lt;br&gt;Anthony Rose - CEO @ SeedLegals&lt;br&gt;Campbell Unsworth - Director and Startup Lawyer @ Virtual Counsel&lt;br&gt;&lt;br&gt;Following that, we’ll have a short Q&amp;A session as well as a networking session afterwards to help you meet other entrepreneurs on the same journey, and to engage with our guests (over drinks!) to discuss issues more specific to you!&lt;br&gt;&lt;br&gt;// This is a FREE event, open to AGORA members ONLY (hint: it’s also FREE!) - SIGN UP NOW! //&lt;br&gt;&lt;br&gt;What is AGORA?&lt;br&gt;AGORA is a one-stop shop for early-stage ventures, providing essential founder resources and pre-seed financing through a SaaS-based platform. We are committed to building a supportive community of like-minded entrepreneurs that form the AGORA Community, and regularly host local pop-up events, covering key issues that founders face on their journey.&lt;br&gt;&lt;br&gt;// Our venue hosts - WeWork //&lt;br&gt;WeWork is the platform for creators. We provide the space, community and services you need to create your life’s work. To learn more send an email to joinuslondon@wework.com or call 0203 695 4926.&lt;br&gt;&lt;br&gt;// Speaker Bios // &lt;br&gt;Anthony Rose - CEO - SeedLegals&lt;br&gt;Anthony Rose is a serial tech entrepreneur, and currently the Founder &amp; CEO of SeedLegals, a platform that lets startups create the exact investment legals they need in minutes. Launched in 2016, SeedLegals is now the number one UK destination for startups to close a funding round. Previously Anthony headed up the launch of the iPlayer for which WIRED named him ‘the man that saved the BBC’. In 2011 he co-founded Beamly, a social network for television, which was acquired by Coty in 2015. Anthony then went on to found the social network 6Tribes in 2015, which was acquired by Amazon in 2016.&lt;br&gt;&lt;br&gt;Campbell Unsworth - Startup Lawyer - Virtual Counsel&lt;br&gt;Campbell is a startup lawyer and virtual counsel, expert and trusted advisor to early and seed stage startups.  He provides low cost, pragmatic legal advice, adopting technology and automation wherever possible.  Campbell also provides strategic advice, expedites seed fundraising and connects startups within his extensive network.  He's worked with more than 500 startups in the UK, since swapping suits for sneakers.&lt;br&gt;&lt;br&gt;https://www.facebook.com/events/664910884026348/</t>
  </si>
  <si>
    <t>https://www.google.com/calendar/event?eid=Xzc0cGo2YzlwNWtwajJkcGw2b3AzNGQyMGM1bzZpYmprZDVtbWFiamNmNCA3OGFoN2ptcWEydTJ0dnAxZzFuOW44aThnZ0Bn&amp;ctz=Europe/London</t>
  </si>
  <si>
    <t>Get invites for events in your city.&lt;br&gt;Follow at:&lt;br&gt;https://www.startupeventslist.com/z/subscribe.html&lt;br&gt;&lt;br&gt;Cyber-crime: Is your organisation aware of the threats?&lt;br&gt;&lt;br&gt;Join us for this 2 hour session which is packed with informative, useful and powerful advice to help you deal with the current online threats faced by organisations. These fully interactive couple of hours will leave you able and equipped to not only own the internal conversations around Cyber Security, but you’ll also be in a stronger position to have informed conversations with vendors around their products and understand whether they will be the right fit for your business. &lt;br&gt;&lt;br&gt;In this session, we will be demonstrating - live - of some of the hacking techniques that attackers use to gain access to your system and we’ll be talking you through practical steps that you can take back to the office to help raise awareness and hopefully reduce the risks to your business.&lt;br&gt; &lt;br&gt;Having an existing technical background is not necessary for this session to be of value to you. Our focus will be on the business, human and technology factors that all combine to cause data and security breaches.We will be unable to admit IT service providers without prior review and agreement.&lt;br&gt; &lt;br&gt;These sessions will be running bi-weekly, so checkout our Eventbrite page for the next available date.&lt;br&gt;&lt;br&gt;&lt;br&gt;https://www.facebook.com/events/452822972208841/</t>
  </si>
  <si>
    <t>https://www.google.com/calendar/event?eid=Xzc0cGo2YzlwNWtwajJkcGw2b3AzNGRhMGM1bzZpYmprZDVtbWFiamNmNCA3OGFoN2ptcWEydTJ0dnAxZzFuOW44aThnZ0Bn&amp;ctz=Europe/London</t>
  </si>
  <si>
    <t>CrowdFunding to raise money for your startup</t>
  </si>
  <si>
    <t>Get invites for events in your city.&lt;br&gt;Follow at:&lt;br&gt;https://www.startupeventslist.com/z/subscribe.html&lt;br&gt;&lt;br&gt;Crowdfunding is a way to raise money for your startup through family, friends, friends of friends, strangers, businesses, and more. By using social media to spread awareness, people can reach more potential donors than traditional forms of fundraising. At this event we’ll give you the best tips on making the best success of your crowdfunding efforts. You’ll also hear from founders who have successfully raised money through crowdfunding, as they share their experiences.&lt;br&gt;&lt;br&gt;&lt;br&gt;https://www.facebook.com/events/348464735809938/</t>
  </si>
  <si>
    <t>https://www.google.com/calendar/event?eid=Xzc0cGo2YzlwNWtwajJkcGw2b3AzNGRpMGM1bzZpYmprZDVtbWFiamNmNCA3OGFoN2ptcWEydTJ0dnAxZzFuOW44aThnZ0Bn&amp;ctz=Europe/London</t>
  </si>
  <si>
    <t>Junior UX Crunch: Data-Driven Design</t>
  </si>
  <si>
    <t>Wework Aldgate Tower</t>
  </si>
  <si>
    <t>Get invites for events in your city.&lt;br&gt;Follow at:&lt;br&gt;https://www.startupeventslist.com/z/subscribe.html&lt;br&gt;&lt;br&gt;New computational capabilities, data science, smart automation and machine learning are transforming the possibilities of design. More and more companies are leveraging these new technologies to innovate and transform the customer experience.&lt;br&gt;&lt;br&gt;Data-driven design is the approach where data is used as a main source for making desisons in a direct way.&lt;br&gt;&lt;br&gt;Join us as we sit down for another fantastic evening of theoretical insight, case studies, networking and more!&lt;br&gt;&lt;br&gt;Featuring;&lt;br&gt;&lt;br&gt;Claudia Loch - UX Designer - Audiogum&lt;br&gt;&lt;br&gt;Ottla Arrigoni - Service Designer - Humanly&lt;br&gt;&lt;br&gt;Victoria Constantine - Senior UX/UI Designer at Tictrac&lt;br&gt;&lt;br&gt;-------------------------------------------------------------------------------&lt;br&gt;&lt;br&gt;TICKET ONLY EVENT: http://bit.ly/2FJ65wS&lt;br&gt;&lt;br&gt;Please purchase a ticket to guarantee entry. Price includes drinks (Beers, Wines, Soft Drinks). Tickets are NON-REFUNDABLE as we have limited seating and have to purchase the correct amount of drink.&lt;br&gt;&lt;br&gt;-------------------------------------------------------------------------------&lt;br&gt;&lt;br&gt;THE JUNIOR UX CRUNCH&lt;br&gt;&lt;br&gt;As of January 2018, The UX Crunch split to offer this new event, exclusive to creatives entering the world of Experience Design.&lt;br&gt;&lt;br&gt;Over the year we will be hosting a range of events, all geared toward building confidence in the soft and technical areas which comprise the UX Design skillset, planning ahead to your first role in the industry. We will be joined by design leaders to understand how they hire &amp; develop their design teams, as well as discussing how to add value to the design process and document your experiences.&lt;br&gt;&lt;br&gt;-------------------------------------------------------------------------------&lt;br&gt;&lt;br&gt;THE EVENT&lt;br&gt;&lt;br&gt;Tuesday 6th August 2019 @ WeWork, Aldgate Tower, 2 Leman St, Whitechapel, London E1 8FA&lt;br&gt;&lt;br&gt;Doors are opening at 6pm, with introductions at 6.20pm and talks beginning at 6.30pm sharp. There is a lot to get through and we'll have a tight schedule, so please arrive on time to avoid missing the first talk.&lt;br&gt;&lt;br&gt;-------------------------------------------------------------------------------&lt;br&gt;&lt;br&gt;AGENDA&lt;br&gt;&lt;br&gt;6.00pm - 6.30pm: Drinks and Networking&lt;br&gt;6.30pm - 7.30pm: Intro and Talks 1 &amp; 2&lt;br&gt;7.30pm - 8.00pm: Drinks and Networking&lt;br&gt;8.00pm - 9.00pm: Talk 3 &amp; Q&amp;A Panel Discussion&lt;br&gt;9.00pm: Leave venue &amp; head to The Culpeper for continued networking&lt;br&gt;&lt;br&gt;-------------------------------------------------------------------------------&lt;br&gt;&lt;br&gt;TALKS &amp; DISCUSSIONS&lt;br&gt;&lt;br&gt;Claudia Loch - UX Designer - Audiogum&lt;br&gt;&lt;br&gt;Claudia has a PhD in Art and Technology and nine years experience working collaboratively in multi-disciplinary teams for a wide variety of projects in digital technology. She works at Audiogum, a B2B tech company in Bristol specialised in smart solutions for audio. Her latest research harnesses the power of music helping customers to maintain a competitive advantage.&lt;br&gt;&lt;br&gt;The use of data in UX Design is the best way to make informed decisions and to present solutions to your team. What if you don’t have time and/or resources to collect data? This talk will address both situations. Claudia will present examples of work flows used in real life projects. &lt;br&gt;&lt;br&gt;Ottla Arrigoni - Service Designer - Humanly&lt;br&gt;&lt;br&gt;Ottla is a service designer for Humanly, a design studio for social impact. Ottla has a range of multidisciplinary design skills including service, communication, visual and UX design. Prior to joining Humanly, Ottla worked in design consultancies in Shanghai and London, where she gained experience working for different types of consultancies and collaborating with experts from other fields. Ottla strongly believes in the power of human-centred design to meet people’s needs by taking into account the context of a solution when developing the product or service.&lt;br&gt;&lt;br&gt;&lt;br&gt;In this talk, she will take you through Humanly's work with Nesta exploring the use of collective intelligence design and data to better understanding some of the big challenges around earlier diagnosis in bowel cancer. She will talk about some of the challenges they faced when working on this data-driven project and about creating a final data visualisation aimed to inform a co-creation workshop with experts in the field.&lt;br&gt;&lt;br&gt;Victoria Constantine - Senior UX/UI Designer at Tictrac&lt;br&gt;&lt;br&gt;Working with industry leading health insurance companies, Victoria strives to help people adopt healthier behaviours, partly because she’s really passionate about sports and nutrition. Years of experience in technology, and how it can improve our lives, her versatile career spans across renewable energy, finance, mobility services, and entertainment.&lt;br&gt;&lt;br&gt;&lt;br&gt;https://www.facebook.com/events/2086005005026452/</t>
  </si>
  <si>
    <t>https://www.google.com/calendar/event?eid=Xzc0cGo2YzlwNWtwajJkcGw2b3AzNGUyMGM1bzZpYmprZDVtbWFiamNmNCA3OGFoN2ptcWEydTJ0dnAxZzFuOW44aThnZ0Bn&amp;ctz=Europe/London</t>
  </si>
  <si>
    <t>5 Steps To Catapult Your Business Confidence, Clarity &amp; Cashflow</t>
  </si>
  <si>
    <t>Maureen Egbe @ Confidence Coach</t>
  </si>
  <si>
    <t>Get invites for events in your city.&lt;br&gt;Follow at:&lt;br&gt;https://www.startupeventslist.com/z/subscribe.html&lt;br&gt;&lt;br&gt;Do you want to: &lt;br&gt;•	Scale your business and take it to a new level&lt;br&gt;•	Kick-start your profits&lt;br&gt;•       Attract new clients with ease &lt;br&gt;•       Keep existing clients longer&lt;br&gt;•	Run your business rather than being rundown by your business&lt;br&gt;&lt;br&gt;Join me for a 2-day practical workshop where we will go through the Essential 5 steps and actions needed to set the Groundwork to Catapult Your Business Confidence, Clarity, &amp; Cash Flow.&lt;br&gt;&lt;br&gt;&lt;br&gt;https://www.facebook.com/events/623193428198990/</t>
  </si>
  <si>
    <t>https://www.google.com/calendar/event?eid=Xzc0cGo2YzlwNWtwajJkcGw2b3AzNGVhMGM1bzZpYmprZDVtbWFiamNmNCA3OGFoN2ptcWEydTJ0dnAxZzFuOW44aThnZ0Bn&amp;ctz=Europe/London</t>
  </si>
  <si>
    <t>Get invites for events in your city.&lt;br&gt;Follow at:&lt;br&gt;https://www.startupeventslist.com/z/subscribe.html&lt;br&gt;&lt;br&gt;Women, Wisdom &amp; Wine is an unique opportunity for female entrepreneurs to network, learn from each other and drink some fine wine (read: have a life and not feel guilty about it).&lt;br&gt;It's designed to create serendipitious connections and collaborative learnings, so if you are feeling that&lt;br&gt;- You need a new boost of energy and meet other commercially minded women&lt;br&gt;- You want to learn from others what has worked in their businesses&lt;br&gt;- You want to get feedback on your business challenges&lt;br&gt;- You are in real need of a glass of wine (don't worry, we have all been there)&lt;br&gt;.... then this is the event for you! :)&lt;br&gt;&lt;br&gt;Event structure:&lt;br&gt;6.00pm - Doors open, grab a drink and get to know each other&lt;br&gt;7.00pm - Welcome and introductions&lt;br&gt;7.15pm - Group networking exercise&lt;br&gt;8.30pm - Wrap up&lt;br&gt;&lt;br&gt;&lt;br&gt;We'll provide the wine, cheese and nibbles, you'll provide the wisdom.&lt;br&gt;Deal? If yes, then see you soon!&lt;br&gt;&lt;br&gt;&lt;br&gt;&lt;br&gt;&lt;br&gt;&lt;br&gt;&lt;br&gt;&lt;br&gt;BROUGHT TO YOU BY &lt;br&gt;&lt;br&gt;&lt;br&gt;&lt;br&gt;&lt;br&gt;&lt;br&gt;Blooming Founders is London's leading female-friendly startup platform offering networking opportunities, educational classes and events, and a collaborative coworking space where ideas transform into tangible businesses. Our platform has been designed for the needs of female founders and we welcome everyone to join. &lt;br&gt;&lt;br&gt;&lt;br&gt;https://www.facebook.com/events/330446207889186/</t>
  </si>
  <si>
    <t>https://www.google.com/calendar/event?eid=Xzc0cGo2YzlwNWtwajJkcGw2b3AzNmMyMGM1bzZpYmprZDVtbWFiamNmNCA3OGFoN2ptcWEydTJ0dnAxZzFuOW44aThnZ0Bn&amp;ctz=Europe/London</t>
  </si>
  <si>
    <t>https://www.google.com/calendar/event?eid=Xzc0cGo2YzlwNWtwajJlOWk2c3NqNGVhMGM1bzZpYmprZDVtbWFiamNmNCA3OGFoN2ptcWEydTJ0dnAxZzFuOW44aThnZ0Bn&amp;ctz=Europe/London</t>
  </si>
  <si>
    <t>Startup Funding @Google</t>
  </si>
  <si>
    <t>Google Campus</t>
  </si>
  <si>
    <t>Get invites for events in your city.&lt;br&gt;Follow at:&lt;br&gt;https://www.startupeventslist.com/z/subscribe.html&lt;br&gt;&lt;br&gt;Did you know you can get extra cash from the government to fund startup growth? In this talk you can find out how to claim up to £33.33 cash for every £100 you spend on your innovations.&lt;br&gt;&lt;br&gt;If your company has worked on a project that includes something innovative or new, you can probably claim cash back from the government, through R&amp;D tax credits. Come to this event and we will show you:&lt;br&gt;&lt;br&gt;- How R&amp;D tax credits work&lt;br&gt;- How to maximise your cash&lt;br&gt;- Success stories from some of the companies we've helped&lt;br&gt;&lt;br&gt;https://www.facebook.com/events/642560369598944/</t>
  </si>
  <si>
    <t>https://www.google.com/calendar/event?eid=Xzc0cGo2YzlwNWtwajJlOXA2OHMzMmUyMGM1bzZpYmprZDVtbWFiamNmNCA3OGFoN2ptcWEydTJ0dnAxZzFuOW44aThnZ0Bn&amp;ctz=Europe/London</t>
  </si>
  <si>
    <t>Get invites for events in your city.&lt;br&gt;Follow at:&lt;br&gt;https://www.startupeventslist.com/z/subscribe.html&lt;br&gt;&lt;br&g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video calling.&lt;br&gt;&lt;br&gt;For more info, visit:&lt;br&gt;https://communitech.org.uk/event/video-calling/&lt;br&gt;&lt;br&gt;https://www.facebook.com/events/805508406499393/</t>
  </si>
  <si>
    <t>https://www.google.com/calendar/event?eid=Xzc0cGo2YzlwNWtwajJlOXA2OHMzMmVhMGM1bzZpYmprZDVtbWFiamNmNCA3OGFoN2ptcWEydTJ0dnAxZzFuOW44aThnZ0Bn&amp;ctz=Europe/London</t>
  </si>
  <si>
    <t>Rise of Artificial Intelligence</t>
  </si>
  <si>
    <t>Ekta Centre</t>
  </si>
  <si>
    <t>Get invites for events in your city.&lt;br&gt;Follow at:&lt;br&gt;https://www.startupeventslist.com/z/subscribe.html&lt;br&gt;&lt;br&gt;Artificial Intelligence is on just about everybody’s minds these days as the technology continues to progress. Many businesses are in the decision-making process about how they can use AI to their best advantage. &lt;br&gt;&lt;br&gt;How can medium and small sized businesses harness the benefits  of AI ?&lt;br&gt;&lt;br&gt;While Students and young professionals are defining their careers within this space. Is it really a Future ?&lt;br&gt;&lt;br&gt;Will it impact our every day life ? &lt;br&gt;&lt;br&gt;If it will  , are we ready ? &lt;br&gt;&lt;br&gt;Lets get together and get answers to all these questions from some of the industry leading visionaries, leaders and business owners who have proven this to be a success ! &lt;br&gt;&lt;br&gt;Come and network,  along with this informative session .&lt;br&gt;&lt;br&gt;Please register your place , Limited places only ! &lt;br&gt;&lt;br&gt;https://www.jitouk.org/event11aug2019/&lt;br&gt;&lt;br&gt; Ekta Center 366A Stag Lane, Kingsbury, NW9 9AA&lt;br&gt;&lt;br&gt;More Details on the way ! &lt;br&gt;&lt;br&gt;https://www.facebook.com/events/582317788964571/</t>
  </si>
  <si>
    <t>https://www.google.com/calendar/event?eid=Xzc0cGo2YzlwNWtwajJlOXA2OHMzNGMyMGM1bzZpYmprZDVtbWFiamNmNCA3OGFoN2ptcWEydTJ0dnAxZzFuOW44aThnZ0Bn&amp;ctz=Europe/London</t>
  </si>
  <si>
    <t>Staybridge Suites London @ Stratford City</t>
  </si>
  <si>
    <t>Get invites for events in your city.&lt;br&gt;Follow at:&lt;br&gt;https://www.startupeventslist.com/z/subscribe.html&lt;br&gt;&lt;br&gt;The story of the blockchain resonate with many of us in recent times. Many do not know what it is, others confused it with some obscured marketing gimmicks and schemes around. Others still understand it to be a global phenomenal that will disrupt many of our private and professional life.&lt;br&gt;&lt;br&gt;Blockchain Technology is believed to drive the fourth industrial revolution that will fundamentally transform the world; from the world economy, national and international organisations, to societies and the individual. It all started with the inception of bitcoin in 2008. Bitcoin is one of over 2000 cryptocurrencies now in use on the internet.&lt;br&gt;&lt;br&gt;Money has evolved overtime from a barter system to cowries, papermoney, cheques, credit cards etc... All the different stages of evolution of money create opportunity for a select few in the community. The rise of cryptocurrency is set to change the course of human history as we move from traditional to digital currencies. Isn’t it time you understand this multi-billion-pound industry?&lt;br&gt;&lt;br&gt;Join us and learn about this paradigm shift in the global financial market. Whether you are considering investing, want to get involved with the technology or just want to make sure you don’t get left behind, this workshop will bring you up to speed and bestow the knowledge and the skills you need to understand the future of money.&lt;br&gt;&lt;br&gt;&lt;br&gt;&lt;br&gt;https://www.facebook.com/events/2404643036417321/</t>
  </si>
  <si>
    <t>https://www.google.com/calendar/event?eid=Xzc0cGo2YzlwNWtwajJlOXA2OHMzNGNhMGM1bzZpYmprZDVtbWFiamNmNCA3OGFoN2ptcWEydTJ0dnAxZzFuOW44aThnZ0Bn&amp;ctz=Europe/London</t>
  </si>
  <si>
    <t>Investor Coffee Morning with firstminute capital</t>
  </si>
  <si>
    <t>Get invites for events in your city.&lt;br&gt;Follow at:&lt;br&gt;https://www.startupeventslist.com/z/subscribe.html&lt;br&gt;&lt;br&gt;THIS EVENT IS FOR TECHHUB MEMBERS ONLY&lt;br&gt;&lt;br&gt;Join us for an informal chat over coffee and cake where we will be welcoming Sam Endacott from firstminute capital.&lt;br&gt;&lt;br&gt;&lt;br&gt;firstminute capital is a $100m early-stage venture fund with a global remit. It is backed by heavyweight global institutions (Atomico, Tencent and Henkel), as well as 30 unicorn founders.&lt;br&gt;&lt;br&gt;Its heritage is rooted in two decades of entrepreneurial track record.&lt;br&gt;&lt;br&gt;The fund was founded in 2017 by Brent Hoberman (lastminute.com ($1.1bn exit), Founders Forum, Founders Factory, Made.com, Board member of The Economist) and Spencer Crawley (Goldman Sachs, DMC Partners, AppDirect).&lt;br&gt;&lt;br&gt;The team comprises world class former operators, founders, strategists, and venture partners from Google, DeepMind, Microsoft, Index Ventures, BCG and McKinsey.&lt;br&gt;&lt;br&gt;&lt;br&gt;This session will run as a 1:1s. Feel free to reach out to our Programme Manager at perdie.alder@techhub.com for the access code.&lt;br&gt;&lt;br&gt;&lt;br&gt;https://www.facebook.com/events/717761168649349/</t>
  </si>
  <si>
    <t>https://www.google.com/calendar/event?eid=Xzc0cGo2YzlwNWtwajJlOXA2OHMzNGNpMGM1bzZpYmprZDVtbWFiamNmNCA3OGFoN2ptcWEydTJ0dnAxZzFuOW44aThnZ0Bn&amp;ctz=Europe/London</t>
  </si>
  <si>
    <t>Get invites for events in your city.&lt;br&gt;Follow at:&lt;br&gt;https://www.startupeventslist.com/z/subscribe.html&lt;br&gt;&lt;br&gt;Virgin StartUp Masterclass – How to build a knockout brand&lt;br&gt;&lt;br&gt;About this class &lt;br&gt;&lt;br&gt;At Virgin we’ve built business after business off the back of our irresistible brand and we want to share our expertise with entrepreneurs and start-ups to help them create the Virgin’s of the future. &lt;br&gt;&lt;br&gt;Having a great business idea alone is no longer enough. Customers now want to know the story behind the business, what it stands for and why they should care! It’s why so many of the best new businesses are putting brand front and center of what they do! &lt;br&gt;&lt;br&gt;As a startup, it’s really important to consider what your brand stands for, what your values are and what you want to present to customers… getting this right helps shape everything that you do going forward!&lt;br&gt;&lt;br&gt;You don’t need a multi-million pound budget to start building your brand either.  This master class will show you how you can start to develop a brand that’s attractive to customers on little or no budget.&lt;br&gt;&lt;br&gt;Who is this for?&lt;br&gt;&lt;br&gt;&lt;br&gt;You have a great business idea and want to develop a coherent brand before telling the world about it.&lt;br&gt;&lt;br&gt;&lt;br&gt;Or maybe, you’re creating a website, landing page or social media presence for your business and want to know what style will work. &lt;br&gt; &lt;br&gt;&lt;br&gt;You could be working on your business plan and want to know exactly what your business stands for and who it will appeal to. &lt;br&gt;&lt;br&gt;&lt;br&gt;Or perhaps you already have a product and want to create a brand brief that will help you design packaging for it. &lt;br&gt;&lt;br&gt;&lt;br&gt;You could already be running a business but want to get serious about your brand.&lt;br&gt;&lt;br&gt; &lt;br&gt;&lt;br&gt;Masterclass – Course Outline&lt;br&gt;&lt;br&gt;Part one – Brand Basics &lt;br&gt;&lt;br&gt;- What is a brand?&lt;br&gt;&lt;br&gt;- Why is a brand important?&lt;br&gt;&lt;br&gt;- What is essential to a brand?&lt;br&gt;&lt;br&gt;- What is your brand proposition?&lt;br&gt; &lt;br&gt;&lt;br&gt;Part two – Building Your Brand&lt;br&gt;&lt;br&gt;&lt;br&gt;- Brand checklist&lt;br&gt;&lt;br&gt;- Creatively designing your brand strategy&lt;br&gt;&lt;br&gt;- Building your brand&lt;br&gt;&lt;br&gt;&lt;br&gt;&lt;br&gt;&lt;br&gt;Part three – Start with ‘Why’&lt;br&gt;&lt;br&gt;- ‘Why’ do you do what you do?&lt;br&gt;&lt;br&gt;- ‘How’ do you do what you do?&lt;br&gt;&lt;br&gt;- ‘What’ do you do?&lt;br&gt;&lt;br&gt; &lt;br&gt;&lt;br&gt;Part four – Your Brand Proposition&lt;br&gt;&lt;br&gt;- What is your brands unique selling point?&lt;br&gt;&lt;br&gt;- How you can pitch your brand in 10 words? &lt;br&gt;&lt;br&gt;- What is your defining brand paragraph?&lt;br&gt;&lt;br&gt;&lt;br&gt;&lt;br&gt;&lt;br&gt;Takeaway&lt;br&gt;&lt;br&gt;You will leave knowing not only the key aspects of building a great brand but with tons of examples of other businesses that have done it successfully.&lt;br&gt;&lt;br&gt;You will also have started to develop your own coherent brand proposition - what your brand stands and how you can use this to game-changing effect.&lt;br&gt;&lt;br&gt;&lt;br&gt;Preparation&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 &lt;br&gt;&lt;br&gt;About the instructor&lt;br&gt;&lt;br&gt; &lt;br&gt;&lt;br&gt;This course will be delivered by Scott Leonard. Scott is the Creative Director at The Champion Agency, which is responsible for developing the latest Virgin StartUp brand. Here’s his bio…&lt;br&gt;&lt;br&gt;Big Issue art editor (SW) at 21. Mother’s first creative hiring – co-created Creative Circle campaign of the year and Advertising Grand Prix of the Year. Headhunted to Amsterdam and co-created the world’s first branded, global multi-platform game. Moved to Wieden+Kennedy Amsterdam to run the Nike creative team across the Mediterranean. Back to London to become the brand guardian for Wanadoo, then creative consultant at Momentum Films. Wrote the poster Make Tea Not War that is now part of the Victoria &amp; Albert museum collection. Lead creative St Luke’s, helped set up Albion London and then Creative Director at DNA. Joined Ogilvy &amp; Mather as Associate Creative Partner, developed two documentaries at More 4 and created the first personalized, digital billboard in the UK. Global Creative Director for Berghaus and Brand Director for Pfizer UK. Resigned to become Brand Director at Streetcar; successfully transitioning it through to Zipcar. Mentor on the Google digital experts programme. Founded The Champion Agency in May 2012 – the UK’s only creative agency and social enterprise championing young creative talent. Guest speaker at King’s College London, On Purpose, Social Enterprise UK and School for Social Entrepreneurs.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vi.      Tickets can be transferred, exchanged, or refunded once purchased as long as the claim is made 7 days before the event is due to take plac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2135026020123524/</t>
  </si>
  <si>
    <t>https://www.google.com/calendar/event?eid=Xzc0cGo2YzlwNWtwajJlOXA2OHMzNGNxMGM1bzZpYmprZDVtbWFiamNmNCA3OGFoN2ptcWEydTJ0dnAxZzFuOW44aThnZ0Bn&amp;ctz=Europe/London</t>
  </si>
  <si>
    <t>Ecommerce Club Summer BBQ</t>
  </si>
  <si>
    <t>Queen of Hoxton Rooftop</t>
  </si>
  <si>
    <t>Get invites for events in your city.&lt;br&gt;Follow at:&lt;br&gt;https://www.startupeventslist.com/z/subscribe.html&lt;br&gt;&lt;br&gt;Join us at our annual Ecommerce Club Summer BBQ on the rooftop at the Queen of Hoxton on Tuesday 13th August for an afternoon of great food, networking, content and a chance for you to network and share ideas and experiences with your retail peers.&lt;br&gt; &lt;br&gt; We will have an expert Industry panel at the BBQ where we willl future gaze into whats next for ecommerce in terms of technology, buying behaviours, marketing, mCommerce and the blending of the high street and online.&lt;br&gt;&lt;br&gt;&lt;br&gt; Date: Tuesday 13th August&lt;br&gt; Time: 12 noon-4pm. BBQ foods will be served between 12pm and 2pm, panel at 2pm&lt;br&gt; Venue: On the roof terrace at the Queen of Hoxton, 1 Curtain Road, London, EC2A 3JX &lt;br&gt; &lt;br&gt; Who should attend for free: Heads of Ecommerce, Ecommerce Managers, CMOs, Digital Marketing Managers, Heads of CRM, Heads of Customer Insight, UX or equivalent at retailers with revenues of over 5 million.&lt;br&gt; &lt;br&gt; Vendor Tickets: A limited number of vendor or agency tickets are available to purchase at £100 each, please choose the supplier option as you go through to book. &lt;br&gt;&lt;br&gt;Please Note: If you need to cancel a paid ticket you have until 7 days before the event, after this no refund will be made but you are welcome to send a colleague to replace you.&lt;br&gt;&lt;br&gt;&lt;br&gt;https://www.facebook.com/events/640580313053262/</t>
  </si>
  <si>
    <t>https://www.google.com/calendar/event?eid=Xzc0cGo2YzlwNWtwajJlOXA2OHMzNGQyMGM1bzZpYmprZDVtbWFiamNmNCA3OGFoN2ptcWEydTJ0dnAxZzFuOW44aThnZ0Bn&amp;ctz=Europe/London</t>
  </si>
  <si>
    <t>Social Media Content Strategy Accelerator</t>
  </si>
  <si>
    <t>Get invites for events in your city.&lt;br&gt;Follow at:&lt;br&gt;https://www.startupeventslist.com/z/subscribe.html&lt;br&gt;&lt;br&gt;Want to know how to create an effortless social media content strategy to help your business grow? &lt;br&gt;&lt;br&gt;Unleash Digital will walk you through a practical strategy, using the '3 pillars of relevance' (3PR) so you can plan and execute social media content effortlessly.  Whether you're an entrepreneur, marketer, start up or a business owner, the strategy can be applied to any industry and company size. It's easy, practical and can be implemented immediately.&lt;br&gt;&lt;br&gt;During the session we will cover:&lt;br&gt;&lt;br&gt;- Why companies struggle with social media&lt;br&gt;- The importance in using social media to support your business goals&lt;br&gt;- Outline the '3 Pillars of Relevance' and how it can be applied to your business&lt;br&gt;- Q&amp;A&lt;br&gt;&lt;br&gt;&lt;br&gt;https://www.facebook.com/events/1129164673942820/</t>
  </si>
  <si>
    <t>https://www.google.com/calendar/event?eid=Xzc0cGo2YzlwNWtwajJlOXA2OHMzNGRhMGM1bzZpYmprZDVtbWFiamNmNCA3OGFoN2ptcWEydTJ0dnAxZzFuOW44aThnZ0Bn&amp;ctz=Europe/London</t>
  </si>
  <si>
    <t>Metro Bank Business Event: Free Business Assessment &amp; Valuation</t>
  </si>
  <si>
    <t>Get invites for events in your city.&lt;br&gt;Follow at:&lt;br&gt;https://www.startupeventslist.com/z/subscribe.html&lt;br&gt;&lt;br&gt;Metro Bank in Partnership with Runagood® welcome you to join us for a free business health check and valuation, using AI software&lt;br&gt;&lt;br&gt;Come to our breakfast networking event at Metro Bank Earls Court next week? to understand what your business is worth today, its potential value when compared to others in your sector, and the reasons for any gaps. By joining us at this unique event you will leave with a confidential custom-made Business Dashboard® report on your business, having heard how one of these transformed a distribution business.&lt;br&gt;Speakers include:&lt;br&gt;Duncan Collins - UK Government Small Business Specialist &amp; Founder of Runagood.com Ltd. “How disruptive online technology is enabling the world’s smallest businesses to afford the same high-grade advice that keeps big businesses ahead”&lt;br&gt;Gill Atmeare - CEO of Greenwich Newsfleet. “How online advisory technology saved, then grew my business”&lt;br&gt;&lt;br&gt;&lt;br&gt;https://www.facebook.com/events/2053382744767310/</t>
  </si>
  <si>
    <t>https://www.google.com/calendar/event?eid=Xzc0cGo2YzlwNWtwajJlOXA2OHMzNGRpMGM1bzZpYmprZDVtbWFiamNmNCA3OGFoN2ptcWEydTJ0dnAxZzFuOW44aThnZ0Bn&amp;ctz=Europe/London</t>
  </si>
  <si>
    <t>UK/Ireland: Finance Webinar with Gloria Murray</t>
  </si>
  <si>
    <t>Online Webinar</t>
  </si>
  <si>
    <t>Get invites for events in your city.&lt;br&gt;Follow at:&lt;br&gt;https://www.startupeventslist.com/z/subscribe.html&lt;br&gt;&lt;br&gt;This Online Webinar on August 5th is for UK/IRE based salons. &lt;br&gt;&lt;br&gt;USA based salons: there is another event on our FB page where you can find your sign-up link for a webinar on July 31st with Steve Gomez. &lt;br&gt;&lt;br&gt;More about UK/IRE Finance Webinar:&lt;br&gt;______________________________________________________&lt;br&gt;&lt;br&gt;No matter what level of success you have found in your salon, there is always room for more. And one of the most impactful places of salon growth has been right in front of you the whole time: The numbers.&lt;br&gt;&lt;br&gt;That’s right! Some of the most successful salons in the UK have discovered that once they truly took control of their finances, their profits skyrocketed!&lt;br&gt;&lt;br&gt;But the question is: Where in the numbers does Salon Success lie?&lt;br&gt;&lt;br&gt;Well, that is exactly what Salon Accounting Specialist, Gloria Murray, will be going through in this groundbreaking interactive Salon Finance Webinar. Over the course of an hour, you will create a One-Page Financial Document that will detail exactly where your key expenses, profits and opportunities lie.&lt;br&gt;&lt;br&gt;Isn’t it time your numbers crunched the right way?&lt;br&gt;Join us on Monday, August 5th at 11am (UK &amp; Ireland) for the one salon Financial Webinar that you need to attend.&lt;br&gt;&lt;br&gt;https://www.facebook.com/events/457105618202607/</t>
  </si>
  <si>
    <t>https://www.google.com/calendar/event?eid=Xzc0cGo2YzlwNWtwajJlOXA2OHMzNGRxMGM1bzZpYmprZDVtbWFiamNmNCA3OGFoN2ptcWEydTJ0dnAxZzFuOW44aThnZ0Bn&amp;ctz=Europe/London</t>
  </si>
  <si>
    <t>Web Development Workshop</t>
  </si>
  <si>
    <t>Middlesex University, Room C207</t>
  </si>
  <si>
    <t>Get invites for events in your city.&lt;br&gt;Follow at:&lt;br&gt;https://www.startupeventslist.com/z/subscribe.html&lt;br&gt;&lt;br&gt;Web Development with Student Light&lt;br&gt;Every Saturday 10am - 1pm in room C207 for 4 weeks.&lt;br&gt;&lt;br&gt;Week 1 - HTML &amp; CSS Basics&lt;br&gt;Making a basic webpage framework&lt;br&gt;&lt;br&gt;Week 2 - Optimising images for web with Photoshop&lt;br&gt;Making sure your webpages are fast loading &lt;br&gt;&lt;br&gt;Week 3 - HTML Forms&lt;br&gt;Adding contact forms to your website&lt;br&gt;&lt;br&gt;Week 4 - JavaScript/jQuery Basic&lt;br&gt;Adding functionality and interactivity to your website&lt;br&gt;&lt;br&gt;https://www.facebook.com/events/2374330046183308/</t>
  </si>
  <si>
    <t>https://www.google.com/calendar/event?eid=Xzc0cGo2YzlwNWtwajJlOXA2OHMzNGUyMGM1bzZpYmprZDVtbWFiamNmNCA3OGFoN2ptcWEydTJ0dnAxZzFuOW44aThnZ0Bn&amp;ctz=Europe/London</t>
  </si>
  <si>
    <t>BITAx Networking Evening</t>
  </si>
  <si>
    <t>Get invites for events in your city.&lt;br&gt;Follow at:&lt;br&gt;https://www.startupeventslist.com/z/subscribe.html&lt;br&gt;&lt;br&gt;BITAX will be hosting a social networking evening at the Steel Yard City Bar on the first Thursday of each month from 6pm to 8:30pm. Join us for a drink, and find out what that BITAx can offer for education and experience. &lt;br&gt;&lt;br&gt;These events are very relaxed, informal, free and welcoming. So if you are in business and want information or contacts to help get ahead, come along for some seriously relaxed networking. &lt;br&gt;&lt;br&gt;BITAX is a Chapter of BITA (the British and Irish Trading Alliance) that works towards providing opportunities for younger professionals (U35).&lt;br&gt;&lt;br&gt;https://www.facebook.com/events/627994337687617/</t>
  </si>
  <si>
    <t>https://www.google.com/calendar/event?eid=Xzc0cGo2YzlwNWtwajJlOXA2OHMzNGVhMGM1bzZpYmprZDVtbWFiamNmNCA3OGFoN2ptcWEydTJ0dnAxZzFuOW44aThnZ0Bn&amp;ctz=Europe/London</t>
  </si>
  <si>
    <t>Internet Marketing Bootcamp - Thursday 1st Aug - Afternoon</t>
  </si>
  <si>
    <t>Holiday Inn London @ Regent's Park</t>
  </si>
  <si>
    <t>Get invites for events in your city.&lt;br&gt;Follow at:&lt;br&gt;https://www.startupeventslist.com/z/subscribe.html&lt;br&gt;&lt;br&gt;If You’re Serious About Using The Internet In Any Form At All For Your Business, You Need To Read This.&lt;br&gt;&lt;br&gt;&lt;br&gt;&lt;br&gt;&lt;br&gt;(And If You’re Not, Good Luck Building A Successful Business In The 21st Century!)&lt;br&gt;&lt;br&gt;&lt;br&gt;&lt;br&gt;&lt;br&gt;Half Day Event In Central London,&lt;br&gt;&lt;br&gt;&lt;br&gt;&lt;br&gt;With The Internet Comes Huge Opportunity To Accelerate Your Business Growth. Are You Maximising It? This FREE Seminar Will Show You How…&lt;br&gt;&lt;br&gt;&lt;br&gt;&lt;br&gt;&lt;br&gt;&lt;br&gt;&lt;br&gt;Learn how to create a buzz around your business online and establish your presence on the Internet.&lt;br&gt;&lt;br&gt;&lt;br&gt;&lt;br&gt;Understand exactly what you need to do to make money online with the services and products you provide.&lt;br&gt;&lt;br&gt;&lt;br&gt;&lt;br&gt;Discover advanced techniques that’ll help you leverage the power of Facebook to drive leads and sales.&lt;br&gt;&lt;br&gt;&lt;br&gt;&lt;br&gt;Learn how to effectively optimise your paid traffic campaigns to bring in affordable traffic that generates you return on investment. &lt;br&gt;&lt;br&gt;&lt;br&gt;&lt;br&gt;Uncover the Internet marketing strategies that you simply HAVE to be utilising if you’re serious about business growth.&lt;br&gt;&lt;br&gt;&lt;br&gt;&lt;br&gt;&lt;br&gt;&lt;br&gt;&lt;br&gt;FREE 1/2-Day Internet Marketing Bootcamp with James Nicholson. (Yes, it really is free)&lt;br&gt;&lt;br&gt;&lt;br&gt;Let’s be blunt: if you’re in any way serious about growing a business in the 21st century, then this half day seminar is one that you simply can’t afford to miss.&lt;br&gt;&lt;br&gt;&lt;br&gt;&lt;br&gt;&lt;br&gt;We’ll be deep diving into the world of internet marketing, equipping you with the tools needed to navigate the stormy online waters and sail your ship towards success.&lt;br&gt;&lt;br&gt;&lt;br&gt;&lt;br&gt;&lt;br&gt;&lt;br&gt;SEO, Ecommerce and Facebook Advertising will all be on the agenda, as you learn:&lt;br&gt;&lt;br&gt;&lt;br&gt;&lt;br&gt;&lt;br&gt;&lt;br&gt;How to find your target customer online&lt;br&gt;&lt;br&gt;&lt;br&gt;&lt;br&gt;How best to reach and convert your audience into red hot leads&lt;br&gt;&lt;br&gt;&lt;br&gt;&lt;br&gt;Advanced strategies for converting your leads into customers, clients and cash.&lt;br&gt;&lt;br&gt;&lt;br&gt;&lt;br&gt;&lt;br&gt;&lt;br&gt;&lt;br&gt;&lt;br&gt;Here are just two of the presentations being delivered at the Internet Marketing Bootcamp:&lt;br&gt;&lt;br&gt;&lt;br&gt;&lt;br&gt;&lt;br&gt;&lt;br&gt;1) First up is SEO whizz James Nicholson, talking to you about how utilising search engine optimization could be the smartest thing you do for your business this year. He’ll be sharing his insider knowledge to help you immediately amp up the visitor count to your website by hitting the low number pages on Google.&lt;br&gt;&lt;br&gt;&lt;br&gt;&lt;br&gt;&lt;br&gt;Not sure whether you should come? If any of these five descriptions sounds like you, you should DEFINITELY come:&lt;br&gt;&lt;br&gt;&lt;br&gt;&lt;br&gt;&lt;br&gt;&lt;br&gt;&lt;br&gt;You’ve just launched a new business, or you’re about to and you’ve no idea where to begin when it comes to marketing online. &lt;br&gt;&lt;br&gt;&lt;br&gt;&lt;br&gt;You’re an established business and want to ensure that your advertising and marketing campaigns are properly scaled to your size and expected growth. &lt;br&gt;&lt;br&gt;&lt;br&gt;&lt;br&gt;You’ve not yet implemented or seriously considered an online campaign and could use some insight into how to start and what to do.&lt;br&gt;&lt;br&gt;&lt;br&gt;&lt;br&gt;You’re finding yourself going through periods of feast and famine when it comes to drawing in repeat business, and need to establish an automated system that generates a consistent stream of leads and customers.&lt;br&gt;&lt;br&gt;&lt;br&gt;&lt;br&gt;You’re already using online marketing as a part of your business, but you know you’re not doing enough of the right stuff.&lt;br&gt;&lt;br&gt;&lt;br&gt;&lt;br&gt;&lt;br&gt;&lt;br&gt;&lt;br&gt;&lt;br&gt;Here’s who it’s NOT for:&lt;br&gt;&lt;br&gt;&lt;br&gt;&lt;br&gt;&lt;br&gt;People who aren’t prepared to implement. We’re offering a limited number of FREE tickets to business owners prepared to learn, implement and succeed. If that’s not you, then stay at home.&lt;br&gt;&lt;br&gt;&lt;br&gt;&lt;br&gt;&lt;br&gt;&lt;br&gt;People who think they know it all. We’ve all got room for growth, and there’s no chance you won’t learn something new at this bootcamp, so come with an open mind and a sharp pencil.&lt;br&gt;&lt;br&gt;&lt;br&gt;&lt;br&gt;&lt;br&gt;Those who haven’t got a business or have no intention of starting a business. This isn’t an event for people with a laptop and a dream that’ll always remain unfulfilled – it’s for action takers.&lt;br&gt;&lt;br&gt;&lt;br&gt;&lt;br&gt;&lt;br&gt;&lt;br&gt;Let’s Talk Logistics…&lt;br&gt;&lt;br&gt;&lt;br&gt;&lt;br&gt;&lt;br&gt;&lt;br&gt;The Internet Marketing Bootcamp takes place in Central London.&lt;br&gt;&lt;br&gt;&lt;br&gt;&lt;br&gt;&lt;br&gt;We have a morning and an afternoon session, this allows you to get stuff done in the office in the morning and pop along for the afternoon.  Or come and see us in the morning before you head to the office. &lt;br&gt;&lt;br&gt;&lt;br&gt;&lt;br&gt;&lt;br&gt;It’ll be pretty full on half day, so we recommend you get some rest the night before and come prepared to learn and implement. &lt;br&gt;&lt;br&gt;&lt;br&gt;&lt;br&gt;&lt;br&gt;In addition to the presentations from the experts, there’ll also be plenty of people on hand to help you, should you have a question or you need some help to get something implemented that you’ve learnt about on the course.&lt;br&gt;&lt;br&gt;&lt;br&gt;&lt;br&gt;&lt;br&gt;&lt;br&gt;What should I bring?&lt;br&gt;&lt;br&gt;&lt;br&gt;&lt;br&gt;&lt;br&gt;Yourself.  A keen and alert mind. A notepad, and a laptop or tablet if you fancy. &lt;br&gt;&lt;br&gt;&lt;br&gt;&lt;br&gt;&lt;br&gt;That’s it. &lt;br&gt;&lt;br&gt;&lt;br&gt;&lt;br&gt;&lt;br&gt;&lt;br&gt;&lt;br&gt;&lt;br&gt;&lt;br&gt;Who Are You Learning From?&lt;br&gt;&lt;br&gt;&lt;br&gt;&lt;br&gt;&lt;br&gt;&lt;br&gt;&lt;br&gt;&lt;br&gt;&lt;br&gt;&lt;br&gt;&lt;br&gt;&lt;br&gt;&lt;br&gt;&lt;br&gt;&lt;br&gt;&lt;br&gt;&lt;br&gt;James Nicholson is one of the UK's hottest Business speakers his keynotes are some of the most well received and hotly anticipated in the UK.&lt;br&gt;&lt;br&gt;&lt;br&gt;&lt;br&gt;&lt;br&gt;James has built their own hugely successful product and service businesses, making millions in sales along the way, and written books, designed courses and helped thousands of business owners to make more money and build better businesses.&lt;br&gt;&lt;br&gt;&lt;br&gt;&lt;br&gt;These days James focuses on helping businesses to build in systems and processes that allow them to scale quickly and sustainably, whilst also coaching his private clients on the intricacies of online marketing.&lt;br&gt;&lt;br&gt;&lt;br&gt;&lt;br&gt;&lt;br&gt;During the Internet Marketing Bootcamp, both men will take to the stage and share their experiences and their wisdom as well as their tactics and strategies to help you become more successful in a changing, turbulent economy.&lt;br&gt;&lt;br&gt;&lt;br&gt;&lt;br&gt;&lt;br&gt;&lt;br&gt;&lt;br&gt;Why Attending the Internet Marketing Bootcamp Is the Biggest No-Brainer Of 2019&lt;br&gt;&lt;br&gt;&lt;br&gt;&lt;br&gt;&lt;br&gt;&lt;br&gt;1) You’ll learn from some of the smartest marketers in the UK&lt;br&gt;&lt;br&gt;&lt;br&gt;&lt;br&gt;&lt;br&gt;James Nicholson has sold millions of pounds worth of products online, so it’s fair to say that they know more than a thing or two about what it takes. They will be dispensing their hard won experience at the Bootcamp, and wherever you’re at in business you’ll learn something you can deploy pretty much straight away to make your business more successful.&lt;br&gt;&lt;br&gt;&lt;br&gt;&lt;br&gt;&lt;br&gt;2) No attendance, no lightbulb moment.&lt;br&gt;&lt;br&gt;&lt;br&gt;&lt;br&gt;&lt;br&gt;You know when someone says something that just suddenly makes everything else make a lot more sense? When you hear something that you know can have a profound impact on your business. That’s the sort of moment the Internet Marketing Bootcamp can provide. But not if you don’t come. Simple as that.&lt;br&gt;&lt;br&gt;&lt;br&gt;&lt;br&gt;&lt;br&gt;3) Rub shoulders with other business owners&lt;br&gt;&lt;br&gt;&lt;br&gt;&lt;br&gt;&lt;br&gt;Coming together with other business owners is a really beneficial thing for many reasons. For a start, you’ll get ideas from talking to people in the same boat as you. You’ll also get the opportunity to network and discuss potential joint ventures. And in case you’d forgotten…&lt;br&gt;&lt;br&gt;&lt;br&gt;&lt;br&gt;&lt;br&gt;4) …It’s FREE&lt;br&gt;&lt;br&gt;&lt;br&gt;&lt;br&gt;&lt;br&gt;Attendance at the Internet Marketing Bootcamp won’t cost you a penny. Nothing. Zilch. Nada.&lt;br&gt;&lt;br&gt;&lt;br&gt;&lt;br&gt;&lt;br&gt;&lt;br&gt;&lt;br&gt;Why not spend just ONE day learning from the experts for FREE and learn skills that’ll ensure that you can spend hundreds of days in the future enjoying the fruits of your labour?&lt;br&gt;&lt;br&gt;&lt;br&gt;&lt;br&gt;&lt;br&gt;&lt;br&gt;We have a batch of tickets to the Internet Marketing Bootcamp we’ve kept aside to give away for free – and you can grab one NOW. But be quick, there’s only a limited number available:&lt;br&gt;&lt;br&gt;&lt;br&gt;&lt;br&gt;&lt;br&gt;So what are you waiting for? Get your ticket now. &lt;br&gt;&lt;br&gt;&lt;br&gt;&lt;br&gt;&lt;br&gt;Seriously, do it now. You’ll regret it if you don’t. Click the big orange button, secure your seat and we’ll see you soon – it’s going to be a day you’ll never forget.&lt;br&gt;&lt;br&gt;&lt;br&gt;&lt;br&gt;&lt;br&gt;&lt;br&gt;P.S - A HALF DAY-WORTH of absolute</t>
  </si>
  <si>
    <t>https://www.google.com/calendar/event?eid=Xzc0cGo2YzlwNWtwajJlOXA2OHMzNmMyMGM1bzZpYmprZDVtbWFiamNmNCA3OGFoN2ptcWEydTJ0dnAxZzFuOW44aThnZ0Bn&amp;ctz=Europe/London</t>
  </si>
  <si>
    <t>Introduction to Digital PR Workshop</t>
  </si>
  <si>
    <t>Kaizen</t>
  </si>
  <si>
    <t>Get invites for events in your city.&lt;br&gt;Follow at:&lt;br&gt;https://www.startupeventslist.com/z/subscribe.html&lt;br&gt;&lt;br&gt;Kaizen has more than 5 years' experience in the content marketing field, and has earned over 10,000 links with our content campaigns. This full day workshop will cover everything from why digital PR positively affects SEO, how to brainstorm successful content ideas and how to write PR materials.&lt;br&gt;&lt;br&gt;https://www.facebook.com/events/2165279110450005/</t>
  </si>
  <si>
    <t>https://www.google.com/calendar/event?eid=Xzc0cGo2YzlwNWtwajJlOXA2OHMzNmNhMGM1bzZpYmprZDVtbWFiamNmNCA3OGFoN2ptcWEydTJ0dnAxZzFuOW44aThnZ0Bn&amp;ctz=Europe/London</t>
  </si>
  <si>
    <t>AI for Good Community Launch</t>
  </si>
  <si>
    <t>Get invites for events in your city.&lt;br&gt;Follow at:&lt;br&gt;https://www.startupeventslist.com/z/subscribe.html&lt;br&gt;&lt;br&gt;We are launching a community of people and projects creating intelligent, ethical and scalable technologies to accelerate social impact.&lt;br&gt;About this Event&lt;br&gt;&lt;br&gt;Join us on a small mission to build an ecosystem that embraces AI for Social Good!&lt;br&gt;&lt;br&gt;AI for Good UK, founded by a leading global voice on AI's impact on society and ethical tech - Kriti Sharma, is launching a community to collaborate on AI for Good projects.&lt;br&gt;&lt;br&gt;We are keen to share our knowledge of creating AI for social good, as well as put a spotlight on the most exciting people, stories and projects in AI for Good space from around the world. Our motto is a little less talk and a lot more action - so let's act together!&lt;br&gt;&lt;br&gt;If you are an AI for Good practitioner, a company working in this field or an AI technologist curious to learn - sign up now*, get inspired and spread the word!&lt;br&gt;&lt;br&gt;This is our first event. In the coming months we plan to have more curated demo days, where we'll showcase the most practical examples of AI for Good and make sure everyone can contribute to the AI for Good framework we are developing.&lt;br&gt;&lt;br&gt;In the meantime, we are on the hunt for impactful AI for Good applications. If you have one for us - please submit it here.&lt;br&gt;&lt;br&gt;Agenda:&lt;br&gt;5:45pm - Registration opens&lt;br&gt;&lt;br&gt;6:30pm - Introduction from AI for Good UK Founder Kriti Sharma&lt;br&gt;&lt;br&gt;6:40pm - AI for Good Community Principles&lt;br&gt;&lt;br&gt;6:50pm - Presentations from AI for Good champions&lt;br&gt;&lt;br&gt;7:15pm - Panel discussion with AI for Good champions&lt;br&gt;&lt;br&gt;7:30pm - Networking &amp; Mingling&lt;br&gt;&lt;br&gt;Speakers:&lt;br&gt;Kriti Sharma, AI for Good&lt;br&gt;Tracey Gyateng, DataKind UK&lt;br&gt;Maxine Mackintosh, One HealthTech&lt;br&gt;Dr Fintan Nagle, UCL’s Department of Cognitive, Perceptual and Brain Sciences&lt;br&gt;Joseph Cook, Ice Alive&lt;br&gt;&lt;br&gt;&lt;br&gt;https://www.facebook.com/events/710203362749142/</t>
  </si>
  <si>
    <t>https://www.google.com/calendar/event?eid=Xzc0cGo2YzlwNWtwajJlOXA2OHMzNmNpMGM1bzZpYmprZDVtbWFiamNmNCA3OGFoN2ptcWEydTJ0dnAxZzFuOW44aThnZ0Bn&amp;ctz=Europe/London</t>
  </si>
  <si>
    <t>Data Driven Identity Programs: Past, Present and Future</t>
  </si>
  <si>
    <t>https://www.infosecurity-magazine.com/webinars/data-driven-identity-1-1-1-1-1-1-1/</t>
  </si>
  <si>
    <t>Get invites for events in your city.&lt;br&gt;Follow at:&lt;br&gt;https://www.startupeventslist.com/z/subscribe.html&lt;br&gt;&lt;br&gt;A comprehensive and fully-functioning identity program is an ever-evolving mission. From creating security awareness that sticks with employees, getting executive buy-in and assembling the right team, there’s a lot to do.&lt;br&gt;&lt;br&gt;Then, deciding the correct mix of services and solutions that are required for the identity program can be quite a challenging task. One thing is certain – security should not compromise user experience. If there is too much friction in the mix, users will avoid best practice.&lt;br&gt;&lt;br&gt;In this webinar, we will explore:&lt;br&gt;&lt;br&gt;The key identity program challenges that exist today&lt;br&gt;The solutions that will help into the future&lt;br&gt;What group of solutions can help you deliver an effective identity program that is both robust and flexible&lt;br&gt;&lt;br&gt;https://www.facebook.com/events/589480948244105/</t>
  </si>
  <si>
    <t>https://www.google.com/calendar/event?eid=Xzc0cGo2YzlwNWtwajJlOXA2OHMzNmNxMGM1bzZpYmprZDVtbWFiamNmNCA3OGFoN2ptcWEydTJ0dnAxZzFuOW44aThnZ0Bn&amp;ctz=Europe/London</t>
  </si>
  <si>
    <t>Open Project Night</t>
  </si>
  <si>
    <t>Impact Brixton</t>
  </si>
  <si>
    <t>Get invites for events in your city.&lt;br&gt;Follow at:&lt;br&gt;https://www.startupeventslist.com/z/subscribe.html&lt;br&gt;&lt;br&gt;Every Monday night from 6.30pm we open the doors to local community groups, businesses and individuals that aim to create a better Lambeth. At Open Project Night you can:&lt;br&gt;&lt;br&gt;- Access free space for your community events or meetings&lt;br&gt;&lt;br&gt;- Trade and learn new skills for your project/business&lt;br&gt;&lt;br&gt;- Meet new partners and become part of a local peer network&lt;br&gt;&lt;br&gt;How it works:&lt;br&gt;&lt;br&gt;Join the Facebook group (https://www.facebook.com/groups/221326208297539/) and become part of the conversations (If you want!)&lt;br&gt;&lt;br&gt;Attend on Mondays at 6.30pm&lt;br&gt;&lt;br&gt;Introductions and welcomes are led by our facilitator, and a chance to identify the people and projects you'd like to talk to – or your opportunity to share your own project.&lt;br&gt;&lt;br&gt;Break into separate areas for events, co-working or networking.&lt;br&gt;&lt;br&gt;Feel free to bring food to eat or share - light refreshements will be provided. &lt;br&gt;&lt;br&gt;https://www.facebook.com/events/2057748081012648/?event_time_id=2057748174345972</t>
  </si>
  <si>
    <t>https://www.google.com/calendar/event?eid=Xzc0cGo2YzlwNWtwajJlOXA2OHMzNmQyMGM1bzZpYmprZDVtbWFiamNmNCA3OGFoN2ptcWEydTJ0dnAxZzFuOW44aThnZ0Bn&amp;ctz=Europe/London</t>
  </si>
  <si>
    <t>Funding and Financial Strategy Consultation at Plexal</t>
  </si>
  <si>
    <t>Plexal</t>
  </si>
  <si>
    <t>Get invites for events in your city.&lt;br&gt;Follow at:&lt;br&gt;https://www.startupeventslist.com/z/subscribe.html&lt;br&gt;&lt;br&gt;Funding and Financial Strategy Consultation Service&lt;br&gt;&lt;br&gt;Looking to review your financial or funding strategy?&lt;br&gt;&lt;br&gt;Book a one hour 1 to 1 consultation with Informed Funding. Business Owners have used the free service to:&lt;br&gt;&lt;br&gt;-Fully understand the personal implications of taking on debt and the practical implications of using the wrong type of finance to fund or grow their business&lt;br&gt;- Question if they really know what an invoice finance facility costs their business beyond the headline rate&lt;br&gt;- To avoid possible expensive future mistakes by giving away too much equity too cheaply&lt;br&gt;- Learn why convertible debt might be the wrong thing to take on when they are growing their business&lt;br&gt;- Determine if Grants and R&amp;D funding are a business option for their business&lt;br&gt;- Identify suitable sources of funding and receive relevant introductions&lt;br&gt;- Tap in to the extensive Informed Funding network of experienced business leaders&lt;br&gt;&lt;br&gt;TIME: 1-hour session may be booked throughout the day from 2:00pm to 6:00pm&lt;br&gt;&lt;br&gt;WHERE: 14 East Bay Lane, The Press Centre, Here East, Queen Elizabeth Olympic Park, Stratford, London E20 3BS.&lt;br&gt;&lt;br&gt;COST: Consultations are FREE and available exclusively to Directors and other Senior Leaders of Plexal members. Consultations will last 1 hour.&lt;br&gt;&lt;br&gt;Nothing suitable? Email plexal@informedfunding.com and we’ll do our best to work around you&lt;br&gt;&lt;br&gt;More about the consultations&lt;br&gt;&lt;br&gt;Finance is the number one challenge for the majority of business owners. Adequacy of cash is dictated by a host of different factors, both tactical and strategic – and that’s before they can identify appropriate external funding.&lt;br&gt;&lt;br&gt;A 1:1 consultation can help you through the finance maze. provide the type of independent, experienced and trusted, guidance on financial challenges that is so hard to find or too expensive to consider.&lt;br&gt;&lt;br&gt;Informed Funding’s consultations result in a confidential report that identifies underlying finance challenges. These can be immediate, such as the need to finance new orders, or longer term, such as the need to fix on a business growth model.&lt;br&gt;&lt;br&gt;Informed Funding (“iF”) give practical suggestions on next steps, including introductions to potentially suitable funders always follow up after a consultation and, in more complex scenarios, iF can also set up a more in-depth review at minimal cost.&lt;br&gt;&lt;br&gt;Please note sessions are occasionally delivered by Skype, which previous attendees have found just as beneficial.  Once registered, you will be contacted in advance if this is the case, to ensure this is a suitable arrangement for you.&lt;br&gt;&lt;br&gt;Informed Funding will email you following your booking to confirm your session, requesting you sign a Consultation Agreement and forward briefing information about your company. &lt;br&gt;&lt;br&gt;https://www.facebook.com/events/2406038606279153/</t>
  </si>
  <si>
    <t>https://www.google.com/calendar/event?eid=Xzc0cGo2YzlwNWtwajJlOXA2OHMzNmRhMGM1bzZpYmprZDVtbWFiamNmNCA3OGFoN2ptcWEydTJ0dnAxZzFuOW44aThnZ0Bn&amp;ctz=Europe/London</t>
  </si>
  <si>
    <t>Agile Half Day Taster Workshop</t>
  </si>
  <si>
    <t>International House London</t>
  </si>
  <si>
    <t>Get invites for events in your city.&lt;br&gt;Follow at:&lt;br&gt;https://www.startupeventslist.com/z/subscribe.html&lt;br&gt;&lt;br&gt;An interactive workshop style course with discussion to understand some of the theory of agile working and how to apply it to a project environment.&lt;br&gt;&lt;br&gt;Who is this course for?&lt;br&gt;&lt;br&gt;Project team members&lt;br&gt;Project managers&lt;br&gt;Project Board members or sponsor&lt;br&gt;&lt;br&gt;Learning objectives&lt;br&gt;&lt;br&gt;By the end of this course the attendees will understand what Agile is and how this approach can be used for a project. Attendees will also be able to describe agile project roles and techniques that can be used to achieve a successful project delivery.&lt;br&gt;&lt;br&gt;Course contents&lt;br&gt;&lt;br&gt;What is Agile and why use it&lt;br&gt;Difference between Agile and Waterfall methods and when to use them&lt;br&gt;Agile manifesto, principles, concepts and techniques&lt;br&gt;Agile variables – time, cost, quality and scope and how they work in an Agile environment&lt;br&gt;Roles required for Agile environments&lt;br&gt;Scrum roles&lt;br&gt;Project roles&lt;br&gt;&lt;br&gt;https://www.facebook.com/events/435723330307197/</t>
  </si>
  <si>
    <t>https://www.google.com/calendar/event?eid=Xzc0cGo2YzlwNWtwajJlOXA2OHMzNmRpMGM1bzZpYmprZDVtbWFiamNmNCA3OGFoN2ptcWEydTJ0dnAxZzFuOW44aThnZ0Bn&amp;ctz=Europe/London</t>
  </si>
  <si>
    <t>FREE SEO Consultation - How to Rank Better on Google</t>
  </si>
  <si>
    <t>Lucidica</t>
  </si>
  <si>
    <t>Get invites for events in your city.&lt;br&gt;Follow at:&lt;br&gt;https://www.startupeventslist.com/z/subscribe.html&lt;br&gt;&lt;br&gt;Lucidica are an IT Support Company based in Shoreditch, London. We have a Web and Marketing department who help SME's create and improve their website with a personalised and affordable service. In this session, we will be running through SEO and how you can improve the visibility of your website.&lt;br&gt;&lt;br&gt;Our 1 -hour personalised session will review 12 important aspects of your SEO performance in order to identify ways to improve your ranking on search engines.&lt;br&gt;&lt;br&gt;&lt;br&gt;The sort of things we will be looking at are:&lt;br&gt;&lt;br&gt;- Title Tags&lt;br&gt;&lt;br&gt;- Meta Description Tags&lt;br&gt;&lt;br&gt;- H1, H2, H3, H4... Tags&lt;br&gt;&lt;br&gt;- Alt Tags&lt;br&gt;&lt;br&gt;- Content&lt;br&gt;&lt;br&gt;- Ranking Keywords&lt;br&gt;&lt;br&gt;- URL Structures&lt;br&gt;&lt;br&gt;- Site Speed&lt;br&gt;&lt;br&gt;- Mobile Optimisation&lt;br&gt;&lt;br&gt;- Crawling Issues&lt;br&gt;&lt;br&gt;- Links&lt;br&gt;&lt;br&gt;- Indexation&lt;br&gt;&lt;br&gt;- Structured Data &lt;br&gt;&lt;br&gt;&lt;br&gt;&lt;br&gt;&lt;br&gt;This Session is For:&lt;br&gt;&lt;br&gt;&lt;br&gt;For anyone who has an existing website and in charge of the website's content or it's maintenance.&lt;br&gt;&lt;br&gt;&lt;br&gt;&lt;br&gt;Anyone who is struggling to generate traffic from their existing website and doesn’t know why it’s not appearing on Google.&lt;br&gt;&lt;br&gt;&lt;br&gt;&lt;br&gt;&lt;br&gt;&lt;br&gt;&lt;br&gt;You Will Go Away From This Session With:&lt;br&gt;&lt;br&gt;&lt;br&gt;A general understanding of your website's SEO performance&lt;br&gt;&lt;br&gt;&lt;br&gt;&lt;br&gt;An audit that you can see the tasks list and take action according to priority&lt;br&gt;&lt;br&gt;&lt;br&gt;&lt;br&gt;A chance to ask any questions you have about SEO or website&lt;br&gt;&lt;br&gt;&lt;br&gt;&lt;br&gt;&lt;br&gt;&lt;br&gt;&lt;br&gt;We will give you a list of recommendations to fix your website and a 15% discount if you would like any further help from us!&lt;br&gt;&lt;br&gt;&lt;br&gt;https://www.facebook.com/events/435214833890191/?event_time_id=491675284910812</t>
  </si>
  <si>
    <t>https://www.google.com/calendar/event?eid=Xzc0cGo2YzlwNWtwajJlOXA2OHMzNmRxMGM1bzZpYmprZDVtbWFiamNmNCA3OGFoN2ptcWEydTJ0dnAxZzFuOW44aThnZ0Bn&amp;ctz=Europe/London</t>
  </si>
  <si>
    <t>SAM Talks: Boosting your Business with Online Advertising</t>
  </si>
  <si>
    <t>Unruly</t>
  </si>
  <si>
    <t>Get invites for events in your city.&lt;br&gt;Follow at:&lt;br&gt;https://www.startupeventslist.com/z/subscribe.html&lt;br&gt;&lt;br&gt;Come and learn how to use online advertising to boost your business.&lt;br&gt;&lt;br&gt;About SAM Talks&lt;br&gt;SAM Talks share the ideas, tools and technologies that will help you thrive in the digital age. If you have a business idea, a social mission or a hobby that you are passionate about, come and learn how to use technology to realise your dream and raise your game.&lt;br&gt;&lt;br&gt;SAM Talks 3: Boosting your Business with Online Advertising&lt;br&gt;If you have identified your audience and you conduct business online, you are in the perfect position to use online advertising to boost your business. In this session, you will learn:&lt;br&gt;- How to understand how much you can reasonably spend on online advertising&lt;br&gt;- How to use online advertising  to make people who have never heard of your business aware of your business or brand&lt;br&gt;- How to use online advertising  to persuade followers and fans to purchase from your business&lt;br&gt;&lt;br&gt;Online advertising can be an asset to your business if you take the time to understand it and use it properly. This session will help you to begin to understand how online advertising can work for you.&lt;br&gt;&lt;br&gt;https://www.facebook.com/events/997654137076226/</t>
  </si>
  <si>
    <t>https://www.google.com/calendar/event?eid=Xzc0cGo2YzlwNWtwajJlOXA2OHMzNmUyMGM1bzZpYmprZDVtbWFiamNmNCA3OGFoN2ptcWEydTJ0dnAxZzFuOW44aThnZ0Bn&amp;ctz=Europe/London</t>
  </si>
  <si>
    <t>Get invites for events in your city.&lt;br&gt;Follow at:&lt;br&gt;https://www.startupeventslist.com/z/subscribe.html&lt;br&gt;&lt;br&gt;Agency business models are changing. Whether it’s building out new capabilities with emerging tech or helping clients get to grips with the current paradigm shifts of big data, personalisation and digital transformation, agencies are playing a bigger role than ever in brand disruption and innovation.&lt;br&gt;&lt;br&gt;Underpinning all of this change is the rapid development of cloud technologies. How agencies take advantage of cloud and integrate it into their products and services will determine their success or failure in this brave new world.&lt;br&gt;&lt;br&gt;Join Wirehive and the Microsoft Azure team to understand how agencies can work directly with Microsoft and the wider partner network to take advantage of the end-to-end capabilities of the Microsoft Cloud.&lt;br&gt;&lt;br&gt;This is a must-attend event for agency leaders looking to grow and innovate to win the briefs of today and the future.&lt;br&gt;&lt;br&gt;Agenda&lt;br&gt;&lt;br&gt;08:30 – Registration &amp; coffee&lt;br&gt;&lt;br&gt;09:00 – Introduction: Azure for agencies&lt;br&gt;&lt;br&gt;Part 1: Cognitive Services &lt;br&gt;&lt;br&gt;09:30 – Using Cognitive Services and Conversational Interfaces&lt;br&gt;&lt;br&gt;10:15 – Discussion: potential and future customer use cases&lt;br&gt;&lt;br&gt;10:30 – Break&lt;br&gt;&lt;br&gt;Part 2: Data and Machine Learning&lt;br&gt;&lt;br&gt;10:45  –  Analytics AI and Machine Learning&lt;br&gt;&lt;br&gt;11:30 – Discussion: potential and future customer use cases&lt;br&gt;&lt;br&gt;Part 3: The Agency Opportunity&lt;br&gt;&lt;br&gt;12:00 – Why and how to work with Microsoft&lt;br&gt;&lt;br&gt;12:30 – Q&amp;A &amp; Close&lt;br&gt;&lt;br&gt;&lt;br&gt;https://www.facebook.com/events/681321462297985/</t>
  </si>
  <si>
    <t>https://www.google.com/calendar/event?eid=Xzc0cGo2YzlwNWtwajJlOXA2OHMzNmVhMGM1bzZpYmprZDVtbWFiamNmNCA3OGFoN2ptcWEydTJ0dnAxZzFuOW44aThnZ0Bn&amp;ctz=Europe/London</t>
  </si>
  <si>
    <t>The 'need to knows' when raising early stage capital</t>
  </si>
  <si>
    <t>Get invites for events in your city.&lt;br&gt;Follow at:&lt;br&gt;https://www.startupeventslist.com/z/subscribe.html&lt;br&gt;&lt;br&gt;THIS EVENT IS FOR TECHHUB MEMBERS ONLY&lt;br&gt;&lt;br&gt;Join us over lunch where Sascha Silberstein, associate at Simons Muirhead &amp; Burton LLP will be talking about the 'need to knows' when raising early stage capital.&lt;br&gt;&lt;br&gt;The workshop will cover,&lt;br&gt;&lt;br&gt;&lt;br&gt;Terminology – valuations (pre/post), series seed, angel, series A, series B&lt;br&gt;Typical capital raise structures: equity raise vs convertible note raise (brief distinction and reasoning for each)&lt;br&gt;Capital raise process:&lt;br&gt;&lt;br&gt;Finding investors&lt;br&gt;Negotiating a term sheet&lt;br&gt;Due Diligence&lt;br&gt;Long form documents – Shareholder Agreement, Share Subscription Agreements&lt;br&gt;Signing&lt;br&gt;Corporate filings, certificates etc&lt;br&gt;&lt;br&gt;&lt;br&gt;&lt;br&gt;For code, email perdie@techhub.com&lt;br&gt;&lt;br&gt;&lt;br&gt;&lt;br&gt;https://www.facebook.com/events/388687202001635/</t>
  </si>
  <si>
    <t>https://www.google.com/calendar/event?eid=Xzc0cGo2YzlwNWtwajJlOXA2OHMzOGMyMGM1bzZpYmprZDVtbWFiamNmNCA3OGFoN2ptcWEydTJ0dnAxZzFuOW44aThnZ0Bn&amp;ctz=Europe/London</t>
  </si>
  <si>
    <t>Get invites for events in your city.&lt;br&gt;Follow at:&lt;br&gt;https://www.startupeventslist.com/z/subscribe.html&lt;br&gt;&lt;br&gt;Our next Intermediate UX course will be starting in July. Be part of this exciting opportunity provided by 2 Senior Experience UX’ers with years of experience in UX &amp; Design.&lt;br&gt;&lt;br&gt;Request a brochure via this link:&lt;br&gt;https://myuxacademy.com/courses/intermediate-ux-course/&lt;br&gt;&lt;br&gt;- 6-week training course&lt;br&gt;- 12 students per class max&lt;br&gt;- Tuesdays once a week from 6:30 pm- 9:00 pm.&lt;br&gt;&lt;br&gt;Who is the Training for?&lt;br&gt;Our Intermediate course will help you build on your existing skills and give you the confidence to undertake projects you never thought you could before. The intermediate programme is perfect for this who have existing experience in UX to help take their careers to the next stage. It is suitable for a range of different career backgrounds and job roles.&lt;br&gt;&lt;br&gt;On the course you will learn about:&lt;br&gt;- User Journey Maps: An important design tool to understand product service interactions from the users’ point of view.&lt;br&gt;- Fast Prototyping Techniques: Rapid prototyping enables you to quickly create an initial version of a final product&lt;br&gt;- Using Data in Design: Data-driven design can enable you to make informed decisions about products, to help create better and robust experiences&lt;br&gt;- Design Thinking: A method for practical, creative resolution of problems. proven and repeatable problem solving approach.&lt;br&gt;- Pattern Libraries: Thorough overview and examples of software design patterns that you can apply in your daily development&lt;br&gt;- Lean UX Principles: Identify best practices for research and testing within an agile environment&lt;br&gt;&lt;br&gt;Course Structure&lt;br&gt;&lt;br&gt;Week 1: Conduct Advanced User Research&lt;br&gt;Week 2: Effective Interaction Design Techniques&lt;br&gt;Week 3: Design Thinking&lt;br&gt;Week 4: Fast Prototyping &amp; Pattern Libraries&lt;br&gt;Week 5: Leveraging Qual/Quan Research&lt;br&gt;Week 6: Analytics &amp; Data-Driven Design&lt;br&gt;&lt;br&gt;Reserve your spot and pay the deposit here: https://myuxacademy.com/product/intermediate-ux-course/&lt;br&gt;&lt;br&gt;Testimonials:&lt;br&gt;'With 3 years of UX Design experience, the course was a great way of consolidating all my knowledge and putting in practice all the theory. The main difference with an University course is the approach, much more industry-oriented. In fact, we worked on a project from the very start to the end, caring deeply about every single part, in order to build a good study showcase. This will allow me to add a good piece in my portfolio. I think my favourite moment was the beginning of the process, when we didn’t really know where we were going, but thanks to user interviews we realised how much can change the initial brief according to the feasibility and the target availability.' - Sabrina Morellat&lt;br&gt;&lt;br&gt;Not convinced yet?, Find more testimonials here:&lt;br&gt;https://myuxacademy.com/testimonials/&lt;br&gt;&lt;br&gt;https://www.facebook.com/events/564637810727891/</t>
  </si>
  <si>
    <t>https://www.google.com/calendar/event?eid=Xzc0cGo2YzlwNWtwajRjMWk3MG8zMGRhMGM1bzZpYmprZDVtbWFiamNmNCA3OGFoN2ptcWEydTJ0dnAxZzFuOW44aThnZ0Bn&amp;ctz=Europe/London</t>
  </si>
  <si>
    <t>https://www.google.com/calendar/event?eid=Xzc0cGo2YzlwNWtwajRjMWk3MG8zMGUyMGM1bzZpYmprZDVtbWFiamNmNCA3OGFoN2ptcWEydTJ0dnAxZzFuOW44aThnZ0Bn&amp;ctz=Europe/London</t>
  </si>
  <si>
    <t>https://www.google.com/calendar/event?eid=Xzc0cGo2YzlwNWtwajRjMWk3MG8zMGVhMGM1bzZpYmprZDVtbWFiamNmNCA3OGFoN2ptcWEydTJ0dnAxZzFuOW44aThnZ0Bn&amp;ctz=Europe/London</t>
  </si>
  <si>
    <t>https://www.google.com/calendar/event?eid=Xzc0cGo2YzlwNWtwajRjMWw2MHEzY2MyMGM1bzZpYmprZDVtbWFiamNmNCA3OGFoN2ptcWEydTJ0dnAxZzFuOW44aThnZ0Bn&amp;ctz=Europe/London</t>
  </si>
  <si>
    <t>https://www.google.com/calendar/event?eid=Xzc0cGo2YzlwNWtwajRjMWw2MHEzY2NpMGM1bzZpYmprZDVtbWFiamNmNCA3OGFoN2ptcWEydTJ0dnAxZzFuOW44aThnZ0Bn&amp;ctz=Europe/London</t>
  </si>
  <si>
    <t>https://www.google.com/calendar/event?eid=Xzc0cGo2YzlwNWtwajRjMWw2MHEzY2NxMGM1bzZpYmprZDVtbWFiamNmNCA3OGFoN2ptcWEydTJ0dnAxZzFuOW44aThnZ0Bn&amp;ctz=Europe/London</t>
  </si>
  <si>
    <t>Creative Startup Essentials: Marketing Basics</t>
  </si>
  <si>
    <t>How do you turn a creative idea into a successful business? Whether it’s setting up a design studio, digital agency, or running a gallery, knowing the basics of business is an essential part of launching a new venture.&lt;br&gt;&lt;br&gt;Produced by Creative Entrepreneurs, this is the third in the ‘Creative Startup Essentials’ course series. This three-part course will dig deep into the key elements of marketing. Through seminar discussions and hands-on activities, participants will gain the skills and knowledge they need to begin to turn their creative ideas into business reality.&lt;br&gt;&lt;br&gt;Whether you have already started a creative business, have an idea for a new one or just want to learn more, we welcome you to join this course.&lt;br&gt;&lt;br&gt;Agenda&lt;br&gt;&lt;br&gt;Session One: Your Brand&lt;br&gt;by Carolyn Dailey&lt;br&gt;• Overview: What is a brand?&lt;br&gt;&lt;br&gt;• Defining your brand’s DNA&lt;br&gt;&lt;br&gt;• Developing your brand’s positioning&lt;br&gt;&lt;br&gt;• Building a brand tone of voice and key messaging&lt;br&gt;&lt;br&gt;• Developing a brand look and feel&lt;br&gt;&lt;br&gt;• Creating a brand customer experience&lt;br&gt;&lt;br&gt;&lt;br&gt;Session Two: Communications &amp; PR&lt;br&gt;by TBC&lt;br&gt;• Overview: What is communications and why is it crucial to marketing your startup?&lt;br&gt;&lt;br&gt;• Engaging journalists and influencers&lt;br&gt;&lt;br&gt;• How to write a press release&lt;br&gt;&lt;br&gt;• Introduction to content marketing&lt;br&gt;&lt;br&gt;• Crisis management&lt;br&gt;&lt;br&gt;&lt;br&gt;Session Three: Social Media&lt;br&gt;by TBC&lt;br&gt;• Overview: What is social media marketing?&lt;br&gt;&lt;br&gt;• Introduction to marketing on Facebook, Twitter, Instagram, Pinterest and Snapchat&lt;br&gt;&lt;br&gt;• Introduction to video content marketing&lt;br&gt;&lt;br&gt;• Building paid social ad campaigns&lt;br&gt;&lt;br&gt;• Measuring and monitoring your social media presence; key metrics, monitoring tools and approaches to reporting&lt;br&gt;&lt;br&gt;https://www.facebook.com/events/2294657840620051/</t>
  </si>
  <si>
    <t>09/13/2019 04:15:34.000Z</t>
  </si>
  <si>
    <t>https://www.google.com/calendar/event?eid=Xzc0cGo2YzlwNWtwajJkcGw2b3AzMmQyMGM1bzZpYmprZDVtbWFiamNmNCA3OGFoN2ptcWEydTJ0dnAxZzFuOW44aThnZ0Bn&amp;ctz=Europe/London</t>
  </si>
  <si>
    <t>Elite Flight Club brings Private Jet Charters to London plus Elite Mind Mastermind. VIP networking mastermind with high achievers.&lt;br&gt;&lt;br&gt;Calling all freedom entrepreneurs who want to take their business &amp; their travel to the next level.&lt;br&gt;&lt;br&gt;Join me for an exclusive evening with other successful entrepreneurs as we share how we’ve built sustainable, high growth businesses against the odds. &lt;br&gt;&lt;br&gt;What Is It?&lt;br&gt;&lt;br&gt;Hosted by Cheryl Jacobs, Elite Mind Mastermind, is a ‘business mindset growth’ event for ambitious entrepreneurs who are growing their business, building a brand, earning more money and creating more freedom in their lives.&lt;br&gt;&lt;br&gt;Where:  Hilton London Metropole on 225 Edgware Road, London, W21JU&lt;br&gt;&lt;br&gt;When:  Monday 23rd September, 6:00pm - 8:00&lt;br&gt;&lt;br&gt;The Elite Mind Mastermind confirmed speakers&lt;br&gt;&lt;br&gt;Cheryl Jacobs - your host:&lt;br&gt;&lt;br&gt;Cheryl is a serial entrepreneur, franchise expert, best selling author, international speaker and CEO of Elite Flight Club.&lt;br&gt;&lt;br&gt;Danny Torres&lt;br&gt;&lt;br&gt;Danny is a Life &amp; Business Coach with Tony Robbins, serial entrepreneur, best selling author of 'Cancer my Unseen Gift' &amp; COO of Elite Flight Club &amp; Elite Mind.&lt;br&gt;&lt;br&gt;He knows that once you change your mindset, you change your outlook on health and wealth.  &lt;br&gt;&lt;br&gt;Adil Amarsi &lt;br&gt;&lt;br&gt;Adil is a copywriter who helps personal brand businesses sell more of their products &amp; services. Since 2008 his work has delivered more than $500+ million in sales for his clients.&lt;br&gt;&lt;br&gt;Hansa Pammler &lt;br&gt;&lt;br&gt;Hansa is a Digital Strategist helping people unstick their business &amp; mindset to perform better.&lt;br&gt;&lt;br&gt;Paul Wilson&lt;br&gt;Paul’s mission is to help you live with A Happy Head. As a self-proclaimed “Baggage Handler” he helps remove unhelpful or damaging thought patterns and behaviours.&lt;br&gt; &lt;br&gt;Go VIP and join us for an exclusive Mastermind where you will meet Cheryl, Danny and other highly successful entrepreneurs and informally gain their expert advice on how you can take your business to the next level.&lt;br&gt;&lt;br&gt;Don’t miss this special event, and learn about a whole new way to fly and network with other high achievers.&lt;br&gt;&lt;br&gt; For more information, contact:  EliteFlightClub@gmail.com Reserve your seat @ http://bit.ly/EliteFlightClubLondonLaunchEliteMindMastermind&lt;br&gt;&lt;br&gt;https://www.facebook.com/events/2587110154634088/</t>
  </si>
  <si>
    <t>https://www.google.com/calendar/event?eid=Xzc0cGo2YzlwNWtwajRkOWw2Y3IzYWNxMGM1bzZpYmprZDVtbWFiamNmNCA3OGFoN2ptcWEydTJ0dnAxZzFuOW44aThnZ0Bn&amp;ctz=Europe/London</t>
  </si>
  <si>
    <t>Future Wood Green Business Improvement District would like to invite you to a Meet the BID and Partners evening which is going to take place at the Community HUB which is located behind The Library and The Mall Shopping Centre.&lt;br&gt;Agenda for the Evening &lt;br&gt;&lt;br&gt;&lt;br&gt;Welcome from the Chair of the BID&lt;br&gt;&lt;br&gt;&lt;br&gt;Update on Projects and Activities by the BID&lt;br&gt;&lt;br&gt;&lt;br&gt;Presentation by Council on Regneration&lt;br&gt;&lt;br&gt;&lt;br&gt;Presentation on new development in Wood Green&lt;br&gt;&lt;br&gt;&lt;br&gt;Q and A Session with Panel from the BID, Council &amp; Police&lt;br&gt;&lt;br&gt;&lt;br&gt;Networking with Drinks and Light Refreshments&lt;br&gt;&lt;br&gt;&lt;br&gt;The Q and A Session is an opportunity to ask delegates from the BID, Council and Police questions in relation to issues in Wood Green that effect businesses.&lt;br&gt;If you would like to ask a question, you must be able to attend and your question must be submitted by no later than 1.00pm Friday 13th September to admin@woodgreenbid.co.uk stating your name, company name and question.&lt;br&gt;&lt;br&gt;https://www.facebook.com/events/2536354326591748/</t>
  </si>
  <si>
    <t>https://www.google.com/calendar/event?eid=Xzc0cGo2YzlwNWtwajRkOWw2Y3IzYWQyMGM1bzZpYmprZDVtbWFiamNmNCA3OGFoN2ptcWEydTJ0dnAxZzFuOW44aThnZ0Bn&amp;ctz=Europe/London</t>
  </si>
  <si>
    <t>Join us for an evening of lightning talks, inspiration and the chance to meet likeminded professionals over drinks and nibbles.&lt;br&gt;&lt;br&gt;It takes on average 4.5 years to make a career transition and up to 12 years to make a complete shift. But life's short, and you don't have time to waste.&lt;br&gt;&lt;br&gt;So whether you want to dip a toe or make big career moves, we will introduce you to six people who have been in your shoes who are now contributing to the social impact space as entrepreneurs, freelancers or employees. &lt;br&gt;&lt;br&gt;They'll share their individual journeys and invaluable tips for making as swift as possible a career transition.&lt;br&gt;&lt;br&gt;The evening is co-hosted by three of London's leading social impact career programmes, On Purpose, _SocialStarters and Year Here, who will give an overview of the work they do and share their upcoming opportunities. Your ticket fee goes towards providing drinks, nibbles and venue hire.&lt;br&gt;&lt;br&gt;Venue: Impact Hub Islington, nearest tube Old Street (3-4mins walk).&lt;br&gt;&lt;br&gt;https://www.facebook.com/events/356046781974996/</t>
  </si>
  <si>
    <t>https://www.google.com/calendar/event?eid=Xzc0cGo2YzlwNWtwajRkOWw2Y3IzYWRhMGM1bzZpYmprZDVtbWFiamNmNCA3OGFoN2ptcWEydTJ0dnAxZzFuOW44aThnZ0Bn&amp;ctz=Europe/London</t>
  </si>
  <si>
    <t>Tech Dives: Do Blockchain and AI work together?&lt;br&gt;&lt;br&gt;Blockchain and AI have generated both huge interest and investment from public and private sectors alike. While their potential is there for all to see, their potential to transform industries has often been clouded by intense media hype. Furthermore, many are now mentioning the two in the same breath, with companies such as SingularityNET building decentralised AI solutions and using blockchain to improve the quality of data in their machine learning models.&lt;br&gt;&lt;br&gt;Many dismiss this as a cynical marketing exercise, but is there a grain of truth there? Are companies that claim to have combined the two to deadly effect set to change the world, or does the emperor have no clothes?&lt;br&gt;&lt;br&gt;This meetup will see leading researchers and developers from across blockchain and AI explore these two technologies potential to join forces. You’ll hear unbiased, hype-free viewpoints and gain an inside look into current blockchain and AI projects that are pushing into exciting new fields.&lt;br&gt;&lt;br&gt;This event will be held at the Primalbase London offices in Moorgate, London on the 17th of September 2019. Doors open at 18:00. Refreshments will also be provided.&lt;br&gt;&lt;br&gt;&lt;br&gt;&lt;br&gt;Speakers&lt;br&gt;Laurence Kirk, Founder of Extropy.io, a consultancy working with start-ups in the UK and overseas to develop blockchain solutions. &lt;br&gt;David Wood, Chair of London Futurists and Principal at Delta Wisdom.&lt;br&gt;Irene Lopez de Vallejo, Founding Team Member Ocean Protocol.&lt;br&gt;Fernando Martinho, Co-Founder and CTO of Naoris.&lt;br&gt;Toby Simpson, CTO and co-Founder at Fetch.AI.&lt;br&gt;&lt;br&gt;&lt;br&gt;Agenda&lt;br&gt;18:00 - Doors open, refreshments available &lt;br&gt;18:30 - 18:45 - Intro and welcome &lt;br&gt;18:45 - 19:15 - A New World Of Decentralised Possibilities&lt;br&gt;19:15 - 20:15 - Panel discussion: Can AI and blockchain be effectively integrated?&lt;br&gt;20:15 - 22:00 - Networking and drinks&lt;br&gt;&lt;br&gt;https://www.facebook.com/events/449883092268486/</t>
  </si>
  <si>
    <t>https://www.google.com/calendar/event?eid=Xzc0cGo2YzlwNWtwajRkOWw2Y3IzYWUyMGM1bzZpYmprZDVtbWFiamNmNCA3OGFoN2ptcWEydTJ0dnAxZzFuOW44aThnZ0Bn&amp;ctz=Europe/London</t>
  </si>
  <si>
    <t>Join us for relaxed, friendly, and professional Business Networking over a Craft Beer and snacks in London.&lt;br&gt;&lt;br&gt;Business &amp; Craft Beer Networking is a new kind of networking event developed by PBLINK. The event is targeted at London-based business owners, directors and professionals who enjoy socializing with like-minded individuals, whether this is to make new friends, new contacts, or to promote their business or services.&lt;br&gt;&lt;br&gt;Just turn up, help yourself to a Mechanic Brewery Craft Beer and start chatting to other businesses and organisations from the London area and beyond. Everyone is welcome, no matter their background or sector. There will be a chance to learn how Mechanic Brewery Craft Beer is made and to taste a number of beers, including pale ales, ales, stouts, lagers, pils and more.&lt;br&gt;Book your place now and give yourself the opportunity to expand your business network in a unique setting.&lt;br&gt;&lt;br&gt;Free for members, Small fee for non-members (first 20 tickets free to non-members).&lt;br&gt;&lt;br&gt;&lt;br&gt;FAQs&lt;br&gt;&lt;br&gt;What is agenda of the event?&lt;br&gt;&lt;br&gt;This is relaxed, friendly, informal and effective Business Networking. After short introduction you will have a chance to introduce your business in short 30 sec pitch by answering 3 questions: What is your name? What you do? Who are you looking for?  &lt;br&gt;&lt;br&gt;What are my transportation/parking options for getting to and from the event?&lt;br&gt;&lt;br&gt;There is no free car park availbile near the event venue&lt;br&gt;&lt;br&gt;How can I contact the organizer with any questions?&lt;br&gt;&lt;br&gt;Feel free to contact Bart if you have any questions regarding the event: Bart: 078 426 130 16, bart.k@pblink.co.uk&lt;br&gt;&lt;br&gt;What's the refund policy?&lt;br&gt;&lt;br&gt;We are sorry, but we do not accept refunds. We will be able to transfer your ticket to any other event that we organise instead. &lt;br&gt;&lt;br&gt;As a Non-Member visitor, what can I bring into the event?&lt;br&gt;&lt;br&gt;As a non-member visitor you can bring Business Cards with you. Our Members additionally can take Leaflets or other small handheld handouts. You may not bring banners, roller or pop up stands or any bags or sealed envelopes of literature.&lt;br&gt;&lt;br&gt;&lt;br&gt;https://www.facebook.com/events/636620236823081/</t>
  </si>
  <si>
    <t>https://www.google.com/calendar/event?eid=Xzc0cGo2YzlwNWtwajRkOWw2Y3IzY2QyMGM1bzZpYmprZDVtbWFiamNmNCA3OGFoN2ptcWEydTJ0dnAxZzFuOW44aThnZ0Bn&amp;ctz=Europe/London</t>
  </si>
  <si>
    <t>Ugenie and WeWork invite you to an evening of pitching which will focus on London's hottest Marketing &amp; Ad-tech companies!  Each company will be given 5 minutes to pitch their business. After each company presents, there will a short time for Q&amp;A from a panel of experts and the audience. The panel consists of  a mix of angel investors, experienced startup founders who have exited or raised capital and other experienced business or professional people in the marketing and ad-tech space, who will give feedback on content and delivery.  &lt;br&gt;&lt;br&gt;Between each 5-minute pitch, there will be an opportunity for companies from the audience to do a 60-second pitch. These companies do not need to be marketing or ad-tech. &lt;br&gt;&lt;br&gt;The rest of the evening will consist of networking over drinks. &lt;br&gt;&lt;br&gt;The event presents a great opportunity to learn about these amazing start-ups and meet interesting people in the London start-up scene! &lt;br&gt;&lt;br&gt;If you are interested in pitching, please send an email to susan@ugenie.io with your pitch deck and to learn more about the opportunity. &lt;br&gt;&lt;br&gt;https://www.facebook.com/events/396308514294355/</t>
  </si>
  <si>
    <t>https://www.google.com/calendar/event?eid=Xzc0cGo2YzlwNWtwajRkOWw2Y3IzY2VhMGM1bzZpYmprZDVtbWFiamNmNCA3OGFoN2ptcWEydTJ0dnAxZzFuOW44aThnZ0Bn&amp;ctz=Europe/London</t>
  </si>
  <si>
    <t>What we are about&lt;br&gt;We are about opening the floor to women to voice their opinions of their experience in the Tech industry, but of course, men are welcome to come to the Standup. This a monthly event that we will run every third Tuesday of the month.&lt;br&gt;&lt;br&gt;Who might want to come along?&lt;br&gt;We are looking for people that want to be a part of the change. Join us to discuss new ideas and bring new light to existing issues as women in the industry. Come along to cracks some jokes and vent frustrations in small 5 minute Standup time slots.&lt;br&gt;&lt;br&gt;How this will run?&lt;br&gt;This will run as an open mic session and the event comes from the participants and anyone that would like to speak can sign up to the open mic.&lt;br&gt;&lt;br&gt;Within your time slot feel free to discuss, present anything in any style you prefer as you have a timed 5 mins for delivery with a short Q&amp;A session after.&lt;br&gt;&lt;br&gt;After which they will be time to network and socialise. Snacks will be provided.&lt;br&gt;&lt;br&gt;https://www.facebook.com/events/2426543130915688/</t>
  </si>
  <si>
    <t>https://www.google.com/calendar/event?eid=Xzc0cGo2YzlwNWtwajRkOWw2Y3IzZWMyMGM1bzZpYmprZDVtbWFiamNmNCA3OGFoN2ptcWEydTJ0dnAxZzFuOW44aThnZ0Bn&amp;ctz=Europe/London</t>
  </si>
  <si>
    <t>Do you have a property in the UK? &lt;br&gt;Want to earn more from it in 2019?&lt;br&gt;&lt;br&gt;If the answer is 'yes', then our 'Airbnb Smart Hosting Webinar' is just right for you! &lt;br&gt;&lt;br&gt;Who is Pass the Keys?&lt;br&gt;Pass the Keys is a VC-backed short-let management company in the UK. We market and manage our clients' properties on platforms such as Airbnb and Booking.com. The services include property listing, booking management, cleaning, and 24/7 guest support. Pass the Keys is one of the highest rated short-let management companies in the UK and an Airbnb Professional Co-host.&lt;br&gt;&lt;br&gt;Why short-let your property on platforms like Airbnb?&lt;br&gt;There is no shadow of a doubt that converging with brands like Airbnb will increase your rental income offer many more benefits. Here’s how:&lt;br&gt;- Increase your rental income by up to 50%&lt;br&gt;- Use the property yourself when you need it&lt;br&gt;- Earn on rentals while you travel for a few months a year&lt;br&gt;&lt;br&gt;Who is this for?&lt;br&gt;Property owners who are interested in learning more about Airbnb and short-term rentals in general. You might be new to the world of Airbnb, or you might be a veteran looking to keep your skills sharp. From all angles, we can help!&lt;br&gt;&lt;br&gt;What will you learn?&lt;br&gt;- Tips on how to maximise your property's income&lt;br&gt;- What you should prepare for your property&lt;br&gt;- Case studies of current hosts in York&lt;br&gt;- Details of Pass the Keys' services&lt;br&gt;&lt;br&gt;Don't miss the chance!&lt;br&gt;&lt;br&gt;Pass the Keys currently operates in 14 UK cities:&lt;br&gt;London, Brighton, Cambridge, Oxford, Birmingham, Swansea, Cardiff, York, Belfast, Edinburgh, Glasgow, Manchester, Windsor and Reading.&lt;br&gt;&lt;br&gt;https://www.facebook.com/events/514009462668751/</t>
  </si>
  <si>
    <t>https://www.google.com/calendar/event?eid=Xzc0cGo2YzlwNWtwajRkOWw2Y3IzZ2RhMGM1bzZpYmprZDVtbWFiamNmNCA3OGFoN2ptcWEydTJ0dnAxZzFuOW44aThnZ0Bn&amp;ctz=Europe/London</t>
  </si>
  <si>
    <t>Please remember we take pictures and record video on our events for all of social media and event pages. &lt;br&gt;&lt;br&gt;Spaces are limited and we usually get good turnouts at our events. &lt;br&gt;&lt;br&gt;Start: 6:30 pm, this is networking time until 7:30 pm.&lt;br&gt;&lt;br&gt;From 7:30 to 7:45 pm, introduction&lt;br&gt;&lt;br&gt;From 7:45 pm to 9:00 pm: 5 fifteen Minutes Business Sales Pitches in front of panel will be presented at this time. If interested in these 15 minutes sales pitch then please email irfan@heptagonevents.com for further details and booking.&lt;br&gt;&lt;br&gt;If you are an individual investor then it is the great opportunity to watch start-ups' pitching, answering questions and listening to expert feedback.&lt;br&gt;&lt;br&gt;From 9:00 pm till 9:30 pm: Networking again.&lt;br&gt;&lt;br&gt;Why to attend?&lt;br&gt;&lt;br&gt;Answer:&lt;br&gt;&lt;br&gt;1) To raise finance or find investment opportunities;&lt;br&gt;&lt;br&gt;2) To witness the start-ups' pitch;&lt;br&gt;&lt;br&gt;3) To network;&lt;br&gt;&lt;br&gt;4) To learn Networking skills;&lt;br&gt;&lt;br&gt;5) To relax and have a chat;&lt;br&gt;&lt;br&gt;6) To learn as to what others are doing;&lt;br&gt;&lt;br&gt;7) To build or to retain old connections.&lt;br&gt;&lt;br&gt;Disclaimer: Heptagon Events are only organizing these events. We are not involved in any decisions of the start-ups or of the investors. So it is startups' and investors' own responsibility to find out more about any opportunities that are presented at this event and make their decisions accordingly.  &lt;br&gt;&lt;br&gt;&lt;br&gt;https://www.facebook.com/events/569896496756209/</t>
  </si>
  <si>
    <t>https://www.google.com/calendar/event?eid=Xzc0cGo2YzlwNWtwajRkOWw2Y3IzaWRhMGM1bzZpYmprZDVtbWFiamNmNCA3OGFoN2ptcWEydTJ0dnAxZzFuOW44aThnZ0Bn&amp;ctz=Europe/London</t>
  </si>
  <si>
    <t>Hear practical advice on how to secure your next promotion and negotiate the pay you deserve with Jane Dobson, Sales Director at Oracle.&lt;br&gt;&lt;br&gt;The UK has one of the widest gender pay gaps in Europe. Research shows that women are much less likely to negotiate and receive a salary increase than men, both for internal promotions and for career moves.This event is for women who are looking to progress their career in tech and get the pay increase and promotion you deserve. &lt;br&gt;&lt;br&gt;In this lively talk, you will hear real-life experiences from Jane Dobson, Sales Director at Oracle, who has more than 20 years of experience working for some of the world's largest tech companies.Hear her journey on how she missed promotions because she didn't have the confidence and self-belief that she could succeed, and when she did move internally she missed out on the accompanying salary increases because she accepted what she was offered.Jane will share her lessons learned over the last 20 years , together with  practical insights so that you have the confidence to secure your next role and the salary you deserve. The event will commence at 6pm with a networking drinks reception, with the keynote presentation beginning at 6.30pm. Our last event sold out within days of tickets going on sale, so reserve your space today.&lt;br&gt;&lt;br&gt;https://www.facebook.com/events/344724199755418/</t>
  </si>
  <si>
    <t>https://www.google.com/calendar/event?eid=Xzc0cGo2YzlwNWtwajRkOWw2Y3JqMGMyMGM1bzZpYmprZDVtbWFiamNmNCA3OGFoN2ptcWEydTJ0dnAxZzFuOW44aThnZ0Bn&amp;ctz=Europe/London</t>
  </si>
  <si>
    <t>Event Details:&lt;br&gt;&lt;br&gt;Join us for our kick-off event of 2019/2020 programme with 'Employee Engagement'. &lt;br&gt;&lt;br&gt;Further details to follow...&lt;br&gt;&lt;br&gt;     &lt;br&gt;&lt;br&gt;Timings:&lt;br&gt;&lt;br&gt;18:30 - arrival, refreshments &amp; networking &lt;br&gt;19:00 - official welcome &amp; continuous networking&lt;br&gt;21:00 - finish &amp; departure&lt;br&gt;&lt;br&gt;&lt;br&gt;Cancellations and Refunds Policy&lt;br&gt;&lt;br&gt;If you are unable to attend an event please give at least 1 working day notice and we will be happy to refund 100% of your booking fee or book you on to a subsequent event to the same value. Cancellations received after this time will be non transferable and non refundable.&lt;br&gt;&lt;br&gt;&lt;br&gt;Professional photography and video production may be taking place at the event, and these images may be used on future promotional materials for CIPD. Please note that by attending the event, you are giving your consent for your image to be used on any CIPD promotional materials.&lt;br&gt;&lt;br&gt;&lt;br&gt;https://www.facebook.com/events/495018794593308/</t>
  </si>
  <si>
    <t>https://www.google.com/calendar/event?eid=Xzc0cGo2YzlwNWtwajRkOWw2Y3JqMmRhMGM1bzZpYmprZDVtbWFiamNmNCA3OGFoN2ptcWEydTJ0dnAxZzFuOW44aThnZ0Bn&amp;ctz=Europe/London</t>
  </si>
  <si>
    <t>pin Runway East Moorgate</t>
  </si>
  <si>
    <t>Be part of our next Beginner UX course provided by 2 Senior Experience UX’ers with years of experience in UX &amp; Design. Having worked at companies including the BBC, Canon, Amex, Skype, O2 and Microsoft.&lt;br&gt;&lt;br&gt;To request a brochure, visit the website here:&lt;br&gt;https://myuxacademy.com/courses/beginner-ux-ucd-course/&lt;br&gt;&lt;br&gt;Course general details:&lt;br&gt;- 8 weeks training course&lt;br&gt;- 12 students max per class&lt;br&gt;- Tuesdays, starting: September 3rd until October 22nd&lt;br&gt;- From 6:30 pm- 9:00 pm.&lt;br&gt;&lt;br&gt;Who is the training for?&lt;br&gt;- People with little to no experience with UX and UX Principles.&lt;br&gt;- Suitable for a range of different career backgrounds and job roles.&lt;br&gt;- Including: Visual Designers; Junior UX Designers; Product Managers; Software Developers; Software Developers and Project Managers.&lt;br&gt;&lt;br&gt;On the course you will learn about:&lt;br&gt;-Prototyping: The importance of visualising the interaction of your&lt;br&gt;screens and elements&lt;br&gt;-UX Principles: A detailed overview of the UCD process and its&lt;br&gt;underlying principles&lt;br&gt;- Wireframes: Turning the requirements into sketches and wireframes&lt;br&gt;to communicate your ideas&lt;br&gt;- Research: From discovery to validation, learn how to involve your&lt;br&gt;end users in the process&lt;br&gt;- Interaction Design: Learn the ability to turn this data into great designs&lt;br&gt;- User Testing: Learn user-centered interaction design to evaluate a&lt;br&gt;product by testing it on users&lt;br&gt;&lt;br&gt;Course Structure:&lt;br&gt;Week 1: What is User Centered Design&lt;br&gt;Week 2: The Discovery Phase&lt;br&gt;Week 3: Ideation&lt;br&gt;Week 4: Design&lt;br&gt;Week 5: Prototyping&lt;br&gt;Week 6: Responsive and Inclusive Design&lt;br&gt;Week 7: Validating&lt;br&gt;Week 8: Showcase&lt;br&gt;&lt;br&gt;Sign-up to this course via this link: https://myuxacademy.com/product/beginner-ux-ucd-course/&lt;br&gt;&lt;br&gt;Testimonials:&lt;br&gt;'The MUXL 8 weeks training course is a great introduction for a beginner looking to work in the field or anyone curious about the UX industry. The scope of topics covered by four industry experts ranged from ideation, flow creation, wireframing basics, usability testing methods and stakeholder management. Each three hour workshop, held once a week involved the trainer presenting their topics of expertise followed by a series of team exercises to expand on what was learnt.' - Karen Chen (Freelance Desginer)&lt;br&gt;&lt;br&gt;'As a startup founder and product manager, the UX Academy helped me to understand better how designers think. The training improved the way I work with designers.' - Jerome Rousselot (Founder)&lt;br&gt;&lt;br&gt;Not convinced yet?, Find more testimonials here:&lt;br&gt;https://myuxacademy.com/testimonials/&lt;br&gt;&lt;br&gt;https://www.facebook.com/events/824282144634483/</t>
  </si>
  <si>
    <t>https://www.google.com/calendar/event?eid=Xzc0cGo2YzlwNWtwajRkOWw2Y3JqMmUyMGM1bzZpYmprZDVtbWFiamNmNCA3OGFoN2ptcWEydTJ0dnAxZzFuOW44aThnZ0Bn&amp;ctz=Europe/London</t>
  </si>
  <si>
    <t>https://www.google.com/calendar/event?eid=Xzc0cGo2YzlwNWtwajZjMWg2OG9qMGMyMGM1bzZpYmprZDVtbWFiamNmNCA3OGFoN2ptcWEydTJ0dnAxZzFuOW44aThnZ0Bn&amp;ctz=Europe/London</t>
  </si>
  <si>
    <t>Social Media Marketing Short Course - Facebook</t>
  </si>
  <si>
    <t>Peckham</t>
  </si>
  <si>
    <t>Are you a start-up or are you already on your entrepreneurial journey and want to know how to use Facebook to market your brand effectively. &lt;br&gt;&lt;br&gt;This highly interactive instructor-led course will provide you with the basic knowledge and skills to harness the power of the most widely used social media planform as one of your tools in your digital marketing strategy. &lt;br&gt;&lt;br&gt;This course will cover the following topics:&lt;br&gt;&lt;br&gt;1. Key features of Facebook for business&lt;br&gt;&lt;br&gt;2. Developing a business page setup strategy and best practice.&lt;br&gt;&lt;br&gt;3. Developing a social media marketing strategy for your business&lt;br&gt;&lt;br&gt;4. An overview of social media marketing tools available&lt;br&gt;&lt;br&gt;5. Audience Insights&lt;br&gt;&lt;br&gt;&lt;br&gt;&lt;br&gt;&lt;br&gt;&lt;br&gt;https://www.facebook.com/events/404893456803143/</t>
  </si>
  <si>
    <t>https://www.google.com/calendar/event?eid=Xzc0cGo2YzlwNWtwajZjMWg2b3EzZ2NhMGM1bzZpYmprZDVtbWFiamNmNCA3OGFoN2ptcWEydTJ0dnAxZzFuOW44aThnZ0Bn&amp;ctz=Europe/London</t>
  </si>
  <si>
    <t>Networth &amp; Vibe - Londons Premier Networking Event</t>
  </si>
  <si>
    <t>Aquum</t>
  </si>
  <si>
    <t>You DO NOT WANT TO MISS this event as we are celebrating BLACK HISTORY MONTH with an awards ceremony for our past vendors and speakers.&lt;br&gt;&lt;br&gt;We ALSO have a Special guest speaker who is an author of Black British History books and financial and lifestyle empowerment speaker Miss PAULA PERRY!&lt;br&gt;&lt;br&gt;&lt;br&gt;https://www.facebook.com/events/390003905040339/</t>
  </si>
  <si>
    <t>https://www.google.com/calendar/event?eid=Xzc0cGo2YzlwNWtwajZjMWg2b3EzZ2NpMGM1bzZpYmprZDVtbWFiamNmNCA3OGFoN2ptcWEydTJ0dnAxZzFuOW44aThnZ0Bn&amp;ctz=Europe/London</t>
  </si>
  <si>
    <t>The future of digital eye care: Humans versus AI</t>
  </si>
  <si>
    <t>This meeting will explore the future of digital eye care and one of the 21st century's biggest dilemmas; humans versus artificial intelligence (AI). The digital maturity of ophthalmology will be discussed and a forward look into what technology will bring to the specialty.&lt;br&gt;&lt;br&gt;Speakers will include experts from Google Health, Deepmind, Moorfields Eye Hospital and Singapore National Eye Centre.&lt;br&gt;&lt;br&gt;This event is in association with the Digital Health Section of the RSM - join in the conversation using #RSMDigiHealth&lt;br&gt;&lt;br&gt;Topics include: &lt;br&gt;- Practical applications of technology to improve communication and eye care for patients&lt;br&gt;- How AI research is conducted in the field of ophthalmology&lt;br&gt;- Telemedicine principles and how to apply them to eye clinics&lt;br&gt;- The full programme will be available in due course.&lt;br&gt;&lt;br&gt;https://www.facebook.com/events/2187711024853563/</t>
  </si>
  <si>
    <t>https://www.google.com/calendar/event?eid=Xzc0cGo2YzlwNWtwajZjMWg2b3EzZ2NxMGM1bzZpYmprZDVtbWFiamNmNCA3OGFoN2ptcWEydTJ0dnAxZzFuOW44aThnZ0Bn&amp;ctz=Europe/London</t>
  </si>
  <si>
    <t>Breakfast Business Networking Group – London</t>
  </si>
  <si>
    <t>North Woolwich, Newham, United Kingdom</t>
  </si>
  <si>
    <t>Business networking in a relaxed yet productive format, our group focuses on the important stuff including building the best relationships.&lt;br&gt;&lt;br&gt;We welcome you to join our next 'Business Networking Breakfast' in Royal Arsenal 6:30-8:30am. &lt;br&gt;The group runs every 2 weeks with breakfast provided and onsite parking. We ask for a contribution of £10 per meeting, payable on the day.&lt;br&gt;The session format will be fairly informal though there will be an opportunity for you to inform attendees of your business and the services you offer and to recommend fellow attendees who you have worked with previously. Our group of small - medium business owners / decision makers provides a great opportunity for you to meet new contacts, build relationships and gain new clients.&lt;br&gt;As per previous events, we are only allowing one member of each trade to join the group ensuring you get the maximum exposure for your business and trade without competition. Once you secure your place, any competitors are ‘locked out’ and prevented from joining the group.&lt;br&gt;For more details of to 'lock' your space please email info@mattmilchard.com&lt;br&gt;&lt;br&gt;&lt;br&gt;https://www.facebook.com/events/555473974991805/</t>
  </si>
  <si>
    <t>https://www.google.com/calendar/event?eid=Xzc0cGo2YzlwNWtwajZjMWg2b3EzZ2QyMGM1bzZpYmprZDVtbWFiamNmNCA3OGFoN2ptcWEydTJ0dnAxZzFuOW44aThnZ0Bn&amp;ctz=Europe/London</t>
  </si>
  <si>
    <t>Business Networking - Meet Other Property &amp; Business Professionals</t>
  </si>
  <si>
    <t>The Folly</t>
  </si>
  <si>
    <t>This event is a great opportunity for those who are property and small business owners to meet other individuals and business owners and get connected. In this event you'll meet like-minded individuals, build connections, grow and develop your business through high quality face to face networking &amp; business information in an enjoyable and relaxed environment. &lt;br&gt;&lt;br&gt;This is an exciting opportunity to network with:&lt;br&gt;&lt;br&gt;• Accounting &amp; Finance experts that advise both individuals and businesses on growing their income and keeping more of their earnings&lt;br&gt;&lt;br&gt;• Other like minded individuals and property and small business owners. &lt;br&gt;&lt;br&gt;If you're a small business, business professional, entrepreneur or contractor, who wants to do build more connections and get some advice - we'd love the opportunity to welcome you as a visitor at this meet up.&lt;br&gt;&lt;br&gt;FAQs&lt;br&gt;&lt;br&gt;How can I contact the organiser with any questions?&lt;br&gt;You can email us at info@geniusaccountancy.com&lt;br&gt;&lt;br&gt;&lt;br&gt;https://www.facebook.com/events/424486038411856/</t>
  </si>
  <si>
    <t>https://www.google.com/calendar/event?eid=Xzc0cGo2YzlwNWtwajZjMWg2b3EzZ2RhMGM1bzZpYmprZDVtbWFiamNmNCA3OGFoN2ptcWEydTJ0dnAxZzFuOW44aThnZ0Bn&amp;ctz=Europe/London</t>
  </si>
  <si>
    <t>PPC for Beginners</t>
  </si>
  <si>
    <t>The term PPC has been thrown at you and you’re not sure what is or how to get started. This beginners course is the perfect introduction to Paid Search through Google Ads, we’ll be able to help your start your journey to becoming an expert.&lt;br&gt;&lt;br&gt;https://www.facebook.com/events/1479197742182593/?event_time_id=1699813753454323</t>
  </si>
  <si>
    <t>https://www.google.com/calendar/event?eid=Xzc0cGo2YzlwNWtwajZjMWg2b3EzZ2RpMGM1bzZpYmprZDVtbWFiamNmNCA3OGFoN2ptcWEydTJ0dnAxZzFuOW44aThnZ0Bn&amp;ctz=Europe/London</t>
  </si>
  <si>
    <t>Join us for our new Inventors’ Club series, designed to help you refine, protect and commercialise that new product idea you’ve been tinkering with.&lt;br&gt;&lt;br&gt;Great ideas can change the world! However, whilst lots of us often spot the potential for a new product or piece of technology, the harsh realities of research and development, prototyping, manufacturing and distribution often mean that few of those ideas actually make it to market.&lt;br&gt;&lt;br&gt;The Inventors’ Club has been established by the Business &amp; IP Centre to give budding inventors the opportunity to network with others in the same boat, hear from speakers who have successfully commercialised their inventions, stay motivated and share insider hints, tips, expertise and experience. You’ll get feedback on your inventions in a safe, non-judgemental environment and also find out about how the Library’s extensive collection of business and commercial data can help you on your journey from someone with a great idea, to having a product on the market.&lt;br&gt;&lt;br&gt;Please note that the purpose of the British Library Inventor’s Club is primarily networking, expertise-sharing and introductions. The environment is public and open, and must not be regarded as confidential or IP protected. However, the Business &amp; IP Centre do provide a range of support services to help inventors understand and protect their Intellectual Property including: one-to-one information sessions, an ‘Inventor in Residence’ and workshops on IP. More information in these services can be found on our website.&lt;br&gt;&lt;br&gt;18.00 – 18.15          Registration / networking&lt;br&gt;18.15 – 18.30          Introductions&lt;br&gt;18.30 – 19.00          Nick Skaliotis will present the award-winning “Kikka-Digga”&lt;br&gt;19.00 – 19.30          Oliver Janesh Christiansen will tell the story of his “optical effects add-on” device for a professional movie camera&lt;br&gt;19.40 – 20.30          Refreshments and networking&lt;br&gt;&lt;br&gt;The Inventors’ Club is brought to you by the Business &amp; IP Centre in collaboration with:&lt;br&gt;&lt;br&gt;Bob Lindsey – a chartered Engineer with a wide experience of marketing and business management, who has spent over twenty years advising entrepreneurs and small businesses on getting their new products to market. He was part of the team which set up the Inventors’ Club at Kingston University in 2005, and he regularly runs Innovation Clinics at the British Library.&lt;br&gt;&lt;br&gt;Mark Sheahan – the Founder and Owner of Compgen Ltd and Culgen Ltd and the Chairman at Morgan Goodwin Ltd.  He has been a value collaborator of the Business &amp; IP Centre for over 13 years as the British Library’s Inventor in Residence, helping over 1000 aspiring innovators with their inventions.&lt;br&gt;&lt;br&gt;Barry Slayford – the inventor of the Arson-Proof Letterbox and founder of the Croydon Inventors’ Club. He also set up the Invention Centre at South Norwood to assist entrepreneurs to get their new product ideas to market. He can advise on all parts of the journey from initial idea to market launch.&lt;br&gt;&lt;br&gt;Meetings will take place on the last Monday of each month and light refreshments will be provided.&lt;br&gt;&lt;br&gt;https://www.facebook.com/events/320143535451416/</t>
  </si>
  <si>
    <t>https://www.google.com/calendar/event?eid=Xzc0cGo2YzlwNWtwajZjMWg2b3EzZ2RxMGM1bzZpYmprZDVtbWFiamNmNCA3OGFoN2ptcWEydTJ0dnAxZzFuOW44aThnZ0Bn&amp;ctz=Europe/London</t>
  </si>
  <si>
    <t>Introduction to Forex Trading - Stratford City</t>
  </si>
  <si>
    <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379866519366274/</t>
  </si>
  <si>
    <t>https://www.google.com/calendar/event?eid=Xzc0cGo2YzlwNWtwajZjMWg2b3FqMGQyMGM1bzZpYmprZDVtbWFiamNmNCA3OGFoN2ptcWEydTJ0dnAxZzFuOW44aThnZ0Bn&amp;ctz=Europe/London</t>
  </si>
  <si>
    <t>[FREE] How to Create a Killer Business Presentation</t>
  </si>
  <si>
    <t>Spaces @ London, Spaces Farringdon</t>
  </si>
  <si>
    <t>A big part of the way most business professionals and companies sell is to create a presentation that shows the complex benefits of the solution they are offering.&lt;br&gt;&lt;br&gt;And they are very good at what they do, but they often lack the ability to clearly share their message to their target audience using presentations.&lt;br&gt;&lt;br&gt;That’s why they want to get better at presenting so they can win more deals, get more customers and sell more.&lt;br&gt;&lt;br&gt;In our 10 years’ experience of successfully helping thousands of business leaders sell more through radically better business presentations, there are three ingredients you must have: &lt;br&gt;1. Preparation&lt;br&gt;2. Design&lt;br&gt;3. Delivery&lt;br&gt;&lt;br&gt;In this event, Andrea Pacini (Presentation Coach and Founder of Ideas on Stage UK) is going to cover the following topics:&lt;br&gt;- Practical strategies and techniques to help you prepare, design and deliver memorable presentations&lt;br&gt;- Introduction to the Presentation SCORE Method, uniquely developed by Ideas on Stage to help their clients create amazing presentations&lt;br&gt;- Introduction to a brand-new programme which is aimed to help participants give the best talks of their lives&lt;br&gt;&lt;br&gt;What you will gain:&lt;br&gt;- By attending this session, we guarantee that you will leave with some practical ideas, ready to implement in your next presentations&lt;br&gt;- You'll also get access to a Value Bundle that Andrea will put together specifically for you. The Value Bundle includes…&lt;br&gt;- Complete presentation slides&lt;br&gt;- Report: Top 7 Mistake People Make When Creating Business Presentations&lt;br&gt;- Webinar: 3 Key Ingredients You Need to Make Presentations That Sell&lt;br&gt;- The Presentation Scorecard: an online tool to score your presentation skills in less than 5 minutes&lt;br&gt;&lt;br&gt;'Brilliant presentation by Andrea. I recommend you go to his events if you do any kind of presentations.' Minal Patel, Business Marketing Mentor&lt;br&gt;&lt;br&gt;“This event is very good. Highly recommended.” Zhilin Li, Engineer, Sharp &lt;br&gt;&lt;br&gt;About the speaker:&lt;br&gt;Andrea Pacini is a presentation coach. He is the founder of Ideas on Stage UK – in the last 10 years they’ve been working with clients like Google, Facebook, The World Bank and TED. Ideas on Stage specialise in helping business professionals win more deals, get more customers and sell more through better presentations. Andrea’s vision is to rid the world of crappy PowerPoint.&lt;br&gt;&lt;br&gt;Who is this event for?&lt;br&gt;This event is specifically designed for business professionals who want to improve their ability to sell, persuade and influence using presentations. Anyone can attend but we find those who benefit the most are professionals in the following roles who give business presentations:&lt;br&gt;- Business owners&lt;br&gt;- Sales and Marketing&lt;br&gt;- Directors and Senior Management Professionals&lt;br&gt;- Technical roles&lt;br&gt;- Learning &amp; Development&lt;br&gt;&lt;br&gt;Location: Spaces Farringdon, 77 Farringdon Road, London, EC1M 3JU&lt;br&gt;&lt;br&gt;We're going to cap attendance to 15 people in order to have a productive discussion. Sign up now and please arrive on time the day of the event.  &lt;br&gt;&lt;br&gt;If you can't make this date but would like to attend on another date/time/location, click the link below to check out all our upcoming events.&lt;br&gt;http://ideasonstageuk.eventbrite.com&lt;br&gt;&lt;br&gt;https://www.facebook.com/events/446100615970800/</t>
  </si>
  <si>
    <t>https://www.google.com/calendar/event?eid=Xzc0cGo2YzlwNWtwajZjMWg2b3FqMGRhMGM1bzZpYmprZDVtbWFiamNmNCA3OGFoN2ptcWEydTJ0dnAxZzFuOW44aThnZ0Bn&amp;ctz=Europe/London</t>
  </si>
  <si>
    <t>UX Academy - 6 Weeks Designing for Voice (Alexa) Course</t>
  </si>
  <si>
    <t>A 6 weeks course, where you will gain a better understanding of voice user interface best practices, from identifying the right use cases to following an effective process and crafting advanced voice interactions. You will also learn how to code, publish and maintain an Alexa skill.&lt;br&gt;&lt;br&gt;To learn more about this course, visit our website here:&lt;br&gt;https://myuxacademy.com/courses/designing-for-voice-alexa/&lt;br&gt;&lt;br&gt;- 6-week training course&lt;br&gt;- 12 students per class&lt;br&gt;- Once a week from 6:00 pm- 8:30 pm.&lt;br&gt;&lt;br&gt;- Who is the Training for?&lt;br&gt;&lt;br&gt;Designed for those who are looking to gain a holistic understanding of voice user interface best practices and those who want to learn how to code, publish and maintain an Alexa skill. If you’re aim to gain the skills needed to incorporate industry leading voice experiences to your products then this is the right course for you.&lt;br&gt;&lt;br&gt;On the course you will learn about:&lt;br&gt;&lt;br&gt;- Mastering Conversation Design: Acquire the skills needed to design industry leading conversations in voice, a course built with support from Amazon&lt;br&gt;- Prototyping and Testing Voice Experiences: Create low and high fidelity voice prototypes and learn practical ways for usability testing voice experiences&lt;br&gt;- Advanced Topics in VUI: Learn best practices for advanced topics in voice, including multi-modal interactions and dealing with privacy and safety&lt;br&gt;- Evaluating Use Cases for Voice: Understand the benefits and limitations of voice and ensure you’re utilising it for the tasks that will provide real value to your users.&lt;br&gt;- Deliverables for Certification: Learn how to produce all the deliverables required by Amazon to certify an enterprise level skill including voice user flows, scripts and account linking screens&lt;br&gt;- Development of Alexa Skills: Get a solid understanding of how Alexa skills are set up and coded and be in a position to have informed conversations with technical stakeholders.&lt;br&gt;&lt;br&gt;Course Structure&lt;br&gt;&lt;br&gt;Week 1: Introduction to Voice Interfaces&lt;br&gt;– History of voice Interfaces&lt;br&gt;- Appropriate use cases&lt;br&gt;- Design Process&lt;br&gt;&lt;br&gt;Week 2: Design your first Alexa Skill, Part 1&lt;br&gt;– Conversation fundementals&lt;br&gt;- Voice interactions with Amazon Alexa&lt;br&gt;- Usability contraints of voice&lt;br&gt;&lt;br&gt;Week 3: Design your first Alexa Skill, Part 2&lt;br&gt;– Identifying intents and utterances&lt;br&gt;– User flows for voice&lt;br&gt;– Multi-modal interactions&lt;br&gt;– Account Linking&lt;br&gt;&lt;br&gt;Week 4: Usability Testing for Voice interactions&lt;br&gt;– Test structure &amp; facilitation techniques&lt;br&gt;– Identifying appropriate testing methods, including Wizard of OZ&lt;br&gt;– Intro to usability testing&lt;br&gt;&lt;br&gt;Week 5: Building your Alexa Skill&lt;br&gt;– Understanding Amazon Alexa Developer Platform&lt;br&gt;– Setting up a working skill&lt;br&gt;– Configure, Develop, Test skill&lt;br&gt;&lt;br&gt;Week 6: Making it Live&lt;br&gt;– Learning to code advanced skills&lt;br&gt;– Certification process&lt;br&gt;– Understanding and extracting meaning from analytics&lt;br&gt;&lt;br&gt;Course Tutors:&lt;br&gt;&lt;br&gt;Stratis Valachis - Senior UX Designer (Aviva)&lt;br&gt;&lt;br&gt;&lt;br&gt;Sign-up to this course via this link: https://myuxacademy.com/product/designing-for-voice-alexa/&lt;br&gt;&lt;br&gt;Testimonials:&lt;br&gt;'It’s a great course for anyone who would like to get into this emerging technology – Voice Design. The tutors Stratis and Goncalo, are having real time experience in Voice Design working for reputed companies. They are friendly and massively helpful guiding us through the challenges and suggesting us to see the objective of the project in the right direction. The content that’s been prepared and presented in the course is a really good start to get our heads around the Voice design. I wouldn’t say this is an extensive course for the Voice Design but it’s a good start into that technology.' - Ramana Jaini (UX, Product &amp; Visual Designer)&lt;br&gt;&lt;br&gt;Not convinced yet?, Find more testimonials here:&lt;br&gt;https://myuxacademy.com/testimonials/&lt;br&gt;&lt;br&gt;https://www.facebook.com/events/444680006367095/?event_time_id=454282838740145</t>
  </si>
  <si>
    <t>https://www.google.com/calendar/event?eid=Xzc0cGo2YzlwNWtwajZjMWg2b3FqMGRpMGM1bzZpYmprZDVtbWFiamNmNCA3OGFoN2ptcWEydTJ0dnAxZzFuOW44aThnZ0Bn&amp;ctz=Europe/London</t>
  </si>
  <si>
    <t>Moving from 2D to 3D and BIM</t>
  </si>
  <si>
    <t>CCT Venues-Barbican</t>
  </si>
  <si>
    <t>Moving from 2D to BIM (Barbican London EC1)&lt;br&gt;&lt;br&gt;Are you an architect that wants to learn more about BIM? Do you need to create a BIM strategy suitable for your business?&lt;br&gt;&lt;br&gt;Then come along to this one-day event where you’ll hear how other businesses have successfully made the transition from 2D to BIM.&lt;br&gt;&lt;br&gt;Agenda&lt;br&gt;9:15am Coffee &amp; registration &lt;br&gt;9:45am Introduction and welcome&lt;br&gt;9:50am Moving from 2D to BIM&lt;br&gt;10:30am Q&amp;A / Roundtable Discussion&lt;br&gt;10:45am Coffee break&lt;br&gt;11:15am A Practical Introduction to BIM with Autodesk Revit &amp; BIM 360&lt;br&gt;12:15pm Lunch&lt;br&gt;1:15pm Introduction to Autodesk Revit Workshop&lt;br&gt;2:45pm Coffee break&lt;br&gt;4:30pm Ends&lt;br&gt;&lt;br&gt;This event is ideal for architectural firms with 1-20 architects looking to move from 2D to 3D / BIM.&lt;br&gt;&lt;br&gt;&lt;br&gt;https://www.facebook.com/events/343606639851705/</t>
  </si>
  <si>
    <t>https://www.google.com/calendar/event?eid=Xzc0cGo2YzlwNWtwajZjMWg2b3FqMGRxMGM1bzZpYmprZDVtbWFiamNmNCA3OGFoN2ptcWEydTJ0dnAxZzFuOW44aThnZ0Bn&amp;ctz=Europe/London</t>
  </si>
  <si>
    <t>Masterclass  - Using your social networks to sell more!</t>
  </si>
  <si>
    <t>Join leading Fashion Industry personality Alison J Lowe MBE, to explore the process of creating and managing a successful social strategy that brings increased sales to your business.&lt;br&gt;&lt;br&gt;Alison will cover the tips and tricks you can use to establish a successful social presence and then sell through it! &lt;br&gt;&lt;br&gt; &lt;br&gt;&lt;br&gt;&lt;br&gt;Identify Your Goals&lt;br&gt;Identify, Engage and Grow your Audience &lt;br&gt;Embrace a consistent brand message &lt;br&gt;Identifying true influence &lt;br&gt;Measure, Review and Adapt&lt;br&gt;&lt;br&gt; &lt;br&gt;&lt;br&gt;Hosted at WeWork, Spitalfields, London, this two hour session would normally cost £200 but is currently on special offer at £50 per person. &lt;br&gt;&lt;br&gt;&lt;br&gt;https://www.facebook.com/events/737092526721540/</t>
  </si>
  <si>
    <t>https://www.google.com/calendar/event?eid=Xzc0cGo2YzlwNWtwajZjMWg2b3FqMmUyMGM1bzZpYmprZDVtbWFiamNmNCA3OGFoN2ptcWEydTJ0dnAxZzFuOW44aThnZ0Bn&amp;ctz=Europe/London</t>
  </si>
  <si>
    <t>Performing under Pressure - Book and Brain Box Launch party</t>
  </si>
  <si>
    <t>look mum no hands!</t>
  </si>
  <si>
    <t>Dr Josephine Perry is a London based Chartered Sport Psychologist who works with athletes across all sports, at all levels of competition. To make her techniques accessible for everyone she is launching two new products at Look mum no hands! on Thursday 3rd October.&lt;br&gt;&lt;br&gt;First, her book, Performing under Pressure: Psychological Strategies for Sporting Success, looks at the nine key reasons athletes approach sports psychologists and offers 64 strategies which can be implemented to improve performance, and enjoy the process more.&lt;br&gt;&lt;br&gt;Secondly, working with an amazing artist, Sarah Dudgeon, they have created the Sporting Brain Box. Containing 13 techniques, with instructions, use this took kit to immediately work on your preparation, self-awareness, confidence and mindset.&lt;br&gt;&lt;br&gt;There will be no lectures, no speeches!&lt;br&gt;&lt;br&gt;Look through the book and box (and buy a signed copy if you like).&lt;br&gt;&lt;br&gt;Roll down to the launch party for both from 7pm at 49 Old St. EC1V 9HX&lt;br&gt;&lt;br&gt;Music Box Radio DJs will be spinning tunes all night plus enjoy a FREE DRINK on arrival. Try the Rubik’s cube challenge and take home a free gift to help you boost your confidence.&lt;br&gt;&lt;br&gt;RSVP: https://www.eventbrite.co.uk/e/performing-under-pressure-book-and-brain-box-launch-party-tickets-70139947471&lt;br&gt;&lt;br&gt;https://www.facebook.com/events/485419875572848/</t>
  </si>
  <si>
    <t>https://www.google.com/calendar/event?eid=Xzc0cGo2YzlwNWtwajZjMWg2b3FqMmVhMGM1bzZpYmprZDVtbWFiamNmNCA3OGFoN2ptcWEydTJ0dnAxZzFuOW44aThnZ0Bn&amp;ctz=Europe/London</t>
  </si>
  <si>
    <t>Marketing Clinic</t>
  </si>
  <si>
    <t>A FREE 45-MINUTE SESSION &lt;br&gt;TO GIVE YOUR BUSINESS A BOOST&lt;br&gt;&lt;br&gt;No obligation consultation &lt;br&gt;Ask questions and get unbiased answers to help you grow your business&lt;br&gt;Brainstorm new ideas &lt;br&gt;Honest feedback and constructive advice&lt;br&gt;&lt;br&gt;https://www.facebook.com/events/1126803914374377/?event_time_id=1126803924374376</t>
  </si>
  <si>
    <t>https://www.google.com/calendar/event?eid=Xzc0cGo2YzlwNWtwajZjMWg2b3FqNGMyMGM1bzZpYmprZDVtbWFiamNmNCA3OGFoN2ptcWEydTJ0dnAxZzFuOW44aThnZ0Bn&amp;ctz=Europe/London</t>
  </si>
  <si>
    <t>Race &amp; Ethnicity (BAME) Network: 'Black History month'</t>
  </si>
  <si>
    <t>Bryan Cave Leighton Paisner</t>
  </si>
  <si>
    <t>Speakers:  TBD&lt;br&gt;&lt;br&gt;Date:  Wednesday, 2 October 2019&lt;br&gt;&lt;br&gt;Location: BCLP, Adelaide House, London Bridge, London EC4R 9HA&lt;br&gt;&lt;br&gt;&lt;br&gt;18:00 Arrival and Registration  &lt;br&gt;18:30 Meeting Starts&lt;br&gt;20:00 - 21:00 Networking Drinks&lt;br&gt;&lt;br&gt;&lt;br&gt;&lt;br&gt;Thanks to BCLP for generously hosting this event!&lt;br&gt;&lt;br&gt;&lt;br&gt;&lt;br&gt;&lt;br&gt;https://www.facebook.com/events/738395143257287/</t>
  </si>
  <si>
    <t>https://www.google.com/calendar/event?eid=Xzc0cGo2YzlwNWtwajZjMWg2b3FqNGNhMGM1bzZpYmprZDVtbWFiamNmNCA3OGFoN2ptcWEydTJ0dnAxZzFuOW44aThnZ0Bn&amp;ctz=Europe/London</t>
  </si>
  <si>
    <t>Everything you ever wanted to know about marketing automation (but were afraid to ask)&lt;br&gt;&lt;br&gt;Register now to secure your place&lt;br&gt;&lt;br&gt;https://www.campaignbuilderpro.com/the-campaign-builder-pros-webinars&lt;br&gt;&lt;br&gt;&lt;br&gt;https://www.facebook.com/events/2345513592382043/</t>
  </si>
  <si>
    <t>https://www.google.com/calendar/event?eid=Xzc0cGo2YzlwNWtwajZjMWg2b3FqNGNpMGM1bzZpYmprZDVtbWFiamNmNCA3OGFoN2ptcWEydTJ0dnAxZzFuOW44aThnZ0Bn&amp;ctz=Europe/London</t>
  </si>
  <si>
    <t>MONEY WORKSHOP | How to build a business that takes care of you | London</t>
  </si>
  <si>
    <t>Found &amp; Flourish presents our second Money Workshop with Lisa Conway-Hughes, money and finance expert, creator of the 'Miss Lolly' blog, author of 'Money Lessons' and co-host of 'She's on the money'.&lt;br&gt;&lt;br&gt;Self-employment can have huge advantages around working flexibility and potentially higher earnings than you would if you are employed in a traditional 9-5. Entrepreneurs are notorious for throwing themselves into their business and often forgetting that they need to think about themselves as the employee of their business too.&lt;br&gt;&lt;br&gt;Following a short talk from Lisa you will be coached through a series of thought provoking tasks on how to create a business that takes care of you.&lt;br&gt;&lt;br&gt;&lt;br&gt;&lt;br&gt;Is this workshop for me?&lt;br&gt;This workshop is for you if you are a female founder or self-employed woman, wanting to learn how to be  financially savvy and create a business that takes care of you and your future.&lt;br&gt;&lt;br&gt;&lt;br&gt;&lt;br&gt;Workshop goals&lt;br&gt;By the end of this workshop, you will have a better understanding of how to get the most out of your business including tax advantages and tax relief, pension planning, financial goal setting and more.&lt;br&gt;&lt;br&gt;&lt;br&gt;&lt;br&gt;&lt;br&gt;You will learn:&lt;br&gt;&lt;br&gt;&lt;br&gt;How to be financially savvy&lt;br&gt;Pension planning and pension schemes&lt;br&gt;Tax relief, what it is and how to benefit from it&lt;br&gt;Why financial health matters&lt;br&gt;How to set financial goals&lt;br&gt;&lt;br&gt;&lt;br&gt;&lt;br&gt;What to expect on the day:&lt;br&gt;&lt;br&gt;Arrival &amp; refreshments: 10:30&lt;br&gt;Talk / Q&amp;A: 11:00-11:30&lt;br&gt;Workshop &amp; 1:1 bespoke advice: 11:30 - 12:30&lt;br&gt;Workshop wrap up and informal networking: 12:30-13:00&lt;br&gt;&lt;br&gt;&lt;br&gt;&lt;br&gt;&lt;br&gt;Because running a business is tough business. We're right here with you.&lt;br&gt;&lt;br&gt;Found &amp; Flourish&lt;br&gt;&lt;br&gt;x&lt;br&gt;&lt;br&gt;Please note: We have a number of pay-as-you-can tickets for people on low incomes, to find out more please get in touch via Hello@foundflourish.co.uk.&lt;br&gt;&lt;br&gt;About your Trainer&lt;br&gt;Lisa Conway-Hughes &lt;br&gt;Lisa Conway-Hughes is a qualified Financial Advisor with fifteen years' experience and a Fellow of the Personal Finance Society. She also blogs and speaks publicly on financial issues. &lt;br&gt;&lt;br&gt;After 8 years as a financial adviser, Lisa realised that most households, no matter what their income, face very similar dilemmas when it comes to money. The motivation to set up Miss Lolly came when she fell pregnant and started to think more seriously about her own financial future. Lisa realised how lucky she was to have the knowledge and tools to put in place everything she needed to ensure that her new family would be financially secure. &lt;br&gt;&lt;br&gt;By day Lisa works at a wealth management firm in the City of London. she is a Chartered Financial Adviser and also a Fellow of the Personal Finance Society (PFS). This is the highest qualification a financial adviser can hold and less than 2% of PFS members have reached this. &lt;br&gt;&lt;br&gt;&lt;br&gt;&lt;br&gt;About your Host&lt;br&gt;Lara Sheldrake&lt;br&gt;Lara is the CEO and Co-Founder of Found &amp; Flourish, a female led organisation empowering women in business through community, services and events. With a background in advertising and social media strategy, Lara has over ten years experience working with early stage startups to household brands.&lt;br&gt;&lt;br&gt;Lara hopes by putting on events such as this one she can support other women in business to launch, grow and scale impactful businesses.&lt;br&gt;&lt;br&gt;&lt;br&gt;&lt;br&gt;&lt;br&gt;&lt;br&gt;&lt;br&gt;FAQs&lt;br&gt;&lt;br&gt; &lt;br&gt;&lt;br&gt;Is your event for women only?&lt;br&gt;&lt;br&gt;We welcome anyone who identifies as a woman or a non-binary woman. We're on a mission to close the opportunity gap for female founders, so if Found &amp; Flourish is a fit for how you identify then we'd love to have you join us.&lt;br&gt;&lt;br&gt;What's the refund policy?&lt;br&gt;&lt;br&gt;You can receive a full refund up to 7 days before the event.&lt;br&gt;&lt;br&gt;&lt;br&gt;https://www.facebook.com/events/530291961134644/</t>
  </si>
  <si>
    <t>https://www.google.com/calendar/event?eid=Xzc0cGo2YzlwNWtwajZjMWg2b3FqNGNxMGM1bzZpYmprZDVtbWFiamNmNCA3OGFoN2ptcWEydTJ0dnAxZzFuOW44aThnZ0Bn&amp;ctz=Europe/London</t>
  </si>
  <si>
    <t>Start-Up Skills Workshop: London</t>
  </si>
  <si>
    <t>Mountbarrow House</t>
  </si>
  <si>
    <t>TRI-SERVICE // VETERANS // FAMILIES // SPOUSES // RESERVISTS // CADETS&lt;br&gt;&lt;br&gt;BUSINESS START UP SKILLS COURSE&lt;br&gt;&lt;br&gt;HOSTED BY THE ROYAL BRITISH LEGION&lt;br&gt;&lt;br&gt;Our two-day Business Start Up Skills course expands on the content from our Self Employment Discovery workshop, which you will need to have attended prior to booking onto this course. This course provides veterans, families, spouses, reservists and cadets from all services, who intend to start up their own businesses, specific training to enable them to launch and sustain it. This course contains a mixture of down to earth, practical advice and essential application tools to start a successful business.&lt;br&gt;&lt;br&gt;The aim of this course is to equip potential entrepreneurs with the tools to move forward with their ideas from planning to launch. The course is ideal for anyone interested in starting their own business or enterprise, and is tailored towards your specific business idea.&lt;br&gt;&lt;br&gt; The content covered will include:&lt;br&gt;&lt;br&gt;-       What it is to be an entrepreneur – fact and misconceptions.&lt;br&gt;-       In-depth analysis of the business plan - to enable individuals to understand their business in context.&lt;br&gt;-       Marketing - market research, understanding the market, competitors, marketing oneself effectively.&lt;br&gt;-       Money and finance - covered in an accessible, interactive way enabling individuals to understand what to              consider and how to apply it and risk mitigation.&lt;br&gt;-       Networking, Connections, Support.&lt;br&gt;-       Legal aspects - covering various points from intellectual property to legal set-ups for starting a business.&lt;br&gt;-       Sustainability - including on-going client management and client acquisition, building out and developing a            business plan over time.&lt;br&gt;-       Growth and how to manage it – staff recruitment.&lt;br&gt;&lt;br&gt;X-Forces Enterprise has supported over 1,500 businesses in the Armed Forces community which continues to grow and thrive. This event has been supported by ABF The Soldiers' Charity.&lt;br&gt;&lt;br&gt;To book your place, please visit http://bit.ly/2Yk91Hn&lt;br&gt;&lt;br&gt;For any enquiries please call 0207 811 3969 or email us at events@x-forces.com&lt;br&gt;&lt;br&gt;https://www.facebook.com/events/282327639323414/</t>
  </si>
  <si>
    <t>https://www.google.com/calendar/event?eid=Xzc0cGo2YzlwNWtwajZjMWg2b3FqNGQyMGM1bzZpYmprZDVtbWFiamNmNCA3OGFoN2ptcWEydTJ0dnAxZzFuOW44aThnZ0Bn&amp;ctz=Europe/London</t>
  </si>
  <si>
    <t>Perform Better - behavioral indicators to raise performance</t>
  </si>
  <si>
    <t>The Waldorf Hilton London</t>
  </si>
  <si>
    <t>Join the thousands of people who are using Compass behavioral indicators to raise their performance and become highly effective.&lt;br&gt;&lt;br&gt;WhatDeveloped by global business services firm Shirlaws, the Compass suite of indicators have been designed to help people navigate their business journey – to make better business decisions and be more effective.&lt;br&gt;How&lt;br&gt;The indicators do this by describing your fundamental behaviors in a management/business context. By mapping and understanding where you are now, you can use the tools to help you navigate your future path.&lt;br&gt;The indicators are designed to be behavioral tools not personality profiles (like many of the profiling tools on the market).&lt;br&gt;WhoThe proprietary software platform is used extensively by Business Coaches, HR Teams, NEDs, Recruiters and Executive Teams across the globe, it also offers an excellent opportunity for individuals and re-sellers to partner with Shirlaws.&lt;br&gt;Within the one day  experience you will get a chance to take the full suite of Indicators for yourself, learn how to interpret the results and roll it out across your teams or network.&lt;br&gt;WhyBy mapping and understanding where you or your team are now, you can use the tools to help you navigate your future path.&lt;br&gt;&lt;br&gt;https://www.facebook.com/events/519772295477015/</t>
  </si>
  <si>
    <t>https://www.google.com/calendar/event?eid=Xzc0cGo2YzlwNWtwajZjMWg2b3FqNGRhMGM1bzZpYmprZDVtbWFiamNmNCA3OGFoN2ptcWEydTJ0dnAxZzFuOW44aThnZ0Bn&amp;ctz=Europe/London</t>
  </si>
  <si>
    <t>Everything you ever wanted to know about marketing automation (but were afraid to ask)&lt;br&gt;&lt;br&gt;Register now to secure your place&lt;br&gt;&lt;br&gt;https://www.campaignbuilderpro.com/the-campaign-builder-pros-webinars&lt;br&gt;&lt;br&gt;&lt;br&gt;https://www.facebook.com/events/391821398350293/</t>
  </si>
  <si>
    <t>https://www.google.com/calendar/event?eid=Xzc0cGo2YzlwNWtwajZjMWg2b3FqNGUyMGM1bzZpYmprZDVtbWFiamNmNCA3OGFoN2ptcWEydTJ0dnAxZzFuOW44aThnZ0Bn&amp;ctz=Europe/London</t>
  </si>
  <si>
    <t>Finance Strategy Seminar</t>
  </si>
  <si>
    <t>Morgan Hunt</t>
  </si>
  <si>
    <t>As the demands and pressures of the Further Education sector grow it is more important than ever for the FD, CFO or VP to meet the challenges of the sector and deliver financial strategy. &lt;br&gt;&lt;br&gt;In light of this Morgan Hunt are running a FREE seminar to support senior finance professionals in leading strategy, business change and how to develop internal and external business relationships to build financial success.&lt;br&gt;&lt;br&gt;This interactive session will allow FD’s, CFO’s or VP’s to network but also discuss some of the key topics impacting the sector and their role.&lt;br&gt;&lt;br&gt;Our Seminar will be run by Chris Jones who was recommended by the Education Training foundation who run the ICEAW CFO programme.&lt;br&gt;&lt;br&gt;Benefits of attending the FREE seminar&lt;br&gt; &lt;br&gt; • Managing the role of FD/CFO in challenging times&lt;br&gt;• Key relationships and how to nurture them&lt;br&gt;• Improving efficiency or making cuts&lt;br&gt;• How to develop strategic opportunities for financial success&lt;br&gt;• The future direction of travel for structural change in the sector: is merger the only answer post area review or could we see different forms of collaboration and strategic partnerships &lt;br&gt;&lt;br&gt;Who should attend? &lt;br&gt;&lt;br&gt;• Senior Finance Professionals in the FE Sector   &lt;br&gt;&lt;br&gt;&lt;br&gt;&lt;br&gt;&lt;br&gt;&lt;br&gt;When: 16th May  2019&lt;br&gt;&lt;br&gt;09:30 | Open for light breakfast&lt;br&gt;10:00 | Seminar starts&lt;br&gt;12:00 | Seminar ends&lt;br&gt;&lt;br&gt;&lt;br&gt;Where | London&lt;br&gt;Speaker | Chris Jones &lt;br&gt;&lt;br&gt;More about Chris Jones &lt;br&gt;Chris has over 20 years experience in a variety of roles in FE. &lt;br&gt;&lt;br&gt;Chris held senior finance roles in two Colleges before being appointed Principal of Calderdale College. &lt;br&gt;&lt;br&gt;After 7 years in that role Chris became a part of the FE Commissioner's team and undertook independent consultancy work in FE Colleges including project managing mergers and supporting individual Finance Directors. &lt;br&gt;&lt;br&gt;Chris also played a significant role in the development of the CFO programme that has been delivered by the Education and Training Foundation. Latterly Chris was the Interim CEO of Bradford College where he developed a recovery plan and a successful application to the Restructuring Facility.&lt;br&gt;&lt;br&gt;&lt;br&gt;https://www.facebook.com/events/2241929315842410/</t>
  </si>
  <si>
    <t>https://www.google.com/calendar/event?eid=Xzc0cGo2YzlwNWtwajZjMWg2b3FqNmUyMGM1bzZpYmprZDVtbWFiamNmNCA3OGFoN2ptcWEydTJ0dnAxZzFuOW44aThnZ0Bn&amp;ctz=Europe/London</t>
  </si>
  <si>
    <t>Vue.js London 2019 | Workshops</t>
  </si>
  <si>
    <t>Discover with a one day packed of workshops on the 10th October 2019 and conference on the 11th - learn from new speakers, Vue.js core team members and experts in the field. You will have the unique opportunity to share your ideas, projects, and experiences with like-minded attendees with a full day of networking during the day and at the after-party.&lt;br&gt;&lt;br&gt;https://www.facebook.com/events/2218096438451982/</t>
  </si>
  <si>
    <t>https://www.google.com/calendar/event?eid=Xzc0cGo2YzlwNWtwajZjMWg2b3FqNmVhMGM1bzZpYmprZDVtbWFiamNmNCA3OGFoN2ptcWEydTJ0dnAxZzFuOW44aThnZ0Bn&amp;ctz=Europe/London</t>
  </si>
  <si>
    <t>Power Your Brand Engagement with Web Applications</t>
  </si>
  <si>
    <t>Forward Fooding</t>
  </si>
  <si>
    <t>Workshop Alert 🚨 we're hosting ‘Power Your Brand Engagement with Web Applications' for #foodstartups&lt;br&gt;&lt;br&gt;Grab tickets and learn more here 👉 &lt;br&gt;https://www.eventbrite.com/e/hub-workshop-series-power-your-brand-engagement-with-web-applications-tickets-62647758131?ref=estw&amp;fbclid=IwAR1thKRQP-5drWrqdPeFlaB1mSmphIhZksakESzFEO5UBFdY2KsvBk_UBsM&lt;br&gt;&lt;br&gt;#foodpreneurs #startups #web #workshop #branding #applications #engagement&lt;br&gt;&lt;br&gt;https://www.facebook.com/events/468041060687318/</t>
  </si>
  <si>
    <t>https://www.google.com/calendar/event?eid=Xzc0cGo2YzlwNWtwajZjMWg2b3FqOGMyMGM1bzZpYmprZDVtbWFiamNmNCA3OGFoN2ptcWEydTJ0dnAxZzFuOW44aThnZ0Bn&amp;ctz=Europe/London</t>
  </si>
  <si>
    <t>The Makers Conversation: Fintech Special</t>
  </si>
  <si>
    <t>WeWork Aviation House</t>
  </si>
  <si>
    <t>The Makers Live Podcast: The Future of FinTech! &lt;br&gt;&lt;br&gt;What is the future of FinTech? Join us on October 1st to hear from a number of leading FinTech founders who will be joining us for a 45 minute discussion on the subject. We will also discuss:&lt;br&gt;&lt;br&gt;1. Where will FinTech’s raise future capital from?&lt;br&gt;&lt;br&gt;2. How will FinTech’s continue to find the best talent? &lt;br&gt;&lt;br&gt;3. How can regulators support FinTech companies? &lt;br&gt;&lt;br&gt;FinTech companies have raised billions of dollars and we are super excited to have the following speakers joining us. The panel will be moderated by Ollie Forsyth host of The Makers Podcast. &lt;br&gt;&lt;br&gt;Guest speakers: &lt;br&gt;&lt;br&gt;Tandem: Ricky co-founded GSM Systems (a global mobile telephony network services provider) in 2003 and is a Director and Founder of Small World Financial Services Group (a global money transfer business with over £4bn of transfers) which is now Europe’s largest independent Money Transfer operator. He also Founder and Non-Executive Director of Azimo, a social digital payments platform that enables simple, fast and secure remittances to 198 countries globally.&lt;br&gt;&lt;br&gt;Dozens: Aritra Chakravarty - founder of Dozens is creating a fundamentally new model for banking and a home for your money - all in one app.&lt;br&gt;&lt;br&gt;Curve: Shachar is the founder of Curve - the card that allows you to store your cards in one place. Managing your money just got a lot easier. With Curve, you get real-time alerts that tell you how much you’ve spent (and in which currency). We also show you how you’re spending to help you budget. And if you use the wrong card to pay, you can Go Back in Time and change it. With Curve you’re in complete control. Brilliant.&lt;br&gt;&lt;br&gt;Soldo: Soldo was founded by Carlo Gualandri – an entrepreneur with a track record of building successful companies in industries transformed by market shifts, technology and regulations. Soldo was born out of the vision of a multi-user expense account. One that saves time and money while delivering greater visibility and control over business expenses. We’re on a mission to make business spending smarter. &lt;br&gt;&lt;br&gt;OakNorth: In 2006, Rishi Khosla and Joel Perlman, our founders, faced an uphill struggle while trying to secure working capital to support their rapidly growing business, Copal Amba (now part of Moody’s Corporation). Their business was in a good shape with a healthy cash flow, and strong projections for the future, yet none of the banks were willing to lend to them because they didn’t have any property to act as security. As Copal Amba kept growing, Rishi and Joel realised that there are millions of other businesses in the UK facing the same struggles in securing growth finance. The idea for OakNorth began to form. After scaling Copal Amba to almost 3,000 people and selling it to Moody’s Corporation in 2014, the two set out to launch a bank for entrepreneurs, by entrepreneurs. Today, the bank is one of the most active lenders in the UK having lent over £3bn with c.55,000 savings customers. Its loans have directly helped with the creation of 10,000 new homes and 13,000 new jobs in the UK, as well as adding several billion pounds to the economy.&lt;br&gt;&lt;br&gt;We look forward to seeing you on October 1st! &lt;br&gt;&lt;br&gt;Food &amp; Drinks will be provided! &lt;br&gt;&lt;br&gt;Subscribe to The Makers Podcast:&lt;br&gt;&lt;br&gt;Spotify: https://open.spotify.com/show/5EBtjscyflsSd3b3y3OlNm&lt;br&gt;&lt;br&gt;iTunes: https://podcasts.apple.com/gb/podcast/the-makers-podcast/id1436048054&lt;br&gt;&lt;br&gt;Other channels: https://www.themakers.global/podcast &lt;br&gt;&lt;br&gt;&lt;br&gt;&lt;br&gt;&lt;br&gt;https://www.facebook.com/events/261084328142753/</t>
  </si>
  <si>
    <t>https://www.google.com/calendar/event?eid=Xzc0cGo2YzlwNWtwajZjMWg2b3FqOGNhMGM1bzZpYmprZDVtbWFiamNmNCA3OGFoN2ptcWEydTJ0dnAxZzFuOW44aThnZ0Bn&amp;ctz=Europe/London</t>
  </si>
  <si>
    <t>When Women Lead with Rachel Reeves MP and Harriet Minter</t>
  </si>
  <si>
    <t>Step inside Bloomsbury Publishing as we discuss what happens when women are put in charge, if they've learned enough from the women who went before them and if the leaders of tomorrow are women what happens next? &lt;br&gt;&lt;br&gt;Join us as we present Rachel Reeves MP and award-winning columnist, Harriet Minter, in conversation on why women make formidable leaders with a powerful, alternative viewpoint on issues that concern us all.  We ask: Are women who strive to lead today facing the same challenges as women who've gone before? If yes, why? If no, why? We plan to find out and we'd love to hear your thoughts during the Q&amp;A session. &lt;br&gt;&lt;br&gt;Rachel's extensive research for her book, Women of Westminster, reveals much about what can change when women take the lead and challenge the establishment with courage and verve, but what have today's leaders (who happen to be women) really learned from the battles won and lost by their pioneering foremothers? &lt;br&gt;&lt;br&gt;Harriet and Rachel will share their own experiences of taking the lead, what they've learned from fellow influential women of today and, most importantly, the key lessons we all need to take forward from the women who've gone before. &lt;br&gt;&lt;br&gt;We hope you're free to join us. &lt;br&gt;&lt;br&gt;Date: Tuesaday, October 1st &lt;br&gt;Timing: Doors open and complimentary drinks from 6:00 to 6:30pm. Our guests in conversation from 6:30pm, followed by Q&amp;A and book signing. Event concludes at 8:00pm&lt;br&gt;Venue: Bloomsbury Publishing, 50 Bedford Square, WC1B 3DP &lt;br&gt;Nearest station: Tottenham Court Road &lt;br&gt;Tickets: £5 - £20 &lt;br&gt;&lt;br&gt;This event is hosted by Bloomsbury Institute, a division of Bloomsbury Publishing. Please read our Event Terms and Conditions carefully as by buying a ticket to this event, you confirm that you accept these terms and condition and that you agree to comply with them, alongside the Eventbrite terms and conditions.&lt;br&gt;&lt;br&gt;***&lt;br&gt;&lt;br&gt;Rachel Reeves is Labour MP for Leeds West and former Shadow Minister for Work and Pensions. Prior to her parliamentary career, she worked as an economist. She is the author of Alice in Westminster : The Political Life of Alice Bacon (published by I.B. Tauris in 2017). &lt;br&gt;&lt;br&gt;Harriet Minter is a journalist and speaker. She focuses on a variety of issues relating to women, the future of work, media and diversity. She has written for publications including The Guardian, The Times and The Pool. She has a monthly column in Psychologies magazine.She is a regular speaker on women’s rights, organisational change, workplace diversity and just getting stuff done. She has given two TED talks and appeared on the BBC and Sky News. As well as her media work she coaches individuals to help them achieve their professional goals, and provides brands with diversity and content marketing consultancy. She also writes the only weekly newsletter guaranteed to get you promoted.&lt;br&gt;&lt;br&gt;***&lt;br&gt;&lt;br&gt;‘Rachel Reeves is perfectly positioned to tell their story, having experienced the slings and arrows of parliamentary prejudice first-hand…’ Cathy Newman&lt;br&gt;&lt;br&gt;&lt;br&gt;&lt;br&gt;&lt;br&gt;&lt;br&gt;&lt;br&gt;Women of Westminster: The MPs who Changed Politics by Rachel Reeves&lt;br&gt;In 1919 Nancy Astor was elected as the Member of Parliament for Plymouth Sutton, becoming the first woman MP to take her seat in the House of Commons. Her achievement was all the more remarkable given that women (and even then only some women) had only been entitled to vote for just over a year.&lt;br&gt;&lt;br&gt;In the past 100 years, a total of 489 women have been elected to Parliament. Yet it was not until 2015 that the total number of women ever elected surpassed the number of male MPs in a single parliament. The achievements of these political pioneers have been remarkable – Britain has now had two female Prime Ministers and women MPs have made significant strides in fighting for gender equality from the earliest suffrage campaigns to Barbara Castle's fight for equal pay to Harriet Harman's recent legislation on the gender pay gap.&lt;br&gt;&lt;br&gt;Yet the stories of so many women MPs have too often been overlooked in political histories. In this book, Rachel Reeves brings many forgotten MPs out of the shadows and looks at the many battles fought by the Women of Westminster, from 1919 to 2019. Featuring insightful and honest interviews with leading women from Theresa May, Dianne Abbot to Harriet Harman, Rachel Reeves MP celebrates the inspirational achievements of women in parliament over the course of the past 100 years. &lt;br&gt;&lt;br&gt;‘To this day, astonishingly few books address the history of women in Westminster; luckily Rachel Reeves is not just helping to bridge that gap, but brings an insider’s perspective to bear in telling the stories of these remarkable women. Rich with detail and original research, this highly readable history emphasizes the challenges women in Parliament continue to face, and the unexpected solidarity they often forged in meeting those challenges. A heartfelt, informative, and engaging read - highly recommended.’ Sarah Churchwell&lt;br&gt;&lt;br&gt;&lt;br&gt;https://www.facebook.com/events/2311356632246238/</t>
  </si>
  <si>
    <t>https://www.google.com/calendar/event?eid=Xzc0cGo2YzlwNWtwajZjMWg2b3FqOGNpMGM1bzZpYmprZDVtbWFiamNmNCA3OGFoN2ptcWEydTJ0dnAxZzFuOW44aThnZ0Bn&amp;ctz=Europe/London</t>
  </si>
  <si>
    <t>Lean Six Sigma Yellow Belt Course, September - London CQI</t>
  </si>
  <si>
    <t>Temple, London</t>
  </si>
  <si>
    <t>The Lean Six Sigma Yellow belt programme provides an introduction to the Lean Six Sigma approach and tools, equipping delegates to be members of improvement teams, lead small improvement projects themselves and become an integral component of the organisation’s Continuous Improvement culture. Inclusive BQF certification.&lt;br&gt;&lt;br&gt;Perfect for improvement project teams and team leaders.&lt;br&gt;&lt;br&gt;You can find out more about this course here.&lt;br&gt;&lt;br&gt;&lt;br&gt;https://www.facebook.com/events/510810396413804/</t>
  </si>
  <si>
    <t>https://www.google.com/calendar/event?eid=Xzc0cGo2YzlwNWtwajZjMWg2b3FqOGNxMGM1bzZpYmprZDVtbWFiamNmNCA3OGFoN2ptcWEydTJ0dnAxZzFuOW44aThnZ0Bn&amp;ctz=Europe/London</t>
  </si>
  <si>
    <t>Supercharge Your Staging Business Course</t>
  </si>
  <si>
    <t>Waldorf Astoria</t>
  </si>
  <si>
    <t>After my first successful “Supercharge Your Staging Business Course”, our next course date is scheduled for Sunday 29th September 2019 in The Waldorf, Astoria, London😍 &lt;br&gt;&lt;br&gt;Join us if:&lt;br&gt;&lt;br&gt;✨	You want to start your own Staging Business&lt;br&gt;✨You already own a Staging Business &amp; want to take it to the next level&lt;br&gt;✨You want to find out how to attract your dream clients&lt;br&gt;✨You want to turn your followers into paying clients&lt;br&gt;✨You’re passionate but you just don’t know how to turn that passion into a profitable business&lt;br&gt;✨You want to join a community of like minded business owners with the same passion for learning and development&lt;br&gt;&lt;br&gt;&lt;br&gt;https://www.facebook.com/events/2166845966742538/</t>
  </si>
  <si>
    <t>https://www.google.com/calendar/event?eid=Xzc0cGo2YzlwNWtwajZjMWg2b3FqOGQyMGM1bzZpYmprZDVtbWFiamNmNCA3OGFoN2ptcWEydTJ0dnAxZzFuOW44aThnZ0Bn&amp;ctz=Europe/London</t>
  </si>
  <si>
    <t>Free start-up course for young entrepreneurs: London</t>
  </si>
  <si>
    <t>The Office Group</t>
  </si>
  <si>
    <t>Are you aged 16-30 and dreaming of starting your own business or side-hustle? Join expert trainer and entrepreneur Henry Blanchard for the Next Generation free, 6-week start-up course in London to equip you with all the skills to start something! ✅&lt;br&gt;&lt;br&gt;Not only that but you will be joined by inspiring guest speakers, like-minded peers and will have the opportunity to network, colloborate and submerge yourself in a dynamic and entreprenerial environment. &lt;br&gt;&lt;br&gt;Next Generation course dates:&lt;br&gt;💡Thursday 3 October - 18:30 - 21:30 &lt;br&gt;💡Thursday 10 October - 18:30 - 21:30 &lt;br&gt;💡Thursday 17 October - 18:30 - 21:30 &lt;br&gt;💡Thursday 24 October - 18:30 - 21:30 &lt;br&gt;💡Thursday 31 October - 18:30 - 21:30 &lt;br&gt;💡Thursday 7 November - 18:30 - 21:30 &lt;br&gt;&lt;br&gt;Testimonial: 🗯&lt;br&gt;Tilly Nelson, Tilly Nelson Photography - past course attendee &lt;br&gt;'The Next Generation course gave me the foundations to understand how I could work for myself and build my own business. I couldn't recommend this course enough to anyone that has a passion to grow, be the best version of themselves and run the business they dream of'. &lt;br&gt;&lt;br&gt;&lt;br&gt;https://www.facebook.com/events/423530618282120/</t>
  </si>
  <si>
    <t>https://www.google.com/calendar/event?eid=Xzc0cGo2YzlwNWtwajZjMWg2b3FqYWRhMGM1bzZpYmprZDVtbWFiamNmNCA3OGFoN2ptcWEydTJ0dnAxZzFuOW44aThnZ0Bn&amp;ctz=Europe/London</t>
  </si>
  <si>
    <t>How to launch your new intranet</t>
  </si>
  <si>
    <t>simply-communicate.com</t>
  </si>
  <si>
    <t>Planning to launch your new intranet?&lt;br&gt;&lt;br&gt;This workshop from the simplynetwork gives you the tools to boost impact of your event and drive adoption. We share cases studies of effective launches using competitions, campaigns and incentives. &lt;br&gt;&lt;br&gt;You can also get hands on with two great simulations to help you with the communication and adoption of your new platform. We have searched the industry for the best simulation activities for communicators to use and have chosen the best two for a day of workshops and demos.&lt;br&gt;&lt;br&gt;The Adoption Game&lt;br&gt;&lt;br&gt;Assume the role of Change Lead for your organisation. Steve Crompton and Mark Furr of Changing Social will give you the tools to win over demanding stakeholders, engage tricky end users, clear the hurdles of limited budget, time constraints and handle some unexpected events.&lt;br&gt;In fact all the skills you need for any O365 roll-out! &lt;br&gt;&lt;br&gt;The Communication Maze&lt;br&gt;&lt;br&gt;The Communication Maze is a proven and memorable activity to align communication managers in large, dispersed organisations. In just 120 minutes participants using the Communication Maze will:&lt;br&gt;&lt;br&gt;Understand the effect of improved internal communication on business performance.&lt;br&gt;Realise what it feels like to have a consistent strategy and standards and how it makes their job easier, more effective and enjoyable.&lt;br&gt;See their own performance improve by at least 50% by using the learnings from the exercise&lt;br&gt;Provide a structure for on-going training and development&lt;br&gt;The Communication Maze is a programmable series of squares that challenges teams to find a successful path without triggering an alarm. &lt;br&gt;&lt;br&gt;GSK, World Heath Organisation, BP, Ericsson, BAA, BT, Thames Water and M&amp;S use this popular device to provide a powerful learning experience for their communication managers.&lt;br&gt;&lt;br&gt;https://www.facebook.com/events/361759214492069/</t>
  </si>
  <si>
    <t>https://www.google.com/calendar/event?eid=Xzc0cGo2YzlwNWtwajZjMWg2b3FqYWRpMGM1bzZpYmprZDVtbWFiamNmNCA3OGFoN2ptcWEydTJ0dnAxZzFuOW44aThnZ0Bn&amp;ctz=Europe/London</t>
  </si>
  <si>
    <t>Social Media for Beginners</t>
  </si>
  <si>
    <t>Are you using social media for your business but don’t know why? Our beginner’s course will help you get to grips with the basics of the platforms, helping you gain confidence and use social media successfully for your brand.&lt;br&gt;&lt;br&gt;https://www.facebook.com/events/176744546588977/?event_time_id=176744563255642</t>
  </si>
  <si>
    <t>https://www.google.com/calendar/event?eid=Xzc0cGo2YzlwNWtwajZjMWg2b3FqYWRxMGM1bzZpYmprZDVtbWFiamNmNCA3OGFoN2ptcWEydTJ0dnAxZzFuOW44aThnZ0Bn&amp;ctz=Europe/London</t>
  </si>
  <si>
    <t>Event Academy October Open Evening</t>
  </si>
  <si>
    <t>The Event Academy Open Evening is a specialist event on for anyone wishing to know more about working in Event Management.&lt;br&gt;&lt;br&gt;You will see the location of our teaching, The Business Design Centre, and meet senior academic staff including the Academy Director Lorne Armstrong, Admissions Manager Natalie Gard and Course Director Claire Lawrence. &lt;br&gt;&lt;br&gt;Our tutors will discuss how they bring their experience of current events they are running into the classroom to deliver the most up to date vocational content to enable you to work in events in fashion, exhibitions, weddings, festivals, sport and corporate.&lt;br&gt;&lt;br&gt;You will also meet alumni who are now working in the industry in major agencies, international conferencing and boutique events. Plus a representative from Event Talent Agency will explain how we hand pick the work placements for our students to ensure they match their skill sets and ambitions.&lt;br&gt;&lt;br&gt;If you wish, you can also arrange a 121 Career Chat to discuss your plans, the courses in more detail and any funding questions you may have to ensure you make the right decision for your future.&lt;br&gt;&lt;br&gt;&lt;br&gt;https://www.facebook.com/events/2479272768982101/</t>
  </si>
  <si>
    <t>https://www.google.com/calendar/event?eid=Xzc0cGo2YzlwNWtwajZjMWg2b3FqYWUyMGM1bzZpYmprZDVtbWFiamNmNCA3OGFoN2ptcWEydTJ0dnAxZzFuOW44aThnZ0Bn&amp;ctz=Europe/London</t>
  </si>
  <si>
    <t>3DMedLIVE 2019: 3D printing in surgery</t>
  </si>
  <si>
    <t>One America Square</t>
  </si>
  <si>
    <t>Are you a surgeon looking for a way to bring 3D printing into your surgical planning, training or patient consent? Are you a healthcare professional with questions about the manufacturing and regulation of patient-specific implants? Or a start-up wanting to connect with clinicians?​&lt;br&gt;&lt;br&gt;In response to calls to bring together surgeons, radiologists, biomedical engineers, 3D printing technicians, medical modellers and healthcare professionals, with regulators, engineers, start-ups and suppliers, we have launched 3DMedLIVE in partnership between 3DMedNet and the Journal of 3D Printing in Medicine. This new event aims to convene all members of the community who, together, can take 3D printing in surgical practice to the next level, and make it an everyday reality in many hospitals.​&lt;br&gt;&lt;br&gt;Over two days, we’ll hear case studies directly from pioneering surgeons and researchers who are already utilising this technology in their practice, plus panel discussions and roundtables with regulators, manufacturers and funders. Leave the PowerPoint at home: 3DMedLIVE is dynamic, conversation-led and solution-focused, with the patient at the heart.​&lt;br&gt;&lt;br&gt;As well as providing a platform for the presentation and discussion of scientific ideas, offering the opportunity to connect with other innovators is core to the mission of 3DMedLIVE. In line with the ethos of 3DMedNet, communication is key to progressing this field, so over the two days there will be plenty of opportunities to network, meet new contacts and – of course – enjoy a drink at the 3DMedLIVE Cocktail Party!​&lt;br&gt;&lt;br&gt;Find out more via: www.3dmedlive.com&lt;br&gt;&lt;br&gt;https://www.facebook.com/events/607116663032451/</t>
  </si>
  <si>
    <t>https://www.google.com/calendar/event?eid=Xzc0cGo2YzlwNWtwajZjMWg2b3FqYWVhMGM1bzZpYmprZDVtbWFiamNmNCA3OGFoN2ptcWEydTJ0dnAxZzFuOW44aThnZ0Bn&amp;ctz=Europe/London</t>
  </si>
  <si>
    <t>Virgin StartUp Masterclass – How to build a knockout brand&lt;br&gt;&lt;br&gt;About this class &lt;br&gt;&lt;br&gt;At Virgin we’ve built business after business off the back of our irresistible brand and we want to share our expertise with entrepreneurs and start-ups to help them create the Virgin’s of the future. &lt;br&gt;&lt;br&gt;Having a great business idea alone is no longer enough. Customers now want to know the story behind the business, what it stands for and why they should care! It’s why so many of the best new businesses are putting brand front and center of what they do! &lt;br&gt;&lt;br&gt;As a startup, it’s really important to consider what your brand stands for, what your values are and what you want to present to customers… getting this right helps shape everything that you do going forward!&lt;br&gt;&lt;br&gt;You don’t need a multi-million pound budget to start building your brand either.  This master class will show you how you can start to develop a brand that’s attractive to customers on little or no budget.&lt;br&gt;&lt;br&gt;Who is this for?&lt;br&gt;&lt;br&gt;&lt;br&gt;You have a great business idea and want to develop a coherent brand before telling the world about it.&lt;br&gt;&lt;br&gt;&lt;br&gt;Or maybe, you’re creating a website, landing page or social media presence for your business and want to know what style will work. &lt;br&gt; &lt;br&gt;&lt;br&gt;You could be working on your business plan and want to know exactly what your business stands for and who it will appeal to. &lt;br&gt;&lt;br&gt;&lt;br&gt;Or perhaps you already have a product and want to create a brand brief that will help you design packaging for it. &lt;br&gt;&lt;br&gt;&lt;br&gt;You could already be running a business but want to get serious about your brand.&lt;br&gt;&lt;br&gt; &lt;br&gt;&lt;br&gt;Masterclass – Course Outline&lt;br&gt;&lt;br&gt;Part one – Brand Basics &lt;br&gt;&lt;br&gt;- What is a brand?&lt;br&gt;&lt;br&gt;- Why is a brand important?&lt;br&gt;&lt;br&gt;- What is essential to a brand?&lt;br&gt;&lt;br&gt;- What is your brand proposition?&lt;br&gt; &lt;br&gt;&lt;br&gt;Part two – Building Your Brand&lt;br&gt;&lt;br&gt;&lt;br&gt;- Brand checklist&lt;br&gt;&lt;br&gt;- Creatively designing your brand strategy&lt;br&gt;&lt;br&gt;- Building your brand&lt;br&gt;&lt;br&gt;&lt;br&gt;&lt;br&gt;&lt;br&gt;Part three – Start with ‘Why’&lt;br&gt;&lt;br&gt;- ‘Why’ do you do what you do?&lt;br&gt;&lt;br&gt;- ‘How’ do you do what you do?&lt;br&gt;&lt;br&gt;- ‘What’ do you do?&lt;br&gt;&lt;br&gt; &lt;br&gt;&lt;br&gt;Part four – Your Brand Proposition&lt;br&gt;&lt;br&gt;- What is your brands unique selling point?&lt;br&gt;&lt;br&gt;- How you can pitch your brand in 10 words? &lt;br&gt;&lt;br&gt;- What is your defining brand paragraph?&lt;br&gt;&lt;br&gt;&lt;br&gt;&lt;br&gt;&lt;br&gt;Takeaway&lt;br&gt;&lt;br&gt;You will leave knowing not only the key aspects of building a great brand but with tons of examples of other businesses that have done it successfully.&lt;br&gt;&lt;br&gt;You will also have started to develop your own coherent brand proposition - what your brand stands and how you can use this to game-changing effect.&lt;br&gt;&lt;br&gt;&lt;br&gt;Preparation&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 &lt;br&gt;&lt;br&gt;About the instructor&lt;br&gt;&lt;br&gt; &lt;br&gt;&lt;br&gt;This course will be delivered by Scott Leonard. Scott is the Creative Director at The Champion Agency, which is responsible for developing the latest Virgin StartUp brand. Here’s his bio…&lt;br&gt;&lt;br&gt;Big Issue art editor (SW) at 21. Mother’s first creative hiring – co-created Creative Circle campaign of the year and Advertising Grand Prix of the Year. Headhunted to Amsterdam and co-created the world’s first branded, global multi-platform game. Moved to Wieden+Kennedy Amsterdam to run the Nike creative team across the Mediterranean. Back to London to become the brand guardian for Wanadoo, then creative consultant at Momentum Films. Wrote the poster Make Tea Not War that is now part of the Victoria &amp; Albert museum collection. Lead creative St Luke’s, helped set up Albion London and then Creative Director at DNA. Joined Ogilvy &amp; Mather as Associate Creative Partner, developed two documentaries at More 4 and created the first personalized, digital billboard in the UK. Global Creative Director for Berghaus and Brand Director for Pfizer UK. Resigned to become Brand Director at Streetcar; successfully transitioning it through to Zipcar. Mentor on the Google digital experts programme. Founded The Champion Agency in May 2012 – the UK’s only creative agency and social enterprise championing young creative talent. Guest speaker at King’s College London, On Purpose, Social Enterprise UK and School for Social Entrepreneurs. &lt;br&gt;&lt;br&gt;Terms and Conditions:&lt;br&gt;&lt;br&gt;i.      By buying a ticket, you consent to being filmed, recorded and photographed at the event as a member of the audience and to footage and photographs of you being used by Virgin StartUp in any medium for the promotion and marketing of Virgin StartUp and the Virgin group.&lt;br&gt;&lt;br&gt; &lt;br&gt;&lt;br&gt;ii.      Views expressed by speakers at the event may not be the views of Virgin StartUp. Event materials are provided on an “as is” basis and Virgin StartUp makes no warranty regarding the accuracy or completeness of those materials.&lt;br&gt;&lt;br&gt; &lt;br&gt;&lt;br&gt;iii.      Speakers and attendees are subject to change and we do not guarantee that any specific speakers or participants will appear at the event. However, we will always try to find a suitable replacement if one of our key speakers or participants is unable to attend.&lt;br&gt;&lt;br&gt; &lt;br&gt;&lt;br&gt;iv.      You attend the event at your own risk. You are responsible for safeguarding your property when attending the event. Virgin StartUp will have no liability for property lost, stolen or damaged at the event.&lt;br&gt;&lt;br&gt; &lt;br&gt;&lt;br&gt;v.      You must be aged 18 or over to attend the event and may be asked to show photographic identification to prove your age.&lt;br&gt;&lt;br&gt; &lt;br&gt;&lt;br&gt;vi.      Tickets can be transferred, exchanged, or refunded once purchased as long as the claim is made 7 days before the event is due to take place.&lt;br&gt;&lt;br&gt; &lt;br&gt;&lt;br&gt; vi.      Whilst we cannot guarantee that our events will be at venues offering disabled access, please do let us know as far as possible in advance, of any requirements you may have in relation to access or any other disability requirements and we will do our best to accommodate your needs.&lt;br&gt;&lt;br&gt;&lt;br&gt;https://www.facebook.com/events/1595583617243849/</t>
  </si>
  <si>
    <t>https://www.google.com/calendar/event?eid=Xzc0cGo2YzlwNWtwajZjMWg2b3FqY2MyMGM1bzZpYmprZDVtbWFiamNmNCA3OGFoN2ptcWEydTJ0dnAxZzFuOW44aThnZ0Bn&amp;ctz=Europe/London</t>
  </si>
  <si>
    <t>The big wins: deliverable and cost-effective sustainable design</t>
  </si>
  <si>
    <t>RIBA</t>
  </si>
  <si>
    <t>In a changing world, where the ethical function of architecture is in a state of flux, is it possible for the architecture we create to contribute to sustainable development that is not only good for the planet but is also affordable? The answer lies in a design where cost and sustainability are integral from the outset. Throughout the early stages in the design process, big decisions are made that will affect both the cost and the sustainability of the building and yet, at this time, there is little input from cost or energy consultants. So, you, as the architect, need to take the lead.&lt;br&gt;&lt;br&gt;This seminar will give you the knowledge to make these decisions with an understanding of the implications on energy and cost; this is the true process of value engineering as opposed to cost cutting.&lt;br&gt;&lt;br&gt;Whilst there will be examples of real projects of every size, the seminar will focus on strategies for assessing cost and sustainability so that you can find your own solutions. At the core of this is an understanding that design is an iterative process: we do, we reflect and then optimise and do again. This seminar will investigate what practices need to put in place to get the most out of design evolution.&lt;br&gt;&lt;br&gt;You will come away with tools, techniques and mindset to apply to every project you are involved with, irrespective of size or sustainability, design and budget aspirations. A wholly interactive seminar, it will provide you with multiple design exercises to challenge, bring a deeper understanding and to learn from other participants.&lt;br&gt;&lt;br&gt;https://www.facebook.com/events/345743119574209/</t>
  </si>
  <si>
    <t>https://www.google.com/calendar/event?eid=Xzc0cGo2YzlwNWtwajZjMWg2b3FqY2NhMGM1bzZpYmprZDVtbWFiamNmNCA3OGFoN2ptcWEydTJ0dnAxZzFuOW44aThnZ0Bn&amp;ctz=Europe/London</t>
  </si>
  <si>
    <t>Aesthetic Electrolysis &amp; its financial benefits for businesses</t>
  </si>
  <si>
    <t>Olympia Beauty</t>
  </si>
  <si>
    <t>The popularity of Aesthetic Electrolysis treatments for hair and blemish removal has led to a massive resurgence and level of interest in electrolysis. If you consider yourself to be an expert in hair or blemish removal, or would like to be, then this is a must attend event. &lt;br&gt;&lt;br&gt;The session consists of a presentation by Gill Morris and colleagues, treatment Q&amp;A, training update, opportunity to see what’s new from Sterex in terms of new techniques, preview of the ‘new look’ Sterex and the opportunity to network with electrologists and aesthetic professionals.&lt;br&gt;&lt;br&gt;The event cost is redeemable against Sterex products or training courses paid for on the day.&lt;br&gt;&lt;br&gt;Book your place now&lt;br&gt;&lt;br&gt;&lt;br&gt;https://www.facebook.com/events/418786325569582/</t>
  </si>
  <si>
    <t>https://www.google.com/calendar/event?eid=Xzc0cGo2YzlwNWtwajZjMWg2b3FqY2NpMGM1bzZpYmprZDVtbWFiamNmNCA3OGFoN2ptcWEydTJ0dnAxZzFuOW44aThnZ0Bn&amp;ctz=Europe/London</t>
  </si>
  <si>
    <t>Your 3-step plan to Small Business Saturday success</t>
  </si>
  <si>
    <t>Small Business Saturday is a special day to highlight small businesses just like yours. It encourages customers to shop locally in support of the small businesses in their community. This year, it’s on Saturday 7 December. It’s a great opportunity for you to boost your revenue in the run-up to Christmas. It’s a day for all businesses – whether you are online or on the high street, sell to consumers or to other businesses.&lt;br&gt;&lt;br&gt;So what do you need to make Small Business Saturday a success for your business? A plan! Don’t worry, I’m going to help you get ready for 7 December and build on your success.&lt;br&gt;&lt;br&gt;Register for this webinar and I’ll take you through:&lt;br&gt;&lt;br&gt;•	How to create an offer&lt;br&gt;•	How to create a promotional plan&lt;br&gt;•	How to extend your success beyond Small Business Saturday&lt;br&gt;&lt;br&gt;&lt;br&gt;https://www.facebook.com/events/522961001844716/</t>
  </si>
  <si>
    <t>https://www.google.com/calendar/event?eid=Xzc0cGo2YzlwNWtwajZjMWk2MHJqNmQyMGM1bzZpYmprZDVtbWFiamNmNCA3OGFoN2ptcWEydTJ0dnAxZzFuOW44aThnZ0Bn&amp;ctz=Europe/London</t>
  </si>
  <si>
    <t>Pembroke at the Pickle</t>
  </si>
  <si>
    <t>The College is launching a series called ‘Pembroke at the Pickle’ a monthly, casual happy hour event in London. The event will be held in the Sterling Bar at the bottom of the Gherkin on every 1st Wednesday of the month from 6pm.&lt;br&gt;&lt;br&gt;The October edition of the series will be welcoming the graduating class of 2019. Please join us and meet the newest members of the Pembroke alumni community.&lt;br&gt;&lt;br&gt;This is a free event to attend, where drinks and food service is on a self-payment basis. You are more than welcome to bring a guest along. We ask that you please register your interest (by visiting https://form.jotformeu.com/91702737922359) so that we can inform the venue on how many numbers we are expecting. &lt;br&gt;&lt;br&gt;https://www.facebook.com/events/2229561480473020/</t>
  </si>
  <si>
    <t>https://www.google.com/calendar/event?eid=Xzc0cGo2YzlwNWtwajZjMWk2MHJqNmRhMGM1bzZpYmprZDVtbWFiamNmNCA3OGFoN2ptcWEydTJ0dnAxZzFuOW44aThnZ0Bn&amp;ctz=Europe/London</t>
  </si>
  <si>
    <t>Basic Online Computing Class</t>
  </si>
  <si>
    <t>Free class to learn and improve your use of technology&lt;br&gt;&lt;br&gt;Please spread the word!&lt;br&gt;&lt;br&gt;Must register ahead by calling 0208 586 7070 ext 206 or email courses@bonnydowns.org&lt;br&gt;&lt;br&gt;https://www.facebook.com/events/1334415813384085/?event_time_id=1334415826717417</t>
  </si>
  <si>
    <t>https://www.google.com/calendar/event?eid=Xzc0cGo2YzlwNWtwajZjMWk2MHJqNmRpMGM1bzZpYmprZDVtbWFiamNmNCA3OGFoN2ptcWEydTJ0dnAxZzFuOW44aThnZ0Bn&amp;ctz=Europe/London</t>
  </si>
  <si>
    <t>Digital Training Sessions@LewishamLibrary</t>
  </si>
  <si>
    <t>Lewisham Library</t>
  </si>
  <si>
    <t>Would you like to learn how to use an iPad? Is your laptop languishing in the corner? Wondering about Wifi? Eager to Email?&lt;br&gt;&lt;br&gt;We can show you how to use apps, find videos on YouTube and learn how you can take notes without having to do any typing. We can also tell you how to avoid and spot scams.&lt;br&gt;&lt;br&gt;Bring your own device, or use one of ours!&lt;br&gt;&lt;br&gt;&lt;br&gt;The session runs weekly &lt;br&gt;&lt;br&gt;&lt;br&gt;Tuesdays on the 1st floor.&lt;br&gt;&lt;br&gt;10.00-12.00 &lt;br&gt;&lt;br&gt;&lt;br&gt;&lt;br&gt;&lt;br&gt;&lt;br&gt;&lt;br&gt;https://www.facebook.com/events/191843841620816/?event_time_id=505268286945035</t>
  </si>
  <si>
    <t>https://www.google.com/calendar/event?eid=Xzc0cGo2YzlwNWtwajZjMWk2MHJqNmRxMGM1bzZpYmprZDVtbWFiamNmNCA3OGFoN2ptcWEydTJ0dnAxZzFuOW44aThnZ0Bn&amp;ctz=Europe/London</t>
  </si>
  <si>
    <t>14th China Gold and Precious Metals Summit</t>
  </si>
  <si>
    <t>David Lomu Gold Investment</t>
  </si>
  <si>
    <t>Officially endorsed by the China Gold Association, Shanghai Gold Exchange and organised by IGVision, the 14th China Gold &amp; Precious Metals Summit 2019 will be held in Shanghai China. As China's largest precious metals conference for knowledge-sharing and partnership opportunities, over 300 professionals representing producers, dealers, brokers, central bank and shippers will gather together to pay close attention to China's efforts to secure steady mine production, precious metal demand prospects and market development, and international cooperation by leading Chinese gold producers.&lt;br&gt;&lt;br&gt;Roland Wang, Managing Director, China, World Gold Council will be presenting a session on global gold demand and supply while also exploring trends in product development in gold trading and investments.&lt;br&gt;&lt;br&gt;https://www.facebook.com/events/231119557582665/</t>
  </si>
  <si>
    <t>https://www.google.com/calendar/event?eid=Xzc0cGo2YzlwNWtwajZjMWk2MHJqNmVhMGM1bzZpYmprZDVtbWFiamNmNCA3OGFoN2ptcWEydTJ0dnAxZzFuOW44aThnZ0Bn&amp;ctz=Europe/London</t>
  </si>
  <si>
    <t>How to be Sociable</t>
  </si>
  <si>
    <t>The School of Life</t>
  </si>
  <si>
    <t>Knowing how to get the most out of the people we meet, live with and work around is fundamental to our chances of a fulfilled life. Too often we feel we’re unable properly to convey our real selves and cannot relate naturally to others. Conversations can get stuck, or be sterile or routine. We’re unable to charm. We struggle to enjoy the company of others, or effectively convey who we are to them.&lt;br&gt;&lt;br&gt;How to be Sociable tackles, head on, the multiple challenges of knowing how to be with others. It delivers penetrating answers to the following questions:&lt;br&gt;&lt;br&gt;- What should our friendships be for?&lt;br&gt;- What is charm and how do we acquire it?&lt;br&gt;- How can one be at ease in social situations?&lt;br&gt;- What makes a good conversationalist?&lt;br&gt;- What makes a good listener?&lt;br&gt;Far from being obvious or trivial, these questions take us to the heart of how we conduct ourselves among others. The class equips us with the tools to make a greater success of our relationships with friends, colleagues and strangers.&lt;br&gt;&lt;br&gt;https://www.facebook.com/events/463588677708812/?event_time_id=498011354266544</t>
  </si>
  <si>
    <t>https://www.google.com/calendar/event?eid=Xzc0cGo2YzlwNWtwajZjMWk2MHJqOGMyMGM1bzZpYmprZDVtbWFiamNmNCA3OGFoN2ptcWEydTJ0dnAxZzFuOW44aThnZ0Bn&amp;ctz=Europe/London</t>
  </si>
  <si>
    <t>How To Get Into Property Development With No Money</t>
  </si>
  <si>
    <t>Kingsriver</t>
  </si>
  <si>
    <t>How To Get Into Property Development With No Money?&lt;br&gt;&lt;br&gt;A great way is to learn about sourcing. Sourcing will teach you how to work with developers, do joint ventures, negotiate, find and identify opportunities.&lt;br&gt;&lt;br&gt;In this 121 session we go through ways you can enter this market and gain valuable exposure to the industry.&lt;br&gt;&lt;br&gt;&lt;br&gt;https://www.facebook.com/events/320127625294487/?event_time_id=459814461325802</t>
  </si>
  <si>
    <t>https://www.google.com/calendar/event?eid=Xzc0cGo2YzlwNWtwajZjMWk2MHJqOGNhMGM1bzZpYmprZDVtbWFiamNmNCA3OGFoN2ptcWEydTJ0dnAxZzFuOW44aThnZ0Bn&amp;ctz=Europe/London</t>
  </si>
  <si>
    <t>FREE ONLINE B2B SALES TRAINING&lt;br&gt;&lt;br&gt;For Entrepreneurs, Business Owners, Executives or Sales Professionals who are frustrated by achieving business growth with limited resources and budget.&lt;br&gt;&lt;br&gt;Here's what you'll learn in this free training:&lt;br&gt;&lt;br&gt;Step 1: Benchmark Test&lt;br&gt;We'll take a quick benchmark test to see how good you are at selling your customers what they really want to buy so you don't make the mistake of selling people something they don't want to buy! It will also reveal why it is so important to understand exactly what YOUR customer is buying before you ever start to pitch them anything.&lt;br&gt;&lt;br&gt;Step 2: The Science Behind Why People REALLY Buy&lt;br&gt;The Science behind why people REALLY buy YOUR product from YOU (I'm getting extra nerdy on this one) - The one thing the best salespeople know that you can steal to make more sales instantly. We'll combine physics, sales psychology and emotional intelligence to uncover the REAL reason people buy. Learning this ONE thing brought me from $0 to over $100 M in sales.&lt;br&gt;&lt;br&gt;Step 3: Step-by-Step Implementation Workshop&lt;br&gt;The Step-by-Step implementation so you can apply this concept to your business to start closing more sales right now. I'll show you exactly how to apply this concept to your product or service so you walk away with an actual plan to implement this concept into your marketing and sales messaging.&lt;br&gt;&lt;br&gt;Your Instructor:&lt;br&gt;&lt;br&gt;Jessica Magoch: I'm Jess Magoch, a multiple award-winning Sales Trainer and Coach. I have a Bachelor's from NYU, built a $40MM ARR sales team for a New York startup and teach sales courses at UPENN’s Startup Incubator, EDSI.&lt;br&gt;&lt;br&gt;&lt;br&gt;https://www.facebook.com/events/309083446459144/?event_time_id=309083566459132</t>
  </si>
  <si>
    <t>https://www.google.com/calendar/event?eid=Xzc0cGo2YzlwNWtwajZjMWk2MHJqOGRhMGM1bzZpYmprZDVtbWFiamNmNCA3OGFoN2ptcWEydTJ0dnAxZzFuOW44aThnZ0Bn&amp;ctz=Europe/London</t>
  </si>
  <si>
    <t>Business Building Workshop</t>
  </si>
  <si>
    <t>VERONICA Business Coach</t>
  </si>
  <si>
    <t>🛑🛑ATTENTION FREE TICKET 🛑🛑&lt;br&gt;&lt;br&gt;Would you like to turn your passion into a profit and break through your current situation? In this life-changing workshop, you will discover exactly how to break through your limitations, create more wealth &amp; opportunities. Click the link below for a limited Early Bird ticket before they run out.&lt;br&gt;⠀&lt;br&gt;Today most people dream of either getting a better job or starting, growing their own business so they can earn more money, have more freedom and do more of what they want to do and less of what they don't want to do. &lt;br&gt;⠀&lt;br&gt;The problem: most people struggle to ever make this an actual reality because they become overloaded, overwhelmed and unsure of the right path to take because they lack the right skills, training, education, time and money to start the process off. Without the right training or guidance in place even when they make the transition it can be very difficult due to the competition and over-saturation in the market today. &lt;br&gt;⠀&lt;br&gt;✅ 1. Discover a step by step clear plan on how to get started in the quickest way possible without all the hassle of not knowing whether it will work or not. &lt;br&gt;⠀&lt;br&gt;✅ 2. Discover the quickest ways to start a business on the side of your full-time job so that you can make it profitable and get your time back, allowing you more freedom in your life.  &lt;br&gt;⠀&lt;br&gt;✅ 3. Discover the quickest ways to grow your business using the most up-to-date tools in the market today so YOUR business grows on automation. &lt;br&gt;⠀&lt;br&gt;✅ 4. Discover the most advanced strategies so that you can get more clients using social media in the most effective ways and bulletproof your future. &lt;br&gt;⠀&lt;br&gt;⠀&lt;br&gt;Why is there an early bird FREE ticket? &lt;br&gt;We have numerous sponsors of the event that covers our cost so it enables us to allow a FREE ticket. Tickets retail right now on Eventbrite for £97, however you can get one today for FREE. &lt;br&gt;⠀&lt;br&gt;⠀&lt;br&gt;We appreciate your time is important and is valuable, so is ours. A lot goes into putting on our events and we have hundreds of 5-star reviews of people that have come to our events and got a lot from it. &lt;br&gt;⠀&lt;br&gt;⠀&lt;br&gt;Our event guarantee is that you will leave the workshop feeling very confident about the future and your ability to create results in your life so that you can start really living life on your terms. &lt;br&gt;⠀&lt;br&gt;Me and my team look forward to meeting you personally.&lt;br&gt;&lt;br&gt;Veronica Business Coach &lt;br&gt;&lt;br&gt;https://www.facebook.com/events/374853266742789/</t>
  </si>
  <si>
    <t>https://www.google.com/calendar/event?eid=Xzc0cGo2YzlwNWtwajZjMWk2MHJqOGUyMGM1bzZpYmprZDVtbWFiamNmNCA3OGFoN2ptcWEydTJ0dnAxZzFuOW44aThnZ0Bn&amp;ctz=Europe/London</t>
  </si>
  <si>
    <t>How To Source Property Deals</t>
  </si>
  <si>
    <t>Learn how to successfully source property investment deals.&lt;br&gt;&lt;br&gt;Whether you are new to property investing or experienced, this workshop will give you an introduction of what you need to do to go out into the real world and start sourcing property deals.&lt;br&gt;&lt;br&gt;This workshop will give you the ability to make an informed decision as to whether sourcing properties is for you...and whether you can make a huge amount of money by doing it.&lt;br&gt;&lt;br&gt;You will learn insider secrets involved in property sourcing, you will be given an introduction to the knowledge, tools, and teams you need in order to successfully source property.&lt;br&gt;&lt;br&gt;Only come along if you are seriously considering making money by sourcing properties.&lt;br&gt;&lt;br&gt;&lt;br&gt;https://www.facebook.com/events/291280311606975/?event_time_id=505986330136371</t>
  </si>
  <si>
    <t>https://www.google.com/calendar/event?eid=Xzc0cGo2YzlwNWtwajZjMWk2MHJqOGVhMGM1bzZpYmprZDVtbWFiamNmNCA3OGFoN2ptcWEydTJ0dnAxZzFuOW44aThnZ0Bn&amp;ctz=Europe/London</t>
  </si>
  <si>
    <t>West Hampstead Thameslink railway station</t>
  </si>
  <si>
    <t>Cyber-crime: Is your organisation aware of the threats?&lt;br&gt;&lt;br&gt;Join us for this 2 hour session which is packed with informative, useful and powerful advice to help you deal with the current online threats faced by organisations. These fully interactive couple of hours will leave you able and equipped to not only own the internal conversations around Cyber Security, but you’ll also be in a stronger position to have informed conversations with vendors around their products and understand whether they will be the right fit for your business. &lt;br&gt;&lt;br&gt;In this session, we will be demonstrating - live - of some of the hacking techniques that attackers use to gain access to your system and we’ll be talking you through practical steps that you can take back to the office to help raise awareness and hopefully reduce the risks to your business.&lt;br&gt; &lt;br&gt;Having an existing technical background is not necessary for this session to be of value to you. Our focus will be on the business, human and technology factors that all combine to cause data and security breaches.We will be unable to admit IT service providers without prior review and agreement.&lt;br&gt; &lt;br&gt;These sessions will be running bi-weekly, so checkout our Eventbrite page for the next available date.&lt;br&gt;&lt;br&gt;&lt;br&gt;https://www.facebook.com/events/2490532427833528/</t>
  </si>
  <si>
    <t>https://www.google.com/calendar/event?eid=Xzc0cGo2YzlwNWtwajZjMWo2Z3BqNGMyMGM1bzZpYmprZDVtbWFiamNmNCA3OGFoN2ptcWEydTJ0dnAxZzFuOW44aThnZ0Bn&amp;ctz=Europe/London</t>
  </si>
  <si>
    <t>Vue.js London 2019 | Conference</t>
  </si>
  <si>
    <t>Cineworld at The O2</t>
  </si>
  <si>
    <t>Discover with a one day packed of talks on the 11th October 2019 and workshops on the 10th - learn from new speakers, Vue.js core team members and experts in the field. You will have the unique opportunity to share your ideas, projects, and experiences with like-minded attendees with a full day of networking during the day and at the after-party.&lt;br&gt;&lt;br&gt;https://www.facebook.com/events/2401437043220568/</t>
  </si>
  <si>
    <t>https://www.google.com/calendar/event?eid=Xzc0cGo2YzlwNWtwajZjMWo2Z3BqNGNhMGM1bzZpYmprZDVtbWFiamNmNCA3OGFoN2ptcWEydTJ0dnAxZzFuOW44aThnZ0Bn&amp;ctz=Europe/London</t>
  </si>
  <si>
    <t>2019 International Tasting:Wine, Beer &amp; Spirits</t>
  </si>
  <si>
    <t>Chelsea Football Stadium</t>
  </si>
  <si>
    <t>Join the BACC and 16 International Chambers of Commerce in the 11th Edition of International Tasting. Network while enjoying the best wines, beers and spirits. Tickets also available for private tours of the Stadium&lt;br&gt;&lt;br&gt;https://www.facebook.com/events/1173331442869887/</t>
  </si>
  <si>
    <t>https://www.google.com/calendar/event?eid=Xzc0cGo2YzlwNWtwajZjMWo2Z3BqNGNpMGM1bzZpYmprZDVtbWFiamNmNCA3OGFoN2ptcWEydTJ0dnAxZzFuOW44aThnZ0Bn&amp;ctz=Europe/London</t>
  </si>
  <si>
    <t>The Gaia Network_LAUNCH PARTY 2019_Hammersmith</t>
  </si>
  <si>
    <t>Join us for The Gaia Network Launch party. Join us this year to learn, share and grow as women in business with one another.&lt;br&gt;We share useful tools for your business growth and our networking events with help you make new business connections along the way too.&lt;br&gt;&lt;br&gt;Here at The Gaia Network, our goal is to facilitate in a professional, safe, friendly environment meet-ups where entrepreneurial women get encouraged, inspired, supported in their journey to business success.&lt;br&gt;Our aim is to add value to our community of women entrepreneurs.Our values: welcoming, inspiring, uplifting, friendly, passionate, diversity are some of our not-for-profit association values.&lt;br&gt;&lt;br&gt;Join us at Wework 12 Hammersmith Grove we celebrate the&lt;br&gt;This is a celebration so do come with your loved ones - please simply make sure you get a ticket online on Eventbrite (thegainetwork) as invitation is Guest List only in WeWork Building ! 7pm sharp !&lt;br&gt;&lt;br&gt;Thank you to our Sponsors:&lt;br&gt;Big Lottery, Gabi and her Team at WeWork for sponsoring our venue and&lt;br&gt;Venu &amp; Team of ORM Accounting Services.&lt;br&gt;&lt;br&gt;We look forward to seeing you there in a couple of weeks to celebrate !!!!&lt;br&gt;Ariane, Grace &amp; Lessi&lt;br&gt;on behalf of The Gaia Network&lt;br&gt;&lt;br&gt;FAQs&lt;br&gt;&lt;br&gt;What can I bring into the event?&lt;br&gt;Your lovely self - obviously! ...plenty of business cards. &lt;br&gt;&lt;br&gt;Dress Code: Wear what you wish. It's a party!  &lt;br&gt;&lt;br&gt;Do I have to bring my printed ticket to the event?&lt;br&gt;We will have a guest list on the day. So as long as you have booked online and received your email confirmation then there is no need to print your ticket - let's save some trees ;)&lt;br&gt;&lt;br&gt;What are my transport options for getting to and from the event?&lt;br&gt;Plenty of buses to Hammersmith Bus station or Tube station. Wework is only 10min walk away.&lt;br&gt;&lt;br&gt;*Please note that Wework might contact you about their Services/promotions.&lt;br&gt;&lt;br&gt;visit our FB page here https://www.facebook.com/thegaianetwork/&lt;br&gt;Instagram page here https://www.instagram.com/the_gaia_network&lt;br&gt;website : www.thegaianetwork.org&lt;br&gt;&lt;br&gt;https://www.facebook.com/events/393629904688715/</t>
  </si>
  <si>
    <t>https://www.google.com/calendar/event?eid=Xzc0cGo2YzlwNWtwajZjMWo2Z3BqNGNxMGM1bzZpYmprZDVtbWFiamNmNCA3OGFoN2ptcWEydTJ0dnAxZzFuOW44aThnZ0Bn&amp;ctz=Europe/London</t>
  </si>
  <si>
    <t>Workshops are Beautiful full day: London, October 2019</t>
  </si>
  <si>
    <t>Cubic Theatre</t>
  </si>
  <si>
    <t>Learn data visualization&lt;br&gt;&lt;br&gt;In the age of info overload, visualization of data, information and knowledge has incredible potential to help us quickly understand, navigate &amp; find meaning. &lt;br&gt;&lt;br&gt;But how do you create effective, interesting and, above all, useful data-visualizations and infographics?&lt;br&gt;&lt;br&gt;David McCandless, founder of Information is Beautiful, shares his concept-driven process and method for creating successful visualizations in this rare workshop, giving you a chance to ask questions and get feedback on your work.&lt;br&gt;&lt;br&gt;&lt;br&gt;&lt;br&gt;&lt;br&gt;&lt;br&gt;&lt;br&gt;&lt;br&gt;What will you learn?&lt;br&gt;&lt;br&gt;In a one-day (6.5 hour) workshop, attendees will specifically learn:&lt;br&gt;&lt;br&gt;» concepting and the generation of good, interesting ideas ripe for visualization&lt;br&gt;&lt;br&gt;» creating, selecting and executing appropriate &amp; effective charts and visualisations&lt;br&gt;&lt;br&gt;» designing and beautifying charts &amp; diagrams &lt;br&gt;&lt;br&gt;&lt;br&gt;&lt;br&gt;&lt;br&gt;Be broadly introduced to:&lt;br&gt;&lt;br&gt;» how to use dataviz as a new lens for communication of ideas and stories&lt;br&gt;&lt;br&gt;» the many new methods and approaches for visualising data&lt;br&gt;&lt;br&gt;» a playful creative approach to data, based on exploration and discovery, for better results&lt;br&gt;&lt;br&gt;» how to combine design-thinking and statistical rigour without compromising either&lt;br&gt;&lt;br&gt;&lt;br&gt;&lt;br&gt;&lt;br&gt;What’s the style of the workshop?&lt;br&gt;&lt;br&gt;Expect a fun, informative experience that is interactive and hands-on: pens, paper, sketching, sharing etc. All with a solid underpinning of theory &amp; best practice.&lt;br&gt;&lt;br&gt;&lt;br&gt;&lt;br&gt;&lt;br&gt;This workshop would be useful if you’re:&lt;br&gt;&lt;br&gt;»  wishing to translate written reports, research and messaging into impactful visual form&lt;br&gt;&lt;br&gt;»  wanting to better understand the practice of data journalism and story-telling with data&lt;br&gt;&lt;br&gt;»  needing to succinctly communicate issues or data points to specific audiences&lt;br&gt;&lt;br&gt;»  a “word and ideas” person looking to translate your concepts into design language&lt;br&gt;&lt;br&gt;»  a “visual / design thinker” wanting to expand your approach to include data&lt;br&gt;&lt;br&gt;»  a “data / code” person looking to improve aesthetics and conceptual prowess&lt;br&gt;&lt;br&gt;&lt;br&gt;&lt;br&gt;&lt;br&gt;What will I come away with?&lt;br&gt;&lt;br&gt;Everyone leaves with their own datavizzes created on the day, a unique limited-edition handout pamphlet, and a slide deck. David will also sign copies of his books and pose awkwardly on the end of selfie-sticks.&lt;br&gt;&lt;br&gt;&lt;br&gt;&lt;br&gt;&lt;br&gt;» Some testimonials from past attendees&lt;br&gt;&lt;br&gt;&lt;br&gt;&lt;br&gt;&lt;br&gt;&lt;br&gt;&lt;br&gt;&lt;br&gt;&lt;br&gt;&lt;br&gt;Terms and conditions&lt;br&gt;About the workshop&lt;br&gt;&lt;br&gt;Workshops are hosted in a theatre-style venue with a capacity of around 85 guests. There will be a large cinema-style screen to show Information is Beautiful's work and processes. There will be many opportunities to ask questions.&lt;br&gt;&lt;br&gt;Format&lt;br&gt;&lt;br&gt;The workshop is given in a theatre-style format with plenty of interaction, questions and breakout exercises. Information is Beautiful also provides a more intimate “boardroom” style Advanced Dataviz Class for up to 24 people, for those with proven experience in dataviz or those who have attended this introduction. Join this notify list for announcements.&lt;br&gt;&lt;br&gt;Equipment&lt;br&gt;&lt;br&gt;You won't need a laptop, but feel free to bring one if that’s your preferred mode of expression. Please do bring paper / pens though and expect some fun collaboration with those around you. You may also want to bring data or problems you are currently working with, so you can see if applying the IIB lens can help you find a solution or expression of your data.&lt;br&gt;&lt;br&gt;Timings and refreshments&lt;br&gt;&lt;br&gt;Tea, coffee, water and pastries will be served as participants arrive from 9.45am; the workshop will start at 10.00am; there will be three breaks of approximately 15 minutes and a one-hour lunchbreak (no lunch supplied). The event will end at 4.30pm. Tea, coffee and water is served during the breaks, but lunch is not provided. There is a café in the building and numerous restaurants in the area.&lt;br&gt;&lt;br&gt;Payment&lt;br&gt;&lt;br&gt;Up to a maximum of six tickets may be purchased per transaction. For purchases above that number please contact us. You will be supplied with an automatic receipt. Payment can be made with all major credit cards through the Eventbrite system. If you need to pay via bank transfer; by credit card over the phone; or if you wish for us to raise an invoice please email us; we charge an additional US $65 to cover our time in these aspects of manual payment.&lt;br&gt;&lt;br&gt;Discounts&lt;br&gt;&lt;br&gt;At each event we offer a limited number of discount places. Students, educators, unemployed/those on benefits, people who work for NGOs / charities / educational orgs, journalists, disabled, and military veterans may pay this discounted rate, while supplies last. You will need for your email address to match your employer and to show associated ID on the door, (eg business card/student card). Note: people who work for commercial organisations of any size above one employee pay full price. Book early as stocks are limited. Depending on availability we sometimes offer small discounts for group bookings of 8 and above - contact us for details.&lt;br&gt;&lt;br&gt;Refunds and transfers&lt;br&gt;&lt;br&gt;If you need to cancel your place we can offer a 100% refund up to seven days before the event start date. You can log into Eventbrite and claim your refund - it gets processed automatically by Eventbrite 30 days after request, sometimes earlier. Cancellation seven or fewer days before the workshop results in 0% refund. Please allow up to 30 days for a refund to reach your account (usually sooner). If you wish to transfer your place to another name or to a future workshop please contact us up to 24 hours before the event start date. Less than 24 hours before the event we cannot transfer your place.&lt;br&gt;&lt;br&gt;Cancellations&lt;br&gt;&lt;br&gt;In the event that we have to cancel the event we will give you as much notice as possible and offer you the choice of either a full refund or an alternative event date in another city or the same city. Our liability is limited to the participant registration fee; we cannot reimburse you for any expenses incurred such as travel or accommodation.&lt;br&gt;&lt;br&gt;&lt;br&gt;https://www.facebook.com/events/267829947455753/</t>
  </si>
  <si>
    <t>https://www.google.com/calendar/event?eid=Xzc0cGo2YzlwNWtwajZjMWo2Z3BqNGRhMGM1bzZpYmprZDVtbWFiamNmNCA3OGFoN2ptcWEydTJ0dnAxZzFuOW44aThnZ0Bn&amp;ctz=Europe/London</t>
  </si>
  <si>
    <t>Exit Workshop - London</t>
  </si>
  <si>
    <t>Thomas House</t>
  </si>
  <si>
    <t>Balancing the welfare of your clients and team with your capital requirements can be a tricky conundrum. With a little knowledge and a practical understanding of the required approach, it is possible. Come along to this workshop and discover how it's done.&lt;br&gt;&lt;br&gt;&lt;br&gt;https://www.facebook.com/events/655946644899891/</t>
  </si>
  <si>
    <t>https://www.google.com/calendar/event?eid=Xzc0cGo2YzlwNWtwajZjMWo2Z3BqNGVhMGM1bzZpYmprZDVtbWFiamNmNCA3OGFoN2ptcWEydTJ0dnAxZzFuOW44aThnZ0Bn&amp;ctz=Europe/London</t>
  </si>
  <si>
    <t>Bread &amp; Jam 2019: the UK's first food founders' festival</t>
  </si>
  <si>
    <t>Institute of Directors</t>
  </si>
  <si>
    <t>Bread &amp; Jam is an annual 2 day conference and bootcamp for emerging and scaling food and drink brands, bringing together food and drink founders and innovators, investors, retailers media and industry leaders.&lt;br&gt;&lt;br&gt;You can expect a ground-breaking programme of panel discussions, inspirational keynotes, hands-on workshops and mentoring sessions focused on accelerating independent food and drink brands with bold aspirations. If you're an ambitious food brand, this is an annual event not to be missed.&lt;br&gt;&lt;br&gt;https://www.facebook.com/events/806510283034938/</t>
  </si>
  <si>
    <t>https://www.google.com/calendar/event?eid=Xzc0cGo2YzlwNWtwajZjMWo2Z3BqNmNxMGM1bzZpYmprZDVtbWFiamNmNCA3OGFoN2ptcWEydTJ0dnAxZzFuOW44aThnZ0Bn&amp;ctz=Europe/London</t>
  </si>
  <si>
    <t>The Bloomsbury</t>
  </si>
  <si>
    <t>Your Total Life Reboot. 2 Inspired Days. 1000 Life-Skills and Success Strategies for your Amazing Life. Presented by Human Behavior Specialist Dr John Demartini.&lt;br&gt;&lt;br&gt;https://www.facebook.com/events/647826965690662/</t>
  </si>
  <si>
    <t>https://www.google.com/calendar/event?eid=Xzc0cGo2YzlwNWtwajZjMWo2Z3BqNmQyMGM1bzZpYmprZDVtbWFiamNmNCA3OGFoN2ptcWEydTJ0dnAxZzFuOW44aThnZ0Bn&amp;ctz=Europe/London</t>
  </si>
  <si>
    <t>Choice Of Possibilities, London with Gary Douglas</t>
  </si>
  <si>
    <t>The Choice of Possibilities (COP) class is where you begin to see what is actually possible for you and where you begin to recognize that your choice is all it takes to create it. &lt;br&gt;&lt;br&gt;Your life doesn’t have to be about limitation anymore. It doesn’t have to be about re-creating the same old thing. You can have the awareness of what you would actually like your life to be like and in the Choice of Possibilities class, you receive the tools that empower you to choose and create it.&lt;br&gt;&lt;br&gt;&lt;br&gt;Choice is the beginning of all creation. Every time you choose, something shows up in your life because of your choice. There’s no right or wrong choice. There’s just choice.&lt;br&gt;&lt;br&gt;&lt;br&gt;Your choice can change anything. Are you ready to begin the journey of choice? Are you ready to actually live and be the question of what else is possible?&lt;br&gt;&lt;br&gt;For full event details go to bit.ly/2DfNrLg&lt;br&gt;&lt;br&gt;https://www.facebook.com/events/554588265065455/</t>
  </si>
  <si>
    <t>https://www.google.com/calendar/event?eid=Xzc0cGo2YzlwNWtwajZjMWo2Z3BqNmRhMGM1bzZpYmprZDVtbWFiamNmNCA3OGFoN2ptcWEydTJ0dnAxZzFuOW44aThnZ0Bn&amp;ctz=Europe/London</t>
  </si>
  <si>
    <t>Innovation Summit Europe 2019</t>
  </si>
  <si>
    <t>“Culture eats strategy for breakfast.” This aphorism has held firm since Peter Drucker first pronounced it. Drucker does not mean to dismiss the importance of strategy, but he implies that a powerful and empowering company culture is a vital route to a business’s success. Innovation continues to push the limits of companies all over the world, and keeping up with the pace of change has become a skill of its own. Innovation can be a catalyst for growth, but also a risky expense that makes business leaders reluctant to initiate ideas. How can innovators push forward existing technologies, devise new strategies and embed innovation in the culture of businesses that are struggling to adapt? How can innovation be built into strategies for the short, medium and long term, whilst considering technologies that are not even available yet?&lt;br&gt;&lt;br&gt;As an antidote to the typical tech conference, filling heads with wonder at the next transformational tools, The Economist Events takes a step back to look at how business leaders tackle the challenge of introducing and incorporating innovations into the day-to-day lives of their employees. Join editors from The Economist, Fortune 500 leaders, policymakers, academics, corporate entrepreneurs, innovation directors and business development executives as they share their insights and discuss the future of integrating innovation.&lt;br&gt;&lt;br&gt;This event takes a deeper look into:&lt;br&gt;&lt;br&gt;- Geopolitics: How business mindsets and strategy must evolve to keep pace with a changing world&lt;br&gt;- Adopting, and adapting to, the right technologies&lt;br&gt;- Tech check-up: AI, AR, digital-twin technology—a long-term perspective&lt;br&gt;- Leadership and change: A CEO’s perspective&lt;br&gt;- Debate: Do anti-competitive practices spell the end of the technology startup era?&lt;br&gt;&lt;br&gt;For more information, visit our website: https://bit.ly/2ZsVe1a&lt;br&gt;Register here: https://bit.ly/2XhZGSY&lt;br&gt;&lt;br&gt;https://www.facebook.com/events/763463710715983/</t>
  </si>
  <si>
    <t>https://www.google.com/calendar/event?eid=Xzc0cGo2YzlwNWtwajZjMWo2Z3BqOGQyMGM1bzZpYmprZDVtbWFiamNmNCA3OGFoN2ptcWEydTJ0dnAxZzFuOW44aThnZ0Bn&amp;ctz=Europe/London</t>
  </si>
  <si>
    <t>Link4Coffee Walthamstow</t>
  </si>
  <si>
    <t>Walthamstow, United Kingdom</t>
  </si>
  <si>
    <t>Link4Coffee&lt;br&gt;Link4Coffee events are informal and relaxed drop-in sessions, organized to provide a regular opportunity to connect with others in your local community. At a Link4Growth community networking event, you will find yourself in a friendly environment where you are able to tap into the connections and experience of others.&lt;br&gt;&lt;br&gt;Link4Growth is a not for profit organization helping to rebuild communities and is open to anyone who wishes to come along and meet, talk, listen, learn and connect with others in your local community. Things happen when we have conversations, so let's have lots of conversations!&lt;br&gt;&lt;br&gt;There are no attendance fees or barriers, please just book in to attend, come along and join us. Why not bring a friend too?&lt;br&gt;&lt;br&gt;When&lt;br&gt;1st Wednesday of the Month 10:00 am – 12 noon&lt;br&gt;&lt;br&gt;Where&lt;br&gt;Perky Blenders @ The Magistrates&lt;br&gt;&lt;br&gt;1 Farnan Avenue&lt;br&gt;&lt;br&gt;London&lt;br&gt;&lt;br&gt;E17 4NX&lt;br&gt;&lt;br&gt;&lt;br&gt;&lt;br&gt;&lt;br&gt;Use Link4Coffee events to connect people who can help each other, to catch up with existing friends, colleagues and collaborators while getting to know new connections too…&lt;br&gt;&lt;br&gt;Find out what's happening in your community from others as well as learning what other opportunities there are with Link4Growth. Nationally we run a variety of events both online and offline, all to support helping and connecting people. Do ask about our training &amp; education opportunities too through Link4Skills - people's university!&lt;br&gt;&lt;br&gt;Link4Coffee runs at the times shown above and you can speak with as many, or as few, people as you wish!&lt;br&gt;&lt;br&gt;&lt;br&gt;&lt;br&gt;&lt;br&gt;How does it work?&lt;br&gt;All Link4Growth events are regular (mostly monthly or every 4 weeks) unscripted events and the times you arrive and leave are flexible. Join us for whole event or just pop in for part of it.&lt;br&gt;&lt;br&gt;&lt;br&gt;&lt;br&gt;Attend when you want and as often as you like&lt;br&gt;&lt;br&gt;&lt;br&gt;&lt;br&gt;Meet local people who are interested in helping each other not just trying to sell their stuff&lt;br&gt;&lt;br&gt;&lt;br&gt;&lt;br&gt;Totally inclusive, no barriers or membership necessary (a refreshing change from traditional business networking)&lt;br&gt;&lt;br&gt;&lt;br&gt;&lt;br&gt;Find out how you can help and support others in your community&lt;br&gt;&lt;br&gt;&lt;br&gt;&lt;br&gt;Raise your profile, that of your charity, organisation or business through Link4Growth&lt;br&gt;&lt;br&gt;&lt;br&gt;&lt;br&gt;&lt;br&gt;What is the benefit of attending?&lt;br&gt;The Link4Coffee events are about providing more inclusive opportunities without any restrictions for bringing local people together. They are places to make new connections, deepen existing relationships and work together to create a stronger and more vibrant local community. By bringing together all elements of the community and the people who work, live or play in the local area, this instigates interesting and dynamic new relationships which work really well for everyone.&lt;br&gt;&lt;br&gt;&lt;br&gt;&lt;br&gt;Parking&lt;br&gt;There is a pay and display car park at the Town Hall. Nearby streets are residents parking but Lloyd Park has a small carpark and Homebase is fairly nearby. The 123 and 275 buses stop outside. &lt;br&gt;&lt;br&gt;&lt;br&gt;&lt;br&gt;&lt;br&gt;Refreshment Details&lt;br&gt;Please purchase your own refreshments.&lt;br&gt;&lt;br&gt;&lt;br&gt;&lt;br&gt;&lt;br&gt;More info&lt;br&gt;If you have any questions regarding this event please contact:&lt;br&gt;&lt;br&gt;Name: Jane Walker&lt;br&gt;&lt;br&gt;Email: walthamstow@uk.link4growth.org&lt;br&gt;&lt;br&gt;Telephone: 07771 691194&lt;br&gt;&lt;br&gt;Twitter: @L4GNELondon&lt;br&gt;&lt;br&gt;Website: https://uk.link4growth.org/area/ne-london/&lt;br&gt;&lt;br&gt;Facebook Page: www.facebook.com/L4G.NELondon&lt;br&gt;&lt;br&gt;&lt;br&gt;&lt;br&gt;&lt;br&gt;&lt;br&gt;Link4Coffee is an ideal way to begin a new Link4Growth community too! So if you'd like to take a more active role, why not get in touch and let’s make it happen… click here to contact us now!&lt;br&gt;&lt;br&gt;&lt;br&gt;&lt;br&gt;©  Link4Growth Association - Proudly owned by its members&lt;br&gt;&lt;br&gt;&lt;br&gt;https://www.facebook.com/events/905323903173629/</t>
  </si>
  <si>
    <t>https://www.google.com/calendar/event?eid=Xzc0cGo2YzlwNWtwajZjMWo2Z3BqOGRpMGM1bzZpYmprZDVtbWFiamNmNCA3OGFoN2ptcWEydTJ0dnAxZzFuOW44aThnZ0Bn&amp;ctz=Europe/London</t>
  </si>
  <si>
    <t>ASEA Post Convention and Business opportunity</t>
  </si>
  <si>
    <t>DoubleTree by Hilton @ London Docklands Riverside</t>
  </si>
  <si>
    <t>Asea Corporate Executive Team and Asea Associates Leaders will share the information's about the bright future and motivational speakers&lt;br&gt;&lt;br&gt;https://www.facebook.com/events/366546030916641/</t>
  </si>
  <si>
    <t>https://www.google.com/calendar/event?eid=Xzc0cGo2YzlwNWtwajZjMWo2Z3BqOGRxMGM1bzZpYmprZDVtbWFiamNmNCA3OGFoN2ptcWEydTJ0dnAxZzFuOW44aThnZ0Bn&amp;ctz=Europe/London</t>
  </si>
  <si>
    <t>4 Networking Moorgate Evening</t>
  </si>
  <si>
    <t>Liverpool Street station</t>
  </si>
  <si>
    <t>DESCRIPTION&lt;br&gt;&lt;br&gt;&lt;br&gt;&lt;br&gt;Looking for new business and contacts?&lt;br&gt;&lt;br&gt;Come along and check out 4Networking Moorgate Evening&lt;br&gt;&lt;br&gt;We're a friendly networking group that meets every other Monday at The Globe Pub in Moorgate  it is just a short walk away from both Moorgate overground and underground stations.&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6pm to 8p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https://www.facebook.com/events/933182540348495/</t>
  </si>
  <si>
    <t>https://www.google.com/calendar/event?eid=Xzc0cGo2YzlwNWtwajZjMWo2Z3BqOGUyMGM1bzZpYmprZDVtbWFiamNmNCA3OGFoN2ptcWEydTJ0dnAxZzFuOW44aThnZ0Bn&amp;ctz=Europe/London</t>
  </si>
  <si>
    <t>How do you work out if your business idea is a good one? This workshop will help you work out how to test your assumptions.&lt;br&gt;&lt;br&gt;You’ve had an idea for a business. It might have come from identifying a customer need, or perhaps you have noticed a gap in the market. Or maybe you just want you use your skills in a new way. &lt;br&gt;&lt;br&gt;But now what?&lt;br&gt;&lt;br&gt;The first thing you need to do is to find out if you are right. Is there a market for your business? Will enough people buy your products or service at a sustainable price. You will have made a lot of assumptions which need to be tested.&lt;br&gt;&lt;br&gt;This workshop will follow the Lean Startup approach popularised by Eric Ries, in combination with the Business Model Canvas. &lt;br&gt;&lt;br&gt;Turning your idea into a successful business means you have to get the knowledge and evidence to make this a reality. You might need to know about market conditions, legal issues and how customers are likely to respond to your product or service when it is launched. Or you might not be sure what to start researching. We can help.&lt;br&gt;&lt;br&gt;This workshop will show you how to develop a strategy to strengthen your business proposition and improve your chances of success.&lt;br&gt;&lt;br&gt;This workshop is ideally paired with How do I Explore my Market (but should be attended beforehand).&lt;br&gt;&lt;br&gt;https://www.facebook.com/events/359153841695843/</t>
  </si>
  <si>
    <t>https://www.google.com/calendar/event?eid=Xzc0cGo2YzlwNWtwajZjMWo2Z3BqOGVhMGM1bzZpYmprZDVtbWFiamNmNCA3OGFoN2ptcWEydTJ0dnAxZzFuOW44aThnZ0Bn&amp;ctz=Europe/London</t>
  </si>
  <si>
    <t>Create Your Brand and Marketing Strategy in a weekend</t>
  </si>
  <si>
    <t>Step Out and Shine @ the Weekend Masterclass</t>
  </si>
  <si>
    <t>Are you in business and wanting to get better results from your brand and promotional activities.&lt;br&gt;Fed up of doing marketing that you think will work, yet not seeing any real results?&lt;br&gt;This 2 Day event is for you if you want to :&lt;br&gt;&lt;br&gt;- Discover how to develop and position your brand&lt;br&gt;&lt;br&gt;- Understand how to plan your marketing, on a specific budget or timeframe&lt;br&gt;&lt;br&gt;- Make money from authentic, consistent and visible branding&lt;br&gt;&lt;br&gt;- Reduce overwhelm by having an organised way of working&lt;br&gt;&lt;br&gt;- Get crystal clear on how to organise your campaigns, generate awareness and make more money!&lt;br&gt;&lt;br&gt;DAY 1: BRANDING, MARKETING AND SALES&lt;br&gt;&lt;br&gt;DAY 2: SOCIAL MEDIA &amp; CONTENT  &lt;br&gt;&lt;br&gt;This 2 day event is for you if you need support with your brand and promotional strategy. Work with Vee Roberts of insight2marketing - review here  and online on Facebook or LinkedIn&lt;br&gt;&lt;br&gt;Rates are the same whether you choose one or both days. &lt;br&gt;&lt;br&gt;Book now to avoid disappointment&lt;br&gt;&lt;br&gt;&lt;br&gt;&lt;br&gt;&lt;br&gt;&lt;br&gt;&lt;br&gt;&lt;br&gt;&lt;br&gt;&lt;br&gt;&lt;br&gt;&lt;br&gt;&lt;br&gt;&lt;br&gt;https://www.facebook.com/events/923446244653474/</t>
  </si>
  <si>
    <t>https://www.google.com/calendar/event?eid=Xzc0cGo2YzlwNWtwajZjMWo2Z3BqYWMyMGM1bzZpYmprZDVtbWFiamNmNCA3OGFoN2ptcWEydTJ0dnAxZzFuOW44aThnZ0Bn&amp;ctz=Europe/London</t>
  </si>
  <si>
    <t>2-Day Agile Business Transformation Masterclass</t>
  </si>
  <si>
    <t>Description&lt;br&gt;If you want to successfully transform your business into a digitally well-oiled machine in the fastest time possible, then this workshop is for you.&lt;br&gt;&lt;br&gt;This is an intensive two-day fast-paced hands-on workshop from business transformation expert Heath Gascoigne, creator of House of Business Architecture (HOBA) 6-step agile business transformation method and international best-selling author of The Business Transformation Playbook.&lt;br&gt;&lt;br&gt;Over the past 5 years, more than £127 million have been spent on business transformation successfully across 4 start-ups and small businesses, 2 large banks and 3 Government agencies as a result of Heath helping them apply the HOBA® Framework principles. Given that 70% of digital transformation projects fail, needless to say these projects were on the brink of collapse.&lt;br&gt;&lt;br&gt;Join Heath Gascoigne, creator of House of Business Architecture (HOBA) 6-step agile business transformation method and international best-selling author of The Business Transformation Playbook.&lt;br&gt;&lt;br&gt;70% of Organisations digital business transformations lead in failure. Existing methods and approaches are broken, you need a new approach. Uncover the proven 6-Step method that gives you a failsafe key to successful business transformation.&lt;br&gt;&lt;br&gt;Who should attend this workshop?&lt;br&gt;This workshop is intended for those who are directly (and indirectly) involved in a business transformation initiative, project or programme. &lt;br&gt;&lt;br&gt;This includes from Business Owners, Business Leaders, Entrepreneurs, to Business and Technology Architects, Business Analysts, Change Agents, Consultants and Consultancies responsible for implementing or leading your organisation or your clients through their digital business transformation.&lt;br&gt;&lt;br&gt;Attendees typically include:&lt;br&gt;&lt;br&gt;&lt;br&gt;&lt;br&gt;Business Owners, Business Leaders and Entrepreneurs&lt;br&gt;&lt;br&gt;&lt;br&gt;&lt;br&gt;Enterprise Architects (Business, Technology and Data)&lt;br&gt;&lt;br&gt;&lt;br&gt;&lt;br&gt;Management and Business Change Consultants&lt;br&gt;&lt;br&gt;&lt;br&gt;&lt;br&gt;Project, Programme and Product Managers and Owners&lt;br&gt;&lt;br&gt;&lt;br&gt;&lt;br&gt;Internal Change Analysts, Agents and Managers &lt;br&gt;&lt;br&gt;&lt;br&gt;&lt;br&gt;The masterclass group numbers will be kept small enough to address a lot of groups concerns and issues, but large enough to offer a range of industries and situations everyone can benefit from.&lt;br&gt;&lt;br&gt;We will aim to restrict the number to around 20-30 participants of various backgrounds so be prepared to share and contribute.&lt;br&gt;&lt;br&gt;Why you should attend this workshop&lt;br&gt;In today’s age of digital disruption, Organisations of every size realise they need to change, and embark on their digital transformation but despite best intentions and methods, 70% of transformation programmes fail. &lt;br&gt;&lt;br&gt;This results in wasted time, wasted money, and missed opportunities, with the 4 biggest causes of programme failure:&lt;br&gt;&lt;br&gt;&lt;br&gt;&lt;br&gt;Changing requirements,&lt;br&gt;&lt;br&gt;&lt;br&gt;&lt;br&gt;Incomplete requirements,&lt;br&gt;&lt;br&gt;&lt;br&gt;&lt;br&gt;Lack of Business User engagement and Buy-in, and&lt;br&gt;&lt;br&gt;&lt;br&gt;&lt;br&gt;Poor Planning.&lt;br&gt;&lt;br&gt;&lt;br&gt;&lt;br&gt;HOBA® - the House of Business Architecture® framework is the answer. HOBA® provides 4 frameworks in one – a process framework, a perspectives framework, a context framework, and a content framework, and all aligned with industry best practices, addresses the 4 main causes of transformation failure, and most importantly, puts the control back into the Business’ hands. &lt;br&gt;&lt;br&gt;&lt;br&gt;This two-day course will prepare you to lead an enterprise agile business transformation by leveraging the House of Business Architecture® (HOBA®) framework.&lt;br&gt;&lt;br&gt;You will learn how to effectively apply the HOBA® and the 6-Step Design Process and principles to develop both the organisations future operating model and roadmap, as well as everything you need to manage the implementation of the physical target operating model including the realisation of the organisations planned benefits the plan describes.&lt;br&gt;&lt;br&gt;Outcomes&lt;br&gt;&lt;br&gt;&lt;br&gt;Cut through the noise and ignore the hype of what it actually means and takes to transform your business&lt;br&gt;&lt;br&gt;&lt;br&gt;&lt;br&gt;Learn the HOBA method, principles and techniques for business transformation and how to apply to your own or clients business&lt;br&gt;&lt;br&gt;&lt;br&gt;&lt;br&gt;Understanding the interaction between Agile (Kanban, SAFe and Scrum), LEAN, Stakeholder Management, Change Management, Business Analysis and Process Management and Business Architecture in developing and implementing an agile business transformation&lt;br&gt;&lt;br&gt;&lt;br&gt;&lt;br&gt;Leave with confidence, knowledge and tools to become a Business Transformator and lead your business through its business transformation &lt;br&gt;&lt;br&gt;&lt;br&gt;&lt;br&gt;You will have two pre-masterclass tasks to complete:&lt;br&gt;&lt;br&gt;&lt;br&gt;&lt;br&gt;&lt;br&gt;You will be sent the Transformation Scorecard Assessment* based on the HOBA method, to complete a week ahead of the workshop, and&lt;br&gt;&lt;br&gt;&lt;br&gt;&lt;br&gt;You will take a short pre-course survey to ensure that we take your expectations into account.&lt;br&gt;&lt;br&gt;&lt;br&gt;&lt;br&gt;(*) The Transformation Scorecard Assessment will tell us your current level of knowledge and experience which will allow us to identify areas of greatest improvement to discuss with the group potential areas of focus.&lt;br&gt;&lt;br&gt;Before the masterclass, you will be provided with the speaker notes (to read beforehand if you wish) sent out 1-2 days before the scheduled start.&lt;br&gt;&lt;br&gt;During the masterclass you will be provided with the masterclass participant workbook, and your print copy of The Business Transformation Playbook. &lt;br&gt;&lt;br&gt;After the masterclass, you will be access to online templates and blueprints covered in the workshop and encourage you to join the closed Facebook group to meet other Business Transformators just like you!&lt;br&gt;&lt;br&gt;Workshop Overview&lt;br&gt;Day 1: HOBA &amp; Design Process Steps 1-3&lt;br&gt;08:00 - 09:00: Registration&lt;br&gt;&lt;br&gt;09:00 – 10:30: &lt;br&gt;&lt;br&gt;House of Business Architecture® (HOBA®)&lt;br&gt;&lt;br&gt;Understanding HOBA® and how it addresses the cause that make 70% transformations fail,&lt;br&gt;How HOBA® systematically answers the WHY, WHO, WHAT, WHERE, HOW &amp; WHEN questions asked of the business and business transformation&lt;br&gt;Alignment of other approaches – SAFe, Scrum, Waterfall, Benefits Management, TOGAF and Zachman.&lt;br&gt;&lt;br&gt;[Break]&lt;br&gt;&lt;br&gt;&lt;br&gt;11:00 – 12:30&lt;br&gt;&lt;br&gt;Step 1 – Focus&lt;br&gt;&lt;br&gt;Starting point for digital business transformation&lt;br&gt;The Business Motivation Model (BMM)&lt;br&gt;Discussing how the BMM addresses the WHY question, agrees direction, expectations and gets everyone on board the transformation in minutes not months &lt;br&gt;&lt;br&gt;[Lunch]&lt;br&gt;&lt;br&gt;&lt;br&gt;13:30 – 15:30&lt;br&gt;&lt;br&gt;Step 2 – Control&lt;br&gt;&lt;br&gt;Setting up and running the governance framework&lt;br&gt;The Government Model (GOV)&lt;br&gt;Discussing how the GOV addresses the WHO question (Who is involved, and what is there role), so requirements, changes, scope and risks are managed easily and effectively.&lt;br&gt;&lt;br&gt;[Break] &lt;br&gt;&lt;br&gt;&lt;br&gt;16:00 – 17:00&lt;br&gt;&lt;br&gt;Step 3 – Analyse&lt;br&gt;&lt;br&gt;Establishing the baseline&lt;br&gt;The Current Operating Model (COM)&lt;br&gt;Discussing how the COM addresses the WHAT question (WHAT is the problem and opportunities the organisation is facing today) to establish the baseline to build from.&lt;br&gt;&lt;br&gt;[Day wrap up]&lt;br&gt;&lt;br&gt;&lt;br&gt;Day 2: HOBA &amp; Design Process Steps 4-6&lt;br&gt;09:00 – 10:30:&lt;br&gt;&lt;br&gt;Step 4 - Evaluate&lt;br&gt;&lt;br&gt;Evaluating the options&lt;br&gt;The Benefits Model (BEN)&lt;br&gt;Discussing how the BEN addresses the WHY question (WHAT do this? What are the benefits the organisation need&lt;br&gt;&lt;br&gt;[Break]&lt;br&gt;&lt;br&gt;&lt;br&gt;11:00 – 12:30&lt;br&gt;&lt;br&gt;Step 5 – Design&lt;br&gt;&lt;br&gt;Designing the Target Operating Model (TOM)&lt;br&gt;The Target Operating Model (TOM)&lt;br&gt;Discussing how the TOM addresses the WHERE &amp; HOW questions (WHERE the business needs to change? And HOW is the business changed?) to address the pain-points, and opportunities in the COM today&lt;br&gt;&lt;br&gt;[Lunch]&lt;br&gt;&lt;br&gt;&lt;br&gt;13:30 – 15:30&lt;br&gt;&lt;br&gt;Step 6 – Implement&lt;br&gt;&lt;br&gt;Implementing the TOM&lt;br&gt;The Road Map Model (RMM)&lt;br&gt;Discussing how the RMM addresses the WHEN question (WHEN are the changes implemented, and the tracking the planned benefits realisation for a successful business transformation)&lt;br&gt;&lt;br&gt;[Break]&lt;br&gt;&lt;br&gt;&lt;br&gt;16:00 – 17:00&lt;br&gt;&lt;br&gt;Next 30 days&lt;br&gt;&lt;br&gt;Putting it all together&lt;br&gt;The 30-day Plan&lt;</t>
  </si>
  <si>
    <t>https://www.google.com/calendar/event?eid=Xzc0cGo2YzlwNWtwajZjMWo2Z3BqYWVhMGM1bzZpYmprZDVtbWFiamNmNCA3OGFoN2ptcWEydTJ0dnAxZzFuOW44aThnZ0Bn&amp;ctz=Europe/London</t>
  </si>
  <si>
    <t>Tech &amp; Tea - Setting up your Smartphone</t>
  </si>
  <si>
    <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setting up your smartphone&lt;br&gt;&lt;br&gt;For more info, visit:&lt;br&gt;https://communitech.org.uk/event/setting-up-your-smartphone/&lt;br&gt;&lt;br&gt;https://www.facebook.com/events/373011790036388/</t>
  </si>
  <si>
    <t>https://www.google.com/calendar/event?eid=Xzc0cGo2YzlwNWtwajZjMWo2Z3BqY2NpMGM1bzZpYmprZDVtbWFiamNmNCA3OGFoN2ptcWEydTJ0dnAxZzFuOW44aThnZ0Bn&amp;ctz=Europe/London</t>
  </si>
  <si>
    <t>Free Day Pass: Startups + Entrepreneurs - Brompton</t>
  </si>
  <si>
    <t>Earl's Court</t>
  </si>
  <si>
    <t>Welcome to 'TheWorkary, Brompton'&lt;br&gt;&lt;br&gt;&lt;br&gt;A thriving co-working community of startups, freelancers and small businesses working in a diverse range of industries including; architecture, Proptech, research and so much more.&lt;br&gt;&lt;br&gt;We provide an affordable alternative to working from home alone or in the coffeeshops (poor wifi, lack of power etc!) and focus on creating a supportive, dynamic atmosphere (for our 400+ members across multiple sites) within which Members can grow their businesses, connect to others + achieve a better work/life balance #togetherwearestronger!&lt;br&gt;&lt;br&gt;************************************************************&lt;br&gt;Perfectly located in the heart in Kensington &amp; Chelsea, close to Gloucester Road and Earls Court stations on Old Brompton Road. Access via underground, overground, bus or by foot.&lt;br&gt;&lt;br&gt;&lt;br&gt;&lt;br&gt;&lt;br&gt;&lt;br&gt;************************************************************&lt;br&gt;&lt;br&gt;Why Join Us For A Day:&lt;br&gt;&lt;br&gt;Escape the coffee-shop and give yourself a break from working home alone for the day! You will meet other like-minded + enjoy unlimited free tea/coffee + biscuits while you work. A free day pass is a great way to discover the joys of community, coworking and see whether it's something that could help you grow your business + enjoy a better work/life balance :)&lt;br&gt;&lt;br&gt;************************************************************&lt;br&gt;&lt;br&gt;On The Day...&lt;br&gt;&lt;br&gt;You'll be warmly welcomed by our Resident Community Manager, Harry.. over to Harry now for a few words!&lt;br&gt;&lt;br&gt;'Hello! I'm Harry - Your Community Manager and a vital cog in the Wimbletech machine keeping things ticking over smoothly as Operations Assistant ;) Once a Budding American football player until a ski lesson gone wrong took me away from the pros, now you'll find me either out with my friends or binging boxsets on Netflix.'&lt;br&gt;&lt;br&gt;************************************************************&lt;br&gt;&lt;br&gt;&lt;br&gt;What's Next?&lt;br&gt;&lt;br&gt;We (Harry + team) look forward to welcoming you to our space for the day... for more information, check out https://wimbletech.com&lt;br&gt;&lt;br&gt;With Passion, TheWorkary Team x&lt;br&gt;&lt;br&gt;************************************************************&lt;br&gt;&lt;br&gt;&lt;br&gt;ps - make sure you arrive early too as we will be giving desks on a first come first serve basis!&lt;br&gt;&lt;br&gt;&lt;br&gt;We open with the Library:&lt;br&gt;&lt;br&gt;Monday, Tuesday, Thursday (9:30am - 8pm) / Wednesday, Friday, Saturday (9:30am-5pm)&lt;br&gt;&lt;br&gt;************************************************************&lt;br&gt;&lt;br&gt;If You Enjoy The Day, Become A Member!&lt;br&gt;Benefits as follows... plus a special discount if join on the day ;)&lt;br&gt;&lt;br&gt;&lt;br&gt;&lt;br&gt;Connect to 400+ like-minded individuals!&lt;br&gt;&lt;br&gt;&lt;br&gt;&lt;br&gt;Flexible, affordable, inspiring ‘local’ space&lt;br&gt;&lt;br&gt;&lt;br&gt;&lt;br&gt;Exclusive invites to member/site events&lt;br&gt;&lt;br&gt;&lt;br&gt;&lt;br&gt;Free marketing &amp; promotion – your business/services&lt;br&gt;&lt;br&gt;&lt;br&gt;&lt;br&gt;Members Directory – add to + access skills within the network&lt;br&gt;&lt;br&gt;&lt;br&gt;&lt;br&gt;Connect with partners, investors, mentors + more&lt;br&gt;&lt;br&gt;&lt;br&gt;&lt;br&gt;Benefits &amp; discounts to help you get your work.life.balanced&lt;br&gt;&lt;br&gt;&lt;br&gt;&lt;br&gt;Discounted meeting + events space – locally + across London!&lt;br&gt;&lt;br&gt;If you like the sound of the above or would like to no more, have a chat to Harry on the day :)&lt;br&gt;&lt;br&gt;&lt;br&gt;&lt;br&gt;***********************************************************&lt;br&gt;&lt;br&gt;&lt;br&gt;https://www.facebook.com/events/1112063082333494/?event_time_id=1112063089000160</t>
  </si>
  <si>
    <t>https://www.google.com/calendar/event?eid=Xzc0cGo2YzlwNWtwajZjMWo3MHMzOGMyMGM1bzZpYmprZDVtbWFiamNmNCA3OGFoN2ptcWEydTJ0dnAxZzFuOW44aThnZ0Bn&amp;ctz=Europe/London</t>
  </si>
  <si>
    <t>ebn Business networking Hornchurch</t>
  </si>
  <si>
    <t>Wennington, London</t>
  </si>
  <si>
    <t>* Build business relationships&lt;br&gt;&lt;br&gt;* Generate referrals&lt;br&gt;&lt;br&gt;* Increase your revenue&lt;br&gt;&lt;br&gt;Effective Business Network (ebn) events provide a relaxed and informal environment, but one that encompasses the professionalism and seriousness of networking for business.&lt;br&gt;&lt;br&gt;Contact Glenys Chatterley, the organiser, to find out whether your trade or profession is already represented. &lt;br&gt;&lt;br&gt;There is a meeting fee which is £12.00 including breakfast. This is payable in cash at the meeting.&lt;br&gt;&lt;br&gt;&lt;br&gt;https://www.facebook.com/events/521651405042490/?event_time_id=521651411709156</t>
  </si>
  <si>
    <t>https://www.google.com/calendar/event?eid=Xzc0cGo2YzlwNWtwajZjMWo3MHMzOGNhMGM1bzZpYmprZDVtbWFiamNmNCA3OGFoN2ptcWEydTJ0dnAxZzFuOW44aThnZ0Bn&amp;ctz=Europe/London</t>
  </si>
  <si>
    <t>Property Sourcing</t>
  </si>
  <si>
    <t>St Luke's, London</t>
  </si>
  <si>
    <t>Property Sourcing on the face of it seems easy...but only if you undertsand the basics and fundamentals.&lt;br&gt;&lt;br&gt;This session goes into how this property investment strategy works as well as other complimentary property investment strategies.&lt;br&gt;&lt;br&gt;Whether you are new to property sourcing or experienced, this session will give you an introduction of what you need to do to go out into the real world and start doing property deals.&lt;br&gt;&lt;br&gt;Only come along if you are seriously considering making money by using property investing strategies..&lt;br&gt;&lt;br&gt;&lt;br&gt;https://www.facebook.com/events/513041156115412/?event_time_id=513041159448745</t>
  </si>
  <si>
    <t>https://www.google.com/calendar/event?eid=Xzc0cGo2YzlwNWtwajZjMWo3MHMzOGNpMGM1bzZpYmprZDVtbWFiamNmNCA3OGFoN2ptcWEydTJ0dnAxZzFuOW44aThnZ0Bn&amp;ctz=Europe/London</t>
  </si>
  <si>
    <t>Business Launch Event</t>
  </si>
  <si>
    <t>UPGRADE YOUR LIFESTYLE EVENT:&lt;br&gt;&lt;br&gt;JOIN US ON SUNDAY to explore new business opportunities offered by big blue-chip companies that we are working with globally. Average individuals are earning extraordinary incomes. Secure your financial future today by putting a plan B in place now. &lt;br&gt;&lt;br&gt;The world is changing faster than ever. Technology is accelerating, Job security is declining, and income inequality is increasing. People are over worked and under paid, with less time and freedom people are left wondering if there is a better way. Our changing economy has led to the rise of entrepreneur. The fastest and the most dependable way to become wealthy is to have your own business.&lt;br&gt;&lt;br&gt;The invitation is open to all and is free.&lt;br&gt;&lt;br&gt;&lt;br&gt;https://www.facebook.com/events/1948800805225165/?event_time_id=2087755567996354</t>
  </si>
  <si>
    <t>https://www.google.com/calendar/event?eid=Xzc0cGo2YzlwNWtwajZjMWo3MHMzOGRpMGM1bzZpYmprZDVtbWFiamNmNCA3OGFoN2ptcWEydTJ0dnAxZzFuOW44aThnZ0Bn&amp;ctz=Europe/London</t>
  </si>
  <si>
    <t>Tryout Tuesdays - Startups + Entrepreneurs in Chelsea</t>
  </si>
  <si>
    <t>Chelsea Old Town Hall</t>
  </si>
  <si>
    <t>Welcome to 'TheWorkary, Chelsea'&lt;br&gt;&lt;br&gt;A thriving co-working community of startups, freelancers and small businesses working in a diverse range of industries including; architecture, Proptech, research and so much more.&lt;br&gt;&lt;br&gt;We provide an affordable alternative to working from home alone or in the coffeeshops (poor wifi, lack of power etc!) and focus on creating a supportive, dynamic atmosphere (for our 400+ members across multiple sites) within which Members can grow their businesses, connect to others + achieve a better work/life balance #togetherwearestronger!&lt;br&gt;&lt;br&gt;************************************************************&lt;br&gt;Perfectly located in the heart of Chelsea, access via underground, overground, bus or by foot.&lt;br&gt;&lt;br&gt;************************************************************&lt;br&gt;&lt;br&gt;Why Join Us For A Day:&lt;br&gt;&lt;br&gt;Escape the coffee-shop and give yourself a break from working home alone for the day! You will meet other like-minded + enjoy unlimited free tea/coffee + biscuits while you work. A free day pass is a great way to discover the joys of community, coworking and see whether it's something that could help you grow your business + enjoy a better work/life balance :)&lt;br&gt;&lt;br&gt;************************************************************&lt;br&gt;&lt;br&gt;&lt;br&gt;On The Day...&lt;br&gt;&lt;br&gt;You'll be warmly welcomed by our Resident Community Manager, Alexandria!&lt;br&gt;&lt;br&gt;We (Alexandira + team) look forward to welcoming you to our space for the day... for more information, check out https://wimbletech.com&lt;br&gt;&lt;br&gt;With Passion, TheWorkary Team x&lt;br&gt;&lt;br&gt;&lt;br&gt;&lt;br&gt;************************************************************&lt;br&gt;&lt;br&gt;&lt;br&gt;ps - make sure you arrive early too as we will be giving desks on a first come first serve basis!&lt;br&gt;&lt;br&gt;&lt;br&gt;We open with the Library:&lt;br&gt;&lt;br&gt;Sunday Closed&lt;br&gt;&lt;br&gt;Monday 10am - 5pm&lt;br&gt;&lt;br&gt;Tuesday 10am - 5pm&lt;br&gt;&lt;br&gt;Wednesday 10am - 5pm&lt;br&gt;&lt;br&gt;Thursday 10am - 5pm&lt;br&gt;&lt;br&gt;Friday 10am - 5pm&lt;br&gt;&lt;br&gt;Saturday Closed&lt;br&gt;&lt;br&gt;************************************************************&lt;br&gt;&lt;br&gt;If You Enjoy The Day, Become A Member!&lt;br&gt;Benefits as follows... plus a special discount if join on the day ;)&lt;br&gt;&lt;br&gt;&lt;br&gt;&lt;br&gt;Connect to 400+ like-minded individuals!&lt;br&gt;&lt;br&gt;&lt;br&gt;&lt;br&gt;Flexible, affordable, inspiring ‘local’ space&lt;br&gt;&lt;br&gt;&lt;br&gt;&lt;br&gt;Exclusive invites to member/site events&lt;br&gt;&lt;br&gt;&lt;br&gt;&lt;br&gt;Free marketing &amp; promotion – your business/services&lt;br&gt;&lt;br&gt;&lt;br&gt;&lt;br&gt;Members Directory – add to + access skills within the network&lt;br&gt;&lt;br&gt;&lt;br&gt;&lt;br&gt;Connect with partners, investors, mentors + more&lt;br&gt;&lt;br&gt;&lt;br&gt;&lt;br&gt;Benefits &amp; discounts to help you get your work.life.balanced&lt;br&gt;&lt;br&gt;&lt;br&gt;&lt;br&gt;Discounted meeting + events space – locally + across London!&lt;br&gt;&lt;br&gt;If you like the sound of the above or would like to no more, have a chat to Harry on the day :)&lt;br&gt;&lt;br&gt;&lt;br&gt;&lt;br&gt;***********************************************************&lt;br&gt;&lt;br&gt;&lt;br&gt;https://www.facebook.com/events/482552199212582/?event_time_id=482552212545914</t>
  </si>
  <si>
    <t>https://www.google.com/calendar/event?eid=Xzc0cGo2YzlwNWtwajZjMWo3MHMzOGRxMGM1bzZpYmprZDVtbWFiamNmNCA3OGFoN2ptcWEydTJ0dnAxZzFuOW44aThnZ0Bn&amp;ctz=Europe/London</t>
  </si>
  <si>
    <t>Implementation of the Women, Peace and Security Agenda: nationa</t>
  </si>
  <si>
    <t>As we approach the 20th anniversary of the adoption of UN Security Council Resolution 1325 on ‘women and peace and security’, it is timely to consider the remarkable successes of the policy architecture formalised by the resolution. #LSEWPS&lt;br&gt;&lt;br&gt;https://www.facebook.com/events/698342967244287/</t>
  </si>
  <si>
    <t>https://www.google.com/calendar/event?eid=Xzc0cGo2YzlwNWtwajZjMWo3MHMzYWMyMGM1bzZpYmprZDVtbWFiamNmNCA3OGFoN2ptcWEydTJ0dnAxZzFuOW44aThnZ0Bn&amp;ctz=Europe/London</t>
  </si>
  <si>
    <t>Property Sourcing on the face of it seems easy...but only if you undertsand the basics and fundamentals.&lt;br&gt;&lt;br&gt;This session goes into how this property investment strategy works as well as other complimentary property investment strategies.&lt;br&gt;&lt;br&gt;Whether you are new to property sourcing or experienced, this session will give you an introduction of what you need to do to go out into the real world and start doing property deals.&lt;br&gt;&lt;br&gt;Only come along if you are seriously considering making money by using property investing strategies..&lt;br&gt;&lt;br&gt;&lt;br&gt;https://www.facebook.com/events/513041156115412/</t>
  </si>
  <si>
    <t>https://www.google.com/calendar/event?eid=Xzc0cGo2YzlwNWtwajZjMWo3MHMzYWNhMGM1bzZpYmprZDVtbWFiamNmNCA3OGFoN2ptcWEydTJ0dnAxZzFuOW44aThnZ0Bn&amp;ctz=Europe/London</t>
  </si>
  <si>
    <t>* Build business relationships&lt;br&gt;&lt;br&gt;* Generate referrals&lt;br&gt;&lt;br&gt;* Increase your revenue&lt;br&gt;&lt;br&gt;Effective Business Network (ebn) events provide a relaxed and informal environment, but one that encompasses the professionalism and seriousness of networking for business.&lt;br&gt;&lt;br&gt;Contact Glenys Chatterley, the organiser, to find out whether your trade or profession is already represented. &lt;br&gt;&lt;br&gt;There is a meeting fee which is £12.00 including breakfast. This is payable in cash at the meeting.&lt;br&gt;&lt;br&gt;&lt;br&gt;https://www.facebook.com/events/521651405042490/</t>
  </si>
  <si>
    <t>https://www.google.com/calendar/event?eid=Xzc0cGo2YzlwNWtwajZjMWo3MHMzYWNpMGM1bzZpYmprZDVtbWFiamNmNCA3OGFoN2ptcWEydTJ0dnAxZzFuOW44aThnZ0Bn&amp;ctz=Europe/London</t>
  </si>
  <si>
    <t>Learn Lease Options</t>
  </si>
  <si>
    <t>Learn Lease Options - how does it all work?&lt;br&gt;&lt;br&gt;In this session, we go through how lease options work and how they feature as a property investment strategy.&lt;br&gt;&lt;br&gt;We also go through other property investment strategies and how they tie into property investment at a whole.&lt;br&gt;&lt;br&gt;&lt;br&gt;https://www.facebook.com/events/2508164355909906/?event_time_id=2508164362576572</t>
  </si>
  <si>
    <t>https://www.google.com/calendar/event?eid=Xzc0cGo2YzlwNWtwajZjMWo3MHMzYWQyMGM1bzZpYmprZDVtbWFiamNmNCA3OGFoN2ptcWEydTJ0dnAxZzFuOW44aThnZ0Bn&amp;ctz=Europe/London</t>
  </si>
  <si>
    <t>North London Tribe Night</t>
  </si>
  <si>
    <t>Café Hampstead London</t>
  </si>
  <si>
    <t>Come and join our North London Tribe&lt;br&gt;&lt;br&gt;Tribes Nights are mini-ecosystems of encouragement, empowerment, and of women who totally ‘get’ what it feels like to be you. Our Tribes Nights are monthly evening meetups in real life. You can come along as a guest to your first Tribe Night by booking a guest ticket, before making the decision to join. &lt;br&gt;&lt;br&gt;Here at Women's Business Club we know that running a business or building a career can be pretty lonely and we thought that if we could help to reduce even a tiny bit of that isolation you’re feeling, well then that’s going to have a positive effect on your overall health, emotional, mental well-being and success.&lt;br&gt;&lt;br&gt;We are all about connecting you with like-minded women, supporting, empowering you, and helping you grow in confidence and knowledge, in a relaxed and informal way.&lt;br&gt;&lt;br&gt;Find out more at www.womensbusiness.club/meetups&lt;br&gt;&lt;br&gt;* Guest tickets are non-refundable and non-transferable.&lt;br&gt;&lt;br&gt;https://www.facebook.com/events/1882194791883526/?event_time_id=1882194801883525</t>
  </si>
  <si>
    <t>https://www.google.com/calendar/event?eid=Xzc0cGo2YzlwNWtwajZjMWo3MHMzYWRhMGM1bzZpYmprZDVtbWFiamNmNCA3OGFoN2ptcWEydTJ0dnAxZzFuOW44aThnZ0Bn&amp;ctz=Europe/London</t>
  </si>
  <si>
    <t>Barking Event</t>
  </si>
  <si>
    <t>1 Concord Business Centre, Concord Road, Park Royal W3 0TJ London</t>
  </si>
  <si>
    <t>Aspiring to gain an edge in your Career? or aiming to master the free skills in Digital Technology?&lt;br&gt;Join us in an exclusive event by KBM Consultants in collaboration with Facebook in London&lt;br&gt;https://www.eventbrite.co.uk/o/kbm-consultants-18173443798&lt;br&gt;&lt;br&gt;https://www.facebook.com/events/2161622220803664/?event_time_id=2192159297749956</t>
  </si>
  <si>
    <t>https://www.google.com/calendar/event?eid=Xzc0cGo2YzlwNWtwajZjMWo3MHMzYWUyMGM1bzZpYmprZDVtbWFiamNmNCA3OGFoN2ptcWEydTJ0dnAxZzFuOW44aThnZ0Bn&amp;ctz=Europe/London</t>
  </si>
  <si>
    <t>Free class to learn and improve your use of technology&lt;br&gt;&lt;br&gt;Please spread the word!&lt;br&gt;&lt;br&gt;Must register ahead by calling 0208 586 7070 ext 206 or email courses@bonnydowns.org&lt;br&gt;&lt;br&gt;https://www.facebook.com/events/1334415813384085/</t>
  </si>
  <si>
    <t>https://www.google.com/calendar/event?eid=Xzc0cGo2YzlwNWtwajZjMW02c28zOGRhMGM1bzZpYmprZDVtbWFiamNmNCA3OGFoN2ptcWEydTJ0dnAxZzFuOW44aThnZ0Bn&amp;ctz=Europe/London</t>
  </si>
  <si>
    <t>Aspiring to gain an edge in your Career? or aiming to master the free skills in Digital Technology?&lt;br&gt;Join us in an exclusive event by KBM Consultants in collaboration with Facebook in London&lt;br&gt;https://www.eventbrite.co.uk/o/kbm-consultants-18173443798&lt;br&gt;&lt;br&gt;https://www.facebook.com/events/2161622220803664/</t>
  </si>
  <si>
    <t>https://www.google.com/calendar/event?eid=Xzc0cGo2YzlwNWtwajZjMXA3NHJqOGRxMGM1bzZpYmprZDVtbWFiamNmNCA3OGFoN2ptcWEydTJ0dnAxZzFuOW44aThnZ0Bn&amp;ctz=Europe/London</t>
  </si>
  <si>
    <t>ebn Business networking Rainham</t>
  </si>
  <si>
    <t>* Build business relationships&lt;br&gt;&lt;br&gt;* Generate referrals&lt;br&gt;&lt;br&gt;* Increase your revenue&lt;br&gt;&lt;br&gt;Effective Business Network (ebn) events provide a relaxed and informal environment, but one that encompasses the professionalism and seriousness of networking for business.&lt;br&gt;&lt;br&gt;Contact Glenys Chatterley, the organiser, to find out whether your trade or profession is already represented. &lt;br&gt;&lt;br&gt;There is a meeting fee which is £12.00 including breakfast. This is payable in cash at the meeting.&lt;br&gt;&lt;br&gt;&lt;br&gt;https://www.facebook.com/events/944694402535966/</t>
  </si>
  <si>
    <t>https://www.google.com/calendar/event?eid=Xzc0cGo2YzlwNWtwajZjOWo2OG8zNmNxMGM1bzZpYmprZDVtbWFiamNmNCA3OGFoN2ptcWEydTJ0dnAxZzFuOW44aThnZ0Bn&amp;ctz=Europe/London</t>
  </si>
  <si>
    <t>11/08/2019 19:00:00Z</t>
  </si>
  <si>
    <t>11/09/2019 00:00:00Z</t>
  </si>
  <si>
    <t>BLACK PROFESSIONAL LONDONERS NETWORKING PARTY</t>
  </si>
  <si>
    <t>The Warwick</t>
  </si>
  <si>
    <t>#CityNights is an exclusive networking event set in the heart of The City of London, created by the Kickback to bridge the gap between Black professionals in the UK. Combining traditional networking with forms of social networking and fun activities, #CITYNIGHTS aims to create a fun and interesting atmosphere for all attendees.&lt;br&gt;&lt;br&gt;#CityNights takes place only 6 times a year, so you definitely don't want to miss the next one!&lt;br&gt;&lt;br&gt;We are bringing the city's upcoming entrepreneurs and professionals together for an evening of socialising, networking, and partying. We will host no more than 6 events per year, so this is your opportunity to see all those people that 'don't go out all the time.'&lt;br&gt;&lt;br&gt;Who: Strictly professionals (ages 23+)&lt;br&gt;&lt;br&gt;Format: We will be mixing modern music with traditional forms of networking to create an environment where everyone from different walks of life can mingle with peers, employers across various industries to share ideas and make connections.&lt;br&gt;&lt;br&gt;Colour coded name badges are used to distinguish individuals by their professions to ensure team work&lt;br&gt;&lt;br&gt;Once the networking event is complete, you are welcomed to continue partying with all your new friends and potential business associates!&lt;br&gt;&lt;br&gt;For birthday bookings or table reservations, contact us: www.wearethekickback.com&lt;br&gt;&lt;br&gt;Time: Registration 7:00pm – 8:30pm&lt;br&gt;Canapes: 9:20pm&lt;br&gt;Networking 8:30pm - 10:30 pm&lt;br&gt;&lt;br&gt;Last entry 9:30pm&lt;br&gt;&lt;br&gt;IMPORTANT NOTICE: The venue also will be charging a £5 fee to all those who come after 9pm. Please do not come late as this is mandatory and their policy&lt;br&gt;&lt;br&gt;After Party 11:30pm till late&lt;br&gt;&lt;br&gt;Dress: Women - Chic&lt;br&gt;Men - Smart&lt;br&gt;&lt;br&gt;Music Policy: Rnb, Hip Hop, 90s etc&lt;br&gt;&lt;br&gt;Follow The KickBack&lt;br&gt;Twitter: @TheKickBackHQ&lt;br&gt;Facebook: @TheKickBackHQ&lt;br&gt;Instagram: @TheKickBackHQ&lt;br&gt;&lt;br&gt;https://www.facebook.com/events/1277289405743668/</t>
  </si>
  <si>
    <t>10/06/2019 17:13:43.000Z</t>
  </si>
  <si>
    <t>https://www.google.com/calendar/event?eid=Xzc0cGo2YzlwNWtwajBjaGo3NHBqOGNpMGM1bzZpYmprZDVtbWFiamNmNCA3OGFoN2ptcWEydTJ0dnAxZzFuOW44aThnZ0Bn&amp;ctz=Europe/London</t>
  </si>
  <si>
    <t>01/29/2020 16:30:00Z</t>
  </si>
  <si>
    <t>01/29/2020 21:00:00Z</t>
  </si>
  <si>
    <t>This is the biggest monthly business &amp; startup gathering &amp; networking in London. Simply bring your banners, flyers, business cards etc. and sell or promote your business or receive business advice from fields' experts the heart of London.&lt;br&gt;&lt;br&gt;Book here: https://www.londonentrepreneursnetwork.com/event-details/london-business-show-30&lt;br&gt;&lt;br&gt;LEN is the inventor, leader &amp; organiser of biggest monthly business show in the UK. Everyone who becomes a member of our website - with 100% profile completion - will own &amp; receive one formal stock share of the website/company to sell or keep. Read more here: https://londonentrepreneursnetwork.com/about-us&lt;br&gt;&lt;br&gt; Exhibiting or selling SHOULD NOT COST £1000s. Book an exhibition spot (banner spot) for only £50; reserve exhibition table here; https://london-business-show-exhibiting-220.eventbrite.co.uk&lt;br&gt;&lt;br&gt;Attend for FREE; 500+ people attend, chack everyone's profile HERE; it takes place in the City of London where most of best businesses in the world, are; London Business Show. &lt;br&gt;&lt;br&gt;&lt;br&gt;Join 500+ entrepreneurs attending,&lt;br&gt;FREE entry,&lt;br&gt;Sell or promote to 500+ entrepreneur attendees&lt;br&gt;Sell or promote to 2,500 businesses with office in Moorgate WeWork office spaces,&lt;br&gt;Receive great offers,&lt;br&gt;FREE refreshment for all,&lt;br&gt;Receive investment,&lt;br&gt;FREE business advice,&lt;br&gt;50+ exhibitors,&lt;br&gt;Exhibition from only £50!&lt;br&gt;Bring &amp; distribute your flyers for FREE&lt;br&gt;Receive ONE YEAR FREE ACCOUNTING!&lt;br&gt;Free Workshops during 6pm to 9;30pm Business Show,&lt;br&gt;And much more, 5;30pm to 9;30pm Wed October 5th&lt;br&gt;&lt;br&gt;&lt;br&gt; &lt;br&gt;&lt;br&gt; London Entrepreneurs Network® aims at enhancing &amp; supporting business &amp; start-up communities, by organising monthly London Business Show® where everyone have personal, regular and secured opportunities to sell, promote and publicize their services or products as well as receiving business advice from fields' experts, freely.&lt;br&gt;&lt;br&gt; This monthly 'London Business Show®' is a great opportunity for everyone to promote businesses regularly (e.g. weekly &amp; monthly). It is a powerful &amp; productive platform for people who want to gain clients, to promote businesses &amp; projects, to create publicity or to get advice from great mentors &amp; entrepreneurs. Additionally - in the middle of the exhibition space - our regular networking continues where you can stay for hours, network, make great connection &amp; enjoy the drinks.&lt;br&gt;&lt;br&gt; Banner space is limited, book asap.&lt;br&gt;&lt;br&gt; Show's timing &amp; format; (exhibiting will be running all the time) a section of the venue is allocated to;  &lt;br&gt;&lt;br&gt;• 5;30:00 to 6:30 Initial networking  &lt;br&gt;• 6;30 to 9:30 Presentations, workshops and seminars will be running every 30 minutes.  &lt;br&gt;• 10pm Event closing &lt;br&gt;&lt;br&gt;&lt;br&gt;&lt;br&gt;&lt;br&gt;-----------------------------------------------------------------------&lt;br&gt;&lt;br&gt;FAQ&lt;br&gt;&lt;br&gt;What I will you provide for £100? A table to place marketing materials on and placing one banner next to. &lt;br&gt;&lt;br&gt;&lt;br&gt; What size is the tables? 6ft rounds&lt;br&gt; If I wanted 2 tables , do I need to purchase 2 quantities? YES please&lt;br&gt; How many banners are I limited with in the section given? one or two back to back depending on the table location.&lt;br&gt; Is there parking to bring products into the venue? disabled parking also? Please check the venues website.&lt;br&gt; I would also like to pitch for 30sec to investors if possible, is there still space? Yes from 6;30 to 7pm in one of the rooms. Moreover, there is 5-10 min presentation slots for £300. &lt;br&gt;&lt;br&gt;&lt;br&gt;&lt;br&gt;&lt;br&gt; ==========London Entrepreneurs Network======== &lt;br&gt;&lt;br&gt;&lt;br&gt;&lt;br&gt; Join 1000s of City Entrepreneurs for FREE business networking at one of the best business networking in the heart of London. Benefits include:&lt;br&gt;&lt;br&gt;&lt;br&gt;Marketing&lt;br&gt;Investment &lt;br&gt;EULaw Online Free initial consultation, Fixed Fee Commercial/IP legal advisers specialising in SMEs, Same Expert Legal Advice minus the unnecessary fees, Can assist with fundraising (SEIS/EIS), trademarks, patents, employment, and commercial contracts.&lt;br&gt;We will be providing food and refreshments to ensure you make the most of your experience and networking opportunities. That way, you can spend more time getting all the benefits from the event and less time hunting for food.&lt;br&gt; 15% discount in your printing materials (moo.com). Just enter the code LEN2015 at the checkout on moo.com. • &lt;br&gt;&lt;br&gt; Accounting (get in touch to provide)&lt;br&gt; Video;  (get in touch to provide)&lt;br&gt; AND many more at the event!&lt;br&gt;&lt;br&gt;&lt;br&gt;&lt;br&gt;------------------------------------------------------------------&lt;br&gt;&lt;br&gt; 4 reasons to attend the next business networking event:&lt;br&gt;&lt;br&gt;&lt;br&gt; Business networking with quality people in the City of London&lt;br&gt; Exclusive offers available to you to help you grow your business (mentoring, office space, funding &amp; so on)&lt;br&gt; Delicious refreshment to help you make the most of your time &amp; networking.&lt;br&gt; Potential exposure for your business on Sky TV&lt;br&gt;&lt;br&gt; -----------------------------------------------------------------&lt;br&gt;&lt;br&gt;reserve here on Meetup by clicking the green button on the top-right corner of this page. Tell us what you need and we'll do our best to use the network to help you. Remember!&lt;br&gt;&lt;br&gt; We will always share amazing discounts and offers with you from our trusted partners within the network.&lt;br&gt;&lt;br&gt; To make sure you're the first to know about them, come to our monthly events, and/or join our mailing list on http://www.meetup.com/LondonEntrepreneursNetwork/ or simply email us to add you to the mailing list.&lt;br&gt;&lt;br&gt; ---------------------------------------&lt;br&gt;&lt;br&gt; To make the networking efficient use the one-minute free presentation to introduce &amp; promote yourself. Past testimonials;&lt;br&gt;&lt;br&gt; 'I met with some very interesting individuals, many of which I am sure will turn into ongoing relationships. This is an event which welcomes small-medium sized companies through to those starting their own companies, clearly some talented and motivated individuals with vision&lt;br&gt;&lt;br&gt; of where they are looking to develop and grow.' — Matthew, Ablestoke&lt;br&gt;&lt;br&gt; 'It was a really useful and productive evening. Most importantly, it was unstuffy, relaxed and fun.' — Richard, Rich Allsop Fitness&lt;br&gt;&lt;br&gt; 'What a fabulous event! Thank you for putting together such a wonderful evening with such lively connections.' — Claire, Wellbeing in the City&lt;br&gt;&lt;br&gt; 'The organisers are also very approachable and do their best to ensure people feel welcome. They will help you to make the right contacts both during the evening and afterwards. From the two events I've attended so far, I have met one new client and three other people providing services which have helped me to develop my own business. I fully recommend attending an event as a way to make new connections, whether they be new clients or others who can provide services to help you grow your own business'. - Patrick&lt;br&gt;&lt;br&gt; ----------------------------------------------&lt;br&gt;&lt;br&gt;Why should you come? &lt;br&gt;&lt;br&gt;&lt;br&gt;To get the connections you need to move your business to the next level.&lt;br&gt; To meet investors.&lt;br&gt; To get and share great ideas.&lt;br&gt; Meet potential business JV partners • Meet potential suppliers and professional experters for your business&lt;br&gt; To simply have fun with great like-minded entrepreneurs.&lt;br&gt;&lt;br&gt; Taking part in LEN equals to having thousands of sales people working for you because every other member carries your business card with them. When they meet someone new who could use your products or services they hand out your card and personally recommend your services.&lt;br&gt;&lt;br&gt; Please feel free to invite your friends, colleagues and business partners to the event and tell those who you think might be interested by simply forwarding this information to them. All sectors of business welcome.&lt;br&gt;&lt;br&gt; We look forward to seeing you!&lt;br&gt;&lt;br&gt; London Entrepreneurs Network ® Limited&lt;br&gt;&lt;br&gt; Raising money is not a problem. Just fair valuation &amp; proof that people want your products or service. Get in touch.&lt;br&gt;&lt;br&gt;--------------------------------------------&lt;br&gt;&lt;br&gt;&lt;br&gt;Our Partnership &amp; Sponsorship Package, DOWNLOAD HERE.&lt;br&gt;Why to Partner or Sponsor LEN: https://youtu.be/kXQ-A-weMmM &amp; https://youtu.be/apPuvN0Dk</t>
  </si>
  <si>
    <t>https://www.google.com/calendar/event?eid=Xzc0cGo2YzlwNWtwajBlMWo2MHFqNGRxMGM1bzZpYmprZDVtbWFiamNmNCA3OGFoN2ptcWEydTJ0dnAxZzFuOW44aThnZ0Bn&amp;ctz=Europe/London</t>
  </si>
  <si>
    <t>The UK Black Business Show has been created to inspire and connect black business owners and professionals working in various industries. Through business exhibitions, deep-dive workshops, interactive panels and seminars, delivered by industry pioneers, this event will enable personal, professional and corporate development.&lt;br&gt;&lt;br&gt;To celebrate UK Black History Month, The UK Black Business Show will be taking place in October. The show will highlight the achievements and contributions black businesses have made to the economy. Attendees will gain cutting-edge insight and advice in entrepreneurship, leadership, soft skills and cultural development from some of the UK’s leading black business owners.&lt;br&gt;&lt;br&gt;https://www.facebook.com/events/340988709824983/</t>
  </si>
  <si>
    <t>https://www.google.com/calendar/event?eid=Xzc0cGo2YzlwNWtwajJjOW83NHIzNGMyMGM1bzZpYmprZDVtbWFiamNmNCA3OGFoN2ptcWEydTJ0dnAxZzFuOW44aThnZ0Bn&amp;ctz=Europe/London</t>
  </si>
  <si>
    <t>Due to popularity &amp; success of the Angels Investment Show, we are now organising the third version of the Angels Investment Event. Join us for watching, pitching or for networking with entrepreneurs &amp; investors.&lt;br&gt;&lt;br&gt;We have 4 savvy Angels investors ready to hear your pitch and invest in your business; if our Angel investors like your project! Successful startups will receive an investment as a loan or % of equity. The event would be filmed &amp; televised.&lt;br&gt;&lt;br&gt;Limited tickets are allocated to this group. Please buy tickets ASAP at the bottom of this page OR by clicking on this link and using LEN website.&lt;br&gt;https://londonentrepreneursnetwork.com/event-details/angels-investment-show-15-watch-pitch-or-network&lt;br&gt;&lt;br&gt;https://www.facebook.com/events/1034869939998203/</t>
  </si>
  <si>
    <t>https://www.google.com/calendar/event?eid=Xzc0cGo2YzlwNWtwajJkMW02NHAzYWUyMGM1bzZpYmprZDVtbWFiamNmNCA3OGFoN2ptcWEydTJ0dnAxZzFuOW44aThnZ0Bn&amp;ctz=Europe/London</t>
  </si>
  <si>
    <t>Do you have an amazing idea but currently don’t have the funds to make it a reality?&lt;br&gt;&lt;br&gt;Are you an Entrepreneur, Creator or Innovator who is looking to go to the next level?&lt;br&gt;&lt;br&gt;Have you heard about Kickstarter or Indiegogo but don’t know how to start your own Crowdfunding campaign? &lt;br&gt;&lt;br&gt;&lt;br&gt;Only 15 TICKETS are available&lt;br&gt;https://londonentrepreneursnetwork.com/event-details/how-to-raise-money-without-giving-away-equity-9&lt;br&gt;&lt;br&gt;https://www.facebook.com/events/1848826005156776/</t>
  </si>
  <si>
    <t>https://www.google.com/calendar/event?eid=Xzc0cGo2YzlwNWtwajRkOWw2Y3IzaWRpMGM1bzZpYmprZDVtbWFiamNmNCA3OGFoN2ptcWEydTJ0dnAxZzFuOW44aThnZ0Bn&amp;ctz=Europe/London</t>
  </si>
  <si>
    <t>PROJECT MANAGEMENT &amp; BUSINESS ANALYSIS TRAINING WITH UK BASED WORK EXPERIENCE&lt;br&gt;&lt;br&gt;The training is for 3 months on Project Management &amp; Business Analysis with UK work experience.&lt;br&gt;&lt;br&gt;Where you get to apply what you are being taught on a real life Project.&lt;br&gt;&lt;br&gt; The cost of the training is #150,000. This Covers:&lt;br&gt;*8 weekly online classes&lt;br&gt;*Hands on experience &lt;br&gt;*CV Workshop&lt;br&gt;*Interview Prep&lt;br&gt;*Job Reference&lt;br&gt;*A globally recognized certificate&lt;br&gt;&lt;br&gt;We are taking only 50 people for the training on first come first serve basis, if you’re interested in joining the training, you’ll pay #50,000 to register and the balance of #100,000 before the training starts or on the day of the training.&lt;br&gt;&lt;br&gt;ABUJA DATE&lt;br&gt;September 28 &amp; 29th 2019&lt;br&gt;Venue: No 8 Hombori Street, Best Premier Hotels, off Ademola Adetokunbo Wuse 2 Abuja.&lt;br&gt;&lt;br&gt;LAGOS DATE &lt;br&gt;October 5th &amp; 6th 2019&lt;br&gt;VENUE: Mosesola House, 2nd Floor 103 Allen Avenue, Ikeja Lagos.&lt;br&gt;&lt;br&gt;Call:08124228004 or 08020763988&lt;br&gt;&lt;br&gt;Visit: www.almondcareers.com&lt;br&gt;&lt;br&gt;https://www.facebook.com/events/456660358248070/</t>
  </si>
  <si>
    <t>https://www.google.com/calendar/event?eid=Xzc0cGo2YzlwNWtwajZjMWc2Y28zMGRxMGM1bzZpYmprZDVtbWFiamNmNCA3OGFoN2ptcWEydTJ0dnAxZzFuOW44aThnZ0Bn&amp;ctz=Europe/London</t>
  </si>
  <si>
    <t>Create Your Marketing Plan in a Day</t>
  </si>
  <si>
    <t>West Norwood</t>
  </si>
  <si>
    <t>Are you a freelancer, small business, creative or start-up with a great idea but no idea how to get it out there?&lt;br&gt;&lt;br&gt;Are you struggling to communicate who, what and why you are in such a crowded marketplace?&lt;br&gt;&lt;br&gt;Do you need a structure and strategy for your marketing activities?&lt;br&gt;&lt;br&gt;&lt;br&gt;If any or all of the above strike a chord with you, then this workshop will help answer those questions and more in just one day.&lt;br&gt;&lt;br&gt;You will learn the nuts and bolts of what forms a marketing strategy with as little jargon and as much fun as possible.&lt;br&gt;&lt;br&gt;We will cover:&lt;br&gt;&lt;br&gt;&lt;br&gt;Your vision&lt;br&gt;Goal setting&lt;br&gt;Core marketing principles&lt;br&gt;Branding - and why branding is so much more than a logo&lt;br&gt;Positioning&lt;br&gt;Key messages&lt;br&gt;Target audiences &lt;br&gt;Marketing channels&lt;br&gt;&lt;br&gt;You will also be eligible to receive 15% off 1:1 Business / Career Coaching sessions with me (to a maximum of 6 hours).&lt;br&gt;&lt;br&gt;&lt;br&gt;&lt;br&gt;‘Kym is an extraordinarily effective member of any team: tenacious, dynamic and clear-sighted. I would wholeheartedly recommend her.’&lt;br&gt;Henny Finch, Executive Producer, Donmar Warehouse&lt;br&gt;&lt;br&gt;‘Kym enabled the charity to double its grants to families and forge new and lasting contacts. She genuinely listened to our aims, grasped our values and background, and developed a strategy that was far-reaching, while being focused and achievable. No jargon, no long meetings. Simply: results.’&lt;br&gt;Robert Ashby, Executive Director, Actors’ Children’s Trust&lt;br&gt;&lt;br&gt;&lt;br&gt;https://www.facebook.com/events/2080086818953211/</t>
  </si>
  <si>
    <t>https://www.google.com/calendar/event?eid=Xzc0cGo2YzlwNWtwajZjMWg2b3EzZWNxMGM1bzZpYmprZDVtbWFiamNmNCA3OGFoN2ptcWEydTJ0dnAxZzFuOW44aThnZ0Bn&amp;ctz=Europe/London</t>
  </si>
  <si>
    <t>VMSA UK</t>
  </si>
  <si>
    <t>The Trampery Old Street</t>
  </si>
  <si>
    <t>VMSA UK by ClubVMSA is a one-day conference for all members of the global talent ecosystem from Enterprise Procurement and Talent Acquisition leaders to their solution providers in staffing, CW program management, RPO and technology.&lt;br&gt;&lt;br&gt;Join us for professionally-faciliated dialogues, panels, roundtables plus plenty of networking opportunities to uncover mentors, new clients and partners.&lt;br&gt;&lt;br&gt;Program&lt;br&gt;&lt;br&gt;8:30    Registration and Light Breakfast&lt;br&gt;&lt;br&gt;9:00    Welcome&lt;br&gt;&lt;br&gt;9:15    Talent Supply Chain Panel with Jyothi Hartley, Smith &amp; Nephew and more&lt;br&gt;&lt;br&gt;10:15  Break&lt;br&gt;&lt;br&gt;10:30 Roundtables by Topic&lt;br&gt;&lt;br&gt;&lt;br&gt;Technology Trends in CW Management&lt;br&gt;CW Program Expansion&lt;br&gt;Evolution of MSP Programs&lt;br&gt;Adding value to hold &amp; grow margins&lt;br&gt;Emerging Technologies in Talent Acquisition&lt;br&gt;Stakeholder relationships&lt;br&gt;Metrics that Matter&lt;br&gt;Freelancer Integration&lt;br&gt;Diversity &amp; Inclusion in the Talent Population&lt;br&gt;&lt;br&gt;12:00 Lunch&lt;br&gt;&lt;br&gt;1:00 Enterprise Local Market Meetup Part I - Total Talent Management Solutions: What are the benefits of managing different types of contractors within one process? How do you get there? What are the pitfalls, learnings and roles of the MSP, Supplier and technology partners? What do we need as the foundation to accelerate the efficiencies of managing all contractors under one umbrella?&lt;br&gt;&lt;br&gt;2:15 Break&lt;br&gt;&lt;br&gt;2:45 Enterprise Local Market Meetup Part II - Program models that leverage direct sourcing AND traditional staffing. Best practices for expanding CW Programs. &lt;br&gt;&lt;br&gt;4:00 Cocktails, Nibbles and Networking&lt;br&gt;&lt;br&gt;5:00 Program Concludes&lt;br&gt;&lt;br&gt;There is no room block for this event.  Let us know if you need recommendations nearby.&lt;br&gt;&lt;br&gt;We are not collecting VAT on this event as we do not qualify.&lt;br&gt;&lt;br&gt;&lt;br&gt;https://www.facebook.com/events/2072911919671306/</t>
  </si>
  <si>
    <t>https://www.google.com/calendar/event?eid=Xzc0cGo2YzlwNWtwajZjMWg2b3EzZWQyMGM1bzZpYmprZDVtbWFiamNmNCA3OGFoN2ptcWEydTJ0dnAxZzFuOW44aThnZ0Bn&amp;ctz=Europe/London</t>
  </si>
  <si>
    <t>Laser Cutting for Business</t>
  </si>
  <si>
    <t>Welcome to Westminster Business Information Points Networking Evening!&lt;br&gt;&lt;br&gt;This month networking theme is 'Laser Cutting for Business' &lt;br&gt;Presented by My Design Station&lt;br&gt;&lt;br&gt;Laser cutting has moved from science and manufacturing into the commercial world that now includes education, businesses and hobbyists. It offers and exciting new way for businesses to create products and engage customers.&lt;br&gt;&lt;br&gt;In this introductory workshop we will discuss how laser cutting can be used in business. Laser cutting can help: &lt;br&gt;&lt;br&gt;* Promote your business vision&lt;br&gt;* Your business values&lt;br&gt;* Your brand message&lt;br&gt;&lt;br&gt;The purpose of these workshops is to help businesses determine whether laser cutting can help them address some problems they might be facing, especially with marketing and promotion.&lt;br&gt;&lt;br&gt;Specifically, we will focus on three areas in which we firmly believe laser cutting can add value to businesses i.e.&lt;br&gt;&lt;br&gt;● Branding&lt;br&gt;&lt;br&gt;● Social value&lt;br&gt;&lt;br&gt;● Stress management&lt;br&gt;&lt;br&gt;https://www.facebook.com/events/2176427379315369/</t>
  </si>
  <si>
    <t>https://www.google.com/calendar/event?eid=Xzc0cGo2YzlwNWtwajZjMWg2b3EzZWRhMGM1bzZpYmprZDVtbWFiamNmNCA3OGFoN2ptcWEydTJ0dnAxZzFuOW44aThnZ0Bn&amp;ctz=Europe/London</t>
  </si>
  <si>
    <t>Digital Transformation EXPO Europe</t>
  </si>
  <si>
    <t>Digital Transformation EXPO Europe (DTX Europe) connects IT leaders, security specialists and data specialists with the solutions and services to evolve their digital transformation plans. Uniting the event areas IP EXPO, Cyber Security X and AI &amp; Analytics X, join us for two days of learning, tech demos, training courses and showcases of next-generation products and solutions.&lt;br&gt;&lt;br&gt;The event showcases brand new exclusive content and senior level insights from across the industry, as well as unveiling the latest developments in IT. With 300+ exhibitors and 300+ free to attend seminar sessions, DTX Europe the must-attend show for enterprise IT leaders, cyber security experts, AI technologists and everyone in between - including those involved in cloud and collaboration, IoT, DevSecOps and hacking, data insight, machine &amp; deep learning and more.&lt;br&gt;&lt;br&gt;&lt;br&gt;https://www.facebook.com/events/348296319174607/</t>
  </si>
  <si>
    <t>https://www.google.com/calendar/event?eid=Xzc0cGo2YzlwNWtwajZjMWg2b3EzZWRpMGM1bzZpYmprZDVtbWFiamNmNCA3OGFoN2ptcWEydTJ0dnAxZzFuOW44aThnZ0Bn&amp;ctz=Europe/London</t>
  </si>
  <si>
    <t>GitLab Commit 2019 - London</t>
  </si>
  <si>
    <t>52 Chiswell St,  London, EC1Y 4SD</t>
  </si>
  <si>
    <t>GitLab Commit brings together the GitLab community to connect, learn, and inspire. You’ll learn about exciting new technologies and hear how creators like you are innovating the future of software development.&lt;br&gt;&lt;br&gt;In London, where history meets innovation, &lt;br&gt;Venture down a cobblestone drive &lt;br&gt;Alongside leaders who do contrive &lt;br&gt;To embrace a world of automation, &lt;br&gt;Exploration, and transformation.&lt;br&gt;Your journey will begin when you arrive &lt;br&gt;At a brewery to derive &lt;br&gt;the benefits of collaboration. &lt;br&gt;A day of learning and excitement: &lt;br&gt;GitLab Commit sparks curiosity &lt;br&gt;To learn techniques to increase velocity. &lt;br&gt;You’ll share and learn insight &lt;br&gt;to shape the future of development &lt;br&gt;And enjoy a golf party in the moonlight.&lt;br&gt;&lt;br&gt;What to expect at GitLab Commit:&lt;br&gt;Cloud native: Learn how to leverage cloud native technologies like Kubernetes, severless, and multicloud to build and run applications better and faster.&lt;br&gt;DevOps in Action: Take away practical advice and examples of how others have navigated their DevOps transformations. These sessions focus on actions and results rather than high level ideas.&lt;br&gt;Live coding: These adrenaline-pumped sessions will feature do-ers on stage, live coding, debugging, and hacking. Join along with your laptop or just enjoy the show.&lt;br&gt;Powered by GitLab: Software has eaten the world and we are all better for it. Hear how developers like you are building on GitLab to solve large, world problems from humanitarian crises to space exploration.&lt;br&gt;&lt;br&gt;Full schedule will be live in early August &amp; registrants will have access to select on Sched at that time.&lt;br&gt;&lt;br&gt;&lt;br&gt;&lt;br&gt;https://www.facebook.com/events/2529578043730785/</t>
  </si>
  <si>
    <t>https://www.google.com/calendar/event?eid=Xzc0cGo2YzlwNWtwajZjMWg2b3EzZWRxMGM1bzZpYmprZDVtbWFiamNmNCA3OGFoN2ptcWEydTJ0dnAxZzFuOW44aThnZ0Bn&amp;ctz=Europe/London</t>
  </si>
  <si>
    <t>A Day in the Life of St Paul's Cathedral</t>
  </si>
  <si>
    <t>St. Paul's Cathedral</t>
  </si>
  <si>
    <t>Go behind the scenes with the commercial teams at one of London's most iconic buildings, with time to explore the cathedral and visit the shop. You’ll hear about all aspects of commercial operations at St Paul's - including retail, catering, visitor experience, events and venue hire. &lt;br&gt;&lt;br&gt;https://www.facebook.com/events/3499928566699401/</t>
  </si>
  <si>
    <t>https://www.google.com/calendar/event?eid=Xzc0cGo2YzlwNWtwajZjMWg2b3EzZWUyMGM1bzZpYmprZDVtbWFiamNmNCA3OGFoN2ptcWEydTJ0dnAxZzFuOW44aThnZ0Bn&amp;ctz=Europe/London</t>
  </si>
  <si>
    <t>Summit 2019 - London Real</t>
  </si>
  <si>
    <t>Join us for an action-packed day where you’ll learn the mind, body and wealth strategies of some of the most influential and successful business, spiritual and fitness leaders on the planet.&lt;br&gt;&lt;br&gt;London Real is known for creating unique and life-changing events and this is our biggest one yet. Expect to get out of your comfort zone, make new connections and feel inspired to transform your life.&lt;br&gt;&lt;br&gt;Hosted by London Real founder, Brian Rose, the 2019 Summit will teach you how to:&lt;br&gt;&lt;br&gt;∙Fulfil your potential in business with the Trillion Dollar Man, Dan Pena&lt;br&gt;∙Explore your Chi energy with Taoist Master, Mantak Chia&lt;br&gt;∙ Learn to master your mind with Hindu Priest, Dandapani&lt;br&gt;∙Other special guests TBC...&lt;br&gt;&lt;br&gt;https://www.facebook.com/events/359805371334030/</t>
  </si>
  <si>
    <t>https://www.google.com/calendar/event?eid=Xzc0cGo2YzlwNWtwajZjMWg2b3EzZWVhMGM1bzZpYmprZDVtbWFiamNmNCA3OGFoN2ptcWEydTJ0dnAxZzFuOW44aThnZ0Bn&amp;ctz=Europe/London</t>
  </si>
  <si>
    <t>Certified NLP Practitioner Training - ANLP Accredited</t>
  </si>
  <si>
    <t>ibis Styles London Southwark near Borough Market</t>
  </si>
  <si>
    <t>Practitioner (noun): A person actively engaged in an art, discipline, or profession&lt;br&gt;&lt;br&gt;For us, this definition really sums up what this course is all about. You will learn the art of NLP that you can then apply to your personal and professional life. If you are considering becoming a coach, want to enhance your business skills or add skills to your current repertoire then this course could be the answer you are looking for. Whilst you will receive a recognised practitioner qualification, this course is not just about understanding the theory and application, it is so much more than that!&lt;br&gt;&lt;br&gt;There will be time and space for you to examine how the way you view your experiences in the past, in the now and in the future can be changed and influenced positively.&lt;br&gt;&lt;br&gt;The course takes place in multiple parts each of which run over a weekend. Part of the reason for the gap between modules is that you need time to learn and take the feedback between the sessions, to practice, to change and then you come back on the next part ready to take things even further.&lt;br&gt;&lt;br&gt;We keep our group sizes small to ensure you can really be a part of the experience, work closely with the other people in the group and still be supported as individuals wherever necessary. This also means you’ll have plenty of time to practice and discuss the application of the powerful NLP skills and techniques you’ll be learning.&lt;br&gt;&lt;br&gt;Dates&lt;br&gt;&lt;br&gt;The course is split into 3 modules of three days, you must attend all 9 days and complete some pre/interim work to gain your NLP qualification&lt;br&gt;&lt;br&gt;+ Module 1 - 4th - 6th October 2019&lt;br&gt;+ Module 2 - 25th - 27th October 2019&lt;br&gt;+ Module 3 - 6th - 8th December 2019&lt;br&gt;&lt;br&gt;What you will learn&lt;br&gt;&lt;br&gt;+ Fully packed days of personal development and powerful learning&lt;br&gt;+ Know why you think the way you currently do and what new choices are available&lt;br&gt;+ Be able to step away from a problem and identify what to do about it&lt;br&gt;+ Enhanced communication and language skills&lt;br&gt;+ The power of metaphor&lt;br&gt;+ Using language techniques to facilitate rapid change&lt;br&gt;+ Letting go of limiting beliefs&lt;br&gt;+ How to coach people through change&lt;br&gt;+ Dealing with phobias and unhelpful emotional reactions&lt;br&gt;+ Identify and utilise your own hidden resources to achieve what you want to achieve&lt;br&gt;+ Time based techniques to gain emotional control&lt;br&gt;+ How to protect yourself from stress and conflict&lt;br&gt;+ Letting go of anger, fear and anxiety&lt;br&gt;+ Recognise what you really want and what’s important to you&lt;br&gt;+ Planning to obtain your goals&lt;br&gt;+ Strategy elicitation, utilisation and change&lt;br&gt;+ Techniques to change unwanted habits&lt;br&gt;+ Meta Model and Milton language&lt;br&gt;+ How to take control of your world&lt;br&gt;+ Find those new and inner resources to tackle things for yourselves&lt;br&gt;+ A safe space to work through what’s been holding you back with time to focus on you&lt;br&gt;+ How to apply everything that you learn into your personal and working life&lt;br&gt;&lt;br&gt;What else it gives you&lt;br&gt;&lt;br&gt;We are fully accredited and internationally recognised by The Association for NLP (ANLP) and the Association for Integrative Psychology (AIP) as an approved training institute of Neuro-Linguistic Programming. As a result, on successful completion of the course you will become a recognised NLP Practitioner. Here’s a summary of what else this course gives you:&lt;br&gt;&lt;br&gt;+ Certified NLP Practitioner qualification Accredited with the ANLP and AIP&lt;br&gt;+ Free re-attendance to our future NLP Practitioner courses&lt;br&gt;+ Dedicated support and post course reminders from qualified staff&lt;br&gt;+ A full NLP Practitioner manual&lt;br&gt;+ Exclusive access to our ‘Beyond Learning Zone’&lt;br&gt;+ Access to our Beyond Community of like-minded and highly skilled Practitioners&lt;br&gt;&lt;br&gt;One of our fantastic NLP Practitioner groups celebrating the successful completion of the course&lt;br&gt;&lt;br&gt;So if you are wondering whether this is for you then these questions may help:&lt;br&gt;+ Are you in a place that you’d never imagine you’d get to, in an environment that you know isn’t good for you?&lt;br&gt;+ Do you recognise unhelpful behaviours or self sabotage?&lt;br&gt;+ Is your self-belief sometimes lacking or do you feel that you have forgotten all of those things that were important to you?&lt;br&gt;+ Can life feel like you are on a rollercoaster at times?&lt;br&gt;+ Do you want to take your business forward and know you need more skills to manage your team, get clarity or stop getting in your own way?&lt;br&gt;+ Do you recognise that simply investing in your own personal and professional development can allow you and others to get off the hamster wheel of life and shape it into all that you want it to be?&lt;br&gt;+ Could having the skills to help others experiencing the same enhance your purpose and skills repertoire&lt;br&gt;&lt;br&gt;Throughout the modules, we’ll be there to facilitate and guide you as you practice and learn all about communication and how the mind/body/behaviour connection works.  We’ll introduce you to the key skills of NLP and Clean Language and teach you powerful tools to deal with all of the above plus growing permanent confidence, let go of limiting beliefs, build positive strategies, achieve goals and even get rid of fears or phobias! There will be time and space for you to examine how the way you view your experiences in the past, in the now and in the future can be changed and influenced positively.&lt;br&gt;&lt;br&gt;When you join us at Beyond NLP, we’re there to assist you pre, during and post training. So as well as obtaining accredited NLP qualifications, you have a people focused support network to assist you in your future development; a service we are proud of.So, if you know inside, now, if this is the right time for you to move forward, we’d be delighted to be there for the next steps of your journey.&lt;br&gt;&lt;br&gt;https://www.facebook.com/events/783671055311442/</t>
  </si>
  <si>
    <t>https://www.google.com/calendar/event?eid=Xzc0cGo2YzlwNWtwajZjMWg2b3EzZ2MyMGM1bzZpYmprZDVtbWFiamNmNCA3OGFoN2ptcWEydTJ0dnAxZzFuOW44aThnZ0Bn&amp;ctz=Europe/London</t>
  </si>
  <si>
    <t>A 6 weeks course, where you will gain a better understanding of voice user interface best practices, from identifying the right use cases to following an effective process and crafting advanced voice interactions. You will also learn how to code, publish and maintain an Alexa skill.&lt;br&gt;&lt;br&gt;To learn more about this course, visit our website here:&lt;br&gt;https://myuxacademy.com/courses/designing-for-voice-alexa/&lt;br&gt;&lt;br&gt;- 6-week training course&lt;br&gt;- 12 students per class&lt;br&gt;- Once a week from 6:00 pm- 8:30 pm.&lt;br&gt;&lt;br&gt;- Who is the Training for?&lt;br&gt;&lt;br&gt;Designed for those who are looking to gain a holistic understanding of voice user interface best practices and those who want to learn how to code, publish and maintain an Alexa skill. If you’re aim to gain the skills needed to incorporate industry leading voice experiences to your products then this is the right course for you.&lt;br&gt;&lt;br&gt;On the course you will learn about:&lt;br&gt;&lt;br&gt;- Mastering Conversation Design: Acquire the skills needed to design industry leading conversations in voice, a course built with support from Amazon&lt;br&gt;- Prototyping and Testing Voice Experiences: Create low and high fidelity voice prototypes and learn practical ways for usability testing voice experiences&lt;br&gt;- Advanced Topics in VUI: Learn best practices for advanced topics in voice, including multi-modal interactions and dealing with privacy and safety&lt;br&gt;- Evaluating Use Cases for Voice: Understand the benefits and limitations of voice and ensure you’re utilising it for the tasks that will provide real value to your users.&lt;br&gt;- Deliverables for Certification: Learn how to produce all the deliverables required by Amazon to certify an enterprise level skill including voice user flows, scripts and account linking screens&lt;br&gt;- Development of Alexa Skills: Get a solid understanding of how Alexa skills are set up and coded and be in a position to have informed conversations with technical stakeholders.&lt;br&gt;&lt;br&gt;Course Structure&lt;br&gt;&lt;br&gt;Week 1: Introduction to Voice Interfaces&lt;br&gt;– History of voice Interfaces&lt;br&gt;- Appropriate use cases&lt;br&gt;- Design Process&lt;br&gt;&lt;br&gt;Week 2: Design your first Alexa Skill, Part 1&lt;br&gt;– Conversation fundementals&lt;br&gt;- Voice interactions with Amazon Alexa&lt;br&gt;- Usability contraints of voice&lt;br&gt;&lt;br&gt;Week 3: Design your first Alexa Skill, Part 2&lt;br&gt;– Identifying intents and utterances&lt;br&gt;– User flows for voice&lt;br&gt;– Multi-modal interactions&lt;br&gt;– Account Linking&lt;br&gt;&lt;br&gt;Week 4: Usability Testing for Voice interactions&lt;br&gt;– Test structure &amp; facilitation techniques&lt;br&gt;– Identifying appropriate testing methods, including Wizard of OZ&lt;br&gt;– Intro to usability testing&lt;br&gt;&lt;br&gt;Week 5: Building your Alexa Skill&lt;br&gt;– Understanding Amazon Alexa Developer Platform&lt;br&gt;– Setting up a working skill&lt;br&gt;– Configure, Develop, Test skill&lt;br&gt;&lt;br&gt;Week 6: Making it Live&lt;br&gt;– Learning to code advanced skills&lt;br&gt;– Certification process&lt;br&gt;– Understanding and extracting meaning from analytics&lt;br&gt;&lt;br&gt;Course Tutors:&lt;br&gt;&lt;br&gt;Stratis Valachis - Senior UX Designer (Aviva)&lt;br&gt;&lt;br&gt;&lt;br&gt;Sign-up to this course via this link: https://myuxacademy.com/product/designing-for-voice-alexa/&lt;br&gt;&lt;br&gt;Testimonials:&lt;br&gt;'It’s a great course for anyone who would like to get into this emerging technology – Voice Design. The tutors Stratis and Goncalo, are having real time experience in Voice Design working for reputed companies. They are friendly and massively helpful guiding us through the challenges and suggesting us to see the objective of the project in the right direction. The content that’s been prepared and presented in the course is a really good start to get our heads around the Voice design. I wouldn’t say this is an extensive course for the Voice Design but it’s a good start into that technology.' - Ramana Jaini (UX, Product &amp; Visual Designer)&lt;br&gt;&lt;br&gt;Not convinced yet?, Find more testimonials here:&lt;br&gt;https://myuxacademy.com/testimonials/&lt;br&gt;&lt;br&gt;https://www.facebook.com/events/444680006367095/</t>
  </si>
  <si>
    <t>https://www.google.com/calendar/event?eid=Xzc0cGo2YzlwNWtwajZjMWg2b3EzZ2UyMGM1bzZpYmprZDVtbWFiamNmNCA3OGFoN2ptcWEydTJ0dnAxZzFuOW44aThnZ0Bn&amp;ctz=Europe/London</t>
  </si>
  <si>
    <t>SAE London Creative Media Courses Open Event</t>
  </si>
  <si>
    <t>Start your creative career at SAE Institute London!&lt;br&gt;&lt;br&gt;We offer 2-year creative media degrees and 1-year diplomas in the following areas:&lt;br&gt;&lt;br&gt;Animation&lt;br&gt;Audio&lt;br&gt;Film&lt;br&gt;Games&lt;br&gt;Music Business&lt;br&gt;Web&lt;br&gt;&lt;br&gt;We also offer a range of exciting short courses in Audio and Games. &lt;br&gt;&lt;br&gt;At our Open Event you will:&lt;br&gt;&lt;br&gt;Meet staff and students&lt;br&gt;Learn more about our courses&lt;br&gt;Learn about your career opportunities&lt;br&gt;Get admissions advice&lt;br&gt;See our student's work&lt;br&gt;&lt;br&gt;Students can start a course in January, May or September. &lt;br&gt;&lt;br&gt;&lt;br&gt;https://www.facebook.com/events/2546045205415394/</t>
  </si>
  <si>
    <t>https://www.google.com/calendar/event?eid=Xzc0cGo2YzlwNWtwajZjMWg2b3EzZ2VhMGM1bzZpYmprZDVtbWFiamNmNCA3OGFoN2ptcWEydTJ0dnAxZzFuOW44aThnZ0Bn&amp;ctz=Europe/London</t>
  </si>
  <si>
    <t>Mightify Meetup London - Career Development For The 999 Family</t>
  </si>
  <si>
    <t>Sama Bankside</t>
  </si>
  <si>
    <t>Are you considering your options outside of the emergency services?&lt;br&gt;&lt;br&gt;Are you looking for advice on your personal and professional development?&lt;br&gt;&lt;br&gt;Then join us for a relaxed &amp; positive networking and coaching opportunity - come and #GetMightified!&lt;br&gt;&lt;br&gt;This event is for you if:&lt;br&gt;&lt;br&gt;- You are approaching/considering leaving the police or any emergency service role&lt;br&gt;&lt;br&gt;- You represent an employer that would be interested in meeting new talent&lt;br&gt;&lt;br&gt;- You represent a training provider that offers relevant courses to those leaving the police/999 family&lt;br&gt;&lt;br&gt;- You have a background in the police or emergency services and want to share your experiences with others&lt;br&gt;&lt;br&gt;Come along on Thursday 17th October from 5pm-9pm at SAMA Bankside venue in London (The Upper Arch / Bar Area), where we'll be giving a few small talks on some top tips for making the best possible career change. Most importantly, though, the evening will be about building relevant connections, sharing experiences, increasing your awareness of what's available out there for you and creating a supportive network. There will be a small Mightify team of coaches available to answer your questions or talk about how we can help with any aspect of personal and professional development. We look forward to meeting you!&lt;br&gt;&lt;br&gt;#GetMightified&lt;br&gt;&lt;br&gt;FAQs&lt;br&gt;&lt;br&gt;What can I bring into the event?&lt;br&gt;Bring business cards, bring your CV, but most importantly bring a willingness to learn, network and be positive.&lt;br&gt;&lt;br&gt;How can I contact the organiser with any questions?&lt;br&gt;You can contact us via our Facebook page www.facebook.com/mightifyuk or email tom@mightify.co.uk&lt;br&gt;&lt;br&gt;Do I have to bring my printed ticket to the event?&lt;br&gt;No, the email confirmation is fine!&lt;br&gt;&lt;br&gt;https://www.facebook.com/events/2728438683874203/</t>
  </si>
  <si>
    <t>https://www.google.com/calendar/event?eid=Xzc0cGo2YzlwNWtwajZjMWg2b3EzaWMyMGM1bzZpYmprZDVtbWFiamNmNCA3OGFoN2ptcWEydTJ0dnAxZzFuOW44aThnZ0Bn&amp;ctz=Europe/London</t>
  </si>
  <si>
    <t>Pitching With Confidence</t>
  </si>
  <si>
    <t>If you don't pitch for what you want, you don't get what you want.  &lt;br&gt;&lt;br&gt;Pitching for new business, ideas and emotional intelligence dominates the world of business.  It is an essential necessity for any business to thrive. Whether you are networking, seeking seed funding or delivering a pitch deck presentations to potential investors, customers, partners or co-founders, excelling at pitching will make a huge difference to your business.&lt;br&gt;&lt;br&gt;A pitch is not a meeting, it's the beginning of a conversation. &lt;br&gt;&lt;br&gt;This workshop will ensure that you have the knowledge about “who” you need to be when pitching and what goes into making a great pitch. &lt;br&gt;&lt;br&gt;During the workshop you will learn:&lt;br&gt;&lt;br&gt;- Why pitching is vital to any business&lt;br&gt;- Who you need to ‘Be” for people to buy into you and your business&lt;br&gt;- How to craft an engaging elevator pitch&lt;br&gt;- What goes into creating a 5 step pitch architecture &lt;br&gt;- How to be an engaging presenter and remain calm &lt;br&gt;&lt;br&gt;At the end of the workshop you will:&lt;br&gt;&lt;br&gt;- Know who you need to ‘Be’ when pitching&lt;br&gt;- Have an outline for your elevator and 5 minute pitch&lt;br&gt;- Have practised your elevator and 5 minute pitch&lt;br&gt;- Have more confidence to pitch your business, ideas or requests&lt;br&gt;- Understand what any audience is looking for when you are pitching&lt;br&gt;- Receive feedback on your elevator pitch &lt;br&gt;&lt;br&gt;&lt;br&gt;https://www.facebook.com/events/456213445225873/</t>
  </si>
  <si>
    <t>https://www.google.com/calendar/event?eid=Xzc0cGo2YzlwNWtwajZjMWg2b3EzaWNhMGM1bzZpYmprZDVtbWFiamNmNCA3OGFoN2ptcWEydTJ0dnAxZzFuOW44aThnZ0Bn&amp;ctz=Europe/London</t>
  </si>
  <si>
    <t>Supply Chains Unblocked</t>
  </si>
  <si>
    <t>78 Cannon Street, London, EC4N 6AF</t>
  </si>
  <si>
    <t>&lt;br&gt;&lt;br&gt;&lt;br&gt;&lt;br&gt;Supply Chains Unblocked is a bespoke event dedicated to explaining, understanding and pursuing the innovative potential of Blockchain technology in the supply chain. &lt;br&gt;&lt;br&gt;This unique 1-day conference includes user-friendly introductions designed to brief senior leaders on what Blockchain and Distributed Ledger technology is all about and why it is set to transform all aspects of the supply chain and logistics, bringing about a step change in the way the world trades. We will showcase real world examples and use cases, diving into specific areas where these technologies are creating waves of innovation, greater transparency, security, scalability and efficiency.&lt;br&gt;&lt;br&gt;Speakers include:&lt;br&gt;&lt;br&gt;Keynote: Antony Welfare, Group MD, Blockchain practice, Luxoft, and Author of Commercializing Blockchain&lt;br&gt;Massimo Buonomo, UN Global expert in Blockchain&lt;br&gt;Imogen Bunyard, COO and Co-Founder, Qadre&lt;br&gt;Helen Disney, CEO, Unblocked&lt;br&gt;Jim Duffy, CEO, Tracr&lt;br&gt;Charles Kerrigan, Partner, CMS&lt;br&gt;Kate Baucherel, Author, Blockchain Hurricane (forthcoming)&lt;br&gt;Genevieve Leveille, CEO, AgriLedger&lt;br&gt;Richard Verkley, CEO &amp; Founder, Karuschain&lt;br&gt;Richard Stockley, IBM&lt;br&gt;Pete Swabey, Editorial Director, Thought Leadership (EMEA), Economist Intelligence Unit&lt;br&gt;Shona Tatchell, CEO and Founder, halotrade&lt;br&gt;Gilbert Verdian, CEO, Quant Network&lt;br&gt;Terry Igharoro, CEO and Founder, Inventory Club&lt;br&gt;Hugh Halford-Thompson, VP Business Development, MineHub Technologies&lt;br&gt;Killian Stokes, Co-Founder, Moyee Coffee&lt;br&gt;Barry James, Chair, British Blockchain and Frontier Technologies Association&lt;br&gt;Robert Learney, Lead Technologist in Blockchain &amp; Distributed Ledger Technology, Digital Catapult&lt;br&gt;Emmanuel Marchal, Global Business Development, ConsenSys&lt;br&gt;Ruth Milligan, Head of Financial Services and Payments, techUK&lt;br&gt;Katie Mills, Head of Innovation at Schneider Electric&lt;br&gt;Harveen Narulla, CEO and Co-Founder, Kommerce&lt;br&gt;Eduard Obiomov, CEO and Co-Founder, eTEU Technologies&lt;br&gt;Suyash Shrivastava, Solutions Architect, Maersk&lt;br&gt;Erica Stanford, Founder, Crypto Curry Club&lt;br&gt;Sharon Henley, Blockchain Agent&lt;br&gt;&lt;br&gt;&lt;br&gt;&lt;br&gt;&lt;br&gt;&lt;br&gt;https://www.facebook.com/events/703351580082186/</t>
  </si>
  <si>
    <t>https://www.google.com/calendar/event?eid=Xzc0cGo2YzlwNWtwajZjMWg2b3EzaWNpMGM1bzZpYmprZDVtbWFiamNmNCA3OGFoN2ptcWEydTJ0dnAxZzFuOW44aThnZ0Bn&amp;ctz=Europe/London</t>
  </si>
  <si>
    <t>Artificial Intelligence Conference</t>
  </si>
  <si>
    <t>Join sponsor Intel at this in-depth AI conference. &lt;br&gt;Get the AI insights you need today to drive your business tomorrow.&lt;br&gt;Although many organizations are now planning AI implementations, few are successfully deploying AI in production. Early adopters are gaining an edge—find out how they're doing it at the O'Reilly AI Conference in London.&lt;br&gt;&lt;br&gt;https://www.facebook.com/events/457874431440131/</t>
  </si>
  <si>
    <t>https://www.google.com/calendar/event?eid=Xzc0cGo2YzlwNWtwajZjMWg2b3EzaWNxMGM1bzZpYmprZDVtbWFiamNmNCA3OGFoN2ptcWEydTJ0dnAxZzFuOW44aThnZ0Bn&amp;ctz=Europe/London</t>
  </si>
  <si>
    <t>Social Media Marketing Short Course - Twitter</t>
  </si>
  <si>
    <t>Are you a start-up or are you already on your entrepreneurial journey and want to know how to use Twitter to raise awareness about your brand and market your brand effectively. &lt;br&gt;&lt;br&gt;This highly interactive instructor-led course will provide you with the basic knowledge and skills to harness the power of this social media platform as one of your tools in your digital marketing strategy. &lt;br&gt;&lt;br&gt;This course will cover the following topics:&lt;br&gt;&lt;br&gt;1. Key features of Twitter for business&lt;br&gt;&lt;br&gt;2. Developing a business account setup strategy and best practice.&lt;br&gt;&lt;br&gt;3. Developing a social media marketing strategy for your business&lt;br&gt;&lt;br&gt;4. An overview of social media marketing tools available&lt;br&gt;&lt;br&gt;5. Audience Insights&lt;br&gt;&lt;br&gt;&lt;br&gt;&lt;br&gt;&lt;br&gt;&lt;br&gt;https://www.facebook.com/events/2377333408969482/</t>
  </si>
  <si>
    <t>https://www.google.com/calendar/event?eid=Xzc0cGo2YzlwNWtwajZjMWg2b3EzaWQyMGM1bzZpYmprZDVtbWFiamNmNCA3OGFoN2ptcWEydTJ0dnAxZzFuOW44aThnZ0Bn&amp;ctz=Europe/London</t>
  </si>
  <si>
    <t>Women in Tech: Breaking Barriers</t>
  </si>
  <si>
    <t>Broadcasting House</t>
  </si>
  <si>
    <t>WOMEN IN TECH: BREAKING BARRIERS&lt;br&gt;&lt;br&gt;Evening Panel Event celebrating Ada Lovelace Day with Women in STEM at the BBC&lt;br&gt;&lt;br&gt;Ada Lovelace - a 19th century English mathematician and pioneer of women in STEM - is credited with having published the first computer algorithm.  Yet many of us have never heard her name - nor the names of many other women who made remarkable contributions to technology.&lt;br&gt;&lt;br&gt;We know that it's difficult for women to break through the barriers in STEM and other industries that are heavily male-dominated.  Tonight we ask the question why that is.  Why aren't more women attracted to these industries and are making them their chosen vocations?  And those who do, how do they not just survive but thrive alongside their male peers?  What advice is there for women who are keen to set their aspirations on professions that are traditionally notoriously male-dominated?&lt;br&gt;&lt;br&gt;These and other questions will be the topic of our conversation with male and female leaders in technology on a panel moderated by Voice At The Table's CEO Rina Goldenberg Lynch.&lt;br&gt;&lt;br&gt;Expect stimulating conversation, drinks, nibbles and an evening of practical tips and inspiration.&lt;br&gt;&lt;br&gt;We hope you join us and the women in STEM of the BBC who are generously hosting this event. &lt;br&gt;&lt;br&gt;LIMITED CAPACITY, ALLOCATED ON A FIRST COME FIRST SERVED BASIS&lt;br&gt;&lt;br&gt;&lt;br&gt;&lt;br&gt;https://www.facebook.com/events/810765069338368/</t>
  </si>
  <si>
    <t>https://www.google.com/calendar/event?eid=Xzc0cGo2YzlwNWtwajZjMWg2b3EzaWRhMGM1bzZpYmprZDVtbWFiamNmNCA3OGFoN2ptcWEydTJ0dnAxZzFuOW44aThnZ0Bn&amp;ctz=Europe/London</t>
  </si>
  <si>
    <t>[FREE] Lunch &amp; Learn: How to Create a Killer Presentation</t>
  </si>
  <si>
    <t>A big part of the way most business professionals and companies sell is to create a presentation that shows the complex benefits of the solution they are offering.&lt;br&gt;&lt;br&gt;And they are very good at what they do, but they often lack the ability to clearly share their message to their target audience using presentations.&lt;br&gt;&lt;br&gt;That’s why they want to get better at presenting so they can win more deals, get more customers and sell more.&lt;br&gt;&lt;br&gt;In our 10 years’ experience of successfully helping thousands of business leaders sell more through radically better business presentations, there are three ingredients you must have: &lt;br&gt;&lt;br&gt;1. Preparation&lt;br&gt;2. Design&lt;br&gt;3. Delivery&lt;br&gt;&lt;br&gt;In this event, Andrea Pacini (Presentation Coach and Founder of Ideas on Stage UK) is going to cover the following topics:&lt;br&gt;- Practical strategies and techniques to help you prepare, design and deliver memorable presentations&lt;br&gt;- Introduction to the Presentation SCORE Method, uniquely developed by Ideas on Stage to help their clients create amazing presentations&lt;br&gt;- Introduction to a brand-new programme which is aimed to help participants give the best talks of their lives&lt;br&gt;&lt;br&gt;What you will gain:&lt;br&gt;- By attending this session, we guarantee that you will leave with some practical ideas, ready to implement in your next presentations&lt;br&gt;- You'll also get access to a Value Bundle that Andrea will put together specifically for you. The Value Bundle includes…&lt;br&gt;- Complete presentation slides&lt;br&gt;- Report: Top 7 Mistake People Make When Creating Business Presentations&lt;br&gt;- Webinar: 3 Key Ingredients You Need to Make Presentations That Sell&lt;br&gt;- The Presentation Scorecard: an online tool to score your presentation skills in less than 5 minutes&lt;br&gt;&lt;br&gt;'Brilliant presentation by Andrea. I recommend you go to his events if you do any kind of presentations.' Minal Patel, Business Marketing Mentor&lt;br&gt;&lt;br&gt;“This event is very good. Highly recommended.” Zhilin Li, Engineer, Sharp &lt;br&gt;&lt;br&gt;About the speaker:&lt;br&gt;Andrea Pacini is a presentation coach. He is the founder of Ideas on Stage UK – in the last 10 years they’ve been working with clients like Google, Facebook, The World Bank and TED. Ideas on Stage specialise in helping business professionals win more deals, get more customers and sell more through better presentations. Andrea’s vision is to rid the world of crappy PowerPoint.&lt;br&gt;&lt;br&gt;Who is this event for? &lt;br&gt;This event is specifically designed for business professionals who want to improve their ability to sell, persuade and influence using presentations. Anyone can attend but we find those who benefit the most are professionals in the following roles who give business presentations: &lt;br&gt;- Business owners &lt;br&gt;- Sales and Marketing &lt;br&gt;- Directors and Senior Management Professionals &lt;br&gt;- Technical roles &lt;br&gt;- Learning &amp; Development &lt;br&gt;&lt;br&gt;Location: WeWork 123 Buckingham Palace Road, Victoria, London SW1W 9SH&lt;br&gt;&lt;br&gt;We're going to cap attendance to 14 people and we have space for only 5 external people. The remaining seats are reserved for WeWork members. Sign up now and please arrive on time the day of the event.  &lt;br&gt;&lt;br&gt;If you can't make this date but would like to attend on another date/time/location, click the link below to check out all our upcoming events.&lt;br&gt;http://ideasonstageuk.eventbrite.com&lt;br&gt;&lt;br&gt;https://www.facebook.com/events/1055126908027056/</t>
  </si>
  <si>
    <t>https://www.google.com/calendar/event?eid=Xzc0cGo2YzlwNWtwajZjMWg2b3EzaWRpMGM1bzZpYmprZDVtbWFiamNmNCA3OGFoN2ptcWEydTJ0dnAxZzFuOW44aThnZ0Bn&amp;ctz=Europe/London</t>
  </si>
  <si>
    <t>New Scientist Live</t>
  </si>
  <si>
    <t>CERN is taking part at he New Scientist Live event. It will take you on a journey of discovery, turning London’s ExCel Centre into the most exhilarating place on Earth!&lt;br&gt;&lt;br&gt;Jam-packed with thought-provoking talks, ground-breaking discoveries, interactive experiences, workshops and performances that will inspire all ages, New Scientist Live is an extraordinary day out.&lt;br&gt;&lt;br&gt;https://www.facebook.com/events/871216756556410/</t>
  </si>
  <si>
    <t>https://www.google.com/calendar/event?eid=Xzc0cGo2YzlwNWtwajZjMWg2b3EzaWRxMGM1bzZpYmprZDVtbWFiamNmNCA3OGFoN2ptcWEydTJ0dnAxZzFuOW44aThnZ0Bn&amp;ctz=Europe/London</t>
  </si>
  <si>
    <t>Growth Hacking Workshop - Digital Automation</t>
  </si>
  <si>
    <t>During this workshop, we will go through key concepts behind digital automation, to equip you with the tools to grow your business.&lt;br&gt;&lt;br&gt;During this workshop, we will go through key concepts behind digital automation, to equip you with the tools to build your business and revenue using automated marketing concepts.&lt;br&gt;&lt;br&gt;During this session, you will learn the following:&lt;br&gt;&lt;br&gt;LinkedIn: Identify your target group on LinkedIn and automate sending connection requests and follow ups. We'll use the power of the LinkedIn advanced search to narrow down your target group and then we will automatically invite, connect, and send followup-messages to targeted professionals. &lt;br&gt;&lt;br&gt;Instagram: Organically become popular on Instagram. Within days, your engagement will increase dramatically. Become an influencer within your space on auto-pilot.&lt;br&gt;&lt;br&gt;Twitter: Auto- follow the right people, build meaningful relationships and achieve your business goals completely on autopilot.&lt;br&gt;&lt;br&gt;Scraping, Data enrichment &amp; Automation: Want to send you your new LinkedIn contacts to email funnels? Mass download contact data including phone &amp; email? Or even find personal &amp; business phones &amp; emails of contacts.&lt;br&gt;&lt;br&gt;Emailers: Reach your prospects by sending tailored, personalised emails and follow-ups, send an on-boarding series to introduce new subscribers to your business, and re-engage inactive subscribers.Create your own recipes for success.&lt;br&gt;&lt;br&gt;Instructor: Neha Devanji&lt;br&gt;&lt;br&gt;Neha Divanji has 10 years of global industry experience, from working with Fortune 500 companies as well as leading entrepreneurs, to help build &amp; scale businesses through the power of digital. Neha started her career as a technology consultant with Accenture, before shifting gears to focus on branding, marketing, e-commerce &amp; digital. Neha has delivered success for industry leading enterprises in the insurance, online search, jewellery, garments &amp; home textile sectors. Neha has an MBA, as well as a degree in Computer Engineering.&lt;br&gt;&lt;br&gt;Please bring:- Your laptop, fully charged !&lt;br&gt;Your enthusiasm and passion for learning.&lt;br&gt;&lt;br&gt;https://www.facebook.com/events/377080373202167/</t>
  </si>
  <si>
    <t>https://www.google.com/calendar/event?eid=Xzc0cGo2YzlwNWtwajZjMWg2b3EzaWUyMGM1bzZpYmprZDVtbWFiamNmNCA3OGFoN2ptcWEydTJ0dnAxZzFuOW44aThnZ0Bn&amp;ctz=Europe/London</t>
  </si>
  <si>
    <t>Creating a Meaningful Small Business Brand - The LAST GetSet Workshop</t>
  </si>
  <si>
    <t>London Metropolitan Accelerator</t>
  </si>
  <si>
    <t>What do you want to be known for? How can you create that special flavour, making you stand out from the crowd and connect with people who will love what you have to offer? The goal of the workshop is for you to leave with a better understanding of your core values and how do you want to be known. This knowledge will help you shape your communication and make better decisions when it comes to the visual elements of your brand.&lt;br&gt;&lt;br&gt;We'll look at:&lt;br&gt;&lt;br&gt;&lt;br&gt;&lt;br&gt;What is a brand?&lt;br&gt;&lt;br&gt;&lt;br&gt;&lt;br&gt;Value-driven branding&lt;br&gt;&lt;br&gt;&lt;br&gt;&lt;br&gt;Finding your niche&lt;br&gt;&lt;br&gt;&lt;br&gt;&lt;br&gt;Brand positioning&lt;br&gt;&lt;br&gt;&lt;br&gt;&lt;br&gt;Brand management&lt;br&gt;&lt;br&gt;&lt;br&gt;&lt;br&gt;Tone of voice&lt;br&gt;&lt;br&gt;&lt;br&gt;&lt;br&gt;&lt;br&gt;&lt;br&gt;&lt;br&gt;&lt;br&gt;&lt;br&gt;GetSet for Growth London workshops are tailored for business owners, to enable the creation of a marketing plan that makes sense, actually helps day to day execution and facilitates growth. Each class is a practical and interactive session designed to help you create a consistent presence, shape your messaging, pick the right communication channels and maximising ROI on your marketing spend. &lt;br&gt;&lt;br&gt;&lt;br&gt;Doors open at 5:30 for a 5:40 start. Please try to be on time as much possible to get the most out of this session.&lt;br&gt;&lt;br&gt;Speaker:&lt;br&gt;Orsi Toth, Marketing Advisor&lt;br&gt;&lt;br&gt;&lt;br&gt;&lt;br&gt;Orsi is a marketing and business strategist with a decade of experience in brand building, online communication, workshop facilitation and product development. Most recently author of the book The Lowest Hanging Fruit, a guide to target audience persona building.&lt;br&gt;&lt;br&gt;Over the last decade, she has transitioned from classic advertising, coordinating ATL projects and creative teams, to digital communication, product development and user experience, working with brands like Johnson &amp; Johnson, Nissan, Peugeot and Reckitt Benckiser. &lt;br&gt;&lt;br&gt;In 2012, she co-founded travel tech startup Drungli, the adventure generator for spontaneous people. As the CEO and Product Manager, she was instrumental in the growth of the site from zero to 50k unique visitors per month, mostly through social media, PR and consistent, vivid branding. &lt;br&gt;&lt;br&gt;Please be advised that while the workshop is free of charge, we will ask you to fill in a registration form and session feedback form. GetSet for Growth is a fully funded program set up to support East London entrepreneurs and these bits of paperwork enable us to track our progress, measure our impact and continue providing you free services. Please follow this link to do it in advance, saving hassle at the workshop itself: https://www.getsetforgrowth.com/london/register/ &lt;br&gt;&lt;br&gt;Registered participants based in Hackney, Newham, Tower Hamlets, Waltham Forest, Lewisham, Southwark and Lambeth are also eligible for free of charge ongoing one to one marketing or financial support with our advisers.&lt;br&gt;&lt;br&gt;&lt;br&gt;&lt;br&gt;&lt;br&gt;Accessibility&lt;br&gt;&lt;br&gt;If you would require special assistance in the event of an emergency for any reason, please let us know so we can make any necessary arrangements by calling us on 0800 121 4458 or emailing london@getsetforgrowth.com.&lt;br&gt;&lt;br&gt;&lt;br&gt;&lt;br&gt;&lt;br&gt;&lt;br&gt;&lt;br&gt;https://www.facebook.com/events/496153877786552/</t>
  </si>
  <si>
    <t>https://www.google.com/calendar/event?eid=Xzc0cGo2YzlwNWtwajZjMWg2b3EzaWVhMGM1bzZpYmprZDVtbWFiamNmNCA3OGFoN2ptcWEydTJ0dnAxZzFuOW44aThnZ0Bn&amp;ctz=Europe/London</t>
  </si>
  <si>
    <t>Annual Conference 2019 | Boring Money</t>
  </si>
  <si>
    <t>Etc.venues County Hall</t>
  </si>
  <si>
    <t>Now in its 4th year, this year’s Boring Money Annual Conference will explore how customers have morphed from passive recipients to active shapers of content and products.&lt;br&gt;&lt;br&gt;We’ll look at the science of ratings, reviews and likes; we’ll dig into customer-generated products; bring you the latest in what customers like and expect; and showcase what good looks like as direct investing evolves.&lt;br&gt;&lt;br&gt;Tuesday, October 8th 2019, 09:00 – 17:00 (Drinks till 19:00)&lt;br&gt;Refund policy available upon purchase.&lt;br&gt;&lt;br&gt;More event details at www.boringmoneybusiness.co.uk/events/2019-annual-conference&lt;br&gt;&lt;br&gt;Check out Boring Money's other events at www.boringmoneybusiness.co.uk/events&lt;br&gt;&lt;br&gt;More details of our 2019 conference and agenda coming soon.&lt;br&gt;&lt;br&gt;But to give you a taste, the 2018 Boring Money Annual Conference included speakers such as:&lt;br&gt;&lt;br&gt;Toby Triebel, CEO Europe, Wealthsimple&lt;br&gt;Nikolai Hack, COO, Exo Investing&lt;br&gt;Simon Rogerson, CEO of Octopus Investments and founder of Octopus Group&lt;br&gt;Magnus Wheatley, MD, Charles Stanley&lt;br&gt;Andrew Storey, Client Development Director, EValue&lt;br&gt;Sarah Ackland, Head of UK Funds, Architas&lt;br&gt;Janine Menasakanian, Head of Distribution Strategy - Personal Investing, Legal and General Investment Management&lt;br&gt;Tom Savigar, Senior Partner, The Future Laboratory&lt;br&gt;Ben Hookway, CEO, Relative Insight&lt;br&gt;John Porteous, Retail Customer Solutions Director, Quilter Investors&lt;br&gt;Emilie Bellet, Founder, Vestpod&lt;br&gt;Chris Duncan, MD of The Times and The Times and The Sunday Times&lt;br&gt;Lucy Mangan, Journalist, Stylist and The Guardian&lt;br&gt;Tara Evans, Digital Consumer Editor, The Sun&lt;br&gt;Mark Atherton, Investment Money Editor, The Times and The Sunday Times&lt;br&gt;Herman Brodie, Founding Director of Prospecta Limited and author of The Trust Mandate&lt;br&gt;Richard Romer‐Lee, Managing Director, Square Mile&lt;br&gt;Richard Butcher, Managing Director, PTL&lt;br&gt;Lucian Camp, Entire Workforce, Lucian Camp Consulting&lt;br&gt;Paul Davies, Consulting Behavioural Psychologist&lt;br&gt;&lt;br&gt;&lt;br&gt;https://www.facebook.com/events/1178232319025132/</t>
  </si>
  <si>
    <t>https://www.google.com/calendar/event?eid=Xzc0cGo2YzlwNWtwajZjMWg2b3FqMGMyMGM1bzZpYmprZDVtbWFiamNmNCA3OGFoN2ptcWEydTJ0dnAxZzFuOW44aThnZ0Bn&amp;ctz=Europe/London</t>
  </si>
  <si>
    <t>Milkshake, Ministry of Sound : Freshers Jobs &amp; Recruitment 2019</t>
  </si>
  <si>
    <t>Milkshake</t>
  </si>
  <si>
    <t>Milkshake, Ministry of Sound Club : Recruitment &lt;br&gt;Info: Freshers@milkshakeevents.com&lt;br&gt;Business: Milkshake@ministryofsound.com&lt;br&gt;https://www.facebook.com/job_opening/1322194644604012/&lt;br&gt;or http://www.milkshakeevents.com&lt;br&gt;&lt;br&gt;🔔 Dear Freshers, 2nd years, 3rd years &amp; beyond, please Read Through:&lt;br&gt;&lt;br&gt;Over the last 16+ years, Milkshake, Ministry of Sound has firmly held its position on the map as London's biggest and by far most renowned student events company. Operating as an global events consultant for the student market and their access to music/events. &lt;br&gt;&lt;br&gt;Within London, Milkshake runs the official Ministry of Sound student night, London's biggest &amp; longest running weekly party, every Tuesday @ the world famous club.&lt;br&gt;&lt;br&gt;Ministry of Sound Club needs no introduction as possibly the worlds greatest nightclub &amp; most definitely the worlds most well known clubbing brand. Learn more about milkshake here: https://bit.ly/AboutMilkshake &lt;br&gt;&lt;br&gt;Every year we look to hire new students to join our strong &amp; dedicated events team working across our weekly club nights &amp; our monthly live music events, plus much more! &lt;br&gt;&lt;br&gt;-----------------------------------------------------------------------&lt;br&gt;💎Job Roles 💎&lt;br&gt;&lt;br&gt;❌Promoters / Ticket Reps:  Being a promoter is a paramount to any job within the events, music and clubbing industry. You need to be able to inform people of what's going on and certify that your opinion and word is what to follow. A ticket rep/promoter position is what ALOT of students do in their first year of uni; it's paid, it's fun and it has a lot of added benefits (Scroll Down!)&lt;br&gt;&lt;br&gt;❌ Online Reps: Become a Milkshake Fatsoma, Online Ticket Rep today &amp; make money from your bedroom! It's easy, simple &amp; fun, check out all the info here: http://bit.ly/OnlineRepGuide &lt;&lt; Get Started now to earn £, win £ and get free tickets! 🔥😍😎&lt;br&gt;&lt;br&gt;aff / Milkshake Crew Members: Whether it's helping scan tickets, manage the queues as a steward, check wristbands/ID's, give away products/merchandise, paint peoples faces with UV paint, inflate crazy inflatables and throw them at people, WE NEED YOU! There is no experience needed, but any experience is great, this role is suited for those that are not lazy and can use initiative and are looking for a flexible way to bring in extra £ every week! Obviously you have the benefits that come with a promoter too. &lt;br&gt;&lt;br&gt;❌Street Team / Distribution Staff: Our street team members work at Freshers fairs, Universities, day time events &amp; more; engaging with students and letting them know about Milkshake our relating products/events. It's really fun, really easy and perfect for anyone who's outgoing. Our distribution staff are KEY to the business, in this role you help distribute flyers &amp; other marketing materials at Colleges, Universities, Student Accommodation and more! &lt;br&gt;&lt;br&gt;&lt;br&gt;🔔Milkshake also works closely with the Unions &amp; Societies of London's Major Universities; running events for/along side of: Students' Union UCL , KCLSU,  Arts SU: UAL's Students' Union, NUSU London, The Royal Veterinary College (RVC), Coventry University-London so there are jobs roles also availible working along side these University Unions! &lt;br&gt;&lt;br&gt;&lt;br&gt;🔔Milkshake operates on a simple policy, and the obvious perks of a position with Milkshake are as follows: &lt;br&gt;- Free entry to all club nights &amp; events&lt;br&gt;- Exclusive Free Milkshake Ministry of sound Merch&lt;br&gt;- Free Drinks at our regular events &amp; VIP upgrades for friends! &lt;br&gt;- A globally recognised brand reference for you personally&lt;br&gt;- Both Fixed &amp; Uncapped rates of pay&lt;br&gt;- Flexible Hours, all flexible around University Life! &lt;br&gt;&lt;br&gt;Milkshake for many, has been a gateway into the exciting world of events &amp; music, and for most a flexible way to make money as well as stay in the know of London's best student nightlife. &lt;br&gt;&lt;br&gt;To join the team simply fill out the form below:&lt;br&gt;&lt;br&gt;http://www.milkshakeevents.com&lt;br&gt;or&lt;br&gt;https://www.facebook.com/job_opening/1322194644604012/f&lt;br&gt;&lt;br&gt;(http://www.milkshakeevents.com/work  - works on phones) &lt;br&gt;&lt;br&gt;2nd and 3rd year students: As the above may be more desirable to new fresher students, we are keen to get returning students involved in our Freshers street campaign throughout September representing Milkshake &amp; Ministry of Sound at events, fairs, universities etc; spreading the word of our events. It's all flexible and paid p/h. So if your up for it and charismatic, get in touch direct on freshers@milkshakeevents.com or whatsapp +447590834117 &lt;br&gt;&lt;br&gt;We look forward to you joining the Milkshake Team:&lt;br&gt;#CrewLove &lt;br&gt;&lt;br&gt;Milkshake, Freshers 2019&lt;br&gt;&lt;br&gt;https://www.facebook.com/events/1569430783191365/</t>
  </si>
  <si>
    <t>https://www.google.com/calendar/event?eid=Xzc0cGo2YzlwNWtwajZjMWg2b3FqMGNhMGM1bzZpYmprZDVtbWFiamNmNCA3OGFoN2ptcWEydTJ0dnAxZzFuOW44aThnZ0Bn&amp;ctz=Europe/London</t>
  </si>
  <si>
    <t>Info &amp; Inspo - Working 9-5</t>
  </si>
  <si>
    <t>Absurd Bird Spitalfields</t>
  </si>
  <si>
    <t>Food &amp; conversation. An insight into 9-5 jobs, sharing working life experiences and networking.&lt;br&gt;&lt;br&gt;This time round we’re doing things a little different and we will be hosting Info &amp; Inspo “working 9-5” at Absurd Bird in Spitalfields. Come and join us for food and conversation with special guests: Kim Allain, Timi &amp; Ife Dorgu and Audrey Mark. Each guest has previously or is currently work a “9-5” job and will be discussing how they got into their profession, working life experiences, advice and of course networking! We want to show you that 9-5’s aren’t as some people make them out to be and that whether you come from from a corporate or creative background, you can still come together and connect. Even if you don't work a 9-5, still come down and meet someone new.So bring a friend, any questions about the 9-5 life, and come ready to network and enjoy a night of good food and inspiring conversation!*Your ticket price covers your meal only, drink not included*&lt;br&gt;&lt;br&gt;https://www.facebook.com/events/2392162014154160/</t>
  </si>
  <si>
    <t>https://www.google.com/calendar/event?eid=Xzc0cGo2YzlwNWtwajZjMWg2b3FqMGNpMGM1bzZpYmprZDVtbWFiamNmNCA3OGFoN2ptcWEydTJ0dnAxZzFuOW44aThnZ0Bn&amp;ctz=Europe/London</t>
  </si>
  <si>
    <t>New Suns Feminist Literary Festival</t>
  </si>
  <si>
    <t>Barbican Centre</t>
  </si>
  <si>
    <t>New Suns Feminist Literary Festival returns to the Barbican for a second year, inviting audiences to explore new and continuing debates in feminist approaches to technology. &lt;br&gt;&lt;br&gt;The day will include workshops, talks and screenings exploring technofeminism, storytelling, sonic ritual, gender identity, reproductive justice and indigenous knowledge with writers, artists, mystics, poets and academics including Reni Eddo-Lodge, Tai Shani and Michelle Tea. &lt;br&gt;&lt;br&gt;In the spirit of the 1980s international feminist bookfairs, there will also be over thirty stalls to explore across our Level G foyer. &lt;br&gt;&lt;br&gt;https://www.facebook.com/events/2334665639947913/</t>
  </si>
  <si>
    <t>https://www.google.com/calendar/event?eid=Xzc0cGo2YzlwNWtwajZjMWg2b3FqMGNxMGM1bzZpYmprZDVtbWFiamNmNCA3OGFoN2ptcWEydTJ0dnAxZzFuOW44aThnZ0Bn&amp;ctz=Europe/London</t>
  </si>
  <si>
    <t>JUST MARKET IT - How to raise the profile of your business - brand - books</t>
  </si>
  <si>
    <t>Millennium Gloucester Hotel</t>
  </si>
  <si>
    <t>Do you need to take your&lt;br&gt;Business &lt;br&gt;Brand &lt;br&gt;Book &lt;br&gt;&lt;br&gt;to the next level.&lt;br&gt;&lt;br&gt;Would you like to learn how to create a: &lt;br&gt;&lt;br&gt;- Press release (for product or service)&lt;br&gt;&lt;br&gt;- 12 Week marketing campaign &lt;br&gt;&lt;br&gt;Ideal for Instagram and Facebook users at beginner and intermediate level. &lt;br&gt;&lt;br&gt;Join us in the luxury Brompton Boardroom on the first floor.&lt;br&gt;&lt;br&gt;&lt;br&gt;&lt;br&gt;&lt;br&gt;&lt;br&gt;https://www.facebook.com/events/653280845152811/</t>
  </si>
  <si>
    <t>https://www.google.com/calendar/event?eid=Xzc0cGo2YzlwNWtwajZjMWg2b3FqMGUyMGM1bzZpYmprZDVtbWFiamNmNCA3OGFoN2ptcWEydTJ0dnAxZzFuOW44aThnZ0Bn&amp;ctz=Europe/London</t>
  </si>
  <si>
    <t>Managing classroom behaviour masterclass</t>
  </si>
  <si>
    <t>Managing classroom behaviour masterclass: Exploring a tiered approach&lt;br&gt;&lt;br&gt;Provide the best environment for your students to learn and achieve success by ensuring you and your colleagues have a consistent and effective approach to managing behaviour and students with SEMH difficulties. Joining leading behaviour expert, Dr. Rob Long on this one-day masterclass to:&lt;br&gt;&lt;br&gt;- Explore what an effective whole-school behaviour management policy looks like and how you can design one for your centre that will encourage students to flourish&lt;br&gt;&lt;br&gt;- Time the time out of your busy day to develop a ‘Behaviour for Learning’ toolkit that can be used to manage emotional responses and interact with students with mental health concerns&lt;br&gt;&lt;br&gt;- Focus on what a tiered approach to behaviour looks like and how you can develop it in your school&lt;br&gt;&lt;br&gt;https://www.facebook.com/events/415820199276354/</t>
  </si>
  <si>
    <t>https://www.google.com/calendar/event?eid=Xzc0cGo2YzlwNWtwajZjMWg2b3FqMGVhMGM1bzZpYmprZDVtbWFiamNmNCA3OGFoN2ptcWEydTJ0dnAxZzFuOW44aThnZ0Bn&amp;ctz=Europe/London</t>
  </si>
  <si>
    <t>AAPG Autumn Networking Event</t>
  </si>
  <si>
    <t>The White Hart</t>
  </si>
  <si>
    <t>The Young Professionals  AAPG invite you to our Autumn Networking Event.&lt;br&gt;&lt;br&gt;You will find us in the White Hart near Waterloo Station from 18:30 on Thursday 21st March.&lt;br&gt;&lt;br&gt;We hope you can join us for this excellent opportunity to grow your network by meeting new, like-minded people and catching up with old friends!&lt;br&gt;&lt;br&gt;&lt;br&gt;https://www.facebook.com/events/412711072799496/</t>
  </si>
  <si>
    <t>https://www.google.com/calendar/event?eid=Xzc0cGo2YzlwNWtwajZjMWg2b3FqMmMyMGM1bzZpYmprZDVtbWFiamNmNCA3OGFoN2ptcWEydTJ0dnAxZzFuOW44aThnZ0Bn&amp;ctz=Europe/London</t>
  </si>
  <si>
    <t>We take pictures on this event for info. &lt;br&gt;&lt;br&gt;&lt;br&gt;On this event join us for networking and relaxing night out where you can meet start-ups and those who are looking for co-founders.  &lt;br&gt;&lt;br&gt;We will try to help you connect with others who want to find co-founder.&lt;br&gt;&lt;br&gt;Schedule:&lt;br&gt;&lt;br&gt;From 6:30 pm to 7:30 pm: this is networking time.&lt;br&gt;&lt;br&gt;From 7:30pm to 7:45pm: I will only call over the microphone for the people who need to find co-founders and give you 1 minute to speak.&lt;br&gt;&lt;br&gt;From 7:45pm to 9:30pm: again networking. &lt;br&gt;&lt;br&gt; You should bring your business cards and energy to speak about yourself. This is an informal way to introduce yourself and make long lasting contacts. &lt;br&gt;&lt;br&gt;Why to attend?&lt;br&gt;&lt;br&gt;Answer:&lt;br&gt;&lt;br&gt;1) To network;&lt;br&gt;&lt;br&gt;2) To find co-founder;&lt;br&gt;&lt;br&gt;3) To learn Networking skills;&lt;br&gt;&lt;br&gt;4) To relax and have a chat;&lt;br&gt;&lt;br&gt;5) To learn as to what others are doing;&lt;br&gt;&lt;br&gt;6) To build or to retain old connections.&lt;br&gt;&lt;br&gt;&lt;br&gt;https://www.facebook.com/events/417598742444155/</t>
  </si>
  <si>
    <t>https://www.google.com/calendar/event?eid=Xzc0cGo2YzlwNWtwajZjMWg2b3FqMmNhMGM1bzZpYmprZDVtbWFiamNmNCA3OGFoN2ptcWEydTJ0dnAxZzFuOW44aThnZ0Bn&amp;ctz=Europe/London</t>
  </si>
  <si>
    <t>Digital Skills Masterclass: London</t>
  </si>
  <si>
    <t>Google Academy London</t>
  </si>
  <si>
    <t>On 10 October, come along to our latest Digital Skills Masterclass which will look at the key aspect of delivering an effective digital communications strategy with a focus on digital advertising and using Twitter to engage your audiences.&lt;br&gt;&lt;br&gt;This masterclass will enable you to:&lt;br&gt;&lt;br&gt;- Get started with social, search and display advertising.&lt;br&gt;- Understand how to develop an advertising plan and measure its success.&lt;br&gt;- Get your charity listed on Google and manage your website’s presence through Google My Business.&lt;br&gt;- Develop your organisation’s Twitter profile and learn best practice for the platform.&lt;br&gt;- Understand the difference between paid and organic strategy.&lt;br&gt;- Learn how to create compelling content for Twitter.&lt;br&gt;&lt;br&gt;https://www.facebook.com/events/492879158123928/</t>
  </si>
  <si>
    <t>https://www.google.com/calendar/event?eid=Xzc0cGo2YzlwNWtwajZjMWg2b3FqMmNpMGM1bzZpYmprZDVtbWFiamNmNCA3OGFoN2ptcWEydTJ0dnAxZzFuOW44aThnZ0Bn&amp;ctz=Europe/London</t>
  </si>
  <si>
    <t>Cracking the code to marketing success in 5 simple steps</t>
  </si>
  <si>
    <t>Spaces @ London, Spaces, Ealing, Aurora</t>
  </si>
  <si>
    <t>Have you ever thought that marketing your business is a puzzle that you’ll never fathom? Did someone tell you that you needed to try social media marketing or that you needed to have a website or that the one thing you really need is email marketing? You went and tried one or all these things and still you didn’t get any results. Sound familiar?&lt;br&gt;&lt;br&gt;Well, what if I told that to be successful with your marketing, you needed to crack a code first? Wait! It’s really not that hard. Once you’ve cracked this code, then everything you do to market your business will work.&lt;br&gt;&lt;br&gt;Join me in this 3-hour workshop to understand how to crack the code to successful marketing. In this workshop, I'll take you through, and help you to complete, the 5 steps that make a Marketing Success Plan. This is the foundation you need to build before you spend any time or money on marketing.&lt;br&gt;&lt;br&gt;But that's not all! You will also create a content plan with three months' of content for your emails, social media, and website!&lt;br&gt;&lt;br&gt;This will be an interactive session and at the end, you will have a Marketing Success Plan which will help you understand the following: &lt;br&gt;&lt;br&gt;Who your ideal customer is&lt;br&gt;What you are trying to achieve&lt;br&gt;Why people should buy from you&lt;br&gt;Where your potential customers can be found&lt;br&gt;How you can reach your potential customers&lt;br&gt;&lt;br&gt;This workshop is for you if: &lt;br&gt;&lt;br&gt;You’re not getting the results you want from your marketing&lt;br&gt;You’re not sure how to define your ideal customer&lt;br&gt;You don’t understand how to set marketing goals for your business&lt;br&gt;You find it hard to reach potential customers&lt;br&gt;You're always struggling for content&lt;br&gt;&lt;br&gt;Don’t leave your marketing results to chance. Learn how you can crack the code to marketing success.&lt;br&gt;&lt;br&gt;____________________________________________________&lt;br&gt;&lt;br&gt;Agenda&lt;br&gt;9.30 am: Arrive, registration and sort yourself out tea/coffee&lt;br&gt;&lt;br&gt;10.00 am: Workshop starts - please ensure you arrive in enough time for the start. I will not be able to go back over content for latecomers.&lt;br&gt;&lt;br&gt;1.00 pm Workshop ends - there will be an optional tour of the facilities provided by the Spaces team. &lt;br&gt;&lt;br&gt;&lt;br&gt;_____________________________________________________&lt;br&gt;&lt;br&gt;FAQs&lt;br&gt;&lt;br&gt;What are my transport/parking options for getting to and from the event?&lt;br&gt;&lt;br&gt;Spaces, Ealing Aurora is on a busy, main road. There are very few parking options; however, it is a five-minute walk from Ealing Broadway station and is served by multiple bus routes.&lt;br&gt;&lt;br&gt;What can I bring into the event?&lt;br&gt;&lt;br&gt;Bring pens and paper. I'll bring the rest!&lt;br&gt;&lt;br&gt;How can I contact the organiser with any questions?&lt;br&gt;&lt;br&gt;You can email me at minal@marketingbyminal.com or give me a call on 07766222344&lt;br&gt;&lt;br&gt;What's the refund policy?&lt;br&gt;&lt;br&gt;I'm afraid refunds will not be offered.&lt;br&gt;&lt;br&gt;Do I have to bring my printed ticket to the event?&lt;br&gt;&lt;br&gt;No, I will have you on a list on my Eventbrite app, so I don't need to see your ticket.&lt;br&gt;&lt;br&gt;Why are you not providing refreshments?&lt;br&gt;&lt;br&gt;I want to make the cost of this event affordable. This means cutting out the nice stuff, like refreshments as they add so much to the cost. Plus, you get to decide what coffee/snacks you want!&lt;br&gt;&lt;br&gt;&lt;br&gt;https://www.facebook.com/events/437353086858684/</t>
  </si>
  <si>
    <t>https://www.google.com/calendar/event?eid=Xzc0cGo2YzlwNWtwajZjMWg2b3FqMmNxMGM1bzZpYmprZDVtbWFiamNmNCA3OGFoN2ptcWEydTJ0dnAxZzFuOW44aThnZ0Bn&amp;ctz=Europe/London</t>
  </si>
  <si>
    <t>Do you have a business idea or want to start your own business? &lt;br&gt;Getting your business idea off the ground can be a daunting task. In January we invite you to our evening event where we will help you kick start your start-up. In association with Natwest, British Library Intellectual Property Centre and Buzzbar we bring you an evening of talks and networking. &lt;br&gt;&lt;br&gt;We will inspire you with information about research, finding finance, and marketing your business. All of our speakers are experienced and very knowledgable in their specialised fields and they will help answer the questions you may have. &lt;br&gt;&lt;br&gt;&lt;br&gt;&lt;br&gt;&lt;br&gt;Agenda&lt;br&gt;18:00 Registration and Welcome drinks&lt;br&gt;&lt;br&gt;18:15 Welcome from City Business Library&lt;br&gt;&lt;br&gt;18:20 Esther Greenwood, CBL 'Introduction to business start-up'&lt;br&gt;&lt;br&gt;18:30 William Davis, BIPC  'Introduction to intellectual property'&lt;br&gt;&lt;br&gt;18:40 Nick Howe, Natwest  'Trapdoors to avoid'&lt;br&gt;&lt;br&gt;18:50 Anna Downey, Buzzbar 'Digital marketing: How to stay ahead of the game'&lt;br&gt;&lt;br&gt;19:00 Bob Etherington, Bob Etherington group 'Selling in the new normal'&lt;br&gt;&lt;br&gt;19:10 Q&amp;A&lt;br&gt;&lt;br&gt;19:30 Networking &lt;br&gt;&lt;br&gt;20:30 Close.&lt;br&gt;&lt;br&gt;&lt;br&gt;Meet your speakers&lt;br&gt;Nick Howe, Natwest&lt;br&gt;Named in the 2018 Enterprise Nation Top 50 UK business advisors&lt;br&gt;'Fall in love with your customers problem - not your solution to it' a lesson that a lot of business owners I am lucky enough to work with would share with their younger selves.&lt;br&gt; &lt;br&gt; NatWest Business has a knowledgeable and dedicated team of externally accredited relationship managers who provide a full portfolio of products and services to SMEs. We support business owners by using our experience and networks to help them to achieve their personal and business goals. NatWest is more than just a provider of financial services and is committed to supporting entrepreneurs and communities across the U.K. &lt;br&gt; &lt;br&gt; Nick has a Passion for supporting people and businesses and has built a strong network and a track record for spotting and signposting opportunities for those he is aligned with. He is also a confident presenter to both small and large audiences on a range of business topics.&lt;br&gt; &lt;br&gt; Great listener to business owner challenges with suggestions made on the back of those to introduce people to like minded solutions to the identified needs.&lt;br&gt; Nick also help business community organisations to build their offer and range of events, workshops, contacts and reach to help their local business economy thrive.&lt;br&gt; &lt;br&gt; Nick is looking for ambitious growing businesses in London who would love to chat informally initially about their plans for ways that he, NatWest or his connections may be able to assist.&lt;br&gt;&lt;br&gt;&lt;br&gt;&lt;br&gt;&lt;br&gt;William Davis, British Library Intellectual Property Centre&lt;br&gt;Will joined the British Library in 2010 before becoming a member of the Business and Intellectual Property Centre (BIPC) team in 2014.&lt;br&gt;&lt;br&gt;Alongside his BIPC teammates, Will works to help people from all walks of life to start, run and grow their business as well as how to protect their intellectual property.&lt;br&gt;&lt;br&gt;To date the BIPC has seen over 650,000 people come through its doors in order to take advantage of the wide range of information resources, workshops and one to one advice sessions available to them.&lt;br&gt;&lt;br&gt;&lt;br&gt;&lt;br&gt;&lt;br&gt;Anna Downey, Buzzbar&lt;br&gt;With 12 years experience in advertising and business development, Anna has worked with some of the biggest names in the industry - from Mercedes to Google. She was a founding member of WebAds UK, one of the largest business and finance networks in the country. In 2016, Anna founded Buzzbar - the UK's first walk-in media and marketing agency, providing specialist, reactive, side by side marketing services to clients across London. &lt;br&gt;&lt;br&gt; &lt;br&gt;&lt;br&gt;Bob Etherington, Bob Etherington Group&lt;br&gt;Bob Etherington has spent a lifetime in sales. He was originally trained by Xerox, after various job changes in the City he was head hunted by Reuters in 1979 to oversee the sales launch of their first electronic trading system. He remained at Reuters for 22 years responsible for many new product launches and ending up International Director of Sales Training for the Group. Since leaving Reuters in 2001 he has owned two sales training companies, run presentation programmes for the UK Supreme Court, written four books on selling (incl. two best sellers) and twice been named ‘Europe’s Best Sales Trainer’ by The Sales Innovation Expo. held annually at London Excel. He now owns the Bob Etherington Group, a company that trains coaches and advises companies around the World on all matters pertaining to Selling, Cold Calling, Negotiation and Presentation &lt;br&gt;&lt;br&gt;&lt;br&gt;&lt;br&gt;&lt;br&gt;&lt;br&gt;https://www.facebook.com/events/611441152633359/</t>
  </si>
  <si>
    <t>https://www.google.com/calendar/event?eid=Xzc0cGo2YzlwNWtwajZjMWg2b3FqMmQyMGM1bzZpYmprZDVtbWFiamNmNCA3OGFoN2ptcWEydTJ0dnAxZzFuOW44aThnZ0Bn&amp;ctz=Europe/London</t>
  </si>
  <si>
    <t>Creative Project Makers - We’re Marketing</t>
  </si>
  <si>
    <t>Creative Works</t>
  </si>
  <si>
    <t>Discover the key steps to Social Media Success.&lt;br&gt;&lt;br&gt;&lt;br&gt;&lt;br&gt;BONUS: Workshop attendees with leave this workshop with Creative Training Hub's Ultimate Guide to Social Media Success. Packed with tips, tools and social media hacks to inspire your marketing strategy and make your next campaign a resounding success.&lt;br&gt;&lt;br&gt;&lt;br&gt;&lt;br&gt;Learning goals&lt;br&gt;During this workshop you will explore our 8 defining steps to social media success. &lt;br&gt;&lt;br&gt;Find out how to:&lt;br&gt;&lt;br&gt;&lt;br&gt;&lt;br&gt;Set meaningful strategic goals that are aligned with your business.&lt;br&gt;&lt;br&gt;&lt;br&gt;&lt;br&gt;Create user personas, that will enable you to reach and engage with your target audience.&lt;br&gt;&lt;br&gt;&lt;br&gt;&lt;br&gt;Review and assess your competitors' market and identify the common pitfalls to avoid.&lt;br&gt;&lt;br&gt;&lt;br&gt;&lt;br&gt;Select the most effective social media platforms for your target market.&lt;br&gt;&lt;br&gt;&lt;br&gt;&lt;br&gt;Apply tools and techniques to curate compelling content.&lt;br&gt;&lt;br&gt;&lt;br&gt;&lt;br&gt;Develop a creative marketing plan to boost your social media campaigns.&lt;br&gt;&lt;br&gt;&lt;br&gt;&lt;br&gt;Maximise online engagement, by joining the sharing economy and linking with key influencers.&lt;br&gt;&lt;br&gt;&lt;br&gt;&lt;br&gt;Track, monitor and measure the success of your social media activities and campaigns.&lt;br&gt;&lt;br&gt;&lt;br&gt;&lt;br&gt;&lt;br&gt;&lt;br&gt;&lt;br&gt;Who should attend?&lt;br&gt;This workshop is ideal for creative professionals, entrepreneurs and small business owners who are looking to discover creative tips and techniques to support their digital marketing and social media activities. The workshop provides a whistle stop tour around the various social media platforms, along with valuable tools to save you time and boost your online performance. Whether you decide to outsource your social media campaigns to a marketer or a social media manager, you will find that understanding the key steps will help to transform your approach to social media.&lt;br&gt;&lt;br&gt;About the workshop leader&lt;br&gt;This workshop is delivered by Kemi Bamidele, Director of Creative Training Hub. Kemi will share over 10 years marketing experience, innovative insights from her training with Digital Mums and the tried and tested marketing practices gained from her CIM qualification (Chartered Institute of Marketing). She has worked with a range of creative businesses, social enterprises and non-profit organisations and understands the valuable role social media can play in business success. As a Senior Project Manager she has run a number of projects using social media to support crowdfunding campaigns, research and development, project monitoring and impact measurement. Her approach will take you beyond the sphere of social media and offer a more integrated approach to creative marketing.&lt;br&gt;&lt;br&gt;BONUS...&lt;br&gt;In addition to The Ultimate Guide to Social Media Success, attendees will receive special invitations to free and exclusive webinars, plus access to Creative Training Hub's online resource.&lt;br&gt;&lt;br&gt;https://www.facebook.com/events/394076964796134/</t>
  </si>
  <si>
    <t>https://www.google.com/calendar/event?eid=Xzc0cGo2YzlwNWtwajZjMWg2b3FqMmRhMGM1bzZpYmprZDVtbWFiamNmNCA3OGFoN2ptcWEydTJ0dnAxZzFuOW44aThnZ0Bn&amp;ctz=Europe/London</t>
  </si>
  <si>
    <t>HAVE YOU ALWAYS WANTED TO RUN A BUSINESS AND DIDN'T KNOW HOW TO START?&lt;br&gt;&lt;br&gt;WOULD YOU LIKE TO KNOW WHAT YOU NEED TO DO TO START YOUR OWN BUSINESS?&lt;br&gt;&lt;br&gt;Then come to our three day intensive business start up course. Delivered Over Three Days: Monday 7, Tuesday 8 &amp; Wednesday 9 October 2019 (10:00am - 14:30pm each day).&lt;br&gt;&lt;br&gt;Topics Covered:&lt;br&gt;&lt;br&gt;&lt;br&gt;Business Planning&lt;br&gt;Business Name/ Status (Sole Trader/ Limited Company/ Partnership etc&lt;br&gt;Identifying The Right Product Or Service&lt;br&gt;Researching Your Market&lt;br&gt;Marketing (Including Digital Marketing)&lt;br&gt;Business Planning&lt;br&gt;Raising Finance/ Grant Funding&lt;br&gt;Networking For Success&lt;br&gt;Getting The Business Off The Ground&lt;br&gt;Moving From Unemployment To Business (Where Applicable)&lt;br&gt;&lt;br&gt; &lt;br&gt;&lt;br&gt;Post-Attendance Support Provided:&lt;br&gt;&lt;br&gt;- Business Plan Template&lt;br&gt; - Business Plan Guide&lt;br&gt; - Cashflow Forecast Guide&lt;br&gt; - Complimentary One To One Consultation&lt;br&gt;&lt;br&gt;- Telephone Support&lt;br&gt;&lt;br&gt;ABOUT THE FACILITATOR: The workshop is taught by Brenda Drummond (Small Business Mentor/Trainer and Director of MLB Learning Solutions Ltd). With many years experience working with Pre-Starts and Start-Up Business owners and providing one-to-one consultations, she has the skills for helping individuals start and run successful businesses.&lt;br&gt;&lt;br&gt;TRAVEL: Nearest Stations: Seven Sisters (Underground), Bruce Grove (Overground), Free Parking on Surronding Streets, Buses: | 259 | 149 | 279 | 341 | 476 | 349 | 243 | 123 | 318&lt;br&gt;&lt;br&gt;CONTACT: Email: mlbsolutionsuk@gmail.com, Phone: 0203 691 8488&lt;br&gt;&lt;br&gt;&lt;br&gt;https://www.facebook.com/events/240033340262584/</t>
  </si>
  <si>
    <t>https://www.google.com/calendar/event?eid=Xzc0cGo2YzlwNWtwajZjMWg2b3FqMmRpMGM1bzZpYmprZDVtbWFiamNmNCA3OGFoN2ptcWEydTJ0dnAxZzFuOW44aThnZ0Bn&amp;ctz=Europe/London</t>
  </si>
  <si>
    <t>Kanban Management Professional (KMP1 + KMP2)</t>
  </si>
  <si>
    <t>WeWork 16 Great Chapel St</t>
  </si>
  <si>
    <t>The Kanban Management Professional (KMP) designation is achieved through the completion of the 2 classes - KMP1 and KMP2. If you prefer to register for only the Kanban Systems Design (KMP1 only) or Kanban Mangement Profssional (KMP2 only) courses then please select the relevant ticket when booking.&lt;br&gt;&lt;br&gt;Kanban Management Professional classes are highly interactive courses that lays the foundation of the principles and practices of The Kanban Method, an evolutionary approach to change. These courses have been created by leading Kanban experts including David J. Anderson.&lt;br&gt;&lt;br&gt;The Kanban Method offers pragmatic, actionable, evidence-based guidance that can be taken away and implemented immediately.&lt;br&gt;&lt;br&gt;Course Overview&lt;br&gt;&lt;br&gt;KMP1&lt;br&gt;&lt;br&gt;Foundational principles&lt;br&gt;Core practices&lt;br&gt;Understanding Kanban systems using getKanban simulation&lt;br&gt;Metrics and charts&lt;br&gt;STATIK – Systems thinking approach to implementing Kanban&lt;br&gt;Kanban board and ticket visual design&lt;br&gt;&lt;br&gt;KMP2&lt;br&gt;&lt;br&gt;Motivation for the Kanban method&lt;br&gt;Understanding Kanban systems&lt;br&gt;Kanban cadences and communication flows&lt;br&gt;Kanban for the enterprise&lt;br&gt;Understanding lead time&lt;br&gt;Understanding and managing variability&lt;br&gt;Evolutionary change&lt;br&gt;&lt;br&gt;Certification&lt;br&gt;&lt;br&gt;Upon completion of both KMP1 and KMP2, participants will receive the Kanban Management Professional (KMP) accreditation from Kanban University, a globally-recognised accreditation of  achievement.&lt;br&gt;&lt;br&gt;&lt;br&gt;About the Trainer&lt;br&gt;&lt;br&gt;This course is taught by David Spinks, an Accredited Kanban Trainer (AKT) with Kanban University. David's professional experience spans roles of; Agile Trainer, Agile Coach, Scrum Master, Kanban Service Delivery Manager, Team Leader and Software Developer in a variety of industries, including finance, eCommerce, social housing and education.&lt;br&gt;&lt;br&gt;David believes in servant leadership, and he values environments where empowerment, autonomy and flexibility enable teams to do the best work possible.&lt;br&gt;&lt;br&gt;He is committed to continuous learning and development in himself and others. He is passionate about getting the best out of teams and seeing people reach their full potential.&lt;br&gt;&lt;br&gt;David is active in the global Agile community, including blogging, and speaking at conferences and meetups around the world.&lt;br&gt;&lt;br&gt;David enjoys travelling, keeping fit, the outdoors and spending quality time with his guitar.&lt;br&gt;&lt;br&gt;&lt;br&gt;https://www.facebook.com/events/279098249694307/</t>
  </si>
  <si>
    <t>https://www.google.com/calendar/event?eid=Xzc0cGo2YzlwNWtwajZjMWg2b3FqMmRxMGM1bzZpYmprZDVtbWFiamNmNCA3OGFoN2ptcWEydTJ0dnAxZzFuOW44aThnZ0Bn&amp;ctz=Europe/London</t>
  </si>
  <si>
    <t>The Flex Network presents... MASTERMIND // networking &amp; business growth...</t>
  </si>
  <si>
    <t>East Dulwich</t>
  </si>
  <si>
    <t>The Flex Network presents... MASTERMIND an evening of networking &amp; business growth hacking.&lt;br&gt;&lt;br&gt;Do you need to drive sales, grow your digital community, boost your business profile and refresh your brand marketing but don't know where to start, or just can't seem to find the time? This brand new series of MASTERMIND sessions are designed specifically to help with this.&lt;br&gt;&lt;br&gt;Digital marketing consultant Angharad Salazar Llewellyn (former clients include Unilever, Tesco, Swarovski and Gatwick Airport) will host these sessions, perfect for any freelancers, small business owners and side-hustlers. &lt;br&gt;&lt;br&gt;During the first half of the session, Angharad will guide you through a group discussion - we'll discuss your current brand marketing, your ambitions, goals and desired growth. Angharad will help you to share and discuss any blockers - with no judgement - and use the collective hivemind to help to solve anything that may be standing in your way. It's perfect if you have a fledgling business idea, you're an established freelancer/company owner or just need an injection of motivation for a healthily growing business. Sign up for all three sessions to help to keep you on track and measure growth, share your progress with your fellow business owners and be on the journey together. &lt;br&gt;&lt;br&gt;The second half of the problem will be a group discussion based around the most interesting and exciting monthly social media and marketing insights - curated by Angharad to give your inspiration for the next phase of your growth. &lt;br&gt;&lt;br&gt;&lt;br&gt;&lt;br&gt;&lt;br&gt;There is no pressure, no Powerpoint, no panels. Just a really relaxed and fun evening with like-minded people just like you with delicious food and drink.&lt;br&gt;&lt;br&gt;Your ticket includes a glass of prosecco (or soft drink) on arrival and a range of delicious small plates (vegan and non-vegan) to share and enjoy throughout the evening. You'll take home a goodie bag and lots of positive vibes home with you at the end of the evening.&lt;br&gt;&lt;br&gt;Please be aware that this event is held in an event space at the top of a spiral staircase. &lt;br&gt;&lt;br&gt;Thanks and see you there!&lt;br&gt;&lt;br&gt;&lt;br&gt;https://www.facebook.com/events/489770561808694/?event_time_id=489770571808693</t>
  </si>
  <si>
    <t>https://www.google.com/calendar/event?eid=Xzc0cGo2YzlwNWtwajZjMWg2b3FqNGRxMGM1bzZpYmprZDVtbWFiamNmNCA3OGFoN2ptcWEydTJ0dnAxZzFuOW44aThnZ0Bn&amp;ctz=Europe/London</t>
  </si>
  <si>
    <t>Crowdfunding from 3 lenses: Investors, Developers and Platforms</t>
  </si>
  <si>
    <t>Doubletree by Hilton London @ Tower of London</t>
  </si>
  <si>
    <t>Crowdfunding from 3 lenses: Investors, Developers and Platform providers&lt;br&gt;&lt;br&gt;Here are things you will learn and receive:&lt;br&gt;&lt;br&gt;- Learn how to fund your deals and invest in property through Crowdfunding platforms&lt;br&gt;- Get your crowdfunding questions answered from a panel consists of investors, developers and platform providers.&lt;br&gt;- Supportive environment where you can learn from experienced property investors&lt;br&gt;- Opportunity to network with high quality people and property investors&lt;br&gt;- Access to highly-experienced mortgage broker on the day who is able to answer all your queries on funding deals&lt;br&gt;- Exclusive discount of furniture packages&lt;br&gt;&lt;br&gt;We believe in the power of community within a supportive and accountable environment which encourage our members to continuously move towards their goals. Together we grow and go further than doing it on our own.&lt;br&gt;&lt;br&gt;Here is the schedule of the day:&lt;br&gt;&lt;br&gt;6.30 - 7.00pm, Arrival and Networking&lt;br&gt;7.00 - 7.10pm, Welcome and Introduction&lt;br&gt;7.10 - 7.20pm, Mortgage Update&lt;br&gt;7.20 - 8.00pm, Presentations from developers and investors&lt;br&gt;8.00 - 8.45pm, Crowdfunding panel and Q&amp;A&lt;br&gt;8.45 - 9.00m, Wrap up and Group photo&lt;br&gt;9.00 - 10.00pm, Networking &lt;br&gt;&lt;br&gt;&lt;br&gt;https://www.facebook.com/events/357816231829606/</t>
  </si>
  <si>
    <t>https://www.google.com/calendar/event?eid=Xzc0cGo2YzlwNWtwajZjMWg2b3FqNGVhMGM1bzZpYmprZDVtbWFiamNmNCA3OGFoN2ptcWEydTJ0dnAxZzFuOW44aThnZ0Bn&amp;ctz=Europe/London</t>
  </si>
  <si>
    <t>How may we foster an Agile mindset to create a nimble flexible organization powered by engaged, innovative people? &lt;br&gt;&lt;br&gt;The focus of CAL1 is cultural, with an outlook towards Being Agile. We look at topics such as leadership, organizational structure, culture, and organizational growth. Our focus is long-term sustainable growth from a holistic and integrated perspective.&lt;br&gt;&lt;br&gt;Overcome Top 90% of Organizational Challenges With Agile. Michael Sahota Will Help You Excel In Your Career By Teaching You How To:&lt;br&gt;&lt;br&gt;-Use the Playbook for high performance organizations&lt;br&gt;&lt;br&gt;-See causes of resistance and mitigate them &lt;br&gt;&lt;br&gt;-Overcome key Agile challenges&lt;br&gt;&lt;br&gt;-Develop leadership behaviours necessary to influence organizational culture &lt;br&gt;&lt;br&gt;-Work more effectively as a manager and with managers &lt;br&gt;&lt;br&gt;-Evolve culture at all levels of the organization  &lt;br&gt;&lt;br&gt;-Have key conversations to clarify what is desired &lt;br&gt;&lt;br&gt;-Enhance your own leadership skills &lt;br&gt;&lt;br&gt;Registration Information:&lt;br&gt;https://www.eventbrite.co.uk/e/certified-agile-leadership-training-with-michael-sahota-cal1-london-october-2019-registration-64961098394&lt;br&gt;&lt;br&gt;https://www.facebook.com/events/2353107788272457/</t>
  </si>
  <si>
    <t>https://www.google.com/calendar/event?eid=Xzc0cGo2YzlwNWtwajZjMWg2b3FqNmMyMGM1bzZpYmprZDVtbWFiamNmNCA3OGFoN2ptcWEydTJ0dnAxZzFuOW44aThnZ0Bn&amp;ctz=Europe/London</t>
  </si>
  <si>
    <t>ODI Fridays: Truth, trust and technology</t>
  </si>
  <si>
    <t>ODI Fridays are free lunchtime lectures for everyone. You bring your lunch, we provide tea and coffee, an interesting talk, and enough time to get back to your desk.&lt;br&gt;&lt;br&gt;With 'Big tech' is seen as the catalyst, or even the source, of a wave of distrust in truth and institutions, this talk explores the role of technology in creating and maintaining trust.&lt;br&gt;&lt;br&gt;Deep fakes. Addictive technology. Data breaches. New technology and its (mis)use in the past decade seems to have resulted in a crisis of trust in institutions, and in truth itself. The fix will be slow, complex, and among many other things, we will need to put technology to good use to make things better.&lt;br&gt;&lt;br&gt;In this talk, ODI Head of Technology Olivier Thereaux will share highlights and learnings from recent projects on technology to support trust, including ARCHANGEL, a collaboration with the University of Surrey and The National Archives on guaranteeing integrity of digital records, as well as the ODI’s recent work on technology for data trusts.&lt;br&gt;&lt;br&gt;&lt;br&gt;About the speaker&lt;br&gt;&lt;br&gt;As Head of Technology, Olivier leads the ODI’s work researching emerging tech, prototyping tools and services, and exploring the interplay of technology and policy.  A graduate of École Centrale Paris, Olivier has worked as a technologist in France, Japan, Canada and the UK for nearly 20 years, focusing on the various facets of open technology: open standards, open source, open data and open innovation.&lt;br&gt;&lt;br&gt;https://www.facebook.com/events/2343163469294559/</t>
  </si>
  <si>
    <t>https://www.google.com/calendar/event?eid=Xzc0cGo2YzlwNWtwajZjMWg2b3FqNmNhMGM1bzZpYmprZDVtbWFiamNmNCA3OGFoN2ptcWEydTJ0dnAxZzFuOW44aThnZ0Bn&amp;ctz=Europe/London</t>
  </si>
  <si>
    <t>School of UX: Adobe XD and InVision, Wireframing and Prototyping UI</t>
  </si>
  <si>
    <t>School of UX</t>
  </si>
  <si>
    <t>A short and affordable hands-on workshop about wireframing and prototyping User Interface using Adobe XD and InVision apps. We'll design an interactive prototype of an entire mobile website: from content to layout and interactions. More details at https://schoolofux.com/wireframing-and-prototyping-ui-in-adobe-xd-and-invision-course&lt;br&gt;&lt;br&gt;What's on:&lt;br&gt;&lt;br&gt;User Interface design principles&lt;br&gt;Content → layout → interactions&lt;br&gt;Wireframing in Adobe XD&lt;br&gt;Rapid prototyping in InVision&lt;br&gt;Tips to optimise for touch screens&lt;br&gt;Running your prototype on a mobile device&lt;br&gt;Review of tools and books&lt;br&gt;Lots of QnA&lt;br&gt;&lt;br&gt;Feel free to bring your own laptops with Adobe XD app installed and let's design &amp; prototype together. You'll leave with plenty of knowledge on how to create pixel-perfect UI wireframes and rapid prototypes.&lt;br&gt;&lt;br&gt;&lt;br&gt;&lt;br&gt;Who is it for:&lt;br&gt;Everyone's welcome:&lt;br&gt;&lt;br&gt;&lt;br&gt;— UX designers&lt;br&gt;— UI designers&lt;br&gt;— graphic designers&lt;br&gt;— web developers&lt;br&gt;— project managers&lt;br&gt;— business analysts&lt;br&gt;— startup founders&lt;br&gt;— students&lt;br&gt;&lt;br&gt;Suitable for complete beginners with no previous experience, as well as those who have already started exploring UX &amp; UI design and want to spruce up their skills. Whether you're designing your own app, looking to improve your design skills or change your career — we are here to help you.&lt;br&gt;&lt;br&gt;Who runs it:&lt;br&gt;Professional UX &amp; UI Designers with 10+ years of experience working with FTSE 100 companies like Microsoft, Heathrow Airport, British Gas and Universal Music Group, as well as numerous startups.&lt;br&gt;&lt;br&gt;What our students say:&lt;br&gt;&lt;br&gt;&lt;br&gt;'Great design tips and ideas. Tutor has wide &amp; great experience in the field of UI &amp; UX. A real expert.'&lt;br&gt;★★★★★&lt;br&gt;&lt;br&gt;'I just finished watching the course video last night, and I learned a lot. I have attended a lot of full-day design training courses which are too high-level and practical details about UX are not discussed. After watching only 30 mins of your video, I was able to apply it to my job straightaway.'&lt;br&gt;★★★★★&lt;br&gt;&lt;br&gt;'The School of UX sessions have really helped me to understand more about what UX is and isn't and also how it fits in with the whole life cycle of building products. The case studies and examples discussed in the classes really helped to get an understanding of how these principles can be applied to real world projects. I'd highly recommend these courses to anyone with an interest in learning more about UX!'&lt;br&gt;★★★★★&lt;br&gt;&lt;br&gt;'Always great visuals to support your talk. Thank you.'&lt;br&gt;★★★★★&lt;br&gt;&lt;br&gt;Questions?&lt;br&gt;Just email us on team@schoolofux.com&lt;br&gt;&lt;br&gt;&lt;br&gt;https://www.facebook.com/events/2041300279504989/</t>
  </si>
  <si>
    <t>https://www.google.com/calendar/event?eid=Xzc0cGo2YzlwNWtwajZjMWg2b3FqNmNpMGM1bzZpYmprZDVtbWFiamNmNCA3OGFoN2ptcWEydTJ0dnAxZzFuOW44aThnZ0Bn&amp;ctz=Europe/London</t>
  </si>
  <si>
    <t>Challenges &amp; Opportunities within Data Privacy, Cyber Security and GDPR</t>
  </si>
  <si>
    <t>Buckingham Palace</t>
  </si>
  <si>
    <t>Hear and Meet Industry Experts on Current Challenges  and Opportunities within Data Privacy, Cyber Security and GDPR!&lt;br&gt;&lt;br&gt;Seers is delighted to invite you to join us at the “Challenges and Opportunities within Data Privacy, Cyber Security and GDPR' panel discussion on the 10th of October from 6:30pm to 8:30pm at the Lansdowne Club (9 Fitzmaurice Place, Mayfair, London W1J 5JD). &lt;br&gt;&lt;br&gt;Inspirational speakers include:&lt;br&gt;&lt;br&gt;Giles Watkins (Country Leader - UK, IAPP): Giles has been a Partner at both KPMG and Ernst &amp; Young. He founded the privacy advisory boutique Concentium, which was subsequently acquired by KPMG. He recently co-founded S4i, which assists early-stage companies with fundraising, building effective go-to-market strategies and managing growth. Giles also holds board positions with technology startups in the U.K. and the U.S.&lt;br&gt;&lt;br&gt;Pulina Whitaker (Partner, Morgan Lewis &amp; Bockius): Pulina Whitaker’s practice encompasses both labor and employment matters as well as data privacy and cybersecurity. She manages employment and data privacy issues in sales and acquisitions, commercial outsourcings, and restructurings. Pulina provides day-to-day advisory support for multinationals on all employment issues, including the UK’s Modern Slavery Act and gender pay reporting requirements. She also advises on the full spectrum of data privacy issues, including preparing for the General Data Protection Regulation.&lt;br&gt;&lt;br&gt;This panel discussion is aimed at Data Protection Officers, Cyber Security and Compliance Experts who are looking to ensure that their clients and companies are fully prepared for and compliant with the current and potential new regulations within this sector as well as to harness potential opportunities, network and collaborate with professionals within this sector.&lt;br&gt;&lt;br&gt;The format of the event is as follows:&lt;br&gt;6:30 to 6:50 - Registration and networking&lt;br&gt;6:50 to 8:00 - Panel discussion&lt;br&gt;8:00 to 8:30 - Q&amp;A session followed by networking over refreshments.&lt;br&gt;&lt;br&gt;Limited places available!&lt;br&gt;&lt;br&gt;Please book your place soon to avoid appointment!&lt;br&gt;&lt;br&gt;This event is organised by Seers - UK’s leading Privacy Management platform for companies across UK, Europe and US. For more information visit: www.seersco.com&lt;br&gt;&lt;br&gt;https://www.facebook.com/events/481289539090234/</t>
  </si>
  <si>
    <t>https://www.google.com/calendar/event?eid=Xzc0cGo2YzlwNWtwajZjMWg2b3FqNmNxMGM1bzZpYmprZDVtbWFiamNmNCA3OGFoN2ptcWEydTJ0dnAxZzFuOW44aThnZ0Bn&amp;ctz=Europe/London</t>
  </si>
  <si>
    <t>Osprey Approach Autumn Roadshow 2019 - London</t>
  </si>
  <si>
    <t>Osprey Approach is returning for it's annual Autumn Roadshows, discussing our new features and other exciting news &amp; topics! Agenda TBC. &lt;br&gt;&lt;br&gt;&lt;br&gt;https://www.facebook.com/events/322733081943034/</t>
  </si>
  <si>
    <t>https://www.google.com/calendar/event?eid=Xzc0cGo2YzlwNWtwajZjMWg2b3FqNmQyMGM1bzZpYmprZDVtbWFiamNmNCA3OGFoN2ptcWEydTJ0dnAxZzFuOW44aThnZ0Bn&amp;ctz=Europe/London</t>
  </si>
  <si>
    <t>Content Marketing for Beginners</t>
  </si>
  <si>
    <t>Are you new to content marketing? Do you want to explore a new realm of digital marketing? Our Content Marketing 101 is the right place to start!&lt;br&gt;&lt;br&gt;https://www.facebook.com/events/1893433584037603/?event_time_id=1893435830704045</t>
  </si>
  <si>
    <t>https://www.google.com/calendar/event?eid=Xzc0cGo2YzlwNWtwajZjMWg2b3FqNmRhMGM1bzZpYmprZDVtbWFiamNmNCA3OGFoN2ptcWEydTJ0dnAxZzFuOW44aThnZ0Bn&amp;ctz=Europe/London</t>
  </si>
  <si>
    <t>CRO for Beginners</t>
  </si>
  <si>
    <t>Conversion Rate Optimisation (CRO) is the process of extracting more value from the existing traffic to a website. What are the principles and tools to adopt best-in-class results? You can find out on our beginners CRO course.&lt;br&gt;&lt;br&gt;https://www.facebook.com/events/311782942744283/?event_time_id=311782956077615</t>
  </si>
  <si>
    <t>https://www.google.com/calendar/event?eid=Xzc0cGo2YzlwNWtwajZjMWg2b3FqNmRpMGM1bzZpYmprZDVtbWFiamNmNCA3OGFoN2ptcWEydTJ0dnAxZzFuOW44aThnZ0Bn&amp;ctz=Europe/London</t>
  </si>
  <si>
    <t>Event Safety &amp; Security Summit (E3S) 2019</t>
  </si>
  <si>
    <t>The third Event Safety &amp; Security Summit (E3S) will bring together leading international venues, festivals, touring and sport professionals, and security experts.&lt;br&gt;&lt;br&gt;E3S is a one-day event that aims to develop best practice and harmonise standards across the industry, while encouraging delegates to share information and introduce initiatives that will benefit all. Alongside a full schedule of panel and roundtable discussions, security experts and service providers present the latest concepts and tools related to security at live events.&lt;br&gt;&lt;br&gt;E3S is organised by the International Live Music Conference (ILMC) in close collaboration with the European Arena Association, the UK’s National Arena Association, and other leading theatre and venue organisations and live event security companies.&lt;br&gt;&lt;br&gt;E3S will take place at the Congress Centre in London on 8 October 2019.&lt;br&gt;&lt;br&gt;https://www.facebook.com/events/2141159059338806/</t>
  </si>
  <si>
    <t>https://www.google.com/calendar/event?eid=Xzc0cGo2YzlwNWtwajZjMWg2b3FqNmRxMGM1bzZpYmprZDVtbWFiamNmNCA3OGFoN2ptcWEydTJ0dnAxZzFuOW44aThnZ0Bn&amp;ctz=Europe/London</t>
  </si>
  <si>
    <t>Social Media Marketing Short Course - Pinterest</t>
  </si>
  <si>
    <t>Are you a start-up or are you already on your entrepreneurial journey and want to know how to use Pinterest to market your brand effectively. Did you know that it is the second most powerful driver of web traffic to websites?&lt;br&gt;&lt;br&gt;This highly interactive instructor-led course will provide you with the basic knowledge and skills to harness the power of this social media platform as one of your tools in your digital marketing strategy. &lt;br&gt;&lt;br&gt;This course will cover the following topics:&lt;br&gt;&lt;br&gt;1. Key features of Pinterest for business&lt;br&gt;&lt;br&gt;2. Developing a business account setup strategy and best practice.&lt;br&gt;&lt;br&gt;3. Developing a social media marketing strategy for your business&lt;br&gt;&lt;br&gt;4. An overview of social media marketing tools available&lt;br&gt;&lt;br&gt;5. Audience Insights&lt;br&gt;&lt;br&gt;&lt;br&gt;&lt;br&gt;&lt;br&gt;&lt;br&gt;https://www.facebook.com/events/1165549943633009/</t>
  </si>
  <si>
    <t>https://www.google.com/calendar/event?eid=Xzc0cGo2YzlwNWtwajZjMWg2b3FqOGRpMGM1bzZpYmprZDVtbWFiamNmNCA3OGFoN2ptcWEydTJ0dnAxZzFuOW44aThnZ0Bn&amp;ctz=Europe/London</t>
  </si>
  <si>
    <t>British-Polish Business Insights Lunch</t>
  </si>
  <si>
    <t>Embassy of the Republic of Poland in London</t>
  </si>
  <si>
    <t>Informal High-Level Business Networking in the Polish Embassy.&lt;br&gt;&lt;br&gt;Hosted by the Polish Embassy and organised by the Polish Business Link and partnered by the British-Polish Chamber of Commerce.&lt;br&gt;&lt;br&gt;Business Insights offers a relaxed, informal, yet effective way for business owners or senior management to connect with influencers in the British-Polish business community over lunch. This event is for established entrepreneurs looking to exchange views and opinions about business relationships in the UK and Poland.&lt;br&gt;&lt;br&gt;Event Format&lt;br&gt;After a welcome by the Embassy we will hear short Business Insights from one or two guest speakers before our introduction session and informal networking over lunch. This will be a standing event, with a hot fork buffet of pierogi (Polish dumplings). Networking is a key part of the function. Organisers will endeavour to match you with your desired contact to facilitate the process of potential commercial ventures. 5 businesses will be drawn to give a 30-second elevator pitch to the room.&lt;br&gt;&lt;br&gt;The event is free of charge with priority registration via Eventbrite for PBLINK members on a first-come-first-served basis, max 2 delegates per business.&lt;br&gt;&lt;br&gt;Please note: Booking is strictly for business owners or decision makers at middle to senior management positions and subject to security clearance by the Embassy. Organisers reserve the right to reject your registration without explanation. Once approved delegates will receive ticket and confirmation.&lt;br&gt;&lt;br&gt;Extend your influence. Register your interest today. &lt;br&gt;&lt;br&gt;Agenda&lt;br&gt;&lt;br&gt;12:00 Registration &amp; Introduction &lt;br&gt;12:30 Welcoming by Embassy &lt;br&gt;12:40 Short Business Insight Session &lt;br&gt;13:00 Introduction Session: We will draw 5 business cards for short 30-sec introduction: What is your business? Who are you looking for? How can you help others?&lt;br&gt;13:15 Informal Networking over tea/coffee &amp; pierogi (Polish dumplings) &lt;br&gt;14:30 Close&lt;br&gt;&lt;br&gt;FAQs&lt;br&gt;&lt;br&gt;What are my transportation/parking options for getting to and from the event?&lt;br&gt;&lt;br&gt;There is no free car park available near the event venue&lt;br&gt;&lt;br&gt;What is event dress code?&lt;br&gt;&lt;br&gt;Dress code: Business Formal. Women: Business-style dress, dress with a jacket. Men: dark business suit.&lt;br&gt;&lt;br&gt;Should I bring photo ID?&lt;br&gt;&lt;br&gt;Each approved participant must bring photo ID for the security check. No ID, No entry.&lt;br&gt;&lt;br&gt;&lt;br&gt;How many guests will attend the event?&lt;br&gt;&lt;br&gt;We expect to reach our maximum capacity of the room which is 100 delegates&lt;br&gt;&lt;br&gt;Can you bring guest to the event?&lt;br&gt;&lt;br&gt;Yes you can bring guest to this event. Please note each delegete must be registered via Eventbrite. Please also note, that booking is strictly for business owners or decision makers at middle to senior management positions and subject to security clearance by the Embassy.&lt;br&gt;&lt;br&gt;Is my ticket transferable?&lt;br&gt;&lt;br&gt;No, you can't transfer your ticket to someone else. &lt;br&gt;&lt;br&gt;How can I contact the organizer with any questions?&lt;br&gt;&lt;br&gt;Feel free to contact Bart if you have any questions regarding the event: Bart: 07842613016, bart.k@pblink.co.uk&lt;br&gt;&lt;br&gt;&lt;br&gt;https://www.facebook.com/events/2282778815296008/</t>
  </si>
  <si>
    <t>https://www.google.com/calendar/event?eid=Xzc0cGo2YzlwNWtwajZjMWg2b3FqOGRxMGM1bzZpYmprZDVtbWFiamNmNCA3OGFoN2ptcWEydTJ0dnAxZzFuOW44aThnZ0Bn&amp;ctz=Europe/London</t>
  </si>
  <si>
    <t>LGBT+ Network: 'Intersectionality - LGBT+ and BAME'</t>
  </si>
  <si>
    <t>Gowling WLG</t>
  </si>
  <si>
    <t>&lt;br&gt;&lt;br&gt;Speakers:  TBD&lt;br&gt;&lt;br&gt;Date:  Wednesday, 16 October 2019&lt;br&gt;&lt;br&gt;Location:  Gowling WLG ,4 More, London Riverside, London  SE1 2AU&lt;br&gt;&lt;br&gt;18:00 Arrival and Registration  &lt;br&gt;18:30 Meeting Starts&lt;br&gt;20:00 - 21:00 Networking Drinks&lt;br&gt;&lt;br&gt;&lt;br&gt;&lt;br&gt;&lt;br&gt;&lt;br&gt;Thanks to Gowling WLG for generously hosting this event!&lt;br&gt;&lt;br&gt;&lt;br&gt;&lt;br&gt;&lt;br&gt;&lt;br&gt;&lt;br&gt;&lt;br&gt;https://www.facebook.com/events/696283264170120/</t>
  </si>
  <si>
    <t>https://www.google.com/calendar/event?eid=Xzc0cGo2YzlwNWtwajZjMWg2b3FqOGUyMGM1bzZpYmprZDVtbWFiamNmNCA3OGFoN2ptcWEydTJ0dnAxZzFuOW44aThnZ0Bn&amp;ctz=Europe/London</t>
  </si>
  <si>
    <t>Focus on Opportunities in Civil Service and Government' Panel Discussion</t>
  </si>
  <si>
    <t>Portcullis House</t>
  </si>
  <si>
    <t>Join us for our Focus on Opportunities in Civil Service and Government Panel Discussion. This event is produced to guide, inspire and assist those who wish to pursue a career within the civil service, government &amp; politics.&lt;br&gt;&lt;br&gt;The panel discussion will look at Personal career paths &amp; journeys as well as the different routes into the various areas within the civil service, government and politics.&lt;br&gt;&lt;br&gt;We will explore the challenges of being British Pakistani and BAME in civil service, government and politics &amp; gain an understanding to the outline of the main objectives, policy and entry criteria of each branch of civil service, government department or political party.&lt;br&gt;&lt;br&gt;For those who wish to pursue a career within civil service, government and politics, the pannelist will give you some advice followed by a Q&amp;A session!&lt;br&gt;&lt;br&gt;Keynote speaker:&lt;br&gt;The Lord Ahmad of Wimbledon (Minister of State for the Commonwealth and United Nations)&lt;br&gt;&lt;br&gt;Our inspirational panellists include:&lt;br&gt;&lt;br&gt;Faisal Rashid (Labour MP)&lt;br&gt;&lt;br&gt;Shabnam Chaudhri (Detective Superintendent, Metropolitan Police)&lt;br&gt;&lt;br&gt;Imran Shafi (Private Secretary to the Prime Minister) TBC&lt;br&gt;&lt;br&gt;Sara Rathore (Commission for Countering Extremism) TBC&lt;br&gt;&lt;br&gt;Moderator:&lt;br&gt;Hashim Bhatti (Councillor for Clewer North)&lt;br&gt;&lt;br&gt;Find out more about the panel members here: &lt;br&gt;https://www.eventbrite.co.uk/e/focus-on-opportunities-in-civil-service-and-government-panel-discussion-tickets-64314085160&lt;br&gt;&lt;br&gt;https://www.facebook.com/events/708353616281172/</t>
  </si>
  <si>
    <t>https://www.google.com/calendar/event?eid=Xzc0cGo2YzlwNWtwajZjMWg2b3FqOGVhMGM1bzZpYmprZDVtbWFiamNmNCA3OGFoN2ptcWEydTJ0dnAxZzFuOW44aThnZ0Bn&amp;ctz=Europe/London</t>
  </si>
  <si>
    <t>Imperial Lates: Science without borders</t>
  </si>
  <si>
    <t>Our scientists are a globe-trotting, mountain climbing, ocean crossing and jungle trekking community whose careers take them all over the globe....&lt;br&gt;&lt;br&gt;However, for one night they will descend on South Kensington to tell stories of exploration as Imperial Lates returns with its latest free evening of hands-on science, tech demos, geeky bar games, creative art workshops and lively talks and discussions.&lt;br&gt;&lt;br&gt;This is your chance to tour the world of science; from new, low-cost prosthetics engineered in Mozambique and diet monitoring wearable tech trialed in Ghana, to oil-spill clean-up sponges developed in India. In Europe, we will be exploring gardening therapy for patients in Italy and bumblebee surveys in Arctic Sweden, whilst saving a species of apple tree from extinction in central Asia.&lt;br&gt;&lt;br&gt;At a unique time for the UK and its position on the world stage, Science without borders will explore research as a tool to bring us together and discuss its role in maintaining international relationships in a post-Brexit Britain.&lt;br&gt;&lt;br&gt;The evening will also celebrate Black History Month with a showcase of globe-trotting BAME scientists telling their tales from the field and the stories of their career.&lt;br&gt;&lt;br&gt;About Imperial Lates&lt;br&gt;&lt;br&gt;Imperial Lates celebrate the latest in science and engineering at Imperial College London - bringing the public together with world leading minds in their respective fields, who not only love what they do, but also love sharing their work with new audiences.&lt;br&gt;&lt;br&gt;A perfect evening's entertainment for adults of all ages and backgrounds. Anyone with a curious mind is welcome to get hands on with our research, brought to life through live demonstrations, creative workshops, interactive experiments and inspiring talks. Pick the brains of the people behind the ideas, innovations and breakthroughs to discover how their work could impact our society and change our futures.&lt;br&gt;&lt;br&gt;Throw in a bar and some of the world's most extraordinary and pioneering scientists and engineers and you have the recipe for a free, fun and engaging night out in the heart of London.&lt;br&gt;&lt;br&gt;Sign up to explore the future though the science of today!!&lt;br&gt;&lt;br&gt;Make sure you pre-register for your chosen event to receive a preview of the full programme of live demonstrations, workshops and talks, and help us track attendance numbers.&lt;br&gt;&lt;br&gt;Please note that registration alone does not guarantee seats for our talks, tours or workshops. However, those who have pre-registered will be given the first opportunity to book places on anything with limited spaces.&lt;br&gt;&lt;br&gt;https://www.facebook.com/events/2312080842338747/</t>
  </si>
  <si>
    <t>https://www.google.com/calendar/event?eid=Xzc0cGo2YzlwNWtwajZjMWg2b3FqYWMyMGM1bzZpYmprZDVtbWFiamNmNCA3OGFoN2ptcWEydTJ0dnAxZzFuOW44aThnZ0Bn&amp;ctz=Europe/London</t>
  </si>
  <si>
    <t>FASHION BUSINESS NETWORKING IN LONDON - BRANDS, SUPPLIERS, AGENTS,...</t>
  </si>
  <si>
    <t>FASHIONABLYIN presents Fashion Business Networking in London for Brands, Suppliers, Agents, Influencers and Buyers. Come meet fashion industry specialists from all over the world, our networking events are casual and set up for attendees to network and discuss business opportunities.&lt;br&gt;&lt;br&gt;Fashionablyin is the global fashion and design marketing network. Fashionablyin also manages the fashion.ngo network which is the world largest network of fashion consultants, influencers and sales agents.&lt;br&gt;This is a ticketed event and the tickets are priced as follows:&lt;br&gt;&lt;br&gt;Free Tickets - Limited &lt;br&gt;General Admission: £10&lt;br&gt;Admission at Venue: £20&lt;br&gt;Brand / Supplier Pass: £50&lt;br&gt;Sponsor: Please contact tina@fashionablyin.co.uk&lt;br&gt;&lt;br&gt;The Brand or Supplier Pass allows you to bring up to 2 extra guests along and have a dedicated table with your logo and marketing collateral on it.&lt;br&gt;&lt;br&gt;Meetup Sponsors can get up to 10 guests, have their dedicated table, make a presentation about their products and services at the event aswell as get their name on the event title with constant promotions and build up to the event including pre and post media coverage.&lt;br&gt;&lt;br&gt;Tickets are subject limited so book in advance to avoid disappointment.&lt;br&gt;&lt;br&gt;We have a no refund policy for this networking event and the management reserves the right to refuse entry.&lt;br&gt;&lt;br&gt;Follow us on facebook / instagram / twitter @FashionablyinCo&lt;br&gt;&lt;br&gt;For any inquiries please contact us on tina@fashionablyin.co.uk&lt;br&gt;&lt;br&gt;https://www.facebook.com/events/361171484475765/</t>
  </si>
  <si>
    <t>https://www.google.com/calendar/event?eid=Xzc0cGo2YzlwNWtwajZjMWg2b3FqYWNhMGM1bzZpYmprZDVtbWFiamNmNCA3OGFoN2ptcWEydTJ0dnAxZzFuOW44aThnZ0Bn&amp;ctz=Europe/London</t>
  </si>
  <si>
    <t>Networking + 30 Secs Sales Pitch</t>
  </si>
  <si>
    <t>Please remember this event is advertised at various places and so only limited number of tickets will be available. We also take pics and record videos for info.&lt;br&gt;&lt;br&gt;Start: 6:30 pm, this is networking time until 7:30 pm.&lt;br&gt;&lt;br&gt;From 7:30 pm to 8:00 pm: Anyone of you can give 30 seconds sales pitch about your products or services. This is a wonderful way to introduce yourself and also test as to how good are you in speaking about your product or services in front of others?&lt;br&gt;&lt;br&gt;From 8:00 pm till 9:30 pm: Networking again.&lt;br&gt;&lt;br&gt;&lt;br&gt;Why to attend?&lt;br&gt;&lt;br&gt;Answer:&lt;br&gt;&lt;br&gt;1) To network;&lt;br&gt;&lt;br&gt;2) To speak about your products and services – 30 to 60 seconds pitch;&lt;br&gt;&lt;br&gt;3) To relax and have a chat;&lt;br&gt;&lt;br&gt;4) To learn as to what others are doing;&lt;br&gt;&lt;br&gt;5) To build or to retain old connections.&lt;br&gt;&lt;br&gt;&lt;br&gt;&lt;br&gt;&lt;br&gt;&lt;br&gt;https://www.facebook.com/events/2946506882086467/</t>
  </si>
  <si>
    <t>https://www.google.com/calendar/event?eid=Xzc0cGo2YzlwNWtwajZjMWg2b3FqYWNpMGM1bzZpYmprZDVtbWFiamNmNCA3OGFoN2ptcWEydTJ0dnAxZzFuOW44aThnZ0Bn&amp;ctz=Europe/London</t>
  </si>
  <si>
    <t>UX, UI and Coding: 4-day course (by professional designer with over 15...</t>
  </si>
  <si>
    <t>From UX research and UI design fundamentals, wireframing in Sketch and prototyping in InVision, to basic coding in HTML and CSS. An insightful, hands-on &amp; affordable 4-day course run by a professional UX designer with 15+ years of experience: https://schoolofux.com/ux-ui-and-coding-4-day-course.html&lt;br&gt;&lt;br&gt;Day 1 — UX Design&lt;br&gt;UX Design, How to do it Right. By the end of the day you'll know how to carry out user research, map user journeys, create IA, run user testing and more:&lt;br&gt;&lt;br&gt;&lt;br&gt;differences between UX and UI&lt;br&gt;carrying out user research and reporting findings&lt;br&gt;mapping user journeys, storyboarding and experience maps&lt;br&gt;creating information architecture, sitemaps, card sorting&lt;br&gt;running user testing remotely and 'in the wild', A/B testing&lt;br&gt;review of the best accessibility practices&lt;br&gt;looking into analytics&lt;br&gt;tools for design mockups and prototyping&lt;br&gt;working with developers&lt;br&gt;book recommendations and lots of QnA&lt;br&gt;&lt;br&gt;&lt;br&gt;&lt;br&gt;&lt;br&gt;&lt;br&gt;Day 2 — UX Design&lt;br&gt;Designing Pixel-Perfect UI. By the end of the day you'll learn the base User Interface design principles, how to create an icon font and optimise for touch, make your UI responsive and accessible and more:&lt;br&gt;&lt;br&gt;&lt;br&gt;UI design principles &amp; process&lt;br&gt;typography (faux fonts, px vs. em, n-dash vs. m-dash)&lt;br&gt;accessibility (how to get WCAG-compliant)&lt;br&gt;components (usability practices, affordance)&lt;br&gt;iconography (creating icon font)&lt;br&gt;graphics (formats comparison incl. SVG, ways to optimise)&lt;br&gt;layout (responsive techniques, mobile first, desktop)&lt;br&gt;interactions (prototyping, optimising for touch)&lt;br&gt;various design tools on the market&lt;br&gt;&lt;br&gt;&lt;br&gt;&lt;br&gt;&lt;br&gt;&lt;br&gt;Day 3 — Prototyping&lt;br&gt;Wireframing &amp; Prototyping (using Sketch and InVision). We'll create an interactive prototype of a website in just under 3 hours, which you'll then be able to run and test on your mobile phone. Please bring your own laptops with Sketch app installed on MacOS (or Xara Designer if you're on Windows) and let's design &amp; prototype together.&lt;br&gt;&lt;br&gt;&lt;br&gt;structuring content&lt;br&gt;creating layout in Sketch app (mobile-first approach)&lt;br&gt;embedding fonts, icons and graphics&lt;br&gt;prototyping using InVision web app (navigation, interactions, optimising for touch)&lt;br&gt;testing on a real device&lt;br&gt;&lt;br&gt;&lt;br&gt;&lt;br&gt;&lt;br&gt;&lt;br&gt;Day 4 — Coding in HTML &amp; CSS&lt;br&gt;Basic coding skills for web and mobile, which are extremely beneficial to understand how to design products, which can be efficiently implemented and speak the same language with software developers. You'll leave with plenty of knowledge on how to create basic layout in HTML (including responsive mobile website) and apply styling using CSS.&lt;br&gt;&lt;br&gt;&lt;br&gt;introduction into coding for designers&lt;br&gt;HTML basics&lt;br&gt;CSS basics&lt;br&gt;creating responsive layout&lt;br&gt;inspecting websites in-browser&lt;br&gt;working with developers&lt;br&gt;book recommendations&lt;br&gt;lots of QnA&lt;br&gt;&lt;br&gt;&lt;br&gt;&lt;br&gt;&lt;br&gt;Everyone's welcome:&lt;br&gt;Suitable for complete beginners with no previous experience, as well as those who have already started exploring UX &amp; UI design and want to spruce up their skills. Whether you're designing your own app, looking to improve your design skills or change your career — we are here to help you.&lt;br&gt;&lt;br&gt;&lt;br&gt;UX &amp; UI designers&lt;br&gt;graphic designers&lt;br&gt;software developers&lt;br&gt;web designers&lt;br&gt;product owners&lt;br&gt;project managers&lt;br&gt;business analysts&lt;br&gt;marketing specialists&lt;br&gt;startup founders&lt;br&gt;students&lt;br&gt;&lt;br&gt;&lt;br&gt;&lt;br&gt;Who runs it:&lt;br&gt;This course is run by a professional UX &amp; UI designer Sergei Golubev with 15+ years of experience working with Microsoft, Heathrow, British Gas and numerous startups. He founded The School of UX and The UX Conference in London.&lt;br&gt;&lt;br&gt;&lt;br&gt;&lt;br&gt;What our students say:&lt;br&gt;&lt;br&gt;&lt;br&gt;&lt;br&gt;https://schoolofux.com/reviews.html&lt;br&gt;&lt;br&gt;'Perfect point-of-entry to UX. A simple, clear and straight-forward course.'&lt;br&gt;★★★★★&lt;br&gt;&lt;br&gt;'Great design tips and ideas. Tutor has wide &amp; great experience in the field of UI &amp; UX. A real expert.'&lt;br&gt;★★★★★&lt;br&gt;&lt;br&gt;'I learned a lot. I have attended a lot of full-day design training courses which are too high-level and practical details about UX are not discussed. After watching only 30 mins of your video, I was able to apply it to my job straightaway.'&lt;br&gt;★★★★★&lt;br&gt;&lt;br&gt;'The School of UX sessions have really helped me to understand more about what UX is and isn't and also how it fits in with the whole life cycle of building products. The case studies and examples discussed in the classes really helped to get an understanding of how these principles can be applied to real world projects. I'd highly recommend these courses to anyone with an interest in learning more about UX!'&lt;br&gt;★★★★★&lt;br&gt;&lt;br&gt;&lt;br&gt;&lt;br&gt;Questions?&lt;br&gt;Just email us on team@schoolofux.com&lt;br&gt;&lt;br&gt;&lt;br&gt;https://www.facebook.com/events/299332014340845/</t>
  </si>
  <si>
    <t>https://www.google.com/calendar/event?eid=Xzc0cGo2YzlwNWtwajZjMWg2b3FqYWNxMGM1bzZpYmprZDVtbWFiamNmNCA3OGFoN2ptcWEydTJ0dnAxZzFuOW44aThnZ0Bn&amp;ctz=Europe/London</t>
  </si>
  <si>
    <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setting up your smartphone.&lt;br&gt;&lt;br&gt;For more info, visit:&lt;br&gt;https://communitech.org.uk/event/setting-up-your-smartphone-3/&lt;br&gt;&lt;br&gt;https://www.facebook.com/events/3024552227582715/</t>
  </si>
  <si>
    <t>https://www.google.com/calendar/event?eid=Xzc0cGo2YzlwNWtwajZjMWg2b3FqYWQyMGM1bzZpYmprZDVtbWFiamNmNCA3OGFoN2ptcWEydTJ0dnAxZzFuOW44aThnZ0Bn&amp;ctz=Europe/London</t>
  </si>
  <si>
    <t>The Regulatory reporting Innovation Forum London</t>
  </si>
  <si>
    <t>CCT Venues 193 Marsh Wall, Isle of Dogs London E14 9SG</t>
  </si>
  <si>
    <t>Just one recent example of EU regulatory reform, Mifid II, generated 30,000 pages of detailed text, each needing to be read, understood, applied, and reported on by banks.&lt;br&gt;The amount of resource and investment required to meet the ever-changing needs of regulations like these is vast. But while reporting will increasingly be driven by RegTech in the future, the path to completely automated reporting is complex.&lt;br&gt;&lt;br&gt;This peer-to-pee,r executive, one-day forum will define the optimal digital regulatory reporting strategy, and outline the key steps needed to get there. It will also address the latest innovative strategies and technologies that are revolutionising regulatory reporting. &lt;br&gt;Spaces are limited to 40 senior level delegates.&lt;br&gt;&lt;br&gt;You can register below - https://finance.transformindustries.com/events/regulatory-reporting-innovation-forum#brochure&lt;br&gt;&lt;br&gt;&lt;br&gt;https://www.facebook.com/events/447202749467341/</t>
  </si>
  <si>
    <t>https://www.google.com/calendar/event?eid=Xzc0cGo2YzlwNWtwajZjMWk2MHJqNmNpMGM1bzZpYmprZDVtbWFiamNmNCA3OGFoN2ptcWEydTJ0dnAxZzFuOW44aThnZ0Bn&amp;ctz=Europe/London</t>
  </si>
  <si>
    <t>Social Media Marketing Awards</t>
  </si>
  <si>
    <t>Social Day</t>
  </si>
  <si>
    <t>The Social Media Marketing Awards, for Brands, Agencies, Influencers and Tools. The biggest accolade for Social Media Marketers is back for 2019, there are many perspex trophies available in marketing but none as dedicated to the good work of Social Media Marketers as the much coveted SocialDay Social Media Marketing Award (#SMMA19)   You don’t plan your social media campaigns in silos so we don’t judge them that way, the Social Media Marketing awards recognise the best campaigns, individuals and tools in Social Media Marketing. The awards are open to anyone working in and around Social Media Marketing.&lt;br&gt;&lt;br&gt;https://www.facebook.com/events/2424485387635811/</t>
  </si>
  <si>
    <t>https://www.google.com/calendar/event?eid=Xzc0cGo2YzlwNWtwajZjMWk2MHJqNmNxMGM1bzZpYmprZDVtbWFiamNmNCA3OGFoN2ptcWEydTJ0dnAxZzFuOW44aThnZ0Bn&amp;ctz=Europe/London</t>
  </si>
  <si>
    <t>AIM Accreditation</t>
  </si>
  <si>
    <t>London.UK</t>
  </si>
  <si>
    <t>Become a Certified Change Practitioner in Just Four Days! &lt;br&gt;The AIM Accreditation session is critical learning for Project Managers, HR/OD, IT, Org Effectiveness, and business and clinical leaders. This 4 day certification provides a deep dive, advanced consultative experience where you become certified and learn by doing. Bring your own project and learn practical strategic and tactical tips and techniques that will forever change the way you approach implementation!&lt;br&gt;&lt;br&gt;https://www.facebook.com/events/249632689296704/?event_time_id=249632692630037</t>
  </si>
  <si>
    <t>https://www.google.com/calendar/event?eid=Xzc0cGo2YzlwNWtwajZjMWk2MHJqNmUyMGM1bzZpYmprZDVtbWFiamNmNCA3OGFoN2ptcWEydTJ0dnAxZzFuOW44aThnZ0Bn&amp;ctz=Europe/London</t>
  </si>
  <si>
    <t>EA Masters 2019</t>
  </si>
  <si>
    <t>Queenstown Road, London SW8 4NW</t>
  </si>
  <si>
    <t>Whether you are involved in front line estate agency or you are a supplier to the industry, if you are a business owner aspiring to greater success, if you contribute to the strategic direction of your property business; if you want to be inspired with practical ideas to make your business more effective and network with like-minded individuals, then this is the event for you.&lt;br&gt;&lt;br&gt;https://www.facebook.com/events/350935945572205/</t>
  </si>
  <si>
    <t>https://www.google.com/calendar/event?eid=Xzc0cGo2YzlwNWtwajZjMWk2MHJqOGNpMGM1bzZpYmprZDVtbWFiamNmNCA3OGFoN2ptcWEydTJ0dnAxZzFuOW44aThnZ0Bn&amp;ctz=Europe/London</t>
  </si>
  <si>
    <t>GDPR for Start-ups</t>
  </si>
  <si>
    <t>Please join us for a 25 minute casual seminar followed by 20 minute Q&amp;A session on how Start-ups can leverage this new important regulation.&lt;br&gt;&lt;br&gt;Introduction &lt;br&gt;Complying with GDPR is critical for those looking to expand their customer base, open-up new markets and increase sales. When selling to smaller companies, their procurement process may overlook such compliance. However, when selling to larger companies or government contracts, this will be a prevention to sales if you cannot demonstrate compliance.&lt;br&gt;&lt;br&gt;How we can help&lt;br&gt;Understandably, Start-ups choose not to prioritise compliance as it is often complex, timely and costly. However, by the time this requirement is addressed, it often threatens a deal or disqualifies you during the vendor selection process. &lt;br&gt;This seminar will teach start-ups how to quickly, inexpensively and effectively reduce the cost of becoming GDPR compliant and use it to increase sales. The Seminar will also touch on other non-GDPR compliance requirements depending on industry, region or data.   &lt;br&gt;&lt;br&gt;Learn how to:&lt;br&gt;&gt; Reduce costs, time and resources in your compliance activities&lt;br&gt;&gt; Demonstrate your GDPR compliance process to win and retain customers&lt;br&gt;&gt; Learn how to enter new markets (e.g. those with stricter procurement requirements)&lt;br&gt;&lt;br&gt;https://www.facebook.com/events/486872758777069/</t>
  </si>
  <si>
    <t>https://www.google.com/calendar/event?eid=Xzc0cGo2YzlwNWtwajZjMWk2MHJqOGRxMGM1bzZpYmprZDVtbWFiamNmNCA3OGFoN2ptcWEydTJ0dnAxZzFuOW44aThnZ0Bn&amp;ctz=Europe/London</t>
  </si>
  <si>
    <t>Construction Networking October 2019</t>
  </si>
  <si>
    <t>Network with UK Construction Champions.&lt;br&gt;&lt;br&gt;Construction Networking in London is a dedicated group for professionals in the construction sector, including architects and engineers, developers, general contractors, subcontractors, manufacturers and importers of building materials. &lt;br&gt;&lt;br&gt;We start with our guest speaker presentation, followed by Q&amp;A.&lt;br&gt;Then follows relaxed, informal networking over a snack and a drink when you can exchange business cards with all the other guests as well as with our speakers. Each guest will have the opportunity to deliver a 30-second pitch about their business. &lt;br&gt;&lt;br&gt;This is the busiest network we run anywhere in the UK, concentrated around Polish Builders in London, but including all construction professionals from as far away as Rzeszów! &lt;br&gt;&lt;br&gt;Free, priority registration for PBLINK Members and their guests.&lt;br&gt;Limited number of tickets available for non-members (small fee for non-members.)&lt;br&gt;&lt;br&gt;Your registration might be refused if you do not represent the construction industry. &lt;br&gt;&lt;br&gt;&lt;br&gt;#ConstructionPL&lt;br&gt;&lt;br&gt;FAQs&lt;br&gt;&lt;br&gt;Booking conditions&lt;br&gt;&lt;br&gt;Priority registration for PBLINK Members and their guests. Free for members, small fee for non-members. Your registration might be refused if you do not represent construction industry. Limited number of tickets available for non-members.&lt;br&gt;&lt;br&gt;What is agenda of the event?&lt;br&gt;&lt;br&gt;This is relaxed, friendly, informal and effective Business Networking. After short introduction we will ask our guest speaker to provide short presentation followed by Q&amp;A. Then you will have a chance to do short 30 sec pitch by answering 3 questions: What is your name? What you do? Who are you looking for?  &lt;br&gt;&lt;br&gt;What are my transportation/parking options for getting to and from the event?&lt;br&gt;&lt;br&gt;There is no free car park available near the event venue&lt;br&gt;&lt;br&gt;How can I contact the organizer with any questions?&lt;br&gt;&lt;br&gt;Feel free to contact Bart if you have any questions regarding the event: Bart: 078 426 130 16, bart.k@pblink.co.uk&lt;br&gt;&lt;br&gt;What's the refund policy?&lt;br&gt;&lt;br&gt;We are sorry, but we do not accept refunds. We will be able to transfer your ticket to any other event that we organise instead. &lt;br&gt;&lt;br&gt;As a Non-Member visitor, what can I bring into the event?&lt;br&gt;&lt;br&gt;As a non-member visitor you can bring Business Cards with you. Our Members additionally can take Leaflets or other small handheld handouts. You may not bring banners, roller or pop up stands or any bags or sealed envelopes of literature.&lt;br&gt;&lt;br&gt;Is there WiFi available?&lt;br&gt;&lt;br&gt;Yes WiFi will be available.&lt;br&gt;&lt;br&gt;&lt;br&gt;https://www.facebook.com/events/510944183047070/</t>
  </si>
  <si>
    <t>https://www.google.com/calendar/event?eid=Xzc0cGo2YzlwNWtwajZjMWo2Z3BqMmNxMGM1bzZpYmprZDVtbWFiamNmNCA3OGFoN2ptcWEydTJ0dnAxZzFuOW44aThnZ0Bn&amp;ctz=Europe/London</t>
  </si>
  <si>
    <t>FREE Digital Marketing Masterclass: The 7 Step Marketing Plan</t>
  </si>
  <si>
    <t>Amba Hotel Charing Cross</t>
  </si>
  <si>
    <t>How This 7 STEP DIGITAL MARKETING PLAN Dramatically Improves Your Digital Marketing – Makes You More Sales, Gets You More Leads and Increases Your Profits'&lt;br&gt;&lt;br&gt;&lt;br&gt;&lt;br&gt;&lt;br&gt;If you think... 'some marketing doesn't seem to work anymore' - you'd be right!&lt;br&gt;&lt;br&gt;&lt;br&gt;&lt;br&gt;If you can't decide on the best route for your digital marketing or a route that works at all! (or just maybe you havent done any web marketing yet...)&lt;br&gt;&lt;br&gt;&lt;br&gt;&lt;br&gt;If you look at your web based sales, website signups and lead generation activity and don't like what you see. Maybe you need more traffic, more signups, more leads and... more sales!&lt;br&gt;&lt;br&gt;&lt;br&gt;&lt;br&gt;Then this... jam packed ONE DAY MASTERCLASS may just be for you&lt;br&gt;&lt;br&gt;I guarantee you leave with so many tips, tricks and techniques that you can use straight away: the very same day as the masterclass&lt;br&gt;&lt;br&gt;I give you the '7 Step Plan'&lt;br&gt;&lt;br&gt;By doing something slightly differently, you'll see your sales and leads and revenue grow without you having to put in longer and longer hours&lt;br&gt;&lt;br&gt;This masterclass is designed for Business Owners, Directors and Entrepreneurs who are open to learning simple, effective and new ways to run their business who are passionate about improving their business. Come &amp; learn what 100,000’s of business owners are doing to make their business grow.&lt;br&gt;&lt;br&gt;DATE, TIME &amp; VENUE:&lt;br&gt;Wedneday 16th October 9:30 - 5:00&lt;br&gt;Amba Hotel Charing Cross, The Strand, London, WC2N 5HX&lt;br&gt;&lt;br&gt;TICKETS ARE FREE OF CHARGE&lt;br&gt;&lt;br&gt;Register now by clicking on the green 'Register' button on the right side of this page&lt;br&gt;&lt;br&gt;Here's What You Discover…&lt;br&gt;&lt;br&gt;• The crucial '7 Step Plan' and its 2 critical factors that massively affects your digital marketing&lt;br&gt;• How to get targeted traffic and leads - in fact, know which strategy to back and stop wasting your time on others!&lt;br&gt;• Answers to 3 simple questions which will give you all you need to plan your digital marketing strategy.&lt;br&gt;• The 4 techniques that could easily increase your sales by 33.1% &lt;br&gt;• The 'M.W.A' technique every business owner and website manager should understand&lt;br&gt;• 3 pointers that will keep your web marketing plan on track&lt;br&gt;• Know what marketing activity to focus on and stop wasting money elsewhere – focus on what will work!&lt;br&gt;&lt;br&gt;&lt;br&gt;You Also Find Out…&lt;br&gt;�&lt;br&gt;• The unique approach that attracts new customers who beg you to do business with them.&lt;br&gt;• How 10 spot on factors boost your signups, leads and sales.&lt;br&gt;• Tips and tricks of the trade to sort your website and strategy&lt;br&gt;• Which Number 1 statement stops you getting what you want&lt;br&gt;&lt;br&gt;The Venue:&lt;br&gt;&lt;br&gt;The Amba Hotel Charing Cross is in Central London and is a 3-minute walk from Trafalgar Square, the nearest underground is - Charing Cross / Embankment.&lt;br&gt;&lt;br&gt;Why Should You Book?&lt;br&gt;�&lt;br&gt;For 18 years I've shared my skills, my knowledge and my expertise with my clients throughout the UK, Europe and the Middle East, showing them how to choose, develop and implement their digital marketing strategies.&lt;br&gt;�&lt;br&gt;Not only do my clients have more clients (or customers) and improve their sales, but they actually have systems and processes to take the pressure and stress out of getting the 'digital stuff' to work.&lt;br&gt;�&lt;br&gt;The majority were struggling to find new clients (or customers) and once they'd got them they wondered how to keep them ALL delighted ALL of the time. &lt;br&gt;&lt;br&gt;When I chat to people about the basics of the tried and tested and proven techniques I use they're just not doing anything consistently to give them the much wanted results&lt;br&gt;�&lt;br&gt;I see business people throwing away 100's of leads, not using systems, web sites that don't earn their keep (yes, they often look pretty, but they don't work for their living), so they end up in the feast and famine cycle.&lt;br&gt;�&lt;br&gt;As we both know that can be catastrophic for business owners especially if they deliver the service as well. The list of mistakes they are unwittingly making every day is extensive and costs them £000's in lost turnover, lost profit and lost personal cash.&lt;br&gt;�&lt;br&gt;Who Benefits?�&lt;br&gt;&lt;br&gt;Over the years my clients have ranged from Accountants, Solicitors, Insurance companies, Large Ecommerce Retailers to Management trainers, Consultants, Therapists and Fitness Professionals. In 18 years I have worked with most of the professions, the trades, solopreneurs to multi-national organisations. I learned from all of them and can share this knowledge with you.&lt;br&gt;�&lt;br&gt;So, bluntly, if you think these techniques can't help you because 'you're different', I'd urge you to think again.&lt;br&gt;�&lt;br&gt;Simply put… If you take away just one tip from the masterclass and put it to good use straightaway you'll add so much to your business.&lt;br&gt;�&lt;br&gt;BONUSES&lt;br&gt;&lt;br&gt;When you register for this event you become eligible to receive bonuses I normally sell for a combined value of £498+vat! You'll receive these gifts free of charge on the day of the masterclass:&lt;br&gt;&lt;br&gt;&lt;br&gt;&lt;br&gt;Internet Marketing Success System audio programme �(normally sold for £149. You receive my 5 hour audio programme on mp3 with my compliments. Listen to the proven and tested advice in the car, on the beach or while you work with this practical audio programme.&lt;br&gt;&lt;br&gt;&lt;br&gt;&lt;br&gt;SPECIAL REPORT: The Secrets of the Serious Players Webmaster (normally sold for £99)&lt;br&gt;&lt;br&gt;&lt;br&gt;&lt;br&gt;A copy of my full colour 190 page report on 'How to develop your online strategy, avoid the mistake many websites make; and drive a torrent of qualifies visitors to dramatically boost your sales, profit and personal income'&lt;br&gt;&lt;br&gt;&lt;br&gt;&lt;br&gt;Act Now - Register for FREE Now!&lt;br&gt;�&lt;br&gt;Let's spend some time together and you can discover the Secrets of Digital Marketing in Your Business.&lt;br&gt;�&lt;br&gt;Let me show you some tried and tested and proven strategies that I guarantee will work for your business�&lt;br&gt;&lt;br&gt;&lt;br&gt;DATE, TIME &amp; VENUE:&lt;br&gt;Wedneday 16th October 9:30 - 5:00&lt;br&gt;Amba Hotel Charing Cross, The Strand, London, WC2N 5HX&lt;br&gt;&lt;br&gt;TICKETS ARE FREE OF CHARGE&lt;br&gt;&lt;br&gt;Register now by clicking on the green 'Register' button on the right side of this page&lt;br&gt;&lt;br&gt;&lt;br&gt;I wish you every success and look forward to the day with you.��&lt;br&gt;&lt;br&gt;Regards,&lt;br&gt;&lt;br&gt;Lee Gilbert&lt;br&gt;'The Serious Players Webmaster'&lt;br&gt;&lt;br&gt;&lt;br&gt;https://www.facebook.com/events/324144354807677/</t>
  </si>
  <si>
    <t>https://www.google.com/calendar/event?eid=Xzc0cGo2YzlwNWtwajZjMWo2Z3BqMmQyMGM1bzZpYmprZDVtbWFiamNmNCA3OGFoN2ptcWEydTJ0dnAxZzFuOW44aThnZ0Bn&amp;ctz=Europe/London</t>
  </si>
  <si>
    <t>Office 365, is more than just email!</t>
  </si>
  <si>
    <t>How to maximise your Office 365 investment&lt;br&gt;&lt;br&gt;Did you know that Office 365 is more than just email?Most organisations are only leveraging a fraction of their Office 365 investment. If you're considering migrating to Office 365, or have already deployed it, this session will provide you with an overview and an interactive demos of the key features and services that most organisations are unaware of.For example, did  you know that most Office 365 plans include internal video and voice calling for free?Come along to see how you can further leverage your Office 365 deployment, or how you can maximise the return on your forthcoming migration investment!This event it free for end-user organisations.  We will be unable to admit IT service providers without prior review and agreement.&lt;br&gt;&lt;br&gt;https://www.facebook.com/events/539246330182248/</t>
  </si>
  <si>
    <t>https://www.google.com/calendar/event?eid=Xzc0cGo2YzlwNWtwajZjMWo2Z3BqMmRhMGM1bzZpYmprZDVtbWFiamNmNCA3OGFoN2ptcWEydTJ0dnAxZzFuOW44aThnZ0Bn&amp;ctz=Europe/London</t>
  </si>
  <si>
    <t>De-Risking Growth - informed Funding Workshop</t>
  </si>
  <si>
    <t>Workspace Group</t>
  </si>
  <si>
    <t>Delivering business growth presents a range of challenges to any leadership team. Professional investors tend to group these challenges in 4 key risk areas:&lt;br&gt;&lt;br&gt;•	Execution Risk – are the team and skills in place to deliver on a strategy?&lt;br&gt;•	Market Risk – is there clarity on addressable market?&lt;br&gt;•	Product/Service Risk – does the “offer” deliver what customers need?&lt;br&gt;•	Business Model Risk – is the business model sustainable and scalable?&lt;br&gt;&lt;br&gt;This interactive workshop is for companies looking to increase scale, unlock growth potential and drive increased profitability and enterprise value – led by leadership teams that have to address the challenges above.&lt;br&gt;&lt;br&gt;Participants will learn what top performing businesses have in common and how to build these common success factors into their businesses. You will learn why strategic planning is important and how to start thinking strategically.&lt;br&gt;&lt;br&gt;During the workshop you will receive practical guidance on developing a realistic strategy to enable your business to thrive. It is also a great chance to hear the experiences of other growth focused businesses – both the good and the bad!&lt;br&gt;&lt;br&gt;The Panel:&lt;br&gt;&lt;br&gt;Nick Winters, Head of Technology, Moore Kingston Smith (www.mooreks.co.uk)&lt;br&gt;&lt;br&gt;Nick heads Kingston Smith’s Technology Sector Group and is his clients’ first port of call for all their strategic, accounting and tax needs. They like that he genuinely enjoys helping their businesses grow.&lt;br&gt;&lt;br&gt;With a diverse portfolio of clients including mid-sized corporates, entrepreneurs and fast-growing businesses, Nick’s expertise extends beyond the UK. Those wishing to set up a business in the UK as well as those looking to expand internationally come to Nick for his cross-border advice.&lt;br&gt;An advocate for the benefits of mentoring in business, Nick provides mentoring and training to growing businesses in collaboration with the likes of London &amp; Partners Business Growth Programme and Virgin StartUp.&lt;br&gt;&lt;br&gt;Paul Winterflood, Director, Corporate Finance Team, Kingston Smith&lt;br&gt;&lt;br&gt;Paul is a director in the Corporate Finance team specialising in the media and technology sectors. Paul is passionate about helping entrepreneurs grow and realise value in their business, and has a network of contacts at acquirers and funders. Recent transactions include the sales of content production specialist Zebra Worldwide Group to Creative Drive, entertainment specialist media buyer MJ Media to Once Upon a Time, the Theatre Royal Haymarket to Access Entertainment and the growth capital fundraises by Health-Tech company Triumph Research Intelligence and RegTech company Ubisecure.&lt;br&gt;&lt;br&gt;Prior to joining the Corporate Finance team, Paul trained as a Chartered Accountant at Kingston Smith before completing a secondment at accounting and financial advisory firm, Hill Rogers, in Sydney.Outside of work Paul enjoys cycling, travelling the world and watching a wide of range sports, although he is currently boycotting his football team Blackpool.&lt;br&gt;&lt;br&gt;&lt;br&gt;About Informed Funding  &lt;br&gt;Informed Funding is an online and offline information resource designed to help new and growing companies identify the range of options available to them to raise finance. Workspace customers have free and exclusive access to funding strategy consultations, finance seminars, workshops and access to over 800 sources of finance. Learn more about the Informed Funding and Workspace partnership by visiting the Informed Funding Hub.&lt;br&gt;&lt;br&gt;This workshop is free to access for all, but with limited places. Please register your interest in attending, priority will be given to Workspace and Club Workspace customers.&lt;br&gt;&lt;br&gt;Workspace customers and Club Workspace members have free premium access to Informed Funding including free membership and preferential access to its seminars.&lt;br&gt;&lt;br&gt;By taking part in this event you grant Informed Funding full rights to use the images resulting from the photography/video filming for publicity or other purposes to help achieve our aims. This might include (but is not limited to), the right to use them in printed and online publicity, social media, press releases and funding applications.&lt;br&gt;&lt;br&gt;Sponsored by:&lt;br&gt;Workspace Group&lt;br&gt;Moore Kingston Smith (www.mooreks.co.uk)&lt;br&gt;&lt;br&gt;&lt;br&gt;&lt;br&gt;&lt;br&gt;https://www.facebook.com/events/517969535674159/</t>
  </si>
  <si>
    <t>https://www.google.com/calendar/event?eid=Xzc0cGo2YzlwNWtwajZjMWo2Z3BqMmRpMGM1bzZpYmprZDVtbWFiamNmNCA3OGFoN2ptcWEydTJ0dnAxZzFuOW44aThnZ0Bn&amp;ctz=Europe/London</t>
  </si>
  <si>
    <t>Открытие женского сообщества UWILL с Гала Ужином</t>
  </si>
  <si>
    <t>Tramp</t>
  </si>
  <si>
    <t>Благодарим за интерес к международному женскому сообществу UWILL – United Women’s Intelligence, основная цель которого - это объединение для раскрытия внутреннего потенциала через призму знакомства, обучения и сотрудничества с экспертами личного и профессионального роста. &lt;br&gt;&lt;br&gt;Мы предоставляем площадку, состоящую из календаря мероприятий, на которой эксперты мнений, спикеры и менторы предоставляют свою информацию для публики, разделяют свои знания и секреты успеха, вдохновляют.   &lt;br&gt;&lt;br&gt;UWILL - это сообщество не только для личностного роста, но и для развития бизнесов и проектов за счет разделения успешных навыков, полезных знакомств и выхода на новую аудиторию. &lt;br&gt;&lt;br&gt;9 октября 2019 мы приглашаем вас на уникальный, долгожданный званный ужин - открытие международного Женского Сообщества UWILL!&lt;br&gt;&lt;br&gt;Что будет происходить на мероприятии:&lt;br&gt;&lt;br&gt;- презентация проекта от создателей&lt;br&gt;&lt;br&gt;- званный гала ужин из 3х блюд и напитками&lt;br&gt;&lt;br&gt;- знакомство с гостями (каждая из вас , по желанию, может рассказать о себе и своей деятельности)&lt;br&gt;&lt;br&gt;- мастер класс по имиджу от Елены Штогриной&lt;br&gt;&lt;br&gt;- спикеры на тему о тайм-менеджменте, здоровом питании, красоте, саморазвитию и многое другое!&lt;br&gt;&lt;br&gt;- фото и видео съемка, подарки от друзей проекта&lt;br&gt;&lt;br&gt;- специальные гости (международная мотиватор и автор книги 'Painless' Anne Welsh)&lt;br&gt;&lt;br&gt;- afterparty &amp; networking&lt;br&gt;&lt;br&gt;Для ВАС мы пригласили имидж-эксперта, автор книги по имиджу «ИМИДЖBOOK», создатель Школы Персонального Имиджа, спикер международных фестивалей - ЕЛЕНУ ШТОГРИНУ, которая проведет для ВАС невероятный Мастер Класс 'ИМИДЖ В БОЛЬШОМ ГОРОДЕ'&lt;br&gt;&lt;br&gt;- Как создать свой персональный стиль?&lt;br&gt;&lt;br&gt;- Как перестать тратить деньги впустую?&lt;br&gt;&lt;br&gt;- Что в твоём гардеробе подходит именно тебе сегодня?&lt;br&gt;&lt;br&gt;- Какой стиль, фасон, цвет и образ подходит именно тебе?&lt;br&gt;&lt;br&gt;Количество мест ограниченно и всего 50.&lt;br&gt;&lt;br&gt;Торопитесь быть первыми!&lt;br&gt;&lt;br&gt;Please dress to impress!&lt;br&gt;&lt;br&gt;С любовью,&lt;br&gt;&lt;br&gt;команда UWILL&lt;br&gt;&lt;br&gt;&lt;br&gt;https://www.facebook.com/events/976048799399558/</t>
  </si>
  <si>
    <t>https://www.google.com/calendar/event?eid=Xzc0cGo2YzlwNWtwajZjMWo2Z3BqMmRxMGM1bzZpYmprZDVtbWFiamNmNCA3OGFoN2ptcWEydTJ0dnAxZzFuOW44aThnZ0Bn&amp;ctz=Europe/London</t>
  </si>
  <si>
    <t>Insurance Brief - Emerging Risks in Latin America</t>
  </si>
  <si>
    <t>Tower Bridge</t>
  </si>
  <si>
    <t>Do not miss this event with the top Insurance experts discussing the current Insurance Market and Risk trends across Latin America&lt;br&gt;&lt;br&gt;Book your tickets in advance. Limited Spaces&lt;br&gt;&lt;br&gt;https://www.facebook.com/events/1089875317876159/</t>
  </si>
  <si>
    <t>https://www.google.com/calendar/event?eid=Xzc0cGo2YzlwNWtwajZjMWo2Z3BqMmUyMGM1bzZpYmprZDVtbWFiamNmNCA3OGFoN2ptcWEydTJ0dnAxZzFuOW44aThnZ0Bn&amp;ctz=Europe/London</t>
  </si>
  <si>
    <t>Mews Unfold 2019</t>
  </si>
  <si>
    <t>Mews UNFOLD is an annual forum hosted and curated by Mews, bringing together the hospitality industry's most inspiring leaders, innovators, visionaries and counter-cultural thinkers.&lt;br&gt;&lt;br&gt;Exploring new ideas, insights and developments within the hospitality category and beyond, UNFOLD focuses on diverse thinking and a deep dive into the new technologies shaping our industry and altering the guest experience.&lt;br&gt;&lt;br&gt;Come for the inspiration. Stay for the afterparty.&lt;br&gt;&lt;br&gt;This year we’re in Amsterdam so pump up your bicycle tires and head over to Tobacco Theatre.&lt;br&gt;&lt;br&gt;The event is FREE for hotels to attend (2 free passes per hotel).&lt;br&gt;&lt;br&gt;For tech solutions, OTAs and others we have a small fee of 158 Euros for a 1 day event pass.&lt;br&gt;&lt;br&gt;&lt;br&gt;&lt;br&gt;https://www.facebook.com/events/714383795649696/</t>
  </si>
  <si>
    <t>https://www.google.com/calendar/event?eid=Xzc0cGo2YzlwNWtwajZjMWo2Z3BqMmVhMGM1bzZpYmprZDVtbWFiamNmNCA3OGFoN2ptcWEydTJ0dnAxZzFuOW44aThnZ0Bn&amp;ctz=Europe/London</t>
  </si>
  <si>
    <t>Activate Your Idea</t>
  </si>
  <si>
    <t>3space International House</t>
  </si>
  <si>
    <t>4 weeks to develop the idea, project, business or lifestyle that you’ve been sitting on for way too long. It’s time to take action!&lt;br&gt;&lt;br&gt;&lt;br&gt;These once-a-week group workshops are designed to:&lt;br&gt;&lt;br&gt;&gt; Download your ideas from your head onto a visible document&lt;br&gt;&gt; Identify, challenge and remove self-limiting beliefs and barriers&lt;br&gt;&gt; Build self-confidence and a 'I can do it even if I don't know how to' attitude&lt;br&gt;&gt; Equip you with new skills and knowledge to develop your idea / project / business&lt;br&gt;&gt; Create a structured plan with goals, timelines and milestones&lt;br&gt;&gt; Give access to an inspirational, supportive network&lt;br&gt;&gt; Keep you accountable and on track&lt;br&gt;&lt;br&gt;We will be working in a small group of 12 people who all want to do and have more but need a bit of a push to get started.&lt;br&gt; &lt;br&gt;&lt;br&gt;FAQs&lt;br&gt;&lt;br&gt;Do I have to attend all the sessions?&lt;br&gt;&lt;br&gt;It is advisable to attend all of the sessions to fully benefit and activate your idea.&lt;br&gt;&lt;br&gt;What's the refund policy?&lt;br&gt;&lt;br&gt;You may request a refund no later than 7 days before the session &lt;br&gt;&lt;br&gt;Is my registration fee or ticket transferrable?&lt;br&gt;&lt;br&gt;You may transfer your ticket to someone else if you can no longer attend. Refund policy is not applicable in this case. &lt;br&gt;&lt;br&gt;What should I bring into the event?&lt;br&gt;&lt;br&gt;Along with all the ideas that may be in your head, bring any plans, documents or journals that you may have already written. &lt;br&gt;&lt;br&gt;&lt;br&gt;How can I contact the organiser with any questions?&lt;br&gt;&lt;br&gt;Email: contact@kayoldroyd.com &lt;br&gt;&lt;br&gt;&lt;br&gt;What are my transport/parking options for getting to and from the event?&lt;br&gt;&lt;br&gt;Street parking in the area is free after 5.30pm. Brixton tube (Victoria Line) and mainline stations are within a 5 minute walk.&lt;br&gt;&lt;br&gt;There are a number of buses that stop within a short walk of the venue:&lt;br&gt;&lt;br&gt;2, 3, 35, 37, 45, 59, 109, 118, 133, 159, 196, 250, 255, 322, 333, 355, 415, 432, P5, P4, &lt;br&gt;&lt;br&gt;https://www.facebook.com/events/2425905757468771/</t>
  </si>
  <si>
    <t>https://www.google.com/calendar/event?eid=Xzc0cGo2YzlwNWtwajZjMWo2Z3BqNGQyMGM1bzZpYmprZDVtbWFiamNmNCA3OGFoN2ptcWEydTJ0dnAxZzFuOW44aThnZ0Bn&amp;ctz=Europe/London</t>
  </si>
  <si>
    <t>UX Crunch Meets Just Eat</t>
  </si>
  <si>
    <t>Millennium Bridge, London</t>
  </si>
  <si>
    <t>UX Crunch Meets Just Eat&lt;br&gt;&lt;br&gt;Just Eat is a pioneer of the online takeaway food delivery market and continues to lead innovation across the industry. The global design team is made up of 45 talented researchers, UX, visual designers and copywriters working on tools for both customers, restaurants, couriers and staff.Join us as we sit down for another fantastic evening of theoretical insight, case studies, discussions and more!&lt;br&gt;&lt;br&gt;Featuring;&lt;br&gt;&lt;br&gt;Philip Lackmaker  - UX &amp; Design Manager  - Just Eat&lt;br&gt;&lt;br&gt;More to follow...&lt;br&gt;&lt;br&gt;-------------------------------------------------------------------------------TICKET ONLY EVENT: http://bit.ly/2uxFufJ&lt;br&gt;Please make sure you purchased a ticket to secure your place! Price includes entry to the event, plus drinks and Pizza! Tickets are NON-REFUNDABLE as we have to purchase the correct amount of drink.&lt;br&gt;&lt;br&gt;-------------------------------------------------------------------------------&lt;br&gt;THE UX CRUNCH&lt;br&gt;Tech Circus is a networking and educational events company specialising in UX Design, Fintech and Search. Founded in 2015, our flagship event 'The UX Crunch' has quickly grown to become Europe's leading UX event.&lt;br&gt;&lt;br&gt;-------------------------------------------------------------------------------AGENDA&lt;br&gt;6.00pm - 6.30pm: Drinks and Networking&lt;br&gt;6.30pm - 7.30pm: Intro and Talks 1 &amp; 2&lt;br&gt;7.30pm - 8.00pm: Drinks and Networking&lt;br&gt;8.00pm - 8.45pm: Talk 3 and Q&amp;A Panel&lt;br&gt;8.45pm: Leave venue &amp; head to a local bar for continued networking&lt;br&gt;&lt;br&gt;-------------------------------------------------------------------------------TALKS AND DISCUSSIONS&lt;br&gt;More info to follow...&lt;br&gt;&lt;br&gt;https://www.facebook.com/events/915969922116408/</t>
  </si>
  <si>
    <t>https://www.google.com/calendar/event?eid=Xzc0cGo2YzlwNWtwajZjMWo2Z3BqNGRpMGM1bzZpYmprZDVtbWFiamNmNCA3OGFoN2ptcWEydTJ0dnAxZzFuOW44aThnZ0Bn&amp;ctz=Europe/London</t>
  </si>
  <si>
    <t>DESCRIPTION&lt;br&gt;&lt;br&gt;&lt;br&gt;&lt;br&gt;Looking for new business and contacts?&lt;br&gt;&lt;br&gt;Come along and check out 4Networking Moorgate Evening&lt;br&gt;&lt;br&gt;We're a friendly networking group that meets every other Monday at The Globe Pub in Moorgate  it is just a short walk away from both Moorgate overground and underground stations.&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6pm to 8p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https://www.facebook.com/events/697970317293172/</t>
  </si>
  <si>
    <t>https://www.google.com/calendar/event?eid=Xzc0cGo2YzlwNWtwajZjMWo2Z3BqNGRxMGM1bzZpYmprZDVtbWFiamNmNCA3OGFoN2ptcWEydTJ0dnAxZzFuOW44aThnZ0Bn&amp;ctz=Europe/London</t>
  </si>
  <si>
    <t>YEP London – Entrepreneur Panel Discussion</t>
  </si>
  <si>
    <t>Do you want to get your October off to an inspiring start?&lt;br&gt;&lt;br&gt;Then come and join us for a lively and engaging panel discussion to understand how our panellists’ light bulb moments evolved to become a reality, what has kept them going to achieve success, and how they’ve managed to keep a level mindset throughout the process. This event is very kindly sponsored by RPS Group.&lt;br&gt;&lt;br&gt;Our panel will be chaired by the brilliant Angelica Donati, YEP’s Global Director. Angelica will be joined by Adam Walker, founder of CRATE, and Steve Skinner, CEO of HB Reavis UK. A third panellist will be announced shortly.&lt;br&gt;&lt;br&gt;Adam founded CRATE in 2016, which is led by a management team of serial entrepreneurs with a mission to build a collaborative and inspiring network of vibrant business communities that offer great value for money. &lt;br&gt;Steven was Head of BNP Paribas Real Estate’s West End office before joining HB Reavis and has won numerous industry awards, such as Estates Gazette’s young property person of the year and Property Week’s most influential property people under 40.&lt;br&gt;&lt;br&gt;Expect to feel motivated to take action, learn useful ways to work towards realising your ambitions, and be given a tool kit to start your own entrepreneur journey!&lt;br&gt;&lt;br&gt;Canapes and drinks will be provided and you will also have an opportunity to network in the HB Reavis’, The White Haus, 20 Farringdon St.&lt;br&gt;&lt;br&gt;https://www.facebook.com/events/2915354645158295/</t>
  </si>
  <si>
    <t>https://www.google.com/calendar/event?eid=Xzc0cGo2YzlwNWtwajZjMWo2Z3BqNGUyMGM1bzZpYmprZDVtbWFiamNmNCA3OGFoN2ptcWEydTJ0dnAxZzFuOW44aThnZ0Bn&amp;ctz=Europe/London</t>
  </si>
  <si>
    <t>Soho</t>
  </si>
  <si>
    <t>Looking for new business and contacts?&lt;br&gt;&lt;br&gt;Come along and check out 4Networking Holborn, at Bills in Kingsway. &lt;br&gt;&lt;br&gt;We're a friendly networking group that meets every other Tuesday, just a few minutes walk from Holborn underground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o 10.00am, Join us for a delicious breakfast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Upon booking you will receive an email asking for your business name and telephone number, then we can set up a free profile on our website and complete your booking, this also enables us to print you a name plate for use at the meeting.&lt;br&gt;&lt;br&gt;More information can be found at www.4networking.biz&lt;br&gt;&lt;br&gt;Also feel free to contact me on 07941618193 or email karen@geedevelopment.co.uk&lt;br&gt;&lt;br&gt;&lt;br&gt;&lt;br&gt;&lt;br&gt;Karen Gee&lt;br&gt;&lt;br&gt;07941618193&lt;br&gt;&lt;br&gt;Regional Leader 4 Networking London&lt;br&gt;&lt;br&gt;https://www.facebook.com/events/369241130418537/</t>
  </si>
  <si>
    <t>https://www.google.com/calendar/event?eid=Xzc0cGo2YzlwNWtwajZjMWo2Z3BqNmMyMGM1bzZpYmprZDVtbWFiamNmNCA3OGFoN2ptcWEydTJ0dnAxZzFuOW44aThnZ0Bn&amp;ctz=Europe/London</t>
  </si>
  <si>
    <t>VIP Aligned Business Bootcamp // London edition</t>
  </si>
  <si>
    <t>During our time together we will work strategy, visibility and alignment for your spiritual or creative business.&lt;br&gt;&lt;br&gt;This VIP event is designed to support a small group of women who are ready to up-level their spiritual or creative business.&lt;br&gt;&lt;br&gt;During our time together you can expect to:&lt;br&gt;- Get clear on your superpowers - what you have to offer and what you feel passionate about &lt;br&gt;- Define your ideal client&lt;br&gt;- Create your signature offer &lt;br&gt;- Have a strategy in place to get paid&lt;br&gt;- You can also ask me anything regarding techy stuff - I can help you set that up! &lt;br&gt;&lt;br&gt;BONUS GOODIES: &lt;br&gt;&gt; Business Bundle for Start-ups with additional resources&lt;br&gt;&gt; My Daily Alignment Practice to help you stay in the flow and thrive in your business!&lt;br&gt;&gt; Discount of 33% on my Aligned Business Coaching Packages &lt;br&gt;&gt; Free 45-minute consultation for additional guidance&lt;br&gt;&gt; 1 month of my online Master Mind group which includes a Master Mind Call and Accountability Call via Zoom, one Monthly Workshop and a Tarot Reading. &lt;br&gt;&lt;br&gt;What's included:&lt;br&gt;- Business Coaching&lt;br&gt;- Drinks and Snacks &lt;br&gt;- All the bonus goodies and resources&lt;br&gt;&lt;br&gt;I look forward to seeing you in London! &lt;br&gt;&lt;br&gt;&lt;br&gt;https://www.facebook.com/events/2676250532387799/</t>
  </si>
  <si>
    <t>https://www.google.com/calendar/event?eid=Xzc0cGo2YzlwNWtwajZjMWo2Z3BqNmNhMGM1bzZpYmprZDVtbWFiamNmNCA3OGFoN2ptcWEydTJ0dnAxZzFuOW44aThnZ0Bn&amp;ctz=Europe/London</t>
  </si>
  <si>
    <t>6th Annual Global Conference: Syrian Youth Innovation Laboratory</t>
  </si>
  <si>
    <t>King's College London, Strand, London, England, WC2R 2LS</t>
  </si>
  <si>
    <t>Jusoor's 6th Annual Conference invites young Syrians, program and community partners to London to take part in the Syrian Youth Innovation Laboratory – Building Bridges to the Future.&lt;br&gt;&lt;br&gt;The day will provide young Syrian diaspora with a platform to be inspired, build network communities and develop their own perspective and voice. This year's Conference puts emphasis on intercultural dialogue and cooperation, youth-led initiatives and education to provide a generation with constructive tools, insights and contacts to prosper.&lt;br&gt;&lt;br&gt;We will focus on the challenges and opportunities facing young Syrian diaspora in four solution streams: Education; Peacebuilding; Entrepreneurship and Private Sector Engagement.&lt;br&gt;&lt;br&gt;With input from key experts and a panel of aspiring young Syrian entrepreneurs, artists and professionals, we will develop a network of experts who are working on these key issues related to Syrian youth and will inspire practical solutions to the challenges faced. Young Syrians will be invited to share their innovations in any of the four streams, receive peer feedback and conference attendees will together discuss ideas and directions for the next generation of global Syrians.&lt;br&gt;&lt;br&gt;All Conference attendees are expected to cover their own travel costs. &lt;br&gt;&lt;br&gt;Find out more: https://jusoorsyria.com/jusoor-6th-annual-conference/&lt;br&gt;&lt;br&gt;For any questions and more information email: conference@jusoorsyria.com&lt;br&gt;&lt;br&gt;Meet Jusoor’s Global Conference Partner&lt;br&gt;&lt;br&gt;Capital Guidance was founded more than fifty years ago by a small group of families with deep roots in the Middle East. &lt;br&gt;&lt;br&gt;Today, with offices and businesses extend across Asia, Africa, the Middle East, Europe and North America. Capital Guidance deploy their capital and that of investors in financial investments, real estate, and pioneering operating companies. &lt;br&gt;&lt;br&gt;Capital Guidance provide leadership, governance, strategic counsel, executive team recruitment and development, investment analysis, and corporate development and advisory resources to the businesses Capital Guidance manage.&lt;br&gt;Jusoor is sincerely grateful for Capital Guidance’s support for our 2019 conference.&lt;br&gt;&lt;br&gt;Schedule for the day:&lt;br&gt;&lt;br&gt;8.30am Registration&lt;br&gt;9.00am Welcome and Keynote Address&lt;br&gt;9.30am – 10.15am Building Foundations: Agents of Change Panel on Education and Peacebuilding&lt;br&gt;10.30am- 11.15am Future Leaders: Changing the World, Bridging the Gap: Panel on Private Sector Engagement and Entrepreneurship&lt;br&gt;11.15am-11.45am Coffee Break&lt;br&gt;11.45am – 1.15pm Design Thinking Masterclass with Fiona Myles&lt;br&gt;1.15pm – 2.15pm Lunch&lt;br&gt;2.30pm – 4.30pm Innovation Laboratory Break-out Groups &lt;br&gt;4.30pm – 5pm Coffee Break&lt;br&gt;5.00pm – 6.00pm Innovation Laboratory Plenary Session and Closing Remarks&lt;br&gt;&lt;br&gt;https://www.facebook.com/events/1235780096626062/</t>
  </si>
  <si>
    <t>https://www.google.com/calendar/event?eid=Xzc0cGo2YzlwNWtwajZjMWo2Z3BqNmNpMGM1bzZpYmprZDVtbWFiamNmNCA3OGFoN2ptcWEydTJ0dnAxZzFuOW44aThnZ0Bn&amp;ctz=Europe/London</t>
  </si>
  <si>
    <t>Tech &amp; Tea - Entertainment</t>
  </si>
  <si>
    <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entertainment.&lt;br&gt;&lt;br&gt;For more info, visit:&lt;br&gt;https://communitech.org.uk/event/entertainment/&lt;br&gt;&lt;br&gt;https://www.facebook.com/events/376820966339127/</t>
  </si>
  <si>
    <t>https://www.google.com/calendar/event?eid=Xzc0cGo2YzlwNWtwajZjMWo2Z3BqNmRpMGM1bzZpYmprZDVtbWFiamNmNCA3OGFoN2ptcWEydTJ0dnAxZzFuOW44aThnZ0Bn&amp;ctz=Europe/London</t>
  </si>
  <si>
    <t>SOLD OUT Trailblazers: Women Leading The Way</t>
  </si>
  <si>
    <t>EartH (Evolutionary Arts Hackney)</t>
  </si>
  <si>
    <t>This event is the first of a series of events produced in partnership with gal-dem, an award-winning media platform that spotlights the creative work of women of colour and non-binary people of colour.&lt;br&gt;&lt;br&gt;You are young and ambitious. You have a vision. But how do you pursue your dream role when no one at the top of your industry looks like you?&lt;br&gt;&lt;br&gt;Women of colour have to navigate a world of work where they are often discriminated against because of their race as well as their gender. Prejudice in recruitment, opportunities for promotion, pay gaps, microaggressions – the list goes on. Moments that seemed like major turning points can fizzle out: Diane Abbott made history when she became the first black woman elected to Parliament in 1987 but it wasn’t until 2010 that Britain elected its first female Asian MPs. Halle Berry became the first black woman to win an Oscar for Best Actress in 2001 but since then we’ve seen 18 white actresses in a row pick up the award. Gender diversity in FTSE 100 companies is improving but today, out of the six female CEOs, not one is a woman of colour.&lt;br&gt;&lt;br&gt;Still, it’s not all bad news. Despite the challenges, women of colour are increasingly making their way to the top and carving out a new ‘normal’ for younger generations. To celebrate their success and share how they got there, Intelligence Squared and gal-dem are partnering to bring together pioneers from the worlds of media, politics and culture.&lt;br&gt;&lt;br&gt;Our panel includes Diane Abbott, Shadow Home Secretary and the UK’s first black female MP; Mishal Husain, presenter of BBC Radio 4’s flagship Today programme; Corinne Bailey Rae, award-winning singer-songwriter and Yomi Adegoke, co-author of Slay in Your Lane: The Black Girl Bible. The conversation will be chaired by journalist and political activist Ash Sarkar.&lt;br&gt;&lt;br&gt;Join us for an evening of discussion, inspiration and celebration. &lt;br&gt;&lt;br&gt;https://www.facebook.com/events/1318575308300831/</t>
  </si>
  <si>
    <t>https://www.google.com/calendar/event?eid=Xzc0cGo2YzlwNWtwajZjMWo2Z3BqNmRxMGM1bzZpYmprZDVtbWFiamNmNCA3OGFoN2ptcWEydTJ0dnAxZzFuOW44aThnZ0Bn&amp;ctz=Europe/London</t>
  </si>
  <si>
    <t>Future Tech C-suite Global Summit (London, United Kingdon)</t>
  </si>
  <si>
    <t>Tafalagure Square</t>
  </si>
  <si>
    <t>The Future Tech C-suite Global Summit curates members of the press, as well as executives and investors with the deepest industry knowledge about emerging technologies utilizing Blockchain and Voice Tech.&lt;br&gt;AGENDA (PDT):&lt;br&gt;&lt;br&gt;08:00 Media/Press Interviews&lt;br&gt;09:00 Opening Blockchain Keynote&lt;br&gt;09:20 Blockchain in Art and Entertainment Today&lt;br&gt;09:30 Blockchain in Art and Entertainment in the Future&lt;br&gt;09:40 Blockchain in News and Media Today&lt;br&gt;09:50 Blockchain in News and Media in the Future&lt;br&gt;10:00 NFT.NYC 2019 Highlight Video *&lt;br&gt;10:30 Blockchain in Worship and Philanthropy Today&lt;br&gt;10:40 Blockchain in Worship and Philanthropy in the Future&lt;br&gt;10:50 Blockchain in Family and Community Today&lt;br&gt;11:00 Blockchain in Family and Community in the Future&lt;br&gt;11:10 Blockchain in Business and Finance Today&lt;br&gt;11:20 Blockchain in Business and Finance in the Future&lt;br&gt;11:30 Consensus 2019 Highlight Video **&lt;br&gt;12:00 Blockchain in Education and Apprenticeship Today&lt;br&gt;12:10 Blockchain in Education and Apprenticeship in the Future&lt;br&gt;12:20 Blockchain in Government and Politics Today&lt;br&gt;12:30 Blockchain in Government and Politics in the Future&lt;br&gt;12:40 Closing Blockchain Keynote&lt;br&gt;01:00 Executive Interviews&lt;br&gt;02:00 Opening Voice Tech Keynote&lt;br&gt;02:20 Voice Tech in Art and Entertainment Today&lt;br&gt;02:30 Voice Tech in Art and Entertainment in the Future&lt;br&gt;02:40 Voice Tech in News and Media Today&lt;br&gt;02:50 Voice Tech in News and Media in the Future&lt;br&gt;03:00 Voice Of The Car Summit Highlight Video ***&lt;br&gt;03:30 Voice Tech in Worship and Philanthropy Today&lt;br&gt;03:40 Voice Tech in Worship and Philanthropy in the Future&lt;br&gt;03:50 Voice Tech in Family and Community Today&lt;br&gt;04:00 Voice Tech in Family and Community in the Future&lt;br&gt;04:10 Voice Tech in Business and Finance Today&lt;br&gt;04:20 Voice Tech in Business and Finance in the Future&lt;br&gt;04:30 VoiceFirst.TV Highlight Video ****&lt;br&gt;05:00 Voice Tech in Education and Apprenticeship Today&lt;br&gt;05:10 Voice Tech in Education and Apprenticeship in the Future&lt;br&gt;05:20 Voice Tech in Government and Politics Today&lt;br&gt;05:30 Voice Tech in Government and Politics in the Future&lt;br&gt;05:40 Closing Voice Tech Keynote&lt;br&gt;06:00 Investor Interviews&lt;br&gt;07:00 Live Stream Ends&lt;br&gt;&lt;br&gt;&lt;br&gt;Interested in speaking during the live stream? After you register, you can apply to be one of the featured speakers. We will be live streaming to our global audience all over North, Central and South America as well as the Middle East, Europe, Asia, and Africa.&lt;br&gt;Also, join us at San Francisco's Blockchain Week 10/28-11/3, VoiceSummit at CES on Jan 8th and Project Voice in TN Jan 13-17, NFT.NYC Feb 2020, VoiceGlobal on Feb 20th, and Consensus May 2020. Examples of past events: Future Of Blockchain inside Twitter's HQs, Future Of Voice at DocuSign's HQs, NFT.NYC inside the Playstation Theater in Times Square, VoiceFirst.TV at the NASDAQ Entrepreneurial Center, and the Blockchain Summit in Puerto Rico, and the Voice Summit at the NJ Institute Of Technology.&lt;br&gt;&lt;br&gt;Media/Press desiring to cover the event in San Francisco can register here on this page or at the Blockchain Summit or the Voice Tech Summit pages.&lt;br&gt;&lt;br&gt;&lt;br&gt;&lt;br&gt;&lt;br&gt;&lt;br&gt;&lt;br&gt;&lt;br&gt;&lt;br&gt;&lt;br&gt;&lt;br&gt;&lt;br&gt;&lt;br&gt;&lt;br&gt;&lt;br&gt;&lt;br&gt;&lt;br&gt;&lt;br&gt;&lt;br&gt;&lt;br&gt;&lt;br&gt;&lt;br&gt;&lt;br&gt;&lt;br&gt;* During the 10:00 break, the live stream audience will view highlights from the following seven interviews at PeopleBrowsr's NFT.NYC: Michael Casey, Marguerite deCourcelle, Jodee Rich, Oliver Cardin, John Kosner, Josie Bellini, and Lou Kerner&lt;br&gt;&lt;br&gt;** During the 11:30 break, the live stream audience will view highlights from the following seven interviews at CoinDesk's Consensus: Nolan Bauerle, Kenn Bosak, Monica Puchner, Mickey Maher, Adam Williams, Peter Bordes, and Judith Rinearson and Jordan Hurley&lt;br&gt;*** During the 15:00 break, the live stream audience will view highlights from the following nine interviews at the Voice Of The Car Summit: Eric Egland (Global Innovation at Microsoft), Brett Kinsella (Editor and Publisher at Voicebot.AI), Brandon Kaplan (Founder &amp; CEO at Skilled Creative), Niko Vuori (Founder &amp; CEO of Drivetime), Katie McMahon (VP &amp; General Manager at Soundhound, Inc), Rachel Batish (VP of Product at AudioBurst), Fred Jacobs (Owner at Jacobs Media), Adam Emfield (Senior UX Manager at Nuance Automotive), and John Foster (Co-Founder and CEO at Aiqudo)&lt;br&gt;**** During the 16:30 break, the live stream audience will view highlights from the following nine interviews at the launch of VoiceFirst.TV: Peter Rojas (Founding Partner at Betaworks Ventures), Rashmi Rao (Senior Director at Harman a Samsung Company), Arianne Walker (Chief Evangelist at Alexa Automotive), Dave Robinett (CMO at #250), Obaid Ahmed (Founder at Botmock), Ashley Marie Cashion (Vice President of USA at what3words), Stuart Crane (CEO at Voice Metrics), Andrew Ku (Conversational UX Designer at Google Assistant), Jonathon Myers (Co-Founder &amp; CEO at Earplay)&lt;br&gt;&lt;br&gt;https://www.facebook.com/events/2504619412937882/</t>
  </si>
  <si>
    <t>https://www.google.com/calendar/event?eid=Xzc0cGo2YzlwNWtwajZjMWo2Z3BqNmUyMGM1bzZpYmprZDVtbWFiamNmNCA3OGFoN2ptcWEydTJ0dnAxZzFuOW44aThnZ0Bn&amp;ctz=Europe/London</t>
  </si>
  <si>
    <t>Investor Pitch Perfect: Masterclass</t>
  </si>
  <si>
    <t>Bradmore House,  Queen Caroline Street, London, W6 9BW</t>
  </si>
  <si>
    <t>Nice pitchdeck and MVP.  But can you get venture capital, angel and other investors to back you?  Get pitch ready with our workshop.&lt;br&gt;&lt;br&gt;https://www.facebook.com/events/2327109170839789/</t>
  </si>
  <si>
    <t>https://www.google.com/calendar/event?eid=Xzc0cGo2YzlwNWtwajZjMWo2Z3BqNmVhMGM1bzZpYmprZDVtbWFiamNmNCA3OGFoN2ptcWEydTJ0dnAxZzFuOW44aThnZ0Bn&amp;ctz=Europe/London</t>
  </si>
  <si>
    <t>https://www.google.com/calendar/event?eid=Xzc0cGo2YzlwNWtwajZjMWo2Z3BqOGMyMGM1bzZpYmprZDVtbWFiamNmNCA3OGFoN2ptcWEydTJ0dnAxZzFuOW44aThnZ0Bn&amp;ctz=Europe/London</t>
  </si>
  <si>
    <t>Euston railway station</t>
  </si>
  <si>
    <t>Looking for new business and contacts?&lt;br&gt;&lt;br&gt;Come along and check out 4Networking Euston.&lt;br&gt;&lt;br&gt;We're a friendly networking group that meets every other Wednesday at The Wesley Hotel, Euston.&lt;br&gt;&lt;br&gt;We are just a few minutes walk from Euston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o 10.00am, Join us for a delicious breakfast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Upon booking you will receive an email asking for your business name and telephone number, then we can set up a free profile on our website and complete your booking, this also enables us to print you a name plate for use at the meeting.&lt;br&gt;&lt;br&gt;More information can be found at www.4networking.biz&lt;br&gt;&lt;br&gt;Also feel free to contact me on 07941618193 or email karen@geedevelopment.co.uk&lt;br&gt;&lt;br&gt;Karen Gee&lt;br&gt;&lt;br&gt;07941618193&lt;br&gt;&lt;br&gt;Regional Leader 4 Networking London&lt;br&gt;&lt;br&gt;https://www.facebook.com/events/2121650011478071/</t>
  </si>
  <si>
    <t>https://www.google.com/calendar/event?eid=Xzc0cGo2YzlwNWtwajZjMWo2Z3BqOGNhMGM1bzZpYmprZDVtbWFiamNmNCA3OGFoN2ptcWEydTJ0dnAxZzFuOW44aThnZ0Bn&amp;ctz=Europe/London</t>
  </si>
  <si>
    <t>Charity Meetup - Start-ups for good - London</t>
  </si>
  <si>
    <t>London Waterloo station</t>
  </si>
  <si>
    <t>Everyone is welcome at the Charity Meetup London Group, friendly networking and skills sharing event. &lt;br&gt;&lt;br&gt;Topic: Start-ups for Good&lt;br&gt;Join the discussion about Creating Charity Startups and Business Development for charities. &lt;br&gt;Exploring how organisations can learn from start-ups and new opportunities to generate income through products and services.&lt;br&gt;&lt;br&gt;We will have a mixing game, two talks and a panel discussion.&lt;br&gt;New Ideas | Real Examples | Practical Advice&lt;br&gt;&lt;br&gt;Hosted and supported by:&lt;br&gt;&lt;br&gt;@Good_Innovation | www.goodinnovation.co.uk&lt;br&gt;&lt;br&gt;Speakers&lt;br&gt;&lt;br&gt;&lt;br&gt;&lt;br&gt;TBC&lt;br&gt;&lt;br&gt;Save The Date&lt;br&gt;Tuesday 8th October 2019&lt;br&gt;From 17:30 - 20:30 (arrive / leave anytime)&lt;br&gt;Near Waterloo / Borough&lt;br&gt;&lt;br&gt;Who will you meet at the Charity Meetup?&lt;br&gt;A diverse network of connections is essential for both people and organisations in the non-profit sector. The purpose of the Charity Meetup is to help foster and grow these connections.&lt;br&gt;&lt;br&gt;The Charity Meetup is a friendly event full of skills sharing, networking and fun, and all are welcome. The event was created by Dawn Newton, after noticing that there were lots of events but nothing which supported participants to network in a practical way through facilitated activities. Read about our past events and register to receive updates.&lt;br&gt;&lt;br&gt;&lt;br&gt;FAQs&lt;br&gt;How can I contact the organiser with any questions?&lt;br&gt;&lt;br&gt;Speak to organiser Dawn Newton dawn@morellomarketing.com&lt;br&gt;&lt;br&gt;&lt;br&gt;What's the refund policy?&lt;br&gt;&lt;br&gt;Refunds can be requested with at least 24hrs of the event start date.&lt;br&gt;&lt;br&gt;&lt;br&gt;Do I have to bring my printed ticket to the event?&lt;br&gt;&lt;br&gt;No, you will be on the sign in sheet which you will be ticked off on upon arrival.&lt;br&gt;&lt;br&gt;&lt;br&gt;&lt;br&gt;Photos by: Marcus Jamieson-Pond &lt;br&gt;www.jampondphotography.com&lt;br&gt;&lt;br&gt;Please share this event with your contacts.&lt;br&gt;&lt;br&gt;&lt;br&gt;https://www.facebook.com/events/666872357150153/</t>
  </si>
  <si>
    <t>https://www.google.com/calendar/event?eid=Xzc0cGo2YzlwNWtwajZjMWo2Z3BqOGNpMGM1bzZpYmprZDVtbWFiamNmNCA3OGFoN2ptcWEydTJ0dnAxZzFuOW44aThnZ0Bn&amp;ctz=Europe/London</t>
  </si>
  <si>
    <t>Data Visualisation Training (2-day) | LONDON</t>
  </si>
  <si>
    <t>etc.venues Marble Arch</t>
  </si>
  <si>
    <t>Who is this training for?&lt;br&gt;This data visualisation training event is relevant to anyone who has an interest in improving their critical thinking around the visual communication of data, whether you are somebody who creates data visualisations or just consumes them. This two-day session will challenge, enlighten, inspire and equip you with a more sophisticated capability.&lt;br&gt;&lt;br&gt;Visit visualisingdata.com/training to view the brochure to find out more about this workshop, including the training objectives and content, who should attend, and an indication of the typical agenda. Also, visit the visualisingdata.com training page where you will also be able to learn more details about Andy Kirk's training workshops, including a selection of testimonials from recent attendees.&lt;br&gt;&lt;br&gt;Online payment&lt;br&gt;Payment can be made through this site using a range of credit card types. PayPal is the processing system used by Eventbrite to handle payments but you do NOT need to have a PayPal account to progress. When you reach the checkout page (which appears like it is only for PayPal accounts), select the 'Check Out as a Guest' button and you will be guided to a credit card payment page.&lt;br&gt;&lt;br&gt;&lt;br&gt;Invoice payment&lt;br&gt;You can also make a registration offline via an invoice process for electronic transfer or cheque payment. If you/your organisation prefer this method please just email andy@visualisingdata.com to reserve your place and progress your registration.&lt;br&gt;&lt;br&gt;VAT&lt;br&gt;An additional 20% VAT charge is made for UK delegates and those based in the EU (outside UK) whose organisation is NOT registered for the equivalent of VAT. If you believe your organisation is exempt from VAT charges please email andy@visualisingdata.com to explain your situation and to make arrangements for this exemption to be reflected in the registration costs.&lt;br&gt;&lt;br&gt;Class size&lt;br&gt;The maximum class size is typically around 20-30, depending on the venue. This helps to create a supportive learning environment with plenty of one-on-one instruction as well as facilitating energetic dialogue within the group.&lt;br&gt;&lt;br&gt;Timings&lt;br&gt;The sessions will commence at 9:30 and finish by 17:00 on both days, with the training room available for arrival/set-up commencing from 9:00. There will be short breaks during the morning and afternoon sessions and a break for lunch of around 60 minutes.&lt;br&gt;&lt;br&gt;Laptops&lt;br&gt;Delegates are requested to bring a wireless-enabled laptop to use as a workspace for the session. The event is not technical in nature but this will give you convenient access to the materials and exercise files referred to during the day. You will only require access to Excel, a pdf reader (eg. Adobe Reader) and a modern browser and across the day you should expect to need around 3 hours of charge. Where possible, power access will be available for charging.&lt;br&gt;&lt;br&gt;&lt;br&gt;Refreshments&lt;br&gt;Hot drinks and water will be provided on arrival, during the morning and replenished after lunch. Please note that lunch is not provided but the venue is located with convenient access to nearby facilities.&lt;br&gt;&lt;br&gt;&lt;br&gt;Delegate cancellations&lt;br&gt;100% refunds are offered for delegate cancellations UNLESS the event is less than 7 days away OR it is over 60 days since you registered, in which case a 50% refund will be offered. If you wish to transfer your booking to another delegate, that is fine, but please inform the organiser if this situation arises. The best advice is to make sure you can definitely attend the training before booking!&lt;br&gt;&lt;br&gt;Event cancellations&lt;br&gt;In the extremely rare event that a training course has to be cancelled due to unforeseen circumstances you will be offered a choice of 100% refund OR the opportunity to attend an alternative workshop event. Refunds will be limited to registration costs: Visualising Data Ltd is not liable for any other costs incurred, such as travel or accommodation costs.&lt;br&gt;&lt;br&gt;&lt;br&gt;https://www.facebook.com/events/2041628092627173/</t>
  </si>
  <si>
    <t>https://www.google.com/calendar/event?eid=Xzc0cGo2YzlwNWtwajZjMWo2Z3BqOGNxMGM1bzZpYmprZDVtbWFiamNmNCA3OGFoN2ptcWEydTJ0dnAxZzFuOW44aThnZ0Bn&amp;ctz=Europe/London</t>
  </si>
  <si>
    <t>Free Day Pass for SME's, Startups + Entrepreneurs in Hammersmith &amp; Fulham</t>
  </si>
  <si>
    <t>West Kensington</t>
  </si>
  <si>
    <t>Welcome to 'TheWorkary, Avonmore'&lt;br&gt;&lt;br&gt;A thriving co-working community of startups, freelancers and small businesses working in a diverse range of industries including; architecture, Proptech, research and so much more.&lt;br&gt;&lt;br&gt;We provide an affordable alternative to working from home alone or in the coffeeshops (poor wifi, lack of power etc!) and focus on creating a supportive, dynamic atmosphere (for our 400+ members across multiple sites) within which Members can grow their businesses, connect to others + achieve a better work/life balance #togetherwearestronger!&lt;br&gt;&lt;br&gt;************************************************************&lt;br&gt;Perfectly located in the heart of Hammersmith &amp; Fulham, close to Gloucester Road and Earls Court stations on North End Road. Access via underground, overground, bus or by foot.&lt;br&gt;&lt;br&gt;&lt;br&gt;&lt;br&gt;&lt;br&gt;&lt;br&gt;&lt;br&gt;&lt;br&gt;&lt;br&gt;&lt;br&gt;************************************************************&lt;br&gt;&lt;br&gt;Why Join Us For A Day:&lt;br&gt;&lt;br&gt;Escape the coffee-shop and give yourself a break from working home alone for the day! You will meet other like-minded + enjoy unlimited free tea/coffee + biscuits while you work. A free day pass is a great way to discover the joys of community, coworking and see whether it's something that could help you grow your business + enjoy a better work/life balance :)&lt;br&gt;&lt;br&gt;************************************************************&lt;br&gt;&lt;br&gt;&lt;br&gt;On The Day...&lt;br&gt;&lt;br&gt;You'll be warmly welcomed by our Resident Community Manager, Alexandria!&lt;br&gt;&lt;br&gt;We (Alexandira + team) look forward to welcoming you to our space for the day... for more information, check out https://wimbletech.com&lt;br&gt;&lt;br&gt;With Passion, TheWorkary Team x&lt;br&gt;&lt;br&gt;&lt;br&gt;&lt;br&gt;************************************************************&lt;br&gt;&lt;br&gt;&lt;br&gt;ps - make sure you arrive early too as we will be giving desks on a first come first serve basis!&lt;br&gt;&lt;br&gt;&lt;br&gt;We open with the Library:&lt;br&gt;&lt;br&gt;Sunday Closed&lt;br&gt;&lt;br&gt;Monday 10am - 5pm&lt;br&gt;&lt;br&gt;Tuesday 10am - 5pm&lt;br&gt;&lt;br&gt;Wednesday 10am - 5pm&lt;br&gt;&lt;br&gt;Thursday 10am - 5pm&lt;br&gt;&lt;br&gt;Friday 10am - 5pm&lt;br&gt;&lt;br&gt;Saturday Closed&lt;br&gt;&lt;br&gt;************************************************************&lt;br&gt;&lt;br&gt;If You Enjoy The Day, Become A Member!&lt;br&gt;Benefits as follows... plus a special discount if join on the day ;)&lt;br&gt;&lt;br&gt;&lt;br&gt;&lt;br&gt;Connect to 400+ like-minded individuals!&lt;br&gt;&lt;br&gt;&lt;br&gt;&lt;br&gt;Flexible, affordable, inspiring ‘local’ space&lt;br&gt;&lt;br&gt;&lt;br&gt;&lt;br&gt;Exclusive invites to member/site events&lt;br&gt;&lt;br&gt;&lt;br&gt;&lt;br&gt;Free marketing &amp; promotion – your business/services&lt;br&gt;&lt;br&gt;&lt;br&gt;&lt;br&gt;Members Directory – add to + access skills within the network&lt;br&gt;&lt;br&gt;&lt;br&gt;&lt;br&gt;Connect with partners, investors, mentors + more&lt;br&gt;&lt;br&gt;&lt;br&gt;&lt;br&gt;Benefits &amp; discounts to help you get your work.life.balanced&lt;br&gt;&lt;br&gt;&lt;br&gt;&lt;br&gt;Discounted meeting + events space – locally + across London!&lt;br&gt;&lt;br&gt;If you like the sound of the above or would like to no more, have a chat to Harry on the day :)&lt;br&gt;&lt;br&gt;&lt;br&gt;&lt;br&gt;***********************************************************&lt;br&gt;&lt;br&gt;https://www.facebook.com/events/350754982524747/</t>
  </si>
  <si>
    <t>https://www.google.com/calendar/event?eid=Xzc0cGo2YzlwNWtwajZjMWo2Z3BqYWNhMGM1bzZpYmprZDVtbWFiamNmNCA3OGFoN2ptcWEydTJ0dnAxZzFuOW44aThnZ0Bn&amp;ctz=Europe/London</t>
  </si>
  <si>
    <t>Benchmarking &amp; Measurement In The Real World</t>
  </si>
  <si>
    <t>In association with measurement specialists Swoop Analytics and IntraTeam we will move the whole measurement/benchmarking story to the next level and discuss examples where the dial has moved on critical business indicators such as:&lt;br&gt;&lt;br&gt;• sales &lt;br&gt;&lt;br&gt;• employee churn&lt;br&gt;&lt;br&gt;• employee satisfaction&lt;br&gt;&lt;br&gt;• customer satisfaction&lt;br&gt;&lt;br&gt;• innovation indices such as patents and productivity&lt;br&gt;&lt;br&gt;&lt;br&gt;This course is accredited by CIPR and delegates can claim 10 CPD points towards their qualification for attending.&lt;br&gt;&lt;br&gt;https://www.facebook.com/events/897210877344288/</t>
  </si>
  <si>
    <t>https://www.google.com/calendar/event?eid=Xzc0cGo2YzlwNWtwajZjMWo2Z3BqYWNpMGM1bzZpYmprZDVtbWFiamNmNCA3OGFoN2ptcWEydTJ0dnAxZzFuOW44aThnZ0Bn&amp;ctz=Europe/London</t>
  </si>
  <si>
    <t>ACO Autumn Summit 2019</t>
  </si>
  <si>
    <t>ACO @ The Association of Charitable Organisations</t>
  </si>
  <si>
    <t>ACO's Autumn Summit is being hosted by Ruffer LLP on Friday 11th October 2019. Join us for a packed programme of speakers and networking opportunities.&lt;br&gt;&lt;br&gt;Do tax cuts, pay rises and increased public spending signal the end of austerity and fiscal restraint? Should we feel optimistic or fearful for the future? Join us for an event packed with stimulating speakers and discussion and the opportunity to catch up with friends old and new during a turbulent time for the country and your work with people in need.&lt;br&gt;&lt;br&gt;The event will include regular breaks, a networking lunch, and will be followed by a drinks reception at 4:30pm.&lt;br&gt;&lt;br&gt;https://www.facebook.com/events/412081809652807/</t>
  </si>
  <si>
    <t>https://www.google.com/calendar/event?eid=Xzc0cGo2YzlwNWtwajZjMWo2Z3BqYWNxMGM1bzZpYmprZDVtbWFiamNmNCA3OGFoN2ptcWEydTJ0dnAxZzFuOW44aThnZ0Bn&amp;ctz=Europe/London</t>
  </si>
  <si>
    <t>The Future of Food: Meetup Series Event (Food 4.0: digitising food...</t>
  </si>
  <si>
    <t>Huckletree West @ Food Innovation Hub</t>
  </si>
  <si>
    <t>Event overview:&lt;br&gt;As part of the Food Innovation Hub social events series, we're over the moon to bring to life The Future of Food Meetup Series! &lt;br&gt;&lt;br&gt;These meetups will include startup pitches, keynotes with entrepreneurs and industry leaders, panel discussions, fireside chats and more. Bringing together startups and corporates alike looking to disrupt the food space through innovative, creative and sustainable solutions.&lt;br&gt;&lt;br&gt;The content will be food/food-tech oriented, but relevant for any entrepreneur or food lover out there. &lt;br&gt;&lt;br&gt;So come down and enjoy some delicious food while we sit down with some amazing companies redefining the food scene without compromising our taste buds, wallets or the planet!&lt;br&gt;&lt;br&gt;&lt;br&gt;&lt;br&gt;Agenda:&lt;br&gt;18.00 - 18.30 - Welcome, networking &amp; intro from Forward Fooding &amp; Thought for food&lt;br&gt;&lt;br&gt;&lt;br&gt;18.30 - 18.45 - Keynote speech*&lt;br&gt;&lt;br&gt;&lt;br&gt;18.45 - 19:30 - Fireside Chat*&lt;br&gt;&lt;br&gt;19.30 - 21.00 - Drinks &amp; networking&lt;br&gt;&lt;br&gt;More information on this Meetup Series can be found here.&lt;br&gt;&lt;br&gt;Thanks to our generous sponsor: Fact Water&lt;br&gt;&lt;br&gt;*Speakers for this session will be announced shortly&lt;br&gt;&lt;br&gt;&lt;br&gt;About Forward Fooding:&lt;br&gt;&lt;br&gt;Forward Fooding is a global network for entrepreneurs powered by entrepreneurs that provide the necessary support and velocity to enable collaborations and partnerships between established food organizations and startups. Their mission is to foster food innovation to redesign our current food system. They believe entrepreneurship can make a difference in solving some of the biggest issues that are affecting our current food system. That combined with the infrastructure and expertise from corporates is the ‘secret sauce’ to create a brighter future of food.&lt;br&gt;&lt;br&gt;&lt;br&gt;&lt;br&gt;About Thought for food:&lt;br&gt;&lt;br&gt;Thought for food is dedicated to empowering the next generation of innovators to build new solutions that transform our food system. Their movement unites bold, unconventional thinkers and doers from all disciplines and all parts of the globe.&lt;br&gt;&lt;br&gt;Our Venue:&lt;br&gt;Forward Fooding Food Innovation Hub @ Huckletree West &lt;br&gt;Media Works building&lt;br&gt;191 Wood Lane - London W12 7TP&lt;br&gt;Closest tube stations: White City - Wood Lane&lt;br&gt;&lt;br&gt;&lt;br&gt;https://www.facebook.com/events/398507020782351/</t>
  </si>
  <si>
    <t>https://www.google.com/calendar/event?eid=Xzc0cGo2YzlwNWtwajZjMWo2Z3BqYWQyMGM1bzZpYmprZDVtbWFiamNmNCA3OGFoN2ptcWEydTJ0dnAxZzFuOW44aThnZ0Bn&amp;ctz=Europe/London</t>
  </si>
  <si>
    <t>4 Networking, Canary Wharf Breakfast</t>
  </si>
  <si>
    <t>Canary Wharf London City</t>
  </si>
  <si>
    <t>Looking for new business and contacts?&lt;br&gt;&lt;br&gt;Come along and check out 4Networking Canary Wharf&lt;br&gt;&lt;br&gt;We're a friendly networking group that meets every other Thursday in Canary Wharf, just opposite Canary Wharf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o 10 am, Join us for a delicious breakfast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lt;br&gt;&lt;br&gt;&lt;br&gt;Karen&lt;br&gt;&lt;br&gt;&lt;br&gt;&lt;br&gt;&lt;br&gt;Regional Leader 4 Networking London&lt;br&gt;&lt;br&gt;https://www.facebook.com/events/2672482579645079/</t>
  </si>
  <si>
    <t>https://www.google.com/calendar/event?eid=Xzc0cGo2YzlwNWtwajZjMWo2Z3BqYWRhMGM1bzZpYmprZDVtbWFiamNmNCA3OGFoN2ptcWEydTJ0dnAxZzFuOW44aThnZ0Bn&amp;ctz=Europe/London</t>
  </si>
  <si>
    <t>DESCRIPTION&lt;br&gt;&lt;br&gt;&lt;br&gt;&lt;br&gt;Looking for new business and contacts?&lt;br&gt;&lt;br&gt;Come along and check out 4Networking Moorgate Lunch&lt;br&gt;&lt;br&gt;We're a friendly networking group that meets every other Wednesday at The Globe Pub in Moorgate  it is just a short walk away from both Moorgate overground and underground stations.&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12pm to 2p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lt;br&gt;&lt;br&gt;&lt;br&gt;&lt;br&gt;https://www.facebook.com/events/482451225653494/</t>
  </si>
  <si>
    <t>https://www.google.com/calendar/event?eid=Xzc0cGo2YzlwNWtwajZjMWo2Z3BqYWRpMGM1bzZpYmprZDVtbWFiamNmNCA3OGFoN2ptcWEydTJ0dnAxZzFuOW44aThnZ0Bn&amp;ctz=Europe/London</t>
  </si>
  <si>
    <t>CDM applied to live events</t>
  </si>
  <si>
    <t>Blackout</t>
  </si>
  <si>
    <t>Everyone has heard of CDM – but what really is it? Doesn’t it just mean you need to put your Hi Vis on?&lt;br&gt;&lt;br&gt;The Construction (Design and Management) Regulations cover the management of health, safety and welfare when carrying out construction projects.&lt;br&gt;&lt;br&gt;Some of the work carried out in live production is considered to be within the scope of the regulations – and there is a little more to it than just wearing Hi Vis.&lt;br&gt;&lt;br&gt;Most people and suppliers involved in live production will have duties under CDM, but are you clear on how CDM relates to your role, and others you work with, or indeed contract?&lt;br&gt;&lt;br&gt;Our industry often uses commissioning models that do not translate easily into CDM and it can be difficult to see how it can be complied with – but there are ways…&lt;br&gt;&lt;br&gt;&lt;br&gt;https://www.facebook.com/events/741522562932655/</t>
  </si>
  <si>
    <t>https://www.google.com/calendar/event?eid=Xzc0cGo2YzlwNWtwajZjMWo2Z3BqYWRxMGM1bzZpYmprZDVtbWFiamNmNCA3OGFoN2ptcWEydTJ0dnAxZzFuOW44aThnZ0Bn&amp;ctz=Europe/London</t>
  </si>
  <si>
    <t>London Growth Hub Business Roadshow: City Hall (Southwark)</t>
  </si>
  <si>
    <t>City Hall</t>
  </si>
  <si>
    <t>London Growth Hub Business Roadshow: City Hall (Southwark)&lt;br&gt;&lt;br&gt;If you're looking to grow your business, this is the event for you!&lt;br&gt;It's no secret: businesses that receive support, grow faster and stronger. Hosted by the London Growth Hub, the London Business Roadshows are a one-day event offering practical workshops, 121 mentoring sessions, inspirational speakers and exhibitors with solutions that will boost your business.&lt;br&gt;&lt;br&gt;Top 5 reasons why you must attend: &lt;br&gt;&lt;br&gt;- Hear from Sadiq Khan, Mayor of London, on his plans for entrepreneurship in the city.&lt;br&gt;- Hear the inspirational story of British award-winning entrepreneur Debbie Wosskow&lt;br&gt;- Practical workshops on how to pitch to buyers, trademarks, building a team, PR, and much more.&lt;br&gt;- Book in a free 121 mentoring sessions with a business adviser&lt;br&gt;- Learn about the different methods to raise funds for your business&lt;br&gt;&lt;br&gt;Agenda:&lt;br&gt;There are two rooms with simultaneous talks as well as an exhibition area and 121 mentoring zone all day. You're welcome to choose which talks to attend so you maximise all the support on offer!&lt;br&gt;&lt;br&gt;Keynote Room One:&lt;br&gt;&lt;br&gt;9:30am: Registration&lt;br&gt;&lt;br&gt;10am: Welcome speech from Sadiq Khan, Mayor of London.&lt;br&gt;&lt;br&gt;10:10am: How I made it by British entrepreneur Debbie Wosskow&lt;br&gt;Debbie Wosskow co-founded AllBright, a club and community that celebrates and connects women at work. Debbie is an experienced innovator, business founder, investor, Board advisor and entrepreneur. Debbie founded her first business, the communications agency Mantra aged 25 and is the founder and former CEO of Love Home Swap, which she sold for $53m in 2017. In 2016, she was awarded an OBE for services to business.&lt;br&gt;&lt;br&gt;10:30am: Beat the buyer: The 5 P’s of pitching to buyers&lt;br&gt;Paul Durrant, expert sales and pitching consultant, talks about the 5 P's of pitching to buyers and how your business can incorporate this method to gain more sales and contracts than ever!&lt;br&gt;&lt;br&gt;11am: Protecting your IP with the Intellectual Property Office&lt;br&gt;Every business will own intellectual property - the name you trade under, the look or the function of products you make or use, even the brochures you create to promote your business. The Intellectual Property Office can help you understand how your IP can be protected effectively.&lt;br&gt;&lt;br&gt;11:30am: Coffee&lt;br&gt;&lt;br&gt;12am: How to manage your business' finances &lt;br&gt;A session on how to manage your small business' day to day finances, covering cash flow, tax and VAT, payroll, and much more, expenses.&lt;br&gt;&lt;br&gt;&lt;br&gt;12:30am: How I made it: Jack Waley-Cohen, founder of What 3 Words - the app that can save your life.&lt;br&gt;&lt;br&gt;1pm: Lunch&lt;br&gt;&lt;br&gt;2pm: How to raise funds for your business&lt;br&gt;A panel talk on the different ways you can raise funds for your business, as well as their pros and cons, including:&lt;br&gt;&lt;br&gt;Nick Howe, NatWest Bank&lt;br&gt;Joelson Law&lt;br&gt;Ross Kelly, Seedrs&lt;br&gt;Steve Aslet, British Business Bank&lt;br&gt;&lt;br&gt;2:30pm: How I made it: Lee &amp; Radha, founders of FlashPack&lt;br&gt;&lt;br&gt;3pm: Networking&lt;br&gt;&lt;br&gt;3:30pm: End of event&lt;br&gt;&lt;br&gt;Keynote Room Two:&lt;br&gt;&lt;br&gt;10:30am: How to manage your business' finances &lt;br&gt;A session on how to manage your small business' day to day finances, covering cash flow, tax and VAT, payroll, and much more, expenses.&lt;br&gt;&lt;br&gt;11am: Online security: Key to a successful business&lt;br&gt;Delivered by Police National Cyber Lead, Neil Sinclair&lt;br&gt;&lt;br&gt;11:30am: Coffee&lt;br&gt;&lt;br&gt;12pm: How to build and motivate a team&lt;br&gt;Learn about the best practices on hiring and onboarding new team members, developing a successful business culture and retaining key staff&lt;br&gt;&lt;br&gt;12:30pm: GDPR and how it affects your business&lt;br&gt;&lt;br&gt;1pm: Lunch&lt;br&gt;&lt;br&gt;2pm: Marketing your business: tips for success&lt;br&gt;When you had that idea to start your business, chances are you didn’t think you’d have to become a marketing expert. But marketing is crucial to your success and it isn’t as complicated as you might think. Join Minal Patel of Marketing by Minal and she’ll talk you through the route you need to take to become your very own marketing expert.&lt;br&gt;&lt;br&gt;&lt;br&gt;The impact of marketing for your small business&lt;br&gt;How to approach marketing for success&lt;br&gt;Tips to save you time and money&lt;br&gt;&lt;br&gt;2:30pm: How to grow your business through PR&lt;br&gt;Small and growing businesses understand the need to get their brands recognised not just in social media, but also print media, as well as radio and TV. This session will tell you how to do just that, but without the need for expensive agencies&lt;br&gt;&lt;br&gt;Check out our other events in the series:&lt;br&gt;&lt;br&gt;Greenwich: 14 September&lt;br&gt;City Hall: 7 October&lt;br&gt;&lt;br&gt;About London Growth Hub&lt;br&gt;The London Growth Hub brings together the capital’s vast business support offer into a single online resource,  bringing you closer to other businesses through our online forum and case studies. It is easy and free to join the community, just register your details and you will be able to access a personalised dashboard and a range of free business support events. &lt;br&gt;&lt;br&gt;Your registration details will be shared with our delivery partner Enterprise Nation to help them run the event. The London Growth Hub is also required to share their business support data with BEIS (Department for Business, Energy &amp; Industrial Strategy) for research and evaluation purposes only. Business data will not be published or referred to in a way which identifies any individual or business.&lt;br&gt;&lt;br&gt;The information you are providing will be used only for the purpose for which you provide it. Your personal data will be handled in accordance with LGH privacy policy.&lt;br&gt;&lt;br&gt;Cancellation policy&lt;br&gt;Please note, in the event you are unable to attend this event due to cancellation from yourself, London Growth Hub or Enterprise Nation, we are unable to refund any associated costs such as hotel or travel.&lt;br&gt;&lt;br&gt;&lt;br&gt;https://www.facebook.com/events/660889987746081/</t>
  </si>
  <si>
    <t>https://www.google.com/calendar/event?eid=Xzc0cGo2YzlwNWtwajZjMWo2Z3BqYWUyMGM1bzZpYmprZDVtbWFiamNmNCA3OGFoN2ptcWEydTJ0dnAxZzFuOW44aThnZ0Bn&amp;ctz=Europe/London</t>
  </si>
  <si>
    <t>DESCRIPTION&lt;br&gt;&lt;br&gt;&lt;br&gt;&lt;br&gt;Looking for new business and contacts?&lt;br&gt;&lt;br&gt;Come along and check out 4Networking Bank &amp; City Breakfast&lt;br&gt;&lt;br&gt;We're a friendly networking group that meets every other Friday at The Trading House in Bank, a 5 minute walk from Bank underground station.&lt;br&gt;&lt;br&gt;Each meeting provides plenty of opportunity to meet other local business owners and employees. As well as open networking there’s a 40 seconds introduction round, an informative speaker and three ten-minute 1-2-1 ‘appointments’ with other attendees.&lt;br&gt;&lt;br&gt;Our events are 50% Business 50% Social - and it works!&lt;br&gt;&lt;br&gt;Our meeting runs from 8am to 10am Join us for a delicious meal and use the opportunity to get the word out about your business. Meetings are held every fortnight so if you can't make it to this one there are plenty more to choose from.&lt;br&gt;&lt;br&gt;Please note that the event costs £15 (including VAT) to attend. This is payable in cash on arrival.&lt;br&gt;&lt;br&gt;Register your details for a ticket to show your interest. Our team will be in touch to book you on to the event and to answer any questions you may have. Registering does not commit you to attending.&lt;br&gt;&lt;br&gt;More information can be found on the 4Networking website&lt;br&gt;&lt;br&gt;Also feel free to contact me on 07941618193 or email karen@geedevelopment.co.uk&lt;br&gt;&lt;br&gt;Karen&lt;br&gt;&lt;br&gt;https://www.facebook.com/events/2175112202595072/</t>
  </si>
  <si>
    <t>https://www.google.com/calendar/event?eid=Xzc0cGo2YzlwNWtwajZjMWo2Z3BqY2MyMGM1bzZpYmprZDVtbWFiamNmNCA3OGFoN2ptcWEydTJ0dnAxZzFuOW44aThnZ0Bn&amp;ctz=Europe/London</t>
  </si>
  <si>
    <t>Networking Forum - 'Business Lunch &amp; Networking'</t>
  </si>
  <si>
    <t>Sofrasi Kervan</t>
  </si>
  <si>
    <t>THE N22 NETWORK FORUM&lt;br&gt;&lt;br&gt;Business 2 Business Networking&lt;br&gt;&lt;br&gt;Join us the BID and other business owners from around Wood Green/Haringey for a networking session which will be over lunch, taking place at 'Kervan Restaurant ', located on Wood Green High Street. &lt;br&gt;&lt;br&gt;No rest for the best!&lt;br&gt;&lt;br&gt;&lt;br&gt;&lt;br&gt;Welcome to our business breakfast &amp; networking forum, hosted within 'Kervan's Restaraunt' &lt;br&gt;&lt;br&gt;&lt;br&gt;&lt;br&gt;This event is a great opportunity for those in Haringey and Wood Green to join local business owners and get connected. Meet like-minded individuals, build Connections, grow and develop your business through high quality face to face networking &amp; business information in an enjoyable and relaxed environment. &lt;br&gt;&lt;br&gt; The idea is, if more businesses connect, then more actual business is created. Make new business through referrals, cross promotion, a service for service, joint sales etc, the possibilities are endless, especially when you expand and connect with others to your network.&lt;br&gt;&lt;br&gt; &lt;br&gt;&lt;br&gt;An entrepreneur knows that their network is their net worth.&lt;br&gt;&lt;br&gt;N22 Network Business Forum is Free to Wood Green Levy Members including their nominated staff. Our Business Forum also welcomes and encourages other businesses and organisations who are not Levy Members to attend for which there is a small fee to cover your attendance. &lt;br&gt;&lt;br&gt;This event is open to both Levy and non-levy members of Future Wood Green Business Improvement District.&lt;br&gt;&lt;br&gt;N22 Network is looking for venues to hold our monthly networking forum meetings.  If you would like to offer a venue which is located around N22, please get in touch with Teelo, our Events and Marketing Coordinator at the BID office.&lt;br&gt;&lt;br&gt;Join local business owners and get connected. Meet like-minded individuals, build Connections, grow and develop your business through high quality face to face networking &amp; business information in an enjoyable and relaxed environment. &lt;br&gt;&lt;br&gt;&lt;br&gt;&lt;br&gt;&lt;br&gt;&lt;br&gt;https://www.facebook.com/events/450805319053431/</t>
  </si>
  <si>
    <t>https://www.google.com/calendar/event?eid=Xzc0cGo2YzlwNWtwajZjMWo2Z3BqY2NhMGM1bzZpYmprZDVtbWFiamNmNCA3OGFoN2ptcWEydTJ0dnAxZzFuOW44aThnZ0Bn&amp;ctz=Europe/London</t>
  </si>
  <si>
    <t>BES Quantitative Ecology Hackathon</t>
  </si>
  <si>
    <t>British Ecological Society  42 Wharf Road  London  N1 7GS</t>
  </si>
  <si>
    <t>This one-day hackathon will join researchers together in small teams to work with socio-ecological data.&lt;br&gt;&lt;br&gt;Facilitated by experienced R programmers and quantitative researchers this day is a great opportunity to learn new analytical skills while working with new people on interesting data driven challenges.&lt;br&gt;&lt;br&gt;The day is being led by the Quantitative Ecology SIG in partnership with the Citizen Science SIG and will see small teams work together on challenges that combine ecological and sociological data. These challenges might seek to answer a research question, design an R-package to access data, or advance a statistical method. There will be a range of challenges to join on the day so you will have the chance to pick one that best suits what you want to learn.&lt;br&gt;&lt;br&gt;Anyone is able to submit an idea for a challenge so if you have an idea you would like to work on please add it to the live document.&lt;br&gt;&lt;br&gt;Throughout the day facilitators will be on hand to answer your questions and support your projects, including how to build R-packages, how to write reproducible code, and how to build shiny apps.&lt;br&gt;&lt;br&gt;At the end of the day teams will have a chance to present their work to the rest of the teams.&lt;br&gt;&lt;br&gt;09:30 Introduction to the day &amp; talk by Anna Krystalli&lt;br&gt;&lt;br&gt;10:00 Self-sorting into teams&lt;br&gt;&lt;br&gt;10:20 Hacking&lt;br&gt;&lt;br&gt;12:30 Lunch&lt;br&gt;&lt;br&gt;13:00 Hacking&lt;br&gt;&lt;br&gt;16:00 Presentations&lt;br&gt;&lt;br&gt;17:00 Awards&lt;br&gt;&lt;br&gt;https://www.facebook.com/events/2660479413976158/</t>
  </si>
  <si>
    <t>https://www.google.com/calendar/event?eid=Xzc0cGo2YzlwNWtwajZjMWo3MHMzNmVhMGM1bzZpYmprZDVtbWFiamNmNCA3OGFoN2ptcWEydTJ0dnAxZzFuOW44aThnZ0Bn&amp;ctz=Europe/London</t>
  </si>
  <si>
    <t>InternetRetailing Conference</t>
  </si>
  <si>
    <t>IRC 2019 will shake the industry, questioning well established retail concepts and examining into depth the exciting tools and techniques driving online retailing today. &lt;br&gt;&lt;br&gt;https://www.facebook.com/events/2312390719089145/</t>
  </si>
  <si>
    <t>https://www.google.com/calendar/event?eid=Xzc0cGo2YzlwNWtwajZjMWo3MHMzOGQyMGM1bzZpYmprZDVtbWFiamNmNCA3OGFoN2ptcWEydTJ0dnAxZzFuOW44aThnZ0Bn&amp;ctz=Europe/London</t>
  </si>
  <si>
    <t>Instagram Stories for Business Workshop</t>
  </si>
  <si>
    <t>Social Style Pro</t>
  </si>
  <si>
    <t>If you are a business owner who is looking to improve your Instagram performance then upping your Stories game is a must. This workshop will provide a thorough explanation of how to use Instagram Stories to your business's advantage along with practical exercises of how to create engaging stories.&lt;br&gt;&lt;br&gt;https://www.facebook.com/events/436214720562626/</t>
  </si>
  <si>
    <t>https://www.google.com/calendar/event?eid=Xzc0cGo2YzlwNWtwajZjMWo3MHMzOGRhMGM1bzZpYmprZDVtbWFiamNmNCA3OGFoN2ptcWEydTJ0dnAxZzFuOW44aThnZ0Bn&amp;ctz=Europe/London</t>
  </si>
  <si>
    <t>Macroeconomic effects of income, wealth and gender inequaliy</t>
  </si>
  <si>
    <t>Location: Room QA080, Queen Anne Building, Greenwich Campus&lt;br&gt;&lt;br&gt;We would like to invite you to a free conference on “the macroeconomic effects of income, wealth and gender inequalities and policies” where we will present the results of our new project funded by the Rebuilding Macroeconomics, ESRC Network+. Speakers at the panel include Romina Boarini (OECD), Sangheon Lee (ILO), Angus Armstrong (NIESR, RM), Jerome De Henau (WBG), Ozlem Onaran (UoG), Cem Oyvat (UoG), and Denise Hawkes (UoG).&lt;br&gt;&lt;br&gt;PROGRAMME&lt;br&gt;&lt;br&gt;Chair: Prof Denise Hawkes, UoG, Head of Department of the Department of International Business and Economics&lt;br&gt;&lt;br&gt;Prof Ozlem Onaran (UoG, co-director of PEGFA), Dr. Cem Oyvat(UoG), Dr Eurydice Fotopoulou, The effects of gender inequality, wages, wealth concentration and fiscal policy on demand, productivity, employment and public finance (See our Report and Policy Brief)&lt;br&gt;&lt;br&gt;Dr Sangheon Lee, International Labour Organization, Director of the Employment Policy Department&lt;br&gt;&lt;br&gt;Dr Romina Boarini , OECD, Coordinator of the Inclusive Growth Initiative&lt;br&gt;&lt;br&gt;Dr Jerome De Henau, Women’s Budget Group and the Open University&lt;br&gt;&lt;br&gt;Dr Angus Armstrong, The National Institute Of Economic and Social Research and Director of Rebuilding Macroeconomics&lt;br&gt;&lt;br&gt;Debate and Q&amp;A&lt;br&gt;&lt;br&gt;20:00 Reception&lt;br&gt;&lt;br&gt;https://www.facebook.com/events/2636429299701022/</t>
  </si>
  <si>
    <t>https://www.google.com/calendar/event?eid=Xzc0cGo2YzlwNWtwajZjMWo3MHMzOGVhMGM1bzZpYmprZDVtbWFiamNmNCA3OGFoN2ptcWEydTJ0dnAxZzFuOW44aThnZ0Bn&amp;ctz=Europe/London</t>
  </si>
  <si>
    <t>* Build business relationships&lt;br&gt;&lt;br&gt;* Generate referrals&lt;br&gt;&lt;br&gt;* Increase your revenue&lt;br&gt;&lt;br&gt;Effective Business Network (ebn) events provide a relaxed and informal environment, but one that encompasses the professionalism and seriousness of networking for business.&lt;br&gt;&lt;br&gt;Contact Glenys Chatterley, the organiser, to find out whether your trade or profession is already represented. &lt;br&gt;&lt;br&gt;There is a meeting fee which is £12.00 including breakfast. This is payable in cash at the meeting.&lt;br&gt;&lt;br&gt;&lt;br&gt;https://www.facebook.com/events/944694402535966/?event_time_id=944694409202632</t>
  </si>
  <si>
    <t>https://www.google.com/calendar/event?eid=Xzc0cGo2YzlwNWtwajZjMWo3MHMzYWNxMGM1bzZpYmprZDVtbWFiamNmNCA3OGFoN2ptcWEydTJ0dnAxZzFuOW44aThnZ0Bn&amp;ctz=Europe/London</t>
  </si>
  <si>
    <t>London Metropolitan Archives</t>
  </si>
  <si>
    <t>If you're new to the archives, why not join us for a tour of the Information Area at LMA and find out how to get the best out of the research facilities. Meet at the Information Area desk on the first floor at LMA.&lt;br&gt;&lt;br&gt;&lt;br&gt;https://www.facebook.com/events/369922590597225/</t>
  </si>
  <si>
    <t>https://www.google.com/calendar/event?eid=Xzc0cGo2YzlwNWtwajZkOWs3MHMzMGQyMGM1bzZpYmprZDVtbWFiamNmNCA3OGFoN2ptcWEydTJ0dnAxZzFuOW44aThnZ0Bn&amp;ctz=Europe/London</t>
  </si>
  <si>
    <t>SE Cosplay Photoshoot - Saturday MCM October 2019</t>
  </si>
  <si>
    <t>Hey all!&lt;br&gt;&lt;br&gt;We are happy to announce the SE cosplay group photoshoot!&lt;br&gt;&lt;br&gt;This will be at tentatively at noon on Saturday of MCM London. Hopefully it should allow everyone good time to enjoy the shoot in good lighting before maybe getting a bite to eat! I will be there doing some photography but will try to get some extra photographers to come and help out!&lt;br&gt;&lt;br&gt;I will unfortunately not be able to attend the shoot so I have added (and will add more) hosts that have offered to run the event. I will leave you in their capable hands&lt;br&gt;&lt;br&gt;The shoot will be at the usual area of by the Green on the Western Entrance, just past the statue.&lt;br&gt;&lt;br&gt;Please let us know who you are going as, even if you are not in Square Enix cosplay please come down and say hi!&lt;br&gt;&lt;br&gt;If you are doing Square Enix cosplay on any other day and would like some photography, solo or in a group please let me know too, I will do my best to find you and get some pictures!&lt;br&gt;&lt;br&gt;Please look forward to it and happy cosplaying!&lt;br&gt;&lt;br&gt;- Mr Masamune&lt;br&gt;&lt;br&gt;https://www.facebook.com/events/2123107617990259/</t>
  </si>
  <si>
    <t>https://www.google.com/calendar/event?eid=Xzc0cGo2YzlwNWtwajZkOWw2Y3FqZWVhMGM1bzZpYmprZDVtbWFiamNmNCA3OGFoN2ptcWEydTJ0dnAxZzFuOW44aThnZ0Bn&amp;ctz=Europe/London</t>
  </si>
  <si>
    <t>BuildForce Armed Forces insight day hosted by Bovis Homes</t>
  </si>
  <si>
    <t>Bovis Homes Training Centre, 550 Oracle Parkway, Thames Valley Park, Reading, RG6 1PT</t>
  </si>
  <si>
    <t>The Insight Day will focus on local and nationwide construction and the built environment pipeline opportunities and a chance to talk to key employers from the BuildForce Alliance, including:&lt;br&gt;&lt;br&gt;21 Construction, Aecom, Amey, Arcadis, Balfour Beatty M4, Bovis Homes, Building Heroes, Clancy Group, Crest Nicholson, Eiffage Kier, Faithful &amp; Gould, GallifordTry, HE Simm, Highways England, Jacobs, Kier, Mace, Morgan Sindall, Skanska, University College of Estate Management, VGC, Wates and Wilson James. &lt;br&gt;&lt;br&gt;This is a great opportunity to discuss skills required, training and find out more about what the industry has to offer; roles such as:&lt;br&gt;Project Managers, Designers, Logisticians, Mechanical and Electrical Engineers, Quantity Surveyors, Estimators, Health and Safety, QA, Tradesmen, Civil Engineering and supporting roles.&lt;br&gt;&lt;br&gt;A job in construction isn’t just about being on the tools, it is accessible to all ranks and skill sets, and offers real potential for career progression.&lt;br&gt;&lt;br&gt;A free shuttle bus will be provided from Reading station.&lt;br&gt;&lt;br&gt;#veterans #armedforces #transition #careersinconstruction #resettlement &lt;br&gt;&lt;br&gt;https://www.facebook.com/events/532428754199214/</t>
  </si>
  <si>
    <t>https://www.google.com/calendar/event?eid=Xzc0cGo2YzlwNWtwajZkOWw2Y3FqZ2MyMGM1bzZpYmprZDVtbWFiamNmNCA3OGFoN2ptcWEydTJ0dnAxZzFuOW44aThnZ0Bn&amp;ctz=Europe/London</t>
  </si>
  <si>
    <t>Tuesday Young LGBTQ Professionals drinks (every two weeks)</t>
  </si>
  <si>
    <t>Yard Bar</t>
  </si>
  <si>
    <t>Hey everyone!&lt;br&gt;&lt;br&gt;These drinks have been running since September 2018 , and have proven to be a great success! This is one of the first Facebook promoted events, up to now we have mainly organised drinks through Meetup. See our Meetup page for more information: https://www.meetup.com/Young-LGBT-professionals/events/&lt;br&gt;&lt;br&gt;Are you a young professional in your 20s looking to meet other LGBTQ young professionals? Then we hope to see you on Tuesday every two weeks! Most people come by themselves, and half of the people are first-timers, so these drinks are great to meet new people in London.&lt;br&gt;&lt;br&gt;We have a corner reserved on the top floor (loft). Just ask the bar for the table reserved for the 'Meetup'. We usually have the corner left when you are facing the bar.&lt;br&gt;&lt;br&gt;Many have noticed that it can be difficult to meet up with the LGBTQ community once you leave university. For this reason we've decided to start organising drinks for young professionals, intended for those who love to have a drink with like-minded people after a busy day of work. Do spread the word, and bring friends, colleagues and family!&lt;br&gt;&lt;br&gt;Pop me (Michiel, the main organiser) a message on Facebook if you have any questions.&lt;br&gt;&lt;br&gt;Till then!&lt;br&gt;&lt;br&gt;https://www.facebook.com/events/346511909401631/?event_time_id=346511949401627</t>
  </si>
  <si>
    <t>https://www.google.com/calendar/event?eid=Xzc0cGo2YzlwNWtwajZkOWw2Y3FqZ2NhMGM1bzZpYmprZDVtbWFiamNmNCA3OGFoN2ptcWEydTJ0dnAxZzFuOW44aThnZ0Bn&amp;ctz=Europe/London</t>
  </si>
  <si>
    <t>Biochem Soc x Chem Soc Careers Fair 2019</t>
  </si>
  <si>
    <t>Join us for this year's BioChem &amp; ChemSoc careers fair held at South Kensington campus! &lt;br&gt;&lt;br&gt;There will be representation from a wide range of industries and whether you're looking for a summer placement, grad scheme or just looking for ideas about your future this careers fair is the place for you! &lt;br&gt;&lt;br&gt;List of Exhibitors TBC!&lt;br&gt;&lt;br&gt;https://www.facebook.com/events/477032279807133/</t>
  </si>
  <si>
    <t>https://www.google.com/calendar/event?eid=Xzc0cGo2YzlwNWtwajZkOWw2Y3FqZ2NpMGM1bzZpYmprZDVtbWFiamNmNCA3OGFoN2ptcWEydTJ0dnAxZzFuOW44aThnZ0Bn&amp;ctz=Europe/London</t>
  </si>
  <si>
    <t>Early MBA Programme: October Half Term</t>
  </si>
  <si>
    <t>Senate House, Univerity of London</t>
  </si>
  <si>
    <t>The Early MBA programme is a transformative short course for teenagers held at partner schools as an after-school activity or holiday camp. It is unique in that it delivers the benefits of the wide MBA curriculum in a stimulating age-appropriate way. It is inspired by the world’s top MBA programmes and developed by a panel of industry experts and leading educationalists from Harvard, Cambridge and INSEAD with over 180 years of combined experience.&lt;br&gt; &lt;br&gt;This extra-curricular activity enables students to practically apply themselves in diverse teams to win challenges. The curriculum is curated by our Advisory Board who are senior leaders with successful careers at top companies including Google, Goldman Sachs, Bank of America and Johnson &amp; Johnson. Experts share their life insights, gives talks and provide 1-1 coaching.&lt;br&gt; &lt;br&gt;Whether you are looking to improve your university application, get a work placement or discover the best career opportunities for you, the Early MBA Programme will empower you to discover your strengths and interests and maximise your potential.&lt;br&gt;&lt;br&gt;https://www.facebook.com/events/473424929906969/?event_time_id=473424946573634</t>
  </si>
  <si>
    <t>https://www.google.com/calendar/event?eid=Xzc0cGo2YzlwNWtwajZkOWw2Y3FqZ2NxMGM1bzZpYmprZDVtbWFiamNmNCA3OGFoN2ptcWEydTJ0dnAxZzFuOW44aThnZ0Bn&amp;ctz=Europe/London</t>
  </si>
  <si>
    <t>Webinar - you choose the topic</t>
  </si>
  <si>
    <t>Avolites</t>
  </si>
  <si>
    <t>This webinar topic is all up to you, join the vote on the Avolites programmers and users group or the Titan one programmers and users group and vote for the topic you need help on. We will then go live from London showing and explaining all about it&lt;br&gt;&lt;br&gt;https://www.facebook.com/events/471209113663196/</t>
  </si>
  <si>
    <t>https://www.google.com/calendar/event?eid=Xzc0cGo2YzlwNWtwajZkOWw2Y3FqZ2QyMGM1bzZpYmprZDVtbWFiamNmNCA3OGFoN2ptcWEydTJ0dnAxZzFuOW44aThnZ0Bn&amp;ctz=Europe/London</t>
  </si>
  <si>
    <t>Monthly Meeting - Athena Central London Islington</t>
  </si>
  <si>
    <t>DoubleTree by Hilton London Islington</t>
  </si>
  <si>
    <t>Women only Business Networking at Islington - Visit a proactive, group of business Women and meet new connections to inspire, support and make your business grow. It is female networking at its best: a combination of business, learning, support and fun in a professional, warm, structured but relaxed environment.&lt;br&gt;&lt;br&gt;It is an opportunity to talk about your business and share your business cards.&lt;br&gt;&lt;br&gt;It is also an opportunity to test networking as part of your business strategy.&lt;br&gt;&lt;br&gt;There is always so much energy at Athena Central London, so if you would like to know more, this is your invitation to join us and meet these proactive business women for yourself.&lt;br&gt;&lt;br&gt;FORMAT OF THE MEETING&lt;br&gt;Open Networking for the first twenty minutes, sit down and introduction to Athena Network, the passing of business cards, short talk on business networking, 60 second introductions from everyone in the room, lunch, excellent business presentation from one of our members, “let’s talk business” session and a chance for anyone to recommend a fellow networker they have used or ask for a meeting with someone they have met, finishing with open networking over coffee.&lt;br&gt;&lt;br&gt;TO VISIT call AnYes van Rhijn at 07470 244 415 or email pa.anyesvanrhijn@theathenanetwork.com&lt;br&gt;&lt;br&gt;https://www.facebook.com/events/197883391105823/?event_time_id=197883407772488</t>
  </si>
  <si>
    <t>https://www.google.com/calendar/event?eid=Xzc0cGo2YzlwNWtwajZkOWw2Y3FqZ2RpMGM1bzZpYmprZDVtbWFiamNmNCA3OGFoN2ptcWEydTJ0dnAxZzFuOW44aThnZ0Bn&amp;ctz=Europe/London</t>
  </si>
  <si>
    <t>Daphne Jackson Trust 2019 Conference</t>
  </si>
  <si>
    <t>Institute of Physics</t>
  </si>
  <si>
    <t>The Daphne Jackson Trust holds a conference every two years. At the conference, current and former Fellows present their research from across a wide range of STEM disciplines. The conference is a great opportunity for potential and existing sponsors, supporters, and supervisors to meet and network with current and former Fellows, Trustees and Trust staff, to gain an insight into the Daphne Jackson Trust and to hear the inspiring stories of our Fellows returning to their careers following a career break. &lt;br&gt;&lt;br&gt;The Daphne Jackson Trust 2019 Conference will be held on Wednesday 16th and Thursday 17th October at The Institute of Physics. &lt;br&gt;&lt;br&gt;Please contact c.barber@surrey.ac.uk for further information on the event (please note pre-registration of attendance is necessary). &lt;br&gt;&lt;br&gt;https://www.facebook.com/events/569129020508528/</t>
  </si>
  <si>
    <t>https://www.google.com/calendar/event?eid=Xzc0cGo2YzlwNWtwajZkOWw2Y3FqZ2RxMGM1bzZpYmprZDVtbWFiamNmNCA3OGFoN2ptcWEydTJ0dnAxZzFuOW44aThnZ0Bn&amp;ctz=Europe/London</t>
  </si>
  <si>
    <t>Ks3/4/5 Level 2 Functional Skills ICT Age 10-18</t>
  </si>
  <si>
    <t>Level 2 Functional Skills ICT (Age 10+)&lt;br&gt;Wednesday 4th September to Wednesday 18th December 1-4.30pm&lt;br&gt;&lt;br&gt;Level 2 in Functional Skills is equivalent to a GCSE Grade C-A*&lt;br&gt;&lt;br&gt;This is a 16 week course with an exam at the end following the OCR curriculum &lt;br&gt;&lt;br&gt;At the end of the course students need to be able to: &lt;br&gt;• Analyse multi-step tasks and separate the components, identifying the relevant ICT requirements and applying their knowledge and understanding to produce an appropriate solution (complexity) &lt;br&gt;• Apply their knowledge, skills and understanding within non-routine and non-familiar contexts (familiarity) &lt;br&gt;• Demonstrate the application of a wide range of techniques across several applications to produce an appropriate outcome (technical demand) &lt;br&gt;• Solve problems independently, overcoming challenges to produce successful outcomes (independence)&lt;br&gt;&lt;br&gt;Limited Computers are available and will be given on a first come first serve basis to those who do not have a laptop&lt;br&gt;&lt;br&gt;Course requirements: &lt;br&gt;- All laptops must have Microsoft Office&lt;br&gt;- Level 1 Functional Skills ICT Pass or able to pass the assessment paper we will offer to students (Assessments will take place on Wednesday 28th August)&lt;br&gt;&lt;br&gt;Price:&lt;br&gt;£12 per lesson (Instalment option available)&lt;br&gt;5% discount is given to siblings&lt;br&gt;(£10 per lesson for continuing students)&lt;br&gt;(A one off £75 exam fee is required) &lt;br&gt;&lt;br&gt;Please contact HEUKEvents for more information or to book your space!&lt;br&gt;&lt;br&gt;https://www.facebook.com/events/572559793218550/?event_time_id=572559816551881</t>
  </si>
  <si>
    <t>https://www.google.com/calendar/event?eid=Xzc0cGo2YzlwNWtwajZkOWw2Y3FqZ2UyMGM1bzZpYmprZDVtbWFiamNmNCA3OGFoN2ptcWEydTJ0dnAxZzFuOW44aThnZ0Bn&amp;ctz=Europe/London</t>
  </si>
  <si>
    <t>Aviation Week's MRO Europe</t>
  </si>
  <si>
    <t>Visit us at booth #1425 to learn about the latest developments in Quantum Control! Full team of Representatives will be available to discuss how to streamline your operations using the preferred Aviation ERP solution! Schedule a meeting with us here: https://www.componentcontrol.com/events/mro-europe&lt;br&gt;&lt;br&gt;https://www.facebook.com/events/1054881284718307/</t>
  </si>
  <si>
    <t>https://www.google.com/calendar/event?eid=Xzc0cGo2YzlwNWtwajZkOWw2Y3FqZ2VhMGM1bzZpYmprZDVtbWFiamNmNCA3OGFoN2ptcWEydTJ0dnAxZzFuOW44aThnZ0Bn&amp;ctz=Europe/London</t>
  </si>
  <si>
    <t>Isolation (Loneliness) Full Support Group</t>
  </si>
  <si>
    <t>Barnfield Hub</t>
  </si>
  <si>
    <t>Come along and meet other Barnfield Estate Residents and Locals. Join in on activities or just chat or just be in company of others (Adults Only)&lt;br&gt;&lt;br&gt;https://www.facebook.com/events/356410591581337/?event_time_id=356410728247990</t>
  </si>
  <si>
    <t>https://www.google.com/calendar/event?eid=Xzc0cGo2YzlwNWtwajZkOWw2Y3FqaWMyMGM1bzZpYmprZDVtbWFiamNmNCA3OGFoN2ptcWEydTJ0dnAxZzFuOW44aThnZ0Bn&amp;ctz=Europe/London</t>
  </si>
  <si>
    <t>Advanced Facilitation Training - Edinburgh</t>
  </si>
  <si>
    <t>Talk Action</t>
  </si>
  <si>
    <t>A unique day of interactive and participatory learning to build your confidence as facilitator or workshop leader.&lt;br&gt;&lt;br&gt;This will be unlike training you’ve experienced before – you’ll be challenged, engaged and hopefully excited while experiencing the power of deep facilitation. While this is a day of learning, it is also time for you to think about your work and share your experiences. You’ll be asked to analyse difficult situations and come up with your own solutions!&lt;br&gt;&lt;br&gt;You will also develop your skills and attitudes as a facilitator in working with diverse groups and using participatory processes. We'll look at what it means to be in the mind-set of a facilitator rather than to just ‘do facilitation’.&lt;br&gt;&lt;br&gt;The day will include:&lt;br&gt;&lt;br&gt;• What it means to be a facilitator&lt;br&gt;• How to support groups to recognise and work with their power dynamics&lt;br&gt;• Understand and deal with 'problem' behaviour&lt;br&gt;• Cultivate empathy and the appreciation of differences&lt;br&gt;• How to frame a group's needs&lt;br&gt;• Using questions effectively to draw out the experience of a group&lt;br&gt;• Using non-hierarchal processes&lt;br&gt;&lt;br&gt;Who should attend this course?&lt;br&gt;&lt;br&gt;The event will benefit anyone working with groups of people in the role of facilitator/workshop leader, in formal or informal settings. Whether you are a novice wanting to start out with a deep grounding, or an experienced facilitator wishing to develop your current understanding and practice, this course will provide a valuable insight into good facilitation.&lt;br&gt;&lt;br&gt;Cost:&lt;br&gt;&lt;br&gt;Discount Offer: Book before January 2019 and get all courses at 2018 prices!&lt;br&gt;&lt;br&gt;£489: Large Businesses&lt;br&gt;£363: Large Charities, Public Sector and Small Businesses&lt;br&gt;£242: Smaller Charities (under 15 staff) and self-funded individuals.&lt;br&gt;&lt;br&gt;Prices include a fabulous hot buffet lunch, Fair Trade refreshments and networking time.&lt;br&gt;Concessionary rates for the unwaged and discounts for students are available.&lt;br&gt;&lt;br&gt;Bespoke Courses can be arranged for groups at a date and location to suit you. Make an enquiry here: training@talkaction.org&lt;br&gt;&lt;br&gt;Bookings and information please contact:&lt;br&gt;&lt;br&gt;Tel: 0207 324 4775&lt;br&gt;Email: training@talkaction.org&lt;br&gt;&lt;br&gt;https://www.facebook.com/events/813978658999204/</t>
  </si>
  <si>
    <t>https://www.google.com/calendar/event?eid=Xzc0cGo2YzlwNWtwajZkOWw2Y3FqaWNhMGM1bzZpYmprZDVtbWFiamNmNCA3OGFoN2ptcWEydTJ0dnAxZzFuOW44aThnZ0Bn&amp;ctz=Europe/London</t>
  </si>
  <si>
    <t>InterCharity LGBT+ Network Monthly Social</t>
  </si>
  <si>
    <t>The Apple Tree London</t>
  </si>
  <si>
    <t>Join us to connect with other LGBT+ colleagues from across the charity sector, last Thursday of every month from 6pm!&lt;br&gt;&lt;br&gt;https://www.facebook.com/events/650459708782565/</t>
  </si>
  <si>
    <t>https://www.google.com/calendar/event?eid=Xzc0cGo2YzlwNWtwajZkOWw2Y3FqaWNxMGM1bzZpYmprZDVtbWFiamNmNCA3OGFoN2ptcWEydTJ0dnAxZzFuOW44aThnZ0Bn&amp;ctz=Europe/London</t>
  </si>
  <si>
    <t>10/30/2019 16:00:00Z</t>
  </si>
  <si>
    <t>Bexley Open Event</t>
  </si>
  <si>
    <t>London South East Colleges</t>
  </si>
  <si>
    <t>Come along to our Open Event at our Bromley campus and find out what London South East Colleges has to offer you. Talk to our friendly staff, meet our students and tour our amazing facilities. If you need advice and guidance our careers advisors will be on hand to answer any questions and help to find the perfect course for you.&lt;br&gt;&lt;br&gt;https://www.facebook.com/events/547482839412733/</t>
  </si>
  <si>
    <t>https://www.google.com/calendar/event?eid=Xzc0cGo2YzlwNWtwajZkOWw2Y3FqaWQyMGM1bzZpYmprZDVtbWFiamNmNCA3OGFoN2ptcWEydTJ0dnAxZzFuOW44aThnZ0Bn&amp;ctz=Europe/London</t>
  </si>
  <si>
    <t>10/28/2019 20:00:00Z</t>
  </si>
  <si>
    <t>Applications of Machine Learning in Food &amp; Beverage Industry</t>
  </si>
  <si>
    <t>Online webinar</t>
  </si>
  <si>
    <t>Welcome to the Samurai Technology Webinar Series. &lt;br&gt;&lt;br&gt;In the first part, we'll explore the applications of machine learning to food and beverage industry. &lt;br&gt;&lt;br&gt;This webinar will be about 35% technical and 65% business  oriented. &lt;br&gt;&lt;br&gt;Join us!&lt;br&gt;&lt;br&gt;https://www.facebook.com/events/1585225664953093/</t>
  </si>
  <si>
    <t>https://www.google.com/calendar/event?eid=Xzc0cGo2YzlwNWtwajZkOWw2Y3FqaWRpMGM1bzZpYmprZDVtbWFiamNmNCA3OGFoN2ptcWEydTJ0dnAxZzFuOW44aThnZ0Bn&amp;ctz=Europe/London</t>
  </si>
  <si>
    <t>10/28/2019 16:00:00Z</t>
  </si>
  <si>
    <t>10/29/2019 01:30:00Z</t>
  </si>
  <si>
    <t>London Bloggers' Networking Event</t>
  </si>
  <si>
    <t>forbidden london</t>
  </si>
  <si>
    <t>Join us for our London bloggers' event where the best London bloggers can meet FORBIDDEN.LONDON and exciting brands that are recruiting bloggers and vloggers for their projects.&lt;br&gt;&lt;br&gt;https://www.facebook.com/events/2145162672470449/</t>
  </si>
  <si>
    <t>https://www.google.com/calendar/event?eid=Xzc0cGo2YzlwNWtwajZkOWw2Y3FqaWRxMGM1bzZpYmprZDVtbWFiamNmNCA3OGFoN2ptcWEydTJ0dnAxZzFuOW44aThnZ0Bn&amp;ctz=Europe/London</t>
  </si>
  <si>
    <t>10/28/2019 06:45:00Z</t>
  </si>
  <si>
    <t>10/28/2019 08:45:00Z</t>
  </si>
  <si>
    <t>Break Through at our J&amp;J MBA Event</t>
  </si>
  <si>
    <t>Come join the culture of breakthroughs.&lt;br&gt;&lt;br&gt;Join us at London Business School for an inspiring conversation about what it really takes to make a breakthrough, and how you, with your MBA, can help change the nature of the healthcare industry - and the trajectory of human health. This conversation will be followed by an open&lt;br&gt;networking reception.&lt;br&gt;&lt;br&gt;- Discover the opportunity to shape the future of the healthcare industry&lt;br&gt;&lt;br&gt;- Learn how you can expedite your path to leadership&lt;br&gt;&lt;br&gt;- See why J&amp;J is the perfect career launchpad&lt;br&gt;&lt;br&gt;Let’s chat about how you can use your MBA to breakthrough at J&amp;J.&lt;br&gt;&lt;br&gt;October 28, 2019 | 6:45 - 8:45am &lt;br&gt;&lt;br&gt;https://www.facebook.com/events/2411815168906070/</t>
  </si>
  <si>
    <t>https://www.google.com/calendar/event?eid=Xzc0cGo2YzlwNWtwajZkOWw2Y3FqaWUyMGM1bzZpYmprZDVtbWFiamNmNCA3OGFoN2ptcWEydTJ0dnAxZzFuOW44aThnZ0Bn&amp;ctz=Europe/London</t>
  </si>
  <si>
    <t>10/27/2019 11:00:00Z</t>
  </si>
  <si>
    <t>10/27/2019 16:00:00Z</t>
  </si>
  <si>
    <t>Financial Planning &amp; Abundance workshop</t>
  </si>
  <si>
    <t>Forest Gate</t>
  </si>
  <si>
    <t>Financial Planning &amp; Abundance workshop &lt;br&gt;&lt;br&gt;This workshop is a 1 day workshop with 2 40minutes phone based coaching sessions over a two month period. &lt;br&gt;&lt;br&gt;The workshop will be on the 21st July in East London where I will work with each individual about what they want to achieve for them in terms of financially freedom.. be it building credit score , how to work steps with bringing a home of their own to themselves, starting up a business. &lt;br&gt;&lt;br&gt;1st coaching call session is on 11th August &lt;br&gt;2nd coaching call session is on 7th September &lt;br&gt;&lt;br&gt;The coaching sessions will be used to discuss the steps that have been taken, the progress and other avenues to fulfil the goal set at the workshop. Each participant will have a chance to reflect on the goal set , the learning and what steps are needed to take the goal set further. &lt;br&gt;&lt;br&gt;This workshop is about looking at the mindset, what abundance is to you and how to use the skills that you have to fulfil what you want and need. &lt;br&gt;&lt;br&gt;There will be a maximum of 6 participants only so that time and space can be given to each person to fulfil the dreams and desires they have.&lt;br&gt;&lt;br&gt;This will be 1st of its kind workshop and will be the 1st time that I will be running this workshop and will have something special as will be a journey of discovery with extra bonuses . &lt;br&gt;&lt;br&gt;The cost of this workshop will usually cost £350 but I am doing a special offer for the 1st workshop £250 paid at time of registration or a deposit of £150 and rest of the payment 2 weeks before the workshop. &lt;br&gt;&lt;br&gt;All payments are non refundable&lt;br&gt;&lt;br&gt;#workshops #selflove #financialfreedom #financialplanning #growth&lt;br&gt;&lt;br&gt;https://www.facebook.com/events/1060819464107561/</t>
  </si>
  <si>
    <t>https://www.google.com/calendar/event?eid=Xzc0cGo2YzlwNWtwajZkOWw2Y3FqaWVhMGM1bzZpYmprZDVtbWFiamNmNCA3OGFoN2ptcWEydTJ0dnAxZzFuOW44aThnZ0Bn&amp;ctz=Europe/London</t>
  </si>
  <si>
    <t>EGX 2019</t>
  </si>
  <si>
    <t>Everything you love about gaming all under one roof, EGX returns to London for 2019! &lt;br&gt;&lt;br&gt;Get down to the ExCeL Center on 17th - 20th October to play major unreleased blockbuster games, hundreds of incredible indie games and much more. Experience cosplay competitions, esports tournaments and retro game escapism, among hundreds of other activities at the show. &lt;br&gt;&lt;br&gt;What are you waiting for?&lt;br&gt;&lt;br&gt;https://www.facebook.com/events/1129703213854720/</t>
  </si>
  <si>
    <t>https://www.google.com/calendar/event?eid=Xzc0cGo2YzlwNWtwajZkOWw2Y3IzMGMyMGM1bzZpYmprZDVtbWFiamNmNCA3OGFoN2ptcWEydTJ0dnAxZzFuOW44aThnZ0Bn&amp;ctz=Europe/London</t>
  </si>
  <si>
    <t>DAPHS Memory Hub</t>
  </si>
  <si>
    <t>Mycenae House</t>
  </si>
  <si>
    <t>Home Instead Senior Care - Greenwich &amp; Bexley, working in partnership with Mycenae Outreach, is delighted to announce the launch of DAPHS Memory Hub! &lt;br&gt;&lt;br&gt;https://www.facebook.com/events/1131030070413650/?event_time_id=1131030097080314</t>
  </si>
  <si>
    <t>https://www.google.com/calendar/event?eid=Xzc0cGo2YzlwNWtwajZkOWw2Y3IzMGNhMGM1bzZpYmprZDVtbWFiamNmNCA3OGFoN2ptcWEydTJ0dnAxZzFuOW44aThnZ0Bn&amp;ctz=Europe/London</t>
  </si>
  <si>
    <t>Lets Get Digital</t>
  </si>
  <si>
    <t>Lee Green Lives Community Centre, 3, Leegate, SE12 8SS.</t>
  </si>
  <si>
    <t>Let’s Get Digital introduces a range of digital skills to help you  get the best out of the Internet and become confident E-citizens.&lt;br&gt;&lt;br&gt;Everything from shopping, banking and paying bills online, we can even help with passport applications and renewing Freedom passes.&lt;br&gt;&lt;br&gt;No appointment needed, just pop in and meet our friendly team.&lt;br&gt;&lt;br&gt;For more information contact CAS on 07940 529678 / info@cas-community.co.uk&lt;br&gt;&lt;br&gt;https://www.facebook.com/events/2106824872748877/?event_time_id=2106824909415540</t>
  </si>
  <si>
    <t>https://www.google.com/calendar/event?eid=Xzc0cGo2YzlwNWtwajZkOWw2Y3IzMGNpMGM1bzZpYmprZDVtbWFiamNmNCA3OGFoN2ptcWEydTJ0dnAxZzFuOW44aThnZ0Bn&amp;ctz=Europe/London</t>
  </si>
  <si>
    <t>Local Council Meeting</t>
  </si>
  <si>
    <t>Deptford Lounge</t>
  </si>
  <si>
    <t>This rolling monthly meeting is for JCI Greenwich members to network and give an update on whats happening. Meetings for 2019 will be held every last Friday of the month. Members are welcome to bring along a guest.&lt;br&gt;&lt;br&gt;https://www.facebook.com/events/272014626816922/?event_time_id=282424952442556</t>
  </si>
  <si>
    <t>https://www.google.com/calendar/event?eid=Xzc0cGo2YzlwNWtwajZkOWw2Y3IzMGNxMGM1bzZpYmprZDVtbWFiamNmNCA3OGFoN2ptcWEydTJ0dnAxZzFuOW44aThnZ0Bn&amp;ctz=Europe/London</t>
  </si>
  <si>
    <t>Ks2/3/4 Level 1 Functional Skills ICT Age 10-18</t>
  </si>
  <si>
    <t>Level 1 Functional Skills ICT (Age 10+)&lt;br&gt;Monday 2nd September to Monday 16th December 12:30-4:00pm&lt;br&gt;Monday 23rd December - Exam Date&lt;br&gt;&lt;br&gt;This is a 16 week course with an exam at the end following the OCR curriculum. This course will build on your existing experience of using computers, it will give you the skills to operate computers confidently, effectively and independently. &lt;br&gt;Level 1 in Functional Skills is equivalent to a GCSE Grade E-D. &lt;br&gt;Level 2 Functional Skills will continue after Level 1. &lt;br&gt;&lt;br&gt;Limited Computers are available and will be given on a first come first serve basis to those who do not have a laptop. &lt;br&gt;&lt;br&gt;Price&lt;br&gt;£12 per lesson (Must be booked in advance, instalment options available) &lt;br&gt;5% discount is given to siblings&lt;br&gt;(A one off £75 exam fee is required) &lt;br&gt;&lt;br&gt;Please contact HEUKEvents for more information or to book your space!&lt;br&gt;&lt;br&gt;&lt;br&gt;https://www.facebook.com/events/507569626314263/?event_time_id=507572139647345</t>
  </si>
  <si>
    <t>https://www.google.com/calendar/event?eid=Xzc0cGo2YzlwNWtwajZkOWw2Y3IzMGQyMGM1bzZpYmprZDVtbWFiamNmNCA3OGFoN2ptcWEydTJ0dnAxZzFuOW44aThnZ0Bn&amp;ctz=Europe/London</t>
  </si>
  <si>
    <t>4N Mill Hill Lunchtime Networking</t>
  </si>
  <si>
    <t>3 Hammers Pub</t>
  </si>
  <si>
    <t>Gentle networking over lunch. You present your business; Listen to a presentation; Have x3 121s (£15)&lt;br&gt;&lt;br&gt;https://www.facebook.com/events/404598677081000/?event_time_id=404598687080999</t>
  </si>
  <si>
    <t>https://www.google.com/calendar/event?eid=Xzc0cGo2YzlwNWtwajZkOWw2Y3IzMGRhMGM1bzZpYmprZDVtbWFiamNmNCA3OGFoN2ptcWEydTJ0dnAxZzFuOW44aThnZ0Bn&amp;ctz=Europe/London</t>
  </si>
  <si>
    <t>10/29/2019 13:00:00Z</t>
  </si>
  <si>
    <t>10/29/2019 17:00:00Z</t>
  </si>
  <si>
    <t>Orchard Village Drop In Session</t>
  </si>
  <si>
    <t>Mardyke Community Centre</t>
  </si>
  <si>
    <t>SSE will be on site on Tuesday 29th October 2019 between 1pm &amp; 5pm at Mardyke Community Centre. &lt;br&gt;&lt;br&gt;You will have an opportunity to discuss your Heat &amp; Hot Water account, and put forward any questions you may have regarding the service we provide to you.&lt;br&gt;&lt;br&gt;If you cannot attend the drop-in event, we are always happy to speak to you. &lt;br&gt;&lt;br&gt;Our customer service team are available by calling 0345 078 3215&lt;br&gt;08:00 – 20:00 hrs Monday to Friday &lt;br&gt;08:00 – 14:00 hrs on Saturdays  &lt;br&gt;or you can email community. energy@sse.com. &lt;br&gt;&lt;br&gt;Alternatively drop us and PM/DM on our Social Media Channels SSE &amp; Me. &lt;br&gt;&lt;br&gt;https://www.facebook.com/events/384938392421496/</t>
  </si>
  <si>
    <t>https://www.google.com/calendar/event?eid=Xzc0cGo2YzlwNWtwajZkOWw2Y3IzMGRxMGM1bzZpYmprZDVtbWFiamNmNCA3OGFoN2ptcWEydTJ0dnAxZzFuOW44aThnZ0Bn&amp;ctz=Europe/London</t>
  </si>
  <si>
    <t>10/27/2019 10:00:00Z</t>
  </si>
  <si>
    <t>10/27/2019 17:00:00Z</t>
  </si>
  <si>
    <t>Confident Voices in Business Communication Workshop</t>
  </si>
  <si>
    <t>The London School of English</t>
  </si>
  <si>
    <t>-- This is a group workshop that runs monthly - Group Capacity: 6 --&lt;br&gt;&lt;br&gt;Specifically, we address common challenges such as: natural pitch, volume, vocal authority in commanding the room &amp; assertiveness.&lt;br&gt;&lt;br&gt;Also covered on the course will be:&lt;br&gt;&lt;br&gt;Public Speaking&lt;br&gt;Connection with Audience&lt;br&gt;Connection to Story&lt;br&gt;Vocal Presence and Gravitas&lt;br&gt;Presentations &amp; Pitching&lt;br&gt;Flow of Logic&lt;br&gt;Narrative&lt;br&gt;Vocal Communication&lt;br&gt;Flow in thought, Pitch, Intonation, Pace, Projection, Freeness of breath, How to handle and redirect nerves and anxiety on demand&lt;br&gt;Body Communication&lt;br&gt;Postures (sitting, standing)&lt;br&gt;Interviewing&lt;br&gt;Social Hierarchy&lt;br&gt;Postural Hierarchy (body)&lt;br&gt;General Communication&lt;br&gt;Facial expression, Energy, Impact, Connection&lt;br&gt;Positive and Confident Attitude&lt;br&gt;&lt;br&gt;https://www.facebook.com/events/2677558819137287/?event_time_id=2677558829137286</t>
  </si>
  <si>
    <t>https://www.google.com/calendar/event?eid=Xzc0cGo2YzlwNWtwajZkOWw2Y3IzMGUyMGM1bzZpYmprZDVtbWFiamNmNCA3OGFoN2ptcWEydTJ0dnAxZzFuOW44aThnZ0Bn&amp;ctz=Europe/London</t>
  </si>
  <si>
    <t>How to Land a Hard-To-Find Job at a Startup</t>
  </si>
  <si>
    <t>Start Me Up</t>
  </si>
  <si>
    <t>Not sure the world of corporate grad schemes is for you? Curious about emerging careers in tech that allow you to work remotely while you travel the world? This talk will cover many of the new career paths you won't hear about at your local careers fair, including: &lt;br&gt;&lt;br&gt;The fastest growing areas of tech today&lt;br&gt;An overview of entry level jobs in startups (and their relative pay grade)&lt;br&gt;&lt;br&gt;The kinds of skills fast-growing startups are looking for&lt;br&gt;How to market yourself to startups&lt;br&gt;How to find startup jobs&lt;br&gt;&lt;br&gt;Clare Harrison is the founder of Start Me Up, a company that runs entrepreneurial education programmes and coding bootcamps in Bali. A former business journalist, Clare's helped launch several startups in Asia. Her writing's been published in The Times, The Telegraph and Fast Company, among others. &lt;br&gt;&lt;br&gt;https://www.facebook.com/events/540683823138464/</t>
  </si>
  <si>
    <t>https://www.google.com/calendar/event?eid=Xzc0cGo2YzlwNWtwajZkOWw2Y3IzMGVhMGM1bzZpYmprZDVtbWFiamNmNCA3OGFoN2ptcWEydTJ0dnAxZzFuOW44aThnZ0Bn&amp;ctz=Europe/London</t>
  </si>
  <si>
    <t>How to Engage Digitally with Youth Voice</t>
  </si>
  <si>
    <t>8 John Adam Street, London, WC2N 6EZ, United Kingdom</t>
  </si>
  <si>
    <t>Upstart Projects is running training on engaging youth voice digitally. Upstart runs the popular platform voicemag.uk and the Arts Award Alumni.  The training includes practical exercises, discussions and sharing of best practice, touching on safeguarding and ofcourse why we should do it in the first place - helping to make the case to management or a board.&lt;br&gt;&lt;br&gt;Our established training has been supported by the Social Investment Business and is being delivered as part of the Mozilla Foundation MozHouse week in London on Tuesday 22 October.&lt;br&gt;&lt;br&gt;We have early bird tickets available now until September 15.  Find out more about it at https://upstartprojects.uk/training&lt;br&gt;&lt;br&gt;We welcome practitioners, managers and young people to join us for the conversation and engage in the training.&lt;br&gt;&lt;br&gt;Registration is from 12.45pm for a 1pm start. We will finish for 5pm and encourage you to stay on at the RSA cafe which will be open afterwards for you to network and provide peer support for the exchange of further ideas.&lt;br&gt;&lt;br&gt;https://www.facebook.com/events/362676184668873/</t>
  </si>
  <si>
    <t>https://www.google.com/calendar/event?eid=Xzc0cGo2YzlwNWtwajZkOWw2Y3IzMmMyMGM1bzZpYmprZDVtbWFiamNmNCA3OGFoN2ptcWEydTJ0dnAxZzFuOW44aThnZ0Bn&amp;ctz=Europe/London</t>
  </si>
  <si>
    <t>Introduction to Banking</t>
  </si>
  <si>
    <t>10 Thornhaugh St, Bloomsbury WC1H 0XG</t>
  </si>
  <si>
    <t>An Introduction to the banking industry. The How's, Why's, Who's, and Where's. &lt;br&gt;&lt;br&gt;https://www.facebook.com/events/2356405254382715/</t>
  </si>
  <si>
    <t>https://www.google.com/calendar/event?eid=Xzc0cGo2YzlwNWtwajZkOWw2Y3IzMmNhMGM1bzZpYmprZDVtbWFiamNmNCA3OGFoN2ptcWEydTJ0dnAxZzFuOW44aThnZ0Bn&amp;ctz=Europe/London</t>
  </si>
  <si>
    <t>Kurakani - Nepalese Group</t>
  </si>
  <si>
    <t>Improve your English and meet other Nepalese families. A Nepali member of staff will be at hand to help you. Sessions every Tuesday from 10am-12pm at Woolwich Library&lt;br&gt;Please call Anita on 020 8921 5750&lt;br&gt;&lt;br&gt;https://www.facebook.com/events/2342041696055129/?event_time_id=2342041776055121</t>
  </si>
  <si>
    <t>https://www.google.com/calendar/event?eid=Xzc0cGo2YzlwNWtwajZkOWw2Y3IzMmNpMGM1bzZpYmprZDVtbWFiamNmNCA3OGFoN2ptcWEydTJ0dnAxZzFuOW44aThnZ0Bn&amp;ctz=Europe/London</t>
  </si>
  <si>
    <t>Brexit Party weekly pub-meet</t>
  </si>
  <si>
    <t>The Ledger Building</t>
  </si>
  <si>
    <t>Brexit party is inviting you to a weekly pub-meet with our Parliamentary Candidate Catherine Cui at the Ledger Building, West India Quay. &lt;br&gt;&lt;br&gt;https://www.facebook.com/events/503177780473493/?event_time_id=503177793806825</t>
  </si>
  <si>
    <t>https://www.google.com/calendar/event?eid=Xzc0cGo2YzlwNWtwajZkOWw2Y3IzMmNxMGM1bzZpYmprZDVtbWFiamNmNCA3OGFoN2ptcWEydTJ0dnAxZzFuOW44aThnZ0Bn&amp;ctz=Europe/London</t>
  </si>
  <si>
    <t>Behavioural Insights for Development</t>
  </si>
  <si>
    <t>Ruth Persian uses insights from behavioural sciences to design and test public policy interventions in low- and middle-income countries. She is a Senior Advisor at the Behavioural Insights Team, a London-based consultancy, where she works in the International Programmes team. She will present her company and examples of her work. Ruth holds a MPhil in Economics from Oxford University and has previously worked with the Overseas Development Institute (ODI) as a Fellow in Burundi, and with the World Bank in Nigeria.&lt;br&gt;&lt;br&gt;This event is open to all members of InterDev (the International Development Society). We may check membership at entrance.&lt;br&gt;&lt;br&gt;https://www.facebook.com/events/2389609574639230/</t>
  </si>
  <si>
    <t>https://www.google.com/calendar/event?eid=Xzc0cGo2YzlwNWtwajZkOWw2Y3IzMmQyMGM1bzZpYmprZDVtbWFiamNmNCA3OGFoN2ptcWEydTJ0dnAxZzFuOW44aThnZ0Bn&amp;ctz=Europe/London</t>
  </si>
  <si>
    <t>UCL Business Game 2019</t>
  </si>
  <si>
    <t>*** APPLICATIONS ARE NOW OPEN ***&lt;br&gt;&lt;br&gt;Spaces are limited, so apply early to maximise your chances! Visit https://forms.gle/KqpUHTQ9uUN1JhNg8 to apply today!&lt;br&gt;&lt;br&gt;The UCL Business Game is back and has opened its doors for applicants for the fourth consecutive year! This year's edition, in partnership with the UCL School of Management, will feature 3 unique challenges related to Finance, Strategy and Entrepreneurship, hosted by our partners Credit Suisse, EY-Parthenon and Amazon. You can find more about the challenges on our website.&lt;br&gt;&lt;br&gt;Join us for an action-packed weekend and network with our industry partners for a chance to win interview fast tracks and insight days! This is the perfect opportunity for you to work on your problem-solving, analytical and teamwork skills, and make your CV stand out.&lt;br&gt;&lt;br&gt;Have any questions? We’re here to help - just send us a message on Facebook or email us at businessgame@ucle.co&lt;br&gt;&lt;br&gt;Follow our Facebook page for the latest updates ➡️ https://www.facebook.com/uclbusinessgame&lt;br&gt;&lt;br&gt;We also have an Instagram 😉 ➡️ https://www.instagram.com/ucl.businessgame&lt;br&gt;&lt;br&gt;https://www.facebook.com/events/2661300463922650/</t>
  </si>
  <si>
    <t>https://www.google.com/calendar/event?eid=Xzc0cGo2YzlwNWtwajZkOWw2Y3IzMmRhMGM1bzZpYmprZDVtbWFiamNmNCA3OGFoN2ptcWEydTJ0dnAxZzFuOW44aThnZ0Bn&amp;ctz=Europe/London</t>
  </si>
  <si>
    <t>CC Forum Blockchain, AI and Digital Innovation</t>
  </si>
  <si>
    <t>Split across three tracks, the blockchain summit's agenda will explore the ways in which blockchain technology will transform the world's economy and finance. It will also highlight its potential for solving environmental issues mankind is facing today thus adding to it a key ethical dimension. Speakers will include some of the world's most renowned thought leaders and global transformers.&lt;br&gt;&lt;br&gt;The world Blockchain conference will take place on 14-16 October, connecting global thought leaders, policy makers, investors, blockchain &amp; AI startups from all over the world for a 3 day top content event&lt;br&gt;&lt;br&gt;https://www.facebook.com/events/2377342839147018/</t>
  </si>
  <si>
    <t>https://www.google.com/calendar/event?eid=Xzc0cGo2YzlwNWtwajZkOWw2Y3IzMmRxMGM1bzZpYmprZDVtbWFiamNmNCA3OGFoN2ptcWEydTJ0dnAxZzFuOW44aThnZ0Bn&amp;ctz=Europe/London</t>
  </si>
  <si>
    <t>Advanced Accounting Course Presentation</t>
  </si>
  <si>
    <t>Next Accountants Training</t>
  </si>
  <si>
    <t>A great opportunity to ask any questions about our course and job placement&lt;br&gt;&lt;br&gt;https://www.facebook.com/events/737737356672860/</t>
  </si>
  <si>
    <t>https://www.google.com/calendar/event?eid=Xzc0cGo2YzlwNWtwajZkOWw2Y3IzMmVhMGM1bzZpYmprZDVtbWFiamNmNCA3OGFoN2ptcWEydTJ0dnAxZzFuOW44aThnZ0Bn&amp;ctz=Europe/London</t>
  </si>
  <si>
    <t>Career and C.V. advice sessions</t>
  </si>
  <si>
    <t>Brompton Library</t>
  </si>
  <si>
    <t>How can the National Careers Service help you?&lt;br&gt;&lt;br&gt;The National Careers Service offer includes support with:&lt;br&gt;&lt;br&gt;Identifying key strengths and skills&lt;br&gt;Searching and applying for jobs&lt;br&gt;CV writing and completing application forms&lt;br&gt;Understanding the London job market&lt;br&gt;Interview techniques&lt;br&gt;Searching for courses and training schemes&lt;br&gt;Finding funding to support learning&lt;br&gt;Finding out about volunteering opportunities to develop work skills&lt;br&gt;Exploring career options&lt;br&gt;Choosing training routes&lt;br&gt;Developing a plan for career goals.&lt;br&gt;&lt;br&gt;To book an appointment, please call the National Careers Service London Contact Centre on 020 3714 8350&lt;br&gt;&lt;br&gt;More info about what to expect and what to bring: https://www.rbkc.gov.uk/libraries/your-library/getting-more-your-library/career-and-cv-advice&lt;br&gt;&lt;br&gt;National Careers Service London&lt;br&gt;&lt;br&gt;https://www.facebook.com/events/2326496237562902/</t>
  </si>
  <si>
    <t>https://www.google.com/calendar/event?eid=Xzc0cGo2YzlwNWtwajZkOWw2Y3IzNGMyMGM1bzZpYmprZDVtbWFiamNmNCA3OGFoN2ptcWEydTJ0dnAxZzFuOW44aThnZ0Bn&amp;ctz=Europe/London</t>
  </si>
  <si>
    <t>Culture Club: Science Museum Lates: Halloween</t>
  </si>
  <si>
    <t>Science Museum</t>
  </si>
  <si>
    <t>The October Science Museum late is all about the science of Halloween! Free entry after hours but we'll need to book tickets when they're put on the website, which I'll send a reminder out for:&lt;br&gt;https://www.sciencemuseum.org.uk/see-and-do/lates&lt;br&gt;&lt;br&gt;https://www.facebook.com/events/2087218414918863/</t>
  </si>
  <si>
    <t>https://www.google.com/calendar/event?eid=Xzc0cGo2YzlwNWtwajZkOWw2Y3IzNGNhMGM1bzZpYmprZDVtbWFiamNmNCA3OGFoN2ptcWEydTJ0dnAxZzFuOW44aThnZ0Bn&amp;ctz=Europe/London</t>
  </si>
  <si>
    <t>10/30/2019 19:00:00Z</t>
  </si>
  <si>
    <t>Bromley Open Event</t>
  </si>
  <si>
    <t>Bromley College of Further &amp; Higher Education</t>
  </si>
  <si>
    <t>Come along to our Open Event at our Bromley campus and find out what London South East Colleges has to offer you. Talk to our friendly staff, meet our students and tour our amazing facilities. If you need advice and guidance our careers advisors will be on hand to answer any questions and help to find the perfect course for you.&lt;br&gt;&lt;br&gt;https://www.facebook.com/events/1688549734623008/</t>
  </si>
  <si>
    <t>https://www.google.com/calendar/event?eid=Xzc0cGo2YzlwNWtwajZkOWw2Y3IzNGNpMGM1bzZpYmprZDVtbWFiamNmNCA3OGFoN2ptcWEydTJ0dnAxZzFuOW44aThnZ0Bn&amp;ctz=Europe/London</t>
  </si>
  <si>
    <t>10/30/2019 09:30:00Z</t>
  </si>
  <si>
    <t>Microsoft Power BI Training Courses in London &amp; Leeds</t>
  </si>
  <si>
    <t>Media Tek Training Solutions Ltd</t>
  </si>
  <si>
    <t>Data modelling and visualisation skills are in demand! Learn how to create stunning reports and publish them to Power BI Online:&lt;br&gt;https://www.mediatekgroup.co.uk/power-bi-training&lt;br&gt;&lt;br&gt;https://www.facebook.com/events/341456873189696/?event_time_id=341456893189694</t>
  </si>
  <si>
    <t>https://www.google.com/calendar/event?eid=Xzc0cGo2YzlwNWtwajZkOWw2Y3IzNGNxMGM1bzZpYmprZDVtbWFiamNmNCA3OGFoN2ptcWEydTJ0dnAxZzFuOW44aThnZ0Bn&amp;ctz=Europe/London</t>
  </si>
  <si>
    <t>MA/PGDip Supervision &amp; Supervision Diploma Course Open Day</t>
  </si>
  <si>
    <t>The Minster Centre</t>
  </si>
  <si>
    <t>Flexible professional training routes for counsellors and psychotherapists who wish to obtain a supervision qualification. We are now recruiting for January 2020.&lt;br&gt;&lt;br&gt;Come to our open day event for presentations on training with the Minster Centre, Q &amp; A sessions with tutors and current students and an opportunity to look around the building. &lt;br&gt;&lt;br&gt;Booking is essential, please ring 020 7644 6240 or email reception@minstercentre.ac.uk to reserve a place.&lt;br&gt;&lt;br&gt;https://www.facebook.com/events/463481077526740/</t>
  </si>
  <si>
    <t>https://www.google.com/calendar/event?eid=Xzc0cGo2YzlwNWtwajZkOWw2Y3IzNGQyMGM1bzZpYmprZDVtbWFiamNmNCA3OGFoN2ptcWEydTJ0dnAxZzFuOW44aThnZ0Bn&amp;ctz=Europe/London</t>
  </si>
  <si>
    <t>SCL Junior Lawyers Group Event: Making a Career of IT, London</t>
  </si>
  <si>
    <t>4 Pump Court, London, EC4Y 7, United Kingdom</t>
  </si>
  <si>
    <t>Gain insights on starting or developing a career in IT law; obtain an update on the state of the market and trends; learn what works for your peers in the sector.&lt;br&gt;&lt;br&gt;Chair: Quentin Tannock, Barrister, 4 Pump Court&lt;br&gt;&lt;br&gt;Speakers/panel: Our panel represent a spectrum of experience across insurance, litigation funding, in-house and traditional solicitor roles.&lt;br&gt;&lt;br&gt;William Norris, Principal – Legal UK&amp;I, DXC Technology&lt;br&gt;Shayhan Patelmaster, Solicitor, Ernst &amp; Young LLP&lt;br&gt;Holly Pownall, Specialty Claims Underwriter, Hiscox UK&lt;br&gt;Linda Sjoblom, Solicitor, Kemp Little&lt;br&gt;Harshiv Thakerar, Head of Commercial Litigation, Augusta&lt;br&gt;&lt;br&gt;Administration notes:&lt;br&gt;The cost of attendance at this meeting is £35 + VAT (£42) for SCL members and £70 + VAT (£84) for non-members. Bookings can be made online or you can email hello@scl.org to make your booking and request an invoice.&lt;br&gt;&lt;br&gt;Concessionary places are available on request. To apply for a concessionary place please email hello@scl.org &lt;br&gt;&lt;br&gt;VAT invoices will be issued to all delegates.&lt;br&gt;&lt;br&gt;https://www.facebook.com/events/2937340929823800/</t>
  </si>
  <si>
    <t>https://www.google.com/calendar/event?eid=Xzc0cGo2YzlwNWtwajZkOWw2Y3IzNGRhMGM1bzZpYmprZDVtbWFiamNmNCA3OGFoN2ptcWEydTJ0dnAxZzFuOW44aThnZ0Bn&amp;ctz=Europe/London</t>
  </si>
  <si>
    <t>Shape Your Destiny</t>
  </si>
  <si>
    <t>Manchester</t>
  </si>
  <si>
    <t>We are a global community of conscious creators. Our mission is to share inspiration, positivity and ideas to empower the world.&lt;br&gt;&lt;br&gt;Details of Location and Event schedule to be announced. &lt;br&gt;&lt;br&gt;Head over to the Shape Your Destiny Community for more information.&lt;br&gt;&lt;br&gt;https://www.facebook.com/events/2262320270499037/</t>
  </si>
  <si>
    <t>https://www.google.com/calendar/event?eid=Xzc0cGo2YzlwNWtwajZkOWw2Y3IzNGRpMGM1bzZpYmprZDVtbWFiamNmNCA3OGFoN2ptcWEydTJ0dnAxZzFuOW44aThnZ0Bn&amp;ctz=Europe/London</t>
  </si>
  <si>
    <t>How can the National Careers Service help you?&lt;br&gt;&lt;br&gt;The National Careers Service offer includes support with:&lt;br&gt;&lt;br&gt;Identifying key strengths and skills&lt;br&gt;Searching and applying for jobs&lt;br&gt;CV writing and completing application forms&lt;br&gt;Understanding the London job market&lt;br&gt;Interview techniques&lt;br&gt;Searching for courses and training schemes&lt;br&gt;Finding funding to support learning&lt;br&gt;Finding out about volunteering opportunities to develop work skills&lt;br&gt;Exploring career options&lt;br&gt;Choosing training routes&lt;br&gt;Developing a plan for career goals.&lt;br&gt;&lt;br&gt;To book an appointment, please call the National Careers Service London Contact Centre on 020 3714 8350&lt;br&gt;&lt;br&gt;More info about what to expect and what to bring: https://www.rbkc.gov.uk/libraries/your-library/getting-more-your-library/career-and-cv-advice&lt;br&gt;&lt;br&gt;National Careers Service London&lt;br&gt;&lt;br&gt;https://www.facebook.com/events/2326496237562902/?event_time_id=2326496257562900</t>
  </si>
  <si>
    <t>https://www.google.com/calendar/event?eid=Xzc0cGo2YzlwNWtwajZkOWw2Y3IzNGRxMGM1bzZpYmprZDVtbWFiamNmNCA3OGFoN2ptcWEydTJ0dnAxZzFuOW44aThnZ0Bn&amp;ctz=Europe/London</t>
  </si>
  <si>
    <t>FlexoTech Awards 2019</t>
  </si>
  <si>
    <t>The FlexoTech International Print &amp; Innovations Awards return for 2019.&lt;br&gt;&lt;br&gt;View the finalists at www.flexotechawards.com&lt;br&gt;&lt;br&gt;Email chloe.w@whitmar.co.uk to book your tables and tickets.&lt;br&gt;Table for 10 guests: £2350+VAT&lt;br&gt;Individual tickets: £235+VAT&lt;br&gt;&lt;br&gt;Dress code: Black tie&lt;br&gt;&lt;br&gt;#FTAwards19&lt;br&gt;&lt;br&gt;https://www.facebook.com/events/2098352656954036/</t>
  </si>
  <si>
    <t>https://www.google.com/calendar/event?eid=Xzc0cGo2YzlwNWtwajZkOWw2Y3IzNGUyMGM1bzZpYmprZDVtbWFiamNmNCA3OGFoN2ptcWEydTJ0dnAxZzFuOW44aThnZ0Bn&amp;ctz=Europe/London</t>
  </si>
  <si>
    <t>Ealing Business Breakfast - Wed 16 October 2019</t>
  </si>
  <si>
    <t>Ealing Business Breakfast at the Harvester, Hanwell W7&lt;br&gt;&lt;br&gt;3rd Wednesday of every month, 9.00am–10.30am&lt;br&gt;The Harvester restaurant, Boston Manor Rd, Hanwell, London W7 2AX&lt;br&gt;&lt;br&gt;Joint event between Hounslow Chamber of Commerce, &lt;br&gt;Branduin Business Support, Brentford Chamber of Commerce, and Contactus Ealing (Ealing Business Expo) over a full English breakfast with endless tea &amp; coffee for just £9.&lt;br&gt;&lt;br&gt;There is no need to book a place, just come along with plenty of business cards, and pay for your breakfast (cash is preferred) at the door.&lt;br&gt;&lt;br&gt;Would you like to have a monthly email reminder about this event, and other business events taking place in Ealing, West London? Subscribe to the Ealing Business Diary for £24 a year here: https://tinyurl.com/EalingBusinessDiary&lt;br&gt;&lt;br&gt;https://www.facebook.com/events/398245194196954/</t>
  </si>
  <si>
    <t>https://www.google.com/calendar/event?eid=Xzc0cGo2YzlwNWtwajZkOWw2Y3IzNGVhMGM1bzZpYmprZDVtbWFiamNmNCA3OGFoN2ptcWEydTJ0dnAxZzFuOW44aThnZ0Bn&amp;ctz=Europe/London</t>
  </si>
  <si>
    <t>Gay Professional Network: social and business networking.</t>
  </si>
  <si>
    <t>Gay Professional Network</t>
  </si>
  <si>
    <t>Check https://gpn.one for details&lt;br&gt;Join us for a social and business networking drink in the Civil Service Club, a stone throw from Trafalgar Square&lt;br&gt;&lt;br&gt;https://www.facebook.com/events/2367285813491118/?event_time_id=2367285846824448</t>
  </si>
  <si>
    <t>https://www.google.com/calendar/event?eid=Xzc0cGo2YzlwNWtwajZkOWw2Y3IzNmMyMGM1bzZpYmprZDVtbWFiamNmNCA3OGFoN2ptcWEydTJ0dnAxZzFuOW44aThnZ0Bn&amp;ctz=Europe/London</t>
  </si>
  <si>
    <t>11/11/2019 19:00:00Z</t>
  </si>
  <si>
    <t>11/11/2019 22:00:00Z</t>
  </si>
  <si>
    <t>LMUG Meetup October - Hardware: Focus on the Mac</t>
  </si>
  <si>
    <t>The Sir John Balcombe</t>
  </si>
  <si>
    <t>Join us to discuss the state of the Mac Hardware&lt;br&gt;&lt;br&gt;We’ll start at 7 with a review of the month’s news in our Newsbyte Q&amp;A&lt;br&gt;&lt;br&gt;https://www.facebook.com/events/368739970521482/</t>
  </si>
  <si>
    <t>https://www.google.com/calendar/event?eid=Xzc0cGo2YzlwNWtwajZkOWw2Y3IzNmNhMGM1bzZpYmprZDVtbWFiamNmNCA3OGFoN2ptcWEydTJ0dnAxZzFuOW44aThnZ0Bn&amp;ctz=Europe/London</t>
  </si>
  <si>
    <t>A great opportunity to ask any questions about our course and job placement&lt;br&gt;&lt;br&gt;https://www.facebook.com/events/737737356672860/?event_time_id=737737363339526</t>
  </si>
  <si>
    <t>https://www.google.com/calendar/event?eid=Xzc0cGo2YzlwNWtwajZkOWw2Y3IzNmNpMGM1bzZpYmprZDVtbWFiamNmNCA3OGFoN2ptcWEydTJ0dnAxZzFuOW44aThnZ0Bn&amp;ctz=Europe/London</t>
  </si>
  <si>
    <t>Brexit party is inviting you to a weekly pub-meet with our Parliamentary Candidate Catherine Cui at the Ledger Building, West India Quay. &lt;br&gt;&lt;br&gt;https://www.facebook.com/events/503177780473493/</t>
  </si>
  <si>
    <t>https://www.google.com/calendar/event?eid=Xzc0cGo2YzlwNWtwajZkOWw2Y3IzNmNxMGM1bzZpYmprZDVtbWFiamNmNCA3OGFoN2ptcWEydTJ0dnAxZzFuOW44aThnZ0Bn&amp;ctz=Europe/London</t>
  </si>
  <si>
    <t>10/31/2019 09:00:00Z</t>
  </si>
  <si>
    <t>11/01/2019 18:00:00Z</t>
  </si>
  <si>
    <t>TAG Meeting FAC-1</t>
  </si>
  <si>
    <t>Великобритания</t>
  </si>
  <si>
    <t>Transnational Alliance Group Meeting (Partnering Contracts)&lt;br&gt;&lt;br&gt;https://www.facebook.com/events/780786829000861/</t>
  </si>
  <si>
    <t>https://www.google.com/calendar/event?eid=Xzc0cGo2YzlwNWtwajZkOWw2Y3IzNmRxMGM1bzZpYmprZDVtbWFiamNmNCA3OGFoN2ptcWEydTJ0dnAxZzFuOW44aThnZ0Bn&amp;ctz=Europe/London</t>
  </si>
  <si>
    <t>10/30/2019 11:30:00Z</t>
  </si>
  <si>
    <t>FLAS Learning Quality &amp; Standards Committee Meeting</t>
  </si>
  <si>
    <t>Any comments about the way your course is delivered and assessed - we cover issues to do with Panopto/lecture recording, types of assignment, deadlines, the ways you are able to receive feedback on your work, placements etc. &lt;br&gt;&lt;br&gt;King William Bulding&lt;br&gt;Members only&lt;br&gt;&lt;br&gt;&lt;br&gt;&lt;br&gt;https://www.facebook.com/events/380835219475020/</t>
  </si>
  <si>
    <t>https://www.google.com/calendar/event?eid=Xzc0cGo2YzlwNWtwajZkOWw2Y3IzNmUyMGM1bzZpYmprZDVtbWFiamNmNCA3OGFoN2ptcWEydTJ0dnAxZzFuOW44aThnZ0Bn&amp;ctz=Europe/London</t>
  </si>
  <si>
    <t>S.COM London</t>
  </si>
  <si>
    <t>Our S.COM Event is returning to London for the second year.&lt;br&gt;&lt;br&gt;The event is designed to help organisations to better understand, plan for and implement sustainable security strategies that meet the pace and scale of today’s security challenge.&lt;br&gt;&lt;br&gt;This is an educational event, creating thought-provoking open discussion, challenging vendor claims and equipping attendees with the practical resources and constructive tools to meet demands for a more secure digital business.&lt;br&gt;&lt;br&gt;Most importantly there will be no product or sales pitches, this event will put the vendors in the hot seat.&lt;br&gt;&lt;br&gt;Full agenda and hosts coming soon.&lt;br&gt;&lt;br&gt;https://www.facebook.com/events/377631879747184/</t>
  </si>
  <si>
    <t>https://www.google.com/calendar/event?eid=Xzc0cGo2YzlwNWtwajZkOWw2Y3IzNmVhMGM1bzZpYmprZDVtbWFiamNmNCA3OGFoN2ptcWEydTJ0dnAxZzFuOW44aThnZ0Bn&amp;ctz=Europe/London</t>
  </si>
  <si>
    <t>10/29/2019 22:00:00Z</t>
  </si>
  <si>
    <t>Women In Tottenham : Meet Up &amp; Networking</t>
  </si>
  <si>
    <t>The Bluecoats</t>
  </si>
  <si>
    <t>We are back with another fun networking and meet up night at The Bluecoats! The event is open to all local women for a chance to meet and catch up with other women in the community and find out different things happening.&lt;br&gt;&lt;br&gt;On the night there will be:&lt;br&gt;&lt;br&gt;&gt;&gt; Fun Networking Games&lt;br&gt;&gt;&gt; Speaking about Crime vs Immigration is Mary Rizk, a local  barrister in training&lt;br&gt;&gt;&gt; Virtual Puppetry by Menopause Army&lt;br&gt;&gt;&gt; Information &amp; Announcements&lt;br&gt;&gt;&gt; Open Mic &lt;br&gt;&lt;br&gt;Also:&lt;br&gt;&lt;br&gt;&gt;&gt; Free Entry&lt;br&gt;&gt;&gt; Kids are welcome&lt;br&gt;&gt;&gt; Food &amp; drinks available to purchase&lt;br&gt;&lt;br&gt;Please RSVP on this event page or via womenintottenham@gmail.com as so we can have an idea of numbers.&lt;br&gt;&lt;br&gt;Hope you can make it!&lt;br&gt;&lt;br&gt;**Please note that Women in Tottenham does not have any political affiliations. We welcome any person who identifies as a woman; which includes all self-identifying women, including some non-binary people, if they were assigned female at birth and are continuing to live mostly in this gender, or identify and live as non-binary trans women. We aim to have ethos of inclusiveness and kindness.**&lt;br&gt;&lt;br&gt;https://www.facebook.com/events/722880424817585/</t>
  </si>
  <si>
    <t>https://www.google.com/calendar/event?eid=Xzc0cGo2YzlwNWtwajZkOWw2Y3IzOGMyMGM1bzZpYmprZDVtbWFiamNmNCA3OGFoN2ptcWEydTJ0dnAxZzFuOW44aThnZ0Bn&amp;ctz=Europe/London</t>
  </si>
  <si>
    <t>10/29/2019 19:30:00Z</t>
  </si>
  <si>
    <t>Nanomaterials from bench to bedside</t>
  </si>
  <si>
    <t>Rosalind Franklin Lecture 2019 given by Professor Nguyễn Thị Kim Thanh.&lt;br&gt;&lt;br&gt;Michael Faraday synthesised gold nanoparticles back in 1856, so what is new? How could rust, which is magnetic, be used to diagnose and treat diseases such cancer? How can different shapes of gold nanoparticle such as rods or stars help with killing bacteria on surfaces? Come to find out about Professor Nguyễn's interdisciplinary and innovative research on the design, synthesis, characterisation, and biofunctionalisation of plasmonic and magnetic nanomaterials for biomedical applications.&lt;br&gt;&lt;br&gt;Attending this event&lt;br&gt;-	Free to attend&lt;br&gt;-	No registration required&lt;br&gt;-	Seats allocated on a first-come, first-served basis&lt;br&gt;-	Doors open at 6pm&lt;br&gt;-	Travel and accessibility information can be found on our website&lt;br&gt;-	This event may be popular, and entry cannot be guaranteed&lt;br&gt;-	The event features live subtitling &lt;br&gt;-	The ceremony will be webcast live &lt;br&gt;&lt;br&gt;For more information, please follow the link: https://royalsociety.org/science-events-and-lectures/2019/10/rosalind-franklin-lecture/&lt;br&gt;&lt;br&gt;Image: Red Daisy of Au nanoparticles from Nguyen TK Thanh obtained during the work toward Analytical Chemistry, 2002, 74, 1624&lt;br&gt;&lt;br&gt;https://www.facebook.com/events/954439421574814/</t>
  </si>
  <si>
    <t>https://www.google.com/calendar/event?eid=Xzc0cGo2YzlwNWtwajZkOWw2Y3IzOGNhMGM1bzZpYmprZDVtbWFiamNmNCA3OGFoN2ptcWEydTJ0dnAxZzFuOW44aThnZ0Bn&amp;ctz=Europe/London</t>
  </si>
  <si>
    <t>10/27/2019 16:30:00Z</t>
  </si>
  <si>
    <t>Autumn 2019 conference</t>
  </si>
  <si>
    <t>St Paul's Girls' School</t>
  </si>
  <si>
    <t>Conference for singing teachers&lt;br&gt;&lt;br&gt;https://www.facebook.com/events/422243285079821/</t>
  </si>
  <si>
    <t>https://www.google.com/calendar/event?eid=Xzc0cGo2YzlwNWtwajZkOWw2Y3IzOGNpMGM1bzZpYmprZDVtbWFiamNmNCA3OGFoN2ptcWEydTJ0dnAxZzFuOW44aThnZ0Bn&amp;ctz=Europe/London</t>
  </si>
  <si>
    <t>Introduction to Financial Services</t>
  </si>
  <si>
    <t>An Introduction to the financial services industry. The How's, Why's, Who's, and Where's. &lt;br&gt;&lt;br&gt;https://www.facebook.com/events/338682696822042/</t>
  </si>
  <si>
    <t>https://www.google.com/calendar/event?eid=Xzc0cGo2YzlwNWtwajZkOWw2Y3IzOGNxMGM1bzZpYmprZDVtbWFiamNmNCA3OGFoN2ptcWEydTJ0dnAxZzFuOW44aThnZ0Bn&amp;ctz=Europe/London</t>
  </si>
  <si>
    <t>Beckenham Communicators Club Meeting</t>
  </si>
  <si>
    <t>Beckenham Methodist Church Hall</t>
  </si>
  <si>
    <t>If you want to become a confident public speaker and strong leader then Toastmasters is the place for you to develop crucial skills and put your knowledge in to practice in a supportive learn-by-doing environment that allows you to achieve your goals at your own pace.&lt;br&gt;&lt;br&gt;You are welcome to attend our Beckenham Communicators Toastmasters Club meetings held every 2nd, 4th and 5th Thursday of the month in Beckenham Methodist Church on Bromley Road, from 07:15 until 09:30pm.&lt;br&gt;&lt;br&gt;https://www.facebook.com/events/991398281235326/?event_time_id=991398301235324</t>
  </si>
  <si>
    <t>https://www.google.com/calendar/event?eid=Xzc0cGo2YzlwNWtwajZkOWw2Y3IzOGQyMGM1bzZpYmprZDVtbWFiamNmNCA3OGFoN2ptcWEydTJ0dnAxZzFuOW44aThnZ0Bn&amp;ctz=Europe/London</t>
  </si>
  <si>
    <t>Python Machine Learning Course</t>
  </si>
  <si>
    <t>PCWorkshops</t>
  </si>
  <si>
    <t>In this interesting course, you would learn how to implement Python functions for machine learning and code and implement algorithms to predict future data.&lt;br&gt;&lt;br&gt;Python Machine Learning algorithms can derive trends (learn) from data and make predictions on data by extrapolating on existing trends. &lt;br&gt;&lt;br&gt;Companies can take advantage this to gain insights and ultimately improve business. Using Python Scikit-learn, attendees will practice how to use Python Machine Learning algorithms to perform predictions on their data.&lt;br&gt;&lt;br&gt;&lt;br&gt;https://www.facebook.com/events/585851815283054/</t>
  </si>
  <si>
    <t>https://www.google.com/calendar/event?eid=Xzc0cGo2YzlwNWtwajZkOWw2Y3IzOGRhMGM1bzZpYmprZDVtbWFiamNmNCA3OGFoN2ptcWEydTJ0dnAxZzFuOW44aThnZ0Bn&amp;ctz=Europe/London</t>
  </si>
  <si>
    <t>Vasilis' plenary talk at the cruk-aacr joint conference</t>
  </si>
  <si>
    <t>Leonardo Royal Hotel London Tower Bridge</t>
  </si>
  <si>
    <t>Vasilis will give a Plenary Talk at the CRUK–AACR Joint Conference on Engineering and Physical Sciences in Oncology 2019.&lt;br&gt;&lt;br&gt;Meet him there!&lt;br&gt;&lt;br&gt;More information: https://www.cancerresearchuk.org/funding-for-researchers/research-events-and-conferences/cruk-aacr-joint-conference-2019/programme&lt;br&gt;&lt;br&gt;https://www.facebook.com/events/1091263094417400/</t>
  </si>
  <si>
    <t>https://www.google.com/calendar/event?eid=Xzc0cGo2YzlwNWtwajZkOWw2Y3IzOGRpMGM1bzZpYmprZDVtbWFiamNmNCA3OGFoN2ptcWEydTJ0dnAxZzFuOW44aThnZ0Bn&amp;ctz=Europe/London</t>
  </si>
  <si>
    <t>English Conversation Class</t>
  </si>
  <si>
    <t>West Norwood Library</t>
  </si>
  <si>
    <t>Do wan to speak English with confidence! Then, come along to our free Tuesday evening classes.&lt;br&gt;&lt;br&gt;https://www.facebook.com/events/1908872792558126/?event_time_id=1908872915891447</t>
  </si>
  <si>
    <t>https://www.google.com/calendar/event?eid=Xzc0cGo2YzlwNWtwajZkOWw2Y3IzOGRxMGM1bzZpYmprZDVtbWFiamNmNCA3OGFoN2ptcWEydTJ0dnAxZzFuOW44aThnZ0Bn&amp;ctz=Europe/London</t>
  </si>
  <si>
    <t>Keble College Entrepreneurs Event</t>
  </si>
  <si>
    <t>Featuring stories from Keble alumni entrepreneurs. &lt;br&gt;&lt;br&gt;https://www.facebook.com/events/2067215156907149/</t>
  </si>
  <si>
    <t>https://www.google.com/calendar/event?eid=Xzc0cGo2YzlwNWtwajZkOWw2Y3IzOGUyMGM1bzZpYmprZDVtbWFiamNmNCA3OGFoN2ptcWEydTJ0dnAxZzFuOW44aThnZ0Bn&amp;ctz=Europe/London</t>
  </si>
  <si>
    <t>Fueltopia X Ace Cafe Monthly Meet</t>
  </si>
  <si>
    <t>Ace Cafe London Ltd</t>
  </si>
  <si>
    <t>Every second Monday of the Month we hold a meet at Londons famous Ace Cafe&lt;br&gt;&lt;br&gt;All cars are welcome, from classics to modified. We want to see your build and may even speak to you about setting up a feature for the website.&lt;br&gt;&lt;br&gt;Gate list is open till 3pm on the day of the meet. Please comment in the event or PM the page directly with your name and reg for the list.&lt;br&gt;&lt;br&gt;Anti social behaviour is not accepted and any displays in the car park or on the road outside will mean you are not invited to join us at future events&lt;br&gt;&lt;br&gt;https://www.facebook.com/events/420705835243304/?event_time_id=420705841909970</t>
  </si>
  <si>
    <t>https://www.google.com/calendar/event?eid=Xzc0cGo2YzlwNWtwajZkOWw2Y3IzOGVhMGM1bzZpYmprZDVtbWFiamNmNCA3OGFoN2ptcWEydTJ0dnAxZzFuOW44aThnZ0Bn&amp;ctz=Europe/London</t>
  </si>
  <si>
    <t>Black History Month Event</t>
  </si>
  <si>
    <t>Exchange House, Primrose St, London EC2A 2EG</t>
  </si>
  <si>
    <t>An Evening with Catherine Johnson'&lt;br&gt;This Black History Month join us for an evening of conversation with award-winning novelist and screenwriter, Catherine Johnson FRSL, on Black history and the arts. Catherine is the author of several books for children and young adults, including her 2008 novel 'Arctic Hero' – the true story of Matthew Henson, an African-American explorer who is often written out of history. She was elected as a fellow of the Royal Society of Literature earlier this year. The evening will end with a drinks reception and networking with members of the firm.&lt;br&gt;&lt;br&gt;https://www.facebook.com/events/665348840622536/</t>
  </si>
  <si>
    <t>https://www.google.com/calendar/event?eid=Xzc0cGo2YzlwNWtwajZkOWw2Y3IzYWMyMGM1bzZpYmprZDVtbWFiamNmNCA3OGFoN2ptcWEydTJ0dnAxZzFuOW44aThnZ0Bn&amp;ctz=Europe/London</t>
  </si>
  <si>
    <t>Herbert Smith Freehills at York</t>
  </si>
  <si>
    <t>An Evening with Catherine Johnson&lt;br&gt;&lt;br&gt;This Black History Month join us for an evening of conversation with award-winning novelist and screenwriter, Catherine Johnson FRSL, on Black history and the arts. Catherine is the author of several books for children and young adults, including her 2008 novel 'Arctic Hero' – the true story of Matthew Henson, an African-American explorer who is often written out of history. She was elected as a fellow of the Royal Society of Literature earlier this year. The evening will end with a drinks reception and networking with members of the firm.&lt;br&gt;&lt;br&gt;If you would like to submit questions for Catherine in advance, please send them to Olivia.Odubanjo@hsf.com or Tanisha.Onyenaoha@hsf.com by 30 September 2019.'&lt;br&gt;&lt;br&gt;Sign-up link: https://forms.akkroo.com/events/hsf/274436?type=preregister&amp;background=ffffff&amp;font=00a0bc&amp;page=ffffff&lt;br&gt;&lt;br&gt;https://www.facebook.com/events/439717200221604/</t>
  </si>
  <si>
    <t>https://www.google.com/calendar/event?eid=Xzc0cGo2YzlwNWtwajZkOWw2Y3IzYWNhMGM1bzZpYmprZDVtbWFiamNmNCA3OGFoN2ptcWEydTJ0dnAxZzFuOW44aThnZ0Bn&amp;ctz=Europe/London</t>
  </si>
  <si>
    <t>Two concepts of noncontextuality in quantum mechanics</t>
  </si>
  <si>
    <t>LSE Philosophy</t>
  </si>
  <si>
    <t>Gabor-Hofer Szabo (Hungarian Academy of Science): “Two concepts of noncontextuality in quantum mechanics”&lt;br&gt;&lt;br&gt;#SigmaClub&lt;br&gt;Room LAK 2.06, Lakatos Building&lt;br&gt;Join the Sigma Club mailing list here: http://eepurl.com/bc31M9&lt;br&gt;&lt;br&gt;There are two different and logically independent concepts of noncontextuality in quantum mechanics. First, an ontological (hidden variable) model for quantum mechanics is called noncontextual if every ontic (hidden) state determines the probability of the outcomes of every measurement independently of what other measurements are simultaneously performed. Second, an ontological model is noncontextual if any two measurements which are represented by the same self-adjoint operator, or equivalently, which have the same probability distribution of outcomes in every quantum state also have the same probability distribution of outcomes in every ontic state. In the talk I will argue that the Kochen-Specker arguments provide a state-independent proof only against noncontextual ontological models of the second type.&lt;br&gt;&lt;br&gt;https://www.facebook.com/events/872829043089467/</t>
  </si>
  <si>
    <t>https://www.google.com/calendar/event?eid=Xzc0cGo2YzlwNWtwajZkOWw2Y3IzYWNpMGM1bzZpYmprZDVtbWFiamNmNCA3OGFoN2ptcWEydTJ0dnAxZzFuOW44aThnZ0Bn&amp;ctz=Europe/London</t>
  </si>
  <si>
    <t>Grow Your Idea - Taster Session</t>
  </si>
  <si>
    <t>Bloomsbury Beginnings</t>
  </si>
  <si>
    <t>Find out more about our #startup course for social or environmental impact #founders by coming along to one of our taster sessions&lt;br&gt;&lt;br&gt;https://www.facebook.com/events/1653600838106746/?event_time_id=1653600848106745</t>
  </si>
  <si>
    <t>https://www.google.com/calendar/event?eid=Xzc0cGo2YzlwNWtwajZkOWw2Y3IzYWNxMGM1bzZpYmprZDVtbWFiamNmNCA3OGFoN2ptcWEydTJ0dnAxZzFuOW44aThnZ0Bn&amp;ctz=Europe/London</t>
  </si>
  <si>
    <t>London October 2019</t>
  </si>
  <si>
    <t>London, England, United Kingdom</t>
  </si>
  <si>
    <t>SANS is recognised around the world as the best place to develop the deep, hands-on cyber security skills most needed right now. Join us for SANS London October 2019 for immersion training that will provide you with the skills to defend your organisation against security breaches and prevent future attacks.&lt;br&gt;&lt;br&gt;The following courses are considered as potential courses at SANS London October 2019.&lt;br&gt;&lt;br&gt;SEC301: Introduction to Cyber Security&lt;br&gt;SEC401: Security Essentials Bootcamp Style&lt;br&gt;SEC504: Hacker Tools, Techniques, Exploits, and Incident Handling&lt;br&gt;SEC505: Securing Windows and PowerShell Automation&lt;br&gt;SEC506: Securing Linux/Unix&lt;br&gt;SEC540: Cloud Security and DevOps Automation	&lt;br&gt;SEC542: Web App Penetration Testing and Ethical Hacking	&lt;br&gt;SEC560: Network Penetration Testing and Ethical Hacking&lt;br&gt;SEC566: Implementing and Auditing the Critical Security Controls - In-Depth&lt;br&gt;AUD507: Auditing &amp; Monitoring Networks, Perimeters &amp; Systems&lt;br&gt;&lt;br&gt;Take advantage of these opportunities to get the most out of your training:&lt;br&gt;&lt;br&gt;- Distinguish yourself as an information security leader by preparing for your GIAC Certification.&lt;br&gt;- Network with like-minded security professionals facing similar challenges.&lt;br&gt;- Attend evening bonus sessions led by SANS Instructors and gain insight into the latest cyber security topics.&lt;br&gt;- Extend your SANS course by four months with an OnDemand Bundle.&lt;br&gt;&lt;br&gt;Our mission at SANS is to deliver cutting-edge information security knowledge and skills to all students in order to protect people and assets At the heart of everything we do is the SANS Promise: Students will be able to use the new skills they have learned as soon as they return to work. See that promise in action at SANS London October 2019.&lt;br&gt;&lt;br&gt;For more information - http://www.sans.org/u/VMb &lt;br&gt;&lt;br&gt;https://www.facebook.com/events/2250975715193018/</t>
  </si>
  <si>
    <t>https://www.google.com/calendar/event?eid=Xzc0cGo2YzlwNWtwajZkOWw2Y3IzYWQyMGM1bzZpYmprZDVtbWFiamNmNCA3OGFoN2ptcWEydTJ0dnAxZzFuOW44aThnZ0Bn&amp;ctz=Europe/London</t>
  </si>
  <si>
    <t>Professional Coach Training - Wave 1</t>
  </si>
  <si>
    <t>This 9-day highly interactive and experiential professional coach training programme is designed to develop your coaching skills and support you to achieve your professional accreditation as an executive coach.&lt;br&gt;&lt;br&gt;* Delivered over 3 x 3-day modules -  Friday to Sunday&lt;br&gt; &lt;br&gt;* Approved by the professional body for coaching, the Association for Coaching, as an Accredited Certificate in Coach Training (ACCT)&lt;br&gt; &lt;br&gt;* Designed to support you to gain your professional coaching accreditation and include the required coaching supervision for Foundation Executive Coach Level accreditation&lt;br&gt;&lt;br&gt;https://www.facebook.com/events/435226177324111/?event_time_id=435226180657444</t>
  </si>
  <si>
    <t>https://www.google.com/calendar/event?eid=Xzc0cGo2YzlwNWtwajZkOWw2Y3IzYWRhMGM1bzZpYmprZDVtbWFiamNmNCA3OGFoN2ptcWEydTJ0dnAxZzFuOW44aThnZ0Bn&amp;ctz=Europe/London</t>
  </si>
  <si>
    <t>This 9-day highly interactive and experiential professional coach training programme is designed to develop your coaching skills and support you to achieve your professional accreditation as an executive coach.&lt;br&gt;&lt;br&gt;* Delivered over 3 x 3-day modules -  Friday to Sunday&lt;br&gt; &lt;br&gt;* Approved by the professional body for coaching, the Association for Coaching, as an Accredited Certificate in Coach Training (ACCT)&lt;br&gt; &lt;br&gt;* Designed to support you to gain your professional coaching accreditation and include the required coaching supervision for Foundation Executive Coach Level accreditation&lt;br&gt;&lt;br&gt;https://www.facebook.com/events/435226177324111/</t>
  </si>
  <si>
    <t>https://www.google.com/calendar/event?eid=Xzc0cGo2YzlwNWtwajZkOWw2Y3IzYWRpMGM1bzZpYmprZDVtbWFiamNmNCA3OGFoN2ptcWEydTJ0dnAxZzFuOW44aThnZ0Bn&amp;ctz=Europe/London</t>
  </si>
  <si>
    <t>Ignite @Reload: Developing Your Idea - Imperial College London</t>
  </si>
  <si>
    <t>Are you interested in developing your early-stage business idea while networking with like-minded entrepreneurs from 4 countries?&lt;br&gt;&lt;br&gt;The Young Entrepreneurs Programme, the flagship pre-accelerator of UK based educational charity Reload Greece, runs across leading universities in the UK, Netherlands, Greece and Cyprus. The programme aims to enable youth (Final year, Masters &amp; Ph.D. students and Researchers) and young professionals to develop business ideas with a positive socio-economic impact on their home counties. RG YEP is particularly keen to meet ideas coming from the MedTech, AgriTech, GreenTech, FinTech and Tourism sectors. &lt;br&gt;&lt;br&gt;The programme runs in 3 phases: &lt;br&gt;&lt;br&gt;IGNITE (workshops in each country, where we source business ideas)&lt;br&gt;&lt;br&gt;ACCELERATE (6 weeks of 1:1 mentoring with dedicated mentors per team &amp; masterclasses) &lt;br&gt;&lt;br&gt;PITCH (entrepreneurs pitch at the final event in London)&lt;br&gt;&lt;br&gt;Kick start your entrepreneurial journey by joining this IGNITE workshop, you’ll have the chance to work on your early stage idea or the problem you want to solve using the methodology of Reload Greece. &lt;br&gt;&lt;br&gt;Session Breakdown:&lt;br&gt;&lt;br&gt;18:00 - 18:05: Registration&lt;br&gt;18:05 - 18:15: Introduction to the programme and awards&lt;br&gt;18:15 - 18:30: Inspirational talk by a successful entrepreneur&lt;br&gt;18:30 - 19:00: ‘Time to shine’*&lt;br&gt;19:00 - 20.00: Breakout Session (mentoring)&lt;br&gt;20:00 - 20.15: Present your developed business idea to the group&lt;br&gt;20:15 - 20:30: Wrap up&lt;br&gt;&lt;br&gt;RG Mentors to be confirmed soon!&lt;br&gt;&lt;br&gt;*- If you have an idea that you would like to share with the audience, please answer the questions in the registration form to be able to present it during that time.&lt;br&gt;&lt;br&gt;  -  If you do not have a business idea; no problem! Come along to enhance your skills and join a team to develop the idea further together.&lt;br&gt;&lt;br&gt;  - If you already have an idea and a team, join us to get the ball rolling!&lt;br&gt;&lt;br&gt;ADMISSION FREE&lt;br&gt;&lt;br&gt;Plus: Free pizza for our hardworking participants! &lt;br&gt;&lt;br&gt;Proudly hosted by Reload Greece - Reload Greece is a UK-based educational charity; we are building a new generation of entrepreneurs to create ventures with a positive social or economic impact in their home countries&lt;br&gt;&lt;br&gt;Watch this video with testimonials from last year’s winners and participants.&lt;br&gt;&lt;br&gt;https://www.facebook.com/events/868527763531176/</t>
  </si>
  <si>
    <t>https://www.google.com/calendar/event?eid=Xzc0cGo2YzlwNWtwajZkOWw2Y3IzYWRxMGM1bzZpYmprZDVtbWFiamNmNCA3OGFoN2ptcWEydTJ0dnAxZzFuOW44aThnZ0Bn&amp;ctz=Europe/London</t>
  </si>
  <si>
    <t>10/29/2019 15:00:00Z</t>
  </si>
  <si>
    <t>10/29/2019 15:30:00Z</t>
  </si>
  <si>
    <t>360 Marketing for Non-Techies Monthly Webinar</t>
  </si>
  <si>
    <t>Marketing Technology</t>
  </si>
  <si>
    <t>Join our insightful Marketing webinars on the last Tuesday of each month! Based on your topic suggestions, we'll be inviting a guest speaker to discuss a specific marketing issue each time.&lt;br&gt;&lt;br&gt;Our next live marketing webinar starts on the 29th October 2019 at 3 pm GMT - you will receive an email a week before this date with joining instructions so do look out for it!&lt;br&gt;&lt;br&gt;Please note these webinars are by-invitation only and available to those who've purchased a one-time offer from us.  &lt;br&gt;&lt;br&gt;https://www.facebook.com/events/380000262694515/?event_time_id=380000269361181</t>
  </si>
  <si>
    <t>https://www.google.com/calendar/event?eid=Xzc0cGo2YzlwNWtwajZkOWw2Y3IzYWUyMGM1bzZpYmprZDVtbWFiamNmNCA3OGFoN2ptcWEydTJ0dnAxZzFuOW44aThnZ0Bn&amp;ctz=Europe/London</t>
  </si>
  <si>
    <t>Bain &amp; Company Oslo Meet and Greet</t>
  </si>
  <si>
    <t>If you’re ready to do more than you think you can do, take a bold step toward Bain and meet us in London!&lt;br&gt;&lt;br&gt;Are you a Norwegian student studying in UK?&lt;br&gt;If you’re interested in learning more about top-tier management consulting, join us on 24th October and meet Consultants from our Oslo office to get inspired to belong to something extraordinary.&lt;br&gt;&lt;br&gt;** ** ** ** ** ** ** ** **&lt;br&gt;&lt;br&gt;Ønsker du å lære mer om management consulting?&lt;br&gt;&lt;br&gt;Bain &amp; Company er et verdensledende konsulentselskap som hjelper de største bedriftene i og utenfor Norge med å løse deres tøffeste strategiske utfordringer. Vil du vite mer? Vi på Oslo-kontoret inviterer norske studenter i UK til en uformell presentasjon i London etterfulgt av middag.&lt;br&gt;&lt;br&gt;Detaljer&lt;br&gt;Arrangementet vil foregå sentralt i London, 24. oktober 2019 fra kl. 17.00.&lt;br&gt;&lt;br&gt;Eventuelle togreiser vil bli dekket av oss. &lt;br&gt;&lt;br&gt;Hvordan søke?&lt;br&gt;Send  CV og et avsnitt om hva som interesserer deg med Bain &amp; Company og management consulting til Oslo.Recruiting@Bain.com innen 10. oktober. &lt;br&gt;&lt;br&gt;Vi gleder oss til å høre fra deg!&lt;br&gt;&lt;br&gt;For mer informasjon om Bain &amp; Company, se vår hjemmeside: www.bain.com &lt;br&gt;&lt;br&gt;&lt;br&gt;https://www.facebook.com/events/437473583534211/</t>
  </si>
  <si>
    <t>https://www.google.com/calendar/event?eid=Xzc0cGo2YzlwNWtwajZkOWw2Y3IzY2MyMGM1bzZpYmprZDVtbWFiamNmNCA3OGFoN2ptcWEydTJ0dnAxZzFuOW44aThnZ0Bn&amp;ctz=Europe/London</t>
  </si>
  <si>
    <t>Planning and Organisation - Seminar</t>
  </si>
  <si>
    <t>Leonardo Royal London City</t>
  </si>
  <si>
    <t>SILVER SHEMMINGS ASH LLP are hosting seminars for our members focusing on helping SMEs - challenges they face, how to protect themselves and grow. &lt;br&gt;&lt;br&gt;We have had excellent feedback from previous attendees and expect this one to be just as informative! The topic for this event will be Planning and Organisation.&lt;br&gt;&lt;br&gt;We hope that you’ll join us afterwards for a drink and some networking at the Hung Drawn and Quartered.&lt;br&gt;&lt;br&gt;Please let us know if you would not like your photograph taken at this event.&lt;br&gt;&lt;br&gt;https://www.facebook.com/events/373707503329991/</t>
  </si>
  <si>
    <t>https://www.google.com/calendar/event?eid=Xzc0cGo2YzlwNWtwajZkOWw2Y3IzY2NhMGM1bzZpYmprZDVtbWFiamNmNCA3OGFoN2ptcWEydTJ0dnAxZzFuOW44aThnZ0Bn&amp;ctz=Europe/London</t>
  </si>
  <si>
    <t>Tech &amp; Tea workshops are relaxed and informal, with the emphasis being to provide a friendly environment and take away the usual stress associated with learning how to use new devices or getting to grips with new ideas.&lt;br&gt;We start our session with a Tech Talk, where we introduce technology topics as a chance to learn about something new and boost awareness to the dangers or benefits of different technologies. We then run an open workshop, where you can ask any questions you have about technology. No question is a silly question!&lt;br&gt;&lt;br&gt;At this session, the Tech Talk topic is entertainment.&lt;br&gt;&lt;br&gt;For more info, visit:&lt;br&gt;https://communitech.org.uk/event/entertainment-2/&lt;br&gt;&lt;br&gt;https://www.facebook.com/events/2265909146854769/</t>
  </si>
  <si>
    <t>https://www.google.com/calendar/event?eid=Xzc0cGo2YzlwNWtwajZkOWw2Y3IzY2NxMGM1bzZpYmprZDVtbWFiamNmNCA3OGFoN2ptcWEydTJ0dnAxZzFuOW44aThnZ0Bn&amp;ctz=Europe/London</t>
  </si>
  <si>
    <t>Major Bone Augmentation Roadshow</t>
  </si>
  <si>
    <t>Guys &amp; St. Thomas Hospital Trust</t>
  </si>
  <si>
    <t>An opportunity to meet with innovator of the cutting edge Yxoss CBR mesh for use in complex bone augmentation cases. &lt;br&gt;&lt;br&gt;https://www.facebook.com/events/891794347839734/</t>
  </si>
  <si>
    <t>https://www.google.com/calendar/event?eid=Xzc0cGo2YzlwNWtwajZkOWw2Y3IzY2QyMGM1bzZpYmprZDVtbWFiamNmNCA3OGFoN2ptcWEydTJ0dnAxZzFuOW44aThnZ0Bn&amp;ctz=Europe/London</t>
  </si>
  <si>
    <t>Deaf Social Club at SJDCC</t>
  </si>
  <si>
    <t>St John's Deaf Community Centre</t>
  </si>
  <si>
    <t>Meets Fridays to socialise with other deaf people and their friends. We are mainly deaf and hearing people who use sign language, but people who do not sign are also welcome. &lt;br&gt;&lt;br&gt;Many indoor games. Check our event calendar for further details.&lt;br&gt;Café and Licensed Bar&lt;br&gt;&lt;br&gt;Member: Free&lt;br&gt;Non-member: £2.00 or become membership check our committee for details.&lt;br&gt;&lt;br&gt;https://www.facebook.com/events/403615193516679/?event_time_id=403615316850000</t>
  </si>
  <si>
    <t>https://www.google.com/calendar/event?eid=Xzc0cGo2YzlwNWtwajZkOWw2Y3IzY2RhMGM1bzZpYmprZDVtbWFiamNmNCA3OGFoN2ptcWEydTJ0dnAxZzFuOW44aThnZ0Bn&amp;ctz=Europe/London</t>
  </si>
  <si>
    <t>Season 1 Launch - Soul Legacy TV The Aftershow Circle</t>
  </si>
  <si>
    <t>https://www.soullegacyacademy.com/courses/SLTVaftershow</t>
  </si>
  <si>
    <t>Soul Legacy TV - The Aftershow Circle&lt;br&gt;https://www.soullegacyacademy.com/courses/SLTVaftershow&lt;br&gt;&lt;br&gt;&lt;br&gt;https://www.facebook.com/events/2481134708783675/?event_time_id=2481134718783674</t>
  </si>
  <si>
    <t>https://www.google.com/calendar/event?eid=Xzc0cGo2YzlwNWtwajZkOWw2Y3IzY2RpMGM1bzZpYmprZDVtbWFiamNmNCA3OGFoN2ptcWEydTJ0dnAxZzFuOW44aThnZ0Bn&amp;ctz=Europe/London</t>
  </si>
  <si>
    <t>Hillingdon Hour</t>
  </si>
  <si>
    <t>Twitter</t>
  </si>
  <si>
    <t>Are you a small business in Hillingdon? Why not join #HillingdonHour? Every Thursday at 8 pm, you can connect with others in the community and showcase what your business does.&lt;br&gt;&lt;br&gt;How to participate:&lt;br&gt;&lt;br&gt;1. At 8 pm on Thursdays, head to Twitter and search for #HillingdonHour. This will show you the conversations already taking place.&lt;br&gt;2. Add to the conversation by replying or retweeting - don't forget to include #HillingdonHour.&lt;br&gt;3. Start your own conversation by tweeting and including #HillingdonHour in your tweet. And if you tag the Hillingdon Hour Twitter account (@HillingdonHour), your tweet will be retweeted!&lt;br&gt;&lt;br&gt;Hope to see you there!&lt;br&gt;&lt;br&gt;https://www.facebook.com/events/690501984745937/?event_time_id=690502018079267</t>
  </si>
  <si>
    <t>https://www.google.com/calendar/event?eid=Xzc0cGo2YzlwNWtwajZkOWw2Y3IzY2RxMGM1bzZpYmprZDVtbWFiamNmNCA3OGFoN2ptcWEydTJ0dnAxZzFuOW44aThnZ0Bn&amp;ctz=Europe/London</t>
  </si>
  <si>
    <t>Thirsty Thursday</t>
  </si>
  <si>
    <t>Porterhouse London</t>
  </si>
  <si>
    <t>Diary hold for monthly networking drinks at the Porter House.  Registration link to follow&lt;br&gt;&lt;br&gt;https://www.facebook.com/events/590254431500967/?event_time_id=590254438167633</t>
  </si>
  <si>
    <t>https://www.google.com/calendar/event?eid=Xzc0cGo2YzlwNWtwajZkOWw2Y3IzY2UyMGM1bzZpYmprZDVtbWFiamNmNCA3OGFoN2ptcWEydTJ0dnAxZzFuOW44aThnZ0Bn&amp;ctz=Europe/London</t>
  </si>
  <si>
    <t>Abuse Talk Twitter Chat</t>
  </si>
  <si>
    <t>#AbuseTalk is a Twitter Chat that runs every Wednesday evening 8-9pm GMT. It doesn’t matter whether you are a victim, survivor, advocate, charity organiser, individual, solicitor, public figure or MP. &lt;br&gt;&lt;br&gt;#AbuseTalk is open to anyone who wants to discuss domestic abuse.&lt;br&gt;&lt;br&gt;Find Abuse Talk on Twitter: @AbuseTalkOnline &lt;br&gt;&lt;br&gt;Each week we have a theme which is there to help the conversation flow through the one hour. You can at any point ask your own questions, reply to others and join in.&lt;br&gt;&lt;br&gt;Not in the UK? Thats not a problem either, we have people joining in around the world and have adapted the cover photo to display the times in the timezones most used.&lt;br&gt;&lt;br&gt;8-9pm GMT/12-1pm PST/3-4pm EST/2-3pm CT&lt;br&gt;&lt;br&gt;Don’t know much about Twitter or how you could get involved? Watch the Walkthrough below and hope to see you virtually on a Wednesday soon.&lt;br&gt;&lt;br&gt;Walkthrough: https://youtu.be/dJ23ciuK4ac&lt;br&gt;&lt;br&gt;More info on Abuse Talk: https://jennifergilmour.com/abuse-talk-twitter/&lt;br&gt;&lt;br&gt;https://www.facebook.com/events/906430659714256/?event_time_id=906430713047584</t>
  </si>
  <si>
    <t>https://www.google.com/calendar/event?eid=Xzc0cGo2YzlwNWtwajZkOWw2Y3IzY2VhMGM1bzZpYmprZDVtbWFiamNmNCA3OGFoN2ptcWEydTJ0dnAxZzFuOW44aThnZ0Bn&amp;ctz=Europe/London</t>
  </si>
  <si>
    <t>Carnival Webinars</t>
  </si>
  <si>
    <t>Carnival @ Dutch Travel Partners</t>
  </si>
  <si>
    <t>Join our monthly webinars and learn about our incredible brand.&lt;br&gt;&lt;br&gt;You'll hear about the latest at Carnival Cruise Line and lots more.&lt;br&gt;&lt;br&gt;Wednesday, 15th May 2019 at 10:00am&lt;br&gt;&lt;br&gt;Sign up here: &lt;br&gt;https://attendee.gotowebinar.com/register/6732000032604389900?source=Facebook&lt;br&gt;&lt;br&gt;https://www.facebook.com/events/264973231115970/?event_time_id=264973254449301</t>
  </si>
  <si>
    <t>https://www.google.com/calendar/event?eid=Xzc0cGo2YzlwNWtwajZkOWw2Y3IzZWMyMGM1bzZpYmprZDVtbWFiamNmNCA3OGFoN2ptcWEydTJ0dnAxZzFuOW44aThnZ0Bn&amp;ctz=Europe/London</t>
  </si>
  <si>
    <t>Property Tuesdays! Free property networking event in London</t>
  </si>
  <si>
    <t>Wetherspoons, Victoria Station</t>
  </si>
  <si>
    <t>Looking for a FREE local and regular property networking event? Look no further.&lt;br&gt;&lt;br&gt;WHO&lt;br&gt;Our attendees are people who are passionate about all things property. So making money from property, interior design, property finance and much more.&lt;br&gt;&lt;br&gt;WHY&lt;br&gt;Meet like minded people to help further develop your property goals and ambitions.&lt;br&gt;&lt;br&gt;WHERE&lt;br&gt;We meet at the right hand side of the main bar.&lt;br&gt;&lt;br&gt;WHEN&lt;br&gt;We meet every Tuesday of course. Get there between 7pm and 7.30pm. The meeting finishes whenever....&lt;br&gt;&lt;br&gt;WHAT&lt;br&gt;Discuss everything to do with property. Suitable investment hotspots, current interior design trends, best mortgage rates and much more.&lt;br&gt;&lt;br&gt;COST&lt;br&gt;It's 100% free and always will be.&lt;br&gt;&lt;br&gt;DRESS CODE&lt;br&gt;Because it's an unmanned event wear something green. When you see someone wearing green at the right hand side of the main bar say 'Hello!'&lt;br&gt;&lt;br&gt;RULES&lt;br&gt;Be courteous and wear something green. That's it.&lt;br&gt;&lt;br&gt;ATTEND&lt;br&gt;If you want to attend you have to reserve your free ticket for every attendee.&lt;br&gt;&lt;br&gt;AFTER THE EVENT&lt;br&gt;Share your experience on social media using the hashtag #propertytuesdays&lt;br&gt;&lt;br&gt;MORE INFO&lt;br&gt;Visit propertytuesdays.co.uk and follow us on Instagram @propertytuesdays&lt;br&gt;&lt;br&gt;OUR SPONSOR&lt;br&gt;This event is sponsored by Ahuja Holdings. Learn how you can make money selling property deals.&lt;br&gt;&lt;br&gt;https://www.facebook.com/events/477499863039530/?event_time_id=477499869706196</t>
  </si>
  <si>
    <t>https://www.google.com/calendar/event?eid=Xzc0cGo2YzlwNWtwajZkOWw2Y3IzZWNhMGM1bzZpYmprZDVtbWFiamNmNCA3OGFoN2ptcWEydTJ0dnAxZzFuOW44aThnZ0Bn&amp;ctz=Europe/London</t>
  </si>
  <si>
    <t>Coffee Morning (with Councillor Surgery)</t>
  </si>
  <si>
    <t>Drop in morning to have a cuppa and meet other Barnfield Estate Residents and Locals. Also drop in to the Councillor Surgery to speak with the local Councillor to talk about any concerns, ask questions and for support&lt;br&gt;&lt;br&gt;https://www.facebook.com/events/288465145159528/?event_time_id=288465281826181</t>
  </si>
  <si>
    <t>https://www.google.com/calendar/event?eid=Xzc0cGo2YzlwNWtwajZkOWw2Y3IzZWNpMGM1bzZpYmprZDVtbWFiamNmNCA3OGFoN2ptcWEydTJ0dnAxZzFuOW44aThnZ0Bn&amp;ctz=Europe/London</t>
  </si>
  <si>
    <t>Networking Evening at Fieldfisher</t>
  </si>
  <si>
    <t>Fieldfisher Trainees</t>
  </si>
  <si>
    <t>The event will offer you the opportunity to get an inside view into Fieldfisher and what life as a trainee here is like. You will meet with our managing partner, mingle with our first and second year trainees, solicitors and partners. You will also meet our graduate recruitment team, who can give you hints and tips on the application process.&lt;br&gt;&lt;br&gt;The evening will close with a bite to eat and a drink over-looking the stunning views of the London skyline from our 9th floor terrace.&lt;br&gt;&lt;br&gt;Spaces are limited and applications for this event are an absolute must – please register before midnight on Friday 11 October 2019. If your application is successful, you will receive an email confirming your invitation and more details about the event.&lt;br&gt;&lt;br&gt;Should you have any further queries please contact the graduate recruitment team: graduaterecruitment@fieldfisher.com.&lt;br&gt;&lt;br&gt;&lt;br&gt;https://www.facebook.com/events/2405941256390061/</t>
  </si>
  <si>
    <t>https://www.google.com/calendar/event?eid=Xzc0cGo2YzlwNWtwajZkOWw2Y3IzZWNxMGM1bzZpYmprZDVtbWFiamNmNCA3OGFoN2ptcWEydTJ0dnAxZzFuOW44aThnZ0Bn&amp;ctz=Europe/London</t>
  </si>
  <si>
    <t>MAMA.codes Code Masters Coding Club | Greenwich &amp; Woolwich</t>
  </si>
  <si>
    <t>Under 1 Roof Kids</t>
  </si>
  <si>
    <t>Experienced MAMA.codes workshops before or coded on ScratchJr? Then these classes are for you. Enhancing your digital skills we will be pushing your creative and logical thinking boundaries with some amazing projects. Let's learn the '21st Century Superpower' of coding at together, at our imaginative and edutaining workshops.&lt;br&gt;&lt;br&gt;https://www.facebook.com/events/679132105902004/?event_time_id=679132109235337</t>
  </si>
  <si>
    <t>https://www.google.com/calendar/event?eid=Xzc0cGo2YzlwNWtwajZkOWw2Y3IzZWQyMGM1bzZpYmprZDVtbWFiamNmNCA3OGFoN2ptcWEydTJ0dnAxZzFuOW44aThnZ0Bn&amp;ctz=Europe/London</t>
  </si>
  <si>
    <t>Stratford computer fair</t>
  </si>
  <si>
    <t>98 Gibbins Rd, Stratford E15 2HU London</t>
  </si>
  <si>
    <t>Stratford Computer Fair has been around now for over 20 years. We have 120 tables &amp; 2 Halls packed with bargains. At Stratford Computer Fair you can get almost anything IT related from Software, Memory, Cpu’s, Motherboards, Hard Disks, SSD’S,  new and second user Laptops, PC’s and Apple products, MacBooks, iMacs, Gaming Computers, Gaming Laptops, DVD drives , latest Graphic cards, Cables, Laptop bags, Blank media and much more. We have traders who will build you a custom-made PC from the huge selection of parts available at the fair. We also have many traders who will upgrade or repair your existing Computers or Laptops.&lt;br&gt;So if you have never been to our computer fair before, why not give us a try. Every product is covered by a warranty unless stated otherwise. Some of our traders have been with us now for over 20 years. If you are one of the many thousands of customers that have been before, we thank you for your continued support, let us buy you a coffee and have a chat.&lt;br&gt;Contact us on 07701051459&lt;br&gt;&lt;br&gt;https://www.facebook.com/events/1629683830509744/?event_time_id=1629683890509738</t>
  </si>
  <si>
    <t>https://www.google.com/calendar/event?eid=Xzc0cGo2YzlwNWtwajZkOWw2Y3IzZWRhMGM1bzZpYmprZDVtbWFiamNmNCA3OGFoN2ptcWEydTJ0dnAxZzFuOW44aThnZ0Bn&amp;ctz=Europe/London</t>
  </si>
  <si>
    <t>Handling Media Interviews - Training Course</t>
  </si>
  <si>
    <t>Handling media interviews – this 1-day training course will enable you, or the spokespeople you support, to become powerful advocates for your organisation when carrying out any type of media interview. It’s a highly practical course, giving delegates the chance not just to learn all the key lessons of media training, but to practice those techniques through a range of simulated interviews. It is the perfect way to ready yourself and your spokespeople for handling media interviews, whether print, social or broadcast.&lt;br&gt;&lt;br&gt;Who should attend?&lt;br&gt;&lt;br&gt;This course is for two groups:&lt;br&gt;&lt;br&gt;Anyone who does media interviews (print or broadcast) on behalf of their organisation&lt;br&gt;Communications professionals (typically PR directors, managers and account executives) who prepare spokespeople for media interviews&lt;br&gt;&lt;br&gt;What to expect&lt;br&gt;A highly participative course limited to six delegates&lt;br&gt;The chance to do at least two live interviews on camera&lt;br&gt;The ideal environment to learn and practice the key lessons of media training&lt;br&gt;&lt;br&gt;Course objectives&lt;br&gt;Participation in the course will provide you with the knowledge to:&lt;br&gt;Prepare perfectly for any type of media interview – promotional, “issues” or crisis&lt;br&gt;Prepare for print and broadcast interviews&lt;br&gt;Prepare and support other spokespeople before and during media interviews, give feedback and de-brief&lt;br&gt;Communicate with impact and authority&lt;br&gt;Look and sound your best and overcome nerves&lt;br&gt;Satisfy the journalist’s requirements for news while achieving your business objective&lt;br&gt;Handle contentious, sensitive issues&lt;br&gt;Handle the most awkward questions under pressure&lt;br&gt;&lt;br&gt;Who is the trainer&lt;br&gt;The trainer for Handling Media Interviews is Robert Taylor. Robert has developed a unique methodology for successful media interviews, which he has used to train political leaders, chief executives and chairmen throughout the world, who are about to speak live or do a media interview. His trainees include more than a thousand diplomats from the UK’s Foreign and Commonwealth Office, the entire executive management teams of the Olympic Delivery Authority for London 2012, and senior executives at BT, Accenture, British Airways and FedEx. His book “Media Interview Techniques” is considered the definitive guide to doing media interviews.&lt;br&gt;&lt;br&gt;https://www.facebook.com/events/2269817863249699/?event_time_id=2269817893249696</t>
  </si>
  <si>
    <t>https://www.google.com/calendar/event?eid=Xzc0cGo2YzlwNWtwajZkOWw3MHBqOGMyMGM1bzZpYmprZDVtbWFiamNmNCA3OGFoN2ptcWEydTJ0dnAxZzFuOW44aThnZ0Bn&amp;ctz=Europe/London</t>
  </si>
  <si>
    <t>Soul Legacy TV - The Aftershow Circle&lt;br&gt;https://www.soullegacyacademy.com/courses/SLTVaftershow&lt;br&gt;&lt;br&gt;&lt;br&gt;https://www.facebook.com/events/2481134708783675/</t>
  </si>
  <si>
    <t>https://www.google.com/calendar/event?eid=Xzc0cGo2YzlwNWtwajZkOW82NHMzY2RxMGM1bzZpYmprZDVtbWFiamNmNCA3OGFoN2ptcWEydTJ0dnAxZzFuOW44aThnZ0Bn&amp;ctz=Europe/London</t>
  </si>
  <si>
    <t>If you want to become a confident public speaker and strong leader then Toastmasters is the place for you to develop crucial skills and put your knowledge in to practice in a supportive learn-by-doing environment that allows you to achieve your goals at your own pace.&lt;br&gt;&lt;br&gt;You are welcome to attend our Beckenham Communicators Toastmasters Club meetings held every 2nd, 4th and 5th Thursday of the month in Beckenham Methodist Church on Bromley Road, from 07:15 until 09:30pm.&lt;br&gt;&lt;br&gt;https://www.facebook.com/events/991398281235326/</t>
  </si>
  <si>
    <t>https://www.google.com/calendar/event?eid=Xzc0cGo2YzlwNWtwajZkOW82NHMzY2VhMGM1bzZpYmprZDVtbWFiamNmNCA3OGFoN2ptcWEydTJ0dnAxZzFuOW44aThnZ0Bn&amp;ctz=Europe/London</t>
  </si>
  <si>
    <t>https://www.google.com/calendar/event?eid=Xzc0cGo2YzlwNWtwajZkOW82NHMzZWMyMGM1bzZpYmprZDVtbWFiamNmNCA3OGFoN2ptcWEydTJ0dnAxZzFuOW44aThnZ0Bn&amp;ctz=Europe/London</t>
  </si>
  <si>
    <t>Experienced MAMA.codes workshops before or coded on ScratchJr? Then these classes are for you. Enhancing your digital skills we will be pushing your creative and logical thinking boundaries with some amazing projects. Let's learn the '21st Century Superpower' of coding at together, at our imaginative and edutaining workshops.&lt;br&gt;&lt;br&gt;https://www.facebook.com/events/679132105902004/</t>
  </si>
  <si>
    <t>https://www.google.com/calendar/event?eid=Xzc0cGo2YzlwNWtwajZkaG43MHIzOGNpMGM1bzZpYmprZDVtbWFiamNmNCA3OGFoN2ptcWEydTJ0dnAxZzFuOW44aThnZ0Bn&amp;ctz=Europe/London</t>
  </si>
  <si>
    <t>Find out more about our #startup course for social or environmental impact #founders by coming along to one of our taster sessions&lt;br&gt;&lt;br&gt;https://www.facebook.com/events/1653600838106746/</t>
  </si>
  <si>
    <t>https://www.google.com/calendar/event?eid=Xzc0cGo2YzlwNWtwajZkcGg2NHJqZWVhMGM1bzZpYmprZDVtbWFiamNmNCA3OGFoN2ptcWEydTJ0dnAxZzFuOW44aThnZ0Bn&amp;ctz=Europe/London</t>
  </si>
  <si>
    <t>This three-part course uncovers the marketing basics needed to turn creative ideas into successful businesses.&lt;br&gt;&lt;br&gt;What to expect&lt;br&gt;How do you turn a creative idea into a successful business? Whether it’s setting up a design studio, digital agency, or running a gallery, knowing the basics of business is an essential part of launching a new venture.&lt;br&gt;&lt;br&gt;Produced by Creative Entrepreneurs, this is the third in the ‘Creative Startup Essentials’ course series. This three-part course will dig deep into the key elements of marketing. Through seminar discussions and hands-on activities, participants will gain the skills and knowledge they need to begin to turn their creative ideas into business reality.&lt;br&gt;&lt;br&gt;Whether you have already started a creative business, have an idea for a new one or just want to learn more, we welcome you to join this course.&lt;br&gt;&lt;br&gt;Agenda:&lt;br&gt;Session One: Defining the basics of your creative business&lt;br&gt;by Carolyn Dailey, Founder of Creative Entrepreneurs&lt;br&gt;• Overview: What is a brand? &lt;br&gt;• Defining your brand’s DNA&lt;br&gt;• Developing your brand’s positioning&lt;br&gt;• Building a brand tone of voice and key messaging&lt;br&gt;• Developing a brand look and feel&lt;br&gt;• Creating a brand customer experience&lt;br&gt;&lt;br&gt;&lt;br&gt;Session Two: Creating a written plan&lt;br&gt;by Shaun Beaney, ICAEW &amp; Lloyd Gunton, Saffery Champness LLP&lt;br&gt;• Overview: What is communications and why is it crucial to marketing your startup?&lt;br&gt;• Engaging journalists and influencers&lt;br&gt;• How to write a press release&lt;br&gt;• Introduction to content marketing&lt;br&gt;• Crisis management&lt;br&gt;&lt;br&gt;&lt;br&gt;Session Three: Getting on top of the numbers&lt;br&gt;By Sarah Wilson-Nolan &amp; Will Winstone, Haysmacintyre&lt;br&gt;• Overview: What is social media marketing?&lt;br&gt;• Introduction to marketing on Facebook, Twitter, Instagram, Pinterest and Snapchat&lt;br&gt;• Introduction to video content marketing&lt;br&gt;• Building paid social ad campaigns&lt;br&gt;• Measuring and monitoring your social media presence; key metrics, monitoring tools and approaches to reporting&lt;br&gt;&lt;br&gt;https://www.facebook.com/events/1259302147567541/</t>
  </si>
  <si>
    <t>https://www.google.com/calendar/event?eid=Xzc0cGo2YzlwNWtwajZkcGw2NG9qaWNhMGM1bzZpYmprZDVtbWFiamNmNCA3OGFoN2ptcWEydTJ0dnAxZzFuOW44aThnZ0Bn&amp;ctz=Europe/London</t>
  </si>
  <si>
    <t>https://www.google.com/calendar/event?eid=Xzc0cGo2YzlwNWtwajZkcGw2NG9qaWNxMGM1bzZpYmprZDVtbWFiamNmNCA3OGFoN2ptcWEydTJ0dnAxZzFuOW44aThnZ0Bn&amp;ctz=Europe/London</t>
  </si>
  <si>
    <t>https://www.google.com/calendar/event?eid=Xzc0cGo2YzlwNWtwajZlMWg3MHBqaWVhMGM1bzZpYmprZDVtbWFiamNmNCA3OGFoN2ptcWEydTJ0dnAxZzFuOW44aThnZ0Bn&amp;ctz=Europe/London</t>
  </si>
  <si>
    <t>Amazon &amp; Online Selling - ScaleForEtail London
Friday, July 5 at 10:00 AM
Save the date! 🙂 We will be hosting an all day masterclass from 10am on the 5th of July at One Alfred Place in London. Details of the speaker and agen...
Price: 399.99 GBP
https://www.meetup.com/Amazon-Online-Seller/events/258902746/</t>
  </si>
  <si>
    <t>02/15/2019 04:52:29.000Z</t>
  </si>
  <si>
    <t>https://www.google.com/calendar/event?eid=MjRva2NrMTBmbGljcmpmM2hscXVzY2VsbnMgenphZXJvY2FsLmxvbmRvbnNlbDFAbQ&amp;ctz=Europe/London</t>
  </si>
  <si>
    <t>Amazon &amp; Online Selling - ScaleForEtail London
Thursday, September 12 at 6:00 PM
The date of this event has been confirmed and the content will be announced nearer the time. What do we know? ⭐ We're at Amazon HQ. If you've not been...
Price: 40.00 GBP
https://www.meetup.com/Amazon-Online-Seller/events/258902855/</t>
  </si>
  <si>
    <t>02/15/2019 04:52:30.000Z</t>
  </si>
  <si>
    <t>https://www.google.com/calendar/event?eid=MmxkMGllZTN1OGllc24xanBzYzVsNTVrb2QgenphZXJvY2FsLmxvbmRvbnNlbDFAbQ&amp;ctz=Europe/London</t>
  </si>
  <si>
    <t>Amazon &amp; Online Selling - ScaleForEtail London
Friday, September 13 at 10:00 AM
Save the date! 🙂 We will be hosting an all day masterclass from 10am on the 13th of September at One Alfred Place in London. Details of the speaker an...
Price: 399.99 GBP
https://www.meetup.com/Amazon-Online-Seller/events/258902940/</t>
  </si>
  <si>
    <t>02/15/2019 04:52:36.000Z</t>
  </si>
  <si>
    <t>https://www.google.com/calendar/event?eid=NDIxa2JlbTgzNDJyYmVlZGRmYTM5cjkydDUgenphZXJvY2FsLmxvbmRvbnNlbDFAbQ&amp;ctz=Europe/London</t>
  </si>
  <si>
    <t>Amazon &amp; Online Selling - ScaleForEtail London
Thursday, November 14 at 6:00 PM
The date of this event has been confirmed and the content will be announced nearer the time. What do we know? ⭐ We're at Amazon HQ. If you've not been...
Price: 40.00 GBP
https://www.meetup.com/Amazon-Online-Seller/events/258903023/</t>
  </si>
  <si>
    <t>02/15/2019 04:52:37.000Z</t>
  </si>
  <si>
    <t>https://www.google.com/calendar/event?eid=MzdidGQyOHQ4M3JxNWVkMThnbDdvbDhhNjMgenphZXJvY2FsLmxvbmRvbnNlbDFAbQ&amp;ctz=Europe/London</t>
  </si>
  <si>
    <t>Amazon &amp; Online Selling - ScaleForEtail London
Thursday, July 4 at 6:00 PM
The date of this event has been confirmed and the content will be announced nearer the time. What do we know? ⭐ We're at Amazon HQ. If you've not been...
Price: 40.00 GBP
https://www.meetup.com/Amazon-Online-Seller/events/258902676/</t>
  </si>
  <si>
    <t>02/15/2019 08:00:48.000Z</t>
  </si>
  <si>
    <t>https://www.google.com/calendar/event?eid=N2E0MmhzdDFtamNvNWpmMGltb2hkbzMxanIgenphZXJvY2FsLmxvbmRvbnNlbDFAbQ&amp;ctz=Europe/London</t>
  </si>
  <si>
    <t>11/15/2019 18:00:00Z</t>
  </si>
  <si>
    <t>11/15/2019 22:00:00Z</t>
  </si>
  <si>
    <t>Amazon &amp; Online Selling - ScaleForEtail London
Friday, November 15 at 6:00 PM
Save the date! 🙂 We will be hosting an all day masterclass from 10am on the 15th of November at One Alfred Place in London. Details of the speaker and...
Price: 399.99 GBP
https://www.meetup.com/Amazon-Online-Seller/events/258903072/</t>
  </si>
  <si>
    <t>02/15/2019 08:04:17.000Z</t>
  </si>
  <si>
    <t>https://www.google.com/calendar/event?eid=MjI4YmUwaDRyazJtbmNjazk4MXBkam82bXEgenphZXJvY2FsLmxvbmRvbnNlbDFAbQ&amp;ctz=Europe/London</t>
  </si>
  <si>
    <t>Rise Presents : Cyber Security – protecting your personal data</t>
  </si>
  <si>
    <t>Rise London, The Home of FinTech
Tuesday, October 8 at 5:00 PM
Expert panellists in a 45 minute discussion on the subject, including benefits, challenges and where the UK stands in comparison to other nations. We ...
https://www.meetup.com/Rise-London-The-Home-of-FinTech/events/259565242/</t>
  </si>
  <si>
    <t>03/14/2019 08:13:46.000Z</t>
  </si>
  <si>
    <t>https://www.google.com/calendar/event?eid=N3M1aWZsYXM1cTNwcGMyc2VvZXRpbDZodnMgenphZXJvY2FsLmxvbmRvbnNlbDFAbQ&amp;ctz=Europe/London</t>
  </si>
  <si>
    <t>TransVision 2019: Humanity+ @ London</t>
  </si>
  <si>
    <t>London Futurists
Saturday, July 6 at 9:30 AM
Since 1998, the TransVision conference series has been advocating the ethical use of technology to expand human capabilities and transcend limitations...
Price: 25.00 GBP
https://www.meetup.com/London-Futurists/events/260551235/</t>
  </si>
  <si>
    <t>04/16/2019 04:08:28.000Z</t>
  </si>
  <si>
    <t>https://www.google.com/calendar/event?eid=MWViY2Fpb2E1dDJxOWZvaTluMjNqNWY0bmYgenphZXJvY2FsLmxvbmRvbnNlbDFAbQ&amp;ctz=Europe/London</t>
  </si>
  <si>
    <t>12/10/2019 08:00:00Z</t>
  </si>
  <si>
    <t>Growth Marketing Leaders London
Tuesday, December 10 at 8:00 AM
CONFERENCE PASS (EARLY BIRD SPECIAL) UNTIL MAY 1ST REGISTER NOW --&gt;&gt; http://bit.ly/2UXyJj9 Growth Marketing Conference is the leading, globally-focuse...
https://www.meetup.com/Growth-Marketing-Leaders-London/events/260399464/</t>
  </si>
  <si>
    <t>04/16/2019 06:08:45.000Z</t>
  </si>
  <si>
    <t>https://www.google.com/calendar/event?eid=NDNicG1sanBvczhjMXZlbTNoZ2lxcTQzNmYgenphZXJvY2FsLmxvbmRvbnNlbDFAbQ&amp;ctz=Europe/London</t>
  </si>
  <si>
    <t>Digital Leadership - new date announced</t>
  </si>
  <si>
    <t>Digital Leadership
Monday, September 9 at 6:00 PM
New date added with Code Node
https://www.meetup.com/DigitalLeadership/events/260400806/</t>
  </si>
  <si>
    <t>04/16/2019 06:08:46.000Z</t>
  </si>
  <si>
    <t>https://www.google.com/calendar/event?eid=NnRtNXVvdXJuY3NzaTlidnFvOWlmbm91bWwgenphZXJvY2FsLmxvbmRvbnNlbDFAbQ&amp;ctz=Europe/London</t>
  </si>
  <si>
    <t>Digital Leadership
Monday, October 21 at 6:30 PM
New date announced with Skills Matter
https://www.meetup.com/DigitalLeadership/events/260400849/</t>
  </si>
  <si>
    <t>04/16/2019 06:08:47.000Z</t>
  </si>
  <si>
    <t>https://www.google.com/calendar/event?eid=MW9qNDRtamFxcjhzdjkzbjFkMGI1ZXBqb2wgenphZXJvY2FsLmxvbmRvbnNlbDFAbQ&amp;ctz=Europe/London</t>
  </si>
  <si>
    <t>11/25/2019 18:30:00Z</t>
  </si>
  <si>
    <t>11/25/2019 20:30:00Z</t>
  </si>
  <si>
    <t>Digital Leadership
Monday, November 25 at 6:30 PM
New date announced with Skills Matter
https://www.meetup.com/DigitalLeadership/events/260400875/</t>
  </si>
  <si>
    <t>https://www.google.com/calendar/event?eid=M2tvOTc2Zm12M2IydnJidDhldWNtc3JwY20genphZXJvY2FsLmxvbmRvbnNlbDFAbQ&amp;ctz=Europe/London</t>
  </si>
  <si>
    <t xml:space="preserve">Disruptive innovation: what it really means to the construction sector </t>
  </si>
  <si>
    <t>London Project Data Analytics Meetup
Tuesday, July 9 at 6:00 PM
The tools that are available for the design of our buildings and infrastructure are becoming increasingly sophisticated and data-driven. The use of al...
https://www.meetup.com/London-Project-Data-and-Analytics-meetup/events/259327279/</t>
  </si>
  <si>
    <t>04/16/2019 06:58:29.000Z</t>
  </si>
  <si>
    <t>https://www.google.com/calendar/event?eid=NDRvbTVhbHUyNHIwMmE4OGxmaGZja3BidmwgenphZXJvY2FsLmxvbmRvbnNlbDFAbQ&amp;ctz=Europe/London</t>
  </si>
  <si>
    <t>The Conscious Business Network</t>
  </si>
  <si>
    <t>The Conscious Business Network (TheCBN)
Friday, July 19 at 10:15 AM
UNIQUE TO THIS MEETING Focus TBC. GENERAL MEETING INFO We usually meet in person on the 3rd Friday of each month (this month it's the 2nd Friday due t...
https://www.meetup.com/thecbn/events/259797595/</t>
  </si>
  <si>
    <t>04/16/2019 07:28:58.000Z</t>
  </si>
  <si>
    <t>https://www.google.com/calendar/event?eid=NW5yOWJicmpna2RjM2Y0Z3VvNTUwcHNrbmkgenphZXJvY2FsLmxvbmRvbnNlbDFAbQ&amp;ctz=Europe/London</t>
  </si>
  <si>
    <t>React Advanced Conference 2019</t>
  </si>
  <si>
    <t>Oval Space (29–32 The Oval, London, United Kingdom E2 9DT)</t>
  </si>
  <si>
    <t>React Advanced London
Friday, October 25 at 8:00 AM
Are you into React, React Native, GraphQL, Reason and hungry to learn from the best? The React ecosystem and community have grown drastically in the l...
https://www.meetup.com/React-Advanced/events/260853740/</t>
  </si>
  <si>
    <t>05/16/2019 01:13:45.000Z</t>
  </si>
  <si>
    <t>https://www.google.com/calendar/event?eid=MDBlbW51MDhtajkzbXByN2Q4M2tmczhsNDEgenphZXJvY2FsLmxvbmRvbnNlbDFAbQ&amp;ctz=Europe/London</t>
  </si>
  <si>
    <t>Redis Streams + Spark Structured Streaming: Scale-out Your Continuous Apps</t>
  </si>
  <si>
    <t>Redis London
Wednesday, July 31 at 7:00 PM
Speaker: Roshan Kumar, Sr. Product Manager, Redis Labs (visiting from Silicon Valley) Talk Description: Continuous applications have 3 things in commo...
https://www.meetup.com/Redis-London/events/260877454/</t>
  </si>
  <si>
    <t>05/16/2019 01:13:48.000Z</t>
  </si>
  <si>
    <t>https://www.google.com/calendar/event?eid=MXRhNWgwZDFzN2NiZW5xNGRjbTBlNmJybzUgenphZXJvY2FsLmxvbmRvbnNlbDFAbQ&amp;ctz=Europe/London</t>
  </si>
  <si>
    <t>The Evolution of the CRO and Emerging Risks Discussion</t>
  </si>
  <si>
    <t>Broadgate Search Social
Thursday, July 18 at 6:00 PM
SAVE THE DATE - Information to follow shortly. #BroadgateSearchSocial #IntegrityToTheCore
https://www.meetup.com/meetup-group-mjSPBkre/events/260913759/</t>
  </si>
  <si>
    <t>05/16/2019 01:13:59.000Z</t>
  </si>
  <si>
    <t>https://www.google.com/calendar/event?eid=MzY2MHI2M3N0ODlxNHU5bTF1MzlxbWJ2aGIgenphZXJvY2FsLmxvbmRvbnNlbDFAbQ&amp;ctz=Europe/London</t>
  </si>
  <si>
    <t>KCBG Presents:  Mark Wright, Winner of the Apprentice, Entrepreneur</t>
  </si>
  <si>
    <t>The Kensington &amp;  Chelsea Business Group
Tuesday, July 23 at 6:30 PM
Mark Wright is an award-winning, influential entrepreneur and self-taught digital marketing specialist, renowned for his success in winning BBC’s The ...
https://www.meetup.com/The-Kensington-Chelsea-Business-Group/events/260969300/</t>
  </si>
  <si>
    <t>05/16/2019 01:16:04.000Z</t>
  </si>
  <si>
    <t>https://www.google.com/calendar/event?eid=MmppMWw1YmMyODk5cXRiam5hYWxicHFkY2wgenphZXJvY2FsLmxvbmRvbnNlbDFAbQ&amp;ctz=Europe/London</t>
  </si>
  <si>
    <t>Scrum Event Presents: Travelling Cloak: A Journey to the Powerfully Unknown</t>
  </si>
  <si>
    <t>Scrum Event
Tuesday, July 2 at 6:30 PM
Scrum Event, Kwasi Owusu-Asomaning and Suzanne Doyle Presents: Travelling Cloak: A Journey to the Powerfully Unknown Is your Scaled Agile working? Sup...
https://www.meetup.com/ScrumEvent/events/260966620/</t>
  </si>
  <si>
    <t>05/16/2019 01:16:07.000Z</t>
  </si>
  <si>
    <t>https://www.google.com/calendar/event?eid=Nzk0ZGhjbWgxMnI5djYxMmJ2bHY0ZTZpOG8genphZXJvY2FsLmxvbmRvbnNlbDFAbQ&amp;ctz=Europe/London</t>
  </si>
  <si>
    <t>SAVE THE DATE</t>
  </si>
  <si>
    <t>Women in DevOps
Thursday, July 11 at 6:00 PM
More information to follow shortly. #WomenInDevOps
https://www.meetup.com/Woman-in-DevOps/events/261354132/</t>
  </si>
  <si>
    <t>05/16/2019 01:20:43.000Z</t>
  </si>
  <si>
    <t>https://www.google.com/calendar/event?eid=N2xzbzRyMjh2NGRlZWxpbnUyNWRuaTZlNzggenphZXJvY2FsLmxvbmRvbnNlbDFAbQ&amp;ctz=Europe/London</t>
  </si>
  <si>
    <t>11/15/2019 09:00:00Z</t>
  </si>
  <si>
    <t>11/17/2019 17:00:00Z</t>
  </si>
  <si>
    <t>PyData Cambridge 2019</t>
  </si>
  <si>
    <t>Anglia Ruskin University (East Rd, Cambridge, United Kingdom CB1 1PT)</t>
  </si>
  <si>
    <t>Cambridge Spark
Friday, November 15 at 9:00 AM
PyData brings together both users and developers of data analysis tools to share ideas and learn from each other. The goals are to provide data scienc...
https://www.meetup.com/Cambridge-Spark1/events/261418812/</t>
  </si>
  <si>
    <t>05/16/2019 01:20:52.000Z</t>
  </si>
  <si>
    <t>https://www.google.com/calendar/event?eid=MzVwZHB0NjdoYW9pcXEzY24xcDAyOXBkOHAgenphZXJvY2FsLmxvbmRvbnNlbDFAbQ&amp;ctz=Europe/London</t>
  </si>
  <si>
    <t>Monthly Entrepreneur’s Meet : Govt incentives and cash-back</t>
  </si>
  <si>
    <t>Entrepreneur networking and meetups
Wednesday, July 10 at 6:30 PM
Generate Entrepreneur brings you the London Monthly Entrepreneur’s meet. A new way to meet business partners and customers, and stay connected with th...
https://www.meetup.com/Entrepreneur-networking-and-meetups/events/261422261/</t>
  </si>
  <si>
    <t>05/16/2019 01:23:19.000Z</t>
  </si>
  <si>
    <t>https://www.google.com/calendar/event?eid=M2czcms2aHZrMzZuNTAzZTBsbnA5cHJ0Z2EgenphZXJvY2FsLmxvbmRvbnNlbDFAbQ&amp;ctz=Europe/London</t>
  </si>
  <si>
    <t>Cambridge Wordpress: "Life's a game...Play it Well!"</t>
  </si>
  <si>
    <t>WordPress Cambridge Meetup
Monday, July 8 at 6:45 PM
Many of us have played digital games in one form or another from Candy Crush to Minecraft, they all have in common the ability to quickly engage the p...
https://www.meetup.com/wordpress-cambridge/events/255802618/</t>
  </si>
  <si>
    <t>05/19/2019 23:43:47.000Z</t>
  </si>
  <si>
    <t>https://www.google.com/calendar/event?eid=N2JzY2ZsOTl1OHJjYTZwYnFic2tsbmIwZGogenphZXJvY2FsLmxvbmRvbnNlbDFAbQ&amp;ctz=Europe/London</t>
  </si>
  <si>
    <t>Rise Presents : The Workforce of the Future</t>
  </si>
  <si>
    <t>Rise London, The Home of FinTech
Tuesday, September 10 at 5:00 PM
Join us for our Flagship event series in a not-to-be-missed chat about AI and the future of our workforce Speaker: To be announced
https://www.meetup.com/Rise-London-The-Home-of-FinTech/events/261519697/</t>
  </si>
  <si>
    <t>05/19/2019 23:44:05.000Z</t>
  </si>
  <si>
    <t>https://www.google.com/calendar/event?eid=MXEzaG1iaWhqYXZjcGNncXM4bjAwNmRidTcgenphZXJvY2FsLmxvbmRvbnNlbDFAbQ&amp;ctz=Europe/London</t>
  </si>
  <si>
    <t>2nd Annual Pharma AI &amp; IoT 2019</t>
  </si>
  <si>
    <t>Pestana Chelsea Bridge Hotel &amp; SPA, 354 Queenstown Rd, Nine Elms, London SW11 8AE, UK</t>
  </si>
  <si>
    <t xml:space="preserve">EVENT LINK:	 
https://www.virtueinsight.com/pharma/2nd-Annual-Pharma-AI--IoT-2019/	 
GET INVITES:	 
Follow your city
https://www.startupeventslist.com/z/subscribe.html	 
EVENT DESCRIPTION:	 
2nd Annual Pharma AI &amp; IoT 2019
Integrating AI, IoT, Cloud &amp; Big Data Analytics in Pharma &amp; Healthcare
10th &amp; 11th July 2019, London, UK
Our 2nd Annual Pharma AI &amp; IoT 2019 will provide insight into the current state of play in the EU &amp; US and stimulate debate, in a multi-stakeholder setting, on the vital role of techonologyy impact in the sustainability of pharma and healthcare systems. Beyond a comprehensive outlook of key European market access policies, our speakers will outline the key recent developments in technology impact in pharma and healthcare in the EU and other international jurisdictions. By attending this conference, you will gain a comprehensive outlook on the key issues surrounding latest technologies that are being analysed towards the pharma and healthcare. This event will provide an important platform for stakeholders to discuss and share best practices in furthering technology development in pharma and healthcare
KEY SPEAKERS:
•	HANS ULRICH BURGER, Senior Director Of Biostatistics, Roche
•	AIDAN COOPER, Innovation Technologist | Innovation Lab, Astrazeneca
•	ANDREW BRYANT, Principal Engineer / Principal Fellow, Novartis
•	DAVIDE BOTTALICO, Digital Healthcare &amp; Innovation Director, Takeda Pharmaceuticals
•	EDDIE GUZDAR, Medical Head - Neuroscience, Sanofi Genzyme
•	MICHEL GIRAULT, Head Of Multi-Channel Marketing, Vifor Pharma
•	LENA GRANOVSKY, Director, Analytics And Big Data, Teva Pharmaceuticals
•	EVA Mclellan, Director, Oncology Pipeline (GPS/RE), Roche
•	ANAND DAS, Regional Client Partner, Pfizer
•	EMMANUEL PHAM, Vice President Biometry, Ipsen
•	NICOLAS BERNSMEIER, IT Business Partner for R&amp;D, Bayer
•	PETER RUTHERFORD, Global Medical Lead - Orphan Renal Diseases, Vifor Pharma
•	BILL ARONSON, COO, Artificial Intelligence Research Group
•	RADHIKA RANGARAJU, Head of Urgent and Emergency Care Technology, NHS England
•	BRUNHILDE SCHOLZKE, Associate Director R&amp;D IT, MSD
•	JINDRICH SOUKUP, Data Scientist, MSD
•	LEILA PIRHAJI, Founder &amp; CEO, Revivemed (USA)
•	KRISHNA BULUSU, Senior Scientist, Oncology Bioinformatics, Astrazeneca
•	LARRY A. PICKETT Jr., CEO, RxDataScience
•	ABRAHAM JOSEPH, Founder &amp; Editorial Director, IOT Insights
•	GABOR PURMAN, Senior Account Director Patient Services &amp; Medical Education, Nexgen Healthcare
•	KETAN PATEL, Industry Consultant Life Sciences, Teradata
KEY THEMES:
•	Market overview and analysis - Shaping the future of AI in Pharma
•	ML in Pharma and Medicine - A potential future in which synchronicity of data, analysis, and innovation are an everyday reality
•	AI - Challenges and opportunities
•	AI for Precision Medicine
•	Use of AI in early clinical development and drug discovery
•	Applications of Machine Learning in Pharma and Medicine
•	AI - Challenges exist, but opportunities beckon
•	Why and how human behaviour should / could be changed by technology?
•	Cyber Security is Critical in an Age of IoT and Healthcare Hacks
•	Preparing for the Implications of “Brexit” in the Pharmaceutical Industry
•	Impact of Digital Transformation in healthcare &amp; pharma industry
•	Big data to big impact: AI-driven patient health optimisation
•	Big data - Why does drug manufacturers need your health records?
•	How AI technology can accelerate, cheapen and De-Risk R&amp;D
•	How IoT is transforming the Pharmaceutical Industry?
•	IoT in Pharmaceutical manufacturing and supply chains
•	Big Data Analytics – A Revolution in Drug Discovery and Pharma R&amp;D
•	Pharma to open up big data for clinical trials, analytics
•	Clinical Trials innovations with big data and advanced analytics era
•	Differences that Internet of Things (IoT) Can Make to Healthcare
•	How IoT is poised to transform the world of pharma
•	Developing regulatory framework in advanced and developing markets – for Today &amp; Tomorrow
•	Moving beyond 5 years – What will the technology landscape look like?
•	Be part of a major networking opportunity
WHO SHOULD ATTEND:
CIOs, CEOs, CDOs, Vice Presidents, Presidents, Heads, Directors, Team Leaders, Evangelists and Senior Scientists from the following areas: 
Pharmaceuticals, Biotech, Artificial Intelligence, Data Science, Machine Learning, IoT, Cloud, Advanced Analytics, Innovation, Big Data, Deep Learning, Bioinformatics, Regulatory Compliance, New Product Development, Process Science, Portfolio Management, Research &amp; Development, Business Development, Business Operations, Scientific Affairs, Commercial Affairs, Marketing
CONFERENCE SPONSORSHIP:
E-mail – kavitha@virtueinsight.co.in  Or Tel: +44 2036120886 
Sponsor, Exhibition Stall (Booth) and a paid Speaker Slots are also available
We also have some sponsorship opportunities available for the event, which gives you an opportunity to sponsor/speak/exhibit, and create brand awareness. In addition, the networking opportunities in focused and relevant industry gathering provide the personal contact necessary for business development efforts.
CONFERENCE REGISTRATION PROCESS:
In order to Register please let us know your interests through Email: kavitha@virtueinsight.co.in or Tel: +44 2036120886
•	Introductory Offer - 3 delegate places for the price of 2 - A huge saving Offer - (Limited seats left) 
•	Early Discount (7th May 2019 - 10th June 2019): (£900 + VAT per delegate)
•	Standard Registration (11th June 2019 Onwards): (£1100 + VAT per delegate) 
Get more from the event, enjoy and make the best out of our dedicated networking drinks time, meet the leading international vendors showcasing the products of tomorrow in the co-located exhibition. Expand your knowledge of the latest business models and strategies in the high-level conference. Whether you are on the branded or generic side, you cannot afford to miss this opportunity to benchmark your tactics and strategies against the industry leaders who will be the first to traverse the pathway. 
---	 
SUBSCRIBE:	 
Get invites for events in your city at
https://www.startupeventslist.com
The Startup Events List is your calendar for startup and tech events. Updated daily.
Never miss another event!  </t>
  </si>
  <si>
    <t>06/01/2019 03:53:33.000Z</t>
  </si>
  <si>
    <t>https://www.google.com/calendar/event?eid=NjMxbm85dG1sZDdzNWJ0Zmx1c3IwOHN1bHIgenphZXJvY2FsLmxvbmRvbnNlbDFAbQ&amp;ctz=Europe/London</t>
  </si>
  <si>
    <t>Why to issue and manage private securities on the blockchain?</t>
  </si>
  <si>
    <t>Goodman Derrick - 10 St Bride St - EC4A4AD London - United Kingdom</t>
  </si>
  <si>
    <t>For details, link here: https://www.eventbrite.com/e/why-to-issue-and-manage-private-securities-on-the-blockchain-registration-58983902440
SUBSCRIBE:	 
Get invites for events in your city at
https://www.startupeventslist.com
The Startup Events List is your calendar for startup and tech events. Updated daily.
Never miss another event!</t>
  </si>
  <si>
    <t>06/11/2019 13:04:07.000Z</t>
  </si>
  <si>
    <t>https://www.google.com/calendar/event?eid=MTNyNGdpc2FyYzdqMzhidWF2dW01ZzNpMTQgenphZXJvY2FsLmxvbmRvbnNlbDFAbQ&amp;ctz=Europe/London</t>
  </si>
  <si>
    <t>Unleashing the Power of AI on projects; why we need to change culture</t>
  </si>
  <si>
    <t>London Project Data Analytics Meetup
Wednesday, September 4 at 6:00 PM
Dev is the Co-Founder and CEO of nPlan, a machine learning company that learns how completed construction projects performed to predict the outcomes o...
https://www.meetup.com/London-Project-Data-and-Analytics-meetup/events/261670539/</t>
  </si>
  <si>
    <t>06/25/2019 09:37:36.000Z</t>
  </si>
  <si>
    <t>https://www.google.com/calendar/event?eid=NGwxdXZqbXM0Z2doY2VmZ2p1Mm9uMDlxZGwgenphZXJvY2FsLmxvbmRvbnNlbDFAbQ&amp;ctz=Europe/London</t>
  </si>
  <si>
    <t xml:space="preserve">Panel discussion </t>
  </si>
  <si>
    <t>QuantumBlack (1 Pall Mall E, London, United Kingdom SW1Y 5AU)</t>
  </si>
  <si>
    <t>Data Engineering for Data Science
Thursday, October 24 at 6:00 PM
Will update details by September,2019
https://www.meetup.com/Data-engineering-Data-Science-Meetup/events/261680160/</t>
  </si>
  <si>
    <t>06/25/2019 09:37:37.000Z</t>
  </si>
  <si>
    <t>https://www.google.com/calendar/event?eid=MWVpbm4wbTM5ZDJzNWVkMjBrYmgwbHJsMmcgenphZXJvY2FsLmxvbmRvbnNlbDFAbQ&amp;ctz=Europe/London</t>
  </si>
  <si>
    <t>Cosmos DB Meetup</t>
  </si>
  <si>
    <t>London - Microsoft Data &amp; AI
Thursday, July 4 at 6:00 PM
We're running a meetup to discuss the latest announcements around cosmos, as well as running demo's for specific business use cases. 6:00 - 6:10 Arriv...
https://www.meetup.com/London-Azure-Data-AI/events/261638927/</t>
  </si>
  <si>
    <t>06/25/2019 09:37:38.000Z</t>
  </si>
  <si>
    <t>https://www.google.com/calendar/event?eid=M3IzcDJhdDI3YjQ1aTc1MWI2MTV0N2FwNHAgenphZXJvY2FsLmxvbmRvbnNlbDFAbQ&amp;ctz=Europe/London</t>
  </si>
  <si>
    <t>GraphQL with Jorge Gueorguiev Garcia + Geometric Algebra with Andrew Willshire</t>
  </si>
  <si>
    <t>F#unctional Londoners Meetup Group
Thursday, July 18 at 6:30 PM
Please sign up with Skills Matter to get an entry code for the meetup: https://skillsmatter.com/meetups/12458-f-sharpunctional-londoners-july Jorge lo...
https://www.meetup.com/FSharpLondon/events/259908874/</t>
  </si>
  <si>
    <t>https://www.google.com/calendar/event?eid=MmR2N2NldnNhbXNwZzdwMHMzaW5oYWpibzEgenphZXJvY2FsLmxvbmRvbnNlbDFAbQ&amp;ctz=Europe/London</t>
  </si>
  <si>
    <t>UX/UI Evening - Commercial UX Research Techniques and Tests</t>
  </si>
  <si>
    <t>WeWork Marylebone (119 Marylebone Rd, Marylebone, London, United Kingdom E1 1AQ)</t>
  </si>
  <si>
    <t>User Experience Meetup - For Beginners in London
Thursday, July 18 at 6:20 PM
Interested in starting or developing your career in User Experience? It would be a great choice...the Digital and UX/UI market is booming and with the...
Price: 35.00 GBP
https://www.meetup.com/User-Experience-Master-Class-For-Beginners/events/261766213/</t>
  </si>
  <si>
    <t>06/25/2019 09:37:39.000Z</t>
  </si>
  <si>
    <t>https://www.google.com/calendar/event?eid=NHBxNDY3anRvOG42NG9zaTI4bDQ3cjZ0b3YgenphZXJvY2FsLmxvbmRvbnNlbDFAbQ&amp;ctz=Europe/London</t>
  </si>
  <si>
    <t>London App Brewery
Thursday, July 25 at 6:30 PM
***Tickets via Skills Matter only http://bit.ly/2W55W0L Admission ONLY with Skills Matter Tickets*** Have you ever wanted to create a mobile app and r...
https://www.meetup.com/LondonAppBrewery/events/261801439/</t>
  </si>
  <si>
    <t>06/25/2019 09:37:41.000Z</t>
  </si>
  <si>
    <t>https://www.google.com/calendar/event?eid=N2Q5ZHY4dDA5ZGw2Y2Jtc2pjMnMwY3VpNzMgenphZXJvY2FsLmxvbmRvbnNlbDFAbQ&amp;ctz=Europe/London</t>
  </si>
  <si>
    <t>Meetup #6: Do we have anything better than Asimov's laws?</t>
  </si>
  <si>
    <t>West London Ethical Technology Meetup
Tuesday, July 2 at 7:00 PM
Back in 1942 Isaac Asimov has coined the "Three Laws of Robotics" as a vehicle for his stories to convey how humans and robots might be able to coexis...
https://www.meetup.com/West-London-Ethical-Technology-Meetup/events/261407333/</t>
  </si>
  <si>
    <t>06/25/2019 09:37:43.000Z</t>
  </si>
  <si>
    <t>https://www.google.com/calendar/event?eid=M2lqZnJsbWloaHVhOWpxbW0wYjMwZzM5bW4genphZXJvY2FsLmxvbmRvbnNlbDFAbQ&amp;ctz=Europe/London</t>
  </si>
  <si>
    <t>Nomad City Meetup</t>
  </si>
  <si>
    <t>7-9 Woodbridge St (7-9 Woodbridge St, London, United Kingdom EC1R 0LL)</t>
  </si>
  <si>
    <t>Remote Design Sprint
Tuesday, July 2 at 6:00 PM
🙌 We are partnering with Nomadcity (https://www.nomadcity.org/) for this one. Nomadcity is an awesome conference in Gran Canaria wanting to make remot...
https://www.meetup.com/Remote-Design-Sprint/events/261105204/</t>
  </si>
  <si>
    <t>06/25/2019 09:37:44.000Z</t>
  </si>
  <si>
    <t>https://www.google.com/calendar/event?eid=Mms3YmJxY2xkaXExcnI0cTJtNmRkdGttaW0genphZXJvY2FsLmxvbmRvbnNlbDFAbQ&amp;ctz=Europe/London</t>
  </si>
  <si>
    <t>Certified Agile Coach/Facilitator (ICP-ACC/ICP-ATF) - 2/3/5 days</t>
  </si>
  <si>
    <t>The Wesley Euston Hotel &amp; Conference Venue (81-103 Euston St, London, United Kingdom NW1 2EZ)</t>
  </si>
  <si>
    <t>Psychology of Agile Scrum
Monday, July 29 at 9:30 AM
Past Participant Feedback"Amazing week with a beautiful group of people, a great deal of learning and experimenting - challenging and lots of fun."--L...
https://www.meetup.com/London-Scrum-Meetup/events/261862160/</t>
  </si>
  <si>
    <t>06/25/2019 09:37:47.000Z</t>
  </si>
  <si>
    <t>https://www.google.com/calendar/event?eid=NGJ2aWh0bjZwZ2Fma2Fwc3VwZHVkNzM3cnMgenphZXJvY2FsLmxvbmRvbnNlbDFAbQ&amp;ctz=Europe/London</t>
  </si>
  <si>
    <t>Enterprise Container Summit 2019</t>
  </si>
  <si>
    <t>Enterprise Docker and DevOps London
Wednesday, July 3 at 9:00 AM
Meetup RSVP will not allow access. Event is free please use the link below to register on Eventbrite....
https://www.meetup.com/nuaware/events/261892540/</t>
  </si>
  <si>
    <t>https://www.google.com/calendar/event?eid=M3UxMG9pZjloZzhrN2xkZ2ZiZ2E4ZzMxZ2UgenphZXJvY2FsLmxvbmRvbnNlbDFAbQ&amp;ctz=Europe/London</t>
  </si>
  <si>
    <t>London Accelerate AI (X AI)
Tuesday, November 19 at 8:00 AM
Buy your ticket at:https://www.eventbrite.com/e/odsc-europe-2019-open-data-science-conference-tickets-54242269087?discount=ODSC70 About the Conference...
https://www.meetup.com/London-Accelerate-AI-Meetup/events/261896735/</t>
  </si>
  <si>
    <t>06/25/2019 09:37:48.000Z</t>
  </si>
  <si>
    <t>https://www.google.com/calendar/event?eid=MzZvNmdnMzg4ZW1kdmt2NHQwNnUxZjczbXIgenphZXJvY2FsLmxvbmRvbnNlbDFAbQ&amp;ctz=Europe/London</t>
  </si>
  <si>
    <t>Write the Docs Prague 2019: talk previews</t>
  </si>
  <si>
    <t>1-13 St Giles High St (1-13 St Giles High St, London, United Kingdom WC2H)</t>
  </si>
  <si>
    <t>Write The Docs London
Wednesday, July 10 at 6:00 PM
This meetup is dedicated to talk reviews. Have you submitted to Write the Docs Prague? Would you like to do a pre-run of your talk?Would you present y...
https://www.meetup.com/Write-The-Docs-London/events/261893453/</t>
  </si>
  <si>
    <t>06/25/2019 09:37:50.000Z</t>
  </si>
  <si>
    <t>https://www.google.com/calendar/event?eid=N2lqNjRsMTNsb25kMHNsZGlqdDM3MHNjNWUgenphZXJvY2FsLmxvbmRvbnNlbDFAbQ&amp;ctz=Europe/London</t>
  </si>
  <si>
    <t>Bristol Sitecore User Group September 2019</t>
  </si>
  <si>
    <t>Sitecore (New Bond House, Bond St, BS2 9AG, Bristol, United Kingdom)</t>
  </si>
  <si>
    <t>Sitecore User Group UK
Wednesday, September 25 at 6:00 PM
Join us in for the next Bristol SitecoreDate: Wednesday 25th September 2019 Time: 6.00pm welcome &amp; food/drink. 6.30pm first presentation. Location: Si...
https://www.meetup.com/sug-uk/events/261923898/</t>
  </si>
  <si>
    <t>https://www.google.com/calendar/event?eid=MWNmdDE4YzNqaWYyZDdrNWFhNTRycmNkcXEgenphZXJvY2FsLmxvbmRvbnNlbDFAbQ&amp;ctz=Europe/London</t>
  </si>
  <si>
    <t>LEGO® SERIOUS PLAY® London
Tuesday, September 3 at 3:00 PM
A fun and hands on introduction to LEGO® SERIOUS PLAY®, ideal for those who have not experienced the method before. After being welcomed by experience...
Price: 10.00 GBP
https://www.meetup.com/Lego-Serious-Play/events/262007999/</t>
  </si>
  <si>
    <t>06/25/2019 09:37:53.000Z</t>
  </si>
  <si>
    <t>https://www.google.com/calendar/event?eid=M2s2cXZyaWhtNTZjZWk3MWw4NDdlODJ2bjUgenphZXJvY2FsLmxvbmRvbnNlbDFAbQ&amp;ctz=Europe/London</t>
  </si>
  <si>
    <t>Looker Data and Analytics Meetup II</t>
  </si>
  <si>
    <t>GoCardless (Goswell Rd, London, United Kingdom EC1V 7EN)</t>
  </si>
  <si>
    <t>Looker London
Wednesday, July 10 at 6:00 PM
After the great inaugural meet up back in February, we're ready for Part II. Join us for an evening of chat, networking, presentations and Q&amp;As around...
https://www.meetup.com/Looker-London/events/262006740/</t>
  </si>
  <si>
    <t>06/25/2019 09:37:54.000Z</t>
  </si>
  <si>
    <t>https://www.google.com/calendar/event?eid=MXU0Z3I1Nmk1NjJxMXN2aW5odG9mNWMxOG0genphZXJvY2FsLmxvbmRvbnNlbDFAbQ&amp;ctz=Europe/London</t>
  </si>
  <si>
    <t>Drug Discovery Knowledge Graph</t>
  </si>
  <si>
    <t>The Bradfield Centre (, Cambridge, United Kingdom CB4 0GA)</t>
  </si>
  <si>
    <t>GRAKN.AI Cambridge Engineers
Wednesday, July 3 at 6:30 PM
⚛️ Drug Discovery Knowledge GraphCombinatorial chemistry has produced a huge amount of chemical libraries and data banks which include prospective dru...
https://www.meetup.com/grakn-cambridge/events/262051810/</t>
  </si>
  <si>
    <t>06/25/2019 09:38:00.000Z</t>
  </si>
  <si>
    <t>https://www.google.com/calendar/event?eid=NHRqYjc1YTIyOHRnNWo1N2Q0ZTFsamZuNW0genphZXJvY2FsLmxvbmRvbnNlbDFAbQ&amp;ctz=Europe/London</t>
  </si>
  <si>
    <t>Design Sprint 2 Day Bootcamp</t>
  </si>
  <si>
    <t>E1 1EJ (Greenfield Rd, London, United Kingdom E1 1EJ)</t>
  </si>
  <si>
    <t>Digital Product Innovation Group
Monday, August 5 at 10:00 AM
DescriptionJoin us for the 2-day workshop to learn the Design Sprint process that is used by some of the World's biggest companies, including Slack, A...
Price: 500.00 GBP
https://www.meetup.com/meetup-group-wzFwDwHQ/events/262062268/</t>
  </si>
  <si>
    <t>https://www.google.com/calendar/event?eid=MWoyN3VwdjM3YjRwbnFqYmg5bjI3ZWswODcgenphZXJvY2FsLmxvbmRvbnNlbDFAbQ&amp;ctz=Europe/London</t>
  </si>
  <si>
    <t>Magento Meet Up - Let's get this started</t>
  </si>
  <si>
    <t>The Mesmerist (1-3 Prince Albert St, Brighton, United Kingdom BN1 1HE)</t>
  </si>
  <si>
    <t>Brighton Magento Meetup
Wednesday, July 17 at 6:00 PM
Welcome to the first ever Brighton Magento meetup! We'd like to start hosting quarterly meetup to discuss all things Magento. The plan for our first m...
https://www.meetup.com/meetup-group-EgaiGkWe/events/262065593/</t>
  </si>
  <si>
    <t>06/25/2019 09:38:02.000Z</t>
  </si>
  <si>
    <t>https://www.google.com/calendar/event?eid=NmdjaGZnZzZ2NXVpc3FqbWpwMjMzM2R0MmUgenphZXJvY2FsLmxvbmRvbnNlbDFAbQ&amp;ctz=Europe/London</t>
  </si>
  <si>
    <t>Women in London Talk Tech - AI, Blockchain, Tech for Good</t>
  </si>
  <si>
    <t>Rise London (41 Luke St, London, United Kingdom EC2A 4DP)</t>
  </si>
  <si>
    <t>London Women In Tech Revolution: Blockchain, Crypto &amp; Tech
Wednesday, July 24 at 6:30 PM
To secure your ticket for our fun, friendly and exciting event please click on the EventBrite link below....
https://www.meetup.com/London-WI-Blockchain-Tech-Crypto/events/262071575/</t>
  </si>
  <si>
    <t>06/25/2019 09:38:03.000Z</t>
  </si>
  <si>
    <t>https://www.google.com/calendar/event?eid=M25yZzM4ZjJ1YWVicThpYmJ2czlqbDcyb28genphZXJvY2FsLmxvbmRvbnNlbDFAbQ&amp;ctz=Europe/London</t>
  </si>
  <si>
    <t>Equity Crowdfunding for the Next Generation of Tech Startups - ONLINE WEBINAR</t>
  </si>
  <si>
    <t>Women of Wearables London
Tuesday, July 2 at 12:30 PM
Join our Webinar and learn how you can grow your business through equity crowdfunding - https://register.gotowebinar.com/register/2723868933137007627 ...
https://www.meetup.com/Women-of-Wearables/events/262004071/</t>
  </si>
  <si>
    <t>06/25/2019 09:38:16.000Z</t>
  </si>
  <si>
    <t>https://www.google.com/calendar/event?eid=MzloZzVmbjIwN25zN2J1cm05YmJ0ajA3bXEgenphZXJvY2FsLmxvbmRvbnNlbDFAbQ&amp;ctz=Europe/London</t>
  </si>
  <si>
    <t>VIMth of July</t>
  </si>
  <si>
    <t>The Minster Building (21 Mincing Ln, London, United Kingdom EC3R 7AG)</t>
  </si>
  <si>
    <t>Vim London
Wednesday, July 3 at 7:00 PM
Hi Vimmers! After the success of our last meetup with 3 very interesting talks at a great venue, we going to try our luck again with a new event 🍀. Th...
https://www.meetup.com/Vim-London/events/262032144/</t>
  </si>
  <si>
    <t>06/25/2019 09:38:18.000Z</t>
  </si>
  <si>
    <t>https://www.google.com/calendar/event?eid=MGk3YnFtNWtrbThubWliZjJnMjZndDZodjggenphZXJvY2FsLmxvbmRvbnNlbDFAbQ&amp;ctz=Europe/London</t>
  </si>
  <si>
    <t>Broadgate Search Social in collaboration with ORIC and PRMIA - TBC</t>
  </si>
  <si>
    <t>35-41 Folgate St (35-41 Folgate St, London, United Kingdom E1 6BX)</t>
  </si>
  <si>
    <t>Broadgate Search Social
Wednesday, July 24 at 6:00 PM
RSVP here:https://www.eventbrite.co.uk/e/broadgate-search-social-in-collaboration-with-oric-and-prmia-tbc-tickets-62563597404 Save the Date for our ne...
https://www.meetup.com/meetup-group-mjSPBkre/events/261860360/</t>
  </si>
  <si>
    <t>06/25/2019 09:38:19.000Z</t>
  </si>
  <si>
    <t>https://www.google.com/calendar/event?eid=MHRqbnIyN2QxaHVlbWNpcWx2cmplZjVkazMgenphZXJvY2FsLmxvbmRvbnNlbDFAbQ&amp;ctz=Europe/London</t>
  </si>
  <si>
    <t>Thames Valley Artificial Intelligence meetup 2</t>
  </si>
  <si>
    <t>Thames Valley Science Park (South Ave, Reading, United Kingdom RG2 9LH)</t>
  </si>
  <si>
    <t>Thames Valley Artificial Intelligence Meetup
Thursday, July 18 at 6:00 PM
Our second meet up - 1800 - 2030 at Thames Valley Science Park. Put the date in your diary. Beer and Pizza + networking at the start. A corporate, an ...
https://www.meetup.com/Thames-Valley-Artificial-Intelligence-Meetup/events/261281798/</t>
  </si>
  <si>
    <t>06/25/2019 09:43:54.000Z</t>
  </si>
  <si>
    <t>https://www.google.com/calendar/event?eid=NGloZzcyMTF2dWdoOHU3Y2w4cGY2anE5YW4genphZXJvY2FsLmxvbmRvbnNlbDFAbQ&amp;ctz=Europe/London</t>
  </si>
  <si>
    <t>By popular demand - 2nd Solid (Social Linked Data) London Meetup</t>
  </si>
  <si>
    <t>Solid London
Wednesday, July 3 at 6:30 PM
As the first meetup went so well lets get another one in before the summer holidays set in! Venue - TBA, London City Places are limited so please only...
https://www.meetup.com/Solid-London/events/262097388/</t>
  </si>
  <si>
    <t>06/25/2019 09:43:58.000Z</t>
  </si>
  <si>
    <t>https://www.google.com/calendar/event?eid=NDBwbGg5aGR1aGlhajJjb2kzYmM4b2I5MmggenphZXJvY2FsLmxvbmRvbnNlbDFAbQ&amp;ctz=Europe/London</t>
  </si>
  <si>
    <t>Lynn Runnels-Moss presents: Listening to Lead</t>
  </si>
  <si>
    <t>Agile Leadership Works!
Tuesday, July 2 at 6:30 PM
Lynn Runnels-Moss presents: Listening to Lead As leaders, we are busy. We got here because we are expected to know the answers. It’s all too easy to g...
https://www.meetup.com/AgileLeadershipWorks/events/262112214/</t>
  </si>
  <si>
    <t>06/25/2019 09:43:59.000Z</t>
  </si>
  <si>
    <t>https://www.google.com/calendar/event?eid=Mm5oOW40dm1idXI0bThpdDY1ZDEzYnU3OWggenphZXJvY2FsLmxvbmRvbnNlbDFAbQ&amp;ctz=Europe/London</t>
  </si>
  <si>
    <t>Lean and Mean: Building the Roadmap Machine by Expedia Group PM</t>
  </si>
  <si>
    <t>Coding and Data for Non-Engineers London
Wednesday, July 10 at 6:30 PM
***RSVP on EventBrite: https://prdct.school/2ZcVph2 *** As a Product Manager, you’re responsible for delivering products and features that both deligh...
https://www.meetup.com/Coding-and-Data-London/events/262123135/</t>
  </si>
  <si>
    <t>https://www.google.com/calendar/event?eid=NzQ1dTY1MXBoNDdzcTBoa2JtdW5zMzZuNG0genphZXJvY2FsLmxvbmRvbnNlbDFAbQ&amp;ctz=Europe/London</t>
  </si>
  <si>
    <t>The Evolution of the CRO Risk Discussion</t>
  </si>
  <si>
    <t>Broadgate Search Social
Thursday, September 5 at 5:30 PM
Information to follow shortly.  #BroadgateSearchSocial
https://www.meetup.com/meetup-group-mjSPBkre/events/262127199/</t>
  </si>
  <si>
    <t>06/25/2019 09:44:01.000Z</t>
  </si>
  <si>
    <t>https://www.google.com/calendar/event?eid=MDliMDVtazJxODBucW9ibHVpZDNjOHRoOWggenphZXJvY2FsLmxvbmRvbnNlbDFAbQ&amp;ctz=Europe/London</t>
  </si>
  <si>
    <t xml:space="preserve">Mix &amp; mingle with entrepreneurs! (Developers, Find a Business Co Founder group) </t>
  </si>
  <si>
    <t>Developers, Find a Business Co Founder!
Monday, July 15 at 6:00 PM
Hi,This will be a general get together which will include developers and entrepreneurs. Come along, chat and see if there are any interesting projects...
https://www.meetup.com/Developers-find-a-business-co-founder/events/262153397/</t>
  </si>
  <si>
    <t>06/25/2019 09:44:02.000Z</t>
  </si>
  <si>
    <t>https://www.google.com/calendar/event?eid=NTkyMGprbDZwMjU4c3NiNmQ0bjIwbXMzc2MgenphZXJvY2FsLmxvbmRvbnNlbDFAbQ&amp;ctz=Europe/London</t>
  </si>
  <si>
    <t>AI Tech North 2019 - Leeds</t>
  </si>
  <si>
    <t>Inspiring Women in Data Science
Saturday, July 20 at 8:00 AM
Please sign-up on https://www.aitechnorth.uk/ai-tech-north-2019MEETUP TICKET WILL NOT BE VALID!# # # # # # # # # # # # # # # # # # # # # # # # # # # # # # # # # # # # # Hey Inspiring Wom...
https://www.meetup.com/IWDSuk/events/262171849/</t>
  </si>
  <si>
    <t>06/25/2019 09:44:03.000Z</t>
  </si>
  <si>
    <t>https://www.google.com/calendar/event?eid=NGxlbHJ2N2s4MnMzNWxqcWdpbzJiY25mbnMgenphZXJvY2FsLmxvbmRvbnNlbDFAbQ&amp;ctz=Europe/London</t>
  </si>
  <si>
    <t>InfiniteConf 2019: Big Data and Artificial Intelligence Conference</t>
  </si>
  <si>
    <t>Inspiring Women in Data Science
Thursday, July 4 at 8:00 AM
Hey Inspiring Women,  Infiniteconf seeks to discover real-world applications of Big Data and AI. The conference brings together leading experts to sha...
https://www.meetup.com/IWDSuk/events/262171716/</t>
  </si>
  <si>
    <t>06/25/2019 09:44:04.000Z</t>
  </si>
  <si>
    <t>https://www.google.com/calendar/event?eid=MGo1MWMzM2oyYjNsNGRwMDBodHUyaDl0aWEgenphZXJvY2FsLmxvbmRvbnNlbDFAbQ&amp;ctz=Europe/London</t>
  </si>
  <si>
    <t>11/01/2019 02:00:00Z</t>
  </si>
  <si>
    <t>Crypto-Ween Party | Celebrate the 11th Anniversary of the Bitcoin Whitepaper</t>
  </si>
  <si>
    <t>The Hoxton Seven (66 Great Eastern Street, London, United Kingdom)</t>
  </si>
  <si>
    <t>CryptoArnie Meetup
Thursday, October 31 at 7:00 PM
Please Register Here: Link coming soon Welcome to the Second edition of the Annual Cryptoween™ party! This time with more booze, more food, more peopl...
https://www.meetup.com/CryptoArnie-Meetup/events/262176721/</t>
  </si>
  <si>
    <t>06/25/2019 09:44:05.000Z</t>
  </si>
  <si>
    <t>https://www.google.com/calendar/event?eid=MDJtdnRrNjU2YWhyamY5MWRjb24wOHVzdWIgenphZXJvY2FsLmxvbmRvbnNlbDFAbQ&amp;ctz=Europe/London</t>
  </si>
  <si>
    <t>Bringing Data Literacy from a Product Management POV</t>
  </si>
  <si>
    <t>Data Plus Women
Monday, July 15 at 6:30 PM
Hello Everyone! We're excited to present our July Speaker - Claire Devilard. As someone who works with data regularly to drive her decision making, it...
https://www.meetup.com/Data-Plus-Women/events/262184046/</t>
  </si>
  <si>
    <t>https://www.google.com/calendar/event?eid=NHZmaGlndGtndXVsZDN2bG84MmhlNWRpb2cgenphZXJvY2FsLmxvbmRvbnNlbDFAbQ&amp;ctz=Europe/London</t>
  </si>
  <si>
    <t>Summer Networking Drinks</t>
  </si>
  <si>
    <t>Intrapreneurs Club London
Tuesday, July 30 at 6:00 PM
An informal, relaxed and structured networking opportunity for Corporate Innovators and Intrapreneurs before the Summer break. Let's get together and ...
https://www.meetup.com/IntrapreneursClubLondon/events/262195048/</t>
  </si>
  <si>
    <t>06/25/2019 09:44:07.000Z</t>
  </si>
  <si>
    <t>https://www.google.com/calendar/event?eid=MnBqMzhybzUzcHV2NXVwY3VtNmR2bGQwZm4genphZXJvY2FsLmxvbmRvbnNlbDFAbQ&amp;ctz=Europe/London</t>
  </si>
  <si>
    <t>Careers, Cake &amp; Celebrations.. it's the #LondonDataTribe's 1st birthday Meetup!</t>
  </si>
  <si>
    <t>Heron Tower (110 Bishopsgate, London, United Kingdom EC2N 4AY)</t>
  </si>
  <si>
    <t>London Einstein Analytics DataTribe
Wednesday, July 3 at 6:00 PM
We are tremendously excited to invite you to the London DataTribe's '1st Birthday' meetup! Yes, it's going to be a big celebration, so bring your smil...
https://www.meetup.com/London-Einstein-Analytics-Meetup/events/259593369/</t>
  </si>
  <si>
    <t>06/25/2019 09:44:10.000Z</t>
  </si>
  <si>
    <t>https://www.google.com/calendar/event?eid=Njc1OWY3cDFmMmJmcWtoOGdvNm1sYmxpbDkgenphZXJvY2FsLmxvbmRvbnNlbDFAbQ&amp;ctz=Europe/London</t>
  </si>
  <si>
    <t>BBC Machine Learning Fireside Chats Presents: The Battle Against Disinformation</t>
  </si>
  <si>
    <t>BBC Machine Learning Fireside Chats
Wednesday, July 10 at 6:30 PM
**IMPORTANT NOTICE PLEASE READ**Please register and download your tickets for this event here:https://www.eventbrite.co.uk/e/bbc-machine-learning-fire...
https://www.meetup.com/Machine-learning-Fireside-Talks/events/262001801/</t>
  </si>
  <si>
    <t>06/25/2019 09:44:11.000Z</t>
  </si>
  <si>
    <t>https://www.google.com/calendar/event?eid=NWR1OWxqNzQ0NnRuNmF1MmN0YzA2aTE1OTcgenphZXJvY2FsLmxvbmRvbnNlbDFAbQ&amp;ctz=Europe/London</t>
  </si>
  <si>
    <t>11/06/2019 06:30:00Z</t>
  </si>
  <si>
    <t>11/06/2019 08:30:00Z</t>
  </si>
  <si>
    <t>An evening with Stephen Morris</t>
  </si>
  <si>
    <t>Gamesys (10 Piccadilly, London, United Kingdom W1J 0DD)</t>
  </si>
  <si>
    <t>Digital Transformation in London
Wednesday, November 6 at 6:30 AM
The name of the speaker could be enough, but we are working on content too.
https://www.meetup.com/digital-transformation-in-london/events/262226672/</t>
  </si>
  <si>
    <t>06/25/2019 09:44:14.000Z</t>
  </si>
  <si>
    <t>https://www.google.com/calendar/event?eid=NDJrZXMxMm9xMnJtcGk0a3QxOGk5Zmk2bGEgenphZXJvY2FsLmxvbmRvbnNlbDFAbQ&amp;ctz=Europe/London</t>
  </si>
  <si>
    <t>No (lab) jacket required: Designing experiments for learning with Karl Scotland</t>
  </si>
  <si>
    <t>Hart Agile Meetup
Thursday, July 11 at 6:30 PM
Hypothesis-driven development is thinking about the development of new ideas, products and services - even organisational change - as a series of expe...
https://www.meetup.com/Hart-Agile-Meetup/events/262250848/</t>
  </si>
  <si>
    <t>https://www.google.com/calendar/event?eid=M2xtYmRvYzE3cGE4aHBsMXJuMGhtdm5sODggenphZXJvY2FsLmxvbmRvbnNlbDFAbQ&amp;ctz=Europe/London</t>
  </si>
  <si>
    <t>Aerospike - database engineering for speed at scale (technical)</t>
  </si>
  <si>
    <t>The Office Group - 201 Borough High Street (201 Borough High St, London, United Kingdom SE1 1GZ)</t>
  </si>
  <si>
    <t>Aerospike Meetups Group - EMEA
Tuesday, September 3 at 5:00 PM
5pm for food/drinks, presentation starts at 5:30pm.Technical meetup all about Aerospike database and how companies are using this powerful database fo...
https://www.meetup.com/The-EMEA-Aerospike-User-Group-Meetup/events/262251459/</t>
  </si>
  <si>
    <t>06/25/2019 09:44:16.000Z</t>
  </si>
  <si>
    <t>https://www.google.com/calendar/event?eid=NmEybHZtcG9tdjE3MGdmZjJzaWRwdTZtcmYgenphZXJvY2FsLmxvbmRvbnNlbDFAbQ&amp;ctz=Europe/London</t>
  </si>
  <si>
    <t>PHP Sussex | July</t>
  </si>
  <si>
    <t>PHP Sussex
Wednesday, July 3 at 6:30 PM
Welcome to the inaugural PHP Sussex meetup! Formerly known as Brighton PHP, we'll be meeting every month for talks, discussion and community building....
https://www.meetup.com/PHP-Sussex/events/262251646/</t>
  </si>
  <si>
    <t>06/25/2019 09:44:17.000Z</t>
  </si>
  <si>
    <t>https://www.google.com/calendar/event?eid=NjEyYjRvYzJwcmlsNHA1bzQ4NW5mOWszcWYgenphZXJvY2FsLmxvbmRvbnNlbDFAbQ&amp;ctz=Europe/London</t>
  </si>
  <si>
    <t>Aerospike Meetups Group - EMEA
Thursday, September 12 at 5:00 PM
5pm for food/drinks, presentation starts at 5:30pm.Technical meetup all about Aerospike database and how companies are using this powerful database fo...
https://www.meetup.com/The-EMEA-Aerospike-User-Group-Meetup/events/262251755/</t>
  </si>
  <si>
    <t>06/25/2019 09:44:18.000Z</t>
  </si>
  <si>
    <t>https://www.google.com/calendar/event?eid=NmFwZmcyOTdkaWFrNnY2bmRrajZ0dXA4YzAgenphZXJvY2FsLmxvbmRvbnNlbDFAbQ&amp;ctz=Europe/London</t>
  </si>
  <si>
    <t>Eggplanet 2019, Philadelphia</t>
  </si>
  <si>
    <t>Pennsylvania Academy of the Fine Arts (118-128 N Broad St, Philadelphia, PA 19102)</t>
  </si>
  <si>
    <t>Eggplanet: Continuous Testing meets Business Outcomes
Wednesday, October 9 at 7:00 PM
Join us if you care about delivering high-quality digital experiences. Eggplanet is where we bring together the worlds of testing, devops, ecommerce, ...
https://www.meetup.com/Eggplanet-2019/events/262255821/</t>
  </si>
  <si>
    <t>06/25/2019 09:44:21.000Z</t>
  </si>
  <si>
    <t>https://www.google.com/calendar/event?eid=MHQwbW0xZnVra2U2Mm5jcXVvZnZ1MGh1ZG0genphZXJvY2FsLmxvbmRvbnNlbDFAbQ&amp;ctz=Europe/London</t>
  </si>
  <si>
    <t>01/16/2020 17:30:00Z</t>
  </si>
  <si>
    <t>01/16/2020 20:30:00Z</t>
  </si>
  <si>
    <t>UXMK</t>
  </si>
  <si>
    <t>UXMK
Thursday, January 16 at 5:30 PM
Speakers on UX and related areas such as design-thinking and user research with networking.
https://www.meetup.com/userexperienceMK/events/262256241/</t>
  </si>
  <si>
    <t>06/25/2019 09:44:22.000Z</t>
  </si>
  <si>
    <t>https://www.google.com/calendar/event?eid=MjlicGRzcDNwZGgzaGs2MTFidDJxbHV1MGcgenphZXJvY2FsLmxvbmRvbnNlbDFAbQ&amp;ctz=Europe/London</t>
  </si>
  <si>
    <t>Static Front End Course(FREE): Session 2</t>
  </si>
  <si>
    <t>WeWork (131 Finsbury Pavement, London, United Kingdom EC2A 1NT)</t>
  </si>
  <si>
    <t>CodersInHoods: Web development Workshops(London, UK)
Wednesday, July 3 at 6:00 PM
***PLEASE BOOK YOUR FREE TICKET 🎫 HERE: ***=======================================https://www.eventbrite.com/e/static-front-end-coursefree-session-2-t...
https://www.meetup.com/CodersInHoods-London/events/262265703/</t>
  </si>
  <si>
    <t>06/25/2019 09:44:23.000Z</t>
  </si>
  <si>
    <t>https://www.google.com/calendar/event?eid=NTc1dGVqb205MWUzOGVvcjVwZ2d2NmFxc2sgenphZXJvY2FsLmxvbmRvbnNlbDFAbQ&amp;ctz=Europe/London</t>
  </si>
  <si>
    <t>Data Culture Round Table Event- Lessons Learned from Data in the Enterprise</t>
  </si>
  <si>
    <t>SALESFORCE TOWER (110 Bishopsgate, London, United Kingdom EC2N 4AY)</t>
  </si>
  <si>
    <t>London Business Intelligence Hot Topics
Wednesday, July 24 at 6:30 PM
Hi Everyone! Thank you for showing interest in this event. I’ll be hosting a round table discussion on Wednesday 24th July at 7pm at Salesforce Tower,...
https://www.meetup.com/London-Business-Intelligence-Hot-Topics/events/262282697/</t>
  </si>
  <si>
    <t>06/25/2019 09:44:25.000Z</t>
  </si>
  <si>
    <t>https://www.google.com/calendar/event?eid=MXJkbzcxNWk0aDBwM2E1NjhsZmhqbmhzOGQgenphZXJvY2FsLmxvbmRvbnNlbDFAbQ&amp;ctz=Europe/London</t>
  </si>
  <si>
    <t>SF Republic July</t>
  </si>
  <si>
    <t>Third Republic (57-63 Scrutton St, London, United Kingdom EC2A 4PF)</t>
  </si>
  <si>
    <t>Maximising Success with Salesforce
Thursday, July 11 at 6:30 PM
Agenda:6:30 - 7:20: meet &amp; greet with drinks + pizza 7:20 - 7:30: Intro  7:30 - 8:00 Session 1Amnon Kruvi - Salesforce MVP AKA The Singing LegendHe's ...
https://www.meetup.com/SF-Republic/events/262286598/</t>
  </si>
  <si>
    <t>06/25/2019 09:44:26.000Z</t>
  </si>
  <si>
    <t>https://www.google.com/calendar/event?eid=MnJodHBrcHIyaHFxbmZsOTJpZm80ZG1vOWogenphZXJvY2FsLmxvbmRvbnNlbDFAbQ&amp;ctz=Europe/London</t>
  </si>
  <si>
    <t>Data Council #2 meetup</t>
  </si>
  <si>
    <t>Fora - Clerkenwell - Dallington St. (9 Dallington St, London, United Kingdom EC1V 0LN)</t>
  </si>
  <si>
    <t>DataCouncil.ai - London Data Engineering &amp; Science
Wednesday, July 3 at 6:00 PM
I'm excited to announce Autotrader will be joining us for the second London meetup to discuss their story migrating their user analytics, to leverage ...
https://www.meetup.com/DataCouncil-AI-London-Data-Engineering-and-Science/events/262029675/</t>
  </si>
  <si>
    <t>06/25/2019 09:44:27.000Z</t>
  </si>
  <si>
    <t>https://www.google.com/calendar/event?eid=MDI0ZDIzYTd2amhudW1ha2FidDNpMXAzMHMgenphZXJvY2FsLmxvbmRvbnNlbDFAbQ&amp;ctz=Europe/London</t>
  </si>
  <si>
    <t>In person workshop: Your Path to Production Ready Kubernetes</t>
  </si>
  <si>
    <t>Weave User Group - London
Thursday, September 5 at 9:00 AM
Reserve your seat https://www.eventbrite.com/e/workshop-your-path-to-production-ready-kubernetes-tickets-63028449790Please note there is a cost involv...
https://www.meetup.com/Weave-User-Group-London/events/262293686/</t>
  </si>
  <si>
    <t>06/25/2019 09:44:29.000Z</t>
  </si>
  <si>
    <t>https://www.google.com/calendar/event?eid=MmhsOWtmbGRvaHFnaTZtNzljamxrbjlvOXIgenphZXJvY2FsLmxvbmRvbnNlbDFAbQ&amp;ctz=Europe/London</t>
  </si>
  <si>
    <t>dotlive The fundamentals of modern marketing for B2C marketers</t>
  </si>
  <si>
    <t>Marketing Inspiration sessions London
Wednesday, July 3 at 8:45 AM
Customers today demand unique experiences. ‘Batch and blast’ marketing techniques aren’t enough to keep your audiences engaged. And, if they're not en...
https://www.meetup.com/Inspiration-sessions-London-Bridge/events/262311475/</t>
  </si>
  <si>
    <t>06/25/2019 09:44:31.000Z</t>
  </si>
  <si>
    <t>https://www.google.com/calendar/event?eid=M3RzcHM5OWdzZDVnN3Viam40cGI3ZXJhMW4genphZXJvY2FsLmxvbmRvbnNlbDFAbQ&amp;ctz=Europe/London</t>
  </si>
  <si>
    <t>dotlive: Lifecycle marketing: everything B2B marketers need to know</t>
  </si>
  <si>
    <t>Marketing Inspiration sessions London
Thursday, July 18 at 8:45 AM
Customer journeys are no longer as simple as progressing through the traditional marketing funnel. Your customers can be a driving force in helping yo...
https://www.meetup.com/Inspiration-sessions-London-Bridge/events/262311559/</t>
  </si>
  <si>
    <t>06/25/2019 09:44:34.000Z</t>
  </si>
  <si>
    <t>https://www.google.com/calendar/event?eid=NnZwYmlwYWYwdG5mNHZmZzg3MDY0aHVwMm0genphZXJvY2FsLmxvbmRvbnNlbDFAbQ&amp;ctz=Europe/London</t>
  </si>
  <si>
    <t>dotlive: Lifecycle marketing: everything B2C marketers need to know</t>
  </si>
  <si>
    <t>Marketing Inspiration sessions London
Wednesday, July 24 at 8:45 AM
Customer journeys are no longer as simple as progressing through the traditional marketing funnel. Your customers can be a driving force in helping yo...
https://www.meetup.com/Inspiration-sessions-London-Bridge/events/262311574/</t>
  </si>
  <si>
    <t>06/25/2019 09:44:35.000Z</t>
  </si>
  <si>
    <t>https://www.google.com/calendar/event?eid=NG1jbGVodDFwM3RwaHI3dnFxYmI0Y2RoczAgenphZXJvY2FsLmxvbmRvbnNlbDFAbQ&amp;ctz=Europe/London</t>
  </si>
  <si>
    <t>SEAM #28 - Avoiding a Meltdown, The DevOps Way - Dave Farley+BMC+Devoteam</t>
  </si>
  <si>
    <t>Borough Market (8 Southwark St, London, United Kingdom SE1 1TL)</t>
  </si>
  <si>
    <t>Study Of Enterprise Agility Meetup (SEAM) - London
Wednesday, July 17 at 6:30 PM
In SEAM #28 we are joined by legendary Continuous Delivery pioneer, Dave Farley.   Along with Dave, Ross Burton of Fidelity and Devoteam will be discu...
https://www.meetup.com/Study-Of-Enterprise-Agility-Meetup/events/262312096/</t>
  </si>
  <si>
    <t>06/25/2019 09:44:36.000Z</t>
  </si>
  <si>
    <t>https://www.google.com/calendar/event?eid=MmxkcWMxbTVwNG1kN2Z0NjFzN2d1OW5vZnYgenphZXJvY2FsLmxvbmRvbnNlbDFAbQ&amp;ctz=Europe/London</t>
  </si>
  <si>
    <t>​Liz Adamson @ Amazon HQ - How To Get Amazon PPC to Catapult Your Sales</t>
  </si>
  <si>
    <t>London - Online Marketing Mastermind
Thursday, July 4 at 6:00 PM
Register on the ScaleForEtail website today and SAVE £20:👉 https://scaleforetail.com/liz-ppc1mx?utm_campaign=july2019-g13 👈 Do you want to get the ins...
Price: 40.00 GBP
https://www.meetup.com/London-Online-Marketing-Mastermind/events/262313158/</t>
  </si>
  <si>
    <t>06/25/2019 09:44:37.000Z</t>
  </si>
  <si>
    <t>https://www.google.com/calendar/event?eid=MDhodTRuYWplbXJuMmJjYnFxZzk1OWRkMmcgenphZXJvY2FsLmxvbmRvbnNlbDFAbQ&amp;ctz=Europe/London</t>
  </si>
  <si>
    <t>Liz Adamson Masterclass - Increasing Traffic and Sales Using The Amazon Platform</t>
  </si>
  <si>
    <t>London - Online Marketing Mastermind
Friday, July 5 at 10:00 AM
Register on the ScaleForEtail website today and SAVE £150:👉 https://scaleforetail.com/liz-ppc2mx?utm_campaign=july2019-g13 👈 If you think you know eve...
Price: 399.99 GBP
https://www.meetup.com/London-Online-Marketing-Mastermind/events/262313144/</t>
  </si>
  <si>
    <t>06/25/2019 09:44:39.000Z</t>
  </si>
  <si>
    <t>https://www.google.com/calendar/event?eid=MHJtYmdyM2QzcnBxbWM2NHF1MXZhdWNqcXAgenphZXJvY2FsLmxvbmRvbnNlbDFAbQ&amp;ctz=Europe/London</t>
  </si>
  <si>
    <t>The Product Manager Career Ladder by Verve VP Product</t>
  </si>
  <si>
    <t>Coding and Data for Non-Engineers London
Wednesday, July 24 at 6:30 PM
***RSVP on EventBrite: https://prdct.school/2RaQw54 *** Our speaker will walk through their journey to Product Management in the world of tech, talkin...
https://www.meetup.com/Coding-and-Data-London/events/262254937/</t>
  </si>
  <si>
    <t>06/25/2019 09:44:40.000Z</t>
  </si>
  <si>
    <t>https://www.google.com/calendar/event?eid=NHRvZG05amg3YjBoOWJxdHZhZGY2b250dmogenphZXJvY2FsLmxvbmRvbnNlbDFAbQ&amp;ctz=Europe/London</t>
  </si>
  <si>
    <t>How to wake up your team - #play14 ’s TOP energisers</t>
  </si>
  <si>
    <t>Made Tech Ltd (4 O'Meara St, London, United Kingdom SE1 1TE)</t>
  </si>
  <si>
    <t>Agile Leadership Works!
Thursday, July 11 at 7:00 PM
How to wake up your team - #play14 ’s TOP energisersAs coaches, facilitators, leads or team members, running a workshop or facilitating a group activi...
https://www.meetup.com/AgileLeadershipWorks/events/262317699/</t>
  </si>
  <si>
    <t>06/25/2019 09:44:41.000Z</t>
  </si>
  <si>
    <t>https://www.google.com/calendar/event?eid=NDhkbXBrMGVxdXM1MXYxcmc5aGphbHVkbHUgenphZXJvY2FsLmxvbmRvbnNlbDFAbQ&amp;ctz=Europe/London</t>
  </si>
  <si>
    <t>freeCodeCamp July meetup</t>
  </si>
  <si>
    <t>freeCodeCamp London
Tuesday, July 16 at 6:30 PM
You MUST register on the Skills Matter website here: https://skillsmatter.com/meetups/12341-free-code-camp-july Places are limited so please don't for...
https://www.meetup.com/freeCodeCamp-London/events/262341924/</t>
  </si>
  <si>
    <t>06/25/2019 09:44:46.000Z</t>
  </si>
  <si>
    <t>https://www.google.com/calendar/event?eid=MGVtY29iNGVicGE4Mm8yMTA5MGVyamowb3YgenphZXJvY2FsLmxvbmRvbnNlbDFAbQ&amp;ctz=Europe/London</t>
  </si>
  <si>
    <t>Abolishing aging by 2040 - why, how, and who</t>
  </si>
  <si>
    <t>Sway Bar (61-65 Great Queens St, London, United Kingdom WC2B 5BZ)</t>
  </si>
  <si>
    <t>London Futurists
Wednesday, July 17 at 7:00 PM
What could be more natural than aging? We seem to see it everywhere we look. Except... that there are many creatures in nature that don't actually age...
https://www.meetup.com/London-Futurists/events/262365828/</t>
  </si>
  <si>
    <t>06/25/2019 09:44:47.000Z</t>
  </si>
  <si>
    <t>https://www.google.com/calendar/event?eid=MHJmdHBqcTVraDZtcDA1MGFsNjB2bzRjamkgenphZXJvY2FsLmxvbmRvbnNlbDFAbQ&amp;ctz=Europe/London</t>
  </si>
  <si>
    <t xml:space="preserve">Do Business with Japan - London case study session </t>
  </si>
  <si>
    <t>Do Business With Japan - London
Wednesday, July 17 at 7:00 PM
Are you interested in doing business with Japan? Please bring any grand or small questions...your fellow members will try to answer to them and share ...
https://www.meetup.com/Do-Business-with-Japan-London/events/262270452/</t>
  </si>
  <si>
    <t>06/25/2019 09:44:48.000Z</t>
  </si>
  <si>
    <t>https://www.google.com/calendar/event?eid=MnBoaTFtazVvbjA0dHV1c2Rob2dzZGd1NWsgenphZXJvY2FsLmxvbmRvbnNlbDFAbQ&amp;ctz=Europe/London</t>
  </si>
  <si>
    <t>Astro Pi: Python on the International Space Station [PLEASE BRING A LAPTOP]</t>
  </si>
  <si>
    <t>Cambridge Python User Group (CamPUG)
Tuesday, July 2 at 7:00 PM
This is the July monthly meeting. Normally some of us go on to the pub afterwards. Ben Nuttall will present: Astro Pi: Python on the International Spa...
https://www.meetup.com/CamPUG/events/262369899/</t>
  </si>
  <si>
    <t>06/25/2019 09:44:49.000Z</t>
  </si>
  <si>
    <t>https://www.google.com/calendar/event?eid=MmFzaTBxbGIzcjNtNWp1MGNtaW8ybzM0czYgenphZXJvY2FsLmxvbmRvbnNlbDFAbQ&amp;ctz=Europe/London</t>
  </si>
  <si>
    <t>LWB #26 - Blockchain for healthcare and Lightning network talk/demo</t>
  </si>
  <si>
    <t>London Women in Bitcoin
Tuesday, July 2 at 6:30 PM
Curious about Bitcoin, cryptocurrencies and blockchain technology and don't know where to start? Our meetup group, which we started in 2014, provides ...
https://www.meetup.com/London-Women-in-Bitcoin/events/261598957/</t>
  </si>
  <si>
    <t>06/25/2019 09:44:50.000Z</t>
  </si>
  <si>
    <t>https://www.google.com/calendar/event?eid=MHBjYnQ5bTVnY2t0ZmM0am9zNGlvMDM3bTQgenphZXJvY2FsLmxvbmRvbnNlbDFAbQ&amp;ctz=Europe/London</t>
  </si>
  <si>
    <t>CamPUG August meeting: Details to be announced</t>
  </si>
  <si>
    <t>Cambridge Python User Group (CamPUG)
Tuesday, August 6 at 7:00 PM
This is the August monthly meeting. Normally some of us go on to the pub afterwards. Details are still to be settled, but we will probably have two pa...
https://www.meetup.com/CamPUG/events/262370157/</t>
  </si>
  <si>
    <t>06/25/2019 09:44:51.000Z</t>
  </si>
  <si>
    <t>https://www.google.com/calendar/event?eid=MG51OG5mdDJ0ZnJ1dWoxcmJwczBxNGFzOG4genphZXJvY2FsLmxvbmRvbnNlbDFAbQ&amp;ctz=Europe/London</t>
  </si>
  <si>
    <t>Open Mic Evening! Bring your laptop and share your knowledge.</t>
  </si>
  <si>
    <t>PowerShell London UK
Thursday, July 4 at 6:30 PM
Please join us for an open mic evening featuring a range of PowerShell, DevOps &amp; Automation topics! Every speaker will get 5 to 20 minutes to share so...
https://www.meetup.com/PowerShell-London-UK/events/256409779/</t>
  </si>
  <si>
    <t>06/25/2019 09:44:52.000Z</t>
  </si>
  <si>
    <t>https://www.google.com/calendar/event?eid=NmdxaWE4Y2Y2ODBoajFpYTVlczl0amtybGUgenphZXJvY2FsLmxvbmRvbnNlbDFAbQ&amp;ctz=Europe/London</t>
  </si>
  <si>
    <t>Peter Zaitsev meets the Community in London!</t>
  </si>
  <si>
    <t>1 E Poultry Ave (1 E Poultry Ave, London, United Kingdom EC1A 9PT)</t>
  </si>
  <si>
    <t>London Open Source Databases Meetup
Thursday, July 4 at 6:00 PM
Peter Zaitsev, Percona's CEO, will be at our meetup. He will give a talk, and will answer any question from the community. Before his talk, there will...
https://www.meetup.com/London-Open-Source-Database-Meetup/events/262202105/</t>
  </si>
  <si>
    <t>06/25/2019 09:48:57.000Z</t>
  </si>
  <si>
    <t>https://www.google.com/calendar/event?eid=MHY5dnB1cW02OGQ2cmgya2c5bjI2ZDVjbnQgenphZXJvY2FsLmxvbmRvbnNlbDFAbQ&amp;ctz=Europe/London</t>
  </si>
  <si>
    <t>SketchnoteLDN No. 34 Sketchnotes on Whiteboards (materials provided!)</t>
  </si>
  <si>
    <t>Red Academy (WeWork Marylebone - North West House, 119 Marylebone Road, London, United Kingdom NW1 5PU)</t>
  </si>
  <si>
    <t>Sketchnote LDN
Thursday, July 11 at 6:30 PM
MEETUP FOCUS?SketchnoteLDN No. 34 Sketchnotes on Whiteboards plus Visualising Projects, Goals, and CV/Résumé &amp; Head &amp; Facial Hair 101 Note: A1 whitebo...
Price: 1.50 GBP
https://www.meetup.com/SketchnoteLDN/events/259757764/</t>
  </si>
  <si>
    <t>06/25/2019 09:49:03.000Z</t>
  </si>
  <si>
    <t>https://www.google.com/calendar/event?eid=NTE3ZWhwMmR2djZoNzNqOHZqNm9lOGs1N2cgenphZXJvY2FsLmxvbmRvbnNlbDFAbQ&amp;ctz=Europe/London</t>
  </si>
  <si>
    <t>CurryOn/PWL Special Event</t>
  </si>
  <si>
    <t>Papers We Love - London
Sunday, July 14 at 1:30 PM
In collaboration with Curry On 2019 (www.curry-on.org), PWL London is organising a special afternoon of love for our favourite papers! The final sched...
https://www.meetup.com/Papers-We-Love-London/events/262410270/</t>
  </si>
  <si>
    <t>06/25/2019 09:49:05.000Z</t>
  </si>
  <si>
    <t>https://www.google.com/calendar/event?eid=MDQ0aHVqaXJhbDg1ams2ZjBnMXQ5ajVsdW0genphZXJvY2FsLmxvbmRvbnNlbDFAbQ&amp;ctz=Europe/London</t>
  </si>
  <si>
    <t>CDS #1: Instagram analytics, bayesian modelling, playlists &amp; recommendations</t>
  </si>
  <si>
    <t>125 Kingsway (125 Kingsway, London, United Kingdom WC2B 6NH)</t>
  </si>
  <si>
    <t>Customer Data Science
Wednesday, July 3 at 6:30 PM
Welcome to CDS #1! It's our first ever event, and we've put together a jam-packed line-up of talks for you! It's nice and varied, so whether you're a ...
https://www.meetup.com/Customer-Data-Science/events/262410597/</t>
  </si>
  <si>
    <t>06/25/2019 09:49:06.000Z</t>
  </si>
  <si>
    <t>https://www.google.com/calendar/event?eid=N2ZtOHFmZ3JoMDE4ODJnZHYwbHNqYzZpbzUgenphZXJvY2FsLmxvbmRvbnNlbDFAbQ&amp;ctz=Europe/London</t>
  </si>
  <si>
    <t>VCN Creative Open Mic: "Future Sound"</t>
  </si>
  <si>
    <t>Visual Content Network, London
Tuesday, July 2 at 7:00 PM
Welcome to London's Creative Open Mic session. Film makers, animators, designers and creatives of all kinds are invited to contribute their opinions a...
https://www.meetup.com/Visual-Content-Network-London/events/262412785/</t>
  </si>
  <si>
    <t>06/25/2019 09:49:09.000Z</t>
  </si>
  <si>
    <t>https://www.google.com/calendar/event?eid=MWI1azQwbzhnaWo2ZXVhZDBuZGg5djQ5cm0genphZXJvY2FsLmxvbmRvbnNlbDFAbQ&amp;ctz=Europe/London</t>
  </si>
  <si>
    <t>7 Steps Guide To Define Your MVP by Hays Dir of Digital Services</t>
  </si>
  <si>
    <t>Coding and Data for Non-Engineers London
Wednesday, July 17 at 6:30 PM
***RSVP on EventBrite: http://bit.ly/2KV5rPS *** This session will cover the complexities of working with products across the physical and software ar...
https://www.meetup.com/Coding-and-Data-London/events/262411183/</t>
  </si>
  <si>
    <t>06/25/2019 09:49:10.000Z</t>
  </si>
  <si>
    <t>https://www.google.com/calendar/event?eid=NjJzZXY3NDY5bG02dHY5dGtxMzE0b2t1ZjIgenphZXJvY2FsLmxvbmRvbnNlbDFAbQ&amp;ctz=Europe/London</t>
  </si>
  <si>
    <t>Introduction to Rust for Web Developers</t>
  </si>
  <si>
    <t>SE1 0HS (Great Guildford St, London, United Kingdom SE1 0HS)</t>
  </si>
  <si>
    <t>London Software Development
Wednesday, July 3 at 6:00 PM
Our talk this evening will be given by Ivan from Deliveroo; Ivan has been a language buff for many years. Lately he has been fascinated by Rust’s powe...
https://www.meetup.com/london-softwaredevelopment/events/262122776/</t>
  </si>
  <si>
    <t>06/25/2019 09:49:12.000Z</t>
  </si>
  <si>
    <t>https://www.google.com/calendar/event?eid=MjRsbG1rZnMxNGlyMjVobHBoajZqcnBybjIgenphZXJvY2FsLmxvbmRvbnNlbDFAbQ&amp;ctz=Europe/London</t>
  </si>
  <si>
    <t>NOTICE TO ALL MEMBERS - Ge notified about startup accelerators in London</t>
  </si>
  <si>
    <t>Developers, Find a Business Co Founder!
Monday, July 15 at 6:00 PM
There are a number of startup incubators and accelerators taking applications at the moment. I mentor at several startup accelerators and will share t...
https://www.meetup.com/Developers-find-a-business-co-founder/events/262423614/</t>
  </si>
  <si>
    <t>06/25/2019 09:49:15.000Z</t>
  </si>
  <si>
    <t>https://www.google.com/calendar/event?eid=M3RwMG9qdmZjMjZ2YTh1MG1mMDU3dHEzdjUgenphZXJvY2FsLmxvbmRvbnNlbDFAbQ&amp;ctz=Europe/London</t>
  </si>
  <si>
    <t xml:space="preserve">We Are Healthtech [Hot Topic] London's next Unicorn? </t>
  </si>
  <si>
    <t>College Arms (18 Store St, London, United Kingdom WC1E 7DH)</t>
  </si>
  <si>
    <t>WeAreHealthTech London
Tuesday, July 9 at 6:30 PM
Hi Rebels,   To celebrate London Fintech Week we are looking to host a flash pitch event on the penultimate evening so please email if you would like ...
https://www.meetup.com/WeAreHealthTech-London/events/262441115/</t>
  </si>
  <si>
    <t>06/25/2019 09:49:16.000Z</t>
  </si>
  <si>
    <t>https://www.google.com/calendar/event?eid=NnJrdHVxaGFuZmJjZWxic2ZzYWMzM2ZhYmggenphZXJvY2FsLmxvbmRvbnNlbDFAbQ&amp;ctz=Europe/London</t>
  </si>
  <si>
    <t>UX and Agile - UX Roundabout #5 @ BT/EE</t>
  </si>
  <si>
    <t>BT/EE Centre (81 Newgate St, London , London, United Kingdom EC1A 7AJ)</t>
  </si>
  <si>
    <t>UX Roundabout
Thursday, July 11 at 6:00 PM
❗IMPORTANT❗ We need your full names for this event (which meetup does not collect) so to make sure you can attend, sign up on Eventbrite using this li...
https://www.meetup.com/The-UX-Roundabout/events/262441227/</t>
  </si>
  <si>
    <t>06/25/2019 09:49:17.000Z</t>
  </si>
  <si>
    <t>https://www.google.com/calendar/event?eid=MnRxM21mY2cyZ3R0dTc4YWE3aDJwcGhvajYgenphZXJvY2FsLmxvbmRvbnNlbDFAbQ&amp;ctz=Europe/London</t>
  </si>
  <si>
    <t>WinOps #23</t>
  </si>
  <si>
    <t>Gazprom UK (20 Triton St, St. James's, Greater London, United Kingdom)</t>
  </si>
  <si>
    <t>WinOps London - DevOps on Windows
Thursday, July 11 at 6:30 PM
TBC
https://www.meetup.com/WinOps/events/262441702/</t>
  </si>
  <si>
    <t>06/25/2019 09:49:18.000Z</t>
  </si>
  <si>
    <t>https://www.google.com/calendar/event?eid=NDFvMWY5ZHMzNmtmYXVlZnBlM3RrMmxvb2UgenphZXJvY2FsLmxvbmRvbnNlbDFAbQ&amp;ctz=Europe/London</t>
  </si>
  <si>
    <t>Graphs for recommendation engines &amp; taxonomies in the semantic landscape</t>
  </si>
  <si>
    <t>Connected Data London
Tuesday, July 16 at 6:30 PM
We have 2 great speakers for our July meetup - Joe Depeau of Neo4j &amp; Helen Lippell - Independent Taxonomy Consultant &amp; Chair of Taxonomy Bootcamp. As ...
https://www.meetup.com/Connected-Data-London/events/261346322/</t>
  </si>
  <si>
    <t>06/25/2019 09:49:19.000Z</t>
  </si>
  <si>
    <t>https://www.google.com/calendar/event?eid=NGp0MGFpdnM4OWxlZW9qdDF0N3VvaDByNWQgenphZXJvY2FsLmxvbmRvbnNlbDFAbQ&amp;ctz=Europe/London</t>
  </si>
  <si>
    <t>Freelancers, Learn How to Monetise the Projects You Don’t Take On</t>
  </si>
  <si>
    <t>London Tech Meetups
Wednesday, September 11 at 12:30 PM
👉 Are you a Freelancer? Do you want to make more money &amp; still maintain your freedom? 💰 If so, this meetup is for you! 👈 During this event, we invite ...
https://www.meetup.com/London-Growth-Hacking-Technology/events/262443271/</t>
  </si>
  <si>
    <t>06/25/2019 09:49:20.000Z</t>
  </si>
  <si>
    <t>https://www.google.com/calendar/event?eid=MnFpNDM4ZXNxNGxocW5qZ2E1bDZhYzhranEgenphZXJvY2FsLmxvbmRvbnNlbDFAbQ&amp;ctz=Europe/London</t>
  </si>
  <si>
    <t xml:space="preserve">Test your Innovative Idea with an MVP (Manufacturing &amp; Financing) </t>
  </si>
  <si>
    <t>London Tech Meetups
Wednesday, September 11 at 12:30 PM
Do you have a startup project? Test the waters using an MVP! An MVP (Minimum Viable Product) allows you to pilot your idea using a limited amount of r...
https://www.meetup.com/London-Growth-Hacking-Technology/events/262443285/</t>
  </si>
  <si>
    <t>06/25/2019 09:49:22.000Z</t>
  </si>
  <si>
    <t>https://www.google.com/calendar/event?eid=MGtndDhtMmlhcms2aHE4bmVwcTJhYmw3aWUgenphZXJvY2FsLmxvbmRvbnNlbDFAbQ&amp;ctz=Europe/London</t>
  </si>
  <si>
    <t>Introductory class on HTML and CSS with React</t>
  </si>
  <si>
    <t>London Tech Meetups
Wednesday, September 11 at 4:00 PM
?? Save the date! Wednesday, September 11th 2019 During this masterclass, you will be able to build a React Client App from the ground up. Our CTO, Ben...
https://www.meetup.com/London-Growth-Hacking-Technology/events/262443250/</t>
  </si>
  <si>
    <t>06/25/2019 09:49:23.000Z</t>
  </si>
  <si>
    <t>https://www.google.com/calendar/event?eid=MWlqazFhYXA0b2JlbTJiOHVjdGhmanZmZWUgenphZXJvY2FsLmxvbmRvbnNlbDFAbQ&amp;ctz=Europe/London</t>
  </si>
  <si>
    <t>London Tech Meetups
Wednesday, September 11 at 6:00 PM
Benoit Fillon, CTO of SkillVallue (IT testing platform), is offering a special NodeJS Masterclass. 🔜 Save the date! Wednesday, September 11th 2019 Our...
https://www.meetup.com/London-Growth-Hacking-Technology/events/262443214/</t>
  </si>
  <si>
    <t>06/25/2019 09:49:25.000Z</t>
  </si>
  <si>
    <t>https://www.google.com/calendar/event?eid=NHNyb2pjbzdyM2VpdHZsMzcwaGgza2d2dTYgenphZXJvY2FsLmxvbmRvbnNlbDFAbQ&amp;ctz=Europe/London</t>
  </si>
  <si>
    <t xml:space="preserve">Boost your Recruitment Process with Skill Assessment </t>
  </si>
  <si>
    <t>London Tech Meetups
Wednesday, September 11 at 6:00 PM
Are you trying to build a successful startup? Are you in charge of the growth of a software publishing company or digital agency? Have you looked endl...
https://www.meetup.com/London-Growth-Hacking-Technology/events/262443225/</t>
  </si>
  <si>
    <t>06/25/2019 09:49:28.000Z</t>
  </si>
  <si>
    <t>https://www.google.com/calendar/event?eid=MXByZG50Nm8wODcyYjQ5NWVtZmpybjFlZnQgenphZXJvY2FsLmxvbmRvbnNlbDFAbQ&amp;ctz=Europe/London</t>
  </si>
  <si>
    <t>London Tech Meetups
Wednesday, September 11 at 6:00 PM
Are you a CTO or a Tech Specialist interested in finding out more about how to work better with AI and Data Science? 👉 Join us on September 11th, 2019...
https://www.meetup.com/London-Growth-Hacking-Technology/events/262443239/</t>
  </si>
  <si>
    <t>06/25/2019 09:49:30.000Z</t>
  </si>
  <si>
    <t>https://www.google.com/calendar/event?eid=NGtpMGY3MTNjcnBsaHFiYnRyY28yZHRuNHQgenphZXJvY2FsLmxvbmRvbnNlbDFAbQ&amp;ctz=Europe/London</t>
  </si>
  <si>
    <t>Organisational Agility with SAFe®</t>
  </si>
  <si>
    <t>London Scaled Agile Framework® (SAFe ™) Meetup
Wednesday, July 17 at 3:00 PM
This is a WebEx event. Please sign up here: https://zoom.us/webinar/register/1dbe7ffc1f626ec97c24e00bf0acd2b8 Organisational Agility represents how th...
https://www.meetup.com/meetup-group-WVWEkLgb/events/262445646/</t>
  </si>
  <si>
    <t>06/25/2019 09:49:31.000Z</t>
  </si>
  <si>
    <t>https://www.google.com/calendar/event?eid=M3ZscHEyczBhODQxNzVkcXRrN20yMmQ1M3QgenphZXJvY2FsLmxvbmRvbnNlbDFAbQ&amp;ctz=Europe/London</t>
  </si>
  <si>
    <t>Fun in the sun (hopefully)</t>
  </si>
  <si>
    <t>Prince William Henry (216-219 Blackfriars Rd, London, United Kingdom SE1 8NL)</t>
  </si>
  <si>
    <t>Telecoms.com Meetup
Thursday, July 18 at 6:00 PM
It's summer, albeit of the English variety, which means drinking outside for a change. Since we've moved offices and we're lazy we've picked a pub nea...
https://www.meetup.com/Telecoms-com-Meetup/events/262448743/</t>
  </si>
  <si>
    <t>06/25/2019 09:49:32.000Z</t>
  </si>
  <si>
    <t>https://www.google.com/calendar/event?eid=Mml2ZzV2OTJwYTUwN290dnB0YjVydWgza2ogenphZXJvY2FsLmxvbmRvbnNlbDFAbQ&amp;ctz=Europe/London</t>
  </si>
  <si>
    <t>Arista Lunch &amp; Learn - EOS 4.22 - The many new features</t>
  </si>
  <si>
    <t>EC2M 8BU (Arista, Landmark, 2nd Floor, Juxon House, 100 St Paul's Churchyard, London, United Kingdom EC4M 8BU)</t>
  </si>
  <si>
    <t>Arista Networks Technical Lunch &amp; Learn
Tuesday, July 2 at 12:15 PM
Discover the EOS 4.22.0F new features.Things you never heard or thought about, but very useful.Some features that you waited for are now available.
https://www.meetup.com/Arista-Networks-Technical-Lunch-Learn/events/262458260/</t>
  </si>
  <si>
    <t>06/25/2019 09:49:33.000Z</t>
  </si>
  <si>
    <t>https://www.google.com/calendar/event?eid=NmU1ZnBnbXMzbTViaWlvYnJpZzJqcWNlbW8genphZXJvY2FsLmxvbmRvbnNlbDFAbQ&amp;ctz=Europe/London</t>
  </si>
  <si>
    <t>Principled Priors for Gaussian Processes</t>
  </si>
  <si>
    <t>Bayesian Mixer London
Wednesday, July 24 at 6:30 PM
Michael Betancourt: Principled Priors for Gaussian Processes Abstract: Gaussian processes are multifaceted creatures — despite being burdened with sop...
https://www.meetup.com/Bayesian-Mixer-London/events/262268371/</t>
  </si>
  <si>
    <t>06/25/2019 09:49:34.000Z</t>
  </si>
  <si>
    <t>https://www.google.com/calendar/event?eid=NGVnbHZvZDBmaW1zNm80cWM5OGowaGZkaWsgenphZXJvY2FsLmxvbmRvbnNlbDFAbQ&amp;ctz=Europe/London</t>
  </si>
  <si>
    <t>JS Roundabout #24 @ Travelex</t>
  </si>
  <si>
    <t>JS Roundabout
Tuesday, July 9 at 6:00 PM
❗IMPORTANT NOTICE For security reasons, we need your full names! Make sure you sign-up on Eventbrite additionally to meetup: https://bit.ly/2FkNdDS ❗ ...
https://www.meetup.com/the-JS-Roundabout/events/262473145/</t>
  </si>
  <si>
    <t>06/25/2019 09:49:38.000Z</t>
  </si>
  <si>
    <t>https://www.google.com/calendar/event?eid=MG04NWw2YnQ4NTJuYXQxa3Q4bDFqZDB2bW0genphZXJvY2FsLmxvbmRvbnNlbDFAbQ&amp;ctz=Europe/London</t>
  </si>
  <si>
    <t xml:space="preserve">The Business Start Up Series </t>
  </si>
  <si>
    <t>HSBC Small Business Networking
Thursday, July 25 at 6:00 PM
HSBC and the Women Leadership and Empowerment Network have decided to collaborate and creat The Business Start-Up Series.  First part of the series wi...
https://www.meetup.com/HSBC-Small-Business-Networking/events/262474016/</t>
  </si>
  <si>
    <t>06/25/2019 09:49:39.000Z</t>
  </si>
  <si>
    <t>https://www.google.com/calendar/event?eid=M2pudGE3cDA1YjZzYmpoNmU2YjI2cDEzMWQgenphZXJvY2FsLmxvbmRvbnNlbDFAbQ&amp;ctz=Europe/London</t>
  </si>
  <si>
    <t>GraphQL London #9 hosted at Twitter</t>
  </si>
  <si>
    <t>GraphQL London
Thursday, July 4 at 6:30 PM
==== Event will be recorded and available online ====- Provide *Full Name* in your RSVP or you will be denied access by the building security- We will...
https://www.meetup.com/GraphQL-London/events/262394601/</t>
  </si>
  <si>
    <t>06/25/2019 09:49:40.000Z</t>
  </si>
  <si>
    <t>https://www.google.com/calendar/event?eid=NWZnNmthMTA2NzRmN3RmOThib3RuZjA1ZTIgenphZXJvY2FsLmxvbmRvbnNlbDFAbQ&amp;ctz=Europe/London</t>
  </si>
  <si>
    <t>First Cambridge Julia Meetup</t>
  </si>
  <si>
    <t>Invenia Labs (95 Regent St, Cambridge, United Kingdom CB2 1BQ)</t>
  </si>
  <si>
    <t>London Julia User Group
Wednesday, July 3 at 6:30 PM
The London Julia Meetup group is growing up, and is becoming the All England Julia Meetup group. Our first event outside London will be a Cambridge me...
https://www.meetup.com/London-Julia-User-Group/events/262476372/</t>
  </si>
  <si>
    <t>06/25/2019 09:49:41.000Z</t>
  </si>
  <si>
    <t>https://www.google.com/calendar/event?eid=NGI3dmVqZW9zMDVnbWRocm4yZjJnYXQ2bXYgenphZXJvY2FsLmxvbmRvbnNlbDFAbQ&amp;ctz=Europe/London</t>
  </si>
  <si>
    <t>Impactful AI - 2nd Meetup</t>
  </si>
  <si>
    <t>Impactful AI London
Wednesday, July 31 at 6:00 PM
In this meetup series, we want to inspire everyone to use or implement Machine Learning and AI not only to serve great causes but also to have a demon...
https://www.meetup.com/Impactful-AI-London/events/262031176/</t>
  </si>
  <si>
    <t>06/25/2019 09:49:43.000Z</t>
  </si>
  <si>
    <t>https://www.google.com/calendar/event?eid=M2hoZnRhMjA0ajZ0ZXZlc2tvczNrYWtnazggenphZXJvY2FsLmxvbmRvbnNlbDFAbQ&amp;ctz=Europe/London</t>
  </si>
  <si>
    <t xml:space="preserve">BEEqual: Balanced Empowered Equal </t>
  </si>
  <si>
    <t>NewDay (7 Handyside St, London, United Kingdom N1C 4DA)</t>
  </si>
  <si>
    <t>BEEqual
Thursday, July 18 at 6:00 PM
We have decided to re-name our meetup group to reflect our beliefs in gender equality. Without further ado… we are delighted to announce “BEEqual”!  W...
https://www.meetup.com/BEEqual/events/262478733/</t>
  </si>
  <si>
    <t>06/25/2019 09:49:44.000Z</t>
  </si>
  <si>
    <t>https://www.google.com/calendar/event?eid=MDVxM2pvaWdpdjdwcG9qYzlndTRnaGtvaDIgenphZXJvY2FsLmxvbmRvbnNlbDFAbQ&amp;ctz=Europe/London</t>
  </si>
  <si>
    <t>A machine that predicts the global economy in real-time</t>
  </si>
  <si>
    <t>London Accelerate AI (X AI)
Monday, July 15 at 6:30 PM
Speaker: Dr. Darko Matovski, CEO of causaLenshttps://www.linkedin.com/in/matovski/ Topic:A machine that predicts the global economy in real-time Sched...
https://www.meetup.com/London-Accelerate-AI-Meetup/events/262479150/</t>
  </si>
  <si>
    <t>06/25/2019 09:49:45.000Z</t>
  </si>
  <si>
    <t>https://www.google.com/calendar/event?eid=M2dwMjFvcWRrNTdjaDRjZWk2anZubDRucWwgenphZXJvY2FsLmxvbmRvbnNlbDFAbQ&amp;ctz=Europe/London</t>
  </si>
  <si>
    <t>12/04/2019 18:30:00Z</t>
  </si>
  <si>
    <t>12/04/2019 20:30:00Z</t>
  </si>
  <si>
    <t xml:space="preserve">
Richer retrospective with a card game</t>
  </si>
  <si>
    <t>Digital Transformation in London
Wednesday, December 4 at 6:30 PM
As last event of the year what better than a Retrospective?And what beeter the. A card ggame workshop to explore how to improve?
https://www.meetup.com/digital-transformation-in-london/events/262481505/</t>
  </si>
  <si>
    <t>06/25/2019 09:49:46.000Z</t>
  </si>
  <si>
    <t>https://www.google.com/calendar/event?eid=MmNnZHN1YjYwbjBvMHF0Ym9sZm81NTQ2ZjYgenphZXJvY2FsLmxvbmRvbnNlbDFAbQ&amp;ctz=Europe/London</t>
  </si>
  <si>
    <t>Libra and Calibra - A Turning Point for Blockchain</t>
  </si>
  <si>
    <t>Central London (Central London, Central London, United Kingdom)</t>
  </si>
  <si>
    <t>Blockchain &amp; Tokens for the Real World
Tuesday, July 9 at 6:00 PM
Facebook Libra Libra &amp; more importantly Calibra &amp; Move are turning points for blockchain  The industry needs to get Real....
https://www.meetup.com/Blockchain-Token-Sales-for-the-Real-World/events/262490674/</t>
  </si>
  <si>
    <t>06/25/2019 09:49:47.000Z</t>
  </si>
  <si>
    <t>https://www.google.com/calendar/event?eid=MmZqNDYxbm10aGhpMGVqZDcyaHJpbjRvYWYgenphZXJvY2FsLmxvbmRvbnNlbDFAbQ&amp;ctz=Europe/London</t>
  </si>
  <si>
    <t>AI webinar: NLP - Streaming Sentiment Analysis of Live Events</t>
  </si>
  <si>
    <t>London AI Tech Talks
Thursday, July 11 at 6:00 PM
This is online webinar. You can watch, follow, Q&amp;A with instructors from anywhere around the world. Miss the live session due to time zone or conflict...
https://www.meetup.com/London-AI-Tech-Talk/events/262502415/</t>
  </si>
  <si>
    <t>06/25/2019 09:49:48.000Z</t>
  </si>
  <si>
    <t>https://www.google.com/calendar/event?eid=N2pvMDNuc2xwbmptOG5yNm5lM2hsazNsaWUgenphZXJvY2FsLmxvbmRvbnNlbDFAbQ&amp;ctz=Europe/London</t>
  </si>
  <si>
    <t>Building FinTech Products: Balancing Experience, Innovation, and Regulation</t>
  </si>
  <si>
    <t>Funding Circle (71 Queen Victoria St, EC4V 4AY, London, United Kingdom)</t>
  </si>
  <si>
    <t>FinTech Women
Wednesday, July 17 at 6:30 PM
FinTech is a fast-growing area presenting numerous product management and technology opportunities. It is also a highly regulated and complex industry...
https://www.meetup.com/FinTech-Women/events/262503919/</t>
  </si>
  <si>
    <t>06/25/2019 09:49:49.000Z</t>
  </si>
  <si>
    <t>https://www.google.com/calendar/event?eid=N2l0OWp0b3Q1YzA5ZjZxcmgxdHV1NWhvcjEgenphZXJvY2FsLmxvbmRvbnNlbDFAbQ&amp;ctz=Europe/London</t>
  </si>
  <si>
    <t>the transition between Java 8 &amp; Java 11 - JVM Roundabout 15 @ notonthehighstreet</t>
  </si>
  <si>
    <t>Not On The High Street (63 Kew Rd, Richmond, United Kingdom TW9 2NQ)</t>
  </si>
  <si>
    <t>JVM Roundabout
Wednesday, July 17 at 6:00 PM
**Important notice: To secure your place, please sign-up on Eventbrite: https://bit.ly/2MYUPCc - we use Eventbrite additionally to meetup to ensure we...
https://www.meetup.com/the-JVM-Roundabout/events/262505044/</t>
  </si>
  <si>
    <t>06/25/2019 09:49:51.000Z</t>
  </si>
  <si>
    <t>https://www.google.com/calendar/event?eid=MjY1N2U4aHBzYjV0ZThrOXA0ZWNxanE2YW4genphZXJvY2FsLmxvbmRvbnNlbDFAbQ&amp;ctz=Europe/London</t>
  </si>
  <si>
    <t>Machine Learning/AI on Earth Observation Data</t>
  </si>
  <si>
    <t>Machine Intelligence Garage
Tuesday, July 23 at 6:00 PM
Machine Intelligence Garage and Satellite Application Catapult are collaborating to bring you a meetup exploring novel approaches to analysing and int...
https://www.meetup.com/Machine-Intelligence-Garage/events/262505114/</t>
  </si>
  <si>
    <t>06/25/2019 09:49:52.000Z</t>
  </si>
  <si>
    <t>https://www.google.com/calendar/event?eid=NWJodmtza2lrb2tib3EwaWM4YW91Zm1haTMgenphZXJvY2FsLmxvbmRvbnNlbDFAbQ&amp;ctz=Europe/London</t>
  </si>
  <si>
    <t>LPWAN London Meetup #19</t>
  </si>
  <si>
    <t>LPWAN London
Wednesday, July 3 at 6:00 PM
Join us for the last event before the summer break with drinks and networking as we listen to great speakers who are making LPWAN a reality in the UK....
https://www.meetup.com/LPWAN-London/events/262509302/</t>
  </si>
  <si>
    <t>06/25/2019 09:49:53.000Z</t>
  </si>
  <si>
    <t>https://www.google.com/calendar/event?eid=NWtnN3RsdWFzZGhjcXRpMmpuOWc3dWlhYmMgenphZXJvY2FsLmxvbmRvbnNlbDFAbQ&amp;ctz=Europe/London</t>
  </si>
  <si>
    <t>Data Vault: Business Rule Secrets</t>
  </si>
  <si>
    <t>Pub George IV, Holborn (28, Portugal Street, WC2A 2HF, London, United Kingdom)</t>
  </si>
  <si>
    <t>UK Data Vault User Group
Wednesday, September 11 at 6:00 PM
Come along for an informal get-together of like-minded data enthusiasts over a beer. In this event we are covering the following: Data Vault: Business...
https://www.meetup.com/UK-Data-Vault-User-Group/events/262256714/</t>
  </si>
  <si>
    <t>06/25/2019 09:49:55.000Z</t>
  </si>
  <si>
    <t>https://www.google.com/calendar/event?eid=MTFvYWtzZXFpcWhzZm1oNmNzc25yMmJhMzkgenphZXJvY2FsLmxvbmRvbnNlbDFAbQ&amp;ctz=Europe/London</t>
  </si>
  <si>
    <t>The first steps in Modernising your Applications (App Mod #1)</t>
  </si>
  <si>
    <t>IBM Cloud - London
Thursday, July 11 at 5:30 PM
The question is not whether to modernise, but how... Learn how to start your journey to cloud in this the first of our series on the 'Application Mode...
https://www.meetup.com/IBM-Cloud-London/events/262481326/</t>
  </si>
  <si>
    <t>06/25/2019 09:49:57.000Z</t>
  </si>
  <si>
    <t>https://www.google.com/calendar/event?eid=N3Z2OTg5ZHU2ZXV1NjZtbDBwZTc2MTlvZGEgenphZXJvY2FsLmxvbmRvbnNlbDFAbQ&amp;ctz=Europe/London</t>
  </si>
  <si>
    <t>The Property Connector at Morton's Club Mayfair</t>
  </si>
  <si>
    <t>London Professional Networking Meetup
Wednesday, July 31 at 7:00 PM
This is a ticketed event and you can register directly on this link (https://www.eventbrite.co.uk/e/the-property-connector-at-mortons-club-mayfair-tic...
https://www.meetup.com/meetup-group-kEEExYse/events/262514147/</t>
  </si>
  <si>
    <t>https://www.google.com/calendar/event?eid=M2tiaXJiMHFmb2o0Y3EwbXEyN3ZuaWwxZ2ggenphZXJvY2FsLmxvbmRvbnNlbDFAbQ&amp;ctz=Europe/London</t>
  </si>
  <si>
    <t>Relax And Talk Blender3D</t>
  </si>
  <si>
    <t>Blender 3D Meetup London
Monday, July 22 at 6:00 PM
After our fabulous London Blender Day, we thought it would be nice for a Classic Chillout pub session.- Keep an eye on this page for updates.
https://www.meetup.com/Blender-3D-Meetup-London/events/262533686/</t>
  </si>
  <si>
    <t>06/25/2019 09:49:59.000Z</t>
  </si>
  <si>
    <t>https://www.google.com/calendar/event?eid=MHVkb2l0cWM2dWgxbzc1MWprMG1pZTBpZTkgenphZXJvY2FsLmxvbmRvbnNlbDFAbQ&amp;ctz=Europe/London</t>
  </si>
  <si>
    <t xml:space="preserve">Product Design &amp; Branding Process Deep Dive - 4 Week Online Bootcamp - Week 1 </t>
  </si>
  <si>
    <t>Online Google Hangout (Online, London, United Kingdom EC1V 7LQ)</t>
  </si>
  <si>
    <t>UX/UI Design Process For Beginners
Monday, August 5 at 7:30 PM
This is part of a 4 week online bootcamp for beginners running on Mondays Tuesdays and Wednesdays 7:30pm - 9:30pm. This week we will cover the followi...
Price: 500.00 GBP
https://www.meetup.com/designdev/events/262538057/</t>
  </si>
  <si>
    <t>https://www.google.com/calendar/event?eid=NHZ2OG1iOWR1bm04OW40aDZobXFzYXNhZ2wgenphZXJvY2FsLmxvbmRvbnNlbDFAbQ&amp;ctz=Europe/London</t>
  </si>
  <si>
    <t>(paid)AI workshop: machine learning with code series 2</t>
  </si>
  <si>
    <t>London AI Tech Talks
Wednesday, July 10 at 5:00 PM
This is online live workshop. You will join online using zoom.us (video conference tool), and watch, follow, Q&amp;A with instructors from anywhere around...
https://www.meetup.com/London-AI-Tech-Talk/events/262547776/</t>
  </si>
  <si>
    <t>06/25/2019 09:50:05.000Z</t>
  </si>
  <si>
    <t>https://www.google.com/calendar/event?eid=MjV2NGgycWoxdXN0a2hyMGJwZHFjMTl1aW0genphZXJvY2FsLmxvbmRvbnNlbDFAbQ&amp;ctz=Europe/London</t>
  </si>
  <si>
    <t>Decentralised Finance</t>
  </si>
  <si>
    <t>London Blockchain Meetup
Tuesday, July 9 at 6:30 PM
Event details released soon.
https://www.meetup.com/London-Blockchain-Meetup/events/262574793/</t>
  </si>
  <si>
    <t>06/25/2019 09:50:16.000Z</t>
  </si>
  <si>
    <t>https://www.google.com/calendar/event?eid=M3R0djNqbzIyOHNiZTk3ZDZ0aWVlcTVpZG4genphZXJvY2FsLmxvbmRvbnNlbDFAbQ&amp;ctz=Europe/London</t>
  </si>
  <si>
    <t>Code Untapped Diversity Hackathons
Sunday, July 21 at 10:00 AM
At Code Untapped we know that there is so much more to technology than just coding.  That’s why we’ve launched Hackathon++ We aim to cover a wide rang...
https://www.meetup.com/Code-Untapped-Diversity-Hackathons/events/261231658/</t>
  </si>
  <si>
    <t>06/25/2019 09:50:17.000Z</t>
  </si>
  <si>
    <t>https://www.google.com/calendar/event?eid=N3VhMmk1bzBtcXU4aTVtczdldnZ2a21qcmYgenphZXJvY2FsLmxvbmRvbnNlbDFAbQ&amp;ctz=Europe/London</t>
  </si>
  <si>
    <t>WebViews &amp; Firestore for Flutter</t>
  </si>
  <si>
    <t>FlutterLDN
Monday, July 15 at 6:30 PM
For July we have Lara and Miquel: Lara:(WebViews on Flutter. Does it really work?){WebViews are not the most loved UI controllers, but they have been ...
https://www.meetup.com/FlutterLDN/events/262574231/</t>
  </si>
  <si>
    <t>06/25/2019 09:50:19.000Z</t>
  </si>
  <si>
    <t>https://www.google.com/calendar/event?eid=MDhzZGduMWV0cHFlb3VoN2Nma2RyMDI4ZHUgenphZXJvY2FsLmxvbmRvbnNlbDFAbQ&amp;ctz=Europe/London</t>
  </si>
  <si>
    <t>Digital health regulatory update</t>
  </si>
  <si>
    <t>Bristows LLP (100 Victoria Embankment, London, United Kingdom EC4Y 0DH)</t>
  </si>
  <si>
    <t>Health Technology Forum: London
Wednesday, July 17 at 6:15 PM
I am delighted to announce that Julian Hitchcock, ably assisted by Zac Fargher, has kindly agree to give Forum members an update on the regulation of ...
https://www.meetup.com/HealthTechnologyForum-London/events/262579133/</t>
  </si>
  <si>
    <t>06/25/2019 09:50:20.000Z</t>
  </si>
  <si>
    <t>https://www.google.com/calendar/event?eid=MTRzOG45MDA3ajVycHZkZm9yNGJyM2pyaHIgenphZXJvY2FsLmxvbmRvbnNlbDFAbQ&amp;ctz=Europe/London</t>
  </si>
  <si>
    <t>Facebook Developer Circles - VR Beyond Gaming</t>
  </si>
  <si>
    <t>Facebook London (1 Rathbone Square, London, United Kingdom W1T 1FB)</t>
  </si>
  <si>
    <t>Developer Circles: London from Facebook
Wednesday, July 24 at 6:45 PM
VR - Beyond Gaming Our second event as part of Facebook Developer Circles: "VR - Beyond Gaming". This time there will only be 40 places available on a...
https://www.meetup.com/Developer-Circles-London-from-Facebook/events/262584185/</t>
  </si>
  <si>
    <t>06/25/2019 09:50:22.000Z</t>
  </si>
  <si>
    <t>https://www.google.com/calendar/event?eid=NGszbGtoY2Y1Y3MwMWswaGh1c2Myc2hhYmggenphZXJvY2FsLmxvbmRvbnNlbDFAbQ&amp;ctz=Europe/London</t>
  </si>
  <si>
    <t>Agile HR Meetup London | Hosts Beyond | Culture as a Product</t>
  </si>
  <si>
    <t>Beyond (75 Bermondsey St, London, United Kingdom SE1 3XF)</t>
  </si>
  <si>
    <t>Agile HR Meetup
Wednesday, July 17 at 6:00 PM
Heads up!!! Please secure your spot via the eventbrite link -...
https://www.meetup.com/Agile-HR-Meetup/events/262590030/</t>
  </si>
  <si>
    <t>06/25/2019 09:50:23.000Z</t>
  </si>
  <si>
    <t>https://www.google.com/calendar/event?eid=NzhsYTBjMzM4NWZyOGxrb25scnJuazhua3EgenphZXJvY2FsLmxvbmRvbnNlbDFAbQ&amp;ctz=Europe/London</t>
  </si>
  <si>
    <t>Freelancing As A UX/UI Designer - Online Presentation</t>
  </si>
  <si>
    <t>UX/UI Design Process For Beginners
Tuesday, July 2 at 6:30 PM
Welcome This event will take place on google hangout. Please make an RSVP and you will receive a link to the google hangout via a message on meetup, a...
https://www.meetup.com/designdev/events/262598239/</t>
  </si>
  <si>
    <t>06/25/2019 09:50:29.000Z</t>
  </si>
  <si>
    <t>https://www.google.com/calendar/event?eid=MjNrZ2FoaGhlY2Q4Y3BpN2xuMmk3dmZ1b3QgenphZXJvY2FsLmxvbmRvbnNlbDFAbQ&amp;ctz=Europe/London</t>
  </si>
  <si>
    <t>Tech Graduate Programme Networking</t>
  </si>
  <si>
    <t>41 Luke St (41 Luke St, London, United Kingdom EC2A 4AR)</t>
  </si>
  <si>
    <t>Business Growth &amp; Tech Talent: London
Monday, July 8 at 6:00 PM
You're invited to join Turing Talent's Meet Tech Employers networking event! For candidates that have applied or are interested in applying to our Tec...
https://www.meetup.com/Business-Growth-Tech-Talent-London/events/262603388/</t>
  </si>
  <si>
    <t>06/25/2019 09:50:30.000Z</t>
  </si>
  <si>
    <t>https://www.google.com/calendar/event?eid=MWYza205ZTN2bWs1cTVuamhubGZ2ZTQxazkgenphZXJvY2FsLmxvbmRvbnNlbDFAbQ&amp;ctz=Europe/London</t>
  </si>
  <si>
    <t>Learn how to run an after school Design Club</t>
  </si>
  <si>
    <t>Red Badger (2 Old Street Yard, London, United Kingdom EC1Y 8AF)</t>
  </si>
  <si>
    <t>UX for Change | London
Thursday, July 4 at 6:15 PM
UX for Change is partnering with Design Club to help them bring top-notch UX talent into their after school club. If you are interested in attending t...
https://www.meetup.com/UX-for-Change-London/events/262571514/</t>
  </si>
  <si>
    <t>06/25/2019 09:50:32.000Z</t>
  </si>
  <si>
    <t>https://www.google.com/calendar/event?eid=MW1nZ3VzbnVjaHRxMXRrYWhqaWQwZWhtZ3IgenphZXJvY2FsLmxvbmRvbnNlbDFAbQ&amp;ctz=Europe/London</t>
  </si>
  <si>
    <t>Cambridge Wordpress @ Big Summer Barbeque</t>
  </si>
  <si>
    <t>C B 2 Bistro (5/7 Norfolk St, Cambridge, United Kingdom CB1 2LD)</t>
  </si>
  <si>
    <t>WordPress Cambridge Meetup
Friday, July 19 at 5:30 PM
Combine networking and partying in one event, where ideas, inspiration and great conversation merge. It's for people interested in technology, creativ...
https://www.meetup.com/wordpress-cambridge/events/262561757/</t>
  </si>
  <si>
    <t>06/25/2019 09:50:55.000Z</t>
  </si>
  <si>
    <t>https://www.google.com/calendar/event?eid=NjltYzVsbjAzcmtldmZlOWR2bjlwMWU5NTQgenphZXJvY2FsLmxvbmRvbnNlbDFAbQ&amp;ctz=Europe/London</t>
  </si>
  <si>
    <t xml:space="preserve">Driving the next level of business acceleration </t>
  </si>
  <si>
    <t>RocketSpace - 40 Islington High Street - N1 8EQ London - United Kingdom</t>
  </si>
  <si>
    <t>EVENT LINK:	 
https://www.eventbrite.com/e/driving-the-next-level-of-business-acceleration-tickets-63754979861	 
---	 
EVENT DESCRIPTION:	 
Join DocuSign for this exclusive event at Rocketspace - London's leading Startup incubator.
Businesses are much easier to start than to grow. But in the life of every successful company, there’s a moment when everything comes together, a decision or agreement that changes everything. For some it might be the product that takes you global. For others it’s the day your first big investor comes on board.
Scaling a business is tough. But we can learn a lot by examining the pivotal moments that make growth happen. This event will celebrate the best feeling in business - acceleration. It will provide guidance on successful growth strategies focused on technology as a business acceleration enabler.
This event is perfect for you if you're experiencing rapid growth that comes with being a part of disruptive new business. You'll have the chance to hear from thought leaders about how to leverage technology to take your business to the next level and learn proven tips and tricks from successful entrepreneurs.
Come and find out how you can make your startup more agreeable.
---   
SUBSCRIBE:	 
Get invites for events in your city at
https://www.startupeventslist.com
The Startup Events List is your calendar for startup and tech events. Updated daily.
Never miss another event!</t>
  </si>
  <si>
    <t>06/26/2019 13:54:26.000Z</t>
  </si>
  <si>
    <t>https://www.google.com/calendar/event?eid=MHFoOXB2Y2U2c3ZjaTVzNTNscjdqYjExOHIgenphZXJvY2FsLmxvbmRvbnNlbDFAbQ&amp;ctz=Europe/London</t>
  </si>
  <si>
    <t>STARTUP VALUATION - from Idea to Fundraising</t>
  </si>
  <si>
    <t>Innovation Warehouse - 1 East Poultry Avenue - EC1A 9PT London - United Kingdom</t>
  </si>
  <si>
    <t xml:space="preserve">EVENT LINK:	 
https://www.eventbrite.co.uk/e/startup-valuation-from-idea-to-fundraising-tickets-63932079571	 
---	 
GET INVITES:	 
End time	23-07-2019 20:30
---	 
EVENT DESCRIPTION:	 
StartUp Valuation is a key topic that anyone in the StartUp ecosystem should master, in order to understand the value creation process.
During this event we will present a valuation model developed by Angel Idea
We will briefly explain
- how to value a StartUp,
- how investors value a StartUp
– why we need to value our company and why it is important
– who is interested in our company valuation
- when we should start to think about the valuation of our company
- relationship between company valuation – business plan – pitch deck
- qualitative and quantitative due diligence conducted by VCs
- VC Method, First Chicago Method, DFCF, Rule of Thumb and other methods
- Angel Idea` s method
The Valuation of a StartUp is extremely important since the idea generation stage.
The Valuation of your company is the only measure that takes into consideration how well your company is performing. If a company does not create value, is destined to shut.
Angel Idea is a consultancy mark of a team of experienced professionals who operate in London and Milan in order to help founders to turn ideas into business.
Angel Idea can guide founders in their journey of entrepreneurs, providing management consultancy and comprehensive services such as business planning, preparation of the pitch deck, financial projections, project planning, software development, market researches, competitors analysis, business strategy, etc	 
---	 
SUBSCRIBE:	 
Get invites for events in your city at
https://www.startupeventslist.com
The Startup Events List is your calendar for startup and tech events. Updated daily.
Never miss another event!	 
---	 
   </t>
  </si>
  <si>
    <t>06/26/2019 13:59:16.000Z</t>
  </si>
  <si>
    <t>https://www.google.com/calendar/event?eid=NzdoZGxjYms0czhkdDQ3cjRsbWhyYTljaXMgenphZXJvY2FsLmxvbmRvbnNlbDFAbQ&amp;ctz=Europe/London</t>
  </si>
  <si>
    <t>How to Grow a Tech Business in Uncertain Times</t>
  </si>
  <si>
    <t>Level 39 - One Canada Square - E14 5AB London - United Kingdom</t>
  </si>
  <si>
    <t xml:space="preserve">EVENT LINK:	 
https://www.eventbrite.co.uk/e/beyond-brexit-how-to-grow-a-tech-business-in-uncertain-times-registration-62193571647?aff=ebdshpsearchautocomplete	 
---	 
EVENT DESCRIPTION:	 
As the UK continues to negotiate Brexit, what are the implications for the UK technology sector? 
About this Event 
Beyond Brexit: How to Grow a Tech Business in Uncertain Times is a technology briefing and networking event aimed at bringing together experts from the UK and Europe to explore key areas of impact for the sector and to consider the value of creative partnerships and funding opportunities within the EU.
In what promises to be a lively, informative and engaging session, Victor Kislyi, founder and CEO of Wargaming Group, the video game company behind the military-themed team-based World of Tanks, based in Cyprus, and Joe Hall, CEO of Gift &amp; Co, and former London MD of fintech trading innovators eToro, will each discuss their personal experience of building highly successful global technology businesses and share their winning strategies.
The keynote address will be given by Simon Spier, Head of International Trade for techUK. Through his work, Simon is well placed to present the challenges and new opportunities offered by Brexit, and share ideas on how UK companies can expand internationally.
After the briefing, you are invited to join us for complimentary drinks and canapes, courtesy of host Invest Cyprus, and a networking session. 
Invest Cyprus is the national investment promotion agency of Cyprus, which has identified information and communications technologies as a serious growth area. New tax and other incentives have been introduced by the government to attract FDI in high-tech and knowledge-based industries.
Sponsored by Invest Cyprus, the event is open to everyone working within the UK tech sector, and to tech investors. You will have the opportunity to ask questions, or you may choose to send your questions in advance to akhan@kreab.com.
Please note that although this event is free, you will need to receive a confirmation email to be able to attend the event. You will not be permitted entry to Level 39 without proof that you have been accepted as a guest.
---	 
SUBSCRIBE:	 
Get invites for events in your city at
https://www.startupeventslist.com
The Startup Events List is your calendar for startup and tech events. Updated daily.
Never miss another event!	 
---  </t>
  </si>
  <si>
    <t>06/26/2019 14:02:29.000Z</t>
  </si>
  <si>
    <t>https://www.google.com/calendar/event?eid=Nmhvcm43NmQ4Z2lpYW02Z3I2c3JxbWNycm4genphZXJvY2FsLmxvbmRvbnNlbDFAbQ&amp;ctz=Europe/London</t>
  </si>
  <si>
    <t>Ethereum London July Keynote</t>
  </si>
  <si>
    <t>Huxley Building - 180 Queen's Gate - SW7 2AZ London - United Kingdom</t>
  </si>
  <si>
    <t xml:space="preserve">EVENT LINK:	 
https://www.eventbrite.co.uk/e/ethereum-london-july-keynote-tickets-64920651416	 
---	 
EVENT DESCRIPTION:	 
▁ ▂ ▄ ▅ [ SPEAKERS ] ▅ ▄ ▂ ▁
Roberto Infante - Author of 'Building Ethereum Dapps'
Sascha Bailey – Founder at Blockchain Art Exchange
Jess Houlgrave – Founder at Codex Protocol, SheOS &amp; Edge.gg
▁ ▂ ▄ ▅ [ LOCATION ] ▅ ▄ ▂ ▁
Imperial College London
▁ ▂ ▄ ▅ [ DETAILS ] ▅ ▄ ▂ ▁
Roberto Infante - Author of 'Building Ethereum Dapps'
The evolving Ethereum ecosystem: L1 and L2 improvements to scalability and privacy and other trends
In this talk, Roberto will present how the Ethereum ecosystem is evolving to tackle these challenges over the next couple of years:
- a quick review of the current Ethereum 1.0 ecosystem
- what's wrong with current Ethereum 1.0
- L1 and L2 solutions to scalability and privacy limitations of ETH1.0
- other ecosystem trends (security tokens, decentralization of oracles and exchanges, blockchain interconnectivity)
Roberto Infante is a software development consultant who specializes in finance. He currently works on financial risk management systems and blockchain technology.
▁▁▁▁▁▁▁
Sascha Bailey – Founder of Blockchain Art Exchange
Sascha Bailey has been working as an art manager since leaving school at 16, he currently manages over 20 artists all at different stages of their careers. He has curated and managed art exhibitions of all shapes and sizes in the UK and Tokyo. With top UK artists including David Bailey and Brian Clarke.
Sascha is the CEO of the Blockchain Art Exchange, a platform for the creation of Ethereum based non-fungible art tokens.
Sascha’s talk will be about the how art NFT’s already solve a lot of the issues that he has faced while working with artists. How Ethereum can be used to collapse the different sectors of art; animation, concept art, fine art etc. Allowing artists of all kinds to interact with all the sectors instead of having to specialise.
▁▁▁▁▁▁▁
Jess Houlgrave – Founder at Codex Protocol
There are many applications of blockchain in the art world, from artists using blockchain to produce works through to efforts to combat fakes and forgeries. Jess discusses some of her experiences and challenges building the Codex Protocol and the Foundation for Art and Blockchain.
Jess Houlgrave is a blockchain entrepreneur based in London. Since completing an M.A. in Art Business at the Sotheby's Institute of Art where she wrote her thesis on the applications of blockchain for the art world Houlgrave co-founded Codex Protocol, a decentralised registry for art and collectibles.
In 2018, Houlgrave also became a Co-Founder of shEOS, a block producer on the EOS network.
In 2019 she was honoured in the Forbes 30 Under 30 list for her work in art and culture.
Most recently she became co-founder and COO at Edge - a platform for esports and gaming.	 
---	 
GET INVITES:	 
Get invites for events in your city
https://www.startupeventslist.com/z/subscribe.html
The Startup Events List is your calendar for startup and tech events. Updated daily.
Never miss another event!  </t>
  </si>
  <si>
    <t>07/10/2019 07:25:55.000Z</t>
  </si>
  <si>
    <t>https://www.google.com/calendar/event?eid=NXVkOG1iOGNoYW9kb2ZicGh1cmVlYW43ZGggenphZXJvY2FsLmxvbmRvbnNlbDFAbQ&amp;ctz=Europe/London</t>
  </si>
  <si>
    <t>Launch of the Fintech 50: Back to the Future</t>
  </si>
  <si>
    <t>Level39 - Canary Wharf - E14 5AB London - United Kingdom</t>
  </si>
  <si>
    <t xml:space="preserve">GET INVITES:	 
Get invites for events in your city
https://www.startupeventslist.com/z/subscribe.html	 
---	 
EVENT LINK:	 
https://www.eventbrite.co.uk/e/launch-of-the-fintech-50-back-to-the-future-tickets-64362397664	 
---	 
EVENT DESCRIPTION:	 
How many Fintech startups succeeded in the last 5 years ? How many went bankrupt ? Which are the most successful trends?
In 2014, KPMG together with AWI and FSC released the “50 Best Fintech Innovators” report, one of the first papers examining the most prominent Fintech players globally at the time. 5 years later, CFTE has decided to take a look at the evolution of these 50 companies.
“Fintech 50: Back To The Future” report by CFTE presents their milestones, investment deals, growth and talent trends. We examine their hiring, survival rate, changing business models, success against incumbents, and expansion both geographically and in terms of market share.
On Monday, July 22nd, we are delighted to welcome you to the launch of CFTE's report: “Fintech 50: Back To The Future” at CFTE’s Fintech Campus from 12:00pm to 2:00pm, on the development of the Top 50 Fintech startups between 2014 and 2019. 
This special session of Fintech For Lunch will present the conclusions of the report and the speakers will take questions from the audience.
We are looking forward to welcoming you to CFTE’s Fintech Campus. Capacity is limited and will be on a first come first serve basis. Fintech for lunch will help you feed your brain with Fintech. If you need to feed your body, bring a sandwich!
Located in the the heart of Canary Wharf, CFTE’s Fintech Campus is hosting a Summer Programme composed of exciting learning sessions, great networking events and advanced discussions on the Future of Finance. For more information on CFTE and the professional courses adopted by 50,000 participants from the best organisations, visit cfte.education	 
---	 
GET INVITES:	 
Get invites for events in your city
https://www.startupeventslist.com/z/subscribe.html
The Startup Events List is your calendar for startup and tech events. Updated daily.
Never miss another event!	 
---	 
 </t>
  </si>
  <si>
    <t>07/12/2019 10:46:54.000Z</t>
  </si>
  <si>
    <t>https://www.google.com/calendar/event?eid=MWFrY25sMDNlMW9jOWlrbzc1azVjcHM2YWYgenphZXJvY2FsLmxvbmRvbnNlbDFAbQ&amp;ctz=Europe/London</t>
  </si>
  <si>
    <t>NestJS London - ☀️July Edition</t>
  </si>
  <si>
    <t>NestJS London
Tuesday, July 30 at 6:30 PM
After a successful first edition, we're organising a second Meetup with some technical talks to give people a flavour of Nest. The agenda: • 6:30 pm -...
https://www.meetup.com/NestJS-London/events/262804995/</t>
  </si>
  <si>
    <t>07/29/2019 07:01:57.000Z</t>
  </si>
  <si>
    <t>https://www.google.com/calendar/event?eid=NjUwYzBlMTRocWZrbWc2b2s4Z3JtM2VoZXMgenphZXJvY2FsLmxvbmRvbnNlbDFAbQ&amp;ctz=Europe/London</t>
  </si>
  <si>
    <t>Alan Klement talks &amp; the startup experience of applying JTBD</t>
  </si>
  <si>
    <t>Aldgate Towers Wework (E1 8FA, London, United Kingdom)</t>
  </si>
  <si>
    <t>London Jobs-to-be-Done Meetup
Wednesday, July 31 at 6:00 PM
We have an amazing line-up for the next JTBD meetup. Alan Klement joins us all the way from New York, He's the author of the book "When Coffee and Kal...
https://www.meetup.com/London-Jobs-to-be-Done-Meet-up/events/262869468/</t>
  </si>
  <si>
    <t>07/29/2019 07:01:59.000Z</t>
  </si>
  <si>
    <t>https://www.google.com/calendar/event?eid=MmtyaHJxOXE0bmdrZ3YwNTd2MnBlODdlY3UgenphZXJvY2FsLmxvbmRvbnNlbDFAbQ&amp;ctz=Europe/London</t>
  </si>
  <si>
    <t>Getting started with LoRa (LIVE Online Training)</t>
  </si>
  <si>
    <t>Google+ Hangout (This Meetup will be a Virtual Meetup - Google Plus Hangout, London, United Kingdom)</t>
  </si>
  <si>
    <t>#HackTheBase IoT Hub London
Tuesday, July 30 at 9:00 PM
To reserve tickets for this event you need to purchase them at...
https://www.meetup.com/hackthebase-iothub-london/events/262905759/</t>
  </si>
  <si>
    <t>07/29/2019 07:02:03.000Z</t>
  </si>
  <si>
    <t>https://www.google.com/calendar/event?eid=N25zMDQycDFsY2dsMWVqb2kzZnA4MWpubzYgenphZXJvY2FsLmxvbmRvbnNlbDFAbQ&amp;ctz=Europe/London</t>
  </si>
  <si>
    <t>The Fellow (24 York Way, London, United Kingdom N1 9AA)</t>
  </si>
  <si>
    <t>London Accelerate AI (X AI)
Wednesday, July 31 at 7:00 PM
Join our Drinks with Data Scientists! Enjoy this great opportunity to exchange information on challenges, experiences and goals with fellow Data Scien...
https://www.meetup.com/London-Accelerate-AI-Meetup/events/262993420/</t>
  </si>
  <si>
    <t>https://www.google.com/calendar/event?eid=NTNoZHM4dmV1ZmEwYWs1cG1jMmkyNDBzb24genphZXJvY2FsLmxvbmRvbnNlbDFAbQ&amp;ctz=Europe/London</t>
  </si>
  <si>
    <t>Customer Success Panel: Sales to CS Handover Process</t>
  </si>
  <si>
    <t>London Customer Success Meetup
Tuesday, July 30 at 6:00 PM
Hey everyone! In July Cloudflare will be hosting our quarterly Panel discussion on the Sales to CS Handover Process - always a hot topic! Our Panel is...
https://www.meetup.com/CSM-london/events/263002940/</t>
  </si>
  <si>
    <t>07/29/2019 07:02:04.000Z</t>
  </si>
  <si>
    <t>https://www.google.com/calendar/event?eid=NWpzdjdzZG1naWlpMXIzZWZuc2liNGt2NGQgenphZXJvY2FsLmxvbmRvbnNlbDFAbQ&amp;ctz=Europe/London</t>
  </si>
  <si>
    <t>Elm London Meetup
Wednesday, July 31 at 7:00 PM
Come join us to learn Elm and work on projects! Beginners welcome! We'll be generously hosted by SkillsMatter. SkillsMatter require us to sign-up here...
https://www.meetup.com/Elm-London-Meetup/events/263032702/</t>
  </si>
  <si>
    <t>07/29/2019 07:02:05.000Z</t>
  </si>
  <si>
    <t>https://www.google.com/calendar/event?eid=MzFjYjVnb2w2ODFkbGtnNmJldXBmbnFsbGggenphZXJvY2FsLmxvbmRvbnNlbDFAbQ&amp;ctz=Europe/London</t>
  </si>
  <si>
    <t>https://cybersecuritysummer2019.eventbrite.co.uk</t>
  </si>
  <si>
    <t>AON (Leadenhall Market, 122 Leadenhall , Greater London, United Kingdom EC3V 1LT)</t>
  </si>
  <si>
    <t>ISSA-UK - Cybersecurity &amp; Community
Wednesday, July 31 at 5:00 PM
This year we are bringing you a new treat for our July event!  (Don't worry, the boat is still happening, Sept 26th)  We've partnered up with the love...
https://www.meetup.com/ISSAUK/events/263093550/</t>
  </si>
  <si>
    <t>07/29/2019 07:02:06.000Z</t>
  </si>
  <si>
    <t>https://www.google.com/calendar/event?eid=NjVvaTNqb2NodTVpOTh0dXB2ODloZG5xbXQgenphZXJvY2FsLmxvbmRvbnNlbDFAbQ&amp;ctz=Europe/London</t>
  </si>
  <si>
    <t>London Code Dojo 45</t>
  </si>
  <si>
    <t>TBD, Central London (Marylebone Station, London, United Kingdom NW1 6QH)</t>
  </si>
  <si>
    <t>London Code Dojo
Wednesday, July 31 at 6:30 PM
A Code Dojo in the usual format: * Food and introductions at 6:30, start 6:45pm. If you're late, don't be surprised if there's no pizza left!* Three h...
https://www.meetup.com/London-Code-Dojo/events/263060017/</t>
  </si>
  <si>
    <t>07/29/2019 07:02:07.000Z</t>
  </si>
  <si>
    <t>https://www.google.com/calendar/event?eid=MTB0dGNxdDBocjk5YWpnMzFnZGZwODUxYmYgenphZXJvY2FsLmxvbmRvbnNlbDFAbQ&amp;ctz=Europe/London</t>
  </si>
  <si>
    <t>Women In DevOps Meets Dublin</t>
  </si>
  <si>
    <t>Jet.com offices,  (Molesworth Street,, Dublin, AL, Ireland)</t>
  </si>
  <si>
    <t>Women in DevOps
Wednesday, July 31 at 6:30 PM
Are you based in Dublin? Join us on the 31st of July in Central Dublin for our very first meetup! This is an event open to ALL to attend. We will be p...
https://www.meetup.com/Woman-in-DevOps/events/263198868/</t>
  </si>
  <si>
    <t>07/29/2019 07:02:08.000Z</t>
  </si>
  <si>
    <t>https://www.google.com/calendar/event?eid=N2xha2dlcjk4anUwYmUzanBtZ3M2NWFna2MgenphZXJvY2FsLmxvbmRvbnNlbDFAbQ&amp;ctz=Europe/London</t>
  </si>
  <si>
    <t>Presenting the UX Elements of Epirus and an Introduction to Komgo</t>
  </si>
  <si>
    <t>Enterprise Ethereum Alliance London
Wednesday, July 31 at 6:30 PM
Our next meetup will be held at ConsenSys at 2 Leonard Circus, 62 Paul St, Hackney, London EC2A 4DQ, close to Old Street Station. Clearmatics (www.cle...
https://www.meetup.com/eea-london/events/263223305/</t>
  </si>
  <si>
    <t>07/29/2019 07:02:09.000Z</t>
  </si>
  <si>
    <t>https://www.google.com/calendar/event?eid=MGU5MzlpN2dxdnVkaDk3dW5uNTZyY2U2MWYgenphZXJvY2FsLmxvbmRvbnNlbDFAbQ&amp;ctz=Europe/London</t>
  </si>
  <si>
    <t>Morning Coaching for Founders, Freelancers, and Creators</t>
  </si>
  <si>
    <t>WeWork Keltan House (115 Mare St, London, United Kingdom E8 4RU)</t>
  </si>
  <si>
    <t>Creative Spirit Co.
Tuesday, July 30 at 8:30 AM
Join me for a morning community coaching session for founders, freelancers, and creators interested in personal growth and wellbeing. Imagine showing ...
Price: 12.88 GBP
https://www.meetup.com/creative-spirit-co/events/263395373/</t>
  </si>
  <si>
    <t>07/29/2019 07:02:10.000Z</t>
  </si>
  <si>
    <t>https://www.google.com/calendar/event?eid=NXF1amdhaGZzcjNvOW1mcWl1cnJoMGtxMGkgenphZXJvY2FsLmxvbmRvbnNlbDFAbQ&amp;ctz=Europe/London</t>
  </si>
  <si>
    <t>Emacs London Dojo</t>
  </si>
  <si>
    <t>London Emacs Hacking
Monday, July 29 at 7:00 PM
Emacs London Dojo===================== The next Emacs London meetup is scheduled for Monday July 29th. Themeetup will be a hands-on Dojo-style session...
https://www.meetup.com/London-Emacs-Hacking/events/263382937/</t>
  </si>
  <si>
    <t>07/29/2019 07:02:12.000Z</t>
  </si>
  <si>
    <t>https://www.google.com/calendar/event?eid=M2xkdmNkYWNrNW9tYzhxcDcyZjFqdmZvYnUgenphZXJvY2FsLmxvbmRvbnNlbDFAbQ&amp;ctz=Europe/London</t>
  </si>
  <si>
    <t>Creative Spirit Circle</t>
  </si>
  <si>
    <t>Creative Spirit Co.
Monday, July 29 at 6:30 AM
Imagine showing up for yourself in a way that fully respects and nurtures your creativity — physically, emotionally, and mentally. Join me for an hour...
Price: 12.88 GBP
https://www.meetup.com/creative-spirit-co/events/263398261/</t>
  </si>
  <si>
    <t>07/29/2019 07:02:21.000Z</t>
  </si>
  <si>
    <t>https://www.google.com/calendar/event?eid=NWtzbmwzYzEwdHRyYzJrZzJrNjBrcW10YWQgenphZXJvY2FsLmxvbmRvbnNlbDFAbQ&amp;ctz=Europe/London</t>
  </si>
  <si>
    <t>Coaching + Empowerment Meet-up</t>
  </si>
  <si>
    <t>Creative Spirit Co.
Wednesday, July 31 at 6:30 PM
Imagine showing up for yourself in a way that fully respects and nurtures your creativity — physically, emotionally, and mentally. The Coaching + Empo...
Price: 12.88 GBP
https://www.meetup.com/creative-spirit-co/events/263423804/</t>
  </si>
  <si>
    <t>https://www.google.com/calendar/event?eid=NTh0MjM0dXI1YWphYzdkbWhranBzdWtmbmYgenphZXJvY2FsLmxvbmRvbnNlbDFAbQ&amp;ctz=Europe/London</t>
  </si>
  <si>
    <t>Co-working at the W</t>
  </si>
  <si>
    <t>W London - Leicester Square (10 Wardour St, London, United Kingdom W1D 6QF)</t>
  </si>
  <si>
    <t>Noffice - co-working &amp; co-slacking
Wednesday, July 31 at 11:00 AM
Another week, another coworking session! Bring your laptop and join us at the W hotel in Leicester Square. If it’s your first time please read below (...
https://www.meetup.com/Noffice/events/263533973/</t>
  </si>
  <si>
    <t>https://www.google.com/calendar/event?eid=MjI3OWw5ZGgwOWxkaTJlZGtpMHBtZXNqbHAgenphZXJvY2FsLmxvbmRvbnNlbDFAbQ&amp;ctz=Europe/London</t>
  </si>
  <si>
    <t>MIND, MONEY &amp; BUSINESS: How To Create More Wealth By Using Your Mindset</t>
  </si>
  <si>
    <t>Ambassadors Bloomsbury Hotel (12 Upper Woburn Pl, London, United Kingdom WC1H 0HX)</t>
  </si>
  <si>
    <t>Mind, Money &amp; Business events in London
Wednesday, August 21 at 7:00 PM
*EXCLUSIVE FREE EVENT FOR BUSINESS OWNERS IN LONDON* All attendees must register their seat here: https://bit.ly/2YdWCUa Do you seriously want to posi...
https://www.meetup.com/LondonEntrepreneurs1/events/263399863/</t>
  </si>
  <si>
    <t>07/29/2019 07:03:43.000Z</t>
  </si>
  <si>
    <t>https://www.google.com/calendar/event?eid=NWt2NWNrYjFkM3JxMnBqMHJrMDlmZ2doc20genphZXJvY2FsLmxvbmRvbnNlbDFAbQ&amp;ctz=Europe/London</t>
  </si>
  <si>
    <t>Idea Store (321 Whitechapel Rd, London, United Kingdom E1 1BU)</t>
  </si>
  <si>
    <t>Get startup ready with Idea Store
Tuesday, August 20 at 10:00 AM
Description In this full-day workshop you’ll get invaluable insights into using Tower Hamlets borough libraries and the British Library Business &amp; IP ...
https://www.meetup.com/Get-startup-ready-with-the-idea-store/events/263394716/</t>
  </si>
  <si>
    <t>07/29/2019 07:03:44.000Z</t>
  </si>
  <si>
    <t>https://www.google.com/calendar/event?eid=M2dybm5pb2s2bWZjNWo0bjkwNG1oNXJoZHMgenphZXJvY2FsLmxvbmRvbnNlbDFAbQ&amp;ctz=Europe/London</t>
  </si>
  <si>
    <t>Design, Build &amp; Launch your idea in a weekend</t>
  </si>
  <si>
    <t>Make Club - Make your ideas happen together
Thursday, August 29 at 7:00 PM
There is no better feeling than making your ideas a reality. But why is it so hard to get started? Learn a step by step process to design, build and l...
Price: 10.00 GBP
https://www.meetup.com/Make-Club-Make-your-ideas-happen-together/events/263389179/</t>
  </si>
  <si>
    <t>07/29/2019 07:03:45.000Z</t>
  </si>
  <si>
    <t>https://www.google.com/calendar/event?eid=MTRwamVzbHM2a3J2bm9xNjk2M2gzNGprcjUgenphZXJvY2FsLmxvbmRvbnNlbDFAbQ&amp;ctz=Europe/London</t>
  </si>
  <si>
    <t>Web App Development Classroom-Based Taster Session</t>
  </si>
  <si>
    <t>Canada Water Theatre (21 Surrey Quays Rd, London, United Kingdom SE16 7AR)</t>
  </si>
  <si>
    <t>London Classroom based Web App Development basic training
Monday, August 12 at 5:30 PM
Become a web app developer! Anyone can learn to code and build apps. No prior coding experience is necessary for this session. Absolute beginners are ...
Price: 10.00 GBP
https://www.meetup.com/London-Classroom-based-Web-App-Development-basic-training/events/262676454/</t>
  </si>
  <si>
    <t>07/29/2019 07:03:49.000Z</t>
  </si>
  <si>
    <t>https://www.google.com/calendar/event?eid=MDlqYnFqdXVvc2QwbjUycW0zMWxoYWlydTYgenphZXJvY2FsLmxvbmRvbnNlbDFAbQ&amp;ctz=Europe/London</t>
  </si>
  <si>
    <t>London Digital Nomad Meetup - vol. 2</t>
  </si>
  <si>
    <t>London Shuffle Club (4 Ebor St, London, United Kingdom E1 6AW)</t>
  </si>
  <si>
    <t>Digital Nomads London
Thursday, August 1 at 6:30 PM
Come one, come all, Meet, drink and be merry in the great city of London. Who will be there? The liveliest bunch of travelers, vagabonds, and nomads w...
https://www.meetup.com/Digital-Nomads-London/events/263357130/</t>
  </si>
  <si>
    <t>07/29/2019 07:03:51.000Z</t>
  </si>
  <si>
    <t>https://www.google.com/calendar/event?eid=NDNkM2VnNmYwZDhnbW9mb2N0cXVlc2VsM3YgenphZXJvY2FsLmxvbmRvbnNlbDFAbQ&amp;ctz=Europe/London</t>
  </si>
  <si>
    <t>Ansible London meetup 29th August</t>
  </si>
  <si>
    <t>Ansible London
Thursday, August 29 at 7:00 PM
Hello folks! It's time for another action packed Ansible meetup in London. Sainsbury's will once again be hosting us at their excellent auditorium 👏🏻 ...
https://www.meetup.com/Ansible-London/events/263354480/</t>
  </si>
  <si>
    <t>07/29/2019 07:03:52.000Z</t>
  </si>
  <si>
    <t>https://www.google.com/calendar/event?eid=NWhlcW1ubWRrMzNtMWZkdGJxYXRlNTZwMDIgenphZXJvY2FsLmxvbmRvbnNlbDFAbQ&amp;ctz=Europe/London</t>
  </si>
  <si>
    <t xml:space="preserve">Advanced Testing, Performance Anxiety with React </t>
  </si>
  <si>
    <t>React Advanced London
Thursday, August 22 at 7:00 PM
Slowly getting into post-summer mood with season opening Meetup, we're gathering again on August 22nd to talk all things React and dive deep into deta...
https://www.meetup.com/React-Advanced/events/263229863/</t>
  </si>
  <si>
    <t>07/29/2019 07:03:53.000Z</t>
  </si>
  <si>
    <t>https://www.google.com/calendar/event?eid=M2g0bDY4MTk4azcwNHRtaHBiZWxvMGdoZm0genphZXJvY2FsLmxvbmRvbnNlbDFAbQ&amp;ctz=Europe/London</t>
  </si>
  <si>
    <t>Brighton Hacker Lab
Thursday, August 1 at 6:00 PM
For this event we are focusing on Hackthebox.eu, the private lab will be available for beginners however we now encourage all our members to sign up f...
https://www.meetup.com/Brighton-Ethical-Hacker-Meetup/events/263258956/</t>
  </si>
  <si>
    <t>https://www.google.com/calendar/event?eid=NjdyZHJhY3FoanMzZmtuczRkOTRla3NqN3YgenphZXJvY2FsLmxvbmRvbnNlbDFAbQ&amp;ctz=Europe/London</t>
  </si>
  <si>
    <t xml:space="preserve">We are on a break! Check back for our next line up soon. </t>
  </si>
  <si>
    <t>Kanban Coaching Exchange
Monday, August 12 at 7:00 PM
https://www.meetup.com/KanbanCoachingExchangeKCE/events/263262082/</t>
  </si>
  <si>
    <t>07/29/2019 07:03:54.000Z</t>
  </si>
  <si>
    <t>https://www.google.com/calendar/event?eid=NHBkNG1waDZ0NWQ0Mmx1ZzgwNWowZTlqZmMgenphZXJvY2FsLmxvbmRvbnNlbDFAbQ&amp;ctz=Europe/London</t>
  </si>
  <si>
    <t>Pyntxos - Scraping, visualization, optimizationa and dashboarding</t>
  </si>
  <si>
    <t>London Python Sprints
Wednesday, August 7 at 6:00 PM
Details in our website: https://python-sprints.github.io/london/2019/08/07/pyntxos.html Bring your own laptop with Anaconda and git installed. Join th...
https://www.meetup.com/Python-Sprints/events/263261166/</t>
  </si>
  <si>
    <t>07/29/2019 07:03:55.000Z</t>
  </si>
  <si>
    <t>https://www.google.com/calendar/event?eid=NXNmYjdkZnVjMDIxbWdqMHZpZm5qdWtmMjUgenphZXJvY2FsLmxvbmRvbnNlbDFAbQ&amp;ctz=Europe/London</t>
  </si>
  <si>
    <t>Venturi meetup | How to supecharge your business with Golang</t>
  </si>
  <si>
    <t>WeWork 1 Mark Sq (1 Mark Square, London, United Kingdom EC2A 4EG)</t>
  </si>
  <si>
    <t>Venturi Tech Meetup: Networking, Round-tables &amp; Events
Wednesday, August 7 at 6:00 PM
We’re hosting a tech meetup on the 7th of August at the Shoreditch WeWorks. The event is for anyone who’s working with, wants to work with or wants to...
https://www.meetup.com/Venturi-tech-meetup-networking-round-tables-events/events/263088653/</t>
  </si>
  <si>
    <t>07/29/2019 07:03:56.000Z</t>
  </si>
  <si>
    <t>https://www.google.com/calendar/event?eid=NmN2MmM0cWk4MGxtMzEzdTdoczlkb3ZzbGQgenphZXJvY2FsLmxvbmRvbnNlbDFAbQ&amp;ctz=Europe/London</t>
  </si>
  <si>
    <t>HOW TO START A 6 FIGURE ONLINE BUSINESS IN 30 DAYS</t>
  </si>
  <si>
    <t>7 Figure Entrepreneurs Club London
Thursday, August 8 at 6:30 PM
For details and Registration click on the link below:https://www.meetup.com/Online-Business-Mastermind-Make-Money-Online/events/263359007/
https://www.meetup.com/7-Figure-Entrepreneurs-Club-London/events/263531161/</t>
  </si>
  <si>
    <t>https://www.google.com/calendar/event?eid=Mml0ZjE3MWw0aDF2c3Q5MmwzdnF0ZXVmdG0genphZXJvY2FsLmxvbmRvbnNlbDFAbQ&amp;ctz=Europe/London</t>
  </si>
  <si>
    <t>Static Front End Course(FREE): Lesson 5</t>
  </si>
  <si>
    <t>CodersInHoods: Web development Workshops(London, UK)
Wednesday, August 7 at 6:00 PM
***PLEASE BOOK YOUR FREE TICKET 🎫 HERE: ***=======================================https://www.eventbrite.com/e/static-front-end-coursefree-lesson-5-ti...
https://www.meetup.com/CodersInHoods-London/events/263526338/</t>
  </si>
  <si>
    <t>07/29/2019 07:03:58.000Z</t>
  </si>
  <si>
    <t>https://www.google.com/calendar/event?eid=N3NsOGU1a2FpODZhMjY0MGw3OGtoMjRuaW0genphZXJvY2FsLmxvbmRvbnNlbDFAbQ&amp;ctz=Europe/London</t>
  </si>
  <si>
    <t>Beginner's coding camp: Learn to code to advance your career
Tuesday, August 20 at 7:00 PM
In today’s digital age, Coding is soon becoming a basic literacy but schools that teach you how to code are super expensive! Come along to our taster ...
https://www.meetup.com/The-London-Social-Coding-School/events/263512330/</t>
  </si>
  <si>
    <t>https://www.google.com/calendar/event?eid=MnV1NDJ1djQxY202NWk5bmpvZzlncHNscWkgenphZXJvY2FsLmxvbmRvbnNlbDFAbQ&amp;ctz=Europe/London</t>
  </si>
  <si>
    <t>Incident Response Training Exercise</t>
  </si>
  <si>
    <t>Bank of America Merrill Lynch (2 King Edward St, London, United Kingdom EC1A 1HQ)</t>
  </si>
  <si>
    <t>LLHS Ladies of London Hacking Society
Thursday, August 29 at 6:00 PM
The talented Incident Responder Diana Moldovan, cyber operations lead at Aviva. Is delivering a scenario based IR exercise. We'er obviously super exci...
https://www.meetup.com/LLHS-Ladies-of-London-Hacking-Society/events/259528453/</t>
  </si>
  <si>
    <t>07/29/2019 07:03:59.000Z</t>
  </si>
  <si>
    <t>https://www.google.com/calendar/event?eid=M2ZkdW05OXZoZWVwOTRxbmJqa2EzNjlxcHQgenphZXJvY2FsLmxvbmRvbnNlbDFAbQ&amp;ctz=Europe/London</t>
  </si>
  <si>
    <t>Croydon London WordPress &amp; Digital Marketing Knowledge Clinic</t>
  </si>
  <si>
    <t>Weatherill House (Whitestone Way, Croydon, United Kingdom CR0 4WF)</t>
  </si>
  <si>
    <t>WordPress &amp; Digital Marketing Knowledge Clinics
Thursday, August 8 at 10:30 AM
Croydon London WordPress and Digital Marketing Knowledge Clinic: Are you moving forwards with your Website? Is it time to step forward and create a ne...
https://www.meetup.com/Complimentary-WordPress-Digital-Marketing-Knowledge-Clinics/events/263486348/</t>
  </si>
  <si>
    <t>07/29/2019 07:04:01.000Z</t>
  </si>
  <si>
    <t>https://www.google.com/calendar/event?eid=NDExb3NzN2hrOTR1YXUxcG1odmIxdHQyMGsgenphZXJvY2FsLmxvbmRvbnNlbDFAbQ&amp;ctz=Europe/London</t>
  </si>
  <si>
    <t>WordPress &amp; Digital Marketing Knowledge Clinics
Wednesday, August 7 at 1:30 PM
Sevenoaks &amp; Westerham WordPress and Digital Marketing Knowledge Clinic: Are you moving forwards with your Website? Is it time to step forward and crea...
https://www.meetup.com/Complimentary-WordPress-Digital-Marketing-Knowledge-Clinics/events/263486228/</t>
  </si>
  <si>
    <t>https://www.google.com/calendar/event?eid=MDdoMDY2ZDBvajV2cW1lNTNia21lYm1nZzkgenphZXJvY2FsLmxvbmRvbnNlbDFAbQ&amp;ctz=Europe/London</t>
  </si>
  <si>
    <t>Crawley Gatwick WordPress &amp; Digital Marketing Knowledge Clinic</t>
  </si>
  <si>
    <t>WordPress &amp; Digital Marketing Knowledge Clinics
Tuesday, August 6 at 4:00 PM
Crawley Gatwick WordPress and Digital Marketing Knowledge Clinic: Are you moving forwards with your Website? Is it time to step forward and create a n...
https://www.meetup.com/Complimentary-WordPress-Digital-Marketing-Knowledge-Clinics/events/263486130/</t>
  </si>
  <si>
    <t>07/29/2019 07:04:03.000Z</t>
  </si>
  <si>
    <t>https://www.google.com/calendar/event?eid=MnFvMDAycG1qOHBtdXZnbDRuNjV1NWxtcWogenphZXJvY2FsLmxvbmRvbnNlbDFAbQ&amp;ctz=Europe/London</t>
  </si>
  <si>
    <t>Software Testing Clinic London - Ask Us Anything (AMA)</t>
  </si>
  <si>
    <t>Zoopla Limited (The Cooperage, 5 Copper Road, London, United Kingdom E1 6QL)</t>
  </si>
  <si>
    <t>Software Testing Clinic
Wednesday, August 21 at 6:30 PM
NOTE THE NEW LOCATION!!! You have seen the format on Twitter, Reddit, Ministry of Testing Club and now you get a chance to grill us in person at a Sof...
https://www.meetup.com/Software-Testing-Clinic/events/263479042/</t>
  </si>
  <si>
    <t>07/29/2019 07:04:04.000Z</t>
  </si>
  <si>
    <t>https://www.google.com/calendar/event?eid=NWxudmNwNm8xMzBvdWllanRvcDlkN2xqbXIgenphZXJvY2FsLmxvbmRvbnNlbDFAbQ&amp;ctz=Europe/London</t>
  </si>
  <si>
    <t>#LondonAI August Meetup: Automatic Machine Learning in Action</t>
  </si>
  <si>
    <t>Driverless AI User Group London
Thursday, August 1 at 6:00 PM
Dear Makers, It has been a while since our last meetup. Let's do one before the summer break. Thanks to our friends at Microsoft Reactor (again), we h...
https://www.meetup.com/Driverless-AI-London/events/263452648/</t>
  </si>
  <si>
    <t>https://www.google.com/calendar/event?eid=M2w3cW1manBnNGQzOTA1bWlxY3ZlaHBhYTYgenphZXJvY2FsLmxvbmRvbnNlbDFAbQ&amp;ctz=Europe/London</t>
  </si>
  <si>
    <t>City of London Financial Markets Trading Meetup
Wednesday, August 28 at 6:00 PM
Perhaps you’re a fantastically talented trader but you just don’t know it yet! Are you keen to get into the financial industry and start working as a ...
https://www.meetup.com/City-of-London-Financial-Markets-Trading-Meetup/events/263452351/</t>
  </si>
  <si>
    <t>07/29/2019 07:04:05.000Z</t>
  </si>
  <si>
    <t>https://www.google.com/calendar/event?eid=NmVjdDhiMzJ2N2RuNGlkdm5zajFicThuamsgenphZXJvY2FsLmxvbmRvbnNlbDFAbQ&amp;ctz=Europe/London</t>
  </si>
  <si>
    <t>London CSS August 2019</t>
  </si>
  <si>
    <t>LendInvest (8 Mortimer St, London, United Kingdom W1T 3JJ)</t>
  </si>
  <si>
    <t>London CSS
Thursday, August 8 at 6:30 PM
Save the date! We will be back on the 8th of August for another evening of talks and time to network with the awesomely talented CSS community. London...
https://www.meetup.com/London-CSS-Meetup/events/262806212/</t>
  </si>
  <si>
    <t>https://www.google.com/calendar/event?eid=MG50bmIzdm1ubzZpMmxnb2JmM2g3NzFqOWcgenphZXJvY2FsLmxvbmRvbnNlbDFAbQ&amp;ctz=Europe/London</t>
  </si>
  <si>
    <t>Stupid Java</t>
  </si>
  <si>
    <t>The Skiff (30 Cheapside, Brighton, United Kingdom BN1 4GD)</t>
  </si>
  <si>
    <t>Brighton Java
Wednesday, August 28 at 6:30 PM
An evening devoted to Java quirks. You know, the sort of things that usually only turn up in badly-planned technical interviews. We'll see who can gue...
https://www.meetup.com/Brighton-Java/events/263384697/</t>
  </si>
  <si>
    <t>07/29/2019 07:04:07.000Z</t>
  </si>
  <si>
    <t>https://www.google.com/calendar/event?eid=MGs5M29raWhxcTFqODIwZXZscjVvMnV2N2wgenphZXJvY2FsLmxvbmRvbnNlbDFAbQ&amp;ctz=Europe/London</t>
  </si>
  <si>
    <t>Sunburnt – behind the numbers</t>
  </si>
  <si>
    <t>E-commerce London
Thursday, August 15 at 6:30 PM
Everything is soo quiet now... no one is in the office... No problem, come and meet us, we have a lot to talk about! Agenda is all around looking behi...
https://www.meetup.com/Ecommerce-London/events/262582720/</t>
  </si>
  <si>
    <t>07/29/2019 07:04:24.000Z</t>
  </si>
  <si>
    <t>https://www.google.com/calendar/event?eid=MGxpbzJ0MnA2Mm45Mjg5OTVtbHQ3dnJhM2YgenphZXJvY2FsLmxvbmRvbnNlbDFAbQ&amp;ctz=Europe/London</t>
  </si>
  <si>
    <t xml:space="preserve"> SketchnoteLDN No. 35 Layout and Scenes + Perspective and Actions 101</t>
  </si>
  <si>
    <t>Sketchnote LDN
Thursday, August 1 at 6:30 PM
MEETUP FOCUS?Layout and Scenes + Perspective and Actions 101 TIMINGS?Registration and Networking: 18:15Start: 18:30Finish: 20:00 LOCATION INFORMATION?...
Price: 1.50 GBP
https://www.meetup.com/SketchnoteLDN/events/260450081/</t>
  </si>
  <si>
    <t>07/29/2019 07:05:47.000Z</t>
  </si>
  <si>
    <t>https://www.google.com/calendar/event?eid=MnM1YXNicXM4cGw0YzJsNDBnb29uNzQ1Y2YgenphZXJvY2FsLmxvbmRvbnNlbDFAbQ&amp;ctz=Europe/London</t>
  </si>
  <si>
    <t>Umbraco London Summer BBQ</t>
  </si>
  <si>
    <t>Radley Yeldar (24 Charlotte Rd, London, United Kingdom EC2A 3PB)</t>
  </si>
  <si>
    <t>The London Umbraco Meetup
Friday, August 9 at 5:00 PM
Join us for the 3rd annual Umbraco London MEAT-up - for an evening of amazing food, drinks and great company! Radley Yeldar have kindly offered to spo...
https://www.meetup.com/The-London-Umbraco-Meetup/events/256608597/</t>
  </si>
  <si>
    <t>07/29/2019 07:05:49.000Z</t>
  </si>
  <si>
    <t>https://www.google.com/calendar/event?eid=Mm0wYTFmcGJicDdiMDJrN29uam4yaW9qMnAgenphZXJvY2FsLmxvbmRvbnNlbDFAbQ&amp;ctz=Europe/London</t>
  </si>
  <si>
    <t>freeCodeCamp August meetup (2)</t>
  </si>
  <si>
    <t>Makers (50 - 52 Commercial Steet, E1 6LT, London, United Kingdom E1 6LT)</t>
  </si>
  <si>
    <t>freeCodeCamp London
Thursday, August 29 at 6:30 PM
Thanks to Makers for hosting us and providing free food and drink! https://makers.tech/ Join our Slack group here: https://tinyurl.com/y8y4b577 You ca...
https://www.meetup.com/freeCodeCamp-London/events/263177666/</t>
  </si>
  <si>
    <t>07/29/2019 07:05:50.000Z</t>
  </si>
  <si>
    <t>https://www.google.com/calendar/event?eid=MjJlM29ldGVxNTlndnY3dGEyMHA4ajhrZzMgenphZXJvY2FsLmxvbmRvbnNlbDFAbQ&amp;ctz=Europe/London</t>
  </si>
  <si>
    <t>freeCodeCamp August meetup (1)</t>
  </si>
  <si>
    <t>freeCodeCamp London
Monday, August 12 at 6:30 PM
You MUST register on the Skills Matter website here: https://skillsmatter.com/meetups/12342-free-code-camp-august Places are limited so please don't f...
https://www.meetup.com/freeCodeCamp-London/events/263177496/</t>
  </si>
  <si>
    <t>07/29/2019 07:05:54.000Z</t>
  </si>
  <si>
    <t>https://www.google.com/calendar/event?eid=MXVxbGFrcXViM2ttdmFlbjZnMTFrdm81Ym4genphZXJvY2FsLmxvbmRvbnNlbDFAbQ&amp;ctz=Europe/London</t>
  </si>
  <si>
    <t>Upping the Auntie? - S03E03 - August 2019</t>
  </si>
  <si>
    <t>Broadcasting House (Portland Pl, London, United Kingdom W1A 1AA)</t>
  </si>
  <si>
    <t>London Video Technology
Tuesday, August 13 at 7:00 PM
After over a year of talking about it, we managed to get a video tech meetup scheduled at the amazing BBC New Broadcasting House in central London. 🗣 ...
https://www.meetup.com/London-Video-Technology/events/263000587/</t>
  </si>
  <si>
    <t>https://www.google.com/calendar/event?eid=NG1mZzN2c282ZTdic251YmVyczY3bzRzOGEgenphZXJvY2FsLmxvbmRvbnNlbDFAbQ&amp;ctz=Europe/London</t>
  </si>
  <si>
    <t xml:space="preserve">Culture in the workplace </t>
  </si>
  <si>
    <t>TechHub London (1-15 Clere St, London, United Kingdom EC2A 4UY)</t>
  </si>
  <si>
    <t>Tech Talks Meetup
Thursday, August 22 at 6:30 PM
We love recording in-front of a live audience.  Come and join Dave, Jack, Producer Ryder and the whole Tech Talks team as they invite previous series ...
https://www.meetup.com/Tech-Talks-meetup/events/263032564/</t>
  </si>
  <si>
    <t>07/29/2019 07:05:59.000Z</t>
  </si>
  <si>
    <t>https://www.google.com/calendar/event?eid=NnEzaGdmdTlwOXRva2I4MnBmMTVsbGhxY3QgenphZXJvY2FsLmxvbmRvbnNlbDFAbQ&amp;ctz=Europe/London</t>
  </si>
  <si>
    <t>TapasValley de Agosto</t>
  </si>
  <si>
    <t>TapasValley Londres
Friday, August 9 at 6:30 PM
Lo de siempre :-) Allí nos vemos
https://www.meetup.com/TapasValley/events/263099135/</t>
  </si>
  <si>
    <t>07/29/2019 07:06:00.000Z</t>
  </si>
  <si>
    <t>https://www.google.com/calendar/event?eid=MG82NGFvb3RiYjh0cTlibnJlZ2p1bmI1YjUgenphZXJvY2FsLmxvbmRvbnNlbDFAbQ&amp;ctz=Europe/London</t>
  </si>
  <si>
    <t>Introduction to studio lighting</t>
  </si>
  <si>
    <t>Pushkin House (5A Bloomsbury Square, London, United Kingdom WC1A 2TA)</t>
  </si>
  <si>
    <t>Branding Network
Monday, August 5 at 6:00 PM
There are a multitude of studio lighting options available for the purpose of creating artificial daylight-balanced illumination and as many ways in w...
https://www.meetup.com/brandingnetwork/events/262947899/</t>
  </si>
  <si>
    <t>07/29/2019 07:06:02.000Z</t>
  </si>
  <si>
    <t>https://www.google.com/calendar/event?eid=MTk2M3NhM2R2NGlocWR1N2twMjM2cGxycXUgenphZXJvY2FsLmxvbmRvbnNlbDFAbQ&amp;ctz=Europe/London</t>
  </si>
  <si>
    <t>[TechTalk] The Digital Bandwagon - Special Event for NHS &amp; Public Sector</t>
  </si>
  <si>
    <t>The Digital Bandwagon
Wednesday, August 14 at 6:00 PM
This is a special event for Healthcare and Public Sector IT leaders interested in how to improve services and cut costs by using API's and going cloud...
https://www.meetup.com/The-Digital-Integration-Bandwagon/events/263058072/</t>
  </si>
  <si>
    <t>https://www.google.com/calendar/event?eid=Mm5lamlhM2s1cHBwazB2djA0MWJ2dTN0NWQgenphZXJvY2FsLmxvbmRvbnNlbDFAbQ&amp;ctz=Europe/London</t>
  </si>
  <si>
    <t>London Accelerate AI (X AI)
Monday, August 19 at 6:30 PM
Speaker: Alan Rutter, Founder of consultancy Fire Plus Algebrahttps://www.linkedin.com/in/alanjrutter/ Topic:Telling Human Stories With Data Schedule:...
https://www.meetup.com/London-Accelerate-AI-Meetup/events/263089305/</t>
  </si>
  <si>
    <t>https://www.google.com/calendar/event?eid=MDBrcHQwazY2NzA0aTh1aWVrMmRjbGJnYmogenphZXJvY2FsLmxvbmRvbnNlbDFAbQ&amp;ctz=Europe/London</t>
  </si>
  <si>
    <t>Workshop: How to drive more conversions from  your website</t>
  </si>
  <si>
    <t>Redgate Software (Cambridge Business Park, Cambridge, United Kingdom CB4 0WZ)</t>
  </si>
  <si>
    <t>The Marketing Meetup: London
Thursday, August 22 at 9:30 AM
*****SIGN UP FOR THIS EVENT IS VIA EVENTBRITE AT:...
Price: 149.00 GBP
https://www.meetup.com/Marketing-Meetup-London/events/262998813/</t>
  </si>
  <si>
    <t>07/29/2019 07:06:03.000Z</t>
  </si>
  <si>
    <t>https://www.google.com/calendar/event?eid=MHQwM2tlczA4dGZxMmxwNjNpbW0waDl0dTUgenphZXJvY2FsLmxvbmRvbnNlbDFAbQ&amp;ctz=Europe/London</t>
  </si>
  <si>
    <t>Code a Blog Site from scratch while learning HTML &amp; CSS</t>
  </si>
  <si>
    <t>Coffee With Coders - London
Thursday, August 1 at 6:30 PM
Hypertext Markup Language (HTML) is the standard markup language for documents designed to be displayed in a web browser. It can be assisted by techno...
https://www.meetup.com/coffeewithcoders/events/262998839/</t>
  </si>
  <si>
    <t>https://www.google.com/calendar/event?eid=MjI4dTJlMjcxbjczdnRvdDNnNnU5OWZyNjEgenphZXJvY2FsLmxvbmRvbnNlbDFAbQ&amp;ctz=Europe/London</t>
  </si>
  <si>
    <t>Data Science for Finance Coding Dojo
Monday, August 19 at 6:00 PM
Bring your own laptop with some programming tool available. R Studio and python 3/anaconda are typical choices. Please keep in mind that M&amp;G has now m...
https://www.meetup.com/Data-Science-for-Finance-Coding-Dojo/events/263062654/</t>
  </si>
  <si>
    <t>https://www.google.com/calendar/event?eid=NnNnb3ZycWFlbzdiN25oaXFsb2dlYmdqcGogenphZXJvY2FsLmxvbmRvbnNlbDFAbQ&amp;ctz=Europe/London</t>
  </si>
  <si>
    <t>Mini Bootcamp - React and Node.JS</t>
  </si>
  <si>
    <t>33 Queen St (33 Queen St, London, United Kingdom EC4R 1BR)</t>
  </si>
  <si>
    <t>Code Untapped Diversity Hackathons
Wednesday, August 7 at 6:00 PM
Details** Please note, you MUST register on the Hirefirst EventBrite to confirm your attendance to this event -...
https://www.meetup.com/Code-Untapped-Diversity-Hackathons/events/263026810/</t>
  </si>
  <si>
    <t>https://www.google.com/calendar/event?eid=MjVuMDVuanZjZjNkOXBoZWNmcjBxY20xamUgenphZXJvY2FsLmxvbmRvbnNlbDFAbQ&amp;ctz=Europe/London</t>
  </si>
  <si>
    <t>CDS #2</t>
  </si>
  <si>
    <t>Customer Data Science
Tuesday, August 27 at 6:30 PM
Welcome to CDS! Last month’s event was a great success, and we’re looking to make #2 even bigger!  Join us for another packed lineup of talks from Dat...
https://www.meetup.com/Customer-Data-Science/events/262996397/</t>
  </si>
  <si>
    <t>https://www.google.com/calendar/event?eid=MjBzbjNzaGJwNG1ncnV1aHEzaDg1Zjc1bTggenphZXJvY2FsLmxvbmRvbnNlbDFAbQ&amp;ctz=Europe/London</t>
  </si>
  <si>
    <t>RESTLess London #1 - A GraphQL Meetup</t>
  </si>
  <si>
    <t>Monzo Events Space (35 Wilson St, London, United Kingdom EC2A 2ER)</t>
  </si>
  <si>
    <t>Formidable &amp; Friends
Thursday, August 8 at 6:00 PM
TICKETING FOR THIS EVENT IS VIA EVENTBRITE! Get your ticket at:https://www.eventbrite.co.uk/e/restless-london-1-a-graphql-meetup-tickets-64971643936 -...
https://www.meetup.com/formidable-london/events/262994317/</t>
  </si>
  <si>
    <t>07/29/2019 07:06:05.000Z</t>
  </si>
  <si>
    <t>https://www.google.com/calendar/event?eid=NnN2bXM0NWVjNXFqZDA0NmpubmgwZmwwY2EgenphZXJvY2FsLmxvbmRvbnNlbDFAbQ&amp;ctz=Europe/London</t>
  </si>
  <si>
    <t xml:space="preserve">Scrum Master Clinic #3 - Reading </t>
  </si>
  <si>
    <t>Scrum Master Clinics - Reading, UK
Thursday, August 1 at 5:30 PM
Hello lovely Agilists! After much deliberation and feedback we are going to try an early evening session, please come and join us!! *What its about......
https://www.meetup.com/Scrum-Master-Clinics-Reading-UK/events/262992501/</t>
  </si>
  <si>
    <t>https://www.google.com/calendar/event?eid=MTY0cjNpMnVqNHM3b2Y0NmVwdXFuYjFnOWUgenphZXJvY2FsLmxvbmRvbnNlbDFAbQ&amp;ctz=Europe/London</t>
  </si>
  <si>
    <t>Rise &amp; Shine - Monthly Saturday Business Brunch - Free Launch Event!!</t>
  </si>
  <si>
    <t>The Montague on the Gardens (15 Montague St, London, United Kingdom WC1B 5BJ)</t>
  </si>
  <si>
    <t>Female Entrepreneurs Circle London
Saturday, August 17 at 10:00 AM
Hello gorgeous entrepreneurial ladies! We’re thrilled to let you know that we’re having a fab launch event for the reboot of this group and you’re inv...
https://www.meetup.com/Female-entrepreneur-London/events/262942882/</t>
  </si>
  <si>
    <t>07/29/2019 07:06:06.000Z</t>
  </si>
  <si>
    <t>https://www.google.com/calendar/event?eid=MzNhZHNsN3Y3ZnJ1NDU0dnQ2MW1qcGo0cXEgenphZXJvY2FsLmxvbmRvbnNlbDFAbQ&amp;ctz=Europe/London</t>
  </si>
  <si>
    <t>Google AI Workshop: Machine learning with Tensorflow</t>
  </si>
  <si>
    <t>Central Saint Giles (1 St Giles High St, London, United Kingdom WC2H 8AG)</t>
  </si>
  <si>
    <t>London AI Developers Group
Thursday, August 15 at 5:00 PM
This half-day hands-on workshop is for developers of all skill level to come together to learn machine learning and Tensorflow. Get Free official Goog...
https://www.meetup.com/London-AI-Tech-Talk/events/262906996/</t>
  </si>
  <si>
    <t>07/29/2019 07:06:07.000Z</t>
  </si>
  <si>
    <t>https://www.google.com/calendar/event?eid=NHZyYmE0NGhvdWM0c2FhbDllcjljbWI0ZGMgenphZXJvY2FsLmxvbmRvbnNlbDFAbQ&amp;ctz=Europe/London</t>
  </si>
  <si>
    <t>Getting started with MQTT (LIVE Online Training)</t>
  </si>
  <si>
    <t>#HackTheBase IoT Hub London
Wednesday, August 7 at 9:00 PM
To reserve tickets for this event you need to purchase them at...
https://www.meetup.com/hackthebase-iothub-london/events/262906945/</t>
  </si>
  <si>
    <t>https://www.google.com/calendar/event?eid=MG11c2hsYjY1MWUyaG9jYmdlbjFjZ28wbnYgenphZXJvY2FsLmxvbmRvbnNlbDFAbQ&amp;ctz=Europe/London</t>
  </si>
  <si>
    <t>#HackTheBase IoT Hub London
Tuesday, August 13 at 9:00 PM
To reserve tickets for this event you need to purchase them at...
https://www.meetup.com/hackthebase-iothub-london/events/262905810/</t>
  </si>
  <si>
    <t>07/29/2019 07:06:08.000Z</t>
  </si>
  <si>
    <t>https://www.google.com/calendar/event?eid=MTY2dTk3NWtyajZndmxjOTVlcmZqZXZzZjAgenphZXJvY2FsLmxvbmRvbnNlbDFAbQ&amp;ctz=Europe/London</t>
  </si>
  <si>
    <t>#HackTheBase IoT Hub London
Tuesday, August 27 at 9:00 PM
To reserve tickets for this event you need to purchase them at...
https://www.meetup.com/hackthebase-iothub-london/events/262905976/</t>
  </si>
  <si>
    <t>07/29/2019 07:06:09.000Z</t>
  </si>
  <si>
    <t>https://www.google.com/calendar/event?eid=NDBrZmFudWI5cW4zMnRtY2hrcG9uMGttcWIgenphZXJvY2FsLmxvbmRvbnNlbDFAbQ&amp;ctz=Europe/London</t>
  </si>
  <si>
    <t>Debut Glasgow SAS Meetup</t>
  </si>
  <si>
    <t>SAS (480 Argyle St, Glasgow, United Kingdom G2 8NH)</t>
  </si>
  <si>
    <t>SAS User Group UK &amp; Ireland
Thursday, August 15 at 6:00 PM
Our first event in Glasgow, courtesy of SAS R&amp;D! • 18:00 - Arrive &amp; networking • 18:30 - Intro • 18:40 - Taz Juozokas - High Level Summary SAS EFM Fra...
https://www.meetup.com/SUGUKI/events/262121735/</t>
  </si>
  <si>
    <t>https://www.google.com/calendar/event?eid=MGZ1NjNyOWdtbzlydTAwZGJyNW45ZWd1ZGsgenphZXJvY2FsLmxvbmRvbnNlbDFAbQ&amp;ctz=Europe/London</t>
  </si>
  <si>
    <t xml:space="preserve">A Gentle Introduction to Shaders - Materials </t>
  </si>
  <si>
    <t>WebGL Workshop London
Tuesday, August 27 at 6:30 PM
This workshop will focus on fragment shaders, looking at materials, lighting and texture effects. This workshop is part of a series but no previous kn...
https://www.meetup.com/WebGL-Workshop-London/events/262709015/</t>
  </si>
  <si>
    <t>07/29/2019 07:06:10.000Z</t>
  </si>
  <si>
    <t>https://www.google.com/calendar/event?eid=N20wcTRmdjBybDhma2JrM2hqNW5lN2E2MDUgenphZXJvY2FsLmxvbmRvbnNlbDFAbQ&amp;ctz=Europe/London</t>
  </si>
  <si>
    <t>Startups fro Africa showcase</t>
  </si>
  <si>
    <t>Google Campus, 4-5 Bonhill Street</t>
  </si>
  <si>
    <t>We have 5 great startups&amp;nbsp;led by people of African heritage for the benefit of people living on the African continent.5 industries, 5 minutes each. Q+A after each one.&amp;nbsp;Its going to be a great afternoon with food and drinks provided. You don't want to miss it.&amp;nbsp;
Price: Free
Link: https://startupsforafrica.splashthat.com</t>
  </si>
  <si>
    <t>07/29/2019 07:06:53.000Z</t>
  </si>
  <si>
    <t>https://www.google.com/calendar/event?eid=M205MWJ1YzJkMmhsdTNnZDhvazVpYWQwYTYgenphZXJvY2FsLmxvbmRvbnNlbDFAbQ&amp;ctz=Europe/London</t>
  </si>
  <si>
    <t>GDG Cloud London</t>
  </si>
  <si>
    <t>Google Developer Group (GDG) Cloud London is the most active developer group on the meetup platform in the world!We organise hacks several times a week every week. We have a general talk once a month. And we usually have several workshops once a month.
Price: Free
Link: https://www.meetup.com/gdgcloud/</t>
  </si>
  <si>
    <t>07/29/2019 07:07:03.000Z</t>
  </si>
  <si>
    <t>https://www.google.com/calendar/event?eid=MzM4Nm0xNDJuaHZiNHIzc2QydnBocWphaTAgenphZXJvY2FsLmxvbmRvbnNlbDFAbQ&amp;ctz=Europe/London</t>
  </si>
  <si>
    <t>UI &amp; Design Workshop</t>
  </si>
  <si>
    <t>Hubhub, 20 Farringdon Street London</t>
  </si>
  <si>
    <t>Join this workshops and learn about standard UI components and how they are built.
Latest and coolest resources for the best pictures, icons, colours, fonts, and patterns.
Demo of Sketch (https://www.sketchapp.com/), a popular graphical tool used in startups, to refine your icons, change their colour and shape, export them, and customise any assets (logo, icons, newsletter banner, etc.)
Designer tricks and secrets (how to build a nice shadow, add a filter to a cover picture, resize pictures with different proportions &amp; create masks etc.).
Price: Free
Link: https://www.eventbrite.co.uk/e/ui-design-workshop-le-wagon-x-hubhub-tickets-64462071792</t>
  </si>
  <si>
    <t>07/29/2019 07:07:09.000Z</t>
  </si>
  <si>
    <t>https://www.google.com/calendar/event?eid=NmZxYXZvOG81MTRkbzFhaGhpcWV0OG01NGQgenphZXJvY2FsLmxvbmRvbnNlbDFAbQ&amp;ctz=Europe/London</t>
  </si>
  <si>
    <t>Applying the PM Mindset in Your Organization by Rise Art PM</t>
  </si>
  <si>
    <t>Anita will discuss her (somewhat controversial) philosophy that Product Management is a mindset, a framework for problem solving, and a means to enable your customers to live their values. 
Do you know what your customers want? Do you know what makes them tick? How does your company fit into the equation? Come and find out!
Price: Free
Link: https://www.eventbrite.com/e/applying-the-pm-mindset-in-your-organization-by-rise-art-pm-tickets-64416452343?aff=Startupdigest</t>
  </si>
  <si>
    <t>07/29/2019 07:07:19.000Z</t>
  </si>
  <si>
    <t>https://www.google.com/calendar/event?eid=N2h2OXQwb3F2YW81MnRyZWhoNHE4N212Z3YgenphZXJvY2FsLmxvbmRvbnNlbDFAbQ&amp;ctz=Europe/London</t>
  </si>
  <si>
    <t>Le Wagon Talk with Muge Ersoy, Engineering Manager at Spotify</t>
  </si>
  <si>
    <t>Google for Startups, 4-5 Bonhill Street</t>
  </si>
  <si>
    <t>Muge Ersoy has over 16 years Engineering experience. She holds a Masters of Science in IT and has worked for major companies such as IBM, Cellcrypt, CISCO and more! Inspired by Spotify's inclusion policies and goals for diversity (that she learnt after speaking at a Women in Tech conference), she made the move in 2018 and hasn’t looked back. 
Spotify transformed music listening forever when it launched in Sweden in 2008. It’s now the world’s most popular music streaming service with a community of 217M active users, including 100M subscribers across 79 markets.
Price: Free
Link: https://www.eventbrite.co.uk/e/le-wagon-talk-with-muge-ersoy-engineering-manager-spotify-tickets-62849225726</t>
  </si>
  <si>
    <t>07/29/2019 07:07:40.000Z</t>
  </si>
  <si>
    <t>https://www.google.com/calendar/event?eid=NDExdWs0bmxkc202MTdhMjJuNjVlYm10MzAgenphZXJvY2FsLmxvbmRvbnNlbDFAbQ&amp;ctz=Europe/London</t>
  </si>
  <si>
    <t>Learning from Failures as a Product Manager by fmr Mastercard PM</t>
  </si>
  <si>
    <t>Being a Product Manager requires structured and organized thinking. Frameworks and toolkits are a handy and effective way to approach problems. Product Managers will learn about many and develop their own throughout their product careers.
Price: Free
Link: https://www.eventbrite.com/e/learning-from-failures-as-a-product-manager-by-fmr-mastercard-pm-tickets-64227772998?aff=Startupdigest</t>
  </si>
  <si>
    <t>07/29/2019 07:08:09.000Z</t>
  </si>
  <si>
    <t>https://www.google.com/calendar/event?eid=MjlocWtrNWVibm5qbTVxdGZhbjAyNTczZWMgenphZXJvY2FsLmxvbmRvbnNlbDFAbQ&amp;ctz=Europe/London</t>
  </si>
  <si>
    <t>We are running a trading seminar for people interested in learning how to trade. Hear from traders and experts in the market, as they go over the strategies and tools that will help you understand the market and get trading. During this free two hour session they will look at how you can identify the opportunities in the market and importantly, how you can manage your risk.Learn from the very best and see how you could easily make trading part of your life. It’s fun, it’s exciting and its waiting for you.
https://www.eventbrite.co.uk/e/introduction-to-forex-trading-fulham-tickets-643073239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7:09:58.000Z</t>
  </si>
  <si>
    <t>https://www.google.com/calendar/event?eid=NmxhaXRvbWc4amVhbW9pZmUycDA0OXNzMWkgenphZXJvY2FsLmxvbmRvbnNlbDFAbQ&amp;ctz=Europe/London</t>
  </si>
  <si>
    <t>Breakfast Networking Event</t>
  </si>
  <si>
    <t>We are a focused group of local businesses who have genuine business opportunities to pass to local, relable companies who are looking for more work.
From florists to roofers, solicitors to personal trainers - come along and see how this business network can benefit you personally and professionally.
Book your ticket in advance for a saving on the door price.
Tickets on the door: £15.00.
https://www.eventbrite.co.uk/e/breakfast-networking-event-tickets-634068455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7:10:02.000Z</t>
  </si>
  <si>
    <t>https://www.google.com/calendar/event?eid=NzFhcWk5ZW83dXM1YmVtb2k1ZmxxNnFxMjMgenphZXJvY2FsLmxvbmRvbnNlbDFAbQ&amp;ctz=Europe/London</t>
  </si>
  <si>
    <t>Social Media Masterclass by Social360</t>
  </si>
  <si>
    <t>Social 360’s masterclass is a deep dive into digital marketing the Social 360 way. We will give you the tools, resources and tactics to grow
https://www.eventbrite.co.uk/e/social-media-masterclass-by-social360-tickets-639152432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7:10:07.000Z</t>
  </si>
  <si>
    <t>https://www.google.com/calendar/event?eid=N3ZsOW5oYTN1bHRnMzA1OW43Y2gxMjc2cW4genphZXJvY2FsLmxvbmRvbnNlbDFAbQ&amp;ctz=Europe/London</t>
  </si>
  <si>
    <t xml:space="preserve">Venatrix - Sales Graduate Assessment and Training Day </t>
  </si>
  <si>
    <t>Sales Graduate Assessment and Training Day powered by Venatrix SaaS / Tech Sales Talent Partners
Are you looking for a sales graduate job?
Do you have what it takes to become a successful sale professional?
Are you excited about the opportunity to work for some of the fastest growing technology companies in the world?
Are you motivated, energetic, enthusiastic, ambitious and driven?
Are you ready to improve your chances of getting your first sales job?
Venatrix the UK's No 1 SaaS (Software-as-a-service) /Technology sales talent partner is inviting you to apply to attend our unique sales graduate assessment and training day for FREE. As well as learning about what companies are hiring in London, you will receive dedicated training on how to improve your confidence, networking skills, interviewing techniques and more!
Learn more www.veantrixuk.com 
If you stand out during the day you will be selected to be represented by Venatrix and immediately provided job interviews the next day!!!
Please note - applications here do not guarantee attendance. All applications will be screened for a genuine interest in a sales career.
Schedule of the Assessment and Sales Training Day
Please arrive by 9:15 AM on the day
9:30 pm until 13pm
Introduction from CEO, Clients and Team (VIDEO)
Elaine Tyler, CEO and Founder of Venatrix
Video Overview - Candidate and Client Testimonials
Introduction from some of UK's top technology sales leaders will be in the room
 Uber Pitch
2 minute elevator pitch from all attendees - (Who are you?, What are your great at?, what is your story?, why sales? Why the Tech Industry?)
Group Exercise Discussion
In groups of approx. 5 people you will be given a task, you will then be required to pitch this
Group Exercise Presentations, Each individual in the team will pitch
Lunch &amp; Networking
Nominate your top 3 future sales leaders, network and exchange contact details.
Venatrix Sales Training Workshops
13pm until 3pm
Workshop 1: Crafting &amp; practice uber pitch; Why a role in sales technology is so exciting
How to highlight a positive story, structure of your pitch (Intro, body, Outro), Using effective breathing, tonality and body language
Workshop 2: Owning the room and mastering the introduction
Self-Awareness, generating positive energy and reduces anxiety and nerves, managing eye contact, delivering a strong handshake, The importance of visualisation and positive self-talk
Uber Pitch 2 - Why sales, why you, why now
2 minute elevator pitch from all attendees - (Who are you?, What are your great at?, what is your story?, why sales? Why the Tech Industry?)
Workshop 3: Setting up your LinkedIn for success, Improving your CV and professional headshot
What is LinkedIn, How to build a successful LinkedIn Profile, How to write a good summary, How to leverage your network and
Workshop 4: Leveraging your network, developing a personal brand &amp; generating referrals in sales
Create a list of people you know or have met, sharing content on social media, how to put your best foot forward, generating referrals
Workshop 5: Interview techniques &amp; turning up with confidence, having goals and dreams
How to prepare, How to ask questions, How to answer questions, How you should dress, Do's and Don'ts, Realistic goals,
Receive a certification of completion and top performers receive award
During the workshops; Individuals will be invited to do one-to-one interviews with Venatrix Talent Executives 
Successful Candidates Selected by Venatrix will be given Specific Interview preparation for specific job opportunities and interviews will be confirmed and booked
You will be issued with a free Venatrix Notepad, Pen and Interview Preparation Folder
Role play Specific company introductions
For more information go to www.venatrixuk.com 
https://www.eventbrite.co.uk/e/venatrix-sales-graduate-assessment-and-training-day-tickets-645013974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9/2019 07:10:13.000Z</t>
  </si>
  <si>
    <t>https://www.google.com/calendar/event?eid=MGQ1cXZxa2czNmxldmlmMDRtYXVmc2Z2NzYgenphZXJvY2FsLmxvbmRvbnNlbDFAbQ&amp;ctz=Europe/London</t>
  </si>
  <si>
    <t>Doing Business in China: Digital Marketing, KOLs, and eCommerce</t>
  </si>
  <si>
    <t>Studio at Eastside Shoreditch - Suite 16, Perseverance Works - 37 Hackney Road - Shoreditch  E2 7NX - United Kingdom</t>
  </si>
  <si>
    <t xml:space="preserve">EVENT LINK:	 
https://www.eventbrite.com.au/e/doing-business-in-china-digital-marketing-kols-and-ecommerce-tickets-66984669951?aff=LinkedIn	 
GET INVITES:	 
Get invites for events in your city
https://www.startupeventslist.com/z/subscribe.html
The Startup Events List is your calendar for startup and tech events. Updated daily.
Never miss another event!	 
---	 
   </t>
  </si>
  <si>
    <t>07/31/2019 13:00:24.000Z</t>
  </si>
  <si>
    <t>https://www.google.com/calendar/event?eid=NmlwZXJtbTNmMTcxY2NvcXJxbDlsbnRsdW0genphZXJvY2FsLmxvbmRvbnNlbDFAbQ&amp;ctz=Europe/London</t>
  </si>
  <si>
    <t>2020 NLP International Conference</t>
  </si>
  <si>
    <t>Park Inn, by Radisson,  Park Inn, by Radisson  Bath Road, Heathrow, London, UB7 0DU</t>
  </si>
  <si>
    <t xml:space="preserve">EVENT LINK:	 
https://www.nlpconference.com/	 
---	 
EVENT DESCRIPTION:	 
The Association for NLP (ANLP) organises the annual NLP International Conference, with an aim  to provide a platform from which the NLP community can collaborate, learn from each other and help shape how NLP evolves over the next 20 years.
The Conference is not just a place to come and listen.  It is a place where you can exchange ideas, discuss areas of collaboration and make new business and personal connections. 
This is all-inclusive and suited to every stage of the NLP training journey. Whether you are a just-qualified NLP Practitioner or have been an NLP Master Trainer for 30 years or more, there is something to offer each of you as you connect to a community that is passionate about building a better world.	 
---	 
GET INVITES:	 
Get invites for events in your city
https://www.startupeventslist.com/z/subscribe.html
The Startup Events List is your calendar for startup and tech events. Updated daily.
Never miss another event!	 
---	 
 </t>
  </si>
  <si>
    <t>08/01/2019 09:07:03.000Z</t>
  </si>
  <si>
    <t>https://www.google.com/calendar/event?eid=N2M0aTUyanNkaHRqYWl0NmR1bG5ybmFwNDQgenphZXJvY2FsLmxvbmRvbnNlbDFAbQ&amp;ctz=Europe/London</t>
  </si>
  <si>
    <t>12/04/2019 08:00:00Z</t>
  </si>
  <si>
    <t>12/04/2019 17:00:00Z</t>
  </si>
  <si>
    <t>The QA E-commerce Forum</t>
  </si>
  <si>
    <t>Le Méridien Piccadilly, 21 Piccadilly, Mayfair, London W1J 0BH, UK</t>
  </si>
  <si>
    <t xml:space="preserve">EVENT LINK:	 
https://www.qa-financial.com/events/the-qa-e-commerce-forum-london-2019#book-tickets	 
---	 
EVENT DESCRIPTION:	 
Our 3rd annual QA E-commerce Forum London. Software quality assurance is critical to market share. This unique conference is focused on the key drivers of QA, including automated testing, performance testing and mobile testing. We will be diving into the latest in machine learning and virtualization technologies.	 
---	 
GET INVITES:	 
Get invites for events in your city
https://www.startupeventslist.com/z/subscribe.html
The Startup Events List is your calendar for startup and tech events. Updated daily.
Never miss another event!	 
---	 
 </t>
  </si>
  <si>
    <t>08/01/2019 09:27:27.000Z</t>
  </si>
  <si>
    <t>https://www.google.com/calendar/event?eid=NzhqOWdhMm91ZXNkNTFtcmM2Z3ZtdW44dGMgenphZXJvY2FsLmxvbmRvbnNlbDFAbQ&amp;ctz=Europe/London</t>
  </si>
  <si>
    <t>02/26/2020 08:00:00Z</t>
  </si>
  <si>
    <t>02/26/2020 18:00:00Z</t>
  </si>
  <si>
    <t>The QA Financial Forum</t>
  </si>
  <si>
    <t xml:space="preserve">Guoman Tower Bridge Hotel  St Katharine's Way, St Katharine's &amp; Wapping, London E1W 1LD  </t>
  </si>
  <si>
    <t xml:space="preserve">EVENT LINK:	 
https://www.qa-financial.com/events/the-qa-financial-forum-london-2020#book-tickets	 
---	 
EVENT DESCRIPTION:	 
Expert speakers from leading financial firms will be sharing the lessons of their IT transformation projects. The QA Financial Forum is a unique conference for Heads of QA, testing, software engineering, DevOps, operational risk,  and IT risk management.	 
---	 
GET INVITES:	 
Get invites for events in your city
https://www.startupeventslist.com/z/subscribe.html
The Startup Events List is your calendar for startup and tech events. Updated daily.
Never miss another event!	 
---	 
 </t>
  </si>
  <si>
    <t>08/01/2019 09:30:27.000Z</t>
  </si>
  <si>
    <t>https://www.google.com/calendar/event?eid=NmoxcmxkY2podDQ3aGFqbWlzbmQ1dXZuYnIgenphZXJvY2FsLmxvbmRvbnNlbDFAbQ&amp;ctz=Europe/London</t>
  </si>
  <si>
    <t>TiE International Startup Competition</t>
  </si>
  <si>
    <t>Lansdowne London</t>
  </si>
  <si>
    <t xml:space="preserve">EVENT LINK:	 
https://gust.com/programs/tisc-2019	 
---	 
EVENT DESCRIPTION:	 
The UK TISC finals will take place on 26th September 2019 at the Lansdowne Club. For the last two years, led by CEO of thesqua.re Group, Sid Narang, this Start-up competition has been a highlight of the TiE London events calendar. The TiE UK Angels invest their own money into the winning business and provide the chance for them to attend TiECON in Silicon Valley, exposing them to investors on a global scale.
The competition is open to technology-driven worldwide start-ups or university start ups running for 3 years or less who will have the chance to win £50,000 in funding, a trip to TiECON in Silicon Valley as well as on-going mentoring. Ideally EIS or SEIS eligible Ideally applicants should be able to attend the London Final on 26th September, but there may be the opportunity for live-streaming presentations for exceptional candidates.
Our 2017 winner, Medical Magnesium went on to win over $700,000 in funding in Silicon Valley and has gone from strength to strength since winning in London. Don’t miss out, apply now and put yourself in front of the top investors and entrepreneurs in London.	 
---	 
GET INVITES:	 
Get invites for events in your city
https://www.startupeventslist.com/z/subscribe.html
The Startup Events List is your calendar for startup and tech events. Updated daily.
Never miss another event!  </t>
  </si>
  <si>
    <t>08/01/2019 09:31:28.000Z</t>
  </si>
  <si>
    <t>https://www.google.com/calendar/event?eid=MGRsaTg5dTh2ZGtxa2hxOHRvZ2dzY3UwZmkgenphZXJvY2FsLmxvbmRvbnNlbDFAbQ&amp;ctz=Europe/London</t>
  </si>
  <si>
    <t>Tech &amp; Tea (&amp; Biscuits!)</t>
  </si>
  <si>
    <t>Putney Library (5-7 Disraeli Rd, Putney, London, United Kingdom)</t>
  </si>
  <si>
    <t>CommuniTech London
Wednesday, August 7 at 5:00 PM
Tech &amp; Tea are fortnightly, casual and friendly events where we share tech skills and knowledge with others in the community who aren't quite so confi...
https://www.meetup.com/meetup-group-nOkSAFUx/events/263612674/</t>
  </si>
  <si>
    <t>08/07/2019 08:44:38.000Z</t>
  </si>
  <si>
    <t>https://www.google.com/calendar/event?eid=MjlubmZtY3RmOWtnYWtwdjh2OThrOG5ubDIgenphZXJvY2FsLmxvbmRvbnNlbDFAbQ&amp;ctz=Europe/London</t>
  </si>
  <si>
    <t>(paid)AI workshop: machine learning with code series 3</t>
  </si>
  <si>
    <t>London AI Developers Group
Thursday, August 8 at 7:00 PM
This is online live workshop. You will join online using zoom.us (video conference tool), and watch, follow, Q&amp;A with instructors from anywhere around...
https://www.meetup.com/London-AI-Tech-Talk/events/263613567/</t>
  </si>
  <si>
    <t>08/07/2019 08:44:40.000Z</t>
  </si>
  <si>
    <t>https://www.google.com/calendar/event?eid=NXM5YmlqM3FjMXBvaG9zZTJvNGg2M2ZnMnQgenphZXJvY2FsLmxvbmRvbnNlbDFAbQ&amp;ctz=Europe/London</t>
  </si>
  <si>
    <t>User Experience Meetup - For Beginners in London
Tuesday, August 13 at 6:00 PM
Link to join Zoom Webinar: (I'll post it up on the day and also email you) This is an informal UX remote webinar where I'll initially share some UX in...
https://www.meetup.com/User-Experience-Master-Class-For-Beginners/events/263614881/</t>
  </si>
  <si>
    <t>08/07/2019 08:44:41.000Z</t>
  </si>
  <si>
    <t>https://www.google.com/calendar/event?eid=NW80bWFkcDkyaWNjdTg1ODU0dWE1ZGZkZHAgenphZXJvY2FsLmxvbmRvbnNlbDFAbQ&amp;ctz=Europe/London</t>
  </si>
  <si>
    <t>AI webinar: Explainability and Bias in AI</t>
  </si>
  <si>
    <t>London AI Developers Group
Friday, August 9 at 6:00 PM
This is online live tech talk. You will join online using zoom.us (video conference tool), and watch, follow, Q&amp;A with speakers from anywhere around t...
https://www.meetup.com/London-AI-Tech-Talk/events/263636841/</t>
  </si>
  <si>
    <t>08/07/2019 08:44:44.000Z</t>
  </si>
  <si>
    <t>https://www.google.com/calendar/event?eid=MWkzcXVtN2pocDlrYWdnamtsbmU1cGFlczcgenphZXJvY2FsLmxvbmRvbnNlbDFAbQ&amp;ctz=Europe/London</t>
  </si>
  <si>
    <t>Creative Spirit Co.
Wednesday, August 14 at 6:30 PM
Imagine showing up for yourself in a way that fully respects and nurtures your creativity — physically, emotionally, and mentally. The Coaching + Empo...
Price: 12.88 GBP
https://www.meetup.com/creative-spirit-co/events/263425283/</t>
  </si>
  <si>
    <t>08/07/2019 08:44:47.000Z</t>
  </si>
  <si>
    <t>https://www.google.com/calendar/event?eid=NWc2YTlzZmgyYzdmcDA1N2M4aWhscWt2NzEgenphZXJvY2FsLmxvbmRvbnNlbDFAbQ&amp;ctz=Europe/London</t>
  </si>
  <si>
    <t>August 2019 Meetup</t>
  </si>
  <si>
    <t>London Continuous Delivery
Tuesday, August 20 at 6:30 PM
Join us for an evening of fun, great discussions and beer&amp;pizza. We'll start off with the food and the drinks at 6.30pm. Talk 1: Software Engineering ...
https://www.meetup.com/London-Continuous-Delivery/events/263639457/</t>
  </si>
  <si>
    <t>08/07/2019 08:44:48.000Z</t>
  </si>
  <si>
    <t>https://www.google.com/calendar/event?eid=M29mMTMwMjd1bzV2YnRqNGpxY2MxbW5oMHIgenphZXJvY2FsLmxvbmRvbnNlbDFAbQ&amp;ctz=Europe/London</t>
  </si>
  <si>
    <t>Breaking Behaviours in UX - UX Roundabout #6 @ Etch</t>
  </si>
  <si>
    <t>Etch UK Ltd (London) (7-9 Woodbridge St, London, United Kingdom EC1R 0LL)</t>
  </si>
  <si>
    <t>UX Roundabout
Wednesday, August 21 at 6:00 PM
❕IMPORTANT NOTICE ❕- For security purposes, we need your full names! Please make sure you sign-up on Eventbrite to avoid any drama on the door 👉...
https://www.meetup.com/The-UX-Roundabout/events/263646614/</t>
  </si>
  <si>
    <t>https://www.google.com/calendar/event?eid=NDFpMWtnN202bW9wM2g5bXQwbzAwZ2dqbXAgenphZXJvY2FsLmxvbmRvbnNlbDFAbQ&amp;ctz=Europe/London</t>
  </si>
  <si>
    <t>The Birth of the Big Beat</t>
  </si>
  <si>
    <t>CamCreatives : Creative Thinkers and Doers of Cambridgeshire
Wednesday, August 28 at 7:30 PM
The British Heart Foundation’s vision is a world free from the fear of heart and circulatory diseases. One of the UK’s biggest charities, the BHF rais...
https://www.meetup.com/camcreatives/events/263477953/</t>
  </si>
  <si>
    <t>https://www.google.com/calendar/event?eid=M3RvdmVqZHBjYTRkZzlmZ3NpOG0yNWR0cW0genphZXJvY2FsLmxvbmRvbnNlbDFAbQ&amp;ctz=Europe/London</t>
  </si>
  <si>
    <t>Noffice - co-working &amp; co-slacking
Wednesday, August 7 at 11:00 AM
Another week, another coworking session! Bring your laptop and join us at the W hotel in Leicester Square. If it’s your first time please read below (...
https://www.meetup.com/Noffice/events/263669925/</t>
  </si>
  <si>
    <t>08/07/2019 08:44:49.000Z</t>
  </si>
  <si>
    <t>https://www.google.com/calendar/event?eid=MmsxbWxtbnYwdXJuaGYwdm44OXFqcGlhNTkgenphZXJvY2FsLmxvbmRvbnNlbDFAbQ&amp;ctz=Europe/London</t>
  </si>
  <si>
    <t xml:space="preserve">Show me the Value </t>
  </si>
  <si>
    <t>Central Working Victoria (25 Eccleston Pl, London, United Kingdom SW1W 9NF)</t>
  </si>
  <si>
    <t>London Value Investing Club
Wednesday, August 21 at 6:30 PM
Hi All, Please note that this is a different venue than usual. This is our monthly event for those looking for value investing opportunities. Even new...
Price: 5.00 GBP
https://www.meetup.com/london-investing/events/263626679/</t>
  </si>
  <si>
    <t>08/07/2019 08:44:51.000Z</t>
  </si>
  <si>
    <t>https://www.google.com/calendar/event?eid=NTdrOWhtbXY0MzB2c2o1NjlpN281Y3NldmYgenphZXJvY2FsLmxvbmRvbnNlbDFAbQ&amp;ctz=Europe/London</t>
  </si>
  <si>
    <t>LONDON BLOCKCHAIN COMMUNITY SUMMER DRINKS</t>
  </si>
  <si>
    <t>The Dickens Inn (St Katharine's Way, London, United Kingdom E1W 1UH)</t>
  </si>
  <si>
    <t>SVK CRYPTO - LDN -  DIGITAL CURRENCY COMMUNITY
Thursday, August 15 at 6:00 PM
*** Event Location Is The Dickens Inn St. Katherine's Dock *** Come join 'the greater and the good' of the London Blockchain community for summer drin...
https://www.meetup.com/London-Virtual-Currency-Meetup/events/263670602/</t>
  </si>
  <si>
    <t>08/07/2019 08:44:53.000Z</t>
  </si>
  <si>
    <t>https://www.google.com/calendar/event?eid=MG85NHI3ZG1ic2s2bzY1cmxjMzlkbjFtcDggenphZXJvY2FsLmxvbmRvbnNlbDFAbQ&amp;ctz=Europe/London</t>
  </si>
  <si>
    <t>Drakes Cork &amp; Cask (Fairmeadow, Maidstone, United Kingdom ME14 1JP)</t>
  </si>
  <si>
    <t>Maidstone Software Development Meetup
Wednesday, August 7 at 7:00 PM
We are heading back to the pub for this months Meetup 🍻. Feel free to bring a laptop still if you want some help or feedback. Open to everyone: whethe...
https://www.meetup.com/maidstone-software-development/events/263671950/</t>
  </si>
  <si>
    <t>08/07/2019 08:44:54.000Z</t>
  </si>
  <si>
    <t>https://www.google.com/calendar/event?eid=MGZlOTBmOG5rYzM1M2U3ZHFodXFxYTNrMGggenphZXJvY2FsLmxvbmRvbnNlbDFAbQ&amp;ctz=Europe/London</t>
  </si>
  <si>
    <t xml:space="preserve">Software Test Automation Workshop  </t>
  </si>
  <si>
    <t>TestTalks London
Tuesday, August 27 at 9:30 AM
Our two days instructor-led workshop aims to introduce software test automation practices in development life cycle. Enriched with presentations, demo...
https://www.meetup.com/TestTalks-London-Meetup/events/263645841/</t>
  </si>
  <si>
    <t>https://www.google.com/calendar/event?eid=NmUyMzQ1bDJncjNjZmRscWo1NzdmOGk0c2UgenphZXJvY2FsLmxvbmRvbnNlbDFAbQ&amp;ctz=Europe/London</t>
  </si>
  <si>
    <t>The Code Collective Meet-Up</t>
  </si>
  <si>
    <t>Ingelby (North Block, The Courtyard, 17 West Street, Farnham, United Kingdom)</t>
  </si>
  <si>
    <t>The Code Collective
Saturday, August 24 at 10:00 AM
All you need to bring is a laptop and yourselves! It is a very casual meet-up and feel free to bring your recent projects, and your programming proble...
https://www.meetup.com/The-Code-Collective/events/263548243/</t>
  </si>
  <si>
    <t>08/07/2019 08:44:55.000Z</t>
  </si>
  <si>
    <t>https://www.google.com/calendar/event?eid=NnRnOXBiZXVsODRpNmFscm85N21yc3MyMWIgenphZXJvY2FsLmxvbmRvbnNlbDFAbQ&amp;ctz=Europe/London</t>
  </si>
  <si>
    <t>August: Ethics and Morals in Web Development with Chris Brosnan</t>
  </si>
  <si>
    <t>WP_Hooked
Tuesday, August 13 at 7:00 PM
This month we are welcoming Chris Brosnan. They will be giving a talk titled: 🎤 Ethics and Morals in Web Development How can we ensure that we adapt t...
https://www.meetup.com/wp-admin/events/258592306/</t>
  </si>
  <si>
    <t>08/07/2019 08:44:56.000Z</t>
  </si>
  <si>
    <t>https://www.google.com/calendar/event?eid=NnMxZTFpaXM4MXIxbnBmZWpkZGczdXY2aXMgenphZXJvY2FsLmxvbmRvbnNlbDFAbQ&amp;ctz=Europe/London</t>
  </si>
  <si>
    <t>Prometheus London - August</t>
  </si>
  <si>
    <t>Lush Studio Soho (67-71 Beak St, London, United Kingdom W1F 9SW)</t>
  </si>
  <si>
    <t>Prometheus London User Group
Tuesday, August 20 at 6:30 PM
Hi London! We would like to invite you to our next Prometheus London Meetup! This time we are here just a day before GopherConUK, so all Gophers that ...
https://www.meetup.com/Prometheus-London/events/263639859/</t>
  </si>
  <si>
    <t>08/07/2019 08:44:57.000Z</t>
  </si>
  <si>
    <t>https://www.google.com/calendar/event?eid=MnNvMWJwa3BkNnFiNWVkZjkxYWd1bWZqM3QgenphZXJvY2FsLmxvbmRvbnNlbDFAbQ&amp;ctz=Europe/London</t>
  </si>
  <si>
    <t>SVK CRYPTO - LDN - WHEN CRYPTO RULES THE WORLD
Thursday, August 15 at 6:00 PM
*** Event Location Is The Dickens Inn St. Katherine's Dock *** Come join 'the greater and the good' of the London Blockchain community for summer drin...
https://www.meetup.com/WHEN-CRYPTO-RULES-THE-WORLD/events/263670703/</t>
  </si>
  <si>
    <t>08/07/2019 08:45:00.000Z</t>
  </si>
  <si>
    <t>https://www.google.com/calendar/event?eid=NzJvMTJoa29sM3NwN2dza2ljZzR2ZXJ0OGkgenphZXJvY2FsLmxvbmRvbnNlbDFAbQ&amp;ctz=Europe/London</t>
  </si>
  <si>
    <t>Coderetreat Virtual Training Sessions
Monday, August 12 at 7:00 PM
This Q&amp;A session (held in English) is for you if you're planning to organize a coderetreat this year on November 16th or 15th. Raimo (https://twitter....
https://www.meetup.com/Coderetreat-Training/events/263743829/</t>
  </si>
  <si>
    <t>https://www.google.com/calendar/event?eid=MjJhNWlvcjVhc2J2bWkzMnMxZ25lZDQ4N2cgenphZXJvY2FsLmxvbmRvbnNlbDFAbQ&amp;ctz=Europe/London</t>
  </si>
  <si>
    <t>Coderetreat Virtual Training Sessions
Tuesday, August 13 at 7:00 PM
This Q&amp;A session (held in English) is for you if you're planning to organize a coderetreat this year on November 16th or 15th. Raimo (https://twitter....
https://www.meetup.com/Coderetreat-Training/events/263743847/</t>
  </si>
  <si>
    <t>08/07/2019 08:45:01.000Z</t>
  </si>
  <si>
    <t>https://www.google.com/calendar/event?eid=MTI5N2hvczAwYjEyZDc4aGw4NGRsMnBxMzkgenphZXJvY2FsLmxvbmRvbnNlbDFAbQ&amp;ctz=Europe/London</t>
  </si>
  <si>
    <t xml:space="preserve">Tower Hamlets Startup surgery ( Session A) </t>
  </si>
  <si>
    <t>Get startup ready with Idea Store
Thursday, August 8 at 9:30 AM
Find out how the Start-ups in London Libraries programme can help you achieve business success and register for 12 hours of free support. What is SiLL...
https://www.meetup.com/Get-startup-ready-with-the-idea-store/events/263745026/</t>
  </si>
  <si>
    <t>08/07/2019 08:45:02.000Z</t>
  </si>
  <si>
    <t>https://www.google.com/calendar/event?eid=NW0xY2hqNDBua2hiM2cxcGZjdm1vYTRob3EgenphZXJvY2FsLmxvbmRvbnNlbDFAbQ&amp;ctz=Europe/London</t>
  </si>
  <si>
    <t xml:space="preserve">Tower Hamlets Startup surgery ( Session B) </t>
  </si>
  <si>
    <t>Get startup ready with Idea Store
Thursday, August 8 at 11:00 AM
Find out how the Start-ups in London Libraries programme can help you achieve business success and register for 12 hours of free support. What is SiLL...
https://www.meetup.com/Get-startup-ready-with-the-idea-store/events/263745074/</t>
  </si>
  <si>
    <t>08/07/2019 08:46:19.000Z</t>
  </si>
  <si>
    <t>https://www.google.com/calendar/event?eid=NjU2cnVwdDB2czE0OXBpOGthYnJpMWo2dWIgenphZXJvY2FsLmxvbmRvbnNlbDFAbQ&amp;ctz=Europe/London</t>
  </si>
  <si>
    <t>Beginner's coding camp: Learn to code to advance your career
Tuesday, August 27 at 6:30 PM
In today’s digital age, Coding is soon becoming a basic literacy but schools that teach you how to code are super expensive! Come along to our taster ...
https://www.meetup.com/The-London-Social-Coding-School/events/263775937/</t>
  </si>
  <si>
    <t>08/07/2019 08:46:24.000Z</t>
  </si>
  <si>
    <t>https://www.google.com/calendar/event?eid=MTBpMzNwMWE3dnVqY3RocmZ0bjluMXRuNGcgenphZXJvY2FsLmxvbmRvbnNlbDFAbQ&amp;ctz=Europe/London</t>
  </si>
  <si>
    <t>Discuss and Plan Black Devs London Website</t>
  </si>
  <si>
    <t>Black Devs London
Tuesday, August 13 at 7:00 PM
Hey all! I hope you are well. We are back on for next week of August 13th.  In this event we will discuss the requirements and features necessary to b...
https://www.meetup.com/blackdevsLondon/events/263759192/</t>
  </si>
  <si>
    <t>08/07/2019 08:46:25.000Z</t>
  </si>
  <si>
    <t>https://www.google.com/calendar/event?eid=NDcxaXNicjRjMXVucm1wMmM5cjJmMWNuMGkgenphZXJvY2FsLmxvbmRvbnNlbDFAbQ&amp;ctz=Europe/London</t>
  </si>
  <si>
    <t>// TODO 2.9 🌞⛱🐚</t>
  </si>
  <si>
    <t>Funding Circle (71 Queen Victoria St, London, United Kingdom EC4V 4AY)</t>
  </si>
  <si>
    <t>// TODO London
Wednesday, August 14 at 6:30 PM
Please join us at Funding Circle on Wednesday the 14th of August for our //TODO meet-up. We see that over a thousand of you are now following us on me...
https://www.meetup.com/todo-london/events/263452017/</t>
  </si>
  <si>
    <t>08/07/2019 08:46:26.000Z</t>
  </si>
  <si>
    <t>https://www.google.com/calendar/event?eid=MWQ3cXNjcjNiMHJnNDRxdDRpZXFpZjFmbmQgenphZXJvY2FsLmxvbmRvbnNlbDFAbQ&amp;ctz=Europe/London</t>
  </si>
  <si>
    <t>Collaboration through Design (Sprints!)</t>
  </si>
  <si>
    <t>WeWork 41 Corsham St (41 Corsham St, London, United Kingdom N1 6DR)</t>
  </si>
  <si>
    <t>Design Sprints London
Wednesday, August 28 at 6:00 PM
Please register for this event here - http://bit.ly/CollaborationDS To Innovate, Disrupt, Transform, or to simply build products that your users will ...
https://www.meetup.com/Design-Sprints-London/events/263549667/</t>
  </si>
  <si>
    <t>08/07/2019 08:46:27.000Z</t>
  </si>
  <si>
    <t>https://www.google.com/calendar/event?eid=MXAxbTc3bzgwZDYwOTM5M2c2Zmp1YXQ5cnAgenphZXJvY2FsLmxvbmRvbnNlbDFAbQ&amp;ctz=Europe/London</t>
  </si>
  <si>
    <t>Fashion Tech Global
Tuesday, August 13 at 7:00 PM
Do you have an idea for an app or a web business, but don’t have the technical skills to build it? The good news is that you don’t have to learn how t...
https://www.meetup.com/Fashion-Tech-Global/events/262939453/</t>
  </si>
  <si>
    <t>08/07/2019 08:46:28.000Z</t>
  </si>
  <si>
    <t>https://www.google.com/calendar/event?eid=MWxubjJoMnJrb2k5a2NoaHR1cWk4ZTVra28genphZXJvY2FsLmxvbmRvbnNlbDFAbQ&amp;ctz=Europe/London</t>
  </si>
  <si>
    <t>Edge Tech RPA Summer Networking Event</t>
  </si>
  <si>
    <t>The Official RPA, Intelligent Automation and AI Meetup
Thursday, August 8 at 6:00 PM
We would like to formally invite you to our very first Edge Tech Summer Networking Event. To kick start our first of many events we come to you in par...
https://www.meetup.com/The-Official-RPA-Intelligent-Automation-and-AI-Meetup/events/263588319/</t>
  </si>
  <si>
    <t>08/07/2019 08:46:30.000Z</t>
  </si>
  <si>
    <t>https://www.google.com/calendar/event?eid=NmJ2MmM1OTk5MnV0cm9kMnVwb3NycjY0b3QgenphZXJvY2FsLmxvbmRvbnNlbDFAbQ&amp;ctz=Europe/London</t>
  </si>
  <si>
    <t>Free workshop on Web APIs for beginners : LEARN TO CODE TO ADVANCE YOUR CAREER</t>
  </si>
  <si>
    <t>Beginner's coding camp: Learn to code to advance your career
Tuesday, August 27 at 6:30 PM
Bringing data from giant sites like Twitter, Reddit, Facebook or Youtube is so simple nowadays. They give you this data to include in your apps or jus...
https://www.meetup.com/The-London-Social-Coding-School/events/263588689/</t>
  </si>
  <si>
    <t>08/07/2019 08:46:31.000Z</t>
  </si>
  <si>
    <t>https://www.google.com/calendar/event?eid=NDB1MDh2ZmRxamg1aWc1aTVsaDZtZzVpbGYgenphZXJvY2FsLmxvbmRvbnNlbDFAbQ&amp;ctz=Europe/London</t>
  </si>
  <si>
    <t>Agile Lean Coffee #5: Motivation (Online &amp; Free)</t>
  </si>
  <si>
    <t>Digital Leadership
Tuesday, August 13 at 6:30 PM
This is the fifth in a series of Agile Lean Coffees run by Aginext and the Digital Leadership Meetup. These are free, monthly, virtual ways to talk ab...
https://www.meetup.com/DigitalLeadership/events/263609876/</t>
  </si>
  <si>
    <t>08/07/2019 08:46:32.000Z</t>
  </si>
  <si>
    <t>https://www.google.com/calendar/event?eid=N29uZzhuMG4wNjg3ZThldDgxYmM3aWsyOWcgenphZXJvY2FsLmxvbmRvbnNlbDFAbQ&amp;ctz=Europe/London</t>
  </si>
  <si>
    <t>Rebel Meetups - Young Entrepreneur Networking in London
Tuesday, August 27 at 6:30 PM
Join us at out meetup for rebellious entrepreneurs in London! Thinking of starting a business? Growing your start-up and looking for peer support? Or ...
https://www.meetup.com/rebel-meetups-young-entrepreneur-networking-london/events/263612143/</t>
  </si>
  <si>
    <t>08/07/2019 08:46:33.000Z</t>
  </si>
  <si>
    <t>https://www.google.com/calendar/event?eid=NWVvNzA3Mm1ldjByYzIwanFwMXZsOXUwOTIgenphZXJvY2FsLmxvbmRvbnNlbDFAbQ&amp;ctz=Europe/London</t>
  </si>
  <si>
    <t>Earlsfield Library (276 Magdalen Rd, London, United Kingdom SW18 3NY)</t>
  </si>
  <si>
    <t>CommuniTech London
Saturday, August 24 at 12:00 PM
Tech &amp; Tea are fortnightly, casual and friendly events where we share tech skills and knowledge with others in the community who aren't quite so confi...
https://www.meetup.com/meetup-group-nOkSAFUx/events/263612658/</t>
  </si>
  <si>
    <t>08/07/2019 08:46:34.000Z</t>
  </si>
  <si>
    <t>https://www.google.com/calendar/event?eid=NmZtbWVhbW9wbzE4N3RlMWNhaHZhYWFkODEgenphZXJvY2FsLmxvbmRvbnNlbDFAbQ&amp;ctz=Europe/London</t>
  </si>
  <si>
    <t>Share your knowledge, tips and tricks at Tech &amp; Tea!</t>
  </si>
  <si>
    <t>Battersea Library  (265 Lavender Hill, SW11 1JB, London, United Kingdom)</t>
  </si>
  <si>
    <t>CommuniTech London
Sunday, August 11 at 2:00 PM
Tech &amp; Tea are fortnightly, casual and friendly events currently held on Sunday afternoons in a public library. We gather an enthusiastic team of volu...
https://www.meetup.com/meetup-group-nOkSAFUx/events/263056898/</t>
  </si>
  <si>
    <t>08/07/2019 08:46:35.000Z</t>
  </si>
  <si>
    <t>https://www.google.com/calendar/event?eid=MzRuaDkxa3VsNGtqbGFlcWs1cDYyNm9wZzYgenphZXJvY2FsLmxvbmRvbnNlbDFAbQ&amp;ctz=Europe/London</t>
  </si>
  <si>
    <t>Silicon Drinkabout x StayTouch</t>
  </si>
  <si>
    <t>Huckletree Shoreditch - 18 Finsbury Square - London EC2A 1AH - United Kingdom</t>
  </si>
  <si>
    <t xml:space="preserve">EVENT LINK:	 
https://www.eventbrite.co.uk/e/silicon-drinkabout-x-staytouch-tickets-71077951065	 
---	 
EVENT DESCRIPTION:	 
Exciting news: this September we're partnering with StayTouch to celebrate their launch together! Join us at Huckletree Shoreditch on Friday 13th to meet their amazing team and connect with fellow founders, entrepreneurs and innovators over drinks and nibbles!
// About StayTouch
StayTouch is a new app that allows users to exchange contact information and remember who you met, when and where. Simply bring two phones together, or share a link to StayTouch. With the revolutionary app, you can stay in touch with just a touch!
Download the app now:  https://stayt.ch/London0919
// About Silicon Drinkabout
Silicon Drinkabout is a global community of startups powered by local events. Each city is run by passionate volunteers, fuelled by their love of bringing people together to create meaningful, face to face relationships that go beyond just a professional network. The Silicon Drinkabout community has been described as a support network, a place to have open conversations and best of all, as a family.	 
---	 
GET INVITES:	 
Get invites for events in your city
https://www.startupeventslist.com/z/subscribe.html
The Startup Events List is your calendar for startup and tech events. Updated daily.
Never miss another event!	 
---	 
 </t>
  </si>
  <si>
    <t>09/09/2019 18:12:01.000Z</t>
  </si>
  <si>
    <t>https://www.google.com/calendar/event?eid=NG10dWsxa29xYXVncTQxNG02Z3Y1aWxuN2EgenphZXJvY2FsLmxvbmRvbnNlbDFAbQ&amp;ctz=Europe/London</t>
  </si>
  <si>
    <t>reimpact Finance &amp; Business London 23.09.19</t>
  </si>
  <si>
    <t>Google for Startups Campus, 4-5 Bonhill St, Shoreditch, London EC2A 4BX, UK</t>
  </si>
  <si>
    <t>EVENT LINK:	 
https://reimpact.xyz/london/	 
---	 
EVENT DESCRIPTION:	 
Join us in discussing democratizing finance, decentralised governance models, and the political implication of technologies.
We will be discussing:
Opening finance – Uneven access to investment opportunities, lack of transparency and a system weighed down by multiple middlemen has resulted in income inequality, which has nearly doubled in the US since the 1980s. What is money? How do we ensure protection while offering equal access to opportunities? How do we want to change the status quo? What is the finance of the future?
Decentralization – In 2018, the 26 richest people had the same net worth as the half of the world’s population (3.8 billion people). 2% of bitcoin addresses control 80% of the supply. Systems aren’t built on good intentions and big words. How can blockchain help create better systems? What is the purpose of decentralization? What are the challenges that prevent blockchain from going mainstream?  
Emerging technologies – The Cambridge Analytica scandal revealed that 87 million Facebook user records were exploited… Over $600 million was lost through Theranos’ lies. Start-up culture helps to go big, but does it help to do good? What is the purpose of business? What makes a company successful? How do we define impact investments? How do we measure and report the impact of businesses?
Unconference format:
1. Short keynotes.
2. Everyone can voice their opinion.
3. Select gathering of people – application process required.
Apply here: https://reimpact.typeform.com/to/PFgKPU
---	 
GET INVITES:	 
Get invites for events in your city
https://www.startupeventslist.com/z/subscribe.html
The Startup Events List is your calendar for startup and tech events. Updated daily.
Never miss another event!</t>
  </si>
  <si>
    <t>09/20/2019 12:58:00.000Z</t>
  </si>
  <si>
    <t>https://www.google.com/calendar/event?eid=NzcxYm1lbXAyaDZtbGxlOWxoaDJsZWNnZTIgenphZXJvY2FsLmxvbmRvbnNlbDFAbQ&amp;ctz=Europe/London</t>
  </si>
  <si>
    <t>The London Law Expo</t>
  </si>
  <si>
    <t>The Old Billingsgate, 1 Old Billingsgate Walk, 16 Lower Thames St, London, EC3R 6DX</t>
  </si>
  <si>
    <t>EVENT LINK:	 
https://londonlawexpo.com	 
---	 
EVENT DESCRIPTION:	 
EVENT OVERVIEW
The London Law Expo returns to London on Tuesday 8th October 2019, and will welcome visitors from the world of legal practice management, technology and IT security.
This major international law event will take place at the Old Billingsgate, London.
With 5 presentation stages, 50 expert speakers and over 45 exhibitors, The London Law Expo will explore a wide array of topics, issues and opportunities to assist law firms and legal businesses increase their overall performance, profitability and levels of IT security.
As Europe’s largest law expo, the event will take place over 2,500 sqm of floor space.
london-law-expo-2016-netlaw-media
THE LONDON LAW EXPO 2019
Chaired by Professor Stephen Mayson, The London Law Expo 2019 will once again bring together the most respected names in the legal and commercial worlds to deliver a wide range of managerial, operational and sector focused information.
With 5 presentation stages running simultaneous development sessions, this event will explore emerging opportunities within the legal &amp; economic landscapes, strategies for increased managerial &amp; team performance, operations, practice management and firm-wide business development.
Following the successful launch of the Tech Hub in 2015, the London Law Expo 2019 will also examine the legal technology systems, strategies and processes that will drive law firms and legal businesses into the next decade and beyond.
To access ‘The LLE2017 Conference Report’ including event statistics, presentation summaries and event photographs – click here.
The programme for 2019 will cover:
The Future of the Law Firm – NewLaw vs OLD Law
The Impact of the Big 4 – Challenging the Traditional Model
Generation X and the Law Firms of the Future
Driving Law Firm Client Efficiency – The Holistic Approach
The CFO’s View – What do they look for in client value?
Mergers &amp; Acquisitions
Building the War Chest
The Business of Law – How we Change the Culture
HR Director in Law Firms – The Psychology of the HR Director
Brexit Fallout and Political Uncertainty
The Threats and Opportunities from Increasing De-Regulation
Making Cyber Security Business Critical
Change Management
Data Analytics	 
---	 
GET INVITES:	 
Get invites for events in your city
https://www.startupeventslist.com/z/subscribe.html
The Startup Events List is your calendar for startup and tech events. Updated daily.
Never miss another event!	 
---</t>
  </si>
  <si>
    <t>10/07/2019 01:50:05.000Z</t>
  </si>
  <si>
    <t>https://www.google.com/calendar/event?eid=MjRwN2czN240ZW4yNWdwZzMzaTFqMHNqY2MgenphZXJvY2FsLmxvbmRvbnNlbDFAbQ&amp;ctz=Europe/London</t>
  </si>
  <si>
    <t>October Keynote</t>
  </si>
  <si>
    <t>Lecture Theatre 311, Huxley Building - 180 Queens Gate - London, al, gb</t>
  </si>
  <si>
    <t xml:space="preserve">EVENT LINK:	 
https://www.meetup.com/ethereum/events/264817165/	 
---	 
EVENT DESCRIPTION:	 
▁ ▂ ▄ ▅ [ SPEAKERS ] ▅ ▄ ▂ ▁
Francesco Renzi - rDAI
Jamie Bartlett &amp; Georgia Catt - The Missing Cryptoqueen podcast
▁ ▂ ▄ ▅ [ DETAILS ] ▅ ▄ ▂ ▁
Francesco Renzi - rDAI Project
Decentralised Finance is taking Ethereum by storm. Liquidity is growing, protocols are increasing their offerings and new interfaces are being launched every day.
Francesco Renzi of decentral.ee thinks DeFi will be the Killer App for Ethereum.
He will be talking about DeFi, StableCoins, and how they launched rDAI, a project on a mission to make DeFi useful for developers
Francesco is a Product Manager at Decentral.ee, a consulting company focused on Ethereum application development. He has been working full time in crypto for the last two years, and is now focusing his efforts on building products in the Decentralised Finance space
▁▁▁▁▁▁▁
Jamie Bartlett &amp; Georgia Catt- The Missing Cryptoqueen podcast
Georgia Catt is an award winning BBC producer. Previous shows include 'The Disruptors' and 'The Untold'.
Jamie Bartlett is a writer and broadcaster. He's best known for his 2014 book 'The Dark Net' &amp; BBC Series 'The Secrets of Silicon Valley'.
For the last 9 months Jamie &amp; Georgia have been investigating the scam crypto-currency 'OneCoin', and trying to find its missing founder, Dr Ruja Ignatova, who disappeared in October 2017. 'The Missing Cryptoqueen is an 8 part BBC podcast series, which is currently on air. (The final episode is released on 31st October). They will be talking about how they made the podcast, and what they've learned. https://www.bbc.co.uk/programmes/p07nkd84/episodes/downloads
▁▁▁▁▁▁▁
See meetup link for full details.
---	 
GET INVITES:	 
Get invites for events in your city
https://www.startupeventslist.com/z/subscribe.html
The Startup Events List is your calendar for startup and tech events. Updated daily.
Never miss another event!	 
---  </t>
  </si>
  <si>
    <t>10/07/2019 02:02:19.000Z</t>
  </si>
  <si>
    <t>https://www.google.com/calendar/event?eid=NWY3NWpzcDNtNWw0aW9ybm5pbWxxZHJmcG0genphZXJvY2FsLmxvbmRvbnNlbDFAbQ&amp;ctz=Europe/London</t>
  </si>
  <si>
    <t>Future Finance Live Banking and Beyond</t>
  </si>
  <si>
    <t xml:space="preserve">EVENT LINK:	 
www.futurefinancelive.co.uk	 
-
GET INVITES:	 
Get invites for events in your city
https://www.startupeventslist.com/z/subscribe.html
The Startup Events List is your calendar for startup and tech events. Updated daily.
Never miss another event!	 
---	 
   </t>
  </si>
  <si>
    <t>10/07/2019 14:57:19.000Z</t>
  </si>
  <si>
    <t>https://www.google.com/calendar/event?eid=M2xhZDRzbDJiMzRwaGEyMnE5NmU1cTM4MzUgenphZXJvY2FsLmxvbmRvbnNlbDFAbQ&amp;ctz=Europe/London</t>
  </si>
  <si>
    <t>11/14/2019 18:30:00Z</t>
  </si>
  <si>
    <t>11/14/2019 23:30:00Z</t>
  </si>
  <si>
    <t>The British Legal Technology Awards 2019</t>
  </si>
  <si>
    <t>Leonardo Royal Hotel London St. Paul’s, 10 Godliman Street, London, EC4V 5AJ</t>
  </si>
  <si>
    <t>EVENT LINK:	 
https://britishlegalitawards.com	 
---	 
EVENT DESCRIPTION:	 
ABOUT
The British Legal Technology Awards acknowledge and reward excellence in Legal Technology and IT Security within the UK and European Legal Sectors.
Hosted by Netlaw Media, the 2019 Awards will recognise leadership, innovation and technology, as well as the individuals, teams and suppliers transforming the future of legal services.
The British Legal Technology Awards will take place at the Leonardo Royal Hotel London St. Paul’s and is an exclusive evening bringing together dignitaries, nominees and guests to celebrate exceptional achievement within the legal sector.
Judged by an independent &amp; impartial panel of experts, The British Legal Technology Awards are open to law firms, barristers’ chambers, in-house legal departments, alternative legal service providers and suppliers.	 
---	 
GET INVITES:	 
Get invites for events in your city
https://www.startupeventslist.com/z/subscribe.html
The Startup Events List is your calendar for startup and tech events. Updated daily.
Never miss another event!	 
---</t>
  </si>
  <si>
    <t>10/07/2019 15:23:37.000Z</t>
  </si>
  <si>
    <t>https://www.google.com/calendar/event?eid=NjB2YWkzYm5rZG4zZmdxZHA0bDMxcHZnanYgenphZXJvY2FsLmxvbmRvbnNlbDFAbQ&amp;ctz=Europe/London</t>
  </si>
  <si>
    <t>The European Legal Security Forum 2020</t>
  </si>
  <si>
    <t>Etc Venues, 155 Bishopsgate, Liverpool St, London, EC2M 3YD</t>
  </si>
  <si>
    <t xml:space="preserve">EVENT LINK:	 
https://legalsecurityforum.com	 
---	 
EVENT DESCRIPTION:	 
EVENT OVERVIEW
THE EUROPEAN LEGAL SECURITY FORUM
With over 500 senior executives from the world of law and legal technology expected to attend, this full day conference and exhibition will explore the security threats and high-priority risk factors associated with cyber security and data protection within the legal sector.
With an emphasis on cyber protection, critical response and risk mitigation, the European Legal Security Forum presents over 30 leading experts from the world of cyber security who will deliver ‘insider’ knowledge to identify gaps within existing security whilst offering expert advice to protect law firms from on-going threats and breaches.
To ensure continuity and integrity of law firm data and operations, the European Legal Security Forum examines the latest developments in cyber security. In addition, the agenda will evaluate the strategies and systems which can assist the legal sector in combating cyber threats, whilst offering optimal protection for today’s modern law firm.
To compliment the significant nature of this event, the European Legal Security Forum offers 3 presentation stages and over 25 security related suppliers who will be showcasing the finest systems and solutions available to law firms and legal businesses…
THE PROGRAMME FOR 2019 EXPLORED:
Keeping Safe &amp; Secure – Protecting the Law Firm
Future of compliance – Securing IOT
The Dynamics of Cyber Crime
Leveraging AI – The Real World
Best Practice Network Security – Judiciary &amp; Vulnerability of UK Infrastructure
Information Security – Evaluation is Key (Weaponising Information)
Securing Social Mobility
Changing Roles of Cyber Security
Modern Day Cyber Attacks
Cross Border Security – Policies &amp; Processes
and much more…	 
---	 
GET INVITES:	 
Get invites for events in your city
https://www.startupeventslist.com/z/subscribe.html
The Startup Events List is your calendar for startup and tech events. Updated daily.
Never miss another event! </t>
  </si>
  <si>
    <t>10/07/2019 15:27:13.000Z</t>
  </si>
  <si>
    <t>https://www.google.com/calendar/event?eid=NDdqazJpMWc5bGdtZzJ2Z2RlMmo0NHJ2bG8genphZXJvY2FsLmxvbmRvbnNlbDFAbQ&amp;ctz=Europe/London</t>
  </si>
  <si>
    <t>03/10/2020 08:30:00Z</t>
  </si>
  <si>
    <t>03/10/2020 17:30:00Z</t>
  </si>
  <si>
    <t>The British Legal Technology Forum</t>
  </si>
  <si>
    <t>1 Old Billingsgate Walk, London EC3R 6DX, UK</t>
  </si>
  <si>
    <t xml:space="preserve">EVENT LINK:	 
https://britishlegalitforum.com	 
---	 
EVENT DESCRIPTION:	 
Europe’s largest legal IT event, The British Legal Technology Forum returns to London on Tuesday, 10th March 2020.
Following on from the sold out success of the 2019, 2018, 2017, 2016 &amp; 2015 events, ‘The British Legal Technology Forum 2020’ is expected to reach full capacity weeks in advance. The event will offer delegates 4 presentation stages and access to over 100 leading exhibitors over two floors. In addition, the 2020 event will provide visitors with full catering as well as a Champagne Bar, Gin Bar and Ale House which all offer complimentary refreshments during the event.
To access ‘The BLTF2018 Conference Report’ including event statistics, presentation summaries and event photographs – click here.
The programme for 2020 is coming soon, the 2019 agenda explored:
Re-invention of the Business of Law
Addressing Change – Law Firm Transformation
Cyber Security Innovation
Digital Innovation – Augmented Reality
What Excellence Looks Like for a Modern Legal Department
Tech Incubators (The Accelerators)
The Human Nature of Cybersecurity
Collaborating to Create the Legal Skills of the Futures
Unlock Business Value with Artificial Intelligence
Legal Operations – Client Alignment
and much more…	 
---	 
GET INVITES:	 
Get invites for events in your city
https://www.startupeventslist.com/z/subscribe.html
The Startup Events List is your calendar for startup and tech events. Updated daily.
Never miss another event!  </t>
  </si>
  <si>
    <t>10/07/2019 15:30:56.000Z</t>
  </si>
  <si>
    <t>https://www.google.com/calendar/event?eid=M2VmZTQ0a2k5MDcwYmFrZnA1OXIycWozMGwgenphZXJvY2FsLmxvbmRvbnNlbDFAbQ&amp;ctz=Europe/London</t>
  </si>
  <si>
    <t>11/12/2019 08:30:00Z</t>
  </si>
  <si>
    <t>11/12/2019 17:30:00Z</t>
  </si>
  <si>
    <t>Applied Machine Learning Workshop for Beginners</t>
  </si>
  <si>
    <t>HubHub 20 Farringdon Street - 20 Farringdon Street - London EC4A 4EN - United Kingdom</t>
  </si>
  <si>
    <t xml:space="preserve">EVENT LINK:	 
https://www.eventbrite.com/e/applied-machine-learning-workshop-for-beginners-tickets-71156977435	 
---	 
EVENT DESCRIPTION:	 
Are you bored of the “death by PowerPoint” presentations on machine learning? Want to learn more about machine learning, and want to apply it to leverage your data to answer key questions?
Join CentDS for a hands-on workshop where you will “learn by doing”. We will cover machine learning theory and then use the most popular machine learning algorithms to tackle real-life challenges.
Bring your laptops and we will guide you through all of the steps required to perform state-of-the-art machine learning analyses - from importing, treating and visualising your data, to fine-tuning your machine learning algorithms – using Python.
We have designed this workshop so that no prior coding or machine learning experience is required – bring your laptops and a thirst to learn. Prior experience of statistics and/or ANY programming language would be an advantage.	 
---	 
GET INVITES:	 
Get invites for events in your city
https://www.startupeventslist.com/z/subscribe.html
The Startup Events List is your calendar for startup and tech events. Updated daily.
Never miss another event!	 
---	 
 </t>
  </si>
  <si>
    <t>10/07/2019 15:38:39.000Z</t>
  </si>
  <si>
    <t>https://www.google.com/calendar/event?eid=NHJ0Y2tvaGphOTZ0bHBrNzBkM3E3aXVtMHAgenphZXJvY2FsLmxvbmRvbnNlbDFAbQ&amp;ctz=Europe/London</t>
  </si>
  <si>
    <t xml:space="preserve">	No Money Down - Property Event in Peterborough October 2019</t>
  </si>
  <si>
    <t xml:space="preserve">	Progressive Property, Training Suite, 9 Office Village, Peterborough PE7 8GX, United Kingdom</t>
  </si>
  <si>
    <t xml:space="preserve">EVENT LINK:	 
http://go.evvnt.com/516555-0?pid=1590	 
---	 
EVENT DESCRIPTION:	 
No Money Down – attract the right partners to create life-changing income.
Attract a huge choice of investment partners and joint venture finance. Grow your portfolio, using other people's money! Does that sound unlikely, or even crazy?
Think again.
At Progressive Property's No Money Down course, you'll discover how the super-rich make a fortune from property they control but don't own, and learn how to forge explosively successful JV partnerships. The knowledge you'll be taught at this event will include creative and sustainable money-making systems, alongside rock-solid negotiation techniques to help you carve out the deals that will work best for you.
How to Buy Cashflowing Buy-to-Let Properties with NONE of Your Own Money!! (The System which makes this Easy + Real Examples)
- What the Super-Rich do to make a fortune by controlling property without owning it, and how YOU can do the same.
- Learn how to do successful joint ventures – and become a money magnet, attracting more investment partners and more joint venture finance than you can handle.
- Discover how you could make £1000 + PCM from properties that you don't own.
- For deals that do require cash, learn how you can use someone else's money and quickly recycle it to give them all their money back and you keep the property for free.
- Learn creative thinking, creative strategies and master negotiation to make all the deals the ultimate win-win.
Book your place NOW for FREE &amp;amp; learn how to create life-changing income and build a property portfolio using none of your own money!
Category: Classes / Courses | Professional Training.
Sub-Categories:
Classes / Courses | Professional Training | Meetup &amp; Networking | Startups.
Classes / Courses | Professional Training | Business &amp; Economics | Real Estate &amp; Construction.
Artists / Speakers: Rob Moore, Mark Homer, Glenn Delve, Paul O'Mahoney, Kevin Mcdonnel.
Booking: https://go.evvnt.com/516555-2?pid=1590	 
---	 
GET INVITES:	 
Get invites for events in your city
https://www.startupeventslist.com/z/subscribe.html
The Startup Events List is your calendar for startup and tech events. Updated daily.
Never miss another event!	 
---  </t>
  </si>
  <si>
    <t>10/08/2019 00:27:07.000Z</t>
  </si>
  <si>
    <t>https://www.google.com/calendar/event?eid=MWp2ZmxsbXU1ZjJjMTd0aXRvNHI3cWx1ZGogenphZXJvY2FsLmxvbmRvbnNlbDFAbQ&amp;ctz=Europe/London</t>
  </si>
  <si>
    <t>How To Gain Customer Insight?</t>
  </si>
  <si>
    <t>White Eagle Club - 211 Balham High Road - London SW17 7BQ - United Kingdom</t>
  </si>
  <si>
    <t xml:space="preserve">EVENT LINK:	 
https://www.eventbrite.co.uk/e/how-to-gain-customer-insight-tickets-73560899631	 
---	 
EVENT DESCRIPTION:	 
Do you know that 42% of startups die because they work on products with no market needs?
Do you know that in established organisations 72% of new products don't meet they revenue targets?
The world is changing constantly, and is changing fast. The products and services that were demanded yesterday may not care anybody tomorrow. One of the factors which can provide help to adequate response to the changing business environment is understanding your customers. This is one of the key elements to put in the foundation in a business strategy.
Join us on 31 October 2019 to explore the practical approach and methods of building understanding of customers. Meeting will be facilitated by Witold - Strategy &amp; Transition Consultant who works with early stage companies and SMEs who started up and grow organically to unlock their potential and help them to make a next step.
This training is for:
   Owners / Founders of SMEs who would like to build their skills to be able to get better understanding of their customers.
   Senior managers of SMEs who are responsible for strategy formulation / decision about customer target groups.
   Startup founder who would like to run the business or recently established own organisation.
   Business Developers, Sales Consultants, Partnership Managers and all people who need to understand customer really well to serve them better.
Where:
White Eagle Club, Balham, London (about 30 minutes from the City Center via Tube, the club is located 5 minutes walk from Balham Station).
Better Organisations is a community place for people who would like to build truly unbeatable company: for happy clients, happy owners and happy employees.
---	 
GET INVITES:	 
Get invites for events in your city
https://www.startupeventslist.com/z/subscribe.html
The Startup Events List is your calendar for startup and tech events. Updated daily.
Never miss another event!	 
---	 
 </t>
  </si>
  <si>
    <t>10/10/2019 03:33:48.000Z</t>
  </si>
  <si>
    <t>https://www.google.com/calendar/event?eid=NW4ybDRlMTlkbDZnNHRwbmw4ZTdiY3B2ZWogenphZXJvY2FsLmxvbmRvbnNlbDFAbQ&amp;ctz=Europe/London</t>
  </si>
  <si>
    <t>TechDay London</t>
  </si>
  <si>
    <t>Old Billingsgate, 1 Old Billingsgate Walk (Riverside, 16 Lower Thames St, London EC3R 6DX, UK</t>
  </si>
  <si>
    <t xml:space="preserve">EVENT LINK:	 
techdayhq.com/london/register#attend	 
---	 
EVENT DESCRIPTION:	 
TechDay London, the largest event for start-ups and scale-ups in the UK, is returning on 25 October! Exhibit your company in front of thousands of members of the tech community and meet investors, mentors, accelerators, corporates, prospective customers, members of the press, and much more! - join us and register here: techdayhq.com/london/register	 
---	 
GET INVITES:	 
Get invites for events in your city
https://www.startupeventslist.com/z/subscribe.html
The Startup Events List is your calendar for startup and tech events. Updated daily.
Never miss another event!	 
---	 
 </t>
  </si>
  <si>
    <t>10/10/2019 03:35:03.000Z</t>
  </si>
  <si>
    <t>https://www.google.com/calendar/event?eid=N3Rsb2ttcGdhcnNocWg1dm90NmZpdWNrcXMgenphZXJvY2FsLmxvbmRvbnNlbDFAbQ&amp;ctz=Europe/London</t>
  </si>
  <si>
    <t>[DSB2018] Intro to Neuronal networks &amp; deeplearning with Python - Loïc Quertenmont (session #11)</t>
  </si>
  <si>
    <t xml:space="preserve">After a short theoretical introduction to neural networks principles and mathematics, we will start coding neural networks ourselves with an increasing complexity.
During the day, the pros and cons, so as the tips and tricks for using neural networks in real life problem will be discussed. Concepts like dropouts, data augmentations, transfer learning will all be explained.- Theory introduction Goal: Make sure that everybody is on the same page- Keras library in python (Hands-on)Goal: Get familiar with the Keras library and python coding environment by coding a basic neural network that predicts the output of an XOR function.- Multi-Layer Perceptron (Hands-on)Goal: Code a Multi-Layer Perceptron that can be used to predict the response of an unknown (non-linear) function with several inputs using real-life use cases.- Neural networks for Text or Image processing.Goal: We will conclude the day with an introduction to the more advanced type of neural networks that are the Long Short Term Memory (LSTM) networks or the Convolutional Neural Networks that are heavily used in text and image processing, respectively.  If time permits it, we will code such networks too.Pre-requirement for the lecture:Have a python3 development environment installed on your computer (ideally using the jupyter notebook). Everything can be installed easily via the Anaconda Distribution: https://www.anaconda.com/distribution/
The speaker, Loïc Quertenmont has a doctorate in particle physics from UCL.  Among other things, Loïc used to analyze the 50PB of data produced at CERN every year and he was involved in the discovery of the Higgs boson at CERN in 2012.  In 2018, Loïc has funded Deeper Data Analytics  (http://deeperanalytics.be/) in order to help companies with their big data, data science, and machine learning problems.
Deeper Data Analytics tackles projects from the data architecture up to the development of web/mobile applications to deliver the data analysis outputs.
Practicalities
Lunch is included in your ticket.
Doors are open at 8.30 am.
Training starts at 9 am and finishes at 5 pm(be on time or inform us if delay, respect for the audience/trainer).
Accessibility: public transport (stop Yser / Ijzer - subway line 2-6 ).We do not have parking but normally there are some parking slots at Rue des Commerçants.
Training partners and community can contact us via e-mail to request their discount code (training@di-academy.com).
// If you want to avoid the EventBrite fee and pay directly to us, drop a message confirming your attendance and providing your full details (company name, address, TVA # and # of seats) to training@di-academy.com asap //
https://www.eventbrite.co.uk/e/dsb2018-intro-to-neuronal-networks-deeplearning-with-python-loic-quertenmont-session-11-tickets-505866359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zzaerocal.brusselssel1@gmail.com</t>
  </si>
  <si>
    <t>11/05/2018 05:58:07.000Z</t>
  </si>
  <si>
    <t>https://www.google.com/calendar/event?eid=MnQ3dmkycTZjMzBxajlhNTA1a2lmcGNoaXAgenphZXJvY2FsLmJydXNzZWxzc2VsMUBt&amp;ctz=Europe/Brussels</t>
  </si>
  <si>
    <t>Intelligence collective</t>
  </si>
  <si>
    <t xml:space="preserve">Intelligence Collective
Développer l'intelligence collective des groupes auxquels vous appartenez grâce à la sociocratie.
5-6-7 novembre 2018 
La formation est animée par Diane Thibaut
Vous souhaitez améliorer les dynamiques collectives au sein des organisations auxquelles vous appartenez ? Trois jours pour expérimenter les principaux outils de la sociocratie que vous pourrez ensuite utiliser pour développer l'intelligence collective dans les différents groupes auxquels vous appartenez.
Objectifs
Manager, coach, consultant ou tout simplement membre engagé d'un collectif, vous repartirez de cette formation avec des outils concrets, une posture et un cadre pour faciliter l'émergence de l'intelligence collective dans les groupes.
Programme, contenu et moments clés
Lors de cette formation vous aurez l'occasion d'expérimenter et d'apprendre à appliquer :
Les règles de bases pour permettre l'émergence de l'intelligence collective ;
Des processus pour prendre des décisions ou pour choisir des représentant (principe du consentement et élection sans candidat) ;
Les différentes étapes d'une réunion sociocratique.
L'animatrice : Diane Thibaut
Passionnée par les gens et les organisations qu'ils construisent, j'interviens essentiellement auprès de managers et de dirigeants. Mon objectif est de les aider à développer un leadership participatif, agile et performant.
DATES5-6-7 novembre 2018
LIEU 
Au Repos des Chasseurs - Avenue Charle-Albert 11 - 1170 Bruxelles
HORAIRE 
9h30 à 18h00
INFOS ET INSCRIPTION 
Découvrez toutes les informations sur cette Formation à l'intelligence collective
https://www.eventbrite.fr/e/intelligence-collective-tickets-48235944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5/2018 05:58:33.000Z</t>
  </si>
  <si>
    <t>https://www.google.com/calendar/event?eid=N2YzaWVpcnRtaHNtY2ppNHVhanZzZ291bnAgenphZXJvY2FsLmJydXNzZWxzc2VsMUBt&amp;ctz=Europe/Brussels</t>
  </si>
  <si>
    <t>OutSystems 11 in detail</t>
  </si>
  <si>
    <t>CRONOS n.v. Business Park  (King Square Veldkant 33A - 2550 Kontich, Kontich, Belgium)</t>
  </si>
  <si>
    <t>Belgium OutSystems Community
Tuesday, November 13 at 6:30 PM
OutSystems 11 has been released. On November 6 and 7th, the first OutSystems Developer Conference (ODC) takes place in Lisbon. We'd like to share what...
https://www.meetup.com/Belgium-OutSystems-Community-Meetup/events/255525386/</t>
  </si>
  <si>
    <t>11/07/2018 01:14:57.000Z</t>
  </si>
  <si>
    <t>https://www.google.com/calendar/event?eid=MXJsc29ndWIyMHR0YmVtYjUyY2kyc3BobzUgenphZXJvY2FsLmJydXNzZWxzc2VsMUBt&amp;ctz=Europe/Brussels</t>
  </si>
  <si>
    <t>Bitcoin meetup 76 @ Outpost: Topics TBA</t>
  </si>
  <si>
    <t>Outpost Gamecenter Gent (Ottergemsesteenweg 13, gent, Belgium)</t>
  </si>
  <si>
    <t>P2P.Gent - Cryptocurrencies &amp; decentralized innovation
Thursday, November 8 at 7:30 PM
LOCATION: Outpost (Ottergemsesteenweg 13, Gent) Presentations are in English. Group discussions are in English and Flemish. 19:30 Grab a chair19:35 In...
https://www.meetup.com/P2P-Gent/events/255562638/</t>
  </si>
  <si>
    <t>11/07/2018 01:14:59.000Z</t>
  </si>
  <si>
    <t>https://www.google.com/calendar/event?eid=NDB0M2ZtcjdjbXU5ZzZudG02NmE5Mjdkc3IgenphZXJvY2FsLmJydXNzZWxzc2VsMUBt&amp;ctz=Europe/Brussels</t>
  </si>
  <si>
    <t xml:space="preserve">HIV Drug Resistance data4good Hackathon. </t>
  </si>
  <si>
    <t>DigitYser (Boulevard d'Anvers 40, Brussels, Belgium)</t>
  </si>
  <si>
    <t>DataScience Meetup
Friday, November 23 at 1:00 PM
Dear friend, join the fight and use your skills for a good cause.Over the past months many volunteers have gathered useful data and prepared it for th...
https://www.meetup.com/Data-Science-Community-Meetup/events/255593550/</t>
  </si>
  <si>
    <t>11/07/2018 01:15:04.000Z</t>
  </si>
  <si>
    <t>https://www.google.com/calendar/event?eid=NjF1OGZqNzg2bzQwb2swNGRtM2owMmNkbHIgenphZXJvY2FsLmJydXNzZWxzc2VsMUBt&amp;ctz=Europe/Brussels</t>
  </si>
  <si>
    <t>.NET core</t>
  </si>
  <si>
    <t>Spilberg Offices (Graanmarkt 2, Antwerpen, Belgium)</t>
  </si>
  <si>
    <t>IT Development Café Antwerp
Wednesday, November 21 at 6:00 PM
This edition on Wednesday November 21st will be about .NET Core. Kevin Dockx (Microsoft MVP) will share insider tips &amp; tricks for using async in ASP ....
https://www.meetup.com/IT-Development-Cafe-Antwerpen/events/255415746/</t>
  </si>
  <si>
    <t>11/07/2018 01:15:06.000Z</t>
  </si>
  <si>
    <t>https://www.google.com/calendar/event?eid=M2p2ODZ2aWtpZ3I5cW8yZW1sbDVsNDEzOXEgenphZXJvY2FsLmJydXNzZWxzc2VsMUBt&amp;ctz=Europe/Brussels</t>
  </si>
  <si>
    <t>Happonomy - Het geldsysteem</t>
  </si>
  <si>
    <t>Oh! Mechelen (Kanunnik De Deckerstraat 20, Mechelen, Belgium)</t>
  </si>
  <si>
    <t>Teal for Teal Mechelen
Thursday, November 15 at 7:00 PM
“Geen ego maar ECO. Daar draait het toch allemaal om?” Onze huidige systemen zijn helemaal niet ontworpen rond deze gedachte. Denk maar aan het hele g...
https://www.meetup.com/Teal-for-Teal-Mechelen/events/255557893/</t>
  </si>
  <si>
    <t>11/07/2018 01:15:08.000Z</t>
  </si>
  <si>
    <t>https://www.google.com/calendar/event?eid=MTg4bW5rNXZjNjFrbTQ1ZHMza3V0bzFlYzcgenphZXJvY2FsLmJydXNzZWxzc2VsMUBt&amp;ctz=Europe/Brussels</t>
  </si>
  <si>
    <t>Oracle Database Development in this new era</t>
  </si>
  <si>
    <t>Experience Center Oracle Belgium (Medialaan 50/A, Vilvoorde, Belgium)</t>
  </si>
  <si>
    <t>Oracle Developers Belgium User Group
Tuesday, November 6 at 6:00 PM
During this session we will examine the new features of the Oracle Database 18c for the developers, combined with an introduction to the new APEX 18c ...
https://www.meetup.com/Oracle-Developers-Belgium-User-Group/events/255634035/</t>
  </si>
  <si>
    <t>11/07/2018 01:15:10.000Z</t>
  </si>
  <si>
    <t>https://www.google.com/calendar/event?eid=MzVzZWljNmw0NmU0ZnU3ZG5mc2g0dWwxM2cgenphZXJvY2FsLmJydXNzZWxzc2VsMUBt&amp;ctz=Europe/Brussels</t>
  </si>
  <si>
    <t>Atelier - Analysons les apps qui volent notre attention</t>
  </si>
  <si>
    <t>UX FLUPA Bruxelles
Tuesday, November 20 at 6:30 PM
Nous vous proposons un atelier en groupe autour d’une nouvelle méthodologie développée au sein du collectif Designers Éthiques, qui a pour but de prom...
https://www.meetup.com/UX-FLUPA-Bruxelles/events/255632777/</t>
  </si>
  <si>
    <t>11/07/2018 01:15:12.000Z</t>
  </si>
  <si>
    <t>https://www.google.com/calendar/event?eid=N3FzNTU1MDFlYzF2bmMwaTl2amMwMWhqZnMgenphZXJvY2FsLmJydXNzZWxzc2VsMUBt&amp;ctz=Europe/Brussels</t>
  </si>
  <si>
    <t>Heroku Introduction</t>
  </si>
  <si>
    <t>ESI (Rue Royale, 67, Brussels, 1000, Belgium)</t>
  </si>
  <si>
    <t>BruJUG - The Brussels Java User Group
Thursday, November 8 at 7:00 PM
In this session, the fine folks at Heroku.com will explain how the Heroku Platform can help to build, run and manage your applications. Also, they off...
https://www.meetup.com/BruJUG/events/255585785/</t>
  </si>
  <si>
    <t>11/07/2018 01:15:14.000Z</t>
  </si>
  <si>
    <t>https://www.google.com/calendar/event?eid=M2Z2OHQ1dXNnZW0ydW5jbWJnMmFkOWNkY2kgenphZXJvY2FsLmJydXNzZWxzc2VsMUBt&amp;ctz=Europe/Brussels</t>
  </si>
  <si>
    <t>Dive into Azure SQL Database Managed Instance</t>
  </si>
  <si>
    <t>Realdolmen (Prins Boudewijnlaan 26, Kontich, Belgium)</t>
  </si>
  <si>
    <t>dataMinds: Belgian Data Platform User group
Thursday, November 15 at 6:00 PM
Dive into Azure SQL Database Managed Instance - John Q. Martin (SentryOne) More info at :...
https://www.meetup.com/dataMinds-Belgian-Data-Platform-User-group/events/255666394/</t>
  </si>
  <si>
    <t>11/07/2018 01:19:47.000Z</t>
  </si>
  <si>
    <t>https://www.google.com/calendar/event?eid=NDF1OTJvNzlqNXQ2cTM4YnFvcTNmMm0wODQgenphZXJvY2FsLmJydXNzZWxzc2VsMUBt&amp;ctz=Europe/Brussels</t>
  </si>
  <si>
    <t>Lean Coffee @ Cegeka Gent</t>
  </si>
  <si>
    <t>Cegeka - Blue Tower 2 (Sluisweg 1 , Gent, Belgium)</t>
  </si>
  <si>
    <t>Gent Lean Coffee
Thursday, November 8 at 6:30 PM
Sharing experiences and questions about Lean, Agile and more. As with other Belgium Lean Coffee Meetups, bring your experiences and stories, process q...
https://www.meetup.com/Gent-Lean-Coffee/events/255663955/</t>
  </si>
  <si>
    <t>11/07/2018 01:19:50.000Z</t>
  </si>
  <si>
    <t>https://www.google.com/calendar/event?eid=MXZvOTlocXFiOGRzcWs1aDlyZzZzZGxkcm8genphZXJvY2FsLmJydXNzZWxzc2VsMUBt&amp;ctz=Europe/Brussels</t>
  </si>
  <si>
    <t>Women in Immersive Tech, with special guest Maddy Crosti from Digital Catapult</t>
  </si>
  <si>
    <t>The AllBright (11 Rathbone Pl, Fitzrovia, London, United Kingdom W1T 1HR)</t>
  </si>
  <si>
    <t>Women in Immersive Tech (WiiT)
Tuesday, November 13 at 7:00 PM
Women in Immersive Tech are back at The AllBright for a relaxed networking over drinks. Immersive tech is one of the fastest growing sectors of the ec...
https://www.meetup.com/Women-in-Immersive-Tech/events/255670804/</t>
  </si>
  <si>
    <t>11/07/2018 01:19:53.000Z</t>
  </si>
  <si>
    <t>https://www.google.com/calendar/event?eid=N3IxaTNkODljM2o0NGVscHQ0cXI1OTI1cW0genphZXJvY2FsLmJydXNzZWxzc2VsMUBt&amp;ctz=Europe/Brussels</t>
  </si>
  <si>
    <t>AI Robot Meetup at AxisParc</t>
  </si>
  <si>
    <t>Axisparc Business Center (Rue du Fond Cattelain, Mont-Saint-Guibert, Belgium)</t>
  </si>
  <si>
    <t>IBM Code Belgium / Luxembourg
Tuesday, November 27 at 6:00 PM
Ever heard of QBo One ? It’s an open source Robot built on top of a Raspberry Pi and Arduino....
https://www.meetup.com/IBM-Code-Belgium-Luxembourg/events/255634567/</t>
  </si>
  <si>
    <t>11/07/2018 01:19:54.000Z</t>
  </si>
  <si>
    <t>https://www.google.com/calendar/event?eid=NG83N2dvN3ZhNmt2YjhmdXRwdGE5Yjg4aHEgenphZXJvY2FsLmJydXNzZWxzc2VsMUBt&amp;ctz=Europe/Brussels</t>
  </si>
  <si>
    <t>November Meetup at November Five</t>
  </si>
  <si>
    <t>November Five (Scheldestraat 11, Antwerp, Belgium)</t>
  </si>
  <si>
    <t>Full Stack Antwerp
Wednesday, November 28 at 7:00 PM
It seems like every year our November meetup is held at the November Five offices. Our inner geek likes that! A big thank you to them for hosting us a...
https://www.meetup.com/fullstackantwerp/events/250608466/</t>
  </si>
  <si>
    <t>11/07/2018 01:19:59.000Z</t>
  </si>
  <si>
    <t>https://www.google.com/calendar/event?eid=M2VocXBpZ29zZHQycDk0dTBobnNta2I3bnUgenphZXJvY2FsLmJydXNzZWxzc2VsMUBt&amp;ctz=Europe/Brussels</t>
  </si>
  <si>
    <t>Workshop - build a cognitive chatbot with Watson</t>
  </si>
  <si>
    <t>BeCode (10 Cantersteen, Brussels, Belgium)</t>
  </si>
  <si>
    <t>IBM Code Belgium / Luxembourg
Thursday, November 22 at 6:00 PM
Participants will be introduced to all the Watson APIs available in IBM Cloud, guided by demo’s.There will be a Hands-on session during which particip...
https://www.meetup.com/IBM-Code-Belgium-Luxembourg/events/255633446/</t>
  </si>
  <si>
    <t>11/07/2018 01:20:02.000Z</t>
  </si>
  <si>
    <t>https://www.google.com/calendar/event?eid=MTA4cGMzYTg4YTUwYzMxcXZvN2RoOTFyazggenphZXJvY2FsLmJydXNzZWxzc2VsMUBt&amp;ctz=Europe/Brussels</t>
  </si>
  <si>
    <t>IBM Hackathon for Students</t>
  </si>
  <si>
    <t xml:space="preserve"> IBM Client Center Brussels (Avenue du Bourget/Bourgetlaan 42, 1130 Brussels, Belgium)</t>
  </si>
  <si>
    <t>IBM Code Belgium / Luxembourg
Friday, November 23 at 8:00 AM
Hackaton organised by IBM Belgium for University students.More details and registration via : https://ibmbelgiumhackathon.eu-de.mybluemix.net
https://www.meetup.com/IBM-Code-Belgium-Luxembourg/events/255825529/</t>
  </si>
  <si>
    <t>11/07/2018 01:20:04.000Z</t>
  </si>
  <si>
    <t>https://www.google.com/calendar/event?eid=MmkwMXNwYnYyc3Y3bDhua3Q1YTdobGl1ZHMgenphZXJvY2FsLmJydXNzZWxzc2VsMUBt&amp;ctz=Europe/Brussels</t>
  </si>
  <si>
    <t>OpenStreetMap official meeting in Brussels</t>
  </si>
  <si>
    <t>café de Markten (http://www.openstreetmap.org/node/870247035, Brussels, Belgium)</t>
  </si>
  <si>
    <t>OpenStreetMap België/Belgique!
Tuesday, November 13 at 7:00 PM
The first hour will be an official meeting. That means it is intended for official members and there will be actual voting (both offline and online). ...
https://www.meetup.com/OpenStreetMap-Belgium/events/255829090/</t>
  </si>
  <si>
    <t>11/07/2018 01:20:20.000Z</t>
  </si>
  <si>
    <t>https://www.google.com/calendar/event?eid=Nzcyb2Q4aTVvaTNoNzBlcXZxb2w0Y3JxaDQgenphZXJvY2FsLmJydXNzZWxzc2VsMUBt&amp;ctz=Europe/Brussels</t>
  </si>
  <si>
    <t>DUG: Component based decoupled Drupal</t>
  </si>
  <si>
    <t>Ausy (Kerkstraat 106, Ghent, AL, Belgium)</t>
  </si>
  <si>
    <t>Drupal User Group Belgium
Thursday, November 8 at 7:00 PM
Onderwerp:------------------Component based decoupled Drupal Omschrijving:-------------------- Suranga zal aan de hand van twee verschillende case stu...
https://www.meetup.com/DUG-BE/events/255827956/</t>
  </si>
  <si>
    <t>11/07/2018 01:20:23.000Z</t>
  </si>
  <si>
    <t>https://www.google.com/calendar/event?eid=NXVydm5wbXZ2bXRtZzVjZ2F1Z2dpOWE5ZnIgenphZXJvY2FsLmJydXNzZWxzc2VsMUBt&amp;ctz=Europe/Brussels</t>
  </si>
  <si>
    <t>A Hands-On Intro To Data Science</t>
  </si>
  <si>
    <t>House of Innovation  (Duboisstraat 50, 2060 Antwerpen, Belgium, Antwerp, AL, Belgium)</t>
  </si>
  <si>
    <t>Analytics &amp; Data Science by Dataiku Brussels
Tuesday, November 6 at 1:00 PM
Join Dataiku &amp; SBI Consulting for a Hands-On Data Science Workshop! Looking for a way to be more data-driven? Join us at the House of Innovation Antwe...
https://www.meetup.com/Analytics-Data-Science-by-Dataiku-Brussels/events/255854064/</t>
  </si>
  <si>
    <t>11/07/2018 01:20:25.000Z</t>
  </si>
  <si>
    <t>https://www.google.com/calendar/event?eid=NHIwcWNhajRwY243N2ZuN2huM2RyY2xuamsgenphZXJvY2FsLmJydXNzZWxzc2VsMUBt&amp;ctz=Europe/Brussels</t>
  </si>
  <si>
    <t xml:space="preserve">HackJam Workshop React vs Angular </t>
  </si>
  <si>
    <t>Axi (Molenweg 107, Willebroek, AL, Belgium)</t>
  </si>
  <si>
    <t>ReactJS Belgium
Monday, November 12 at 6:30 PM
This workshop will focus on React and Angular. Which one is your favourite: ReactJS or Angular? In this HackJam you are challenged to choose one of th...
https://www.meetup.com/ReactJS-Belgium/events/255960732/</t>
  </si>
  <si>
    <t>11/07/2018 01:21:14.000Z</t>
  </si>
  <si>
    <t>https://www.google.com/calendar/event?eid=NWo1M29zbHFnc21wbHU4aWRydThxdXRyZWEgenphZXJvY2FsLmJydXNzZWxzc2VsMUBt&amp;ctz=Europe/Brussels</t>
  </si>
  <si>
    <t>Basics of neural networks</t>
  </si>
  <si>
    <t>Boondoggle Offices (Sluistraat 79, Leuven, Belgium)</t>
  </si>
  <si>
    <t>Leuven Functional Programming Meetup
Tuesday, December 11 at 7:00 PM
Nick Van den Broeck will talk about the Basics of Neural Networks and their implementation in Haskell. Nowadays, neural networks are used everywhere t...
https://www.meetup.com/Leuven-Functional-Programming-Meetup/events/255962317/</t>
  </si>
  <si>
    <t>11/07/2018 01:21:22.000Z</t>
  </si>
  <si>
    <t>https://www.google.com/calendar/event?eid=N25tZjdnc2liMjNhdnNtazA0Yzg1azhlOGcgenphZXJvY2FsLmJydXNzZWxzc2VsMUBt&amp;ctz=Europe/Brussels</t>
  </si>
  <si>
    <t>SEMINAIRE: Du Marketing Digital au Growth Marketing...</t>
  </si>
  <si>
    <t>Transforma (Jules Bordetlaan 13, Brussels, Belgium)</t>
  </si>
  <si>
    <t>Digital Marketing Meetup - Brussels
Thursday, November 29 at 7:00 PM
Rencontrons-nous une nouvelle fois. Cette fois-ci avec Luigi Risaci. Le but est d'avoir un échange dynamique et informel et de permettre à chacun de r...
https://www.meetup.com/Digital-Marketing-Meetup-Brussels/events/255854110/</t>
  </si>
  <si>
    <t>11/07/2018 01:42:32.000Z</t>
  </si>
  <si>
    <t>https://www.google.com/calendar/event?eid=NHVucHRhdG10a2J0MnE2Nmlyb3NuM3QyOTAgenphZXJvY2FsLmJydXNzZWxzc2VsMUBt&amp;ctz=Europe/Brussels</t>
  </si>
  <si>
    <t>Heartbeats 5: Interview with Toon Vanagt</t>
  </si>
  <si>
    <t>madewithlove Ghent (Visserij 43p, Ghent, Belgium)</t>
  </si>
  <si>
    <t>Heartbeats
Thursday, November 15 at 8:00 PM
Doors: 19:30Start of interview: 20:00 We are celebrating our 10th anniversary with Heartbeats. Subjects of this Heartbeats session: open data, AI, alg...
https://www.meetup.com/heartbeats-madewithlove/events/255855037/</t>
  </si>
  <si>
    <t>11/07/2018 01:42:34.000Z</t>
  </si>
  <si>
    <t>https://www.google.com/calendar/event?eid=MGpqcnI5a241bThrMWg0NTc0OTFzYzUxaDIgenphZXJvY2FsLmJydXNzZWxzc2VsMUBt&amp;ctz=Europe/Brussels</t>
  </si>
  <si>
    <t>Revenue Boulevard 2018</t>
  </si>
  <si>
    <t>Lamot Congresscentrum (Van Beethovenstraat 8, Mechelen, Belgium)</t>
  </si>
  <si>
    <t>Growth Hacking Belgium
Tuesday, November 20 at 9:00 AM
In this digital age, marketers and sales professionals are struggling to win that customer. And there are several reasons for that:First, in most comp...
https://www.meetup.com/Growth-Hacking-Belgium/events/255860325/</t>
  </si>
  <si>
    <t>11/07/2018 01:42:36.000Z</t>
  </si>
  <si>
    <t>https://www.google.com/calendar/event?eid=NjkzajY5ZHBsc283dHFmNjJsZzFhZGczbG8genphZXJvY2FsLmJydXNzZWxzc2VsMUBt&amp;ctz=Europe/Brussels</t>
  </si>
  <si>
    <t>Reading Club: Mathematics for Machine Learning, Linear Algebra Part 1</t>
  </si>
  <si>
    <t>DataCamp (Martelarenlaan 38, Leuven, Belgium)</t>
  </si>
  <si>
    <t>We Learn Machine Learning
Wednesday, November 14 at 7:00 PM
We are happy to announce a new series: The reading club. The purpose of this series is to really drive forward the name of our meetup, We Learn Machin...
https://www.meetup.com/We-Learn-Machine-Learning/events/255962412/</t>
  </si>
  <si>
    <t>11/07/2018 01:42:39.000Z</t>
  </si>
  <si>
    <t>https://www.google.com/calendar/event?eid=MmpuNXNmNWRibGlmcWkwNm9lM3J1YjFla2wgenphZXJvY2FsLmJydXNzZWxzc2VsMUBt&amp;ctz=Europe/Brussels</t>
  </si>
  <si>
    <t>Elastic Stack Winter Gathering in 2 Tracks (Beginners/Experts)</t>
  </si>
  <si>
    <t>ICAB Business &amp; Technology Incubator (Rue des Pères Blancs, 4, 1040 Brussel-Bruxelles, Belgium)</t>
  </si>
  <si>
    <t>Elasticsearch User Group BeLux (Belgium &amp; Luxembourg)
Thursday, December 13 at 6:30 PM
Consider this a 'save the date'-placeholder. • We plan to have 2 seperate tracks. One for people who are interested or consider themselves Elastic Sta...
https://www.meetup.com/ElasticSearch-User-Group-Belux-Belgium-Luxembourg/events/255966055/</t>
  </si>
  <si>
    <t>11/07/2018 01:42:45.000Z</t>
  </si>
  <si>
    <t>https://www.google.com/calendar/event?eid=NDNnc2oyYzZmbGFiZDM4Z2xzcWczcTBhYXIgenphZXJvY2FsLmJydXNzZWxzc2VsMUBt&amp;ctz=Europe/Brussels</t>
  </si>
  <si>
    <t>On Fire Sundays - Brunch + Conversation on Success, Failure + Life In-Between</t>
  </si>
  <si>
    <t>Les Filles (at BELVUE Museum) (Place des Palais 7 - Paleizenplein 7, Brussels, AL, Belgium)</t>
  </si>
  <si>
    <t>Brussels Ladies Living Their Passion
Sunday, November 25 at 10:00 AM
It's not always easy to forge nurturing, uplifting friendships after 25, with like-minded women who get what we want out of life, and who are there ev...
https://www.meetup.com/Brussels-Ladies-Living-Their-Passion/events/255967696/</t>
  </si>
  <si>
    <t>11/07/2018 01:42:46.000Z</t>
  </si>
  <si>
    <t>https://www.google.com/calendar/event?eid=MmhwaTdvaW9hOGsyOHZyN2g4aWZmNjNmcWcgenphZXJvY2FsLmJydXNzZWxzc2VsMUBt&amp;ctz=Europe/Brussels</t>
  </si>
  <si>
    <t>Class: How to Deal with Criticism + Pushback without Taking It Personally</t>
  </si>
  <si>
    <t>The Mug (6 rue Charles Martel, Brussels, Belgium)</t>
  </si>
  <si>
    <t>Brussels Ladies Living Their Passion
Saturday, December 8 at 10:00 AM
Do you keep mulling over feedback + criticism for days - even when you were the one seeking out their feedback? Do you believe that you can learn from...
https://www.meetup.com/Brussels-Ladies-Living-Their-Passion/events/255970505/</t>
  </si>
  <si>
    <t>11/07/2018 01:42:50.000Z</t>
  </si>
  <si>
    <t>https://www.google.com/calendar/event?eid=M29sMnFmMHZxcXR2dGZoN2cyOXViY2NjNnYgenphZXJvY2FsLmJydXNzZWxzc2VsMUBt&amp;ctz=Europe/Brussels</t>
  </si>
  <si>
    <t>49th meetup - geospatial big data</t>
  </si>
  <si>
    <t>TomTom Ghent (Gaston Crommenlaan 4, Gent, Belgium)</t>
  </si>
  <si>
    <t>BigData.be
Thursday, November 15 at 7:30 PM
Our 49th meetup is about geospatial data in our traditional format. For this topic, TomTom is so kind to not only host us, but also provide the 1st pr...
https://www.meetup.com/bigdatabe/events/255995521/</t>
  </si>
  <si>
    <t>11/07/2018 01:42:53.000Z</t>
  </si>
  <si>
    <t>https://www.google.com/calendar/event?eid=M2ZwczhyczlkZW1zcHNnZnVwbjc5aGprYTMgenphZXJvY2FsLmJydXNzZWxzc2VsMUBt&amp;ctz=Europe/Brussels</t>
  </si>
  <si>
    <t>Design Community Brussels @ Movify!</t>
  </si>
  <si>
    <t>Movify (ICAB, Rue des Pères Blancs, 4, Etterbeek, Belgium)</t>
  </si>
  <si>
    <t>Movify Community
Monday, November 19 at 6:00 PM
Hi everyone!  Our next Design Meet Up is here, just out of the corner of your eyes! And he’s ready to catch your brain (with great content, not zombie...
https://www.meetup.com/movify/events/255999493/</t>
  </si>
  <si>
    <t>11/07/2018 01:42:56.000Z</t>
  </si>
  <si>
    <t>https://www.google.com/calendar/event?eid=MTJkZ2gyMTYya21nZ2lmdGdlNWhhdGQ3dnMgenphZXJvY2FsLmJydXNzZWxzc2VsMUBt&amp;ctz=Europe/Brussels</t>
  </si>
  <si>
    <t>The Appreciation Club, Session 1</t>
  </si>
  <si>
    <t>Cooperativa Kreativa (Rue Volta 8, Ixelles, AL, Belgium)</t>
  </si>
  <si>
    <t>Reinventing Organizations Brussels   Teal4Teal Brussels
Monday, November 26 at 7:00 PM
Organizational Growth is linked to the growth of each individual working in the organization. This series is designed to help leaders focus on the gem...
https://www.meetup.com/Reinventing-Organizations-Brussels/events/256000031/</t>
  </si>
  <si>
    <t>11/07/2018 01:42:59.000Z</t>
  </si>
  <si>
    <t>https://www.google.com/calendar/event?eid=MDBkbDhqaGNlM3FxZG5ldGg1ZXE0dmEydHMgenphZXJvY2FsLmJydXNzZWxzc2VsMUBt&amp;ctz=Europe/Brussels</t>
  </si>
  <si>
    <t>Scrum Masters / Agile Coaches clinic</t>
  </si>
  <si>
    <t>Scrum Masters / Agile Coaches clinic
Thursday, November 29 at 12:00 PM
https://www.meetup.com/Scrum-Masters-Agile-Coaches-clinic/events/256000987/</t>
  </si>
  <si>
    <t>11/07/2018 01:43:01.000Z</t>
  </si>
  <si>
    <t>https://www.google.com/calendar/event?eid=N3Rqa3I1ZWc2amttdjJhZnY4azVzYXNuMmggenphZXJvY2FsLmJydXNzZWxzc2VsMUBt&amp;ctz=Europe/Brussels</t>
  </si>
  <si>
    <t>Linux: de basis (met aansluitend Linuxcafé)</t>
  </si>
  <si>
    <t>De Potterij (Potterijstraat 5, Mechelen, AL, Belgium)</t>
  </si>
  <si>
    <t>Ko-Lab mechelen
Wednesday, November 7 at 8:00 PM
Nooit meer een computercrash of update waardoor je opeens al je werk kwijt bent? We geven een kleine introductie over Linux (een open source distribut...
https://www.meetup.com/Ko-Lab-mechelen/events/255504232/</t>
  </si>
  <si>
    <t>11/07/2018 01:43:44.000Z</t>
  </si>
  <si>
    <t>https://www.google.com/calendar/event?eid=NGNocGl1NmI1Z2xjMjdpcDZlMDdqbWRsNTkgenphZXJvY2FsLmJydXNzZWxzc2VsMUBt&amp;ctz=Europe/Brussels</t>
  </si>
  <si>
    <t>Civic Lab Leuven</t>
  </si>
  <si>
    <t>Romaanse Poort (Brusselsestraat 63, Leuven, Belgium)</t>
  </si>
  <si>
    <t>Civic Lab Leuven
Wednesday, November 21 at 8:00 PM
Na een lange pauze gaan we opnieuw van start met de Civic Labs! We starten onze reeks meetups niet met Leuvenair, maar met Telraam. Telraam (www.telra...
https://www.meetup.com/Civic-Lab-Leuven/events/256062513/</t>
  </si>
  <si>
    <t>11/07/2018 01:43:46.000Z</t>
  </si>
  <si>
    <t>https://www.google.com/calendar/event?eid=MGZlbDlkZHNqbDE3djJtdjVpZmFmM2VrZDUgenphZXJvY2FsLmJydXNzZWxzc2VsMUBt&amp;ctz=Europe/Brussels</t>
  </si>
  <si>
    <t>Real world NLP examples</t>
  </si>
  <si>
    <t>Ordina Mechelen (Blarenberglaan 3B, Mechelen, Belgium)</t>
  </si>
  <si>
    <t>Microsoft Advanced Analytics User Group
Thursday, January 17 at 6:30 PM
--- Description ---*If you're attending in person, please leave a message in the comments with your preference for food (pizza, wraps, no preference)*...
https://www.meetup.com/Microsoft-Advanced-Analytics-User-Group/events/254246181/</t>
  </si>
  <si>
    <t>11/07/2018 01:43:51.000Z</t>
  </si>
  <si>
    <t>https://www.google.com/calendar/event?eid=MTJscThicTlwdXRnaTlzZmlkNTVtYjJ2ajcgenphZXJvY2FsLmJydXNzZWxzc2VsMUBt&amp;ctz=Europe/Brussels</t>
  </si>
  <si>
    <t>Introduction to Android programming with Kotlin.</t>
  </si>
  <si>
    <t>Computerfutures (Kreupelenstraat 9, Brussels, Belgium)</t>
  </si>
  <si>
    <t>Kotlin Belgium User Group
Wednesday, December 5 at 7:00 PM
Introduction to Android programming with Kotlin by Jolanda from Coolblue!Google officially supports Kotlin as a programming language for Android Devel...
https://www.meetup.com/Kotlin-User-Group-Belgium/events/256069950/</t>
  </si>
  <si>
    <t>11/07/2018 01:43:53.000Z</t>
  </si>
  <si>
    <t>https://www.google.com/calendar/event?eid=NGZjdnJzcDczbm1kcmpuM3A2djBudmxucTIgenphZXJvY2FsLmJydXNzZWxzc2VsMUBt&amp;ctz=Europe/Brussels</t>
  </si>
  <si>
    <t>Refactoring in PHP and playing any video on any device</t>
  </si>
  <si>
    <t>Kunstmaan (Philipssite 5 - bus 10, 3001 Leuven, Leuven, Belgium)</t>
  </si>
  <si>
    <t>PHP Leuven - Web Innovation Group
Thursday, November 8 at 7:00 PM
19:00 Arrival 19:25 Introduction 19:30 Refactoring: the good, the bad and the ugly - Jeroen Thora At some point every developer has to deal with legac...
https://www.meetup.com/PHP-Leuven-Web-Innovation-Group/events/254963689/</t>
  </si>
  <si>
    <t>11/07/2018 01:43:55.000Z</t>
  </si>
  <si>
    <t>https://www.google.com/calendar/event?eid=N2lhNmwwNGtncGExMTZrMzE5dTZuNzNnNXUgenphZXJvY2FsLmJydXNzZWxzc2VsMUBt&amp;ctz=Europe/Brussels</t>
  </si>
  <si>
    <t>Open Friday</t>
  </si>
  <si>
    <t>Ko-Lab mechelen
Friday, November 9 at 7:00 PM
Vrijdagavond gaat de creatieve maakplek open. Je kan deze bezoeken, andere leergierige mensen leren kennen en samen aan projectjes werken.
https://www.meetup.com/Ko-Lab-mechelen/events/256100555/</t>
  </si>
  <si>
    <t>11/07/2018 01:47:06.000Z</t>
  </si>
  <si>
    <t>https://www.google.com/calendar/event?eid=Nmw5cWVyM211ZXBvMzlhdnFndWxyZGFjc3EgenphZXJvY2FsLmJydXNzZWxzc2VsMUBt&amp;ctz=Europe/Brussels</t>
  </si>
  <si>
    <t>Machine Learning in Python 101++ by Pieter Buteneers -- Day 2</t>
  </si>
  <si>
    <t>Aula D (Jozef Plateaustraat 22, Gent, AL, Belgium)</t>
  </si>
  <si>
    <t>DataScience Meetup
Thursday, November 15 at 7:00 PM
Get a core machine-learning intro by Pieter Buteneers from Robovision! Don't forget to bring your laptop... -- Summary of day 1 and 2 ---Machine Learn...
https://www.meetup.com/Data-Science-Community-Meetup/events/255967947/</t>
  </si>
  <si>
    <t>11/07/2018 01:47:53.000Z</t>
  </si>
  <si>
    <t>https://www.google.com/calendar/event?eid=NmJoNG1zaWp0YzN1cmdldDhvcmQ3bzgxanQgenphZXJvY2FsLmJydXNzZWxzc2VsMUBt&amp;ctz=Europe/Brussels</t>
  </si>
  <si>
    <t>Machine Learning in Python 101++ by Pieter Buteneers -- Day 1</t>
  </si>
  <si>
    <t>DataScience Meetup
Monday, November 12 at 7:00 PM
Get a core machine-learning intro by Pieter Buteneers from Robovision! Don't forget to bring your laptop... -- Summary of day 1 and 2 ---Machine Learn...
https://www.meetup.com/Data-Science-Community-Meetup/events/255967936/</t>
  </si>
  <si>
    <t>11/07/2018 01:47:55.000Z</t>
  </si>
  <si>
    <t>https://www.google.com/calendar/event?eid=MTE4dDRyOGZwbzdpZW9wMjdwYm9pbHZodWwgenphZXJvY2FsLmJydXNzZWxzc2VsMUBt&amp;ctz=Europe/Brussels</t>
  </si>
  <si>
    <t>4th meetup - check improvements &amp; meet new people</t>
  </si>
  <si>
    <t>Escape Hunt Experience (13 rue de Livourne, Brussels, Belgium)</t>
  </si>
  <si>
    <t>Amazon FBA Belgium
Wednesday, November 28 at 6:00 PM
Hi guys ! The purpose of this meeting will be to:- see out achievements in the past month,- see what blocks us- how we can improve and overpass them- ...
https://www.meetup.com/Amazon-FBA-Belgium/events/256145320/</t>
  </si>
  <si>
    <t>11/07/2018 01:47:56.000Z</t>
  </si>
  <si>
    <t>https://www.google.com/calendar/event?eid=MXVqcTQ3NThwYjQ3N2hsMWtpZDRwdDZ0OHEgenphZXJvY2FsLmJydXNzZWxzc2VsMUBt&amp;ctz=Europe/Brussels</t>
  </si>
  <si>
    <t>Bitcoin meetup Leuven</t>
  </si>
  <si>
    <t>Café Tempo (Baron August de Becker Remyplein 52, Kessel-Lo   , Belgium)</t>
  </si>
  <si>
    <t>Bitcoin meetup Leuven
Friday, November 16 at 7:00 PM
Bitcoin, Cryptocurrency, Smart Contracts, Lightning Network, Segwit2x, Atomic Swaps, Open Source Ledger, Satoshi, etc...  These are all exciting and n...
https://www.meetup.com/meetup-group-WPLlqJPP/events/256113507/</t>
  </si>
  <si>
    <t>11/07/2018 01:47:58.000Z</t>
  </si>
  <si>
    <t>https://www.google.com/calendar/event?eid=Nm9lbDNtMG1kcmpzaHM3YXVwMmhnNnZjcmsgenphZXJvY2FsLmJydXNzZWxzc2VsMUBt&amp;ctz=Europe/Brussels</t>
  </si>
  <si>
    <t>Travel As A Business with Tine from Modern Vikings</t>
  </si>
  <si>
    <t>Patrick Foley's Irish Pub (Recolettenlei 10, Gent, Belgium)</t>
  </si>
  <si>
    <t>Entrepreneurs Anonymous Gent
Tuesday, November 27 at 7:30 PM
Tine will share here entrepreneur experience of starting and running a travel agency organising trips to Iceland in a short talk in English.  More inf...
https://www.meetup.com/Entrepreneurs-Anonymous-Gent/events/251201461/</t>
  </si>
  <si>
    <t>11/08/2018 15:09:02.000Z</t>
  </si>
  <si>
    <t>https://www.google.com/calendar/event?eid=NHFqM3RlODhoN2dwaGNmOHJyMW1lbGExYXQgenphZXJvY2FsLmJydXNzZWxzc2VsMUBt&amp;ctz=Europe/Brussels</t>
  </si>
  <si>
    <t>Why People First</t>
  </si>
  <si>
    <t>Reinventing Organizations Brussels   Teal4Teal Brussels
Wednesday, November 21 at 6:30 PM
WHY PEOPLE FIRST is a special event for all interested in starting the conversation on what are the keys to success in business and society of the 21s...
https://www.meetup.com/Reinventing-Organizations-Brussels/events/256233013/</t>
  </si>
  <si>
    <t>11/08/2018 15:09:04.000Z</t>
  </si>
  <si>
    <t>https://www.google.com/calendar/event?eid=NjdsMm9hMTk5a2xiN2RwMmUxdnE3MGl2dGggenphZXJvY2FsLmJydXNzZWxzc2VsMUBt&amp;ctz=Europe/Brussels</t>
  </si>
  <si>
    <t>WildVisio - Présentation des formations à distance</t>
  </si>
  <si>
    <t>Wild Code School - Bruxelles
Wednesday, November 14 at 12:00 PM
Tu ne peux pas te déplacer dans notre campus et tu as envie d'en savoir plus sur nos formations ? Notre #WildVisio 👩‍💻👨‍💻 est fait pour toi. Rejoins-n...
https://www.meetup.com/Wild-Code-School-Bruxelles/events/256112659/</t>
  </si>
  <si>
    <t>11/08/2018 15:09:05.000Z</t>
  </si>
  <si>
    <t>https://www.google.com/calendar/event?eid=MmtyaTAzdmo3bmZkdGloZGxzbmptMWNzNWIgenphZXJvY2FsLmJydXNzZWxzc2VsMUBt&amp;ctz=Europe/Brussels</t>
  </si>
  <si>
    <t xml:space="preserve"> HackYourFuture | Demo &amp; Graduation Night #1 </t>
  </si>
  <si>
    <t>BeCentral (Cantersteen 12, Brussels, Belgium)</t>
  </si>
  <si>
    <t>Civic Lab Brussels
Wednesday, December 12 at 5:30 PM
Invitation: Demo &amp; Graduation Night #1Registrations: https://graduationnight1.eventbrite.nl HackYourFuture Belgium is a coding school for refugees in ...
https://www.meetup.com/Civic-Lab-Brussels/events/256236395/</t>
  </si>
  <si>
    <t>11/08/2018 15:09:06.000Z</t>
  </si>
  <si>
    <t>https://www.google.com/calendar/event?eid=MDhqcWRqbGNwNXNjdmQ1YTJlZzEwbThsMzUgenphZXJvY2FsLmJydXNzZWxzc2VsMUBt&amp;ctz=Europe/Brussels</t>
  </si>
  <si>
    <t>6ème PrestaShop Bruxelles Meetup</t>
  </si>
  <si>
    <t>Carpe Diem (Avenue de Tervuren, 13 (Merode Metro Stop), Brussels, Belgium)</t>
  </si>
  <si>
    <t>PrestaShop Bruxelles Ecommerce Meetup
Thursday, November 29 at 7:00 PM
Le 6ème Meetup PrestaShop à Bruxelles aura lieu au restaurant Carpe Diem, juste en face de l'arrêt métro de Mérode. Nous aimerions savoir ce que vous ...
https://www.meetup.com/PrestaShop-Bruxelles-Ecommerce-Meetup/events/256200894/</t>
  </si>
  <si>
    <t>11/08/2018 15:09:07.000Z</t>
  </si>
  <si>
    <t>https://www.google.com/calendar/event?eid=MDlob2YyaHQ1ZjI4a2JkOGdzZm9zamhwdTQgenphZXJvY2FsLmJydXNzZWxzc2VsMUBt&amp;ctz=Europe/Brussels</t>
  </si>
  <si>
    <t>SoCraTes Open Space: Antwerp!</t>
  </si>
  <si>
    <t>Unifly (Luchthavenlei 7A , Deurne, AL, Belgium)</t>
  </si>
  <si>
    <t>Software Crafting and Testing Belgium
Wednesday, January 16 at 6:00 PM
This is our software craftsmanship open space Antwerp to discuss software, technology, practices, methods or whatever else you feel like. If you're us...
https://www.meetup.com/socratesbe/events/256158736/</t>
  </si>
  <si>
    <t>11/08/2018 15:09:08.000Z</t>
  </si>
  <si>
    <t>https://www.google.com/calendar/event?eid=NXRhcGJhbWlxNzA3ZThnNXNpZmI1MG4zMmQgenphZXJvY2FsLmJydXNzZWxzc2VsMUBt&amp;ctz=Europe/Brussels</t>
  </si>
  <si>
    <t>Data Science and Health in Belgium - BxlDS S05E02</t>
  </si>
  <si>
    <t>DataScience Meetup
Thursday, November 29 at 7:00 PM
The second Brussels Data Science Meetup of the season is coming! Come to get the last news on Health Analytics directly from the frontline! We have th...
https://www.meetup.com/Data-Science-Community-Meetup/events/256212864/</t>
  </si>
  <si>
    <t>11/08/2018 15:09:09.000Z</t>
  </si>
  <si>
    <t>https://www.google.com/calendar/event?eid=NjQxNmk1dXNpYTZ2dWFhOXJ0NWt1cHBvNHQgenphZXJvY2FsLmJydXNzZWxzc2VsMUBt&amp;ctz=Europe/Brussels</t>
  </si>
  <si>
    <t>Women in Immersive Tech, special guest Maddalena Crosti from Digital Catapult</t>
  </si>
  <si>
    <t>11/08/2018 15:09:10.000Z</t>
  </si>
  <si>
    <t>https://www.google.com/calendar/event?eid=NjN1NWxmdGNiNWg0cHIzOWY3dDg1NzNqc3YgenphZXJvY2FsLmJydXNzZWxzc2VsMUBt&amp;ctz=Europe/Brussels</t>
  </si>
  <si>
    <t>11/08/2018 15:09:11.000Z</t>
  </si>
  <si>
    <t>https://www.google.com/calendar/event?eid=NzdkY2Myb2FpZmFkcjNtcHFmcmdpcnNwNDkgenphZXJvY2FsLmJydXNzZWxzc2VsMUBt&amp;ctz=Europe/Brussels</t>
  </si>
  <si>
    <t>Wildbreakfast - Petit déjeuner d'information à la Wild Code School</t>
  </si>
  <si>
    <t>Co-Station (5 place Sainte Gudule, Brussels, Belgium)</t>
  </si>
  <si>
    <t>Wild Code School - Bruxelles
Tuesday, November 13 at 8:30 AM
La Wild Code School est une Coding School numérique qui permet de se former au métier de développeur web en 5 mois et forme aux métiers numériques d’a...
https://www.meetup.com/Wild-Code-School-Bruxelles/events/255826428/</t>
  </si>
  <si>
    <t>11/08/2018 15:09:12.000Z</t>
  </si>
  <si>
    <t>https://www.google.com/calendar/event?eid=NWprMTBkbmZyM2pzb29ocGxsczhudmUxdWkgenphZXJvY2FsLmJydXNzZWxzc2VsMUBt&amp;ctz=Europe/Brussels</t>
  </si>
  <si>
    <t>Inzichten in de maakindustrie - de kracht van producten en processen + TBD</t>
  </si>
  <si>
    <t>Sweet Mustard (Nijverheidskaai 3, Kortrijk, Belgium)</t>
  </si>
  <si>
    <t>K-Tech Meetup
Wednesday, November 14 at 6:30 PM
Agenda:*********18:00 Doors open18:30 Neal Van Maele, Business Development Director bij Cronos aan de Leie, zal spreken over digitale volwassenheid bi...
https://www.meetup.com/K-Tech-Meetup/events/254608641/</t>
  </si>
  <si>
    <t>11/08/2018 15:09:14.000Z</t>
  </si>
  <si>
    <t>https://www.google.com/calendar/event?eid=NnFuNzc1OWkwdXI0bzlrMXZ2c2Q1MWthdGsgenphZXJvY2FsLmJydXNzZWxzc2VsMUBt&amp;ctz=Europe/Brussels</t>
  </si>
  <si>
    <t>Datascience JobFair</t>
  </si>
  <si>
    <t>DataScience Meetup
Thursday, November 15 at 4:00 PM
Please register using this url : https://dsjobfair2.eventbrite.co.uk Welcome to the Second Data Science Jobfair, We are excited to introduce to your o...
https://www.meetup.com/Data-Science-Community-Meetup/events/256177134/</t>
  </si>
  <si>
    <t>11/08/2018 15:09:15.000Z</t>
  </si>
  <si>
    <t>https://www.google.com/calendar/event?eid=NTZzbGd2amowbmtzZHBmOThhMjRlNDNqZ2UgenphZXJvY2FsLmJydXNzZWxzc2VsMUBt&amp;ctz=Europe/Brussels</t>
  </si>
  <si>
    <t>BIG Virtual Reality Meetup @ STEREOPSIA</t>
  </si>
  <si>
    <t>BOZAR Centre for Fine Arts (23 Rue Ravenstein, 1000, Brussels, Belgium)</t>
  </si>
  <si>
    <t>BE.VR - Virtual Reality in Belgium
Wednesday, December 5 at 5:30 PM
Our next BIG VR meetup will take place within STEREOPSIA (www.stereopsia.com). 16 companies will be exhibiting their innovation and a new VR Cinema wi...
https://www.meetup.com/Virtual-Reality-in-Belgium/events/256178631/</t>
  </si>
  <si>
    <t>11/08/2018 15:09:16.000Z</t>
  </si>
  <si>
    <t>https://www.google.com/calendar/event?eid=MzFpdGh0ZG5kZjNtanNvb20yanNrZXRwbzkgenphZXJvY2FsLmJydXNzZWxzc2VsMUBt&amp;ctz=Europe/Brussels</t>
  </si>
  <si>
    <t>WordPress Meetup Antwerp: Contributor Drive "Support"</t>
  </si>
  <si>
    <t>Via  Via Café (Wolstraat 43 , Antwerpen, Belgium)</t>
  </si>
  <si>
    <t>Antwerp WordPress Meetup
Thursday, November 22 at 7:00 PM
In een contribution drive werken we samen mee aan WordPress. Vanavond duiken we onder leiding van Jens De Beule in de wordpress.org support fora: Vana...
https://www.meetup.com/Antwerp-WordPress-Meetup/events/255361050/</t>
  </si>
  <si>
    <t>11/08/2018 15:09:17.000Z</t>
  </si>
  <si>
    <t>https://www.google.com/calendar/event?eid=NGIyb3NhZmtpbG1tcjczOGQ2cnB2MzhpbmMgenphZXJvY2FsLmJydXNzZWxzc2VsMUBt&amp;ctz=Europe/Brussels</t>
  </si>
  <si>
    <t xml:space="preserve">DataMinds.ai meetup #6: Azure Data Factory &amp; 1st experience with Azure Search </t>
  </si>
  <si>
    <t>Codit (Gaston Crommenlaan 14, bus 0301, Gent, AL, Belgium)</t>
  </si>
  <si>
    <t>Cortana Intelligence User Group (CORTUG)
Tuesday, January 15 at 6:30 PM
DataMinds.ai (CORTUG) MEETUP #6: 101 Azure Data Factory &amp; Our first experience with Azure Search LOCATION:CoditGaston Crommelaan 14 - bus 03019050 Gen...
https://www.meetup.com/CORTUG-Cortana-Intelligence-User-Group/events/256177960/</t>
  </si>
  <si>
    <t>11/08/2018 15:09:19.000Z</t>
  </si>
  <si>
    <t>https://www.google.com/calendar/event?eid=MGVpN2owdTMxNDY4a2k1OTg5ZDFza2d1Nm4genphZXJvY2FsLmJydXNzZWxzc2VsMUBt&amp;ctz=Europe/Brussels</t>
  </si>
  <si>
    <t>IT &amp; Digital Leaders Dialogue BeLux - 12th November 2018</t>
  </si>
  <si>
    <t xml:space="preserve">The IT &amp; Digital Leaders Dialogue Belux brings together 60 industry leading CIOs, CDOs, Directors of IT and Transformation from across the BeLux region, offering exclusive networking and benchmarking opportunities with both your peers, and industry experts.
Researched with your peers, the programme delivers interactive case studies, workshops and one-to-one meetings allowing you to head back to the office with actionable insights to not only develop your strategy, but put it into practice.
Your event package: 
Comprehensive event documentation - including option to download presentations from our secure website
Access to our secure event website to customise and build your own itinerary prior to the event
Stream sessions, focus groups, speaker's corners and plenary conference sessions with keynote speakers
All inclusive luncheons and refreshments during the day - unlimited tea, coffee, soft drinks
Pre-matched one-to-one meetings and personalised event itineraries ensuring you gain maximum benefit from your networking time
Important: * By completing this form, you are submitting your application to attend. Once complete, we will review your application, and should everything be completed as necessary, you will receive your confirmation welcome pack via email.
Should we be unable to offer you a place at this event, we will arrange a full refund.
https://www.eventbrite.co.uk/e/it-digital-leaders-dialogue-belux-12th-november-2018-registration-46225124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29:16.000Z</t>
  </si>
  <si>
    <t>https://www.google.com/calendar/event?eid=M2NkdHQzNXFqNDgwY2V0cDdyNDRqaWg5bmwgenphZXJvY2FsLmJydXNzZWxzc2VsMUBt&amp;ctz=Europe/Brussels</t>
  </si>
  <si>
    <t>Noord InfoSec Dialogue BeLux - 12th November 2018</t>
  </si>
  <si>
    <t xml:space="preserve">Noord InfoSec Dialogue has become a must-attend for CISOs, directors and heads of information security. The reason is simple, true peer-to-peer engagement. Simply filling seats is not the objective. We believe in putting people with the same challenges in the same space, in a highly interactive environment, so that knowledge can be shared and practical take aways can be reached.
This private event governed by Chatham House rule will see you meet your peers and relevant solution providers. You’ll definitely make news contacts and certainly leave with some fresh perspective. 
Important: * By completing this form, you are submitting your application to attend. Once complete, we will review your application, and should everything be completed as necessary, you will receive your confirmation welcome pack via email.
Should we be unable to offer you a place at this event, we will arrange a full refund.
https://www.eventbrite.co.uk/e/noord-infosec-dialogue-belux-12th-november-2018-tickets-462254174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29:33.000Z</t>
  </si>
  <si>
    <t>https://www.google.com/calendar/event?eid=Mjd0YW44NzVxcG41aDU1b205aDc5djVra2UgenphZXJvY2FsLmJydXNzZWxzc2VsMUBt&amp;ctz=Europe/Brussels</t>
  </si>
  <si>
    <t>Raw Materials in the Core of EU Industrial Value Chain</t>
  </si>
  <si>
    <t xml:space="preserve">Next 12th November, and in the frame of the 2018 Raw Materials Week in Brussels, COST Action CA15102 “Solutions for Critical Raw Materials Under Extreme Conditions” (CRM-EXTREME)* and ICAMCyL Foundation (www.icamcyl.com) are organizing an industrial-oriented workshop to discuss the role of raw materials in the main core EU industrial value chains. The workshop will gather international experts and stakeholders in the raw materials sector, with representatives of the automotive, automation, capital goods, steel and energy industries amongst others, to debate and discuss raw materials policies and initiatives.
Relevant industrial cases, including value and successful cases from SMEs, will be presented; and a specialised session on regional strategies and industrial competitiveness in the raw material sector will also take place. 
Finally, a synergy boot camp featuring a poster and networking session alongside an elevator pitch for SMEs working in the raw materials sector will be also organised.
-------------------------------------------------------------------------
## FINAL AGENDA ## 
(Download the .pdf here)
09:00 - 09:30h - Registration
09:30 - 10:00h - Institutional opening
Organizing Committee / EU Commission 
Session 1: Raw Materials View in the Core of EU Industrial Value Chains
10:00 - 10:30h - UMICORE - Towards an EU Battery Industry: How can recycling contribute to Europe’s ambitionsDr. Fabrice Stassin, Manager EU Government Affairs
10:30 - 11:00h - EASN – Raw Materials and the Aviation Value chainProf. Spiros Pantelakis, President European Aeronautics Science Network (EASN)
----------Coffee break &amp; networking----------
11:30 - 12:00h - FORD – Raw Materials and the Automotive Value chainDr. Özgü Özsoy, Lightweight Projects Leader FORD Otosan
12:00 - 12:30h - ITIA - Tungsten Industrial ImportanceDr. Burghard Zeiler, Secretary-General of the International Tungsten Industry Association (ITIA)
12:30 - 13:00h - CALEF – Welding and Additive Manufacturing for CRM Optimization and ManagementDr. Claudio Testani, Researcher
----------Lunch break &amp; networking----------
Session 2: Raw Materials, Innovation and Industrial Regional Strategies
14:30 - 14:45h - Introduction and moderation by ERRIN (European Regions Research and Innovation Network)Pirita Lindholm, ERRIN Director
14:45 - 15:00h - Smart Specialisation Platform for Industrial Modernisation (S3P-Industry), “Advanced materials for batteries for electromobility and stationary energy storage”Dr. Jorge Pérez, ICAMCyL Foundation
15:00 - 15:15h - Smart Specialisation Platform for Industrial Modernisation (S3P-Industry), “Raw materials mining and processing”(Speaker tbc)
15:15 - 15:30h - Raw Materials and the industrial strategy in Castilla y León, SpainDr. Santiago Cuesta-López, General Manager of the ICAMCyL Foundation and Cluster Manager of the Iberian Sustainable Mining cluster
15:30 - 15:45h - Raw Materials and the industrial strategy in Marche Region, ItalyMaria Farano, Communication Coordinator Cluster Marche
15:45 - 16:00h - Materials and the industrial strategy in Lapland, FinlandSeppo Ahola, Artic Smartness Cluster
Session 3: SMEs in the Raw Materials Sector
16:00 - 16:20h - EIT KIC Raw Materials - Opportunities for SMEs in the Raw Materials sectorDr. Tony Hand, Senior Advisor – Mining Technologies and Sustainability EIT RawMaterials GmbHDr. Antonis Politis, Business Developer at EIT RawMaterials CLC East
16:20 - 16:40h - Innovation Greece: SMEs and the raw materials sectorDr. Evangelos Kosmidis; Vice President of Innovation Greece and CEO of DRAXIS Environmental s.a.
16:40 - 17:00h - SME history of success 1: Monolithos Ltd. (Greece)Dr. Iakovos Yakoumis, CEO
17:00 - 17:20h - SME history of success 2: Diad Group (Italy)Dr. Sergio Durante, CEO
17:20 - 17:40h - SME history of success 3: Selektif Technology (Turkey)Dr. Figen Kadirgan, Founder
17:40 - 17:50h - Conclusions and Wrap-up
Session 4: Synergy Boot Camp: Elevator Pitch for SMEs, Posters and Networking Session
17:50 - 18:30h 
To register for an elevator pitch of your company or participate in the poster session, please contact us:administracion@icamcyl.com (Deadline: 5th November 2018). 
Free attendance but registration is compulsory. Very limited spaces available
-------------------------------------------------------------------------
Organizing Committee:
- Dr. Santiago Cuesta-López
(ICAMCyL Foundation / CRM-EXTREME) Coordinator 
- Dr. Jorge Pérez Barrio
(ICAMCyL Foundation)
- Prof. Maria Letizia Ruello
(Università Politecnica delle Marche – UPM / CRM-EXTREME)
- Dr. Iakovos Yakoumis
(Monolithos / CRM-EXTREME)
- Dr. Shai Essel
(Israel Institute of Technology - Technion / CRM-EXTREME)
*COST is supported by the EU Framework Programme Horizon 2020
https://www.eventbrite.es/e/raw-materials-in-the-core-of-eu-industrial-value-chain-registration-511420141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29:54.000Z</t>
  </si>
  <si>
    <t>https://www.google.com/calendar/event?eid=MXRmOGFoZmZ2bmY3ODAxaWViZzBzazByOWIgenphZXJvY2FsLmJydXNzZWxzc2VsMUBt&amp;ctz=Europe/Brussels</t>
  </si>
  <si>
    <t>SPIRE projects on the utilisation of CO2 and CO</t>
  </si>
  <si>
    <t xml:space="preserve">Carbon4PUR is organizing a stakeholder event to bring together SPIRE projects, industrial, political and NGO stakeholders in the area of CO2 and CO utilisation. Different SPIRE and EU funded projects will present their take on the subject and the advances in the projects. A panel discussion will allow for interaction between all projects and the stakeholders. 
The projects that will be present are: Carbon4PUR, ENGICOIN, EPOS, FReSMe, ICO2CHEM, MefCO2, RECO2DE and Steelanol.
https://www.eventbrite.de/e/spire-projects-on-the-utilisation-of-co2-and-co-registration-48192119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0:16.000Z</t>
  </si>
  <si>
    <t>https://www.google.com/calendar/event?eid=MWxyOGlsbGo4ZHVtdWk5bjJrOWdpaXJqMmcgenphZXJvY2FsLmJydXNzZWxzc2VsMUBt&amp;ctz=Europe/Brussels</t>
  </si>
  <si>
    <t>Peak Performance: Perform at your best when it matters most</t>
  </si>
  <si>
    <t>***To get the PROMO price (available until November 7th), when selecting tickets, click on the drop-down arrow of respectively the "Regular - JCI Member" or "Regular - Non- member" and select the PROMO ticket***&lt;br&gt;Join us for an interactive and practical workshop on peak performance. It will cover elements of stress, energy and emotion management.&lt;br&gt;&lt;br&gt;&lt;br&gt;Have you ever choked on the “moment of truth”? Caved in under stress and lost focus on your goal when it mattered most? Let your ego cause you to take the wrong decision at a key moment?&lt;br&gt;&lt;br&gt;&lt;br&gt;Have you ever faced a decrease of your energy affecting your performance?&lt;br&gt;&lt;br&gt;&lt;br&gt;Would you like to know how to balance your different energy batteries in order to guarantee your performance?&lt;br&gt;&lt;br&gt;&lt;br&gt;If you answer yes to these questions, this workshop is dedicated to you. This “Corporate Athlete” program is about physical, mental and emotional sources of energy: how to manage energy and improve responsiveness under high pressure and stay “in the zone”, with recovery mechanisms.&lt;br&gt;We shall raise awareness on how to be alert to the initial signals of stress and fatigue and to act upon the stressors. &lt;br&gt;This is not only about creating awareness. We shall learn a few basic techniques to maintain the right intensity of energy. You will be rewarded with improved energy levels.&lt;br&gt;What will you learn?&lt;br&gt;Identifying how stress and fatigue can alter our “Peak Performance”&lt;br&gt;&lt;br&gt;&lt;br&gt;What is stress, the difference from stressor, stress and coping strategies&lt;br&gt;&lt;br&gt;&lt;br&gt;Raise awareness on how stress and fatigue impact people and business performance&lt;br&gt;&lt;br&gt;&lt;br&gt;Identify the noticeable signals at our level&lt;br&gt;&lt;br&gt;&lt;br&gt;Managing the reactions by our emotional intelligence capabilities properly&lt;br&gt;&lt;br&gt;&lt;br&gt;Develop mutual understanding of the different concepts&lt;br&gt;&lt;br&gt;&lt;br&gt;React adequately &amp;amp; appropriately in stressful situations (on the spot) - reacting under pressure&lt;br&gt;&lt;br&gt;&lt;br&gt;Highlight how we have a role to play on this topic: using the energy from a stressful situation in a productive manner&lt;br&gt;&lt;br&gt;&lt;br&gt;Defining personal strategies in order to sustain our personal Performance and other people’s Peak Energy&lt;br&gt;&lt;br&gt;&lt;br&gt;Not letting the ego decide the outcome of a discussion&lt;br&gt;&lt;br&gt;&lt;br&gt;How to keep focus (on the goal) at all time&lt;br&gt;&lt;br&gt;&lt;br&gt;Reinforce the personal involvement by implementing possible actions in our respective environment&lt;br&gt;&lt;br&gt;&lt;br&gt;&lt;br&gt;Pricing&lt;br&gt;Early Bird – JCI Member: 19 Euros (until 25/10) + Eventbrite charges&lt;br&gt;Early Bird – Non-member: 24 Euros (until 25/10)&amp;nbsp;+ Eventbrite charges&lt;br&gt;Regular – JCI Member: 25 Euros&amp;nbsp;+ Eventbrite charges&lt;br&gt;Regular – Non-member: 30 Euros&amp;nbsp;+ Eventbrite charges&lt;br&gt;&amp;nbsp;&lt;br&gt;Facilitator:&lt;br&gt;Anne Damoiseaux – Executive coach and leadership facilitator&lt;br&gt;www.linkedin.com/in/annedamoiseaux/&lt;br&gt;&lt;br&gt;https://www.eventbrite.com/e/peak-performance-perform-at-your-best-when-it-matters-most-tickets-51361888792?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3:30:25.000Z</t>
  </si>
  <si>
    <t>https://www.google.com/calendar/event?eid=MjRtM29pZHVvdXE5Y2tvMm5sbDdlZnE0aHIgenphZXJvY2FsLmJydXNzZWxzc2VsMUBt&amp;ctz=Europe/Brussels</t>
  </si>
  <si>
    <t>L'Horeca Durable entre idéaux éthiques et la rentabilité économique</t>
  </si>
  <si>
    <t xml:space="preserve">
Depuis quelques années, plusieurs cafés citoyens sont actifs à Bruxelles et en Wallonie. Ils se sont développés de manière indépendante. Solidement implantés dans leur territoire, leur impact y est fort en termes de sensibilisation à l’alimentation durable et de citoyenneté active. Et une fois leur phase de lancement dépassée, ils créent un nombre non négligeable d’emplois.
Pourtant le secteur économiquement difficile dans lequel les cafés citoyens s’inscrivent, celui de l’Horeca, les confronte à des difficultés communes : faibles marges, personnel instable, dépendance au contexte économique général, etc. Pour y faire face, ils ont développé des solutions innovantes, en termes de services et d’organisation.
C’est pour partager les expériences et les bonnes pratiques et mutualiser des outils et des services que le Réseau d’Initiatives Horeca durable (www.horecadurable.be) se met aujourd’hui en place. Le réseau s'est structuré autour d'une charte qui place au centre la convivialité, la culture, les activités citoyennes et la sensibilisation à une alimentation et des modes de consommations durables.
La journée sera contruite autours de 3 ateliers, de 9h à 16h:
La gouvernance participative mise en pratique
L'équilibre financier et l'accessibilité des prix
Les grandes phases d'un projet d'horeca durable
https://www.eventbrite.fr/e/billets-lhoreca-durable-entre-ideaux-ethiques-et-la-rentabilite-economique-502229722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1:50.000Z</t>
  </si>
  <si>
    <t>https://www.google.com/calendar/event?eid=NXNhZThxOHVtdDZsYjRka3ZiaDRncmhuNm4genphZXJvY2FsLmJydXNzZWxzc2VsMUBt&amp;ctz=Europe/Brussels</t>
  </si>
  <si>
    <t>Growth Workshop on Design Thinking</t>
  </si>
  <si>
    <t xml:space="preserve">Nowadays, we tend to naturally use patterns of thinking based on our experience and knowledge in order to find a solution to a tricky problem. We are used to see the world from a single prism, ours.
But great innovations occur when you start thinking outside the box. Design thinking is a user-centered approach in which you put yourself in your customer’s shoes to identify their problems and formulate innovative solutions.
Dates are still being booked at the moment, so don’t hesitate dropping us an email if you have a time and/or date preference!
Program
The Design Thinking workshops teach you how to solve your customers’ real problems while providing the right value proposition.
1:00pm - 2:30pm    Introduction:- All about the design thinking theory, (generating ideas, prototyping &amp; testing) - A few case studies of projects using design thinking as a strategy
2:30pm - 3:50pm  Hands-on training: -  Empathy Map Canva (how to session, objectives definition, co-creation)- Review and presentation- Individual coaching and advice 
3:50pm - 4:00pm  Break
4:00pm - 5:30pm  Hands-on training: - Value Proposition Canva- Review and presentation- Individual coaching and advice
5:30pm - 6:00pm    Word of the end &amp; Networking
What do I get out of it ?
→ Tools and frameworks to apply to your own business→ An official certification on design thinking→ Concrete processes to create innovative solutions based on rational and analytical research→ Learning how to use innovative patterns of reflexion to think outside the box→ The recipe to our very, very good coffee ;)
Audience
From digital experts willing to refine their skills, corporate managers in need of innovative solutions, consultants eager to scale up their processes, digital enthusiasts or people in professional transition… Everyone is welcome!
Price
199€ for a 4 hours workshop.
Interested to take part in our growth hacking and lean &amp; agile workshops ? Check our other event pages.
Want to take over the world, do the three workshops and save 100€ ? Register for the three workshops for a total price of 499€. 
https://www.eventbrite.fr/e/billets-growth-workshop-on-design-thinking-49942941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2:10.000Z</t>
  </si>
  <si>
    <t>https://www.google.com/calendar/event?eid=NzRiYTFtcHFqcHYxanYzcXMzNXJlczVxbTUgenphZXJvY2FsLmJydXNzZWxzc2VsMUBt&amp;ctz=Europe/Brussels</t>
  </si>
  <si>
    <t>Spreds' startup pitching event</t>
  </si>
  <si>
    <t xml:space="preserve">Startup pitching event | Taking our online investment world offline.
Join our recurring event where remarkable entrepreneurs pitch to and connect with investors!
Investors and everyone interested can meet the entrepreneurs launching their online crowdfunding campaign on our platform. They will pitch their businesses to help you to better understand their business model, motivations, and future plans, and you’ll have the opportunity to ask questions and receive immediate answers. 
Places are limited, so be sure to register now here. If you have any questions, please contact us: info@spreds.com
Programme
18:30 Welcome
19:00 Introduction to Spreds
19:50 Entrepreneurs take the stage (5 minute pitches): TBA
20:40 Q&amp;A and Networking
https://www.eventbrite.com/e/spreds-startup-pitching-event-tickets-499401453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2:22.000Z</t>
  </si>
  <si>
    <t>https://www.google.com/calendar/event?eid=NzRydWRvcDl0dG02YWhxZ3EzbDhmYWVvYzggenphZXJvY2FsLmJydXNzZWxzc2VsMUBt&amp;ctz=Europe/Brussels</t>
  </si>
  <si>
    <t>Retail Club Alumni Session on Team motivation in challenging times</t>
  </si>
  <si>
    <t>The SSA Retail Club is pleased to invite you to its next session scheduled on November 13th, hosted by Gondola!&lt;br&gt;In this session we will focus on how to keep your team members motivated and engaged when the company is going through changes and challenging times.&lt;br&gt;Do not miss it and already block your agenda for an inspirational evening!Additionally, let us know&amp;nbsp;your&amp;nbsp;questions linked to this topic. Like this we can tailor the discussion straight to your needs.&lt;br&gt;Don’t miss this opportunity and book your seat for an evening filled with inspiration, exchange and networking!&lt;br&gt;&lt;br&gt;ALUMNI SESSION&lt;br&gt;&lt;br&gt;We’re excited to announce that we have our second industry leader confirmed: Vincent Nolf, CEO at Makro/Metro!&amp;nbsp;&lt;br&gt;&lt;br&gt;&lt;br&gt;&amp;nbsp; &amp;nbsp; &amp;nbsp; &amp;nbsp; &amp;nbsp; &amp;nbsp; &amp;nbsp; &amp;nbsp; &amp;nbsp; &amp;nbsp; &amp;nbsp; &amp;nbsp; &amp;nbsp; &amp;nbsp; &amp;nbsp; &amp;nbsp; &amp;nbsp; &amp;nbsp; &amp;nbsp; &amp;nbsp; &amp;nbsp; &amp;nbsp; &amp;nbsp; &amp;nbsp; &amp;nbsp; &amp;nbsp; &amp;nbsp; &amp;nbsp; &amp;nbsp; &amp;nbsp; &amp;nbsp; &amp;nbsp; Vincent Nolf, CEO Makro/Metro&lt;br&gt;&lt;br&gt;&lt;br&gt;AGENDA&lt;br&gt;&lt;br&gt;18h30&amp;nbsp; - Welcome&lt;br&gt;19h00&amp;nbsp; - Retail Club Session with Vincent Nolf&lt;br&gt;20h00 - Networking drink &amp;amp; Walking Dinner&lt;br&gt;21h00 - End&lt;br&gt;&lt;br&gt;CONNECT WITH US&amp;nbsp;&lt;br&gt;&lt;br&gt;SSA Retail Club on Facebook: click here to discover our page!&lt;br&gt;Connect to our group and stay up to date of our activities and events.&amp;nbsp;&lt;br&gt;&lt;br&gt;https://www.eventbrite.com/e/retail-club-alumni-session-on-team-motivation-in-challenging-times-tickets-50846507272?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3:32:33.000Z</t>
  </si>
  <si>
    <t>https://www.google.com/calendar/event?eid=NDAzdWw3bWtmZjg2aGltZ2o3bDMyY2Q2cDcgenphZXJvY2FsLmJydXNzZWxzc2VsMUBt&amp;ctz=Europe/Brussels</t>
  </si>
  <si>
    <t>Seminarie GDPR 06 : "Sancties bij de niet-naleving van de GDPR’"</t>
  </si>
  <si>
    <t xml:space="preserve">Reeks van zes seminaries waarin we debatteren over de nieuwe wetgeving voor de verwerking van persoonsgegevens (GDPR)*
Seminarie 6 (tweetalige sessie met simultaanvertaling) ‘Sancties bij de niet-naleving van de GDPR’
De GDPR geeft de Gegevensbeschermingsautoriteit de bevoegdheid om bij niet-naleving van de GDPR administratieve geldboetes op te leggen die ‘doeltreffend, evenredig en afschrikkend te zijn’. Deze beschrijving is niet uit de lucht gegrepen: de boetes in de verordening zijn geplafonneerd op 20 miljoen euro of 4% van de jaaromzet, of 10 miljoen euro en 2% van de jaaromzet!
De GDPR laat de lidstaten echter vrij om te bepalen welke administratieve geldboetes ze opleggen aan de autoriteiten en openbare instellingen. In de wetteksten die momenteel voorliggen bij het Federale Parlement, zou de federale wetgever de administratieve geldboetes vastgelegd in de GDPR slechts op een gedeelte van de openbare sector toepassen, namelijk op ‘publiekrechtelijke rechtspersonen die goederen of diensten aanbieden op een markt’.
In het seminarie gaan we na wie deze publiekrechtelijke rechtspersonen precies zijn en welk beleid op hen van toepassing is. We plaatsen vraagtekens bij dit voorkeursbeleid voor de non-profitsector, onderzoeken de grondwettelijkheid ten aanzien van het gelijkheidsbeginsel en reiken alternatieve sancties aan voor de administratieve geldboetes.
(*) Formations agréées par Avocats.be (3 points la séance)
https://www.eventbrite.be/e/seminarie-gdpr-06-sancties-bij-de-niet-naleving-van-de-gdpr-tickets-481652395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2:57.000Z</t>
  </si>
  <si>
    <t>https://www.google.com/calendar/event?eid=N3Q3dmQ2Mm1kZjlva3E3N3RvdTI4MWcxN3UgenphZXJvY2FsLmJydXNzZWxzc2VsMUBt&amp;ctz=Europe/Brussels</t>
  </si>
  <si>
    <t>Les solutions de financement public bruxelloises</t>
  </si>
  <si>
    <t xml:space="preserve">Viens trouver des pistes de financement public pour financer ton projet.
Notre partenaire hub.brussels vient présenter les sources de financements publics. Ils te présenteront les subsides et financements (capital, dettes et garanties) disponibles pour toi à Bruxelles. 
Ca t'intéresse ? Rendez-vous mercredi 14 novembre, 9h00 au Start.LAB.
https://www.eventbrite.fr/e/billets-les-solutions-de-financement-public-bruxelloises-514148281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3:45.000Z</t>
  </si>
  <si>
    <t>https://www.google.com/calendar/event?eid=MWt1NDdvYjdqdjcwczlpbDIybWdtMDJzZ20genphZXJvY2FsLmJydXNzZWxzc2VsMUBt&amp;ctz=Europe/Brussels</t>
  </si>
  <si>
    <t>BeCommerce Cross-Border Summit #5 - Cross-Border E-Commerce. Understanding the Challenges.</t>
  </si>
  <si>
    <t xml:space="preserve">Belgium is one of the top EU cross-border countries, besides selling online in Belgium, many retailers also take on the challenge to sell abroad. Join us at our annual Cross-Border Summit where several international e-commerce players will share their knowhow on stage and where the latest strategies and tips will be discussed.
https://www.eventbrite.nl/e/becommerce-cross-border-summit-5-cross-border-e-commerce-understanding-the-challenges-tickets-50433417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4:03.000Z</t>
  </si>
  <si>
    <t>https://www.google.com/calendar/event?eid=NGhqYzA3b3Z1cGlzbHRrZnA4NHQ3dG42NjAgenphZXJvY2FsLmJydXNzZWxzc2VsMUBt&amp;ctz=Europe/Brussels</t>
  </si>
  <si>
    <t>Technine Ignite Update</t>
  </si>
  <si>
    <t xml:space="preserve">
It has been a while since we did another session with the user community TechNine. 
With Microsoft Ignite behind us, we are bringing an update of the announcements on Ignite. Thomas Collier will guide you through the most noticable announcements. MVP Erik Moreau keeps you up-to-date with the latest features of Windows10 RS5 (Build 1809). 
There will also be a special session by Micha Wets about the new announced Windows Virtual Desktops feature in Azure, the new name for Remote Desktop Modern Infrastructure. Definitely worth it! 
Microsoft has been so kind to host this meeting in their brand new office at the Brussels Airport, on the 14th of November. A small sandwich lunch is included.
Program 14/11:
18H00: Welcome18H30: What's new in Windows 10 RS5 (1809) by Erik Moreau19H00: TBD by Bart Bultinck19H30: Break19H45: What is announced at Ignite? by Thomas Collier20H15: Windows Virtual Desktops (aka as RDMI) by Micha Wets20H45: Networking and questions21H30: End
https://www.eventbrite.nl/e/tickets-technine-ignite-update-516641879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4:17.000Z</t>
  </si>
  <si>
    <t>https://www.google.com/calendar/event?eid=MWxqODAyOW9wNXZ1MzR0azduaGRxaDF2cnMgenphZXJvY2FsLmJydXNzZWxzc2VsMUBt&amp;ctz=Europe/Brussels</t>
  </si>
  <si>
    <t>Endless Possibilities with Splunk &amp; Citrix ADC (NetScaler) - Meetup</t>
  </si>
  <si>
    <t xml:space="preserve">Blubird invites you to an informational event about the capabilities of Splunk in a Citrix environment with real use cases. This event will take place on November 15th starting at 10h00AM at the Van der Valk Hotel in Zaventem. Registration is open en free!
During this interactive session, we will cover the following topics:
How to leverage from Splunk on a Citrix environmentUpdate and real use casesInsight in the endless Possibilities with Splunk &amp; Citrix ADC together at 10h00 by Frank Vandebergh (Blubird)
Gain competitive advantages with Splunk in Digital Transformationat 10h45 by X X (Splunk)
Best Practises at 11h30 by Adham Labib Ali &amp; Koen Warson (Blubird)
At 12:00, you can join for lunch and continue the technology talk with us and other Splunk enthusiasts.Hope to see you there!
https://www.eventbrite.com/e/endless-possibilities-with-splunk-citrix-adc-netscaler-meetup-tickets-503523141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5:52.000Z</t>
  </si>
  <si>
    <t>https://www.google.com/calendar/event?eid=N3FuNnNpMml2YnZtNXZ2c2FmN24zbXM0am0genphZXJvY2FsLmJydXNzZWxzc2VsMUBt&amp;ctz=Europe/Brussels</t>
  </si>
  <si>
    <t>SAP Business Analytics Day 2018</t>
  </si>
  <si>
    <t xml:space="preserve">Join us on Thursday November 15 th, 2018 at our annual element61 SAP Business Analytics &amp; Performance Management day focusing on delivering the most appropriate future proof Business Intelligence, Performance Management and Data Science projects for your SAP landscape using SAP’s innovative Business Analytics solution portfolio.
With over 140 participants year after year, this is the most business focused event to understand which SAP Business Analytics solutions will fulfill your current and future reporting requirements. Have lunch and network with peers from your industry and functional domains and exchange experiences to learn what they are doing to maximize their SAP investments.
Optional (please indicate your participation during registration) :
In the morning of this year’s edition we organize a hands-on workshop -for a more limited audience- where you will be able to produce your own SAP Analytics Cloud (SAC) dashboards and test the easy integration with SAP BPC.
In the afternoon we will continue to offer participants a choice between Solution demos, Customer Cases and strategic advice.
Whether you are an existing user or new to SAP Business Analytics (SAP BA) you will be able to learn from best practices, other customer experiences and discover what the SAP BA portfolio can offer today and what to expect in the years ahead in the on-premise , cloud or even hybrid world.
Our agenda will offer you the possibility to:
Understand the SAP Business Analytics Roadmap &amp; how to evolve into an “Intelligent Enterprise”
Watch a detailed presentation of the expanding SAP Analytics cloud offering covering BI, Planning as well as its new Predictive capabilities
Get a detailed demo of SAP BPC 11 which has been designed specifically for BW/4HANA and is offering simplification both in the front- and backend coupled with an improved user experience and better integration with SAP Analytics Cloud.
Learn how SAP Cloud Platform (SCP) and SAP Analytics Cloud (SAC) work seamlessly together offering Agile modelling, data preparation and visualization in an open cloud platform
Find-out how SAP IBP (Integrated Business Planning) can help you to streamline your Sales &amp; Operations planning
Increase your knowledge of a likely candidate for a standard for busines reporting called IBCS (International Business Communication Standards)
See how SAP Financial Performance Management (FS-PER) can help your organization to become more efficient in detailed Product / Service costing and analyze any level of Product and customer profitability regardless of volumes and without data replication
Discover SAP S4/HANA Cloud consolidation and Group Reporting which is SAP’s new cloud based solution for consolidaton and group reporting that runs perfectly on S4/HANA but integrates easily with non-SAP systems in a hybrid environment
Acquire insight into how other customers are using SAP BA solutions by attending customer case presentations on the latest product versions of BPC and BW (including BPC 11 and BW4/HANA) covering both legal consolidation and Planning, budgeting &amp; forecasting scenarios
Mark the date in your agenda &amp; register today ! The location capacity is limited to 140 seats.
https://www.eventbrite.com/e/sap-business-analytics-day-2018-tickets-393294935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6:02.000Z</t>
  </si>
  <si>
    <t>https://www.google.com/calendar/event?eid=NDZlcWVyNjNpa2E5YWs3aTdvbDVncnZ1ajkgenphZXJvY2FsLmJydXNzZWxzc2VsMUBt&amp;ctz=Europe/Brussels</t>
  </si>
  <si>
    <t>Interoffices Academy: Secrets of a Community Manager</t>
  </si>
  <si>
    <t xml:space="preserve">Community Manager is by far the most often cited and discussed role in the community space and social media for a couple of reasons. First, in the past online communities the term was used primarily for tactical reasons, which often did not warrant more senior roles. Secondly, communities were oftern run by 'lone wolf' community professionals who did not directly manage a team, but were responsible for everything from strategy to moderation. Community manager seems to have been the best catchall title to give someone without direct reports, but who had a breadth of responsibility. 
Join Lentl, our client engagement and community manager on the discovery of tips and tricks.
The training will focus on 3 topics:
Social Media Community Management
Develop and manage local UGC campaigns and initiatives
Develop and manage local influencer campaigns across social channels
https://www.eventbrite.be/e/interoffices-academy-secrets-of-a-community-manager-tickets-506819430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6:35.000Z</t>
  </si>
  <si>
    <t>https://www.google.com/calendar/event?eid=NWVoMjM2MG8xNzhlcWxyNG1haGtlYWMyMGsgenphZXJvY2FsLmJydXNzZWxzc2VsMUBt&amp;ctz=Europe/Brussels</t>
  </si>
  <si>
    <t>Osez le digital en formation</t>
  </si>
  <si>
    <t>&lt;br&gt;Un programme de 1 journée pour découvrir des outils digitaux simples, que vous pourrez facilement mettre en place pour doper la formation dans votre entreprise.&lt;br&gt;&lt;br&gt;&lt;br&gt;MOOC, e-learning, LMS, plateforme collaborative, classe virtuelle, médias sociaux, serious game,…&amp;nbsp; Les solutions sont innombrables mais vous ne savez pas par où commencer pour introduire le digital dans vos actions de formation ?&amp;nbsp; Vous pensez que votre entreprise n’est pas prête, que vous n’êtes pas compétent, ou qu’il faut déployer des budgets trop importants ?&amp;nbsp; Pourtant, en quelques clics, vous pouvez transformez vos actions de formation pour enchanter vos collaborateurs et avoir un impact immédiat et mesurable.&lt;br&gt;&lt;font style="vertical-align: inherit;"&gt;&lt;font style="vertical-align: inherit;"&gt;The digital revolution revolutionizes the practices of Learning &amp;amp; Development and makes accessible to everyone simple and powerful tools. &lt;/font&gt;&lt;font style="vertical-align: inherit;"&gt;Whether you are in charge of training or human resources, people manager or trainer, this seminar will allow you to experiment and directly implement new solutions. &lt;/font&gt;&lt;font style="vertical-align: inherit;"&gt;Small steps - Quick wins! &lt;/font&gt;&lt;/font&gt;&lt;br&gt;&lt;font style="vertical-align: inherit;"&gt;&lt;font style="vertical-align: inherit;"&gt;On the program: &lt;/font&gt;&lt;/font&gt;&lt;br&gt;&lt;font style="vertical-align: inherit;"&gt;&lt;font style="vertical-align: inherit;"&gt;1. What is digital training? &lt;/font&gt;&lt;/font&gt;&lt;br&gt;&lt;font style="vertical-align: inherit;"&gt;&lt;font style="vertical-align: inherit;"&gt;• How to digitize training: elearning, digital tools to integrate with the presenters, ... • Why digital? &lt;/font&gt;&lt;font style="vertical-align: inherit;"&gt;Which objectives? &lt;/font&gt;&lt;font style="vertical-align: inherit;"&gt;• How to develop a learning culture with digital: the 70-20-10 model &lt;/font&gt;&lt;/font&gt;&lt;br&gt;&lt;font style="vertical-align: inherit;"&gt;&lt;font style="vertical-align: inherit;"&gt;2. Feedback and concrete examples&lt;/font&gt;&lt;/font&gt;&lt;br&gt;&lt;font style="vertical-align: inherit;"&gt;&lt;font style="vertical-align: inherit;"&gt;• Intervention of a digital professional in training, feedback on his experience of projects. &lt;/font&gt;&lt;font style="vertical-align: inherit;"&gt;• Digital training: why, how, pitfalls, successes ... &lt;/font&gt;&lt;/font&gt;&lt;br&gt;&lt;font style="vertical-align: inherit;"&gt;&lt;font style="vertical-align: inherit;"&gt;3. What digital tools to use? &lt;/font&gt;&lt;/font&gt;&lt;br&gt;&lt;font style="vertical-align: inherit;"&gt;&lt;font style="vertical-align: inherit;"&gt;• Presentation, exchanges and reflections on the digital tools that can be integrated into a presidential formation (before / during / after). &lt;/font&gt;&lt;/font&gt;&lt;br&gt;&lt;br&gt;&lt;font style="vertical-align: inherit;"&gt;&lt;font style="vertical-align: inherit;"&gt;4. Start a digital project &lt;/font&gt;&lt;/font&gt;&lt;br&gt;&lt;font style="vertical-align: inherit;"&gt;&lt;font style="vertical-align: inherit;"&gt;• Conditions of success, costs, actors, delay. &lt;/font&gt;&lt;font style="vertical-align: inherit;"&gt;• Kaizen: start small. &lt;/font&gt;&lt;font style="vertical-align: inherit;"&gt;• Do's and dont's. &lt;/font&gt;&lt;font style="vertical-align: inherit;"&gt;• Action plan. &lt;/font&gt;&lt;/font&gt;&lt;br&gt;&lt;br&gt;&lt;font style="vertical-align: inherit;"&gt;&lt;font style="vertical-align: inherit;"&gt;Testimonials: &lt;/font&gt;&lt;/font&gt;&lt;br&gt;&lt;font style="vertical-align: inherit;"&gt;&lt;font style="vertical-align: inherit;"&gt;"Very nice executive, very focused trainer on new learning trends, intelligently built training, good mix theory and practices with concrete examples lived." &lt;/font&gt;&lt;font style="vertical-align: inherit;"&gt;Tara V., July 2018&lt;/font&gt;&lt;/font&gt;&lt;br&gt;"La présence d'un expert est un plus. Il cite de nombreux exemples de réussite et de flop.&amp;nbsp; C'est du concret.&amp;nbsp; Ces exemples permettent de revenir sur terre." Françoise P., mars 2018&lt;br&gt;​" J'ai tout aimé : la maîtrise des formateurs, la pédagogie utilisée, l'ambiance générale, les locaux...." Jennifer V., mars 2018&lt;br&gt;"Le programme de la journée est varié ( mises en situation et partage des expériences). Et le lieu! Super endroit." Pauine D., mars 2018&lt;br&gt;" L'espace, très agréable, stimule la créativité. Le format de la formation était très bien balancé, entre théorie et exercices. La présence d'un expert qui partage son expérience était certainement un atout. Toute la journée était dynamique et les échanges constructifs." Paloma L., mars 2018&lt;br&gt;« J'ai apprécié la participation d'un expert qui nous fait partager son expérience et ses anecdotes. Les nombreuses interactions, la bonne ambiance, le cadre agréable. Très bon formateur, bonne connaissance de sa matière, bon duo..» Janvier 2018&lt;br&gt;&lt;br&gt;&lt;br&gt;&lt;br&gt;&lt;br&gt;&lt;br&gt;&lt;br&gt;https://www.eventbrite.fr/e/billets-osez-le-digital-en-formation-4959720958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3:37:37.000Z</t>
  </si>
  <si>
    <t>https://www.google.com/calendar/event?eid=M2czNnRhY2JtbjB1bDc5anFwYzFmYTNxaTUgenphZXJvY2FsLmJydXNzZWxzc2VsMUBt&amp;ctz=Europe/Brussels</t>
  </si>
  <si>
    <t>Become a Flipchart Ninja!</t>
  </si>
  <si>
    <t xml:space="preserve">You want to make your meetings, workshops or trainings more effective through visuals? 
In this training, you will learn how to visualize concepts and shape ideas with confidence. You will no longer hesitate to intervene in a meeting, produce illustrative schemes, or present with flipcharts instead of PowerPoint slides.
In one day, we will cover the basis of both visualization and facilitation techniques.
Benefits of visualizing during meetings:
it helps to align group thinking
it boosts creativity
it improves understanding by reducing complex systems to their core
it improves the quality of your communication
Programme:
A new language: icons, visual alphabet and grammar
Giving meaning: connecting ideas and structuring  information
It’s about speed: drawing fast but legible
Visual culture: visual templates and tools
Trainer:
Depending on availability the trainer will be:
Maria: Maria is a visual practitioner with a master’s degree in architecture and experience in illustration. She has an avid interest in story-telling, whether it be the story behind a building, person, or idea. Maria is particularly skilled in simultaneously listening and drawing which helps those she works with quickly see their thought process and gain better understanding. She speaks Spanish, English, and basic Dutch.
Mara: Mara is a visual facilitator with a degree in engineering and years of consultancy experience. She is specialized in visualization, communication, and change. In 2014, she founded Visuality, following her drive to change the world for the better. With her analytical thinking, solution focused approach, visuals, and above all ‘feeling’, Mara’s calling is to help put the conditions in place to make people, companies, and projects flourish. She speaks Dutch, French, and English
The language of the training will be English.
This price includes beverages, lunch, set of markers and other supplies.
For more information on visual facilitation take a look at our youtube movie.
You'll be invited to become a member of our Visual Ninja community!
The training will only take place if a minimum of five participants is reached.
https://www.eventbrite.com/e/become-a-flipchart-ninja-tickets-45715022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7:53.000Z</t>
  </si>
  <si>
    <t>https://www.google.com/calendar/event?eid=NTY3OHBodm11amo0aTFwOWFrMnQ1aGRpNDYgenphZXJvY2FsLmJydXNzZWxzc2VsMUBt&amp;ctz=Europe/Brussels</t>
  </si>
  <si>
    <t>GLOBAL WOMAN CLUB BRUSSELS: BUSINESS NETWORKING BREAKFAST - NOV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The launch of Global Woman Club Brussels is part of the growth and we will gladly welcome you to the Business Breakfast Networking morning on Monday 19 November 2018 from 8.30am to 11.30am. 
Stella has been a great supporter of Global Woman for the last two years and attended many events and Club breakfasts as a member in different countries. Stella was a speaker at the Global Woman Summit 2018 in New York City, sharing the stage with the legendary Les Brown. Having built a great relationship with the founder, Mirela Sula, it was inevitable that Stella would become the regional director for her home city of Brussels. This is how Global Woman Club grows, through getting to know each other better and building trustful relationships.
Places are limited so please book early.
On arrival, help yourself to tea or coffee or orange juice followed by a lovely buffet breakfast, and meet and greet with each other. The event will start at 8.30am and then club members are all given the opportunity to speak for a short time to the room. (First time attendees can sign up on the day and immediately enjoy the additional benefits). We will have new members that joined at the business forum event the day before, who will have longer to speak as it is the first networking breakfast,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2.00pm and many often choose to stay for a little while afterwards for further conversations that lead to having lunch at a big table of 12 to 16!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our Brussels club in Belgium please send an email to brussels@globalwomanclub.com
We do take pictures and share on Facebook (join us and see them at the Global Woman Club group) and on the Global Woman Club website www.globalwomanclub.com
We are now in Paris, Amsterdam, Antwerp, Stockholm, Gothenburg, Oslo, Vienna, Milan, Los Angeles, New York, Chicago, Johannesburg South Africa, and in the UK, London, Nottingham and Birmingham and more. By the end of 2018 Global Woman Club will be in at least 28 locations and 16 countries, with 5 new City Clubs in the evening. 
We will contact you about this and other events after you have booked your ticket. You may unsubscribe at any time and can view our privacy policy at https://globalwomanclub.com/privacy-policy
You can see the events calendar for all Global Woman breakfasts and events at globalwomanclub.com/events 
Watch out for the Global Woman TV show live on Facebook every weeknight at 8pm CEST and 9pm each Friday CEST.  Join the Global Woman Facebook Public page for updates and alerts.
By the end of 2018 Global Woman will have held 6 Mastermind Class events in London, and  full day conference launch events in Oslo, Vienna, Johannesburg South Africa, Monaco, Frankfurt, Brussels, Bucharest, Dubai, Dallas, and Los Angeles. In July we held the annual Global Woman Summit in New York in July with the legendary Les Brown as the keynote speaker, and the Global Inspirational Woman Awards.  
https://www.eventbrite.com/e/global-woman-club-brussels-business-networking-breakfast-november-tickets-498418122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38:20.000Z</t>
  </si>
  <si>
    <t>https://www.google.com/calendar/event?eid=MGJraGQ5ajJrajBjdnZjdThmc3A2NmVhcWIgenphZXJvY2FsLmJydXNzZWxzc2VsMUBt&amp;ctz=Europe/Brussels</t>
  </si>
  <si>
    <t>[DSB2018] Predictive Analytics - Nele Verbiest / Python Predictions (session #15)</t>
  </si>
  <si>
    <t>These days, predictive analytics are driving better decisions in numerous domains like marketing, risk, operations and HR in diverse industries. In this session, Nele Verbiest, from Python Predictions, will show how to approach a typical predictive analytics project. At the end of the hands-on sessions, the participants will understand the fundamentals of predictive analytics, be able to build a stable predictive model, and know how to present their results to business in an elegant fashion.&lt;br&gt;&lt;br&gt;The participants can demonstrate their new predictive analytics skills at the end of the day on a business case in fundraising using R.&lt;br&gt;&lt;br&gt;Target&lt;br&gt;&lt;br&gt;&lt;br&gt;Data Science professionals looking to gain experience with predictive analytics with R.&lt;br&gt;&lt;br&gt;&lt;br&gt;Prerequisites&lt;br&gt;&lt;br&gt;&lt;br&gt;Knowledge of R.&lt;br&gt;&lt;br&gt;&lt;br&gt;R or RStudio (preferred) should be installed&lt;br&gt;&lt;br&gt;&lt;br&gt;Session outline&lt;br&gt;1. Introduction to predictive analytics: definitions and usecases 2. Predictive analytics algorithms and evaluation techniques 3. Data preparation for predictive analytics 4. How to align a predictive analytics project with business 5. Presenting your predictive analytics project to business&lt;br&gt;&lt;br&gt;Practicalities&lt;br&gt;&lt;br&gt;&lt;br&gt;Lunch is included in your ticket.&lt;br&gt;&lt;br&gt;&lt;br&gt;Doors are open at 8.30 am.&lt;br&gt;&lt;br&gt;&lt;br&gt;Training starts at 9 am and finishes at 5 pm(be on time or inform us if delay, respect for the audience/trainer).&lt;br&gt;&lt;br&gt;&lt;br&gt;Accessibility: public transport (stop Yser / Ijzer - subway line 2-6 ).We do not have parking but normally there are some parking slots at Rue des Commerçants.&lt;br&gt;&lt;br&gt;&lt;br&gt;Training partners and community can contact us via e-mail to request their discount code (training@di-academy.com).&lt;br&gt;&lt;br&gt;&lt;br&gt;// If you want to avoid the EventBrite fee and pay directly to us, drop a message confirming your attendance and providing your full details (company name, address, TVA # and # of seats) to training@di-academy.com asap //&lt;br&gt;&lt;br&gt;https://www.eventbrite.co.uk/e/dsb2018-predictive-analytics-nele-verbiest-python-predictions-session-15-tickets-5058681653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1/12/2018 03:38:36.000Z</t>
  </si>
  <si>
    <t>https://www.google.com/calendar/event?eid=NzhwN3ZiYjU2Z3Vmbmw4Nzl1bXVjMnZ1NG0genphZXJvY2FsLmJydXNzZWxzc2VsMUBt&amp;ctz=Europe/Brussels</t>
  </si>
  <si>
    <t>Comment lever des fonds pour booster le développement de son entreprise?</t>
  </si>
  <si>
    <t>&lt;font style="vertical-align: inherit;"&gt;&lt;font style="vertical-align: inherit;"&gt;In 1 day you will be all or almost everything about how to effectively raise a fundraiser and avoid mistakes. &lt;/font&gt;&lt;/font&gt;&lt;br&gt;&lt;font style="vertical-align: inherit;"&gt;&lt;font style="vertical-align: inherit;"&gt;A fundraiser is a difficult exercise that is preparing itself very seriously. &lt;/font&gt;&lt;/font&gt;&lt;br&gt;&lt;font style="vertical-align: inherit;"&gt;&lt;font style="vertical-align: inherit;"&gt;Its success depends of course on the quality of the project and also requires a strategy, a methodology, the design and implementation of suitable presentation tools. &lt;/font&gt;&lt;/font&gt;&lt;br&gt;&lt;font style="vertical-align: inherit;"&gt;&lt;font style="vertical-align: inherit;"&gt;In this training we will see: &lt;/font&gt;&lt;/font&gt;&lt;br&gt;&lt;br&gt;&lt;br&gt;&lt;font style="vertical-align: inherit;"&gt;&lt;font style="vertical-align: inherit;"&gt;How much money do we need exactly? &lt;/font&gt;&lt;font style="vertical-align: inherit;"&gt;Could we finance our growth solely through our sales? &lt;/font&gt;&lt;/font&gt;&lt;br&gt;&lt;br&gt;&lt;br&gt;&lt;font style="vertical-align: inherit;"&gt;&lt;font style="vertical-align: inherit;"&gt;Who to ask and how? &lt;/font&gt;&lt;/font&gt;&lt;br&gt;&lt;br&gt;&lt;br&gt;&lt;font style="vertical-align: inherit;"&gt;&lt;font style="vertical-align: inherit;"&gt;How to build a successful "Investor Deck"? &lt;/font&gt;&lt;/font&gt;&lt;br&gt;&lt;br&gt;&lt;br&gt;&lt;font style="vertical-align: inherit;"&gt;&lt;font style="vertical-align: inherit;"&gt;How to make a convincing elevator pitch and structured presentation?&lt;/font&gt;&lt;/font&gt;&lt;br&gt;&lt;br&gt;&lt;br&gt;Comment calculer, proposer et négocier une valorisation de notre société?&lt;br&gt;&lt;br&gt;&lt;br&gt;Comment préparer les due diligences?&lt;br&gt;&lt;br&gt;&lt;br&gt;Comment les investisseurs choisissent leurs cibles et comment se positionner de manière optimale par rapport aux meilleurs investisseurs pour notre société?&lt;br&gt;&lt;br&gt;&lt;br&gt;Comment rédiger un "term sheet" win-win?&lt;br&gt;&lt;br&gt;&lt;br&gt;Quels sont les éléments-clés d'un pacte d'actionnaires?&lt;br&gt;&lt;br&gt;&lt;br&gt;Et après le closing?&lt;br&gt;&lt;br&gt;&lt;br&gt;Nous donnerons dans cette formation: une structure à suivre, des conseils précieux et aussi des outils applicables dès le&amp;nbsp;lendemain de la formation!&lt;br&gt;Voici un petit teaser:&amp;nbsp;https://youtu.be/G2QIJPgNdKA&lt;br&gt;&lt;br&gt;https://www.eventbrite.com/e/comment-lever-des-fonds-pour-booster-le-developpement-de-son-entreprise-tickets-5115873716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3:39:33.000Z</t>
  </si>
  <si>
    <t>https://www.google.com/calendar/event?eid=M2RpZDhwZ3BwaHZodG5wZm9rdnEzdW5rc3IgenphZXJvY2FsLmJydXNzZWxzc2VsMUBt&amp;ctz=Europe/Brussels</t>
  </si>
  <si>
    <t>Lunch Very VIP - Women Impact</t>
  </si>
  <si>
    <t>&lt;font style="vertical-align: inherit;"&gt;&lt;font style="vertical-align: inherit;"&gt;For this Lunch VERY Vip, we will find ourselves in the beautiful setting of this co-working: Manistal, a cozy cocoon in the famous building of BECI, Avenue Louise.&amp;nbsp;&lt;/font&gt;&lt;/font&gt;&lt;br&gt;&lt;font style="vertical-align: inherit;"&gt;&lt;font style="vertical-align: inherit;"&gt;Our guests? &lt;/font&gt;&lt;font style="vertical-align: inherit;"&gt;Do we still have to present them? &lt;/font&gt;&lt;font style="vertical-align: inherit;"&gt;Visiting Brussels for the International Film Festival, they decided to come and meet the wowo's ... Rie Rasmussen, Anne Serra &amp;amp; Lou Gala! &lt;/font&gt;&lt;/font&gt;&lt;br&gt;&lt;font style="vertical-align: inherit;"&gt;&lt;font style="vertical-align: inherit;"&gt;For the good cause! &lt;/font&gt;&lt;font style="vertical-align: inherit;"&gt;Because the benefits of the lunch will go to WAPA 4 Women of Wapa International, an association that builds a maternity hospital in Uganda.&amp;nbsp;&lt;/font&gt;&lt;/font&gt;&lt;br&gt;Le principe des lunchs ? On arrive à 12H30, on se présente autour de la table, on exprime ce qu'on recherche en ce moment, on papote et on fait du réseau : le principe est de networker dans l'authenticité et la bienveillance, avec une nouvelle méthode exclu chez les Wowo's,&amp;nbsp;"les WonderFul Recommandations"!&lt;br&gt;&lt;br&gt;RDV mardi 20 novembre -&amp;nbsp;à 12H30 chez Manistal&lt;br&gt;Nombre de place limité !&amp;nbsp;&lt;br&gt;Participation 25€ - adhérentes only (Amies des adhérentes acceptées sur demande) Infos pour devenir adhérente:&amp;nbsp;http://www.wowocommunity.com/fr/nous-rejoindre&lt;br&gt;Ps : n’oubliez pas vos cartes de visite&lt;br&gt;Infos:&amp;nbsp;hello@wowocommunity.com&amp;nbsp;0497 / 55.65.06&amp;nbsp;&lt;br&gt;&lt;br&gt;https://www.eventbrite.fr/e/billets-lunch-very-vip-women-impact-5164228847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3:40:18.000Z</t>
  </si>
  <si>
    <t>https://www.google.com/calendar/event?eid=MTUzcThxM3JidGJmbnFiMXBzNTZqdGhvcDUgenphZXJvY2FsLmJydXNzZWxzc2VsMUBt&amp;ctz=Europe/Brussels</t>
  </si>
  <si>
    <t>Connected mobility services at the crossroads - Now, which route to take?</t>
  </si>
  <si>
    <t xml:space="preserve">
Connected mobility services at the crossroads - Now, which route to take?
Upon invitation only - Registration is subject to confirmation
For the full programme, please click here
https://www.eventbrite.com/e/connected-mobility-services-at-the-crossroads-now-which-route-to-take-tickets-51582862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41:19.000Z</t>
  </si>
  <si>
    <t>https://www.google.com/calendar/event?eid=NXNwbzNibW1qNDE3cWNiM284ajBlcWhpaXEgenphZXJvY2FsLmJydXNzZWxzc2VsMUBt&amp;ctz=Europe/Brussels</t>
  </si>
  <si>
    <t>The Blockchain Experience Project</t>
  </si>
  <si>
    <t xml:space="preserve">Blockchain for non-technical people!
The goal of the project is to explain blockchain through interactive activities to fully grasp the workings and features of blockchain.
Indeed a revolutionary technology, blockchain stands today as the backbone of a new type of internet. The implications for law and society are many. The main concepts discussed in the course are the basis to understand these implications.
Ready to immerse in the experience?
Course Objectives
Understand through experiences what is blockchain and what is it for.
Understand the key features of blockchain.
Grasp the con and pros of blockchain and the challenges for the future.
Maintain an open dialogue to clarify as many possible questions.
Course Schedule
8:00: Arrival and Coffee/Tea
8:15 – 10:30:
Peer-to peer-networks and distributed storage.
What is blockchain and what are its uses?
How does blockchain work?
Private vs Public blockchains.
A cryptocurrency is not just money.
Is the Blockchain secure? Transparent? Accountable?
10:30 – 10:45: Coffee/Tea Break
10:45- 12:30:
Changing our conceptual understanding of trade, ownership, and trust (Decentralising Trust)
Smart Contracts and different blockchain applications in different industries.
Different ways to reach consensus to minimize energy impact.
The future of blockchain.
Instructor: Jean-Luc Verhelst
Author of the book Bitcoin, the Blockchain and Beyond.Co-Founder of the blockchain community HIVE.brussels.Member of the EU Blockchain Observatory Forum at the European Commission.Winner of the 2016 international blockchain hackathon.Passionate about how blockchain can shape our future.
Practical info
When?
November 21 / 8 am - 12:45 pm
Where?
13 Av Jules Bordet - 1140 Evere
Access?
Our private parking spaces and bike shed are at your disposal. In case they are full, you can park for free on our side of the street (the other side requires a parking disc).
Public transports:
Stib: 80, 45, 69, 64, 59, 16, 62, 55
De Lijn: 178, 270, 271, 272, 470, 471, 620
SNCB: S5, S7 (5min. from the Bordet station)
Price?
390€/person (VAT excluded)
*Photo credit : Samuel Zeller on Unsplash
https://www.eventbrite.com/e/the-blockchain-experience-project-tickets-51244814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42:42.000Z</t>
  </si>
  <si>
    <t>https://www.google.com/calendar/event?eid=NW8wOTAxdTNpcjJhZm8xOWlvZHFmYWZnbXIgenphZXJvY2FsLmJydXNzZWxzc2VsMUBt&amp;ctz=Europe/Brussels</t>
  </si>
  <si>
    <t>Comment dynamiser et engager une communauté - 21/11 - FR</t>
  </si>
  <si>
    <t>&lt;font style="vertical-align: inherit;"&gt;&lt;font style="vertical-align: inherit;"&gt;Speaker: Lucie Barthlen &lt;/font&gt;&lt;/font&gt;&lt;br&gt;&lt;font style="vertical-align: inherit;"&gt;&lt;font style="vertical-align: inherit;"&gt;The company of tomorrow will be innovative, committed and above all collaborative. &lt;/font&gt;&lt;font style="vertical-align: inherit;"&gt;Tomorrow's collaborators will always seek more meaning, impact, autonomy and fulfillment in their work. &lt;/font&gt;&lt;font style="vertical-align: inherit;"&gt;The economic, social and environmental issues faced by companies will be increasingly complex and global. &lt;/font&gt;&lt;font style="vertical-align: inherit;"&gt;And these challenges will not be solved by a few people but by a collective mobilization. &lt;/font&gt;&lt;font style="vertical-align: inherit;"&gt;It will be necessary to be able to federate a set of individuals around a common project and to allow each one to find the means and the motivation to engage in it.&lt;/font&gt;&lt;/font&gt;&lt;br&gt;Les communautés ont toujours existé, et ce bien avant les réseaux sociaux. Au-delà du «&amp;nbsp;community building&amp;nbsp;» comme outil marketing, les dynamiques d’engagement sont avant tout au service de l’innovation et de la transformation des groupes humains. Elles sont un excellent moyen de créer des liens et de favoriser la collaboration en interne et/ou avec son écosystème. Elles permettent enfin de développer et valoriser les compétences de chacun en privilégiant l’apprentissage par l’action.&lt;br&gt;Cette formation s’adresse à tous ceux qui souhaitent en savoir plus sur les dynamiques d’engagement de communautés, pour rassembler des talents travaillant sur une même problématique, lancer un mouvement sur un sujet stratégique, transformer un écosystème sur le long terme ou encore dynamiser un groupe humain en panne de motivation.&amp;nbsp;&lt;br&gt;L’objectif de cette formation est de vous permettre de&amp;nbsp;:&lt;br&gt;&lt;br&gt;Comprendre ce qu’est une communauté, ses usages et ses limites&lt;br&gt;Découvrir et expérimenter un outil pratique de design de communauté&lt;br&gt;Initier une dynamique d’engagement dans votre organisation et/ou votre écosystème&lt;br&gt;&lt;br&gt;Programme&lt;br&gt;&lt;br&gt;Comprendre le pouvoir des communautés&lt;br&gt;Comprendre les enjeux avec des exemples concrets&lt;br&gt;Découvrir les étapes de développement&lt;br&gt;Modéliser une communauté&lt;br&gt;Appréhender le «&amp;nbsp;community canvas&amp;nbsp;»&lt;br&gt;Mettre en pratique sur un cas réel&lt;br&gt;Faire vivre une communauté&lt;br&gt;Identifier les bonne pratiques et les facteurs clés de succès&lt;br&gt;Adopter une approche utilisateur (en lien avec le Design Thinking)&lt;br&gt;&lt;br&gt;Approche&lt;br&gt;Un condensé de bonnes pratiques et une immersion dans la thématique avec&amp;nbsp;:&lt;br&gt;&lt;br&gt;Une dynamique ludique et interactive&lt;br&gt;Des exercices en petits groupes&lt;br&gt;Un peu de théorie et beaucoup de pratique&amp;nbsp;!&lt;br&gt;&lt;br&gt;Pré requis :&amp;nbsp;&amp;nbsp;Aucun pré-requis n’est demandé.&amp;nbsp;Cette formation est néanmoins très fortement liée à l’Initiation au Design Thinking&amp;nbsp;dont elle reprend de nombreux concepts et outils et apporte une suite logique.&amp;nbsp; &amp;nbsp;&lt;br&gt;Public cible:&amp;nbsp;Managers, dirigeants, consultants, chefs de projet, entrepreneurs.&lt;br&gt;Langue : FR&lt;br&gt;Condition d'annulation : Si le nombre d'inscrits est insuffisant, l'organisateur se réserve le droit d'annuler la formation au plus tard 30 jours avant le début de la formation. La totalité du prix sera remboursée aux participants.&lt;br&gt;&lt;font style="vertical-align: inherit;"&gt;&lt;font style="vertical-align: inherit;"&gt;10% of the price you pay for this training will be donated to ASBL WAPA International to support the construction of a maternity hospital in Uganda. &lt;/font&gt;&lt;/font&gt;&lt;br&gt;&lt;font style="vertical-align: inherit;"&gt;&lt;font style="vertical-align: inherit;"&gt;Description of the speaker&lt;/font&gt;&lt;/font&gt;&lt;br&gt;Lucie Barthlen accompagne des équipes de tous horizons dans la co-création de projets à forte valeur ajoutée grâce au Design Thinking et aux communautés apprenantes. Diplômée de l’ESSEC Business School à Paris, elle a contribué pendant 5 ans au développement stratégique et à l’internationalisation du studio Umedia avant de devenir entrepreneur. Elle a notamment co-fondé la communauté MakeSense à Bruxelles qui mobilise des citoyens pour résoudre des défis sociétaux. Fondatrice de l’agence d’innovation Wasabi, Lucie accompagne aujourd’hui des startups, des entreprises, des ONG et des universités qui souhaitent innover avec leur communauté pour se transformer durablement. &lt;br&gt;&lt;br&gt;https://www.eventbrite.fr/e/comment-dynamiser-et-engager-une-communaute-2111-fr-tickets-4863988320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3:42:55.000Z</t>
  </si>
  <si>
    <t>https://www.google.com/calendar/event?eid=MG9vZ3RoazAxbDg1aDNwMm1xaGtmM3U1cm0genphZXJvY2FsLmJydXNzZWxzc2VsMUBt&amp;ctz=Europe/Brussels</t>
  </si>
  <si>
    <t>Midis de l'avocat numérique - La technologie des chaînes de bloc (blockchain) et services juridiques.</t>
  </si>
  <si>
    <t xml:space="preserve">Cette formation vise à sensibiliser et former les avocat sur la question de la technologie des chaînes de bloc (blockchain) et services juridiques.
 Pour ce faire, nous recevrons Me Verbiest, avocat au Barreau de Bruxelles.
La participation au midi de l’avocat numérique, organisé par l'Incubateur européen du barreau de Bruxelles en collaboration avec la Conférence du jeune Barreau, donne droit à 2 points de formation permanente. Une attestation sera remise aux participants le jour même.
Participation aux frais : 
Stagiaires :      0 € Avocats inscrits au tableau et autres :     15 €
Sandwiches et boissons sont compris dans le prix du Midi de la formation.
Inscriptions :
Inscription préalable et paiement en ligne via la page de l’incubateur européen: http://incubateureuropeen.eventbrite.be 
En cas de problème, veuillez adresser un courriel à : incubateur@barreaudebruxelles.be
  Attention, les midis de l’avocat numérique commencent à 12h00 ; en cas de forte affluence, à compter de 12h15, l’incubateur se réserve le droit de redistribuer les places des absents à ceux qui sont sur place. Par ailleurs, dans la même hypothèse, nous ne pouvons plus garantir l’obtention de sandwiches aux retardataires.
https://www.eventbrite.fr/e/midis-de-lavocat-numerique-la-technologie-des-chaines-de-bloc-blockchain-et-services-juridiques-tickets-48905755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43:05.000Z</t>
  </si>
  <si>
    <t>https://www.google.com/calendar/event?eid=MmNkZDJqOHFxbXRhbnE5OHFtYzZocmRxM3AgenphZXJvY2FsLmJydXNzZWxzc2VsMUBt&amp;ctz=Europe/Brussels</t>
  </si>
  <si>
    <t xml:space="preserve">Artificial Intelligence </t>
  </si>
  <si>
    <t xml:space="preserve">More info will follow the 9th of November
https://www.eventbrite.com/e/artificial-intelligence-tickets-52008483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43:16.000Z</t>
  </si>
  <si>
    <t>https://www.google.com/calendar/event?eid=MDZrbjdiOWwya3NudnRvOGQycmtpNHZxYm0genphZXJvY2FsLmJydXNzZWxzc2VsMUBt&amp;ctz=Europe/Brussels</t>
  </si>
  <si>
    <t>Seminar: Benchmarking for Association Value</t>
  </si>
  <si>
    <t xml:space="preserve">Seminar: Benchmarking for Association Value
https://www.eventbrite.co.uk/e/seminar-benchmarking-for-association-value-tickets-46836786088?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43:32.000Z</t>
  </si>
  <si>
    <t>https://www.google.com/calendar/event?eid=NW8xajlqcWc2NzBzcGFiNnZtczUzbDFwZHUgenphZXJvY2FsLmJydXNzZWxzc2VsMUBt&amp;ctz=Europe/Brussels</t>
  </si>
  <si>
    <t>Public Policy Breakfast Brains</t>
  </si>
  <si>
    <t xml:space="preserve">Monthly expert-led discussion for association executives
https://www.eventbrite.co.uk/e/public-policy-breakfast-brains-tickets-468374360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56:13.000Z</t>
  </si>
  <si>
    <t>https://www.google.com/calendar/event?eid=N2xrMjc3YWtrbDNvaGQ4ODV1ZWR0NmtqdG0genphZXJvY2FsLmJydXNzZWxzc2VsMUBt&amp;ctz=Europe/Brussels</t>
  </si>
  <si>
    <t>Leader communicant : comment communiquer de manière efficace avec mes collaborateurs ? - 23/11 - FR</t>
  </si>
  <si>
    <t xml:space="preserve">Intervenante : Anne-Catherine Geron 
A l’heure où l’information se trouve à portée de main (de doigt, devrait-on dire) à tout instant, où les outils sont nombreux, la qualité de communication au sein d’une équipe peut pourtant être rapidement mise à mal. Il s’agit pourtant d’un levier de puissance accessible à tout leader qui en a conscience et qui souhaite veiller au bien de chacun, qu’il s’agisse de ses collaborateurs, de l’entreprise pour laquelle il travaille, ou tout simplement, de lui-même. 
A la fin de la formation vous serez capable de
Comprendre les grands principes de la communication
Identifier « son » style de communication, et comment le mettre au service de ses objectifs
Savoir écouter ses interlocuteurs pour de meilleurs moments de communication
Identifier les moments-clés de communication avec ses collaborateurs et savoir les transformer en moments gagnants
Programme
Les axiomes de la communication
Les styles de communication
Comment tirer profit de son style ?
Les points d’attention
L’écoute attentive et bienveillante, levier d’efficacité
Les moments-clés : que communiquer, comment ?
Etablissement d’un plan d’action personnel
Approche
Réflexion personnelle, partage en petits-groupes, partages en plenum, cadrages théoriques, expérimentation, le tout, en partant des expériences, questions et partages des participants
Selon les besoins, la formatrice met son expérience et sa boite à outils au service des participants : neurosciences, Approche Neurocognitive et Comportemental (ANC), Sisem®, MBTI, psychologie positive, approche corporelle, CNV,…
Public cible: Leaders &amp; Managers
Langue : FR
Condition d'annulation : Si le nombre d'inscrits est insuffisant, l'organisateur se réserve le droit d'annuler la formation au plus tard 30 jours avant le début de la formation. La totalité du prix sera remboursée aux participants.
10% du prix que vous payez pour cette formation sera reversée à l'ASBL WAPA International pour soutenir la construction d'une maternité en Ouganda.
Description de l’intervenante
Anne-Catherine Geron s’appuie sur une expérience de près de 14 ans en Ressources Humaines, enrichie de nombreuses formations et certifications. Elle se passionne pour tout ce qui a trait au potentiel humain et aux relations interpersonnelles. Son leitmotiv ? Un monde du travail qui fait sens pour chacun, pour plus d'efficacité, de bienveillance et de plaisir...
C'est avec enthousiasme et professionnalisme qu'Anne-Catherine accompagne les entreprises sur les thématiques de connaissance de soi, de développement des potentiels, de leadership, et de communication et assertivité. 
https://www.eventbrite.fr/e/leader-communicant-comment-communiquer-de-maniere-efficace-avec-mes-collaborateurs-2311-fr-tickets-48642253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58:10.000Z</t>
  </si>
  <si>
    <t>https://www.google.com/calendar/event?eid=MmpnbWR2Zmwycm00aTBzMDZwcmxyazI2ZHQgenphZXJvY2FsLmJydXNzZWxzc2VsMUBt&amp;ctz=Europe/Brussels</t>
  </si>
  <si>
    <t>Le musée sans musée, la révolution numérique</t>
  </si>
  <si>
    <t>&lt;font style="vertical-align: inherit;"&gt;&lt;font style="vertical-align: inherit;"&gt;The National Archaeological Museum (MAN) of Spain has put strong emphasis on the digital revolution as a new strategy that aims to bring us closer to culture and make it more attractive. &lt;/font&gt;&lt;font style="vertical-align: inherit;"&gt;Thanks to Samsung's support, the museum has created the project "Live in ...", a series of virtual reality episodes that allow users to cross streets, neighborhoods and homes to better understand the lifestyle of the city. History of Spain (Prehistory, Protohistory, Roman Hispania, Middle Age and Modern Age). &lt;/font&gt;&lt;font style="vertical-align: inherit;"&gt;There is also the possibility to visit the MAN in a virtual way through its website.&lt;/font&gt;&lt;/font&gt;&lt;br&gt;&lt;font style="vertical-align: inherit;"&gt;&lt;font style="vertical-align: inherit;"&gt;For example, the Instituto Cervantes de Bruxelles wants to take advantage of the European Year of Cultural Heritage to discuss and make known this immersive experience which is a reference not only at the national level, but also at the world level in museum activity. &lt;/font&gt;&lt;font style="vertical-align: inherit;"&gt;We have VR equipment and the collaboration of one of the conservative MAN, Margarita Moreno, who will talk about new developments in this area. &lt;/font&gt;&lt;font style="vertical-align: inherit;"&gt;It will also count with the participation of the scientific assistant of the Royal Museums of art and history, Eva Coudyzer. You can try the glasses Samsung RV thanks to the Iberdrola Foundation.&lt;/font&gt;&lt;/font&gt;&lt;br&gt;&lt;br&gt;&lt;br&gt;El Museo Arqueológico Nacional (MAN) ha apostado por una revolución digital como una manera de acercar la cultura a nuevos públicos y hacerla más atractiva. Junto a Samsung ha creado “Vivir en…”, una serie de episodios en realidad virtual que permiten a los usuarios recorrer las calles, viviendas y en definitiva sumergirse en la forma de vida de la Historia de España (Prehistoria, Protohistoria, Hispania Romana, Edad Media y Edad Moderna). Además, desde la web del museo dan la posibilidad de visitar el MAN de manera virtual.&amp;nbsp;  En el Instituto Cervantes queremos aprovechar el Año Europeo del Patrimonio Cultural para hablar de esta experiencia inmersiva que es referencia no solo en España sino en el mundo museístico mundial. Para ello contaremos con los equipos de VR y con la conservadora del MAN, Margarita Moreno, quien nos hablará de los últimos avances en la materia. También participará, en representación de los Museos Reales de Arte y de Historia de Bélgica, Eva Coudyzer.&lt;br&gt;Se podrán probar las gafas Samsung de RV gracias a la Fundación Iberdrola.&lt;br&gt;&lt;br&gt;Actividad organizada con el apoyo del MAN, MRAH y la Fundación Iberdrola&lt;br&gt;&lt;br&gt;https://www.eventbrite.es/e/entradas-le-musee-sans-musee-la-revolution-numerique-51550703542?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3:58:35.000Z</t>
  </si>
  <si>
    <t>https://www.google.com/calendar/event?eid=NTVjc2I3ODY1aG0xaGx2NWEwajhwOTNpbnEgenphZXJvY2FsLmJydXNzZWxzc2VsMUBt&amp;ctz=Europe/Brussels</t>
  </si>
  <si>
    <t>Global Office 365 Developer Bootcamp</t>
  </si>
  <si>
    <t>The Global Office 365 Developer Bootcamp is a FREE, one-day training event. Our bootcamp will provide deep learning and a comprehensive view of all key technologies and products on the Office 365 platform.&amp;nbsp;As&amp;nbsp;Office 365 continues to grow across all dimensions, this is an incredible opportunity for developers&amp;nbsp;to&amp;nbsp;utilize these tools and&amp;nbsp;apply&amp;nbsp;this knowledge&amp;nbsp;to create intelligent solutions&amp;nbsp;more&amp;nbsp;efficiently and effectively.&amp;nbsp;&lt;br&gt;Who better then Jeff Teper to tell you all about this&lt;br&gt;More information can be found&amp;nbsp;here&lt;br&gt;Come and check out our gripping sessions!&lt;br&gt;** Attendees MUST bring their own Laptop and ENSURE they have the below installed prior to attending the sessions **&lt;br&gt;Visual Studio Code – You may download this free at&amp;nbsp;https://code.visualstudio.com/&lt;br&gt;Gulp + Yeoman – You must install this beforehand and can be found here&amp;nbsp;http://yeoman.io/&lt;br&gt;Node – You must install this beforehand&amp;nbsp;https://nodejs.org/en/&lt;br&gt;Extras -&amp;nbsp;http://www.telerik.com/fiddler&lt;br&gt;Candidates should read though the below links -&amp;nbsp;These 2 links below covers info on setting up a dev tenant and installing the software we're going to use during our sessions:&lt;br&gt;http://dev.office.com/sharepoint/docs/spfx/set-up-your-developer-tenant&lt;br&gt;https://docs.microsoft.com/en-us/sharepoint/dev/spfx/set-up-your-development-environment&lt;br&gt;What is the bootcamp?&lt;br&gt;With over 100 million monthly commercial active users, Office 365 is the largest productivity service available. Office 365 offers an incredible opportunity for developers, with business-critical data and millions of users combined with a platform designed to keep people in the flow of their work. As a developer, you can use the tools you work with every day to create intelligent, connected products and solutions.&lt;br&gt;The Global Office 365 Developer Bootcamp is a&amp;nbsp;free, one-day training event led by Microsoft MVPs with support from Microsoft and local community leaders. The bootcamps will provide hands-on labs for deep learning, and a comprehensive view of all key technologies and products on the Office 365 platform. Developers can apply these learnings to their products or solutions to achieve more right away.&lt;br&gt;Why are bootcamp events being organized?&lt;br&gt;We'd like to share latest and greatest technologies and products (Microsoft Graph, SharePoint Framework, Microsoft Teams, Office Add-ins, Connectors and Actionable Messages, and more) on the Office 365 platform with local developer communities. We’d like to help interested developers get started smoothly and quickly. For experienced developers, we’d like to help accelerate their Office 365 development projects with active, hands-on learning opportunities.&amp;nbsp;&lt;br&gt;When?&amp;nbsp;&lt;br&gt;Friday 23 November 20189:00 – 16:00.&lt;br&gt;Agenda:&lt;br&gt;TBD&lt;br&gt;&lt;br&gt;https://www.eventbrite.com/e/global-office-365-developer-bootcamp-tickets-48369653937?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3:58:53.000Z</t>
  </si>
  <si>
    <t>https://www.google.com/calendar/event?eid=MmhkZHNnZHJlZ3M4bDgzOWVlazltb2xpN2wgenphZXJvY2FsLmJydXNzZWxzc2VsMUBt&amp;ctz=Europe/Brussels</t>
  </si>
  <si>
    <t>Become a Sketchnote Ninja!</t>
  </si>
  <si>
    <t xml:space="preserve">SKETCHNOTE NINJA is an enjoyable workshop that teaches you a new way of note-taking.  
This introductory hands-on workshop will help you start thinking in images.Through drawing exercises and practice, this workshop will expand your existing note-taking skills to enhance learning, remembering, creative thinking and communication. 
WHAT YOU'LL LEARN:
How to draw basic elements
How to experiment with type
How to capture lectures in real time
The benefits of sketchnoting and remembering more
BENEFITS:
When your whole brain is engaged you create visual maps of what you hear,  see and think.Sketchnotes promotes active listening,  visual thinking and the expression of ideas through text and drawings.No drawing skills are needed. All you'll need is a desire for learning and thinking creatively.
WHERE YOU CAN USE SKETCHNOTES:
In the classroom, at a conference, or communicate a complicated idea, but why stop there. The possibilities are endless.
Trainer:
Depending on availability the trainer will be:
Maria: Maria is a visual practitioner with a master’s degree in architecture and experience in illustration. She has an avid interest in story-telling, whether it be the story behind a building, person, or idea. Maria is particularly skilled in simultaneously listening and drawing which helps those she works with quickly see their thought process and gain better understanding. She speaks Spanish, English, and basic Dutch.
Mara: Mara is a visual facilitator with a degree in engineering and years of consultancy experience. She is specialized in visualization, communication, and change. In 2014, she founded Visuality, following her drive to change the world for the better. With her analytical thinking, solution focused approach, visuals, and above all ‘feeling’, Mara’s calling is to help put the conditions in place to make people, companies, and projects flourish. She speaks Dutch, French, and English
The language of the training will be English.
This price includes beverages, lunch, set of markers and other supplies.
You'll be invited to become a member of our Visual Ninja community!
The training will only take place if a minimum of 10 participants is reached.
https://www.eventbrite.com/e/become-a-sketchnote-ninja-tickets-456470676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59:04.000Z</t>
  </si>
  <si>
    <t>https://www.google.com/calendar/event?eid=MzhqZDlxMWszdXBqdDg5YnU0dmpoZHRiamsgenphZXJvY2FsLmJydXNzZWxzc2VsMUBt&amp;ctz=Europe/Brussels</t>
  </si>
  <si>
    <t>CoderDojo Forest (Bruxelles) - 25/11/2018</t>
  </si>
  <si>
    <t>&lt;font style="vertical-align: inherit;"&gt;&lt;font style="vertical-align: inherit;"&gt;About CoderDojo &lt;/font&gt;&lt;/font&gt;&lt;br&gt;&lt;font style="vertical-align: inherit;"&gt;&lt;font style="vertical-align: inherit;"&gt;CoderDojo organizes free programming clubs, called "Dojo". &lt;/font&gt;&lt;font style="vertical-align: inherit;"&gt;During these Dojos, girls and boys learn to program, create websites and develop applications and games. &lt;/font&gt;&lt;font style="vertical-align: inherit;"&gt;They meet their peers and present their projects to others. &lt;/font&gt;&lt;font style="vertical-align: inherit;"&gt;CoderDojo's goal is to make programming fun, cool and great during this learning experience. &lt;/font&gt;&lt;/font&gt;&lt;br&gt;&lt;font style="vertical-align: inherit;"&gt;&lt;font style="vertical-align: inherit;"&gt;Over CoderDojo&lt;/font&gt;&lt;/font&gt;&lt;br&gt;&lt;font style="vertical-align: inherit;"&gt;&lt;font style="vertical-align: inherit;"&gt;CoderDojo organizes free programming clubs, called "Dojos". &lt;/font&gt;&lt;font style="vertical-align: inherit;"&gt;At these Dojos, girls and boys learn how to program, create websites, develop apps and games, and so on. &lt;/font&gt;&lt;font style="vertical-align: inherit;"&gt;They meet like-minded participants and show each other what they have been working on. &lt;/font&gt;&lt;font style="vertical-align: inherit;"&gt;CoderDojo makes developing and programming a super fun, cuddly and mega-cool learning experience. &lt;/font&gt;&lt;/font&gt;&lt;br&gt;&lt;font style="vertical-align: inherit;"&gt;&lt;font style="vertical-align: inherit;"&gt;Informations pratiques&lt;/font&gt;&lt;/font&gt;&lt;br&gt;&lt;font style="vertical-align: inherit;"&gt;&lt;font style="vertical-align: inherit;"&gt;You must be between 7 and 18 to participate. &lt;/font&gt;&lt;font style="vertical-align: inherit;"&gt;It is preferable that participants under 12 years of age are supervised by a parent. &lt;/font&gt;&lt;font style="vertical-align: inherit;"&gt;Parents should not be present during the dojo but they should stay in the vicinity in case we should contact them. &lt;/font&gt;&lt;font style="vertical-align: inherit;"&gt;We prefer that the parents come back half an hour before the end of the activity so that they are present for the demonstration and that they can exchange with the volunteers as well as give them a hand for the storage of the Dojo.&lt;/font&gt;&lt;/font&gt;&lt;br&gt;&lt;font style="vertical-align: inherit;"&gt;&lt;font style="vertical-align: inherit;"&gt;Il faut apporter son ordinateur portable pour pouvoir participant. &lt;/font&gt;&lt;font style="vertical-align: inherit;"&gt;Les coaches s'assureront que tous les logiciels nécessaires sont bien installés ou s'il faut à l'avance ils te diront s'il faut prévoir quelque chose de plus spécifique. &lt;/font&gt;&lt;font style="vertical-align: inherit;"&gt;Si tu n'as pas d'ordinateur portable, précise-le and CoderDojo essaiera de t'en prêter un. &lt;/font&gt;&lt;/font&gt;&lt;br&gt;&lt;font style="vertical-align: inherit;"&gt;&lt;font style="vertical-align: inherit;"&gt;Practical information &lt;/font&gt;&lt;/font&gt;&lt;br&gt;&lt;font style="vertical-align: inherit;"&gt;&lt;font style="vertical-align: inherit;"&gt;You can participate between 7 and 18 years. &lt;/font&gt;&lt;font style="vertical-align: inherit;"&gt;If you are younger than 12 years old, you will be best accompanied by (one of) your parents. &lt;/font&gt;&lt;font style="vertical-align: inherit;"&gt;Your parents do not have to be present all the time, but they have to stay around so that we can contact them. &lt;/font&gt;&lt;font style="vertical-align: inherit;"&gt;We appreciate it if parents return half an hour before the end of the Dojo to experience the moment of the show and to help the volunteers to clean up afterwards.&lt;/font&gt;&lt;/font&gt;&lt;br&gt;&lt;font style="vertical-align: inherit;"&gt;&lt;font style="vertical-align: inherit;"&gt;I dare you beschikken over een laptop. &lt;/font&gt;&lt;font style="vertical-align: inherit;"&gt;From coaches zullen ervoor zorgen dat alle benodigde software geinstalleerd zal worden of zullen i vooraf laten weten als i iets specifieks nodig hebt. &lt;/font&gt;&lt;font style="vertical-align: inherit;"&gt;Heb i echt geen laptop, geef says aan in dan zal CoderDojo proberen een draagbare computer te voorzien. &lt;/font&gt;&lt;/font&gt;&lt;br&gt;&lt;font style="vertical-align: inherit;"&gt;&lt;font style="vertical-align: inherit;"&gt;Registration &amp;amp; Cancellation &lt;/font&gt;&lt;/font&gt;&lt;br&gt;&lt;font style="vertical-align: inherit;"&gt;&lt;font style="vertical-align: inherit;"&gt;The registration form includes, as a first step, the participant's personal data. &lt;/font&gt;&lt;font style="vertical-align: inherit;"&gt;If the requested information concerns parents or guardians this will be specifically mentioned. &lt;/font&gt;&lt;font style="vertical-align: inherit;"&gt;At the time of registration, we ask all participants to communicate the email and telephone number of one of their parents or guardians so that CoderDojo can directly contact them.&lt;/font&gt;&lt;/font&gt;&lt;br&gt;&lt;font style="vertical-align: inherit;"&gt;&lt;font style="vertical-align: inherit;"&gt;We ask registrants to cancel their reservation in time if they are unable to attend. &lt;/font&gt;&lt;font style="vertical-align: inherit;"&gt;It is very easy to cancel the registration via your Eventbrite account. &lt;/font&gt;&lt;font style="vertical-align: inherit;"&gt;Simply log on to eventbrite.com, go to the Ticket page, and search for the reservation. &lt;/font&gt;&lt;font style="vertical-align: inherit;"&gt;Then clicking on the reservation, you access the details of your registration, then select "Cancel Reservation" to cancel your registration. &lt;/font&gt;&lt;font style="vertical-align: inherit;"&gt;You will receive a confirmation email. &lt;/font&gt;&lt;font style="vertical-align: inherit;"&gt;If you encounter some problems to cancel your ticket, let us know via 1190@coderdojobelgium.be. &lt;/font&gt;&lt;/font&gt;&lt;br&gt;&lt;font style="vertical-align: inherit;"&gt;&lt;font style="vertical-align: inherit;"&gt;Registreren &amp;amp; cancelen&lt;/font&gt;&lt;/font&gt;&lt;br&gt;&lt;font style="vertical-align: inherit;"&gt;&lt;font style="vertical-align: inherit;"&gt;The registration form will mainly collect personal information about the participant. &lt;/font&gt;&lt;font style="vertical-align: inherit;"&gt;In some cases additional information about the parent / guardian will also be requested, and this will be explicitly mentioned. &lt;/font&gt;&lt;font style="vertical-align: inherit;"&gt;When registering, we ask all participants to provide an e-mail address and telephone number of the parents or guardian. &lt;/font&gt;&lt;font style="vertical-align: inherit;"&gt;If necessary, CoderDojo will contact the parents or guardian directly.&lt;/font&gt;&lt;/font&gt;&lt;br&gt;&lt;font style="vertical-align: inherit;"&gt;&lt;font style="vertical-align: inherit;"&gt;We appreciate that participants take the time to keep their order up-to-date, and if you can not attend, it is easy to cancel your registration from your Eventbrite account. &lt;/font&gt;&lt;font style="vertical-align: inherit;"&gt;Sign up at Eventbrite.com, go to the tickets page, and find your order. &lt;/font&gt;&lt;font style="vertical-align: inherit;"&gt;Click on your order to view detailed information, and then select "Cancel order" to cancel your registration. &lt;/font&gt;&lt;font style="vertical-align: inherit;"&gt;You will receive an e-mail to confirm the cancellation. &lt;/font&gt;&lt;font style="vertical-align: inherit;"&gt;If you do not succeed immediately, you can always contact us via 1190@coderdojobelgium.be. &lt;/font&gt;&lt;/font&gt;&lt;br&gt;&lt;font style="vertical-align: inherit;"&gt;&lt;font style="vertical-align: inherit;"&gt;Respect de vos données &lt;/font&gt;&lt;/font&gt;&lt;br&gt;&lt;font style="vertical-align: inherit;"&gt;&lt;font style="vertical-align: inherit;"&gt;Nous aimons promotion notre action à travers les réseaux sociaux et pour faire nous prenons des photos pendant nos événements.&lt;/font&gt;&lt;/font&gt;&lt;br&gt;&lt;font style="vertical-align: inherit;"&gt;&lt;font style="vertical-align: inherit;"&gt;Know that your child could be photographed or filmed while participating in a dojo. &lt;/font&gt;&lt;font style="vertical-align: inherit;"&gt;These photos are then posted and shared on our social networks. &lt;/font&gt;&lt;font style="vertical-align: inherit;"&gt;These are not printed, and do not appear on our brochures. &lt;/font&gt;&lt;font style="vertical-align: inherit;"&gt;If any time, some photos were to serve for the purposes of more extensive promotional campaigns, we will ask you of course your agreement before broadcast. &lt;/font&gt;&lt;/font&gt;&lt;br&gt;&lt;font style="vertical-align: inherit;"&gt;&lt;font style="vertical-align: inherit;"&gt;If you do not care about the photos of your child or yourself, please let us know when you register. &lt;/font&gt;&lt;/font&gt;&lt;br&gt;&lt;font style="vertical-align: inherit;"&gt;&lt;font st</t>
  </si>
  <si>
    <t>11/12/2018 03:59:16.000Z</t>
  </si>
  <si>
    <t>https://www.google.com/calendar/event?eid=Nmkwc3VvYjk4ajMwN3R2MnM1YzBmbDN2bzcgenphZXJvY2FsLmJydXNzZWxzc2VsMUBt&amp;ctz=Europe/Brussels</t>
  </si>
  <si>
    <t>[DSB2018] Data engineering training with Anatella/TIMi - Frank Vanden Berghen / TIMi (session #17)</t>
  </si>
  <si>
    <t xml:space="preserve">1* algorithmic complexity of ETL operations:how to choose the right algorithm for the right operation. Some examples.
 2* How to organize the "data lake" to get maximum performance with Anatella?What are the "best practices" to use? What are the special operators for Big Data processing that allows manipulating large data volume (e.g. a database that grows of 1TB per day) with Anatella?
Practicalities
Lunch is included in your ticket.
Doors are open at 8.30 am.
Training starts at 9 am and finishes at 5 pm(be on time or inform us if delay, respect for the audience/trainer).
Accessibility: public transport (stop Yser / Ijzer - subway line 2-6 ).We do not have parking but normally there are some parking slots at Rue des Commerçants.
Training partners and community can contact us via e-mail to request their discount code (training@di-academy.com).
https://www.eventbrite.co.uk/e/dsb2018-data-engineering-training-with-anatellatimi-frank-vanden-berghen-timi-session-17-tickets-50586784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3:59:31.000Z</t>
  </si>
  <si>
    <t>https://www.google.com/calendar/event?eid=NWtlZnY3Mzc0b29tNG1mdWZqZzhsazZkdjQgenphZXJvY2FsLmJydXNzZWxzc2VsMUBt&amp;ctz=Europe/Brussels</t>
  </si>
  <si>
    <t xml:space="preserve">The Future of Circular Polymers in Furniture in Europe </t>
  </si>
  <si>
    <t>European Plastics Converters (EuPC), in cooperation&amp;nbsp;with Plastics&amp;nbsp;Recyclers Europe, Europur, Vinyl Films and Sheets Europe,&amp;nbsp;Waste Free Oceans,&amp;nbsp;Petcore Europe&amp;nbsp;and VinylPlus®,&amp;nbsp;presents the first edition of its Circular Polymers in Furniture&amp;nbsp;conference on the 26th November 2018 in Brussels. Save the date to learn more about the&amp;nbsp;future of polymers in furniture in the circular economy.&amp;nbsp;&lt;br&gt;Join the discussion and get exclusive insights on the industry's way towards a more sustainable future. Representatives from the entire plastics value chain&amp;nbsp;will share their vision for the transition to a more circular economy. More information at plasticsconverters.eu/furniture-conference.&lt;br&gt;If you are a journalist or working for the European Institutions, please contact Felix.Miessen@pceu.eu to participate free of charge.&lt;br&gt;Draft Programme&lt;br&gt;09.00 –&amp;nbsp;10.00 Registration and Welcome Coffee&amp;nbsp;&amp;nbsp;&lt;br&gt;10.00 – 10.10 Introduction by Bernard Merkx, WFO Co-Founder&lt;br&gt;10.10 – 10.40 The European Furniture Industry's Vision Towards&amp;nbsp;a Circular Economy by Roberta Dessí, Secretary General of EFIC&amp;nbsp;&lt;br&gt;10.40 – 11.10 The EU Plastics Strategy and the Circularity of Plastic Products by Silvia Freni Sterrantino, EuPC Regulatory Affairs Manager&lt;br&gt;11.10 – 11.40 Coffee Break&lt;br&gt;11.40 – 12.10 Polymer Recycled Content Potential in Furniture by Werner Kruschitz, Managing Director of Kruschitz Plastic&lt;br&gt;12.10 – 12.40&amp;nbsp;The EU Ecolabel for Furniture - Options and Benefits by Kristine Dorosko (tbc), DG Environment of the European Commission&lt;br&gt;12.40 – 13.40 Lunch Break&lt;br&gt;13.40 – 16.00 Case Studies from&amp;nbsp;polymer users&amp;nbsp;presented by Recticel, The New Raw, Flokk, Tridea, Polynspire, and others.&lt;br&gt;16.00 – 16.10&amp;nbsp;Closing by Bernard Merkx, WFO Co-Founder&lt;br&gt;&lt;br&gt;Location:&amp;nbsp;Vleva Conference Room, Avenue de Cortenbergh 71, 1000 Brussels&lt;br&gt;Time:&amp;nbsp;10.00 – 16.10&lt;br&gt;&lt;br&gt;EuPC thanks the Media Partners&amp;nbsp;Kunstoff Information&amp;nbsp;and&amp;nbsp;Plastics Information Europe.&lt;br&gt;&lt;br&gt;FAQs&lt;br&gt;How can I contact the&amp;nbsp;organiser&amp;nbsp;with any questions?&lt;br&gt;Please write an email to felix.miessen@pceu.eu&lt;br&gt;Is the event closed to EuPC members?&lt;br&gt;No, the conference is open to the public.&lt;br&gt;Is there a discount for EuPC members?&lt;br&gt;No, there is no discount available.&lt;br&gt;What's the refund policy?&lt;br&gt;The participation fee is fully refundable up to the&amp;nbsp;16th&amp;nbsp;November 2018. Following that date, no refund is possible.&lt;br&gt;Do I have to bring my printed ticket to the event?&lt;br&gt;No, it is not necessary&amp;nbsp;to bring your ticket.&lt;br&gt;Is it ok if the name on my ticket or registration doesn't match the person who attends?&lt;br&gt;Yes, you may attend in place of another person.&lt;br&gt;&lt;br&gt;https://www.eventbrite.co.uk/e/the-future-of-circular-polymers-in-furniture-in-europe-tickets-4805577612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1/12/2018 03:59:44.000Z</t>
  </si>
  <si>
    <t>https://www.google.com/calendar/event?eid=MW1jcjIyb3NwYjAxbmoyOGVmcWthaWRwcjMgenphZXJvY2FsLmJydXNzZWxzc2VsMUBt&amp;ctz=Europe/Brussels</t>
  </si>
  <si>
    <t>FROM START-UP TO SCALE-UP AND BEYOND -  Which fundraising structure for SME ?</t>
  </si>
  <si>
    <t>Adrien Lanotte will highlight the different fundraising structures available for SME and will analyse their&amp;nbsp;impact on business and funders: from pure equity to convertible debt, crowdfunding, VC or mezzanine&amp;nbsp;financing.&lt;br&gt;About the speaker:&amp;nbsp;&lt;br&gt;Adrien Lanotte is a senior associate lawyer specialised in corporate finance matters, working at CMS Belgium law firm in Brussels&lt;br&gt;&lt;br&gt;https://www.eventbrite.fr/e/billets-from-start-up-to-scale-up-and-beyond-which-fundraising-structure-for-sme-51290284622?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1/12/2018 04:00:08.000Z</t>
  </si>
  <si>
    <t>https://www.google.com/calendar/event?eid=MXVlOHY1ZjB1aWhxdDQxa2JiNHR0dm91a3YgenphZXJvY2FsLmJydXNzZWxzc2VsMUBt&amp;ctz=Europe/Brussels</t>
  </si>
  <si>
    <t>Growth Workshop on Lean &amp; Agile</t>
  </si>
  <si>
    <t xml:space="preserve">The agile methodology is an iterative method for product development which relies on the exact opposite of traditional project management techniques. The core of the lean culture is to create short iterative testing cycles, allowing to quickly adapt to changing marketing conditions and learn from your customers’ behaviours. 
The idea here is to allow entrepreneurs to modify their strategy without having to change their vision; to avoid losing time and money trying to develop a five-years business plan which will end up against the wall; to save years of investment on a product that will likely not meet the customer’s needs. We will go into details explaining how the lean &amp; agile methodologies are universal mindsets that can benefit small start ups as much as big corporations. We will also discuss how to implement such methods within your organisation - without having to completely re-organize your whole marketing and product department.
Dates are still being booked at the moment, so don’t hesitate dropping us an email if you have a time and/or date preference!
Program
The Lean &amp; Agile workshops teach you how to become more flexible and focus on what matters most in your business to develop a minimum viable product in no time.
1:00pm - 2:30pm      Introduction/A ounce of theory: What's the difference between lean and agile? How does it work on a day to day basis? 
2:30pm - 3:50pm    Hands-on training: - Lean Canva (how to session, objectives definition, co-creation)- Review and presentation- Individual coaching and advice
3:50pm - 4:00pm  Break
4:00pm - 5:30pm    Hands-on training: - Creation of your own sprint planning- The MoSCoW method- Review and presentation- Individual coaching and advice 
5:30pm - 6:00pm    Word of the end &amp; Networking
What do I get out of it ?
→ Tools and frameworks to reuse and apply to your own business→ An official certification on the lean and agile methodologies→ Concrete processes to create innovative solutions based on rational and analytical research→ The recipe to our very, very good coffee ;)
Audience
From digital experts willing to refine their skills, corporate managers in need of innovative solutions, consultants eager to scale up their processes, digital enthusiasts or people in professional transition… Everyone is welcome! 
Price
199€ for a 4 hours workshop.
Interested to take part in our design thinking and growth marketing workshops ? Check our other event pages.
Want to take over the world, do the three workshops and save 100€ ? Register for the three workshops for a total price of 499€.
https://www.eventbrite.fr/e/billets-growth-workshop-on-lean-agile-499523187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0:16.000Z</t>
  </si>
  <si>
    <t>https://www.google.com/calendar/event?eid=NTE0YnI1cTlqaHUxdmRxNmFya24zdjZxaWcgenphZXJvY2FsLmJydXNzZWxzc2VsMUBt&amp;ctz=Europe/Brussels</t>
  </si>
  <si>
    <t>V. Delmotte (Ceo AdUX) : Mobile Marketing et GeoFencing, une révolution ?</t>
  </si>
  <si>
    <t>&lt;font style="vertical-align: inherit;"&gt;&lt;font style="vertical-align: inherit;"&gt;Digital advertising has a long history but consumer habits are changing. &lt;/font&gt;&lt;font style="vertical-align: inherit;"&gt;Consumers spend 7 times more time on mobile applications than on mobile internet browsers. &lt;/font&gt;&lt;/font&gt;&lt;br&gt;&lt;font style="vertical-align: inherit;"&gt;&lt;font style="vertical-align: inherit;"&gt;GeoFencing (geo-targeted advertising on mobile) thus makes sense with 9 million users in Belgium. &lt;/font&gt;&lt;font style="vertical-align: inherit;"&gt;It is the ideal solution to allow to spread campaigns up to 10 meters of precision around one or more points of sale. &lt;/font&gt;&lt;font style="vertical-align: inherit;"&gt;A real revolution for retailers wanting to increase the number of consumers in their points of sale. &lt;/font&gt;&lt;/font&gt;&lt;br&gt;&lt;font style="vertical-align: inherit;"&gt;&lt;font style="vertical-align: inherit;"&gt;---&lt;/font&gt;&lt;/font&gt;&lt;br&gt;Vincent Delmotte lance en 1997 l’une des premières régies Internet en Belgique : RMB Online. En 2003, il prend en charge le business développement de PublicityWeb, agence pionnière dans le SEO/SEA. Depuis 2007, il assure la fonction de Managing Director de AdUX Belgium. Au cours des 3 dernières années, il a également lancé les sociétés AdExpert, Quantum et BrandInfluence sur le marché belge. Vincent est également le Trésorier et le Vice-Président de la BMMA (Belgian Management and Marketing Association).&lt;br&gt;https://www.linkedin.com/in/vincentdelmotte/&lt;br&gt;&lt;br&gt;https://www.eventbrite.fr/e/billets-v-delmotte-ceo-adux-mobile-marketing-et-geofencing-une-revolution-50962437021?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00:54.000Z</t>
  </si>
  <si>
    <t>https://www.google.com/calendar/event?eid=MDE5anRjN3Z1NDlsODNnZWFiM243bXBrNzMgenphZXJvY2FsLmJydXNzZWxzc2VsMUBt&amp;ctz=Europe/Brussels</t>
  </si>
  <si>
    <t>We Invite You To The Launch Of Our -“She Shares Circle”!</t>
  </si>
  <si>
    <t>&lt;br&gt;Come and join us every last Wednesday as we get together for the first session of #shesharescircle this event was the intention to create a space where entrepreneur/intrapreneurs can come to build each other up, collaborate, feel connected and feel encouraged but most importantly, it’s a space where free-spirited, like-minded people can find their #worktribe, instead of doing it alone&lt;br&gt;&lt;br&gt;&lt;br&gt;&lt;br&gt;&lt;br&gt;&lt;br&gt;The objective of this event is to create a shared sacred space for women to hear, support &amp;amp; empower each other.&lt;br&gt;&lt;br&gt;&lt;br&gt;&lt;br&gt;&lt;br&gt;&lt;br&gt;The evening is structured with a combination of sharing a circle, creative thinking, time to chat over cake and coffee&lt;br&gt;&lt;br&gt;&lt;br&gt;&lt;br&gt;&lt;br&gt;&lt;br&gt;Everybody is welcome to this welcoming, empathetic, zero-judgment &amp;amp; BS space you’ll…&lt;br&gt;&lt;br&gt;&lt;br&gt;Raise your self-awareness and -appreciation&lt;br&gt;&lt;br&gt;&lt;br&gt;Be inspired to take action to create positive change in your life &amp;amp; feel powerful, energized, and recharged Get reminded of what you’re capable of if you have forgotten.&lt;br&gt;&lt;br&gt;&lt;br&gt;&lt;br&gt;&lt;br&gt;&lt;br&gt;The number of participants is limited in order to ensure the coherence of the group and to allow the chance for everyone, who wishes, to be able to share and actively take part in the circle.&lt;br&gt;&lt;br&gt;&lt;br&gt;&lt;br&gt;&lt;br&gt;&lt;br&gt;-*-*-*-“The way to achieve your own success is to be willing to help somebody else get it first.”-*-*-*-&lt;br&gt;&lt;br&gt;&lt;br&gt;https://www.eventbrite.com/e/we-invite-you-to-the-launch-of-our-she-shares-circle-tickets-49869633416?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4:01:11.000Z</t>
  </si>
  <si>
    <t>https://www.google.com/calendar/event?eid=MTk5YzIzMzYzcHV1dTg1ZGlrcjNuY2J0cjMgenphZXJvY2FsLmJydXNzZWxzc2VsMUBt&amp;ctz=Europe/Brussels</t>
  </si>
  <si>
    <t xml:space="preserve">Find Cofounders/Freelancers/Projects, Speed Networking </t>
  </si>
  <si>
    <t>Profile 1 :&amp;nbsp;Are you a startup / entrepreneur /SME - looking for co-founders, developers, CTO, freelancers, investors, marketing or any other profile (in a very informal way without paying a fortune to job fairs) Then this event is for you.&lt;br&gt;&lt;br&gt;&lt;br&gt;&lt;br&gt;Profile 2 :&amp;nbsp;Are you a part-time/full time freelancer/student? developer? IT profile? sales? marketing? looking for customers or new projects or want to be part of an exciting startup. Then this event will help you find new opportunities.&amp;nbsp;&lt;br&gt;How ??&lt;br&gt;a) PITCHES :&amp;nbsp;The startups/entrepreneurs&amp;nbsp;looking for cofounders will have to pitch in 2 mins about their project/idea and what profiles they are looking for in the event. This will allow others (profile 2) to get a good overview of the projects which could be interesting for them.&lt;br&gt;b) Speed Networking :&amp;nbsp;We will organise sessions of speed networking between the 2 set of profiles. Who knows at the end of the evening you might already have a complete team ? These sessions will be time bound with around 6-7 mins per table.&amp;nbsp;https://en.wikipedia.org/wiki/Speed_networking&lt;br&gt;c) Open Networking and exchange contacts&amp;nbsp;:&amp;nbsp;After the match making sessions you are free to talk and discuss with anyone and take the discussion further ahead at your own pace.&lt;br&gt;Note : While registering for the event, if your are profile 1 please give a short description about your project and what profile are you looking for ? If you are profile 2, then mention the skills/services that you offer. This will help us to make a pre match for the event.&lt;br&gt;Quality :&amp;nbsp;We have restricted the number of participants to a minimum in order to provide higher quality and greater chance for you to find a match.&lt;br&gt;REFRESHMENTS : There will be some snacks (amuse-bouche) and drinks at the event provided by our kind sponsor.&lt;br&gt;&lt;br&gt;&lt;br&gt;&lt;br&gt;SPONSOR&lt;br&gt;This event is sponsored by the&amp;nbsp;Official Spanish Chamber of Commerce in Belgium and Luxembourg&amp;nbsp;and the EU funded programme&amp;nbsp;Erasmus for Young Entrepreneurs(EYE).&amp;nbsp;&lt;br&gt;EYE is a cross-border exchange programme which gives new or aspiring entrepreneurs the chance to learn from experienced entrepreneurs running small businesses.&lt;br&gt;&lt;br&gt;Are you an experienced entrepreneurs (+3 years)?:&amp;nbsp;The EYE programme gives you the opportunity to host a New Entrepreneur from another EU country.&amp;nbsp;&lt;br&gt;&lt;br&gt;&lt;br&gt;Are you an aspiring or new entrepreneurs (-3 years)?:&amp;nbsp;you can travel to any of the participating countries (including new destinations such as USA, Israel and Singapore) and be hosted by an experienced entrepreneurs while you develop your project.&lt;br&gt;&lt;br&gt;More information? Send us your questions to&amp;nbsp;erasmus4youngentrepreneurs@e-camara.com&lt;br&gt;&lt;br&gt;If you are interested in sponsoring our future events or would like to help us in anyway please email us:&amp;nbsp;info@entrelancers.com&amp;nbsp;OR call 0484766135 or visit our site&amp;nbsp;Entrelancers.&lt;br&gt;Please promote the event to your friends/colleagues and also join us on&amp;nbsp;meetup,&amp;nbsp;Facebook, and Twitter @entrelancers for regular updates and information.&lt;br&gt;&lt;br&gt;&lt;br&gt;https://www.eventbrite.com/e/find-cofoundersfreelancersprojects-speed-networking-registration-51380421223?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2/2018 04:01:40.000Z</t>
  </si>
  <si>
    <t>https://www.google.com/calendar/event?eid=NTk5Zjc5Y3Q2dXZqbjdiam1kNnAyMHQ5NTAgenphZXJvY2FsLmJydXNzZWxzc2VsMUBt&amp;ctz=Europe/Brussels</t>
  </si>
  <si>
    <t>Tax matters, voor de innoverende start-up en scale-up</t>
  </si>
  <si>
    <t xml:space="preserve">Zelfs al maak je (nog) geen winst, je legt nu de fundamenten voor de belastingen waaraan je later onderhevig zal zijn. ..
https://www.eventbrite.nl/e/registratie-tax-matters-voor-de-innoverende-start-up-en-scale-up-512444344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1:54.000Z</t>
  </si>
  <si>
    <t>https://www.google.com/calendar/event?eid=NDlyaDk2aGQ2N3YzYW1tbWtiOGQ0cTI1bjQgenphZXJvY2FsLmJydXNzZWxzc2VsMUBt&amp;ctz=Europe/Brussels</t>
  </si>
  <si>
    <t>Supply chain 4.0: Ready to operate in the digital era?</t>
  </si>
  <si>
    <t xml:space="preserve">Learn from thought leaders Lora Cecere (Founder at Supply Chain Insights), Thierry Geerts (CEO at Google Belgium) &amp; many other top-notch presenters how your company can embrace digital as the gateway to growth and how to make your digital supply chain future-proof. 
Seats are limited, so subscribe now &amp; return home totally ready to operate your company’s supply chain in that digital era.
Are you in?
Full program
12h30
Welcome drinks &amp; bites
13h30
Nice to meet youby Koen Jaspers, partner bluecrux
13h45
Digital Supply Chain: the start of a new eraby Lora Cecere, Founder Supply Chain Insights
14h45
Coffee break
15h00
Break-out sessions (with IBM, ML6, Anaplan &amp; LightsOutPlanning)
16h00
Coffee break
16h30
Disruption from within: towards a new distribution modelby Patrick Leysen, VP Future Lab Bpost
17h00
Embracing digital as the gateway to growthby Thierry Geerts, CEO Google Belgium
17h30
It's cocktail o'clock!
https://www.eventbrite.be/e/supply-chain-40-ready-to-operate-in-the-digital-era-registration-50480528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2:11.000Z</t>
  </si>
  <si>
    <t>https://www.google.com/calendar/event?eid=NmdpdjdhbG8wcWgydml0NTNidDhlaHM4aXEgenphZXJvY2FsLmJydXNzZWxzc2VsMUBt&amp;ctz=Europe/Brussels</t>
  </si>
  <si>
    <t>Communication digitale : tout a changé mais rien n’a changé</t>
  </si>
  <si>
    <t xml:space="preserve">
On vous le dit, on vous le répète, vous le lisez dans les journaux et au fond de vous-même vous le savez bien. Les réseaux sociaux sont des outils indispensables pour les cadres et dirigeants. Vous ne pouvez pas laisser le soin à d’autres de créer votre image numérique et celle de votre entreprise.
Aujourd’hui, l’image d’un manager et de son organisation sont étroitement liées. Les réseaux sociaux deviennent un outil de visibilité, d’écoute de votre environnement et d’humanisation de votre action. Oui, mais par quoi commencer, LinkedIn ou Twitter ? Un blog ? Et comment ne pas perdre plus de temps que vous n’allez en gagner ? Et puis vous avez peur de faire un faux pas. Créer un bad buzz dans votre entreprise est un risque que vous ne pouvez pas prendre.
Chaque situation est différente et il n’y a pas de plan d’action à dupliquer. Sans stratégie sur-mesure vous vous découragerez et vous aurez perdu du temps.
Durant cette formation, vous apprendrez à maîtriser les outils de communication digitale avec deux mots d'ordre : naturel et régularité. 
Révolution des réseaux sociaux face aux fondamentaux de la communication ;
Vie privée 2.0 : comment se protéger tout en s’exposant ?
Portrait-robot de votre public cible : le GPS de votre stratégie digitale ;
Panorama des réseaux sociaux. Quelles sont les spécificités de Facebook, Instagram, Twitter, LinkedIn et YouTube ;
Réputation business plan™ : votre plan de vol digital (objectifs, cibles, ressources, planning, etc.) ;
Exercices individuels : définir vos objectifs SMART, créer une fiche persona, remplir votre REPUTATION BUSINESS PLAN™.
Plus d’infos : https://www.linkedin.com/pulse/transformation-digitale-des-dirigeants-vous-avez-un-plan-pittard/
Votre formateur: Vincent Pittard, Cofondateur de l'agence REPUTATION 365 et spécialiste en e-Réputation, Marque Employeur &amp; Transformation Digitale. 
https://www.eventbrite.be/e/communication-digitale-tout-a-change-mais-rien-na-change-tickets-504402150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2:23.000Z</t>
  </si>
  <si>
    <t>https://www.google.com/calendar/event?eid=NDNndmNiMXNyODQ1bmw5OW5kdDNoNWozZjMgenphZXJvY2FsLmJydXNzZWxzc2VsMUBt&amp;ctz=Europe/Brussels</t>
  </si>
  <si>
    <t>PropTech Afterworks with CushWake</t>
  </si>
  <si>
    <t xml:space="preserve">Conference &amp; networking event about real estate technology and innovation
Details:
When: 29/11/18, from 18:00 until 21:45
Where: Brussels
Program:
Cédric Van Meerbeeck, Head of Research at Cusheman &amp; Wakefield
TBA
TBA
TBA
TBA
Conference format:
5 speakers, each of them has a slot of 20-25 minutes to speak about a precise topic. As we want to keep this more like a conversation with the audience, and less like a formal conference, we will have a Q&amp;A format.
PropTech Lab is a network organizing recurring events. We aim to underline the new trends of the market, promote industry advancements, and foster the collaboration in the Belgian Real Estate Community, by connecting and relating corporations, startups, and investors.
Event sponsored by REALTY, Immoweb &amp; Besix RED
https://www.eventbrite.com/e/proptech-afterworks-with-cushwake-tickets-509149379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2:43.000Z</t>
  </si>
  <si>
    <t>https://www.google.com/calendar/event?eid=NWIxYWo5bGFrb3R2cDEwZWdjcThpOXN0aWYgenphZXJvY2FsLmJydXNzZWxzc2VsMUBt&amp;ctz=Europe/Brussels</t>
  </si>
  <si>
    <t>NEREUS Annual General Assembly 2018</t>
  </si>
  <si>
    <t xml:space="preserve">The General Assembly is the annual occasion for the network-community to debate on the association's strategy as well as on past and future activities. This year, the main topic will be the European Commission's proposal for a new space programme EU Space regulation (June 2018), which builds on the Space Strategy for Europe (October 2016) as well as on the Industrial Policy Strategy presented by President Juncker in his 2017 State of the Union address.
The network community will have the opportunity to learn more about the implications of the proposal for the regional level, as well as gain knowledge on the ongoing legislative co-decision procedure shared by the European Parliament and the Council. Informative material on NEREUS' activities, such as the annual Activity Report, will also be available for the members. 
More information: http://www.nereus-regions.ovh/who-we-are/governance/general-assembly/ 
https://www.eventbrite.com/e/nereus-annual-general-assembly-2018-tickets-291476303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2:57.000Z</t>
  </si>
  <si>
    <t>https://www.google.com/calendar/event?eid=NjlnNHA2ZW1iMDJhcDM5dDgwMnAxYjZ0cmwgenphZXJvY2FsLmJydXNzZWxzc2VsMUBt&amp;ctz=Europe/Brussels</t>
  </si>
  <si>
    <t>Entrepreneurs, choisissez les bons outils !</t>
  </si>
  <si>
    <t xml:space="preserve">Simplifiez-vous la vie, utilisez des outils digitaux simples &amp; entreprenez.
Combien de solutions digitales utilisez-vous pour gérer votre entreprise? Traitement de texte, outils de présentation, partage de fichiers, ERP, CRM, calendrier,… Challengez vos connaissances en IT et votre fonctionnement digital et venez découvrir des outils réellement à votre service, flexibles et mobiles.
Centralisez vos outils avec des solutions simples et centralisées. Apprenez les bases de solutions en ligne qui garantissent backup et mobilité. Débusquez les pièges et mettez en place des solutions efficaces et rapides pour améliorer votre quotidien.
La journée de formation est structurée autour de 2 pistes de solutions qui permettent de faciliter les domaines administratifs, comptables, la gestion du carnet d’adresse et des outils de bases pour un sain fonctionnement digital de l’entreprise.
Plusieurs tips &amp; tricks de gestion IT, simples et concrets, vous permettront également de pérenniser ces solutions et vos outils informatiques.
Profitez de cette formation pour challenger le formateur sur vos besoins spécifiques en IT.
Le formateur : Martin Hardy
https://www.eventbrite.com/e/entrepreneurs-choisissez-les-bons-outils-tickets-44841887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03:37.000Z</t>
  </si>
  <si>
    <t>https://www.google.com/calendar/event?eid=NnZza3JkNGNmdGVrOWlpMXB1dnVyOTFwM2sgenphZXJvY2FsLmJydXNzZWxzc2VsMUBt&amp;ctz=Europe/Brussels</t>
  </si>
  <si>
    <t>Outils IT pour la planification d'urgence et la gestion de crise</t>
  </si>
  <si>
    <t>&lt;font style="vertical-align: inherit;"&gt;&lt;font style="vertical-align: inherit;"&gt;This brief training will present a series of useful tools in the area of ​​emergency planning and crisis management: from messaging applications to document timestamping through blockchain technology, to secure transfer of documents. files, videoconferencing launched in one click or access to a Windows environment from any web browser in case of a failure of your PC, there is surely a tool to make your life easier! &lt;/font&gt;&lt;font style="vertical-align: inherit;"&gt;We will also discuss the security of passwords and some simple steps you can take to avoid being a victim of a computer attack at home or at work.&lt;/font&gt;&lt;/font&gt;&lt;br&gt;Cette formation offrira un condensé des deux ateliers organisés au début de l'année, tout en apportant de nouveaux outils. Elle sera l'occasion d'échanger entre collègues de différents horizons : disciplines de secours, autorités, sociétés privées de sécurité, organisateurs d'évènements, ...&lt;br&gt;Participation aux frais : 65 € TVAC, café et biscuits inclusMin 8 - max 12 participants&lt;br&gt;&lt;br&gt;&lt;br&gt;https://www.eventbrite.com/e/outils-it-pour-la-planification-durgence-et-la-gestion-de-crise-tickets-5061153947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03:43.000Z</t>
  </si>
  <si>
    <t>https://www.google.com/calendar/event?eid=MjdlOThmYWliazM4Zzg4ajZzY3A4Mzk0YzggenphZXJvY2FsLmJydXNzZWxzc2VsMUBt&amp;ctz=Europe/Brussels</t>
  </si>
  <si>
    <t>DIATOMIC: €1.6 for Microelectronics Innovations</t>
  </si>
  <si>
    <t>The open call targets tech SMEs and Competence Centers in the areas of microelectronics and smart systems, as well as innovative startups/ SMEs linked to health, agrifood, and manufacturing sectors
DIATOMIC, a pan-European network of Digital Innovation Hubs focused on microelectronics innovation, has launched its final open call for application experiments, with a total budget of €1.610.000. The main target is to accelerate solutions that apply electronic components, sensors, smart objects and systems across health, agrifood and manufacturing sectors. 
DIATOMIC: Who is it for
The call is open to consortia of a maximum of 3 partners from the EU and H2020 associated countries. The consortium should involve technology providers in the areas of advanced microelectronics and smart systems integration – Centers of Competence, as well as tech adopters/ users, namely: startups/ SMEs active in health, agrifood, and manufacturing. 
Benefits
Successful consortia selected after the closing date on 31 January 2019 will be able to join the three-stage accelerator program which offers:
up to €200K equity-free funding per application experiment
tailored technical and business support 
advanced technology testbeds 
collaborative product design tools
matchmaking services &amp; networking 
investment opportunities 
How to apply
The deadline for applications – to be submitted at f6s.com/diatomic-opencall2 - is 31 January 2019. To get help with consortium building, go to f6s.com/diatomic and request matchmaking support (free-of-charge!). For tips and resources on the application process, check out diatomic.eu.
About DIATOMIC
DIATOMIC is an exclusive network of Digital Innovation Hubs—funded under the EC’s Smart Anything Everywhere initiative. Eight consortia have already joined the first DIATOMIC cohort and are expected to create significant value resulting from new microelectronics-enabled products, processes, and business models.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19/2018 16:36:13.000Z</t>
  </si>
  <si>
    <t>https://www.google.com/calendar/event?eid=MG1pbWxnODRsNW1pZm5iY2ZmNnVmYXFja20genphZXJvY2FsLmJydXNzZWxzc2VsMUBt&amp;ctz=Europe/Brussels</t>
  </si>
  <si>
    <t>cryptography: why, how, and who to thrust (+ keysigning party)</t>
  </si>
  <si>
    <t>Ko-Lab mechelen
Saturday, November 24 at 7:30 PM
Computer security day is around the corner so we decided to give a talk about cryptography.Things we will cover *Why do we need cryptography*Brief ove...
https://www.meetup.com/Ko-Lab-mechelen/events/255565297/</t>
  </si>
  <si>
    <t>11/21/2018 05:45:53.000Z</t>
  </si>
  <si>
    <t>https://www.google.com/calendar/event?eid=NGV2M2JlcjhqZGNkcmZkMDRpb24xOGNxZzkgenphZXJvY2FsLmJydXNzZWxzc2VsMUBt&amp;ctz=Europe/Brussels</t>
  </si>
  <si>
    <t>Angular Belgium 2018 - End of year meetup: Angular &amp; Firebase: TBD</t>
  </si>
  <si>
    <t>Angular Belgium
Thursday, December 20 at 6:00 PM
We are super happy to announce a new meetup with 2 wonderful talks. The meetup is sponsored by Cegeka and is held at the Cegeka offices in Sluisweg 2,...
https://www.meetup.com/Angular-Belgium/events/256381588/</t>
  </si>
  <si>
    <t>11/21/2018 05:45:57.000Z</t>
  </si>
  <si>
    <t>https://www.google.com/calendar/event?eid=NWFiN2VjZGxkcHBzYXU3ZXBsZnV2MGdqaXAgenphZXJvY2FsLmJydXNzZWxzc2VsMUBt&amp;ctz=Europe/Brussels</t>
  </si>
  <si>
    <t>Bitcoin meetup Leuven
Friday, November 30 at 7:00 PM
Bitcoin, Cryptocurrency, Smart Contracts, Lightning Network, Segwit2x, Atomic Swaps, Open Source Ledger, Satoshi, etc...  These are all exciting and n...
https://www.meetup.com/meetup-group-WPLlqJPP/events/256482572/</t>
  </si>
  <si>
    <t>11/21/2018 05:46:01.000Z</t>
  </si>
  <si>
    <t>https://www.google.com/calendar/event?eid=NDJsc2llcWM5N3RkMHJvZ3UyaWNpdTJibzkgenphZXJvY2FsLmJydXNzZWxzc2VsMUBt&amp;ctz=Europe/Brussels</t>
  </si>
  <si>
    <t>Hack week-end</t>
  </si>
  <si>
    <t>Hackerspace Brixel (Spalbeekstraat 34, Spalbeek, Belgium)</t>
  </si>
  <si>
    <t>Brixel Hackerspace [Hasselt]
Friday, December 14 at 7:00 PM
We'll be open on friday(evening), saturday and sunday. Come on by to work on a project or to socialise.
https://www.meetup.com/Brixel/events/256466707/</t>
  </si>
  <si>
    <t>11/21/2018 05:46:04.000Z</t>
  </si>
  <si>
    <t>https://www.google.com/calendar/event?eid=Mms4YWRqb284aDlnNmk2c3E4MHRjN2s1NmEgenphZXJvY2FsLmJydXNzZWxzc2VsMUBt&amp;ctz=Europe/Brussels</t>
  </si>
  <si>
    <t>Bitcoin Belgium Meetup #6: News + TBA</t>
  </si>
  <si>
    <t>Co.Station Gent (Bus 201 Oktrooiplein 1, Gent, Belgium)</t>
  </si>
  <si>
    <t>Bitcoin Belgium Meetup
Wednesday, December 5 at 8:00 PM
As always, we'll start the meetup with an overview of what happened in the crypto space in the last weeks/months. The presentation afterward is to be ...
https://www.meetup.com/Bitcoin-Belgium-Meetup/events/256432865/</t>
  </si>
  <si>
    <t>11/21/2018 05:46:07.000Z</t>
  </si>
  <si>
    <t>https://www.google.com/calendar/event?eid=NzBkcW5pbGpiOWt0aWNqaTQ3aXUyYjJwcmQgenphZXJvY2FsLmJydXNzZWxzc2VsMUBt&amp;ctz=Europe/Brussels</t>
  </si>
  <si>
    <t>AWS Re:Invent 2018 Recap 📣</t>
  </si>
  <si>
    <t>Cloudar (De Villermontstraat 9, Kontich, AL, Belgium)</t>
  </si>
  <si>
    <t>AWS User Group Belgium
Monday, December 17 at 7:00 PM
When the curtain closes on the Re:Invent show floor, so many things will have been announced, your head explodes 🤯. But don't worry, we've got you cov...
https://www.meetup.com/AWS-User-Group-Belgium/events/255857451/</t>
  </si>
  <si>
    <t>11/21/2018 05:46:11.000Z</t>
  </si>
  <si>
    <t>https://www.google.com/calendar/event?eid=NWc5amw4amxodjUyM3NodG5vNnAxMTg2bTIgenphZXJvY2FsLmJydXNzZWxzc2VsMUBt&amp;ctz=Europe/Brussels</t>
  </si>
  <si>
    <t>Reading Club: Mathematics for Machine Learning, Linear Algebra Part 2</t>
  </si>
  <si>
    <t>We Learn Machine Learning
Thursday, November 22 at 7:00 PM
We are happy to announce a new series: The reading club. The purpose of this series is to really drive forward the name of our meetup, We Learn Machin...
https://www.meetup.com/We-Learn-Machine-Learning/events/255962567/</t>
  </si>
  <si>
    <t>11/21/2018 05:46:14.000Z</t>
  </si>
  <si>
    <t>https://www.google.com/calendar/event?eid=NXZyMHJibGRjanJjNGc2ZWxyNHM4YjZlbmggenphZXJvY2FsLmJydXNzZWxzc2VsMUBt&amp;ctz=Europe/Brussels</t>
  </si>
  <si>
    <t>Reading Club: Mathematics for Machine Learning, Analytic Geometry.</t>
  </si>
  <si>
    <t>We Learn Machine Learning
Wednesday, November 28 at 7:00 PM
DetailsDuring this meetup, we continue our reading of "Mathematics for machine learning". We will discuss and go through chapter 3: Analytic Geometry....
https://www.meetup.com/We-Learn-Machine-Learning/events/256406409/</t>
  </si>
  <si>
    <t>11/21/2018 05:46:18.000Z</t>
  </si>
  <si>
    <t>https://www.google.com/calendar/event?eid=MWpqa2QyMHVtbTVjYWdjZzVqMGt1NTUzZWsgenphZXJvY2FsLmJydXNzZWxzc2VsMUBt&amp;ctz=Europe/Brussels</t>
  </si>
  <si>
    <t>Weekly Co-working (new location)</t>
  </si>
  <si>
    <t>OUIBar + KTCHN, Radisson RED Brussels Hotel (Rue d'Idalie 35, 1050 Brussels , Brussels, Belgium)</t>
  </si>
  <si>
    <t>Freelancer Co-working
Thursday, November 22 at 9:00 AM
Hi all, let's try out this new location this week. The internet is great and the atmosphere is cool as well. Come along and let's work together, share...
https://www.meetup.com/FreelanceCoworking/events/256565468/</t>
  </si>
  <si>
    <t>11/21/2018 05:46:25.000Z</t>
  </si>
  <si>
    <t>https://www.google.com/calendar/event?eid=NTdvNnBkODhndjIwN25vaGIxaDM0YXViMnAgenphZXJvY2FsLmJydXNzZWxzc2VsMUBt&amp;ctz=Europe/Brussels</t>
  </si>
  <si>
    <t>Data4good initiative in Brussels to fight HIV drug resistance</t>
  </si>
  <si>
    <t>DigitYser (40, Boulevard d'Anvers, 1000, Bruxelles, Belgium)</t>
  </si>
  <si>
    <t>AI &amp; Machine Learning
Friday, November 23 at 1:00 PM
DetailsDear friend, join the fight and use your skills for a good cause.Over the past months many volunteers have gathered useful data and prepared it...
https://www.meetup.com/AI-Machine-Learning/events/256542800/</t>
  </si>
  <si>
    <t>11/21/2018 05:46:29.000Z</t>
  </si>
  <si>
    <t>https://www.google.com/calendar/event?eid=NzIzOTJiOWozajNycTlwM3Q2MmZpa3AxcHIgenphZXJvY2FsLmJydXNzZWxzc2VsMUBt&amp;ctz=Europe/Brussels</t>
  </si>
  <si>
    <t>Data4Good Hackathon to fight HIV drug resistance</t>
  </si>
  <si>
    <t>IOT in Brussels
Friday, November 23 at 1:00 PM
DetailsDear friend, join the fight and use your skills for a good cause.Over the past months many volunteers have gathered useful data and prepared it...
https://www.meetup.com/IOT-Brussels/events/256542766/</t>
  </si>
  <si>
    <t>11/21/2018 05:46:32.000Z</t>
  </si>
  <si>
    <t>https://www.google.com/calendar/event?eid=N2kyN21mbWF1MGdqOGVrMnRlYm8xZ2pnOHIgenphZXJvY2FsLmJydXNzZWxzc2VsMUBt&amp;ctz=Europe/Brussels</t>
  </si>
  <si>
    <t>Unconference @Githive</t>
  </si>
  <si>
    <t>Blockchain Garage
Tuesday, December 4 at 6:30 PM
Please register and see all details at https://drive.google.com/file/d/1pVTcYZg0SfnjZA2UhOpUerQuvn1xM61B/view
https://www.meetup.com/blockchain-garage-brussels/events/256540033/</t>
  </si>
  <si>
    <t>11/21/2018 05:46:37.000Z</t>
  </si>
  <si>
    <t>https://www.google.com/calendar/event?eid=MnY3amtiZ3VsbHY3NWdzZ3A1OGlvN2xmYWsgenphZXJvY2FsLmJydXNzZWxzc2VsMUBt&amp;ctz=Europe/Brussels</t>
  </si>
  <si>
    <t>Digityser SAS Meetup - Weds 5th December</t>
  </si>
  <si>
    <t>SAS User Group BeLux
Wednesday, December 5 at 6:00 PM
The SAS User Group BeLux heads back to the DigitYser in Brussels. For practical reasons, the DigitYser requires attendees to register here:https://www...
https://www.meetup.com/BeLux-SAS-User-Group/events/256268468/</t>
  </si>
  <si>
    <t>11/21/2018 05:46:40.000Z</t>
  </si>
  <si>
    <t>https://www.google.com/calendar/event?eid=NWFoNmRxcjlobm1lYzhydGVhMzBsdGpqY3AgenphZXJvY2FsLmJydXNzZWxzc2VsMUBt&amp;ctz=Europe/Brussels</t>
  </si>
  <si>
    <t>TF meetup: mobile and edge devices - In The Pocket &amp; ML6</t>
  </si>
  <si>
    <t>In The Pocket Ghent (Sassevaartstraat 46/401, Dok Noord Ghent, Ghent, AL, Belgium)</t>
  </si>
  <si>
    <t>TensorFlow Belgium
Thursday, December 13 at 7:00 PM
In this Meetup, (collaboration between In The Pocket &amp; ML6) we will discuss running TensorFlow on Mobile and Edge Devices. We'll start with a general ...
https://www.meetup.com/TensorFlow-Belgium/events/256326863/</t>
  </si>
  <si>
    <t>11/21/2018 05:55:02.000Z</t>
  </si>
  <si>
    <t>https://www.google.com/calendar/event?eid=NTkwN3JrdGtzbDVnNTNsbnVkMDltYm5mbTUgenphZXJvY2FsLmJydXNzZWxzc2VsMUBt&amp;ctz=Europe/Brussels</t>
  </si>
  <si>
    <t>Weekly Co-working</t>
  </si>
  <si>
    <t>The Workshop Café (Avenue Louise 146, Brussels, Belgium)</t>
  </si>
  <si>
    <t>Freelancer Co-working
Thursday, November 15 at 9:00 AM
Hi all, I'm back :) this week again at the known location, then we can talk about changig it. Come along and let's work together, share experiences, n...
https://www.meetup.com/FreelanceCoworking/events/256339518/</t>
  </si>
  <si>
    <t>11/21/2018 05:55:05.000Z</t>
  </si>
  <si>
    <t>https://www.google.com/calendar/event?eid=Mjk4YnU4dWQxOGJjNnZuZDVzYWYwZ21xbDggenphZXJvY2FsLmJydXNzZWxzc2VsMUBt&amp;ctz=Europe/Brussels</t>
  </si>
  <si>
    <t>November Meetup - PHP Limburg BE</t>
  </si>
  <si>
    <t>Corda Campus, Building 1, Floor 6 (Kempische Steenweg 311, Hasselt, Belgium)</t>
  </si>
  <si>
    <t>PHP Limburg BE
Wednesday, November 21 at 6:30 PM
For our November meetup, we're going to be welcomed by PHPro (@phprotweets) at their Corda Campus offices, where we'll be introduced to a testing fram...
https://www.meetup.com/PHP-Limburg-BE/events/256318696/</t>
  </si>
  <si>
    <t>11/21/2018 05:55:09.000Z</t>
  </si>
  <si>
    <t>https://www.google.com/calendar/event?eid=NWxqMDdmNGpxdXN1bnNpN2Z0ZTdwaWxiY2IgenphZXJvY2FsLmJydXNzZWxzc2VsMUBt&amp;ctz=Europe/Brussels</t>
  </si>
  <si>
    <t>Mappers in Bruges</t>
  </si>
  <si>
    <t>De Stoepa (Oostermeers 124, Brugge, Belgium)</t>
  </si>
  <si>
    <t>OpenStreetMap België/Belgique!
Wednesday, November 21 at 7:00 PM
Everyone enthusiastic or interested in creating maps with OpenStreetMap and opensource is welcome! We'll talk about all kind of topics, answer your qu...
https://www.meetup.com/OpenStreetMap-Belgium/events/256329316/</t>
  </si>
  <si>
    <t>11/21/2018 05:55:12.000Z</t>
  </si>
  <si>
    <t>https://www.google.com/calendar/event?eid=NGRkZTFsZGF0aTZqN2tuMDByZGlwZmhsMTggenphZXJvY2FsLmJydXNzZWxzc2VsMUBt&amp;ctz=Europe/Brussels</t>
  </si>
  <si>
    <t>Experience report - Power BI Report Server in the enterprise</t>
  </si>
  <si>
    <t>Flemish Power BI User Group
Friday, December 7 at 6:30 PM
--- Description ---Tonight is all about Power BI Report Server.Georg Gamsjäger is visiting us from Munich to share his experience in setting up Power ...
https://www.meetup.com/Flemish-Power-BI-User-Group/events/251241963/</t>
  </si>
  <si>
    <t>11/21/2018 05:55:15.000Z</t>
  </si>
  <si>
    <t>https://www.google.com/calendar/event?eid=MmkydnZpaHRncWg5Nm9obWhzZTk3dm5obWsgenphZXJvY2FsLmJydXNzZWxzc2VsMUBt&amp;ctz=Europe/Brussels</t>
  </si>
  <si>
    <t>Security in/and IoT</t>
  </si>
  <si>
    <t>Hackerspace Gent (Blekerijstraat 75 , room 1.21., Gent, Belgium)</t>
  </si>
  <si>
    <t>Internet of Things Ghent
Wednesday, December 19 at 7:00 PM
We talk about security and Internet of Things. What does 'security' mean? Is it possible in a fully connected world. Can trust be embedded?
https://www.meetup.com/Internet-of-Things-Ghent/events/256317862/</t>
  </si>
  <si>
    <t>11/21/2018 05:55:50.000Z</t>
  </si>
  <si>
    <t>https://www.google.com/calendar/event?eid=N2F0ZjFmZ3IxNzJvMGh0c2h2cWpwZnQ1azkgenphZXJvY2FsLmJydXNzZWxzc2VsMUBt&amp;ctz=Europe/Brussels</t>
  </si>
  <si>
    <t xml:space="preserve">From Stress to Serenity. An Introduction on How We are Wired. </t>
  </si>
  <si>
    <t>Reinventing Organizations Brussels   Teal4Teal Brussels
Monday, December 10 at 7:00 PM
Stress is a steady companion in our every day lives.  We all have different stress thresholds and reactions to it.  Don't you wish sometimes that you ...
https://www.meetup.com/Reinventing-Organizations-Brussels/events/256315426/</t>
  </si>
  <si>
    <t>11/21/2018 05:55:55.000Z</t>
  </si>
  <si>
    <t>https://www.google.com/calendar/event?eid=NHJuNnJzdXVobmpvZzNyZmJsc2dlc3FvbW0genphZXJvY2FsLmJydXNzZWxzc2VsMUBt&amp;ctz=Europe/Brussels</t>
  </si>
  <si>
    <t>The Amazing Value of Knowing Your Values</t>
  </si>
  <si>
    <t>Reinventing Organizations Brussels   Teal4Teal Brussels
Monday, December 3 at 7:00 PM
PLEASE BE SURE TO READ THE LAST PARAGRAPH. PRELIMINARY ACTION REQUIRED. :-) Values are a matter of what guides us through every day, every task, every...
https://www.meetup.com/Reinventing-Organizations-Brussels/events/256315239/</t>
  </si>
  <si>
    <t>11/21/2018 05:55:59.000Z</t>
  </si>
  <si>
    <t>https://www.google.com/calendar/event?eid=NW4xbXZ2djFhZDE2YW8xNnBmMm9vM3Fyb28genphZXJvY2FsLmJydXNzZWxzc2VsMUBt&amp;ctz=Europe/Brussels</t>
  </si>
  <si>
    <t>Bitcoin meetup 77 @ Outpost: topics TBA</t>
  </si>
  <si>
    <t>P2P.Gent - Cryptocurrencies &amp; decentralized innovation
Thursday, December 20 at 7:30 PM
LOCATION: Outpost (Ottergemsesteenweg 13, Gent) Presentations are in English. Group discussions are in English and Flemish. 19:30 Grab a chair19:35 In...
https://www.meetup.com/P2P-Gent/events/256308875/</t>
  </si>
  <si>
    <t>11/21/2018 05:56:03.000Z</t>
  </si>
  <si>
    <t>https://www.google.com/calendar/event?eid=NTZqdTZpcGwzbjhsbnU0dWluZTBpYzVkZGUgenphZXJvY2FsLmJydXNzZWxzc2VsMUBt&amp;ctz=Europe/Brussels</t>
  </si>
  <si>
    <t>Introduction to TestContainers</t>
  </si>
  <si>
    <t>BruJUG - The Brussels Java User Group
Wednesday, December 5 at 7:00 PM
We are very happy that Juan Antonio has offered to come and talk about TestContainers. Abstract:=========Testing software is one the task that the mod...
https://www.meetup.com/BruJUG/events/256213323/</t>
  </si>
  <si>
    <t>11/21/2018 05:56:10.000Z</t>
  </si>
  <si>
    <t>https://www.google.com/calendar/event?eid=MnNoOGJhbGM0MWI0dDRrbnVtYzBoM2N0NXEgenphZXJvY2FsLmJydXNzZWxzc2VsMUBt&amp;ctz=Europe/Brussels</t>
  </si>
  <si>
    <t>Leuven lean coffee meetup</t>
  </si>
  <si>
    <t>Wereldcafé COOP Leuven (Joris Helleputteplein, Den Tempst 2, 3000 Leuven, Belgium, Leuven, Belgium)</t>
  </si>
  <si>
    <t>Leuven Lean coffee
Tuesday, December 11 at 7:00 PM
https://www.meetup.com/Leuven-Lean-coffee/events/252446982/</t>
  </si>
  <si>
    <t>11/21/2018 05:56:48.000Z</t>
  </si>
  <si>
    <t>https://www.google.com/calendar/event?eid=MWo1MDkyZ2h1YTBpOGxxYzU4c21hMjNpbzQgenphZXJvY2FsLmJydXNzZWxzc2VsMUBt&amp;ctz=Europe/Brussels</t>
  </si>
  <si>
    <t>Casual talk about Internet of Things - BrainStorming !</t>
  </si>
  <si>
    <t>Les Halles Saint Gery (Place Saint-Géry 23, Brussels, Belgium)</t>
  </si>
  <si>
    <t>Casual talks about Internet of Things, Brussels
Tuesday, November 27 at 6:30 PM
Hello People ! Again, I'm glad to see all the interest on the topic. Let's meet again, to exchange experiences and ideas about this interesting topic....
https://www.meetup.com/Casual-talks-about-Internet-of-Things-Brussels/events/256400064/</t>
  </si>
  <si>
    <t>11/21/2018 05:56:58.000Z</t>
  </si>
  <si>
    <t>https://www.google.com/calendar/event?eid=MTdqNzRjaWY1MnVxYXBpbGFpdmQ3czdlbGMgenphZXJvY2FsLmJydXNzZWxzc2VsMUBt&amp;ctz=Europe/Brussels</t>
  </si>
  <si>
    <t>11th Data Science Leuven Meetup</t>
  </si>
  <si>
    <t>Arenberginstituut STUK 02.C004 (Naamsestraat 96, Leuven, Belgium)</t>
  </si>
  <si>
    <t>Data Science Leuven
Wednesday, November 21 at 7:00 PM
We would like to invite our community to our 11th Data Science Meetup: 7pm: Doors 7.30pm: Prof. Katrien Verbert - Mixed-initiative Recommender Systems...
https://www.meetup.com/Data-Science-Leuven/events/255742167/</t>
  </si>
  <si>
    <t>11/21/2018 05:57:01.000Z</t>
  </si>
  <si>
    <t>https://www.google.com/calendar/event?eid=NWo2YjRwZzdnbW1na2ttOW9ldHFtcDFzaHIgenphZXJvY2FsLmJydXNzZWxzc2VsMUBt&amp;ctz=Europe/Brussels</t>
  </si>
  <si>
    <t>Wild-Apéro - Apéro d'information à la Wild Code School</t>
  </si>
  <si>
    <t>Wild Code School - Bruxelles
Monday, November 19 at 6:00 PM
La Wild Code School est une Coding School numérique qui permet de vous former au métier de développeur web en 5 mois intensif en cours du jour OU en 1...
https://www.meetup.com/Wild-Code-School-Bruxelles/events/256268177/</t>
  </si>
  <si>
    <t>11/21/2018 05:58:10.000Z</t>
  </si>
  <si>
    <t>https://www.google.com/calendar/event?eid=NG9yaWVtbjh2am41ZDRiazhsNGQ2cXI5dG0genphZXJvY2FsLmJydXNzZWxzc2VsMUBt&amp;ctz=Europe/Brussels</t>
  </si>
  <si>
    <t>IoT Day!</t>
  </si>
  <si>
    <t>De Krook Bibliotheek (Miriam Makebaplein 1 , Ghent, Belgium)</t>
  </si>
  <si>
    <t>Internet of Things Ghent
Tuesday, April 9 at 7:00 PM
Is technology neutral? Of course not. But is there a chance that what we are experiencing and building on is the legacy of the alchemists, of the lone...
https://www.meetup.com/Internet-of-Things-Ghent/events/256267353/</t>
  </si>
  <si>
    <t>11/21/2018 05:58:13.000Z</t>
  </si>
  <si>
    <t>https://www.google.com/calendar/event?eid=MGphbTVyaGFyaTU4aHF0Z2QwaGczbXJnM2ogenphZXJvY2FsLmJydXNzZWxzc2VsMUBt&amp;ctz=Europe/Brussels</t>
  </si>
  <si>
    <t xml:space="preserve"> ABC#23 Networking and Improvisation as a life skill</t>
  </si>
  <si>
    <t>Antwerp  Business Community
Tuesday, November 27 at 7:00 PM
What do you have in mind when you think about improvisation? You may know it as an art form: comedy, theatre or music. However, it is much more. The a...
https://www.meetup.com/Antwerp-Business-Community/events/256264454/</t>
  </si>
  <si>
    <t>11/21/2018 05:58:18.000Z</t>
  </si>
  <si>
    <t>https://www.google.com/calendar/event?eid=MmxxZG45cDQwMnFuM2E5M2FhYzE5cTYzMXIgenphZXJvY2FsLmJydXNzZWxzc2VsMUBt&amp;ctz=Europe/Brussels</t>
  </si>
  <si>
    <t>Women in Immersive Tech (WiiT) Meet Up in Malmö, Sweden</t>
  </si>
  <si>
    <t>Game Habitat (Torggatan 2, Malmö, AL, Sweden)</t>
  </si>
  <si>
    <t>Women in Immersive Tech (WiiT)
Thursday, December 13 at 4:00 PM
Women in Immersive Technologies have teamed up with award-winning filmmaker Joshka Wessels, Game Habitat and Boost Helsingborg to organise a Women in ...
https://www.meetup.com/Women-in-Immersive-Tech/events/256742045/</t>
  </si>
  <si>
    <t>11/28/2018 06:18:48.000Z</t>
  </si>
  <si>
    <t>https://www.google.com/calendar/event?eid=NWw2czVsbm10NzloMHM4NGM0OTQ0aWFvbXIgenphZXJvY2FsLmJydXNzZWxzc2VsMUBt&amp;ctz=Europe/Brussels</t>
  </si>
  <si>
    <t>Roadshow Product-Service System design &amp; inspiration</t>
  </si>
  <si>
    <t>Universiteit Antwerpen - Productontwikkeling (ambtmanstraat 1, Antwerpen, Belgium)</t>
  </si>
  <si>
    <t>Service Design Chapter Belgium
Thursday, December 20 at 4:00 PM
Get inspired by 15 product-service-system design cases &amp; prototypes, exploring the quadruple helix - Government | Academia | Business | Civil society ...
https://www.meetup.com/Service-Design-Chapter-Belgium/events/256742251/</t>
  </si>
  <si>
    <t>11/28/2018 06:18:50.000Z</t>
  </si>
  <si>
    <t>https://www.google.com/calendar/event?eid=MDRubjFhZXVtdWZrOGFsM21qMzRybDQ1MHAgenphZXJvY2FsLmJydXNzZWxzc2VsMUBt&amp;ctz=Europe/Brussels</t>
  </si>
  <si>
    <t>Waarderend Onderzoek - Appreciative Inquiry - AI</t>
  </si>
  <si>
    <t>Teal for Teal Mechelen
Thursday, December 13 at 7:00 PM
Stel dat jij jouw eigen leven op een waarderende manier onderzoekt, welke verborgen schatten zou jij dan allemaal ontdekken? Tijdens deze workshop laa...
https://www.meetup.com/Teal-for-Teal-Mechelen/events/255559198/</t>
  </si>
  <si>
    <t>11/28/2018 06:18:54.000Z</t>
  </si>
  <si>
    <t>https://www.google.com/calendar/event?eid=N2U2amNlMmpoam5ocWpnNDBxcnRrMHFpNGIgenphZXJvY2FsLmJydXNzZWxzc2VsMUBt&amp;ctz=Europe/Brussels</t>
  </si>
  <si>
    <t>Establishing Relationships for Your Business Success</t>
  </si>
  <si>
    <t>Hilton Brussels Grand Place (Carrefour de l'Europe 3, 1000 Bruxelles, Belgium, Brussels, Belgium)</t>
  </si>
  <si>
    <t>Brussels Wealth &amp; Freedom
Monday, December 3 at 7:00 PM
«Relational capital is the bridge to success and significance in our business and our lives.»  ★ Schedule 19:00 Presentations to each other of who we ...
https://www.meetup.com/Brussels-Wealth-Freedom/events/256678726/</t>
  </si>
  <si>
    <t>11/28/2018 06:18:57.000Z</t>
  </si>
  <si>
    <t>https://www.google.com/calendar/event?eid=NG0yMDZ0N2pvNzBvMzg3bTgzYjJzdmhscjIgenphZXJvY2FsLmJydXNzZWxzc2VsMUBt&amp;ctz=Europe/Brussels</t>
  </si>
  <si>
    <t>DigitYzer (Boulevard d'Anvers 40, Brussels, Belgium, Brussels, Belgium)</t>
  </si>
  <si>
    <t>Analytics &amp; Data Science by Dataiku Brussels
Thursday, December 13 at 1:00 PM
This is a FREE workshop, required to RSVP! Join Dataiku &amp; SBI Consulting for a Hands-On Data Science Workshop! Looking for a way to be more data-drive...
https://www.meetup.com/Analytics-Data-Science-by-Dataiku-Brussels/events/256712847/</t>
  </si>
  <si>
    <t>11/28/2018 06:18:59.000Z</t>
  </si>
  <si>
    <t>https://www.google.com/calendar/event?eid=Nm5vMG44b2JqbWhvMWQwZnAzbnNnODd1bXIgenphZXJvY2FsLmJydXNzZWxzc2VsMUBt&amp;ctz=Europe/Brussels</t>
  </si>
  <si>
    <t>Freelancer Co-working
Thursday, November 29 at 10:00 AM
Hi all, let's meet at OuiBar again. The internet is great and the atmosphere is cool as well. Come along and let's work together, share experiences, n...
https://www.meetup.com/FreelanceCoworking/events/256715257/</t>
  </si>
  <si>
    <t>11/28/2018 06:19:00.000Z</t>
  </si>
  <si>
    <t>https://www.google.com/calendar/event?eid=N241b2VhZzZmb285ZThxNmxpaXNpNWxvNGkgenphZXJvY2FsLmJydXNzZWxzc2VsMUBt&amp;ctz=Europe/Brussels</t>
  </si>
  <si>
    <t>r and data science social</t>
  </si>
  <si>
    <t>La Machine (Place Saint-Géry 2, 1000 Bruxelles, Brussels, AL, Belgium)</t>
  </si>
  <si>
    <t>R-Ladies Brussels
Thursday, December 6 at 6:00 PM
The new year is coming! It's time to wind down, reflect on the past 11 months, and think about the future. Let's get together for drinks at La Machine...
https://www.meetup.com/R-Ladies-Brussels/events/256720978/</t>
  </si>
  <si>
    <t>11/28/2018 06:19:02.000Z</t>
  </si>
  <si>
    <t>https://www.google.com/calendar/event?eid=NG0xZ2JxOGcybjdnbTNzOWVlcjloNWJ2Zm4genphZXJvY2FsLmJydXNzZWxzc2VsMUBt&amp;ctz=Europe/Brussels</t>
  </si>
  <si>
    <t>12th Data Science Leuven Meetup</t>
  </si>
  <si>
    <t>Data Science Leuven
Thursday, December 13 at 7:00 PM
We would like to invite our community to our 12th Data Science Meetup: 7pm: Doors 7.30pm: Talks, 20 mins each plus 10 mins for Q&amp;A* Annelies Bartlema ...
https://www.meetup.com/Data-Science-Leuven/events/256601452/</t>
  </si>
  <si>
    <t>11/28/2018 06:19:03.000Z</t>
  </si>
  <si>
    <t>https://www.google.com/calendar/event?eid=N2xybWgwbjM3OWJrbDZxNmVjdDlidWlxaXYgenphZXJvY2FsLmJydXNzZWxzc2VsMUBt&amp;ctz=Europe/Brussels</t>
  </si>
  <si>
    <t>WordCamp US Live Stream Party: Day #1</t>
  </si>
  <si>
    <t>Friday Cowork (Lange Leemstraat 358b, Antwerp, AK, Belgium)</t>
  </si>
  <si>
    <t>Antwerp WordPress Meetup
Friday, December 7 at 4:30 PM
WordCamp US is back! We'll throw a live stream party on both Friday and Saturday. Please take note both will be on a different location (both close by...
https://www.meetup.com/Antwerp-WordPress-Meetup/events/255361368/</t>
  </si>
  <si>
    <t>11/28/2018 06:19:04.000Z</t>
  </si>
  <si>
    <t>https://www.google.com/calendar/event?eid=MmFwM3U2dWkwNnZwYWw0ZzRmMmpvb2NnMmsgenphZXJvY2FsLmJydXNzZWxzc2VsMUBt&amp;ctz=Europe/Brussels</t>
  </si>
  <si>
    <t>WordCamp US Live Stream Party: Day #2</t>
  </si>
  <si>
    <t>Con Impeto (Congresstraat 40A, Antwerpen, Belgium)</t>
  </si>
  <si>
    <t>Antwerp WordPress Meetup
Saturday, December 8 at 4:00 PM
WordCamp US is back! We'll throw a live stream party on both Friday and Saturday. Please take note both will be on a different location (both close by...
https://www.meetup.com/Antwerp-WordPress-Meetup/events/255361382/</t>
  </si>
  <si>
    <t>11/28/2018 06:19:06.000Z</t>
  </si>
  <si>
    <t>https://www.google.com/calendar/event?eid=NzBxN2hiY2Vsc3M0cGtpZTBrMzcwMmo1djkgenphZXJvY2FsLmJydXNzZWxzc2VsMUBt&amp;ctz=Europe/Brussels</t>
  </si>
  <si>
    <t>Container &amp; Cloud-Native Roadshow Belgium</t>
  </si>
  <si>
    <t>Business Faculty Brussel (St. Lendriksborre 6 Font Saint Landry, Brussels (Neder-Over-Heembeek), Belgium)</t>
  </si>
  <si>
    <t>Red Hat Belgium
Tuesday, December 18 at 9:30 AM
Due to the limited amount of seats (as it is an hands-on experience), we can only allow access to those who registered via the official landing page: ...
https://www.meetup.com/RedHat-Belgium/events/256620409/</t>
  </si>
  <si>
    <t>11/28/2018 06:19:07.000Z</t>
  </si>
  <si>
    <t>https://www.google.com/calendar/event?eid=NWpnZGNpYTFxajJuaWtjOTI0ZHVqYzh0bjIgenphZXJvY2FsLmJydXNzZWxzc2VsMUBt&amp;ctz=Europe/Brussels</t>
  </si>
  <si>
    <t>Ansible Automates Antwerp</t>
  </si>
  <si>
    <t>Metropolis Antwerp (Groenendaallaan 394, Antwerp, Belgium)</t>
  </si>
  <si>
    <t>Red Hat Belgium
Tuesday, December 4 at 9:00 AM
Due to the limited seats, we can only allow entrance to people who registered via the official landing page:...
https://www.meetup.com/RedHat-Belgium/events/256620105/</t>
  </si>
  <si>
    <t>11/28/2018 06:19:09.000Z</t>
  </si>
  <si>
    <t>https://www.google.com/calendar/event?eid=NTU1ZTRmZDY1aGpmNGtqYmNwNTJqaGE3c3MgenphZXJvY2FsLmJydXNzZWxzc2VsMUBt&amp;ctz=Europe/Brussels</t>
  </si>
  <si>
    <t>Final Heartbeats: Interview with Mathias Bynens</t>
  </si>
  <si>
    <t>Heartbeats
Thursday, December 20 at 7:00 PM
Doors: 19:30Start of interview: 20:00 We are celebrating our 10th anniversary with Heartbeats. This will be our last Heartbeats meetup. Subjects of th...
https://www.meetup.com/heartbeats-madewithlove/events/256623891/</t>
  </si>
  <si>
    <t>11/28/2018 06:19:10.000Z</t>
  </si>
  <si>
    <t>https://www.google.com/calendar/event?eid=NDZ0cW1xZnBkcWUzZnQzazJiODIwOHZhZTEgenphZXJvY2FsLmJydXNzZWxzc2VsMUBt&amp;ctz=Europe/Brussels</t>
  </si>
  <si>
    <t>1st Data Science Hasselt Meetup</t>
  </si>
  <si>
    <t>UHasselt - Campus Diepenbeek (Aula H1) (Agoralaan, Diepenbeek, AL, Belgium)</t>
  </si>
  <si>
    <t>DataScience Meetup
Thursday, November 29 at 7:00 PM
After the success of Pieter Abeel's talk on AI at the Corda Campus, we're thrilled to announce the first Data Science Hasselt Meetup. Organised volunt...
https://www.meetup.com/Data-Science-Community-Meetup/events/256631831/</t>
  </si>
  <si>
    <t>11/28/2018 06:19:12.000Z</t>
  </si>
  <si>
    <t>https://www.google.com/calendar/event?eid=NXVxdjI1aHExMjd1bTdiMDY5ZWl1ZGwxYTUgenphZXJvY2FsLmJydXNzZWxzc2VsMUBt&amp;ctz=Europe/Brussels</t>
  </si>
  <si>
    <t>Reading Club: Mathematics for Machine Learning - Matrix Decompositions</t>
  </si>
  <si>
    <t>We Learn Machine Learning
Wednesday, December 5 at 7:00 PM
During this meetup, we continue our reading of "Mathematics for machine learning". We will discuss and go through chapter 4: Matrix Decompositions. Ma...
https://www.meetup.com/We-Learn-Machine-Learning/events/256644106/</t>
  </si>
  <si>
    <t>11/28/2018 06:19:13.000Z</t>
  </si>
  <si>
    <t>https://www.google.com/calendar/event?eid=NnZjZ2NmcXEzbnFiZmk1djdnbXEwZjRibW8genphZXJvY2FsLmJydXNzZWxzc2VsMUBt&amp;ctz=Europe/Brussels</t>
  </si>
  <si>
    <t>Startup Valuation</t>
  </si>
  <si>
    <t>EY Headquarters Antwerp (Borsbeeksebrug 26, Antwerpen, AL, Belgium)</t>
  </si>
  <si>
    <t>Startup Xecute
Wednesday, December 5 at 6:30 PM
Startup Valuation is a meetup aimed at startups and scaleups that are looking for new rounds of funding. By listening to other startups and scalups th...
https://www.meetup.com/Startup-Xecute/events/256437819/</t>
  </si>
  <si>
    <t>11/28/2018 06:19:14.000Z</t>
  </si>
  <si>
    <t>https://www.google.com/calendar/event?eid=N2o4bWRwdXJzZzZoMXB0ZnE4cmduczl2a2UgenphZXJvY2FsLmJydXNzZWxzc2VsMUBt&amp;ctz=Europe/Brussels</t>
  </si>
  <si>
    <t>Wild Code School - Bruxelles
Tuesday, December 4 at 6:00 PM
La Wild Code School est une Coding School numérique qui permet de vous former au métier de développeur web en 5 mois intensif en cours du jour OU en 1...
https://www.meetup.com/Wild-Code-School-Bruxelles/events/256595013/</t>
  </si>
  <si>
    <t>11/28/2018 06:19:16.000Z</t>
  </si>
  <si>
    <t>https://www.google.com/calendar/event?eid=NDhnOWU3b284amkzMHJub29jNWZ0bTR1bGogenphZXJvY2FsLmJydXNzZWxzc2VsMUBt&amp;ctz=Europe/Brussels</t>
  </si>
  <si>
    <t>Meetup at TBA</t>
  </si>
  <si>
    <t>PHP Ghent
Thursday, December 13 at 7:00 PM
Speakers and location will be announced soon!
https://www.meetup.com/phpgent/events/256803084/</t>
  </si>
  <si>
    <t>12/05/2018 04:32:21.000Z</t>
  </si>
  <si>
    <t>https://www.google.com/calendar/event?eid=NnZkNXJobHNzZW81Z2RucGpmbDg1cGF0M3UgenphZXJvY2FsLmJydXNzZWxzc2VsMUBt&amp;ctz=Europe/Brussels</t>
  </si>
  <si>
    <t>HandsOn: intro to text mining - Jellert Schaepherders</t>
  </si>
  <si>
    <t>We Learn Machine Learning
Wednesday, December 12 at 7:00 PM
In this hands-on Python workshop, we will: - Introduce you to some of the basic text mining principles: tokenization, stop-word removal, stemming etc....
https://www.meetup.com/We-Learn-Machine-Learning/events/256808257/</t>
  </si>
  <si>
    <t>12/05/2018 04:32:27.000Z</t>
  </si>
  <si>
    <t>https://www.google.com/calendar/event?eid=NnV0YmxpbG1lNTVqOG4xNmZqZWU4MHE0c3MgenphZXJvY2FsLmJydXNzZWxzc2VsMUBt&amp;ctz=Europe/Brussels</t>
  </si>
  <si>
    <t>Wild Code School - Bruxelles
Tuesday, December 18 at 8:30 AM
La Wild Code School est une Coding School numérique qui permet de vous former au métier de développeur web en 5 mois intensif en cours du jour OU en 1...
https://www.meetup.com/Wild-Code-School-Bruxelles/events/256805053/</t>
  </si>
  <si>
    <t>12/05/2018 04:32:29.000Z</t>
  </si>
  <si>
    <t>https://www.google.com/calendar/event?eid=NzZpMG5vZXZyOHEwaTJrb2RhZ2VzczJyMGUgenphZXJvY2FsLmJydXNzZWxzc2VsMUBt&amp;ctz=Europe/Brussels</t>
  </si>
  <si>
    <t>Code Together Brussels – Xmas edition 2018</t>
  </si>
  <si>
    <t>BeCentral (10 Kantersteen, Brussels, Belgium)</t>
  </si>
  <si>
    <t>Ruby Belgium
Tuesday, December 18 at 7:00 PM
Let's code together once more before the holidays season This one will start with a small word from the RubyBelgium team, then we'll have a live code ...
https://www.meetup.com/ruby_belgium/events/256725882/</t>
  </si>
  <si>
    <t>12/05/2018 04:32:30.000Z</t>
  </si>
  <si>
    <t>https://www.google.com/calendar/event?eid=NjBxbXJwa3Z1amw2ZjA4bTZ1Mmc4MG9jamMgenphZXJvY2FsLmJydXNzZWxzc2VsMUBt&amp;ctz=Europe/Brussels</t>
  </si>
  <si>
    <t>December Meetup at icapps</t>
  </si>
  <si>
    <t>icapps (Rijnkaai 100 B16, Hangar 26/27, Antwerpen, Belgium)</t>
  </si>
  <si>
    <t>Full Stack Antwerp
Wednesday, December 19 at 7:00 PM
Our the last meetup of the year will be held in the icapps offices. Their address: Rijnkaai 100 B16 Hangar 26/27 · Antwerpen It will be a JavaScript t...
https://www.meetup.com/fullstackantwerp/events/251788649/</t>
  </si>
  <si>
    <t>12/05/2018 04:32:31.000Z</t>
  </si>
  <si>
    <t>https://www.google.com/calendar/event?eid=NHM1Ym1jYmkybGRtaWszNjdkMmZ1bm4wbnEgenphZXJvY2FsLmJydXNzZWxzc2VsMUBt&amp;ctz=Europe/Brussels</t>
  </si>
  <si>
    <t>Special event - SAFe in a Nutshell (Scaled Agile Framework)</t>
  </si>
  <si>
    <t>WhattheFirms (Nieuwe Wandeling 62, Gent, Belgium)</t>
  </si>
  <si>
    <t>Gent Lean Coffee
Thursday, December 20 at 7:45 PM
Our friends of the "Agile and lean transformations" meetup in Brussels are visiting with their insights and experiences on the SAFe framework! Please ...
https://www.meetup.com/Gent-Lean-Coffee/events/256834245/</t>
  </si>
  <si>
    <t>12/05/2018 04:32:32.000Z</t>
  </si>
  <si>
    <t>https://www.google.com/calendar/event?eid=MWtuaTdrOXFwYWhiNGt0OHA3czlrYm5ncjggenphZXJvY2FsLmJydXNzZWxzc2VsMUBt&amp;ctz=Europe/Brussels</t>
  </si>
  <si>
    <t>Crée ta rente immobilière en Belgique !</t>
  </si>
  <si>
    <t>Home (Rue François Bossaerts 8, Schaerbeek, Belgium)</t>
  </si>
  <si>
    <t>Comment investir dans l'immobilier?
Thursday, December 6 at 7:00 PM
Bonjour très cher(e)s investisseurs ! Ce jeudi venez apprendre à créer une rente grâce à l'immobilier en Belgique. Partage d'expérience d'investisseur...
Price: 15.00 EUR
https://www.meetup.com/Comment-investir-dans-limmobilier/events/256843236/</t>
  </si>
  <si>
    <t>12/05/2018 04:32:34.000Z</t>
  </si>
  <si>
    <t>https://www.google.com/calendar/event?eid=NWlzaGk0dTRzcmYxYmMzM2RmMDVtZzI5cGkgenphZXJvY2FsLmJydXNzZWxzc2VsMUBt&amp;ctz=Europe/Brussels</t>
  </si>
  <si>
    <t>Bitcoin meetup Leuven
Friday, December 14 at 7:00 PM
Bitcoin, Cryptocurrency, Smart Contracts, Lightning Network, Segwit2x, Atomic Swaps, Open Source Ledger, Satoshi, etc...  These are all exciting and n...
https://www.meetup.com/meetup-group-WPLlqJPP/events/256849200/</t>
  </si>
  <si>
    <t>12/05/2018 04:32:35.000Z</t>
  </si>
  <si>
    <t>https://www.google.com/calendar/event?eid=MWpxOHY3NGhzaW1yaXY1Z3BnajRnb2c3NG0genphZXJvY2FsLmJydXNzZWxzc2VsMUBt&amp;ctz=Europe/Brussels</t>
  </si>
  <si>
    <t xml:space="preserve">5th HashiCorp Meetup </t>
  </si>
  <si>
    <t xml:space="preserve"> Showpad Europe (Moutstraat 62, "De Schelde II", Gent, Belgium)</t>
  </si>
  <si>
    <t>Belgium HashiCorp User Group
Wednesday, December 12 at 7:00 PM
• Agenda Our 5th meetup will be in Gent at Showpad (https://www.showpad.com). We have the following scheduled for you. Talk 1: Upcoming Terraform 0.12...
https://www.meetup.com/Belgium-HashiCorp-User-Group/events/256812769/</t>
  </si>
  <si>
    <t>12/05/2018 04:32:36.000Z</t>
  </si>
  <si>
    <t>https://www.google.com/calendar/event?eid=NTR0dG5mb3VzajJmcWE5cGowdDQwN3R1ZWQgenphZXJvY2FsLmJydXNzZWxzc2VsMUBt&amp;ctz=Europe/Brussels</t>
  </si>
  <si>
    <t>Reinventing Organizations Brussels   Teal4Teal Brussels
Wednesday, December 12 at 6:30 PM
PLEASE BE SURE TO READ THE LAST PARAGRAPH. PRELIMINARY ACTION REQUIRED. :-) Values are a matter of what guides us through every day, every task, every...
https://www.meetup.com/Reinventing-Organizations-Brussels/events/256882659/</t>
  </si>
  <si>
    <t>12/05/2018 04:32:37.000Z</t>
  </si>
  <si>
    <t>https://www.google.com/calendar/event?eid=NmFhNGJlazhxY20wdGJhc3Y0dW80OGxrMnAgenphZXJvY2FsLmJydXNzZWxzc2VsMUBt&amp;ctz=Europe/Brussels</t>
  </si>
  <si>
    <t>December Meetup – PHP Limburg</t>
  </si>
  <si>
    <t>Cegeka (Universiteitslaan 9, 3500 Hasselt, Belgium)</t>
  </si>
  <si>
    <t>PHP Limburg BE
Wednesday, December 12 at 6:00 PM
We're please to announce our December 12th meetup will take place, for the first time, in the Cegeka HQ in Hasselt (next to Kinepolis). A huge thanks ...
https://www.meetup.com/PHP-Limburg-BE/events/256883930/</t>
  </si>
  <si>
    <t>12/05/2018 04:32:38.000Z</t>
  </si>
  <si>
    <t>https://www.google.com/calendar/event?eid=MDUxaHNncWk3aTVmMXVqZTJiOTZnZjRhaTYgenphZXJvY2FsLmJydXNzZWxzc2VsMUBt&amp;ctz=Europe/Brussels</t>
  </si>
  <si>
    <t>The Office (Rue d'Arlon 80, Brussels, Belgium)</t>
  </si>
  <si>
    <t>Freelancer Co-working
Thursday, December 6 at 9:00 AM
Back to the roots this week - let's meet at the very first location we had: The Office. It can get a bit crowded at lunch time, but apart from that it...
https://www.meetup.com/FreelanceCoworking/events/256911377/</t>
  </si>
  <si>
    <t>12/05/2018 04:32:39.000Z</t>
  </si>
  <si>
    <t>https://www.google.com/calendar/event?eid=M3E0aXEwbzFmMWVzbnBsbXE1dHJnNHU4MWkgenphZXJvY2FsLmJydXNzZWxzc2VsMUBt&amp;ctz=Europe/Brussels</t>
  </si>
  <si>
    <t xml:space="preserve">Initiation gratuit au code HTML &amp; CSS </t>
  </si>
  <si>
    <t>Co.station (Parvis Sainte-Gudule 5, 1000 Brussel, Brussels, Belgium)</t>
  </si>
  <si>
    <t>Wild Code School - Bruxelles
Monday, December 17 at 6:00 PM
Envie de découvrir le code ? De comprendre le métier de développeur web ? Venez découvrir notre Coding School ! Initiez-vous gratuitement aux langages...
https://www.meetup.com/Wild-Code-School-Bruxelles/events/256940959/</t>
  </si>
  <si>
    <t>12/05/2018 04:32:40.000Z</t>
  </si>
  <si>
    <t>https://www.google.com/calendar/event?eid=NGZtbm9laGIwdGU1dnJndTRndnRibDlkaHIgenphZXJvY2FsLmJydXNzZWxzc2VsMUBt&amp;ctz=Europe/Brussels</t>
  </si>
  <si>
    <t>Stereopsia - World Immersion Forum</t>
  </si>
  <si>
    <t>BOZAR, The Center for Fine Arts</t>
  </si>
  <si>
    <t xml:space="preserve">Stereopsia is an international event dedicated to all forms of 3D / XR / AI. It features a series of top-notch thematic and scientific conferences, panels with international experts, exhibition &amp;amp; demos, exceptional networking opportunities, and awards. This international event is organized in close collaboration with the Hollywood-based Advanced Imaging Society and their EMEA Chapter, and it bestows their prestigious Lumiere Awards to exceptional 3D Cinema and 3D VR content makers.
Link: https://stereopsiabrussels2018.eventbrite.fr
</t>
  </si>
  <si>
    <t>12/05/2018 04:35:38.000Z</t>
  </si>
  <si>
    <t>https://www.google.com/calendar/event?eid=MWlwbWMydHFpa2toazVkcTVlamdqMzdpMDYgenphZXJvY2FsLmJydXNzZWxzc2VsMUBt&amp;ctz=Europe/Brussels</t>
  </si>
  <si>
    <t>Google Digital Atelier : Découvrir comment identifier des idées de business prometteuses</t>
  </si>
  <si>
    <t>BeCentral Cantersteen 10 1000 Bruxelles</t>
  </si>
  <si>
    <t xml:space="preserve">Au travers de ce workshop, vous apprendrez à observer votre environnement sous un nouvel angle afin d’y détecter des opportunités jusqu’alors passées inaperçues. Par l’assimilation de nouvelles techniques d’observation et des dernières avancées en matière de techniques d’innovation, vous serez en mesure d’identifier les raisons fondamentales qui poussent un consommateur à faire appel à un produit ou un service spécifique. Vous pourrez ensuite exploiter ces techniques pour concevoir des produits ou services innovants qui répondront précisément à leurs besoins.
Link: https://www.1819.brussels/fr/events/decouvrir-comment-identifier-des-idees-de-business-prometteuses
</t>
  </si>
  <si>
    <t>12/05/2018 04:35:52.000Z</t>
  </si>
  <si>
    <t>https://www.google.com/calendar/event?eid=NDhzaXBmOWMzajBuY2c4NW4xbjJlcWFsMmogenphZXJvY2FsLmJydXNzZWxzc2VsMUBt&amp;ctz=Europe/Brussels</t>
  </si>
  <si>
    <t>Google Digital Atelier : Créer un produit ou service à haut potentiel avec le Value Proposition Canvas</t>
  </si>
  <si>
    <t>BeCentral Cantersteen 10 1000 Bruxelle</t>
  </si>
  <si>
    <t xml:space="preserve">A travers le Value Proposition Canvas – un outil spécifiquement développé pour appréhender de manière structurée les besoins et aspirations de vos consommateurs – vous serez amené à acquérir les connaissances nécessaires à la création d’une offre de produits ou services orientée sur les besoins clients. Cette approche vous permettra de vous familiariser avec les processus de conceptualisation, de création, et de promotion d’un projet et des campagnes marketing associées.
Link: https://www.1819.brussels/fr/events/creer-un-produit-ou-service-haut-potentiel-avec-le-value-proposition-canvas
</t>
  </si>
  <si>
    <t>12/05/2018 04:35:56.000Z</t>
  </si>
  <si>
    <t>https://www.google.com/calendar/event?eid=NjVsNXI1YXFqMTBrY2Z2cmszZjV0MmN0MDAgenphZXJvY2FsLmJydXNzZWxzc2VsMUBt&amp;ctz=Europe/Brussels</t>
  </si>
  <si>
    <t>Google Digital Atelier : Comment réaliser son étude de marche en 5 étapes</t>
  </si>
  <si>
    <t xml:space="preserve">Au travers de ce workshop, vous privilégierez une « approche de terrain », étape cruciale pour valider et concrétiser le potentiel dégagé autour de la solution que vous développez. Vous apprendrez également comment réaliser une étude de marché enrichie par les données collectées auprès de vos clients potentiels, afin de développer un produit qui répond vraiment aux besoins des consommateurs.
Link: https://www.1819.brussels/fr/events/comment-realiser-son-etude-de-marche-en-5-etapes
</t>
  </si>
  <si>
    <t>12/05/2018 04:36:01.000Z</t>
  </si>
  <si>
    <t>https://www.google.com/calendar/event?eid=NWNvYmpvZmVpN3B0MzZmNjh1dnRsM3FnMXAgenphZXJvY2FsLmJydXNzZWxzc2VsMUBt&amp;ctz=Europe/Brussels</t>
  </si>
  <si>
    <t>Google Digital Atelier : Comment concevoir un business model viable avec le Business Model Canvas</t>
  </si>
  <si>
    <t xml:space="preserve">Au travers de ce workshop, vous disposerez d’une pleine maîtrise des fondements du Business Model Canvas pour enrichir vos connaissances sur le « besoin client » de votre produit ou service. Vous développerez également une méthodologie claire pour appréhender les différents dimensions d’une entreprise.
Link: https://www.1819.brussels/fr/events/comment-concevoir-un-business-model-viable-avec-le-business-model-canvas
</t>
  </si>
  <si>
    <t>12/05/2018 04:36:10.000Z</t>
  </si>
  <si>
    <t>https://www.google.com/calendar/event?eid=MWVwM3FvbmVwNmNubG00cGhzODF0aDF2NnQgenphZXJvY2FsLmJydXNzZWxzc2VsMUBt&amp;ctz=Europe/Brussels</t>
  </si>
  <si>
    <t>Google Digital Atelier : Découvrir la méthodologie Lean Startup pour entreprendre à moindre risque</t>
  </si>
  <si>
    <t xml:space="preserve">Au travers de ce workshop, vous assimilerez les « best practices » qui vous permettront d’adapter votre projet au plus près des besoins de votre réseau-client. Vous verrez également comment mettre en pratique les approches de « Build Mesure and Learn » et du « Feedback Loop » inhérentes au développement de tout projet à succès.
Link: https://www.1819.brussels/fr/events/decouvrir-la-methodologie-lean-startup-pour-entreprendre-moindre-risque
</t>
  </si>
  <si>
    <t>12/05/2018 04:36:16.000Z</t>
  </si>
  <si>
    <t>https://www.google.com/calendar/event?eid=MDRlcHM3YnRraWdoa2g3OWVrZTRjNXN1ZWsgenphZXJvY2FsLmJydXNzZWxzc2VsMUBt&amp;ctz=Europe/Brussels</t>
  </si>
  <si>
    <t>Convidencia : Conférence sur l'innovation participative</t>
  </si>
  <si>
    <t xml:space="preserve">Silversquare </t>
  </si>
  <si>
    <t xml:space="preserve">"Comment développer l'innovation participative dans votre entreprise ?" - conférence en partenariat avec&amp;nbsp;SilversquareLa méthode ParticipAgile est une boîte à outils intégrant le meilleur de la Dynamique Participative et des méthodes Agile.&amp;nbsp;Les 4 cycles de la méthode sont les suivants :&amp;nbsp;1. La participation2. L'itération3. L'innovation4. La libération
Link: https://www.eventbrite.fr/e/billets-conference-sur-linnovation-participative-51703748303
</t>
  </si>
  <si>
    <t>12/05/2018 04:36:30.000Z</t>
  </si>
  <si>
    <t>https://www.google.com/calendar/event?eid=NjBqZWYxdGpkZTAxcTBmbGNuam9vdGlpYmEgenphZXJvY2FsLmJydXNzZWxzc2VsMUBt&amp;ctz=Europe/Brussels</t>
  </si>
  <si>
    <t>Interoffices Academy: Google Adwords Debunked</t>
  </si>
  <si>
    <t xml:space="preserve">"SEO is the way forward" / "no SEO no business" / "Perform with Google AdWords" - does all of this sound abstract to you? Or maybe you have the very basics covered, but would like to level them up a bit so you can understand what it can mean for your business?  
Then this session is made for you! Our SEM specialist, Nina De Thaey, will train you with the fundaments of AdWords, how you can activate targeted campaigns (to reach your audience), how to manage budgets on Google. You will get further insight as to what it takes to set up a succesfull ad, using the right keywords and the right tools.
In a nutshell, if you need a friend to guide you in the still so mysterious world of Google and advertising, this is where you want to be.
https://www.eventbrite.be/e/interoffices-academy-google-adwords-debunked-tickets-50682161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36:37.000Z</t>
  </si>
  <si>
    <t>https://www.google.com/calendar/event?eid=NnBkYzYwcHVobmU0NHR0ZGljZG9hY3VhM20genphZXJvY2FsLmJydXNzZWxzc2VsMUBt&amp;ctz=Europe/Brussels</t>
  </si>
  <si>
    <t xml:space="preserve">Le Wagon : Open Day - Meet alumni </t>
  </si>
  <si>
    <t>Le Wagon Brussels, 10 Cantersteen  1000 Bruxelles</t>
  </si>
  <si>
    <t xml:space="preserve">Whether to work in startup, become a full-stack developer or launch your own project, learning to code is a good way to get started.Le Wagon is an intensive 9-week program to learn to code, which has already trained more than 3,800 alumni since 2013. They then started careers as developers, product managers, entrepreneurs, etc.For further information, come to our Open Day (8th december). We will present you the detailed program, as well as products developed by our alumni. You will also learn more about our alumni careers. And last but not least, it will be a great opportunity to meet Le Wagon team and discover our office!
Link: https://www.eventbrite.com/e/le-wagon-open-day-meet-alumni-tickets-52051551592
</t>
  </si>
  <si>
    <t>12/05/2018 04:36:49.000Z</t>
  </si>
  <si>
    <t>https://www.google.com/calendar/event?eid=NHZuM28wZnA2YmFnZTAyaTBsYnVnbjB2bjggenphZXJvY2FsLmJydXNzZWxzc2VsMUBt&amp;ctz=Europe/Brussels</t>
  </si>
  <si>
    <t>Company wide agile, an how to</t>
  </si>
  <si>
    <t xml:space="preserve">More info will follow the 7th of Nov
https://www.eventbrite.com/e/company-wide-agile-an-how-to-tickets-520086703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37:04.000Z</t>
  </si>
  <si>
    <t>https://www.google.com/calendar/event?eid=NDNyZWtidmU1Nzdpa2plc3EzODk0OGJsNWQgenphZXJvY2FsLmJydXNzZWxzc2VsMUBt&amp;ctz=Europe/Brussels</t>
  </si>
  <si>
    <t>[DSB2018] Primer on Data Protection for Machine Learning - Thomas Ghys (session #21)</t>
  </si>
  <si>
    <t xml:space="preserve">Thomas is one of the founders of DPO-pro. He will give us a data centric overview of GDPR.
== You will be able soon to see more details about the training content ==
Practicalities
Lunch is included in your ticket.
Doors are open at 8.30 am.
Training starts at 9 am and finishes at 5 pm(be on time or inform us if delay, respect for the audience/trainer).
Accessibility: public transport (stop Yser / Ijzer - subway line 2-6 ).We do not have parking but normally there are some parking slots at Rue des Commerçants.
Training partners and community can contact us via e-mail to request their discount code (training@di-academy.com).
https://www.eventbrite.co.uk/e/dsb2018-primer-on-data-protection-for-machine-learning-thomas-ghys-session-21-tickets-505869740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37:17.000Z</t>
  </si>
  <si>
    <t>https://www.google.com/calendar/event?eid=MWtsb2kzNWY2c2YwbHBkcjViOWptN2htdmMgenphZXJvY2FsLmJydXNzZWxzc2VsMUBt&amp;ctz=Europe/Brussels</t>
  </si>
  <si>
    <t>UB³ - Module 3 - La loi du 5 décembre 1968 sur les conventions collectives de travail et les commissions paritaires. Cinquante ans d'application ?</t>
  </si>
  <si>
    <t xml:space="preserve">La loi du 5 décembre 1968 sur les conventions collectives du travail et les commissions paritaires. Cinquante ans d’application ?
Sous la coordination de Viviane Vannes, Professeure à l’ULB, Avocate au Barreau de Bruxelles et d’Elise Dermine, Professeure à l’ULB, Avocate au Barreau de Charleroi 
La loi du 5 décembre 1968 représente la victoire du droit négocié collectivement par les organisations syndicales et patronales sur le droit négocié au niveau individuel entre un employeur et un travailleur. Pour ce faire, elle a introduit quantité de mécanismes originaux : incorporation des dispositions individuelles des conventions collectives dans le contrat de travail, droit d’action en justice reconnu aux organisations professionnelles dans le cadre de la loi, sanctions civiles et pénales, etc. A l’occasion du cinquantième anniversaire de la loi, le module vise à mettre en exergue la richesse de la loi et à expliciter les outils qu’elle offre et dont ne se saisissent pas suffisamment les praticiens. Il sera également l’occasion de revisiter les controverses jurisprudentielles et doctrinales qui n’ont pas encore été tranchées.
Programme :
Des premiers accords collectifs du travail à la loi du 5 décembre 1968
Viviane Vannes, Professeur à l’ULB, Avocat au Barreau de Bruxelles
Le champ d’application de la loi du 5 décembre 1968 (art. 2)
Jonathan de Wilde d’Estmael, Maître de conférences à l’ULB, Avocat au Barreau de Namur et Lucien Rigaux, Chercheur et doctorant au Centre de droit public de l’ULB
Les sanctions encourues par l’employeur en cas de non-respect des dispositions des conventions collectives de travail
Fabienne Kéfer, Professeur à l’Université de Liège et Auriane Lamine, Professeure à l’UCL
Le droit d’action en justice des organisations professionnelles dans le cadre de la loi du 5 décembre 1968 (art. 4)
Elise Dermine, Professeure à l’ULB, Avocate au Barreau de Charleroi et Sophie Remouchamps, Maître de conférences à l’ULB, Avocate au Barreau de Bruxelles
Le sort des conventions collectives de travail en cas de changement de commission paritaire suite à un arrêté royal (nouvel art. 27)
Thierry Duquesne, Avocat au Barreau de Bruxelles et Amaury Mechelynck, Assistant à l’ULB, Avocat au Barreau de Bruxelles
 Renseignements 
Quand ? Lundi 10 décembre 2018 de 17h à 20h.
Où ? Université Saint-Louis -  Bruxelles - Boulevard du Jardin Botanique, 43 à 1000 Bruxelles.
3 points de formation juridique.
Remarque: l’Institut de formation judiciaire ne prend pas en charge les frais éventuels des personnes qui s’inscrivent mais ne sont pas effectivement présentes.  Il est toutefois permis de se faire remplacer par un collègue qui signe la liste de présence mentionnant son nom et sa fonction à côté du nom du collègue remplacé.
https://www.eventbrite.fr/e/ub3-module-3-la-loi-du-5-decembre-1968-sur-les-conventions-collectives-de-travail-et-les-tickets-496427116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37:22.000Z</t>
  </si>
  <si>
    <t>https://www.google.com/calendar/event?eid=N2pwczU0Z29uaWw1NnI5Y2IxNzhhNXVwMW8genphZXJvY2FsLmJydXNzZWxzc2VsMUBt&amp;ctz=Europe/Brussels</t>
  </si>
  <si>
    <t>[DSB2018] MagicTitleHere - Véronique Van Vlasselaer / SAS (session #22)</t>
  </si>
  <si>
    <t>12/05/2018 04:51:33.000Z</t>
  </si>
  <si>
    <t>https://www.google.com/calendar/event?eid=MTgxbDJxM2Myc3UwM2szbjhmdHJic2k3cWUgenphZXJvY2FsLmJydXNzZWxzc2VsMUBt&amp;ctz=Europe/Brussels</t>
  </si>
  <si>
    <t>Lunch - Le bonheur...au travail, un leurre ou une réalité ? - 11/12 - FR</t>
  </si>
  <si>
    <t xml:space="preserve">Qui n’aspire au bonheur, en rêve, mais trop souvent le poursuit comme une quête du Graal, une quête incessante, lancinante et jamais aboutie ? Tout être humain.
Mais c’est quoi ce bonheur après lequel tout le monde court ? Est-ce une question purement individuelle ? Dépend-il de nous seul et/ou de facteurs extérieurs ? Lesquels ? Est-ce un leurre ? La seule chose à laquelle nous puissions effectivement prétendre n’est-elle qu’une succession plus ou moins heureuse de « petits bonheurs » ? Autant de questions, parmi de nombreuses autres, qui caractérise l’état de beaucoup, beaucoup trop, d’entre nous.
Et le « bonheur au travail » alors, un leurre ou une réalité ? "
Ces dernières années, de nombreux travaux ont été menés dans les départements de « psychologie positive » de plusieurs grandes universités, mais aussi en sociologie, en neurosciences, en génétique ou en économie. Il est aujourd’hui permis d’affirmer de façon scientifique que le bonheur existe et qu’il est même possible « au travail ». On peut aller jusqu’à affirmer qu’il est vital pour tout individu comme pour notre espèce.
Voici ce que vous propose Angelo Antole, le conférencier pour ce lunch du 11 décembre de 12H à 14h.
Intervenant : Angelo Antole s’intéresse à ces questions depuis de nombreuses années. Il a eu l’occasion de les éprouver dans le milieu professionnel, ainsi comme « Directeur des Richesses Humaines d’une grande compagnie d’assurances belge où, selon ses propres termes, il œuvrait à être un « Directeur qui aspire à Rendre Heureux. Il donne aujourd’hui des conférences et anime des formations sur cette thématique. Il intervient également dans les organisations professionnelles, en collaboration notamment avec une autre spécialiste du « bonheur au travail », Laurence Vanhée.
Pré requis : aucun
Langue : FR
Promotion : Pour les particuliers, les membres du coworking Manistal, les membres d'une ONG ou d'une ASBL, l'entrée est à 90€ TTC. Veuillez nous nous contacter par email : academy@peterlily.com pour pouvoir bénéficier de ce tarif.
Condition d'annulation : Si le nombre d'inscrits est insuffisant, l'organisateur se réserve le droit d'annuler la formation au plus tard 30 jours avant le début de la formation. La totalité du prix sera remboursée aux participants.
10% du prix que vous payez pour cette formation sera reversée à l'ASBL WAPA International pour soutenir la construction d'une maternité en Ouganda.
https://www.eventbrite.fr/e/lunch-le-bonheurau-travail-un-leurre-ou-une-realite-1112-fr-tickets-486424609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51:38.000Z</t>
  </si>
  <si>
    <t>https://www.google.com/calendar/event?eid=M2Q4dDJ2YmZibjFkdG5jZTB1bXZibDl2YzAgenphZXJvY2FsLmJydXNzZWxzc2VsMUBt&amp;ctz=Europe/Brussels</t>
  </si>
  <si>
    <t>Bad buzz et communication de crise : apprendre à atterrir avec les moteurs en feu</t>
  </si>
  <si>
    <t xml:space="preserve">
Particularités des crises 2.0 et des bad buzz ;
Analyse de risques (endogènes, exogènes) ;
Les employés : à la fois pyromanes et pompiers ;
Signaux faibles et outils de monitoring ;
Courbe de vie d'une crise et moments clés ;
Les 3 grandes stratégies de réponse en communication de crise ;
Après une crise : Pourquoi le débriefing doit être externalisé.
Exercice de groupe : cas pratique pour définir un plan d’action de communication de crise (stratégie, éléments de langage, parties prenantes, canaux, etc.)
Plus d’infos : https://www.linkedin.com/pulse/transformation-digitale-des-dirigeants-vous-avez-un-plan-pittard/ 
https://www.eventbrite.be/e/bad-buzz-et-communication-de-crise-apprendre-a-atterrir-avec-les-moteurs-en-feu-tickets-50440871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51:43.000Z</t>
  </si>
  <si>
    <t>https://www.google.com/calendar/event?eid=NGVnYXN2YmpqajN1bmNjN3VnMXBlM25xbGcgenphZXJvY2FsLmJydXNzZWxzc2VsMUBt&amp;ctz=Europe/Brussels</t>
  </si>
  <si>
    <t>PitchInBrussels : Holiday Edition 2018 at the Christmas market!</t>
  </si>
  <si>
    <t>Le Cheval Marin  Quai aux Briques 90  1000 Brussels</t>
  </si>
  <si>
    <t xml:space="preserve">PitchInBrussels is the best pitching event in Brussels! We're ending the year with a festive event at a festive location - the Brussels christmas market!If you pitch at this event, you'll get feedback from fellow entrepreneurs, investors and experts! Every month, three teams pitch, and one wins! Part of the event is a networking apero. The event is free to attend.
Link: https://www.eventbrite.com/e/pitchinbrussels-holiday-edition-2018-at-the-christmas-market-tickets-52483921823
</t>
  </si>
  <si>
    <t>12/05/2018 04:51:54.000Z</t>
  </si>
  <si>
    <t>https://www.google.com/calendar/event?eid=MTI1YnZqN21uZ21yN2Q2bms0Zm9qcjR2cjEgenphZXJvY2FsLmJydXNzZWxzc2VsMUBt&amp;ctz=Europe/Brussels</t>
  </si>
  <si>
    <t>M&amp;A Trends and Insights - Mr. Hein Deprez</t>
  </si>
  <si>
    <t xml:space="preserve">
How to transform a locally known food brand 
into a global market leader?   
Key take-aways of Greenyard’s accelerating M&amp;A activity
With its transformative merger in 2015, Greenyard has become a global market leader of fresh, frozen and prepared fruit &amp; vegetables, flowers, plants and growing media. Greenyard covers 25 countries and realises a turnover of almost 4,25bn €.  The company makes live healthier by helping people enjoy fruit &amp; vegetables, to that end, Greenyard aims to continue its international expansion. 
During a keynote speech, CEO and owner Hein Deprez will highlight the importance of the mergers in the Greenyard story, he will inform us on recent M&amp;A activities and to conclude, Mr. Deprez will share his personal experiences of do’s and don’ts in M&amp;A, and his lessons learned. 
A panel of experts with Christel Van den Eynden (Liedekerke), moderated by Marc Cosaert (EY) and Wim De Vilder (VRT), will comment and debate. A networking reception will close the evening.
This evening is a “must” for business owners, board members, CEO’s and MBI/MBO candidates who want to gain more insights in take-overs and learn from the M&amp;A experience of leading companies. 
18h30 - Walking Dinner
19h15 - Keynote &amp; panel debate
Afterwards - Networking drink
https://www.eventbrite.be/e/ma-trends-and-insights-mr-hein-deprez-tickets-434576510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52:00.000Z</t>
  </si>
  <si>
    <t>https://www.google.com/calendar/event?eid=M3JvY2JhazlwZDcxcXFmcGZ0aDRmdXRrMDkgenphZXJvY2FsLmJydXNzZWxzc2VsMUBt&amp;ctz=Europe/Brussels</t>
  </si>
  <si>
    <t>Master Mind : Votre branding de A à Z</t>
  </si>
  <si>
    <t xml:space="preserve">
Rejoignez-nous pour ce Master Mind « Votre Branding de A à Z » 
Les femmes ont plus de difficultés à : 
• Oser avoir leur marque
• Se positionner sur le marché
 • Revendiquer des éléments de branding forts 
• Se mettre en avant 
Moira Wratall et Lindsay Zébier, respectivement Marketeer experte en branding et Graphiste Designer, vont vous partager les clefs d’un développement de marque réussi 
Lors de cette session Master Mind «Branding A à Z», Lindsay et Moira vous challengeront sur : 
• Vos valeurs 
• Votre marché
• Votre personnalité, et celle de votre marque 
• Votre USP et attributs de votre marque 
Et si ces termes ne vous disent rien, on vous les expliquera. 
Nous vous donnerons des trucs et astuces pour bien créer et développer votre marque, ainsi que des conseils personnalisés pour optimiser votre branding. Un case study complet sera présenté. 
Nous partagerons la règle fondamentale pour un branding réussit ! 
Ce Master Mind s’adresse aux femmes qui veulent :
 • S’affirmer au travers de leur marque
 • Avoir une image professionnelle forte
 • Passer au niveau supérieur dans leurs affaires 
• Rencontrer des expertes 
• Apprendre et se perfectionner • Qui sont exigeantes 
Vous repartirez avec : • Une checklist des éléments pour le développement d’un branding optimal • Les éléments clefs d’une image de marque percutante • La possibilité d’avoir un mini-audit de votre marque ou celle que vous souhaitez développer
Le MASTER MIND comprend de la théorie et de la pratique.
19h : Tour de table avec les "Je veux" lancés à l'Univers Wowo's - efficaces &amp; bienveillants - ensuite envoyés par mail
19h30 : Master Mind
21h30 : fin du Master Mind
21h30 - 22h30 : Networking - food &amp; drink
Prenez vos cartes de visite :-)
PARKING privé gratuit
Infos : florence@wowocommunity.com
0497 556 506
Membres : gratuit
Non-Membres : 30€ (en guise de découverte du réseau - valable une seule fois)
https://www.eventbrite.fr/e/billets-master-mind-votre-branding-de-a-a-z-513997791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52:05.000Z</t>
  </si>
  <si>
    <t>https://www.google.com/calendar/event?eid=M3NpcWE1cm8zZ2huYW5iNzRkMWxuYWpsbG4genphZXJvY2FsLmJydXNzZWxzc2VsMUBt&amp;ctz=Europe/Brussels</t>
  </si>
  <si>
    <t>EBBC Brussels - How to Lead when you're not in Charge (C. Scroggins)</t>
  </si>
  <si>
    <t xml:space="preserve">Monthly interactive EBBC (Entrepreneurial Business Book Club) session. 
This one centered around "How to Lead When You're not in Charge" by Clay Scroggins.
Expect an interesting, introspective and practical session! We activate (y)our Knowledge! 
“Each of us has a unique opportunity to create something right where we are. It doesn’t require special authority or a fancy title or having the corner office.” 
“Leadership is not about challenge for challenge’s sake. It’s not about shaking things up just to keep people on their toes. It’s about challenge with meaning and passion. It’s about living life on purpose.” 
Make sure to read the book (or a summary, youtube videos, podcasts, ...) beforehand! 
www.ebbc.be
ebbc.core@gmail.com
+32497577346
https://www.eventbrite.com/e/ebbc-brussels-how-to-lead-when-youre-not-in-charge-c-scroggins-tickets-50433722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52:10.000Z</t>
  </si>
  <si>
    <t>https://www.google.com/calendar/event?eid=NzBlMWdhcGI3bTNicnFuMW5iM3VuaHBhMDkgenphZXJvY2FsLmJydXNzZWxzc2VsMUBt&amp;ctz=Europe/Brussels</t>
  </si>
  <si>
    <t>Développer la confiance et l'engagement de votre équipe - 14/12 - FR</t>
  </si>
  <si>
    <t xml:space="preserve">Une journée interactive vous est proposée autour du thème de la confiance et de l’engagement des équipes. Qu’est-ce la confiance et comment l’augmenter et la maintenir au sein d’une équipe (« temporaire » en mode projet et équipe « permanente »)
Quels sont les piliers de la confiance ? Comment peut-on la mesurer ? Quel est le lien entre confiance et engagement et comment s’assurer que les membres de l’équipe soient motivés et engagés au quotidien ?
Nous vous proposons des grilles de lecture pour mesurer l’engagement de vos équipes, différents angles de réflexion, un partage d’expérience en sous-groupes et des outils à utiliser avec vos équipes dès le lendemain !
A la fin de la formation vous serez capable de
Détecter le manque de confiance dans la relation et adresser ce manque de façon adéquate.
Comprendre la notion d’engagement et les éléments clé nécessaires afin d’augmenter l’engagement au sein de l’équipe.
Identifier les facteurs d’engagement communs à votre équipe.
Reconnaître les comportements générant motivation ou démotivation.
Mettre en place des actions concrètes pour travailler la confiance et l’engagement de votre équipe.
Programme
Introduction et attentes
Les éléments nécessaires pour développer la confiance au sein d’une équipe
L’équation de confiance : outil de mesure
Diagnostic de mon équipe et échange en sous-groupes
La notion d’engagement des employés
Parcours d’engagement : grille de lecture et outils de mesure
Exercice pratique
Les pièges de la motivation : comportements motivés ou démotivés ?
Comment motiver mes collaborateurs de façon adéquate ?
Plan d’action personnel
Approche
Cette journée se veut interactive et riche en échange d’expériences. La formatrice proposera des grilles de lecture et des outils à transposer immédiatement dans la réalité des participants. L’approche « Learn to Learn » amène les participants à s’approprier la théorie afin de comprendre les enjeux et leurs contextes et s’orienter vers des solutions.
L’utilisation active de l’interrogation augmentera la sensibilisation à l’objectif d’apprentissage.
Pré requis : Avoir géré une équipe d’au moins 3 personnes depuis plus de 2 ans
Langue : FR
Promotion : Pour les particuliers, les membres du coworking Manistal, les membres d'une ONG ou d'une ASBL, l'entrée est à 150€ TTC. Veuillez nous nous contacter par email : academy@peterlily.com pour pouvoir bénéficier de ce tarif.
Condition d'annulation : Si le nombre d'inscrits est insuffisant, l'organisateur se réserve le droit d'annuler la formation au plus tard 30 jours avant le début de la formation. La totalité du prix sera remboursée aux participants.
10% du prix que vous payez pour cette formation sera reversée à l'ASBL WAPA International pour soutenir la construction d'une maternité en Ouganda.
Description de l’intervenante : Hélène Feuillat est formatrice et coach depuis 2008, après avoir eu une carrière internationale de 15 ans dans le secteur automobile. Elle forme depuis 10 ans des centaines de managers et collaborateurs, autour de sujets de leadership, diversité et performance, confiance en soi, assertivité, développement personnel etc. Hélène est une passionnée, dynamique et enthousiaste, avec une grande ouverture sur le monde. Elle a été élue « Business Personality of the Year » par le Trends Tendance.
https://www.eventbrite.fr/e/developper-la-confiance-et-lengagement-de-votre-equipe-1412-fr-tickets-481057616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55:26.000Z</t>
  </si>
  <si>
    <t>https://www.google.com/calendar/event?eid=MGRqNHZicGd1cTRkanQ0c2oxcWNsbGI1ajEgenphZXJvY2FsLmJydXNzZWxzc2VsMUBt&amp;ctz=Europe/Brussels</t>
  </si>
  <si>
    <t>SEMINAIRE DIGITAL ENTREPRENEUR: Tout savoir pour lancer son business en ligne</t>
  </si>
  <si>
    <t xml:space="preserve">Vous voulez lancer votre business en ligne?Suivez cette formation complète pour tout savoir et repartir avec votre site web!En suivant la formation, vous saurez:⚡ Les essentiels pour lancer votre business en ligne⚡ Comment créer son site vitrine ou ecommerce⚡ Comment utiliser les avantages du Digital Marketing⚡ Quelle est la discipline de l'entrepreneur⚡ Créer son plan d'actions⚡ Les erreurs à éviter⚡ Un réseau d'entrepreneursQuel est le programme?Vous voulez savoir...✔ Comment créer son business en ligne?✔ Qu'est-ce qu'un business plan?✔ Une bonne idée, c'est quoi?✔ Comment trouver un bon marché?✔ Les opportunités issues de la révolution digitale?✔ L'importance d'un tunnel de vente?✔ Comment analyser ses concurrents et avoir un pas d'avance?✔ Comment créer un tunnel de vente idéal?Vous voulez aussi savoir...✔ Quel business model vous convient le mieux?✔ Comment financer son projet?✔ Avec qui s'associer?✔ Que mettre dans un pacte d'associés?✔ Les éléments à avoir dans une bonne équipe?✔ Quelles sont les étapes d'un business?✔ Lean Startup, c'est quoi?✔ C'est quoi le product/market fit?✔ Qu'est-ce que le digital marketing et ses avantages?✔ Découvrir la magie du Growth Hacking?✔ Comment créer un plan marketing?✔ Comment collaborer à distance efficacement?✔ Comment créer une campagne Facebook?✔ Comment créer votre site E-Commerce?✔...
https://www.eventbrite.com/e/seminaire-digital-entrepreneur-tout-savoir-pour-lancer-son-business-en-ligne-tickets-512983928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55:35.000Z</t>
  </si>
  <si>
    <t>https://www.google.com/calendar/event?eid=NHNjYmhwYTEyb2lucGFoZXVwMHFna2JyZ3MgenphZXJvY2FsLmJydXNzZWxzc2VsMUBt&amp;ctz=Europe/Brussels</t>
  </si>
  <si>
    <t>g4g Makerspace - Home-made goes Tasty &amp; Technical</t>
  </si>
  <si>
    <t xml:space="preserve">Our g4g Makerspace events are all about creativity, engineering, and design... while simply having fun! To do so, we invite 20 girls and boys aged 9-14 to our headquarters in Brussels once a month on a Saturday morning. It's the perfect opportunitiy to explore a new theme &amp; make all the science behind "making" come to life! Parents are most welcome to join the fun, too.
In our December Makerspace, join us as we make the most out of innovation, smart homes, and… gingerbread! Each student will have the chance to make their own edible home, complete with LED circuity and other fun technology.
For more information click here!
https://www.eventbrite.com/e/g4g-makerspace-home-made-goes-tasty-technical-tickets-50114140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55:44.000Z</t>
  </si>
  <si>
    <t>https://www.google.com/calendar/event?eid=NDFhYXFpcDN1aWpqODNzOXZjYjJtdDkxcGQgenphZXJvY2FsLmJydXNzZWxzc2VsMUBt&amp;ctz=Europe/Brussels</t>
  </si>
  <si>
    <t>European Startup Prize for Mobility 2nd Edition</t>
  </si>
  <si>
    <t>European New Mobility Summit, Brussels</t>
  </si>
  <si>
    <t>&lt;b&gt;Event link:&lt;/b&gt;&lt;br&gt;https://startupprize.eu/&lt;br&gt;&lt;br&gt;&lt;br&gt;&lt;b&gt;Event description:&lt;/b&gt;&lt;br&gt;Created to support startup companies who are developing sustainable mobility innovations, the European Startup Prize For Mobility is a leading public-private initiative first launched by Karima Delli, Chairwoman of the European Parliament’s Transport and Tourism Committee, and co-founded by&lt;br&gt;Boston Consulting Group and Via ID.&lt;br&gt;&lt;br&gt;Supported by both the European Parliament and the European Commission, as well as influential partners such as ADP, GRDF, Europcar Mobility Group and RATP, the competition invites mobility startups from around Europe to participate. These partners all bring together their networks, financial knowledge and key areas of influence as they work to recognize future mobility champions over the course of the competition.&lt;br&gt;&lt;br&gt;The top 10 selected entries (both the Silver and Gold Award recipients) win an all-expenses paid tour of five European tech capitals to meet potential customers, investors, business accelerators and local partners throughout 2019.&lt;br&gt;&lt;br&gt;In addition to this tour, four Gold Award winners will also be selected to receive specific entrepreneurial, business and legal mentoring from Boston Consulting Group and other legal and&lt;br&gt;corporate partners to help grow their operations in Europe and beyond.&lt;br&gt;&lt;br&gt;&lt;br&gt;Who Should Apply?&lt;br&gt;Very simply, any European startup that wants to make mobility more sustainable!&lt;br&gt;More specifically:&lt;br&gt;• Startups that are innovators in the area of transportation of goods and people.&lt;br&gt;• Which put innovation at the service of cleaner mobility for all.&lt;br&gt;• Wish to start or accelerate their development in Europe.&lt;br&gt;• Firmly believe in the European dream!&lt;br&gt;There are no specific fundraising or stage requirements.&lt;br&gt;&lt;br&gt;There are six key selection criteria for the EU Startup Prize:&lt;br&gt;• #1 Team: How strong does the managing team look?&lt;br&gt;• #2 Market: How does the traction look for this startup?&lt;br&gt;• #3 Impact: How ecologically and socially impactful could be this product/service?&lt;br&gt;• #4 Innovation: How innovative/game-changing is this product/service?&lt;br&gt;• #5 Execution: How would you assess the execution speed of the company since its incorporation?&lt;br&gt;• #6 Europe: How much will this startup benefit from this European program?&lt;br&gt;The list of criteria is not comprehensive but the above details are provided to give Applicant a better idea on the&lt;br&gt;selection process&lt;br&gt;&lt;br&gt;There will be ten winners!&lt;br&gt;• 6 Silver Award Winners will be selected to take a European tour of five major cities to exhibit, pitch &amp;amp; meet local public decision makers and private investors&lt;br&gt;• 4 Gold Award Winners, in addition to the European tour, personalised business and legal mentorship programme with BCG and partner law firms&lt;br&gt;• 1 Public Choice Winner, in addition, via social media&lt;br&gt;voting, the public will select this winner from amongst the Top 10 selected entries&lt;br&gt;&lt;br&gt;&lt;br&gt;--------&amp;nbsp;&lt;br&gt;&lt;br&gt;Get the latest calendar at https://www.startupeventslist.com&lt;br&gt;&lt;br&gt;The Startup Events List is a calendar for entrepreneurs, technologists, investors and others in the startup community. All events are curated by local editors and updated daily.</t>
  </si>
  <si>
    <t>12/14/2018 04:55:22.000Z</t>
  </si>
  <si>
    <t>https://www.google.com/calendar/event?eid=NWEzZ3RwMnR0OWxjMDN0Z2hmZWRub3ZwZzQgenphZXJvY2FsLmJydXNzZWxzc2VsMUBt&amp;ctz=Europe/Brussels</t>
  </si>
  <si>
    <t>FORMATION : Lance ton business en ligne - SESSION PRATIQUE</t>
  </si>
  <si>
    <t>Digital Marketing Meetup - Brussels
Saturday, January 12 at 9:00 AM
RESERVATION OBLIGATOIRE SUR: https://bit.ly/2PGYGjl "Lance ton business en ligne et crée ton indépendance financière et ton autonomie" Une session tot...
Price: 75.00 EUR
https://www.meetup.com/Digital-Marketing-Meetup-Brussels/events/257367160/</t>
  </si>
  <si>
    <t>12/31/2018 16:50:01.000Z</t>
  </si>
  <si>
    <t>https://www.google.com/calendar/event?eid=MDIwYmhmY3VkbmFvajhidHJidGJkZzlwZzMgenphZXJvY2FsLmJydXNzZWxzc2VsMUBt&amp;ctz=Europe/Brussels</t>
  </si>
  <si>
    <t>January Meetup at Digipolis</t>
  </si>
  <si>
    <t>Digipolis Antwerpen (Generaal Armstrongweg 1, Antwerpen, Belgium)</t>
  </si>
  <si>
    <t>Full Stack Antwerp
Wednesday, January 23 at 7:00 PM
For our first meetup of 2019 we'll be returning to the Digipolis offices. We'll have two talks lined up for you. Joeri Sebrechts will talk about a fro...
https://www.meetup.com/fullstackantwerp/events/253161087/</t>
  </si>
  <si>
    <t>12/31/2018 16:50:03.000Z</t>
  </si>
  <si>
    <t>https://www.google.com/calendar/event?eid=NjNhaGw5bmYya2ZucGY4dDhhb2pndW1nbDkgenphZXJvY2FsLmJydXNzZWxzc2VsMUBt&amp;ctz=Europe/Brussels</t>
  </si>
  <si>
    <t>AUSY (Esperantolaan 8, Leuven, AL, Belgium)</t>
  </si>
  <si>
    <t>Drupal User Group Belgium
Thursday, January 17 at 7:00 PM
Onderwerp:------------------Component based decoupled Drupal Omschrijving:-------------------- Suranga zal aan de hand van twee verschillende case stu...
https://www.meetup.com/DUG-BE/events/257369937/</t>
  </si>
  <si>
    <t>12/31/2018 16:50:04.000Z</t>
  </si>
  <si>
    <t>https://www.google.com/calendar/event?eid=NnZqMm4zcHI5Nzk5NDBkb2ZsMTJqa3M1aXMgenphZXJvY2FsLmJydXNzZWxzc2VsMUBt&amp;ctz=Europe/Brussels</t>
  </si>
  <si>
    <t>Drupal nieuwjaarsdrink / New years drink</t>
  </si>
  <si>
    <t>Geus van gent (Kantienberg 9, Gent, Belgium)</t>
  </si>
  <si>
    <t>Drupal User Group Belgium
Friday, January 25 at 7:00 PM
Naar jaarlijkse gewoonte klinken we ook nu weer op het nieuwe jaar tijdens de Drupal nieuwsjaarsdrink. Deze gaat door op vrijdag 25 januari 2019 in He...
https://www.meetup.com/DUG-BE/events/257374313/</t>
  </si>
  <si>
    <t>12/31/2018 16:50:05.000Z</t>
  </si>
  <si>
    <t>https://www.google.com/calendar/event?eid=Mm84Z2I3YnF1anRpbWlmNGZhc3A3dHZ0amwgenphZXJvY2FsLmJydXNzZWxzc2VsMUBt&amp;ctz=Europe/Brussels</t>
  </si>
  <si>
    <t>Wild Code School - Bruxelles
Tuesday, January 8 at 6:00 PM
La Wild Code School est une Coding School numérique qui permet de vous former au métier de développeur web en 5 mois intensif en cours du jour OU en 1...
https://www.meetup.com/Wild-Code-School-Bruxelles/events/257400179/</t>
  </si>
  <si>
    <t>https://www.google.com/calendar/event?eid=N2FiMHRkbmV2cjNibGY5OGppYml0amliNzIgenphZXJvY2FsLmJydXNzZWxzc2VsMUBt&amp;ctz=Europe/Brussels</t>
  </si>
  <si>
    <t>Session #17 - Love Sitecore - Editors &amp; Developers on SXA, SIF and Docker</t>
  </si>
  <si>
    <t>Cegeka Leuven (Interleuvenlaan 16, Leuven, Belgium 3001)</t>
  </si>
  <si>
    <t>Sitecore User Group Belgium
Thursday, February 14 at 6:30 PM
Our next session in a long line of Sitecore exploration topics now looks onto the horizon with sessions on SXA and on your Development environments. J...
https://www.meetup.com/Sitecore-User-Group-Belgium/events/257282810/</t>
  </si>
  <si>
    <t>12/31/2018 16:50:06.000Z</t>
  </si>
  <si>
    <t>https://www.google.com/calendar/event?eid=MzdidWpncGVhZzRiaXFtMXY0N3QzcTVqMXYgenphZXJvY2FsLmJydXNzZWxzc2VsMUBt&amp;ctz=Europe/Brussels</t>
  </si>
  <si>
    <t>Bitcoin meetup 78 @ Outpost: Topics TBA</t>
  </si>
  <si>
    <t>P2P.Gent - Cryptocurrencies &amp; decentralized innovation
Thursday, January 31 at 7:30 PM
LOCATION: Outpost (Ottergemsesteenweg 13, Gent) Presentations are in English. Group discussions are in English and Flemish. 19:30 Grab a chair19:35 In...
https://www.meetup.com/P2P-Gent/events/257402722/</t>
  </si>
  <si>
    <t>12/31/2018 16:50:07.000Z</t>
  </si>
  <si>
    <t>https://www.google.com/calendar/event?eid=NGYyNjhjNmNyZWIxNWx1ZXJncnU5djBhNzQgenphZXJvY2FsLmJydXNzZWxzc2VsMUBt&amp;ctz=Europe/Brussels</t>
  </si>
  <si>
    <t xml:space="preserve">Start A Business &amp; Stay Strong </t>
  </si>
  <si>
    <t>Foodies Arena  (Eedverbondkaai 242, GENT, AL, Belgium)</t>
  </si>
  <si>
    <t>Entrepreneurs Anonymous Gent
Tuesday, January 29 at 7:30 PM
Are you starting a business? Are you trying to fit staying in shape into your very busy schedule? Join this Entrepreneurs Anonymous evening and get in...
https://www.meetup.com/Entrepreneurs-Anonymous-Gent/events/255422199/</t>
  </si>
  <si>
    <t>12/31/2018 16:50:08.000Z</t>
  </si>
  <si>
    <t>https://www.google.com/calendar/event?eid=NXB1OHU3MnBhbTMwbTVqdnY3bXAzc2JvamIgenphZXJvY2FsLmJydXNzZWxzc2VsMUBt&amp;ctz=Europe/Brussels</t>
  </si>
  <si>
    <t>Open Belgium Conference 2019</t>
  </si>
  <si>
    <t>Herman Teirlinck building, Tour &amp; Taxis site (Avenue du Port 88, Brussels, Belgium)</t>
  </si>
  <si>
    <t>Civic Lab Brussels
Monday, March 4 at 8:30 AM
Let's make Belgian knowledge open, usable, useful and used! Open Belgium is an annual Open Knowledge and Open Data conference gathering industry, rese...
https://www.meetup.com/Civic-Lab-Brussels/events/257404519/</t>
  </si>
  <si>
    <t>https://www.google.com/calendar/event?eid=MHFxcHQybzkzcTR1c3Rja21wbzRvcTZ1OGEgenphZXJvY2FsLmJydXNzZWxzc2VsMUBt&amp;ctz=Europe/Brussels</t>
  </si>
  <si>
    <t>MongoDB: work with data, anywhere in the world</t>
  </si>
  <si>
    <t>Realdolmen (Gaston Crommenlaan 4 , Gent, Belgium)</t>
  </si>
  <si>
    <t>Realdolmen DevStories
Tuesday, January 22 at 6:00 PM
No matter if you're building web applications, mobile applications or any other kind of application or if you're a data scientist - you'll need to wor...
https://www.meetup.com/devstories/events/257411275/</t>
  </si>
  <si>
    <t>12/31/2018 16:50:09.000Z</t>
  </si>
  <si>
    <t>https://www.google.com/calendar/event?eid=MGsydDFwdmE2Nzc5a2xiYXIxcGNucGo0ZjkgenphZXJvY2FsLmJydXNzZWxzc2VsMUBt&amp;ctz=Europe/Brussels</t>
  </si>
  <si>
    <t>Pre-FOSDEM warmup with Kubernetes</t>
  </si>
  <si>
    <t>Hackerspace Brussels (Rue de Manchester 21, 1080 Molenbeek, Brussels, Belgium)</t>
  </si>
  <si>
    <t>Belgium Kubernetes Meetup
Friday, February 1 at 7:00 PM
Let’s kick off Fosdem with some interesting Kubernetes talks! Agenda: Talk 1: “Running MySQL on Kubernetes: comparison of the Oracle, MariaDB, Pressla...
https://www.meetup.com/kubernetes-belgium/events/257513282/</t>
  </si>
  <si>
    <t>12/31/2018 16:50:13.000Z</t>
  </si>
  <si>
    <t>https://www.google.com/calendar/event?eid=MDVpa2o0cWVnMWIxZHFsNHNwOHJpOG01ZG0genphZXJvY2FsLmJydXNzZWxzc2VsMUBt&amp;ctz=Europe/Brussels</t>
  </si>
  <si>
    <t>Creative Weekend : A Blogging Workshop</t>
  </si>
  <si>
    <t>She Leads Digital
Saturday, January 26 at 12:00 PM
Take your first dive into the blogging WorldIf you’re new to blogging, you might be wondering what all the fuss is about. You’ve heard about how blogs...
Price: 35.00 EUR
https://www.meetup.com/She-Leads-Digital/events/257558029/</t>
  </si>
  <si>
    <t>12/31/2018 16:50:14.000Z</t>
  </si>
  <si>
    <t>https://www.google.com/calendar/event?eid=NWk4bjR1c3YxMmh2dG5paHVrN3ZqaTY2czggenphZXJvY2FsLmJydXNzZWxzc2VsMUBt&amp;ctz=Europe/Brussels</t>
  </si>
  <si>
    <t>SEMINAIRE: 15 astuces pour doubler votre visibilité</t>
  </si>
  <si>
    <t>Digital Marketing Meetup - Brussels
Thursday, February 28 at 6:00 PM
INSCRIPTION OBLIGATOIRE SUR EVENTBRITE:...
https://www.meetup.com/Digital-Marketing-Meetup-Brussels/events/257559860/</t>
  </si>
  <si>
    <t>12/31/2018 16:50:16.000Z</t>
  </si>
  <si>
    <t>https://www.google.com/calendar/event?eid=NnFsbzNvdjRhZGQ4OThlMnUyampqN2VwcGsgenphZXJvY2FsLmJydXNzZWxzc2VsMUBt&amp;ctz=Europe/Brussels</t>
  </si>
  <si>
    <t>Meetup #2 of our Belgian PowerApps and Flow User Group!</t>
  </si>
  <si>
    <t>Aurelium (Groeningenlei 16, Kontich, Belgium)</t>
  </si>
  <si>
    <t>Official Belgium PowerApps &amp; Flow User Group
Thursday, January 17 at 6:00 PM
Agenda of our 2nd meetup is coming soon!This time hosted at The Clubhouse in Kontich (clubhouse.be - Aurelium building), in collaboration with Microso...
https://www.meetup.com/Official-Belgium-PowerApps-Flow-User-Group/events/257058068/</t>
  </si>
  <si>
    <t>12/31/2018 16:50:20.000Z</t>
  </si>
  <si>
    <t>https://www.google.com/calendar/event?eid=NnAwN2w3ajFpN2lqY2x2MDY5cjAxcDN1Zm8genphZXJvY2FsLmJydXNzZWxzc2VsMUBt&amp;ctz=Europe/Brussels</t>
  </si>
  <si>
    <t>Introductie Sociocracy 3.0</t>
  </si>
  <si>
    <t>Teal for Teal Mechelen
Tuesday, March 19 at 7:00 PM
Introductie Sociocracy 3.0 door een combinatie van voorstelling van het nieuwe boek van Jef Cumps en oefeningen waar je zelf aan deel kan nemen. Socio...
https://www.meetup.com/Teal-for-Teal-Mechelen/events/257189917/</t>
  </si>
  <si>
    <t>12/31/2018 16:50:21.000Z</t>
  </si>
  <si>
    <t>https://www.google.com/calendar/event?eid=NG1mZnJ0NDhkazFyODF1bnY1aGlzYXJ1ZTUgenphZXJvY2FsLmJydXNzZWxzc2VsMUBt&amp;ctz=Europe/Brussels</t>
  </si>
  <si>
    <t>Bitcoin meetup Leuven
Friday, January 11 at 7:00 PM
Bitcoin, Cryptocurrency, Smart Contracts, Lightning Network, Segwit2x, Atomic Swaps, Open Source Ledger, Satoshi, etc...  These are all exciting and n...
https://www.meetup.com/meetup-group-WPLlqJPP/events/257257422/</t>
  </si>
  <si>
    <t>12/31/2018 16:50:23.000Z</t>
  </si>
  <si>
    <t>https://www.google.com/calendar/event?eid=MHBlcTFyMDE3NGZ0ODEwZW5zNHVyb2E0dTIgenphZXJvY2FsLmJydXNzZWxzc2VsMUBt&amp;ctz=Europe/Brussels</t>
  </si>
  <si>
    <t>Building Reactive applications with VertX</t>
  </si>
  <si>
    <t>Cronos (Gaston Geenslaan 11-B4, Leuven, Belgium)</t>
  </si>
  <si>
    <t>Reactive Programming Belgium
Wednesday, January 23 at 5:45 PM
17:45Welcome with food &amp; drinks 18:15 Start workshop VertX is an event-driven and non-blocking framework to build Reactive systems. It's very lightwei...
https://www.meetup.com/Reactive-Programming-Belgium/events/257338012/</t>
  </si>
  <si>
    <t>12/31/2018 16:50:25.000Z</t>
  </si>
  <si>
    <t>https://www.google.com/calendar/event?eid=Mm5ybHI5MHA1ZjNrM29wZjh1MjdhNmlsajYgenphZXJvY2FsLmJydXNzZWxzc2VsMUBt&amp;ctz=Europe/Brussels</t>
  </si>
  <si>
    <t>Quantum Computing: Get ready to take the Quantum Leap!</t>
  </si>
  <si>
    <t>IBM Developer Belgium / Luxembourg
Tuesday, January 22 at 6:00 PM
In this Meetup Armand Stekelenburg (IBM) will introduce you to Quantum Computing - discussing the basic theory, (potential) applications and how to ge...
https://www.meetup.com/IBM-Code-Belgium-Luxembourg/events/257366347/</t>
  </si>
  <si>
    <t>12/31/2018 16:50:26.000Z</t>
  </si>
  <si>
    <t>https://www.google.com/calendar/event?eid=MHBoczVwcHNxOXJyN3E0ZmFrbTRnNHU4NjEgenphZXJvY2FsLmJydXNzZWxzc2VsMUBt&amp;ctz=Europe/Brussels</t>
  </si>
  <si>
    <t>1819 : Créer son entreprise à Bruxelles : 10 clés pour réussir votre projet</t>
  </si>
  <si>
    <t>Chaussée de Charleroi 110 1060 Bruxelles</t>
  </si>
  <si>
    <t xml:space="preserve">Ce séminaire s’adresse à tout starter et porteur de projet désireux d’apprendre le BA-ba de la création d’entreprise en Région bruxelloise.Comment bien préparer mon activité&amp;nbsp;?Comment bien m’entourer&amp;nbsp;?Qui sont les personnes qui pourront m’appuyer&amp;nbsp;?Quelle forme juridique adopter&amp;nbsp;?Quelles sont les aides publiques disponibles&amp;nbsp;?&amp;nbsp;Autant d’éléments à bien maîtriser avant de vous lancer dans l’arène&amp;nbsp;!
Link: https://www.1819.brussels/fr/events/creer-son-entreprise-bruxelles-10-cles-pour-reussir-votre-projet-10
</t>
  </si>
  <si>
    <t>01/06/2019 07:10:12.000Z</t>
  </si>
  <si>
    <t>https://www.google.com/calendar/event?eid=M2hha2U2a2NxZXRwN241bnRmNm9lbmwzaDYgenphZXJvY2FsLmJydXNzZWxzc2VsMUBt&amp;ctz=Europe/Brussels</t>
  </si>
  <si>
    <t>EFP : Rentabilité et prix de revient</t>
  </si>
  <si>
    <t>EFP, Rue de Stalle 292b, 1180 Uccle</t>
  </si>
  <si>
    <t xml:space="preserve">Cette formation vise à vous donner les outils pour calculer les différents paramètres financiers qui permettent d’atteindre la rentabilité de votre activité.L’objectif est de pouvoir déterminer et ensuite de suivre ces paramètres : prix de vente, prix de revient, taux de marge nécessaire, coûts fixes et variables…
Link: https://www.efp.be/formations/passeport-reussite/rentabilite-et-prix-de-revient-new.html
</t>
  </si>
  <si>
    <t>01/06/2019 07:10:19.000Z</t>
  </si>
  <si>
    <t>https://www.google.com/calendar/event?eid=MjlnNXAzYzd0b28xNjhkYzZ2cm1vYmEwbnEgenphZXJvY2FsLmJydXNzZWxzc2VsMUBt&amp;ctz=Europe/Brussels</t>
  </si>
  <si>
    <t>Develop a Successful Artificial Intelligence Tech Entrepreneur Startup Business Today! Brussels - AI -- Entrepreneur - Workshop - Hackathon - Bootcamp - Virtual Class - Seminar - Training - Lecture - Webinar - Conference - Course</t>
  </si>
  <si>
    <t>Learn to Develop a Successful AI Startup Company Today!
Always wanted to start an AI Tech Startup? Now we have a complete blueprint for you start your own AI Tech Startup. During our tech startup program you will learn and navigate through tools, software, hardware, platforms, resources, projects, processes, methods and strategies to penetrate your own AI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Artificial Intelligence Startup workshop we will cover:
Session 1: AI Basics
During this session we will explore the very foundation and the basic systems and platforms for you to integrate into your own tech startup process. 
AI Hardware
AI Software
AI Platforms
AI Projects
AI Systems
AI Blueprint
AI Tools
AI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
AI HR
Agricultural AI
Retail Analytics
AI Sensors
Recognition Systems
Management Automation
VR AI
BioAI
Home AI
Industrial AI
Speech Recognition
AI Assistance
AI Ads
Tourism AI
Health Diagnosis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y, Startup Formation, Startup Automation, Startup Capital/Funding, Startup Clients/Marketing, Startup Programming, Startup Prototyping/Hardware, Startup IT OperationsSession 1-12.12+ Hours of Tech Startup Workshops,On-Demand 30</t>
  </si>
  <si>
    <t>01/06/2019 07:10:27.000Z</t>
  </si>
  <si>
    <t>https://www.google.com/calendar/event?eid=Nmc4b2tiZTZmOTc2ZTJqcTlwcnQzam5uMTcgenphZXJvY2FsLmJydXNzZWxzc2VsMUBt&amp;ctz=Europe/Brussels</t>
  </si>
  <si>
    <t>Workshop Hackathon #1 (part of #dataforbetterhealth initiative)</t>
  </si>
  <si>
    <t xml:space="preserve">This information session is part of the #dataforbetterhealth initiative of the Federal Minister for Public Health, the Federal Minister for Digital Agenda, and the Federal Secretary of State for Privacy.
During this information session the administrative database Documents PH will be presented by the responsible data managers and primary users.This dataset contains information about medication delivery in all Belgian hospitals, since 1994. The metadata is made available and explained during the information session. The current use of the database is also explained, as well as possible challenges for the hackathon.
Thus, the workshop introduces the first of a series of hackathons, each with a different dataset from the National Institute for Sickness and Invalidity Benefit (RIZIV/INAMI)). Attendees of the workshop can take part in the hackathon, which will take place on 25-26 January 2019 at DigitYser. The hackathons can identify the obstacles in the FAIR use of data, and help formulate, test and implement solutions to these obstacles.
The initiators are convinced that invitees can use these hackathons to discover and use the potential of these data for their own objectives. This includes scientific research, but also a more effective development of medicines and medical devices, better patient care, improvement and support of clinical trials, support for personalized care, support for prevention, patient-oriented care, and lower medical costs.
Invitees are primarily, but non-exhaustive: all service providers and knowledge institutes active in the field of health care , health economics, information management, privacy and safety, legislation, both public and private organizations, profit and non-profit (data science communities, open data communities, open knowledge communities, ...) organizations.
Registration for DOC PH hackathon itself? Also on Eventbrite: here!
https://www.eventbrite.com/e/workshop-hackathon-1-part-of-dataforbetterhealth-initiative-tickets-496865307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10:34.000Z</t>
  </si>
  <si>
    <t>https://www.google.com/calendar/event?eid=M3UxcTdnNWQwOGlsNGlyOWFqbmQzNXR1MzAgenphZXJvY2FsLmJydXNzZWxzc2VsMUBt&amp;ctz=Europe/Brussels</t>
  </si>
  <si>
    <t>Convidencia : Formation Lean Startup</t>
  </si>
  <si>
    <t>Convidencia, 28 Rue Zeecrabbe. 1180 Uccle.</t>
  </si>
  <si>
    <t xml:space="preserve">Découvrez comment les startups innovent efficacement !Apprenez la méthode qui forge les programmes d'accélérateurs et incubateurs de&amp;nbsp;startup&amp;nbsp;à succès. Maîtrisez les outils enseignés dans les programmes d'innovation et d'intrapreneuriat, les hackathons, les bootcamps et les workshops d'innovation. Mettez en pratique ces outils à haute valeur ajoutée avec un expert.En 1 jour, apprenez les clés de Lean Startup, les pièges à éviter et comment mettre en oeuvre les nombreux atouts pour les projets innovants.
Link: https://www.eventbrite.fr/e/billets-formation-lean-startup-53538730785
</t>
  </si>
  <si>
    <t>01/06/2019 07:10:40.000Z</t>
  </si>
  <si>
    <t>https://www.google.com/calendar/event?eid=MGU1b284NjVuNW9sczF2ODJrMnYyNnJqamkgenphZXJvY2FsLmJydXNzZWxzc2VsMUBt&amp;ctz=Europe/Brussels</t>
  </si>
  <si>
    <t>ATELIER : Lance ton business en ligne - SESSION PRATIQUE</t>
  </si>
  <si>
    <t xml:space="preserve">"Lance ton business en ligne et crée ton indépendance financière et ton autonomie"Une session totalement dédiée à la création de ton site de vente en ligne avec sa couche marketing. De l’idée à la mise en ligne de ton site. Un suivi étape par étape… » ✨Je te garantis de rentabiliser au moins 10X le prix payé!En plus de cette garantie, encore 4 bonnes raisons de t’inscrire:✅ Une formation complète✅ Un formateur expérimenté✅ Un prix exceptionnel✅ Un cadre convivial &amp; stimulantEst-ce pour toi?- Tu veux savoir comment créer ton business en ligne?- Tu veux générer un revenu supplémentaire?- Tu veux savoir comment trouver tes premiers clients?- Tu veux apprendre à créer des publicités en ligne?- Tu veux savoir créer ton site Internet et vendre en ligne sans coder?- Tu veux savoir les erreurs à éviter quand on se lance dans un business en ligne?- Tu veux rencontrer des entrepreneurs?- Tu veux savoir comment les géants du net cartonnent et t’en inspirer?- Tu veux avoir un guide et les étapes à suivre pour bien te lancer?- Tu veux connaître les meilleures astuces et techniques du moment?-Tu veux pouvoir vivre ton rêve et quitter la « rat race »?Tu as répondu « oui » à l’une de ces questions?Voici les 4 bonnes raisons de vite t’inscrire.✅ Raison 1: Une formation complète ✔Comprendre le fonctionnement d’un site Internet.✔Comprendre et choisir le hosting et la configuration des noms de domaine.✔Installer, configurer et sécuriser son site WordPress.✔Installer des extensions, des themes et les configurer.✔Les meilleures extensions du moment.✔Crée ton site de vente en ligne/ton agence/ta landing/ton tunnel de vente avec le système de paiement en ligne✔ Mets en place une couche digital marketing✅ Raison 2: Un formateur expérimenté ✔Fondateur d’Ingenious Minds, Proxi24, Youcare, Destination Riche.✔Master en Informatique avec 15 ans d’expérience dans la création de produits digitaux et la gestion d’équipe.✔Organisateur de Meetups depuis 2012: « Personal Development &amp; Entrepreneurship Brussels » &amp; « Digital Marketing Brussels ».✔Créateur des Ebooks: « Essentiels sur le Développement Personnel », « Essentiels sur l’Entrepreneuriat », « Essentiels sur la Spiritualité », « Essentiels sur le Développement Professionnel »,…✔Entrepreneur, marié, père de 3 enfants et vivant son aventure…✔Une personne comme toi qui veut vivre de ses passions et partager ses compétences.✅ Raison 3: Un prix exceptionnel ✔Une formation pour des pros mais destinée à des particuliers et à leur budget limité.✔Une combinaison de plusieurs formations : Fonctionnement d’un site Internet, Création de sites WordPress &amp; Digital Marketing.✔Une formation en présentiel et pas online pour mieux apprendre et rencontrer d’autres personnes de votre région.✔Qualité du lieu &amp; du formateur✔Café, thé, croissants &amp; bonne humeur.✅ Raison 4: Un cadre convivial &amp; stimulant ✔Profite d’un espace d’inspiration, de co-création &amp; d’innovation.✔Découvre un environnement de travail de startups, indépendants &amp; entreprises ambitieuses.✔Facile d’accès: au nord-est de Bruxelles, proche du ring et de l’aéroport. Proche de la gare Bordet et accessible par bus.✔Parking gratuit à disposition.
Plus d'infos sur https://juststart.online
https://www.eventbrite.com/e/atelier-lance-ton-business-en-ligne-session-pratique-tickets-539477331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10:51.000Z</t>
  </si>
  <si>
    <t>https://www.google.com/calendar/event?eid=NzR1YW5oNDlqbDE5bnZyZWxiOWwzNzZ1ZHIgenphZXJvY2FsLmJydXNzZWxzc2VsMUBt&amp;ctz=Europe/Brussels</t>
  </si>
  <si>
    <t>She Loves To Code #4</t>
  </si>
  <si>
    <t xml:space="preserve">"She Loves To Code", 4th edition! In collaboration with Deloitte Belgium, this event is reserved to women and dedicated to the discovery of coding, with workshops and opportunities to meet women working in Technology.Agenda:10:00 : Welcome10:30 : "Petit Bain" - introduction to coding (Shell/Bash, C, Html) - 1st part (French, Dutch or English)12:00 : Foodtruck13:00 : "Petit Bain" - introduction to coding (Shell/Bash, C, Html) - 2nd part (French, Dutch or English)15:00 : "Working in Technology" by Deloitte (in English)
https://www.eventbrite.be/e/she-loves-to-code-4-tickets-539034797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10:56.000Z</t>
  </si>
  <si>
    <t>https://www.google.com/calendar/event?eid=Mjl2NGo5MDIzamJmOGg3c2d0MTUwNWc5ZzcgenphZXJvY2FsLmJydXNzZWxzc2VsMUBt&amp;ctz=Europe/Brussels</t>
  </si>
  <si>
    <t xml:space="preserve"> Workshop for Business Ladies</t>
  </si>
  <si>
    <t xml:space="preserve">Une journée puissante de workshop pour les femmes d'affaires organisée par deux business ladies: Véronique Redon et Catherine Renault Peeters.
Pendant cette journée vous apprendrez à devenir influentes et inspirantes en venant :
- définir vos objectifs de façon puissante sur vos 7 axes de vie
- donner du sens à votre business en vous connectant à votre histoire personnelle
- booster ses résultats en posant votre plan d’action
- vous connecter à votre pleine confiance en toute authenticité
 Véronique, mentor et business coach pour femmes d'affaires, est passée d'ingénieur timide, à une femme affirmée, actrice, conférencière, auteur et coach de hauts dirigeants. Elle accompagne les entrepreneurs à bâtir un empire dans leur domaine par l'inspiration et la stratégie de réussite.
--&gt; Vous découvrirez dans ce workshop la méthode que j’utilise et qui m’a permis de tourner dans 10 films en 6 mois alors que je n’avais jamais fait de théâtre et que j’étais timide. C’est cette même méthode qui m’a aussi permis d’écrire et publier un livre en 30 jours. On se retrouve à ce workshop pour révéler la business woman qui est en vous et faire que cette année 2019 marque les histoires les plus extraordinaires que vous aurez envie de raconter toute votre vie (y compris à vos arrières petits enfants !).
Véronique Redon, Life and Business coach - www.veroniqueredon.com
Catherine, consultante bien-être, vous propose un workshop plein de sens afin de retrouver confiance en soi et en vos projets par le biais de l'authenticité, l'affirmation de soi et de la psychologie positive : Donner du sens à sa vie … Pour donner du sens à notre vie, nous devons apprendre à nous connaître ou nous re-connaître …nous reconnecter à notre essence ... ô sens ! Se poser la question : « Qu’est-ce que je désire ? »
--&gt; Cette question je me la suis posée et après un parcours d'enseignante dans un système qui me posait réflexion, j ai repris une autre orientation qui me motivait plus ... Mission de vie ? Affirmatif !
Chacun(e), conscient(e) de son existence et de son quotidien doit se poser les bonnes questions afin de faire les bons choix par la suite, j'aimerais avec vous redynamiser vos projets...
Des choix qui permettront d’utiliser son temps avec beaucoup plus de plaisir ! – en cultivant le calme intérieur, en pratiquant la sophrologie et la méditation. nous trouverons des réponses à nos tourments.
Donner du sens à sa vie évolue avec le temps…
Accepter le mouvement dynamique de la vie, accepter que ce qui était vrai pour nous hier ne l’est peut-être plus aujourd’hui !
A travers les différentes expériences sur le chemin de notre vie, apprenons à franchir (en pleine conscience) ces étapes qui nous rendront plus authentiques et plus sereins."
Catherine Renault Peeters Consultante Bien être.
https://www.eventbrite.fr/e/billets-workshop-for-business-ladies-53908653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11:02.000Z</t>
  </si>
  <si>
    <t>https://www.google.com/calendar/event?eid=M2trMHUzOGVocmdjOW1iN2k3dnRqNG80amMgenphZXJvY2FsLmJydXNzZWxzc2VsMUBt&amp;ctz=Europe/Brussels</t>
  </si>
  <si>
    <t>WoWo Academy - Dominique Monami "Je suis athlète de ma vie"</t>
  </si>
  <si>
    <t xml:space="preserve">Une jeune fille passionée par le tennis qui dès son plus jeune âge jongle entre ses études et le sport intensif.  À l'obtention de son diplôme à 18 ans, elle commence véritablement sa carrière professionnelle avec un objectif clair : faire partie des 100 premières joueuses mondiales dans les 2 ans... Et c'est ce qu'elle fit!
En Grand Chelem, elle a réalisé ses performances les plus significatives à l'Open d'Australie où elle s'est hissée à deux reprises en quarts de finale (1997 et 1999).
En 2000, elle décroche la médaille de bronze en double dames aux Jeux olympiques de Sydney aux côtés d'Els Callens.
Au cours de sa carrière, Dominique Monami a remporté huit titres, dont quatre en simple. Elle a été élue sportive belge de l'année en 1998. De 2016 à 2018, elle coach l'équipe de Belgique de Fed Cup.
Après une carrière sportive professionnelle au top pendant une dizaine d'années, elle se réoriente vers le coaching et rejoint l'équipe de Mentally Fit, un des plus gros acteurs du coaching en entreprise. Elle partagera avec nous son expertise dans la gestion des énergies personnelles et professionnelles. 
Les WoWo's ressortiront avec :
- Comment avoir un bon équilibre énergétique tout au long de la journée? Et jongler avec ses casquettes : entre le travail, le sport, vie affective et familiale.
- Comment avoir un meilleur focus? Comment se concentrer et être plus efficace lors de nos temps de travail. 
- Comment garder sa motivation sur le long terme.
En introduction, Denis Van Weynbergh nous racontera comment il lève 2,5 millions d'euros pour faire le Vendée Globe en 2020. Aucun Belge n’a terminé cette éprouvante course qui dure entre 75 et 100 jours. Mais Denis Van Weynbergh, qui peut se targuer d’avoir déjà parcouru quelque 60 000 milles, compte bien s'y préparer intensivement pendant deux ans pour être le premier à franchir la ligne d’arrivée en 2021.Ce véritable « Everest des Mers », auquel il rêve de participer depuis son plus jeune âge, démarre des Sables d’Olonne et fait une grande boucle qui descend le long de l’Afrique, tourne autour de l’Antarctique, remonte ensuite le long des côtes d’Amérique du Sud avant de revenir à son point de départ. Soit plus de 41.000 km en solitaire sur les mers les plus hostiles du monde.
Show conférence suivi de rencontres et networking bienveillants
Walking DINNER - FOOD - DRINKS - TASTING - GIFT PACKS
Mardi 8 janvier à 19h 
Adresse:  David Lloyd
Drève de Lorraine, 41 - 1180 Bruxelles
&gt;&gt;
Nombre de places limité !
Participation : 
Membres : gratuit
Non membres : 30 euros
Infos pour devenir adhérente: http://www.wowocommunity.com/fr/nous-rejoindre
Infosflorence@wowocommunity.com 0497 55 65 06
Ps : Prenez vos cartes de visite
https://www.eventbrite.fr/e/billets-wowo-academy-dominique-monami-je-suis-athlete-de-ma-vie-53389195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11:10.000Z</t>
  </si>
  <si>
    <t>https://www.google.com/calendar/event?eid=Mm9rdHBrMnViZTkzcWdsMTltYW8zbnZxZ2MgenphZXJvY2FsLmJydXNzZWxzc2VsMUBt&amp;ctz=Europe/Brussels</t>
  </si>
  <si>
    <t xml:space="preserve">Connect &amp; Learn Session </t>
  </si>
  <si>
    <t xml:space="preserve">Solvay EMBA would like to cordially invite all alumni and current EMBA students to the next workshop chaired by Ilias Chantzos, Senior Director of Symantec’s Government Affairs programmes for Europe, Middle East &amp; Africa (EMEA) and Asia Pacific Japan (APJ). He is also the Global Advisor for Critical Infrastructure and Data Protection. Please, find more information below:
Managing Security in an ever more challenging cyber landscape.
As technology progresses (fast!), it introduces new opportunities but also risks and threats in the internet age.   Symantec has been at the forefront of managing this dichotomy making us smarter, but also safer, using ever new technologies to deal with the evolving cyber threat landscape. 
Ilias will share this journey with you, emphasizing insights on how Symantec has led innovation in this dynamic world – both for consumers and for enterprises.  He continues to illustrate how these innovations have impacted the business model of the company.
He will then discuss how new technologies, new threats and new socio-economic challenges are likely to drive innovation in cybersecurity markets.  And, last, share some watch-outs as corporations in the software and services markets make decisions in introducing new technological cyber solutions.
https://www.eventbrite.be/e/connect-learn-session-tickets-53438325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11:15.000Z</t>
  </si>
  <si>
    <t>https://www.google.com/calendar/event?eid=MzRzZ2Q5NmV2c2gxaHBtMXRsMmpmODg1MjQgenphZXJvY2FsLmJydXNzZWxzc2VsMUBt&amp;ctz=Europe/Brussels</t>
  </si>
  <si>
    <t xml:space="preserve">Fraisage numérique CNC: initiation </t>
  </si>
  <si>
    <t xml:space="preserve">Usiner vos pièces avec une fraiseuse numérique CNC
Durant cet atelier (en petit groupe de 3 max), nous verrons comment configurer sur FUSION 360 l’outil CAM (computer-aided manufacturing) ainsi que les différentes techniques et étapes de base de fraisage numerique. Après simulation sur pc, nous exporterons le fichier (Gcode) sous le format adéquat pour notre CNC, nous passerons alors à la partie pratique avec la configuration de la machine, la mise en place et l’usinage de la pièce.
Polyvalent et gratuit, FUSION 360 est devenu l'outil de modélisation des makers, hobbyistes ou pros.
Nous explorerons ce sujet à travers un exercice concret: l’usinage d’une voiture (une porche rien que ça).
---
Réduction de 25% pour les membres de la Microfactory (voir le slack pour le code de réduction / me demander @omar).
---
But du cours
Obtenir les bases nécessaires à la configuration de l’outil CAM dans Fusion 360 ainsi qu’à l’export du fichier destiné au fraisage numérique.
Mise en place de la pièce à usiner, choix de la fraise et configuration de la CNC pour enfin usiner la pièce.
Déroulement du cours
La première heure nous travaillerons sur l’apprentissage de l’outil CAM et la configuration des différentes étapes de l’usinage, nous finirons par la simulation de celui-ci via Fusion.
L'heure suivante nous verrons les spécificités de la CNC dont nous disposons à la Micro Factory et nous usinerons les pièces.
Prérequis
Savoir utiliser l’outil model de fusion est recommandé, je vous fournirai un model 3D déjà préparé, mais l’outil Model vous sera indispensable pour la suite de vos projets en CNC 
-Voir cours "Créer ses fichiers pour l'impression 3D (via fusion 360)" disponible sur eventbrite lien ci-dessous 
Détails pratiques
Apporter son PC, sa souris (avec molette), son chargeur (et oui on a eu le cas). Installer Fusion 360, le tester ! Je n'aurai pas le temps de configurer les logiciels durant le cours, merci de vérifier leurs bons fonctionnements avant votre venue :) Merci! 
Si vous avez des questions vous pouvez me joindre à boulam.o@hotmail.fr
Le prof
Omar je suis maker depuis 2ans et operateur à la MicroFactory.
Langue du cours
Français
Liens pour cours modelisation 3D sur Fusion:
https://www.eventbrite.fr/e/billets-creer-ses-fichiers-pour-limpression-3d-via-fusion-360-41490515248?aff=ebdssbdestsearch&amp;utm-medium=discovery&amp;utm-campaign=social&amp;utm-content=attendeeshare&amp;utm-source=cp&amp;utm-term=destsearch
https://www.eventbrite.fr/e/billets-fraisage-numerique-cnc-initiation-539935581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11:31.000Z</t>
  </si>
  <si>
    <t>https://www.google.com/calendar/event?eid=MDdhZDBidHJsdGo5MzZtbGgwcGM0a2tuYjYgenphZXJvY2FsLmJydXNzZWxzc2VsMUBt&amp;ctz=Europe/Brussels</t>
  </si>
  <si>
    <t xml:space="preserve"> Microsoft Blockchain-as-a-Service(BaaS) Project Bletchley training in Brussels| Training in Azure Blockchain(keywords-blockchain-fabric-Developer-Ethereum enterprise smart contract Bitcoin Hyperledger Cryptlets  Cryptodelegate)</t>
  </si>
  <si>
    <t xml:space="preserve">Project Bletchley is a vision for Microsoft to deliver Blockchain as a Service (BaaS) that is open and flexible for all platforms, partners and customers.
Schedule
This class will be held as Remote LIVE Instructor led Online course comprising of 4 sessions of 2 hours each. All sessions will follow the schedule below:
January 14, 2019 from 6::30 PM to 8:30 PM US Pacific Time
January 16, 2019 from 6::30 PM to 8:30 PM US Pacific Time
January 21, 2019 from 6::30 PM to 8:30 PM US Pacific Time
January 23, 2019 from 6::30 PM to 8:30 PM US Pacific Time
Course Overview
Microsoft helps its customers with Project Bletchley to overcome typical challenges when they bring their Blockchain-based business model to life:
How do we manage digital identities?
How can we integrate existing enterprise applications? 
how can we secure that our system will scale with its requirements?
This course will provide extensive knowledge and understanding of the Azure-based Blockchain-as-a-Service offering and how it operates as an enterprise Blockchain middleware.
Who can take this course
Anyone aspiring to learn new technology can take this the course. Students and professionals interested in a career in the blockchain technology should opt for the course. IT Professionals, blockchain enthusiasts, decision makers, business and IT stakeholders evaluating blockchain are welcome to take this course.
Prerequisites
Basic understanding of blockchain technology
Course Objectives
After completing this Training, you should be able to:
Understand the essentials of Project Bletchley
How to implement smart contract through Bletchley
Overview of Blockchain-as-a-service by Microsoft
How Bletchley helps integrate with Enterprise applications
Bletchley and Digial Identities, Key management, Privacy, Security, interoperabiity
Bletchely and Platform Openness
Consortium blockchains
Blockchain middleware
Cryptlets and Cryptodelegates
Unspent Transaction Output-based protocols (UTXO)
Bletchley use cases
Refund Policy
100% refund can be applied if request is initiated 24 before the 1st course session
If a class is rescheduled/cancelled by the organizer, registered students will be offered a credit towards any future course or a 100% refund.
https://www.eventbrite.com/e/microsoft-blockchain-as-a-servicebaas-project-bletchley-training-in-brussels-training-in-azure-tickets-531610742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1:24.000Z</t>
  </si>
  <si>
    <t>https://www.google.com/calendar/event?eid=MXIzanByYmU3bzRvNWNoMHE5azlsZDhsMGogenphZXJvY2FsLmJydXNzZWxzc2VsMUBt&amp;ctz=Europe/Brussels</t>
  </si>
  <si>
    <t>Transforma BXl : Transforma Fest - Celebrate our 5th anniversary with us!</t>
  </si>
  <si>
    <t>transforma bxl  13 Jules Bordetlaan  1140 Evere</t>
  </si>
  <si>
    <t xml:space="preserve">transforma bxl is celebrating its 5th anniversary and we’d love to share this moment with our members, partners, friends and supporters.You are welcome to enjoy a day of workshops, talks, members show and tell, followed by a walking dinner and an acoustic concert performed by “les Chàmen”.
Link: https://www.eventbrite.com/e/transforma-fest-celebrate-our-5th-anniversary-with-us-tickets-53348743528?aff=efbeventtix&amp;fbclid=IwAR0QCXekcknUiMA3hPXY0fM2GrvAhhM_N-yafk2VSf9Yy25jJC9spkumzQg&amp;utm_campaign=new_event_email&amp;utm_medium=email&amp;utm_source=eb_email&amp;utm_term=viewmyevent_button
</t>
  </si>
  <si>
    <t>01/06/2019 07:21:32.000Z</t>
  </si>
  <si>
    <t>https://www.google.com/calendar/event?eid=N3JxMTg2cmJ1cDFtNjZjaTIwdGdkbGVjN24genphZXJvY2FsLmJydXNzZWxzc2VsMUBt&amp;ctz=Europe/Brussels</t>
  </si>
  <si>
    <t>Tech Breakfast - Don't worry, we'll fix it with software!</t>
  </si>
  <si>
    <t xml:space="preserve">This meetup is part of the transforma fest program celebrating 5 years of tranforma bxl. You are welcome to stay for the day, cowork with us for free, enjoy the other workshops and talks taking place before enjoying a concert and a drink in the evening!The event is free, but registration is mandatory so that we know how many people to expect for breakfast.
▪ WHY YOU SHOULD COMEIt all starts with a simple sentence... "Don't worry, we'll fix it with software"Spoiler alert: it does not work!In the early stage of a product development lifecycle (IoT or any kind of embedded product: robot, satellite, etc.), we tend to commit too easily to hardware choices, be it for purchasing reasons, existing legacy, vendor relationships or even loudest person preferences.Oftentimes, the product team is reassured by the thoughts of being able to "fix it" in software later. However, the long-lasting costs, both technical and financial, of these fixes is widely underestimated most of the time and it does impair the business in the long run.Let's talk about it!
▪ THE SPEAKER
Maxime Castéra has spent the last 12 years leading engineering organizations in diverse industries such as medical, aerospace, robotics, A/V or fintech. Either as an external consultant or as part of a management team, Maxime specializes in making work, ideas, problems but also people visible in the organization.
For more than a decade he has helped organizations kickstart, deploy, scale autonomous product teams, locally and globally, from scale-ups to large corporations.Maxime finds his passion in pushing the boundaries of Lean &amp; Agile product development approaches involving deep usage of strategic play techniques.
▪ PRACTICAL INFOWhen?January 17 / 8:30 am - 10 amCheck-in starts at 8:30 am so that we can start at 9 am.Where?13 Av Jules Bordet - 1140 EvereAccess?Our private parking spaces and bike shed are at your disposal. In case they are full, you can park for free on our side of the street (the other side requires a parking disc).Public transports:Stib: 80, 45, 69, 64, 59, 16, 62, 55De Lijn: 178, 270, 271, 272, 470, 471, 620SNCB: S5, S7 (5min. from the Bordet station)
▪ JOIN THE CLUB!
You want to meet more hardware founders, and attend cool events during which they share their experience and showcase their products? Feel free to join the Brussels Hardware Social Club, the best community for hardware innovation in Brussels: https://www.meetup.com/Hardware-Brussels-Social-Club/
https://www.eventbrite.com/e/tech-breakfast-dont-worry-well-fix-it-with-software-tickets-53338811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1:37.000Z</t>
  </si>
  <si>
    <t>https://www.google.com/calendar/event?eid=Mm9jMTZhOHZoNXI0dWRrNmdzaDhucjFrcnIgenphZXJvY2FsLmJydXNzZWxzc2VsMUBt&amp;ctz=Europe/Brussels</t>
  </si>
  <si>
    <t>Open Office Hours : get help with hardware development</t>
  </si>
  <si>
    <t xml:space="preserve">This meetup is part of the transforma fest program celebrating 5 years of transforma bxl. You are welcome to stay for the day, cowork with us for free, enjoy the other workshops and talks taking place before enjoying a concert and a drink in the evening! You need help developing your hardware solution? Join us, January 17 is the day you make things move forward!  *** HARDWARE ***Meet with Kyokita: they are on a mission to help companies to create new businesses and products. Fans of technology, they are Internet of Things and software specialists.  You can trust them when it comes to prototype and realize connected objects and solutions fit for Tomorrow’s world and needs. They develop from scratch products for startups such as Cosmo Connected, dealing with the whole project including production. They are a lot more than just a design office: they are your best partner to boost your project at any step of the industrialization process. Please fill in this short form to book a meeting and we'll get back to you!   *** TRANSFORMA BXL ***transforma bxl is the place and ecosystem to boost your hardware and software projects! Don't wait any longer and discover our Makerspace offers and equipment.
And join the Brussels Hardware Social Club, it's cool!
PRACTICAL INFOWhen?January 17 / 9am - 5pmWhere?13 Av Jules Bordet - 1140 EvereAccess?Our private parking spaces and bike shed are at your disposal. In case they are full, you can park for free on our side of the street (the other side requires a parking disc).Public transports?Stib: 80, 45, 69, 64, 59, 16, 62, 55De Lijn: 178, 270, 271, 272, 470, 471, 620SNCB: S5, S7 (5min. from the Bordet station)
https://www.eventbrite.com/e/open-office-hours-get-help-with-hardware-development-tickets-534094561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1:43.000Z</t>
  </si>
  <si>
    <t>https://www.google.com/calendar/event?eid=NXFtNDNpcWJlczZ2MWgxcTA0YXBiczNxcTggenphZXJvY2FsLmJydXNzZWxzc2VsMUBt&amp;ctz=Europe/Brussels</t>
  </si>
  <si>
    <t>TeamPitfalls®: when building robots builds better teams!</t>
  </si>
  <si>
    <t xml:space="preserve">This workshop is part of the transforma fest program celebrating 5 years of transforma bxl. You are welcome to stay for the day, cowork with us for free, enjoy the other workshops and talks taking place before enjoying a concert and a drink in the evening!
The event is free, but registration on Eventbrite is mandatory.
When building a robot helps building teams!Maxime Castéra has facilitated this workshop for major companies including Belfius, Besix, Wolkswagen Group, Ingenico and AB InBev. We are very happy that he is now offering it at transforma on our special day of celebration.
▪ WHY YOU SHOULD COME
As the robot emerges so does the team's identity. This is the TeamPitfalls® method. Maxime's workshops goes far beyond team building, it develops teams by uncovering their pitfalls.
It allows you to visit all the possible pitfalls in a development or business project in a safe, playful, yet serious environment.
The LEGO® robot is used as a proxy for a product and contributes to exposing the team to people, technical, planning or business related issues common in a corporate project.
A retrospective is part of the offering so that learnings can be made actionable.
Don't miss this very special opportunity! To ensure a high quality, a limited amount of seats are available. So please register, and let us know if you can't make it in the end.
The best way to make the most of this workshop is actually to come with your team(s) so that you can experience for real and draw up important lessons.
More detailed information about the workshop here: https://www.teampitfalls.com/
▪ THE FACILITATOR
Maxime Castéra has spent the last 12 years leading engineering organizations in diverse industries such as medical, aerospace, robotics, A/V or fintech.
Either as an external consultant or as part of a management team, Maxime specializes in making work, ideas, problems but also people visible in the organization.
For more than a decade he has helped organizations kickstart, deploy, scale autonomous product teams, locally and globally, from scale-ups to large corporations.To that end he has developed impactful team development consulting programs, through his company Entervals and his branded method TeamPitfalls® .Maxime finds his passion in pushing the boundaries of Lean &amp; Agile product development approaches involving deep usage of strategic play techniques.He lives and works by this quote attributed to Plato: "You can discover more about a person in an hour of play than in a year of conversation."
▪ PRACTICAL INFO
When?January 17 / 1:30 pm - 5 pm
Where?13 Av Jules Bordet - 1140 Evere
Access?Our private parking spaces and bike shed are at your disposal. In case they are full, you can park for free on our side of the street (the other side requires a parking disc).
Public transports?Stib: 80, 45, 69, 64, 59, 16, 62, 55De Lijn: 178, 270, 271, 272, 470, 471, 620SNCB: S5, S7 (5min. by foot from the Bordet station)
https://www.eventbrite.com/e/teampitfalls-when-building-robots-builds-better-teams-tickets-53390042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1:52.000Z</t>
  </si>
  <si>
    <t>https://www.google.com/calendar/event?eid=NDdpZGtkaDZmMWVoa29uN3RmNTcxbzlkNzIgenphZXJvY2FsLmJydXNzZWxzc2VsMUBt&amp;ctz=Europe/Brussels</t>
  </si>
  <si>
    <t>Reset Digital Humaniste : CAP sur votre croissance grâce aux réseaux sociaux - Bruxelles</t>
  </si>
  <si>
    <t xml:space="preserve">CAP SUR VOTRE CROISSANCE DIGITALE
Venez (re)mettre votre boussole sur la table et fixer vos objectifs dans les 4 thématiques utiles à votre croissance digitale :
Stratégies de présence sociale 
Image &amp; photographie
Ecriture impactante
Coming-out vidéo
Des ateliers spectaculaires animés par des entrepreneurs joyeux, qui n'ont pas froid aux yeux.
Consultez le programme ci-dessous &amp; passez à l'action !
100% Résultats garantis
Parking gratuit sur place
Programme: 
-    Stratégies de présence sociale
Vous êtes passé.e un peu vite sur l’aspect réflexion autour de vos objectifs, cible, positionnement, du coup vos efforts pour communiquer ne dépassent pas le cercle de votre clientèle ou pire encore, ils ne génèrent aucun profit.Mettons en place une stratégie de communication fidèle à vos attentes et aux couleurs portées par votre entreprise. Dans cet atelier le développement stratégique et la croissance digitale sont à l'honneur et vous obtiendrez une méthodologie précise et adaptée à vos enjeux.Le jour même vous aurez le plan d’actions à mettre en place tout de suite, et serez initié aux méthodes qui fonctionnent telles que le Social Selling et Personal Branding, sans passer pour un imposteur.
-    Image et photographie
Vous n’êtes pas particulièrement l’aise avec votre image ou vous aimeriez l’améliorer, car votre public ne vous connaît pas du tout ou pas assez. Et vous  percevez bien que sans image, il n'y a pas  de connexion visuelle ni d’identification.Osez montrer l'image authentique de vous &amp; de votre entreprise pour vous démarquer et vous connecter spontanément à votre cible. Dans cet atelier vous découvrirez votre image sous un nouvel angle, comprendrez les éléments qui constituent un bon portrait et passerez bien entendu à l’action tout en prenant la pose si vous le souhaitez ! 
-    Ecriture impactante &amp; Storytelling
Vous avez envie de gérer votre communication écrite, mais vous pensez n’avoir ni le talent, ni le temps, ni l’inspiration nécessaires, de plus vos publications de contenu n’ont pas le succès escompté…Reprenez confiance en votre créativité et reconnectez vos émotions pour toucher votre public via l’écriture. Dans cet atelier vous allez spontanément écrire, partager, écouter, prendre conscience de votre touche personnelle et de votre manière de toucher l'autre et le convaincre tout naturellement , comme pour votre audience.Vous comprendrez les rouages d’une histoire qui résonne émotionnellement et repartirez avec les clés nécessaires pour lancer votre propre projet de Storytelling ou d'argumentaire de vente.
-    Coming-Out vidéo
Vous êtes conscient de l’impact grandissant de la vidéo et aimeriez bien vous y mettre, mais en même temps quelque chose vous en empêche, une sensation de manquer de légitimité, de fluidité, de charisme, de choses à dire…ou même de compétences techniques.Qu'à cela ne tienne, vous allez passer à la vitesse supérieure et dynamiser la croissance de votre projet / business en utilisant enfin ce média d’avenir avec facilité : la vidéo est le meilleur moyen de vous faire remarquer rapidement sans vous ruiner pour autant.Dans cet atelier animé par le Coach fondateur du ComingOutVideo et du NeuroMarketing Humaniste, vous comprendrez ce qui se joue dans le passage à la vidéo et pourquoi c’est si difficile de faire le pas, alors que chacun de nous se balade avec un smartphone.Ici encore vous en apprendrez beaucoup sur vous-même, et vous oserez enfin vous affirmer tel/telle que vous êtes devant votre caméra, faisant de cet instant magique un point de bascule inoubliable.
C'est tout? oui excusez du peu ;)
 Mais non, il y a encore un bonus et c'est sans doute le plus important: vous allez vous relier à un groupe, si si, un groupe porteur, bienveillant et encadré auquel vous allez pouvoir demander de l'aide ou son avis, pendant l'atelier mais aussi après si vous le souhaitez et ça va vous aider à maintenir le cap: promis, c'est la clé de voute du succès que vous souhaitez atteindre et vous y arriverez!
https://www.eventbrite.fr/e/reset-digital-humaniste-cap-sur-votre-croissance-grace-aux-reseaux-sociaux-bruxelles-tickets-533520925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2:41.000Z</t>
  </si>
  <si>
    <t>https://www.google.com/calendar/event?eid=MWp0cms1NTg5YnI5ZDhtNW5tZWY1N3ZuZWQgenphZXJvY2FsLmJydXNzZWxzc2VsMUBt&amp;ctz=Europe/Brussels</t>
  </si>
  <si>
    <t>Workshop: Sustainable Business Model Storming</t>
  </si>
  <si>
    <t xml:space="preserve">This workshop is part of the transforma fest program celebrating 5 years of transforma bxl. You are welcome to stay for the day, cowork with us for free, enjoy the other workshops and talks taking place before enjoying a concert and a drink in the evening!
The event is free, but registration on Eventbrite is mandatory.
▪ WHY YOU SHOULD COME
This workshop will give you the keys to make any business model sustainable, which means both respectful of our planet, and economically sound.
▪ WHAT YOU GET
You’ll discover and get familiar with more than 50 concrete ways of turning business opportunities into sustainable businesses.
You’ll experiment interactive and agile ways of working. This is not a passive presentation. You’ll actively learn together and collect examples of good practices along the way.
▪ THE FACILITATOR
Philippe is a biochemistry and biotechnology engineer; he spent 23 years in different positions in a multinational chemical company.
He then started his own venture, Metamorphosis, to help organizations and teams in the fields he is passionate about: sustainability (circular and functional economy, biomimicry), collective intelligence, large group and team dynamics, out-of-the-box and strategic thinking systems, agile and cooperative governance, breakthrough learning processes and innovative business models.
Philippe is also actively involved in the co-development of co-ops in farming, energy and healthy and fulfilling workplaces.
▪ PRACTICAL INFO
When?January 17 / 2:00 pm - 5:00 pm
Where?13 Av Jules Bordet - 1140 Evere
Access?Our private parking spaces and bike shed are at your disposal. In case they are full, you can park for free on our side of the street (the other side requires a parking disc).
Public transports?Stib: 80, 45, 69, 64, 59, 16, 62, 55De Lijn: 178, 270, 271, 272, 470, 471, 620SNCB: S5, S7 (5min. from the Bordet station)
https://www.eventbrite.com/e/workshop-sustainable-business-model-storming-tickets-533943218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2:47.000Z</t>
  </si>
  <si>
    <t>https://www.google.com/calendar/event?eid=NXZiNmFtaTRoanEwZWVuYTdnaWducXRpbGsgenphZXJvY2FsLmJydXNzZWxzc2VsMUBt&amp;ctz=Europe/Brussels</t>
  </si>
  <si>
    <t xml:space="preserve">Carrefour de la formation - Immeubles en infraction à Bruxelles et en Wallonie, quelles sanctions, comment les éviter ? </t>
  </si>
  <si>
    <t xml:space="preserve">Carrefour de la formation en droit administratif : immeubles en infraction à Bruxelles et en Wallonie, quelles sanctions et comment les éviter ? 
Orateur : Maître Stéphane RIXHON, Avocat au Barreau de Bruxelles 
Vous pratiquez le droit de l'urbanisme ?
Ou, au contraire, vous souhaitez appréhender quelque peu cette matière si particulière ?
Vous êtes régulièrement confronté à des clients qui souhaitent acquérir ou vendre un immeuble mais dont ils ignorent tout de la situation urbanistique de leur bien ? Vous n’avez pas connaissance des risques encourus par les détenteurs d'un immeuble en infraction ? Vous ne savez si, et comment régulariser un tel immeuble ?
Alors cette formation est faite pour vous ! 
Au menu de ce Carrefour de la formation seront abordés les points suivants : 
rappel préalable des concepts de permis d'urbanisme, des plans et des règlements ;
exposé des principes du droit pénal de l’urbanisme applicables à la matière ;
quelques questions spécifiques : par exemple, quid de la division en logements et de l’affectation, des zones de recul ou encore des travaux de minime importance ?
situation de constat d'infraction : que faire ? quels recours et comment régulariser ? 
Ca vous intéresse ? Alors inscrivez-vous ! 
Points de formation :
La participation au Carrefour de la formation, organisé par le Carrefour des stagiaires, donne droit à 2 points de formation permanente. Une attestation sera remise aux participants à la fin de la formation, pour autant qu'ils aient assisté à la formation.
Participation aux frais :
Avocats stagiaires : 0 €Avocats inscrits au tableau et autres : 7 €
Sandwiches et boissons seront offerts sur place aux participants.
Inscriptions :
Inscription préalable et paiement en ligne via la page Eventbrite du Carrefour des stagiaires : ICI
En cas de problème, veuillez adresser un courriel à : a.glorie@barreaudebruxelles.be
Les inscriptions se clôturent le jour de la formation à 10 heures. Seules les personnes inscrites avant ce délai seront autorisées à participer à la formation et à bénéficier d'une attestation de points. 
Les avocats stagiaires qui ont commandé une place gratuite et qui ne se seront pas présentés à la formation ne seront plus autorisés à s'inscrire à de nouvelles formations organisées par le Carrefour des Stagiaires. 
Toute inscription peut être annulée jusqu'à la veille de l'événement.  
PowerPoint:
Le PowerPoint de présentation qui sera diffusé durant la formation sera publié au plus tard durant le week-end précédant la formation sur le site du Carrefour des stagiaires : ICI 
Les participants sont invités à le consulter et à l'imprimer. 
https://www.eventbrite.fr/e/billets-carrefour-de-la-formation-immeubles-en-infraction-a-bruxelles-et-en-wallonie-quelles-sanctions-479150532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2:53.000Z</t>
  </si>
  <si>
    <t>https://www.google.com/calendar/event?eid=NmY4ZDJsZzk4cXR1bHRyMTlkbzN2ajdqazkgenphZXJvY2FsLmJydXNzZWxzc2VsMUBt&amp;ctz=Europe/Brussels</t>
  </si>
  <si>
    <t>Fireside Chat with Jean-Charles della Faille</t>
  </si>
  <si>
    <t xml:space="preserve">Co.Station is pleased to launch its first FIRESIDE CHAT with 
Jean-Charles della Faille on January 18th at Co.Station Brussels !
Jean Charles della Faille has been both a creative contributor and a creative director for almost 20 years in the world of advertising. Now, he puts his experience of major brands to work for organizations and businesses of every kind to help define their raison d’être, their universal motivation, the common cause that gives direction to the work they do. 
By finding your own WHY, he wants to inspire the people most likely to make you grow!
Why do employees at such and such a company work better?
Why are the customers of this or that brand happy to pay more for it? 
Why is a soldier prepared to risk his (or her) life?
Because they are inspired by a sense of universal motivation, such as a feeling of belonging, self-esteem, freedom – and so on.
He works exclusively using the method of Simon Sinek, the Golden Circles. This method is the only one capable of bringing out authentic and legitimate storytelling, taking the organization into a virtuous circle.
Do not miss the opportunity to listen to this very inspiring man! 
Join us around a free lunch on January 18th at Co.Station Brussels...
Let’s boost digital innovation! 
We Grow Together | #WeRCoStation
*** The session will be in French. This event is only open to Co.Station Residents. A confirmation email will be sent after registration. ***
https://www.eventbrite.com/e/fireside-chat-with-jean-charles-della-faille-tickets-53176823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3:01.000Z</t>
  </si>
  <si>
    <t>https://www.google.com/calendar/event?eid=NTUxNTRtN2drN2JsMjBkdmZuZDF2dWFkM24genphZXJvY2FsLmJydXNzZWxzc2VsMUBt&amp;ctz=Europe/Brussels</t>
  </si>
  <si>
    <t>ACTUNITED ConnectionLab Brussel</t>
  </si>
  <si>
    <t xml:space="preserve">ONTDEK GEENGAGEERD SAMENWERKEN. Workshop met toepassing van verschillende reflectietechnieken en met focus op je persoonlijke casus.
https://www.eventbrite.nl/e/actunited-connectionlab-brussel-tickets-527109799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3:06.000Z</t>
  </si>
  <si>
    <t>https://www.google.com/calendar/event?eid=N3UyM2ExMm42ZzlibmlkbzNlM3ZsdXF0MGwgenphZXJvY2FsLmJydXNzZWxzc2VsMUBt&amp;ctz=Europe/Brussels</t>
  </si>
  <si>
    <t>Visual thinking pour les réunions</t>
  </si>
  <si>
    <t xml:space="preserve">Vous voulez apprendre un outil qui vous aide à surmonter toutes les barrières linguistiques?
https://www.eventbrite.es/e/visual-thinking-pour-les-reunions-tickets-52352723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3:18.000Z</t>
  </si>
  <si>
    <t>https://www.google.com/calendar/event?eid=NHY5ZWc4ODZiZTh1YTF2YWdjMDNnYTFxZWIgenphZXJvY2FsLmJydXNzZWxzc2VsMUBt&amp;ctz=Europe/Brussels</t>
  </si>
  <si>
    <t>CoderDojo Forest (Bruxelles) - 20/01/2019</t>
  </si>
  <si>
    <t xml:space="preserve">Au nouveau Coderdojo de Forest,  on organise différents ateliers de programmation pour enfants. Les différents ateliers permettent aux participants de retrouver ce qui leur plait le mieux dans le monde de la programmation et de la technologie. Une occasion pour les enfants (fille ou garçon) de découvrir, de partager et de collaborer pour développer de nouveaux projets. 
Accompagnés de bénévoles, les enfants (entre 7 et 18 ans) apprendront à mettre en scène des personnages à créer un jeu, à animer des robots, à programmer des mini pc ou à construire des circuits électriques.
Bien sûr, tout est gratuit !
Merci d'apporter ton PC portable. Si tu n’en disposes pas, nous essayerons de trouver une solution pour l'atelier. 
Les différents ateliers proposés pour le 20 janvier 
Atelier Scratch  7 ans+
Tu ne connais pas encore le monde des technologies et de la programmation, mais tu aimerais découvrir ce qui se cache derrière tes jeux et pourquoi pas, en créer un ? Grâce à Scratch, tu auras toutes les cartes en main pour découvrir la logique de programmation t créer tout ce qu'il te passe par la têteen imbriquant des blocs..
Tu connais Scratch comme ta poche et tu aimerais aller plus loin ? Tu as un projet en tête ? Viens nous montrer de quoi tu es capable, nous serons ravis de t'aider.
Atelier Robots  10 ans+ ou avoir déjà des connaissances en programmation
Tu aimerais apprendre à guider un robot via des building blocs ou un langage de programmation ? Viens dans cet atelier pour voir tous les projets que tu peux imaginer pour ton robot (Mbot). Que ce soit de lui faire suivre une ligne ou se promener dans un labyrinthe …, tu apprendras rapidement à maîtriser cet outil.
Atelier Micro : bits  10 ans+ ou avoir déjà des connaissances en programmation 
Tu aimerais programmer un mini processeur en building blocks ou faire tes premiers pas en python ou en javascript ? Cet atelier est fait pour toi. Avec ton micro :bits, tu pourras programmer un mini pc et le relier à un circuit électronique. Tu pourras par exemple programmer un message lumineux (LEDs).
Atelier Raspberry : 10 ans + et expérience en programmation
Tu as déjà pas mal d'expérience en programmation? On te réserve une surprise pour l'atelier.
Inscription
Nous vous prions de ne réserver qu’un seul ticket par participant, en effet, les places sont limitées.
Une inscription = un billet = un atelier = un enfant
Annulation
Nous demandons aux personnes inscrites à une session de bien vouloir annuler leur réservation à temps en cas d’empêchement. Il est très facile d’annuler l’inscription via votre compte Eventbrite. Il suffit de se connecter à eventbrite.com, aller sur la page Ticket, et chercher la réservation. Puis en cliquant sur la réservation, tu accèdes aux détails de ton inscription, sélectionnes ensuite « Annuler la réservation » pour annuler ton enregistrement. 
Respect de vos données
Sachez que votre enfant pourrait être photographié ou filmé lors de sa participation à un dojo. Ces photos sont ensuite postées et partagées sur nos réseaux sociaux. Celles-ci ne sont pas imprimées, et ne figurent pas sur nos brochures. Si toutes fois, quelques photos devaient servir à des fins de campagnes promotionnelles plus étendues, nous vous demanderons bien sûr votre accord avant diffusion.
Si vous ne tenez pas à ce que les photos de votre enfant ou de vous-même soient utilisées, nous vous remercions de nous en faire part lors de votre enregistrement.
Nous respectons vos données personnelles ! Pour plus d’infos, consultez notre clause de confidentialité sur notre site web.
Plus d'informations sur https://coderdojobelgium.be/fr
https://www.eventbrite.co.uk/e/inscription-coderdojo-forest-bruxelles-20012019-538062048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3:24.000Z</t>
  </si>
  <si>
    <t>https://www.google.com/calendar/event?eid=NzJramdiMGRzNnBwNjYwbGlmZGtnc2Z2OHEgenphZXJvY2FsLmJydXNzZWxzc2VsMUBt&amp;ctz=Europe/Brussels</t>
  </si>
  <si>
    <t>Insight Talks: digital, tech, innovation networking</t>
  </si>
  <si>
    <t xml:space="preserve">Get answers to some of the common questions on digital transformation and tech trends. Three experts present their vision, best practices and entrepreneurial use cases to 15 participants. Breakfast Session ONLY 20€ + VAT
January 15, 2019 — Cyber Security and cloud computing
Co.Station Brussels
According to Gartner, by 2020, a corporate ‘no-cloud’ policy will be as unusual as a ‘no-internet’ policy would be today. Cloud computing is everywhere, and is today not only the work environment for startups. But this “way-of-working” is also often linked to cyber-security questions, and makes it often a reason why corporates are questioning these cloud practices due to fear of cyber attacks. During this session, we will receive an opening on both opportunities and learnings in both domains.
17:30 - 18:00: Welcome18:00 - 18:30: How to approach cloud computing in relation to cyber security (Öykü Isik - Vlerick)18:30 - 19:00: Mobile Applications Security (Roel Caers - Guardsquare)19:00 - 19:30: How to hack the talent supply chain on cyber security in your organisation (Rosanna Kurrer - CyberWayFinder)19:30: Dinner and open discussion on best practices
POSTPONED — Industry 4.0 (Breakfast session - 20€)
Co.Station Charleroi
Get a clear introduction to Industry 4.0 principles and the main technology drivers shaping this 4th revolution. How to get prepared for the impact of this industrial change on the main operational functions? How digital will impact the efficiency of traditional production relationships between suppliers, producers and customers? Industry 4.0 is not a vague concept anymore, it’s a reality for many companies.
08:00 - 08:20: Welcome - Breakfast08:20 - 08:45: Connected objects and Industry 4.0 (Ferdinand Casier – AGORIA)08:45 - 09:10: Vision IoT et business cases concrets deployézs (Thierry Depre, Eddy Marcin - Proximus)09:10 - 9:35: Best practices au sein de Fabricom (Ronny Stormezand - Engie Fabricom)                                      09:35 - 10:00: Internet des objets: votre prochain challenge (Harold Grondel - Productize)
PRACTICAL INFO
FORMAT
In small groups of max 15 participants, enabling better sharing of experiences, an expert vision on the subject will be documented by real entrepreneurial use cases and best practices. The sessions will conclude with a networking dinner.
PRICE
275€ + VAT per Dinner session, ONLY 20€ + VAT for Breakfast session. Price includes presentation, meal, and speakers slides.
OBJECTIVE
A clear understanding of what new market innovation can mean for your industry is crucial: it can be a threat but also an opportunity. Digital transformation and innovation are imperative for all businesses, from the small to the enterprise. They play a critical role in a business’ ability to evolve with the market and continually increase value to costumers - it’s a survival issue for many. What’s not clear to many business executives is what digital transformation and innovation mean. A recent study* reports that 20,8% of executives from EMEA region consider that competition from market disruptors presents a risk to the growth of their company in the next 12 months. 
LOCATION
Co.Station Brussels, Gent and Charleroi. An invitation with practical details will be sent to registered participants for each session.
The registration to these Insight Talks can be done via Eventbrite, an invoice will be sent after registration to subscribed participants. If you have any questions, please contact Beatrice de Mahieu beatrice@co-station.com
Previous sessions
April 24 — Smart Cities
Co.Station Brussels 
The mix of technology, data capture, communication flows, transparency and security make the concept of Smart Cities a complex subject to understand. By demystifying a few key topics, we propose with this first Insight Talk an open and interactive session to answer fundamental questions: what’s the impact of IOT on GDPR? Can blockchain be the adequate technology for secure, decentralized data transfer?
17:30 - 18:00: Welcome18:00 - 18:30: Smart Cities: what are the challenges and opportunities for the future? (Joachim Van den Bergh - Vlerick)18:30 - 19:00: IOT and GDPR (Lionel Anciaux - IOT Factory)19:00 - 19:30: Blockchain and decentralised cities (Sébastien Arbogast - ChainSkills)19:30: Dinner and open discussion on best practices
May 29 — Industry 4.0
Co.Station Charleroi
Get a clear introduction on the Industry 4.0 principles and the main technology drivers shaping this 4th revolution. How to get prepared for the impact of this industrial change on the main operational functions? How digital will impact efficiency of traditional production relationships between suppliers, producers and customers? Industry 4.0 is not a vague concept anymore, it’s a reality for many companies.
17:30 - 18:00: Welcome18:00 - 18:30: Concepts informatiques mis en jeux dans l'industrie 4.0  (Stéphane Mouton - CETIC)18:30 - 19:00: Les initiatives 4.0 au sein de Thales (Daniel Bouric - Thales Alenia Space)19:00 - 19:30: Objets connectés et industrie 4.0 (Lionel Anciaux - IoT Factory)19:30: Dinner and open discussion on best practices
June 12 — AI and big data
Co.Station Ghent
AI and big data can expand human capacity in many ways. Should we be afraid of all AI possibilities, or embrace the transformation it can generate in your industry? Get acquainted with the main AI buzzwords and domains. AI is crucial for our customer experience.
17:30 - 18:00: Welcome18:00 - 18:30: AI for All (Myriam Broeders - Microsoft Belux)18:30 - 19:00: Data strategies and Machine Learning impact (Jos Gheerardyn - Yields.io)19:00 - 19:30: Are we moving towards an AI-first world? How can you enable IA for your business (Jonathan Berte - Robovision)19:30: Dinner and open discussion on best practices
Oct. 23 — Circular Economy
Co.Station Brussels
A circular economy is an alternative to a traditional linear economy (make, use, dispose) in which we keep resources in use for as long as possible. But often, to do this, a traceability is needed and digital techniques can ensure that re-use of materials. In addition, smart buildings are a key theme on the better use of resources to make a better living for the individuals in a energy effective and responsible way. Is this the ultimate dream where smarter and better living will meet our need to live in a resource-conscious way?
17:30 - 18:00: Welcome18:00 - 18:30: Sustainable, smart buildings  (Toon Wassenberg - Futurehead)18:30 - 19:00: From waste to design: a life goal as engineer and artist (Marten Van Leeuwen - More Circular)19:00 - 19:30: Decentralised - green energy (Michel Verschuere - Yuso)19:30: Dinner and open discussion on best practices
Nov. 20 — New Way of Working
Co.Station Ghent
Or should we say: better way of working?  Recent years have brought a rush of changes driven by the technology revolution and by the expectations of a changing multigenerational workforce.  In this fast-changing time, speed of action and results are key to ensure continuity of business and staying at the forefront of you growth and innovation. And NWoW should be an enabler to make this possible… Maybe, but let’s understand what are the drivers and dimensions (People, Technology, Process, Space) to focus on in order to implement change.
17:30 - 18:00: Welcome18:00 - 18:30: The road to working smarter  (Margaret Denis/Peter Vandermaesen - Proximus)18:30 - 19:00: Unlock flexible rewarding (Johan Defevere - Unbox)19:00 - 19:30: Flexible work: results of European research (Ans De Vos - Antwerp Management School)19:30: Dinner and open discussion on best practices
Dec. 13 — AI and Smart Data (Breakfast session - 20€)
Co.Station Brussels 
AI and big data can expand human capacity in lots of ways. Should we be afraid of all AI possibilities, or embrace the transformation it can generate in your industry? And how does blockchain relate to AI as the perfect enabler and a powerful duo for multiple verticals? Get acquainted with the main AI and blockchain buzzwords and on what domains will their impact be crucial for our economy.  
08:00 - 08:30: Welcome - Breakfast08:30 - 09:00: AI for All </t>
  </si>
  <si>
    <t>01/06/2019 07:23:39.000Z</t>
  </si>
  <si>
    <t>https://www.google.com/calendar/event?eid=M2xnMWcydWFkN29yczRpOXM2b3Y5MW43NTkgenphZXJvY2FsLmJydXNzZWxzc2VsMUBt&amp;ctz=Europe/Brussels</t>
  </si>
  <si>
    <t>ZOHO Meetup (by Apora)</t>
  </si>
  <si>
    <t xml:space="preserve">During three hours, the Apora team is at your disposal to answer all your questions related to many ZOHO applications (CRM, Campaigns, Projects, Books, Recruit...). You bring your questions and you go away with concrete answers &amp; pragmatic solutions. Don't forget to bring your pc's !
AGENDA:- What's new at ZOHO (00:30)- Round of questions &amp; split-up in workgroups (2:30)
Finger food, snack and drinks à volonté (bio &amp; vegan-friendly).Discussions will be held in English, French and Dutch ("à la belge / op zijn Belgisch").
Easy parking on the Boulevard Saint-Michel.
https://www.eventbrite.fr/e/billets-zoho-meetup-by-apora-523558938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3:47.000Z</t>
  </si>
  <si>
    <t>https://www.google.com/calendar/event?eid=NDYwZnY5NWdiMWNrOHR2NGV1dTg2ZnRkajggenphZXJvY2FsLmJydXNzZWxzc2VsMUBt&amp;ctz=Europe/Brussels</t>
  </si>
  <si>
    <t>Bank van het Jaar 2019 Awards - 9e editie</t>
  </si>
  <si>
    <t xml:space="preserve">                        
BANK VAN HET JAAR 2019 AWARDS - 9e editie
Georganiseerd door: Bankshopper.be
Moderator: Hanne Decoutere, nieuwslezeres en journaliste VRT
Keynote Speaker: Karel van Eetvelt, CEO Febelfin
Paneldiscussie financiële instellingen
Beste genodigde, 
Woensdag 16 januari 2019 is het eindelijk zover! Dan weten we welke bank zichzelf het komende jaar dé 'Bank van het Jaar 2019’ mag noemen. Al gaan we op deze informele avond niet enkel de beste "Bank van het Jaar 2019" in de bloemetjes zetten, maar maken wij ook de beste "Broker van het Jaar 2019" bekend.
Diezelfde avond belonen we eveneens de banken die uitblinken in één van de volgende categorieën:
- Hypotheek van het Jaar 2019
- Autolening van het Jaar 2019
- Zichtrekening van het Jaar 2019
- Bankieren App van het Jaar 2019 
- Spaarrekening van het Jaar 2019
Maar misschien is het nog wel leuker om met jouw collega's uit de financiële wereld te kunnen bijpraten terwijl je geniet van een drankje en een hapje. Daarnaast is er een boeiende paneldiscussie waar verscheidene banken aan deelnemen. Ook deze editie zal Karel van Eetvelt, CEO van Febelfin, Keynote Speaker zijn.Om jou, behalve over de winnaars, niet verder in het duister te laten tasten, geven wij je hierbij alle praktische informatie:
Programma woensdag 16 januari 2019
16.00 uur: Ontvangst
16.30 uur: Aanvang van het programma
18.30 uur: Drinks &amp; Networking 
Locatie
Vaudeville Theater
Koninginnegalerij 11
1000 BRUSSEL
We zien uit naar je komst!
Met vriendelijke groet, 
Merit Siliakus
Bankshopper.be
VEELGESTELDE VRAGEN
Wat zijn de vervoers/parkeermogelijkheden voor het evenement?Het Vaudeville Theater is gelegen in de Koninginnegalerij, in het hart van de stad, op een boogscheut van de Grote Markt Parking aan de Keizerinlaan 54, 1000 te Brussel. Met het openbaar vervoer is het theater eveneens zeer goed te bereiken; het theater ligt namelijk slechts 300 meter van het Centraal Station.
Is er een dress code? 
Er is geen dress code. Zoals gezegd, belooft het vooral een informele avond te worden.
Kan ik ook een collega aanmelden? 
Dat is zeker mogelijk. Je kunt ons een e-mail te sturen met daarin de naam van jouw collega, zodat wij je aanvraag kunnen behandelen.
Hoe kan ik de organisator bereiken als ik vragen heb? 
We zien je vragen graag tegemoet via e-mail: merit@bankshopper.be.
https://www.eventbrite.be/e/bank-van-het-jaar-2019-awards-9e-editie-tickets-41278884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3:54.000Z</t>
  </si>
  <si>
    <t>https://www.google.com/calendar/event?eid=MTBhOHRpM3I3c3FjYXFob3YxZzM5ZjhrZDUgenphZXJvY2FsLmJydXNzZWxzc2VsMUBt&amp;ctz=Europe/Brussels</t>
  </si>
  <si>
    <t>Conference - Storytelling - 16/01 - EN</t>
  </si>
  <si>
    <t xml:space="preserve">Storytelling consists of using a story instead of rational arguments to inspire, motivate, engage an audience. 
Research in communication psychology show us that only 10% of information given during meetings and/or presentations is remembered 1 week after.
Storytelling is also a very powerful persuasion technique. Roberto Cialdini’s work shows us that rather than trying to convince someone, it is more powerful to tell what similar people have done, so that the audience can project themselves in the desired behavior through a story, improving by more than 33% the power of persuasion.
Should it be in your meetings or digital communications, storytelling is a must-have tool to federate, gather &amp; engage your audience!
Come discover it during this conference with Alexandre Destro who is a behavioural psychologist and an expert on the structure of communication, sustaining well-being and preventing burnout at work.
Language: English
Cancellation policy: In case of lack of participants, the organizer has the right to cancel the training 48 hours before the conference. 100% of the price will be reimbursed to the participants. 
https://www.eventbrite.fr/e/billets-conference-storytelling-1601-en-52359554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4:00.000Z</t>
  </si>
  <si>
    <t>https://www.google.com/calendar/event?eid=MGo5MG9nbmdhZDIzdjZramIxNjlsaGZjaGQgenphZXJvY2FsLmJydXNzZWxzc2VsMUBt&amp;ctz=Europe/Brussels</t>
  </si>
  <si>
    <t xml:space="preserve">Introduction to MetalWorking VF </t>
  </si>
  <si>
    <t xml:space="preserve">Course Description:
Learn the basics of MetalWorking; this course is the bare minimum to get started in the MicroFactory metal shop. In addition it is required if you wish to take the "Introduction to Mig Welding" course.
Whether you wish to build furniture, make jewellry or machine mechanical parts, metals offer unique properties and require special knowledge for design and fabrication.
This introductory course includes:
different metals (steel, aluminium, copper, bronze, titanium): how do we use them and why?
a guide to Steel Profiles (flat bar, round bar, square tube, rectangular tube, angle iron, T-profile) &amp; their structural properties;
Measuring and Cutting with the Bandsaw;
Filing burrs and edges;
Use of the angle grinder to cut and to polish metal;
Drill press;
Testing and validation on all of the tools used above;
The opportunity to stay afterwards and meet members of the MicroFactory;
Formal training from the instructor who will demonstrate safe and successful usage of each tool, describe and demonstrate best practices, and informs class of unsafe/undesirable outcomes. Each student will have hands-on time with each tool under supervision.
Class Goals:
In this class students will learn safe and effective usage of the above tools. 
Prerequisites:
No experience required. Students must be at least 18 years old.
What to Bring:
All Materials are included and provided. 
Required Dress Code:
Cotton clothing that you don't mind getting dirty - (synthetics burn and melt)
Long sleeves and trousers;
Closed-toe shoes
Something to cover long hair: baseball cap and bandanas work well
Instructor:
Omar of the MicroFactory 
ce cours est sera donné en francais (voir en italien si besoin) 
https://www.eventbrite.fr/e/billets-introduction-to-metalworking-vf-539936574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5:10.000Z</t>
  </si>
  <si>
    <t>https://www.google.com/calendar/event?eid=NW9hMWZla3UwaWlub2YwMjAxMTY3cmEyNmkgenphZXJvY2FsLmJydXNzZWxzc2VsMUBt&amp;ctz=Europe/Brussels</t>
  </si>
  <si>
    <t>NextConomy &amp; Partners - Kick Off 2019</t>
  </si>
  <si>
    <t xml:space="preserve">FOR ENGLISH PLEASE LOOK BELOW TEXT IN ITALIC
Beste NextConomy partner,
Kom onze vernieuwde menukaart met NextConomy diensten en producten ontdekken waarmee we onze partners, jullie dus, een zo gevarieerd mogelijk aanbod willen brengen om jullie boodschap maximaal tot bij jullie doelpubliek te brengen. 
Samen met onze andere NextConomy partners en de NextConomy redactie overlopen we op een interactieve wijze het vernieuwde aanbod tijdens het 2019 kick-off event op 25 januari 2019. 
Agenda:
10.00 - 10.30 u : onthaal en netwerken met koffie en thee
10.30 - 12.15 u : voorstellen en bespreken van het NextConomy 2019 aanbod
12.15 - 13.00 u : lunch en netwerken
Fijn dat je er bij zal zijn! 
Groeten,
Marleen en Hugo-Jan
--------------
Dear NextConomy partner,
NextConomy kindly invites you and your team members to discover the NextConomy 2019 service offering. We updated and varied the range the of our services in order to even better bring your message to your target audience.
Together with all our partners and the NextConomy editorial team we will walk you through the ins and outs during a most interactive kick-off 2019 session.
Agenda:
10 - 10.30 am : welcome and networking moment with coffee and tea
10.30 am - noon: presentation and feedback on the NextConomy 2019 offering
noon - 1 pm : lunch and more networking
Looking forward meeting you!
Kind regards,
Marleen and Hugo-Jan
https://www.eventbrite.nl/e/tickets-nextconomy-partners-kick-off-2019-53904909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9:37.000Z</t>
  </si>
  <si>
    <t>https://www.google.com/calendar/event?eid=NDV0OW45MDRuanM0NjRpZDk1YTQ2Y3BpbjYgenphZXJvY2FsLmJydXNzZWxzc2VsMUBt&amp;ctz=Europe/Brussels</t>
  </si>
  <si>
    <t>Entreprenariat et Diversité - Les Clés de la Réussite</t>
  </si>
  <si>
    <t>&lt;font style="vertical-align: inherit;"&gt;&lt;font style="vertical-align: inherit;"&gt;Entrepreneurship and diversity: mix business and conviviality during an exceptional afterworkThe meeting place for those who wish to undertake (create, manage or develop their business project). &lt;/font&gt;&lt;font style="vertical-align: inherit;"&gt;Exceptionally free! Whether you are a project leader, young entrepreneur or confirmed, the entrepreneur must know how to surround himself with advice and draw inspiration from his peers. &lt;/font&gt;&lt;font style="vertical-align: inherit;"&gt;This meeting is an opportunity to meet new people, glean new ideas and network. This meeting will take place as follows: Story of the success stories of three entrepreneurs from the diversity. &lt;/font&gt;&lt;font style="vertical-align: inherit;"&gt;Our three entrepreneurs will share the keys that made their success. &lt;/font&gt;&lt;font style="vertical-align: inherit;"&gt;Come take advantage of their advice! Networking and networking: a unique opportunity to meet and share with business leaders and startupers. &lt;/font&gt;&lt;font style="vertical-align: inherit;"&gt;Come and find future partners and / or future clients. Advice and coaching: several advisors will be present as well as coaches in personal development. &lt;/font&gt;&lt;font style="vertical-align: inherit;"&gt;Exceptionally benefit from their free advice !!! When? &lt;/font&gt;&lt;font style="vertical-align: inherit;"&gt;January 25, 2018 from 18h For whom? &lt;/font&gt;&lt;font style="vertical-align: inherit;"&gt;All public (free entrance and without registration - free) Where? &lt;/font&gt;&lt;font style="vertical-align: inherit;"&gt;Rue Tasson Snel, 12 1060 Saint-Gilles (a stone's throw from the Chaussée de Charleroi)&lt;/font&gt;&lt;/font&gt;&lt;br&gt;&lt;br&gt;https://www.eventbrite.fr/e/billets-entreprenariat-et-diversite-les-cles-de-la-reussite-5326189275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7:29:44.000Z</t>
  </si>
  <si>
    <t>https://www.google.com/calendar/event?eid=M2dmZ3ZiczNibzlzYzRxYnFpYTYydW9iaGggenphZXJvY2FsLmJydXNzZWxzc2VsMUBt&amp;ctz=Europe/Brussels</t>
  </si>
  <si>
    <t>Succesvol zijn als B2B Account Manager? Zo doe je dat!</t>
  </si>
  <si>
    <t xml:space="preserve">De "meet the trainer" BtoB Sales Academy geeft een praktische preview van 2 uur rond B2B account management voor sales en account managers die graag een opfrissing of boost willen en voor sales managers en commercieel directeurs die inspiratie zoeken of een sales training willen organiseren in 2019. 
Meten is weten: wat moet je meten?
Van doelgroep naar sales bucketlist
Hoe maak je een elevator pitch?
The Customer Experience: wat is dat in B2B sales?
Classificatie van mijn klanten
Bezoekstrategie en tuinkalender: what do we bring to the party?
New business aantrekken
Time Management en teamcoaching
Programma13.30u: start BtoB Sales Academy15.30u: einde 
Plaatsen beperkt!
https://www.eventbrite.com/e/tickets-succesvol-zijn-als-b2b-account-manager-zo-doe-je-dat-53729985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29:52.000Z</t>
  </si>
  <si>
    <t>https://www.google.com/calendar/event?eid=NnNyN2o2ZjU2MHZpaDJmbjVoNXE0c3QzcXMgenphZXJvY2FsLmJydXNzZWxzc2VsMUBt&amp;ctz=Europe/Brussels</t>
  </si>
  <si>
    <t>Access2Talent Event</t>
  </si>
  <si>
    <t xml:space="preserve">
Je bent al ver geraakt: je digitale business is opgestart, je hebt product-market fit bereikt en je bent volop aan het schalen. Maar welke schakel ontbreekt nog om van jouw scaleup een succesverhaal te maken? Een bruisend team met topmedewerkers! Als oprichter wil je uiteraard talent van de bovenste plank aanwerven. Maar hoe pak je dat nu aan anno 2019? Schrijf snel in voor ACCES2TALENT, een ongemeen boeiend inspiratie-event georganiseerd door Scaleup.vlaanderen, met sprekers van Agoria, Otolith, Teamleader en Showpad.
Programma
14u30 Onthaal
15u00 Welkom door Isabel Michiels, Agoria
15u10 Introductie door Jeroen Franssen, Agoria
"Digitalisering als dé driver voor verandering op de arbeidsmarkt"
In deze introductie zullen enerzijds de resultaten van een uitgevoerde arbeidsmarktanalyse worden toegelicht en anderzijds zal worden uitgelegd wat de Agoria-tactiek is om mensen, bedrijven, sectoren, onderwijs- en arbeidsmarkt stakeholders op één lijn te brengen.
Jeroen Franssen is lead expert Personeel &amp; Organisatie bij Agoria en is de driving force achter de arbeidsmarktstudie. Jeroen vertaalt eveneens de macro-economische arbeidsmarkt- analyses naar beleidsadvies voor overheid, onderwijs, arbeidsmarktactoren en naar micro-economische toepassingen voor bedrijven.
15u25 Keynote door David Ducheyne, Otolith
"Employer branding, rekrutering en retentie anno 2018"
Waarom zou iemand bij jouw startup/scaleup komen werken in plaats van bij om het even welke andere organisatie? Dat is de hamvraag. Veel organisaties verdringen elkaar voor het venster om te lonken naar het schaarse talent dat passeert. Aantrekken en behouden van mensen is voor veel organisaties de strategische uitdaging bij uitstek. In een “candidate’s market” heeft de kandidaat de keuze. Om te winnen, gaat het in essentie over het creëren van een consistente ervaring bij zowel de kandidaat als de medewerker. En over vertrouwen. In deze sessie gaat David Ducheyne in op de basisprincipes van employer branding, rekrutering en retentie.
David Ducheyne heeft meer dan 25 jaar ervaring in HR en leiderschap. Hij werkte voor Alcatel, Securex, Case New Holland en Henkel. Sedert 2018 richtte hij het strategisch adviesbureau Otolith op en helpt hij organisaties bij de uitvoering van hun strategie, meer bepaald de menselijke kant ervan. Hij is ook practice leader HR &amp; People Strategy bij Solvay Business School en auteur van “Duurzaam Leiderschap” en “Personaliseren van Werk”.
16u10 Twee getuigenissen: Teamleader en Showpad
"Scaling up from 1 to 10M: wat hebben we geleerd op vlak van talent?" Katrien De Clerck, Teamleader
Katrien De Clerck startte reeds bij Teamleader tijdens de vroege startup fase. In haar rol als Chief of Staff heeft ze haar consultant achtergrond en eerdere internationale werkervaringen in Londen en San Francisco kunnen inzetten om de groei van Teamleader op te schalen. Haar belangrijkste focus ligt op strategy alignment en de uitvoering ervan in het hele bedrijf.
"Hoe de eerste 50 hires de fundamenten voor je verdere scaling up bepalen." Peter Geiregat, Showpad
Peter Geiregat is Vice President People bij Showpad, een Belgische sales enablement scaleup. In de afgelopen 18 maanden schaalde hij Showpad van 175 naar 350 mensen. Hij was eerder ook Chief People Officer bij Real Impact Analytics dat van 60 naar 120p groeide op ruim een jaar tijd. Voorheen was hij o.a. de Europese HR Director van Russell Reynolds in London en werkte als HR Business Partner op het global headquarter van AMI Semiconductor in de VS.
17u15 Netwerk drink
https://www.eventbrite.co.uk/e/access2talent-event-tickets-528207191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0:01.000Z</t>
  </si>
  <si>
    <t>https://www.google.com/calendar/event?eid=MTVqdHBxNHNua2tpZmEzNGY4c2phNWNocjkgenphZXJvY2FsLmJydXNzZWxzc2VsMUBt&amp;ctz=Europe/Brussels</t>
  </si>
  <si>
    <t>Exclusive EMBA event in Brussels</t>
  </si>
  <si>
    <t xml:space="preserve">The exclusive Access EMBA event gives business professionals the opportunity to discover the value of Executive MBA programmes. 
Register here: https://bit.ly/2Geq6xO
Event participants will benefit from One-to-One meetings with Admissions Directors of the world’s best business schools to discuss the advantages of an EMBA degree in terms of career development. In addition, participants can share and network with other executives during the business networking cocktail held throughout the event.
By registering for the unique One-to-One EMBA event, your profile will be carefully matched with the international business schools that correspond with your goals and expectations. It is recommended to register at least 10 days before the event to take advantage of:
• One-to-One Meetings with EMBA Admissions Directors
• Individual Consulting Sessions with Executive Education Experts
• Exclusive EMBA Networking Cocktail Session
Add another accomplishment to your executive career with an EMBA degree.
https://www.eventbrite.com/e/exclusive-emba-event-in-brussels-tickets-53726055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1:13.000Z</t>
  </si>
  <si>
    <t>https://www.google.com/calendar/event?eid=NmRzNW0xdm1rMm5vZ2NqN2M0N3FndXQ0djcgenphZXJvY2FsLmJydXNzZWxzc2VsMUBt&amp;ctz=Europe/Brussels</t>
  </si>
  <si>
    <t>Crowdfly Collaboratory - Design of prototypes</t>
  </si>
  <si>
    <t xml:space="preserve">Transparency. Visibility. Better talent-project matching. Flexibility. Engagement …
The consulting industry is transforming and has been driven by two industry levers: technology &amp; workforce. Our team has decided to embrace that transformation and is on a journey to create the platform for the future of consulting. 
Crowdfly is an end-to-end solution that supports talents and companies in their consulting journey. From sourcing to skilling, our mission is to bring transparency, skip intermediaries and create rewarding experiences.
We have spent years analyzing each of the industry levers to understand their needs and problems. Now that we have a clear idea of the solution to develop, we want to borrow your intuition to help us design our prototypes.  
If you are ...
A freelancer/Consultant 
An university student interested in consulting
A talent manager for a consulting firm
Willing to collaborate on a project full of innovative and exciting ideas? Then we need you!
When? 24 January 2019
Where? Molengeek - place de Minoterie 10 1080 Brussels
How? 
18h - 18h30: Welcome drinks &amp; networking
18h30 - 20h: Design session 
20h - 21h: Networking 
Some food and drinks will be provided
Participants limited to 45 people. 
All participants are asked to answer this short survey: https://docs.google.com/forms/d/e/1FAIpQLSd9ibAdq9mKKI4qP4KhiqHCTSFDARga-J919thqiuzdEZy62A/viewform?usp=sf_link  
We are all excited to see you!
Crowdfly's Team
https://www.eventbrite.com/e/crowdfly-collaboratory-design-of-prototypes-tickets-535812770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1:20.000Z</t>
  </si>
  <si>
    <t>https://www.google.com/calendar/event?eid=MGZvdmp2NXIyNWNoOTZkdWZrNW9oMmZpdnUgenphZXJvY2FsLmJydXNzZWxzc2VsMUBt&amp;ctz=Europe/Brussels</t>
  </si>
  <si>
    <t>Nieuwjaarsreceptie voor ondernemers @ Kattebroek Dilbeek</t>
  </si>
  <si>
    <t xml:space="preserve">Het VWBO, DUO-UNIZO, ALE, BNI &amp; PMD bundelen hun krachten samen.
Ontdek de ondernemers uit de regio op een interactieve manier!
https://www.eventbrite.be/e/registratie-nieuwjaarsreceptie-voor-ondernemers-kattebroek-dilbeek-539481262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1:36.000Z</t>
  </si>
  <si>
    <t>https://www.google.com/calendar/event?eid=NG45aDAwYXZxbGpnODJmdjI1bWFtODc3dGUgenphZXJvY2FsLmJydXNzZWxzc2VsMUBt&amp;ctz=Europe/Brussels</t>
  </si>
  <si>
    <t>IMD Alumni Belgium &amp; Luxembourg - General Assembly</t>
  </si>
  <si>
    <t xml:space="preserve">Dear All,
Before our next event in January 2019, we invite you to attend our IMD club General Assembly. -The Assembly will be organised at Be Central in Brussels. -You will be also able to connect on the following phone number and take part to the discussion: +32 00000000Agenda:  
Change statutes (extension of the statutes to Belgium and Luxembourg, add responsibility clauses that form part of the IMD Alumni Regulations and Guidelines).
Propose new committee members and a new president.
Comment last year events and financials of the club
Brainstorm on next year events.
We thank you for your participation and thank you to register to allow us to properly coordinate our General Assembly.  Best regardsFernanda, Natalia, Anna, Paul and Olivier
https://www.eventbrite.co.uk/e/imd-alumni-belgium-luxembourg-general-assembly-tickets-539918651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1:44.000Z</t>
  </si>
  <si>
    <t>https://www.google.com/calendar/event?eid=MzRub2w5MWN2MzA4ZzVxdTc4N3VhdDRqbmQgenphZXJvY2FsLmJydXNzZWxzc2VsMUBt&amp;ctz=Europe/Brussels</t>
  </si>
  <si>
    <t>Pitch your idea</t>
  </si>
  <si>
    <t>At The Space in Brussels, we will give students and young professionals the opportunity and the stage to present their idea to a jury and a selected audience.&lt;br&gt;The 3 best ideas will have the possibility to gain a traineeship at Cronos International and work with them on the idea on other groundbreaking projects and prototypes.Cronos International is for over 10 years the IT consultancy provider within the EU institutions.&lt;br&gt;The Concept&lt;br&gt;The ideas will be presented Pecha Kucha style: 20 images, 20 seconds per image. So, a total of 6 minutes and 40 seconds to show the world, or already a nice part of it, what will be the next big thing.&amp;nbsp;&lt;br&gt;The Schedule&lt;br&gt;17H30: Welcome18H00: Introduction by the CEO of Cronos International18H20: Discover our guest speakers19H10: Ideas, part 120H10: Have a break20H30: Ideas, part 221H30: Let the jury decide21H45: Mix and mingle&lt;br&gt;&lt;br&gt;Ready to pitch your idea? Register now and we will contact you for further details on how we will support and guide you to blow others minds with your idea.&lt;br&gt;Already save the date; Wednesday, January 23rd in Brussels @ The Space.&lt;br&gt;Take into account that the stage is limited to 10 presentations.&lt;br&gt;&amp;nbsp;&lt;br&gt;&lt;br&gt;https://www.eventbrite.com/e/pitch-your-idea-tickets-53339355448?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7:31:56.000Z</t>
  </si>
  <si>
    <t>https://www.google.com/calendar/event?eid=MHUxcnY0Y210NzI1MG5tM200YmJhazVlNTMgenphZXJvY2FsLmJydXNzZWxzc2VsMUBt&amp;ctz=Europe/Brussels</t>
  </si>
  <si>
    <t>MatchOffice Belgium</t>
  </si>
  <si>
    <t xml:space="preserve">Uw expert in flexibele kantoren en coworking
MatchOffice is de nieuwe speler op de wereldmarkt voor de bemiddeling van zakelijk vastgoed. Wij zijn een onafhankelijke portal dat de Belgium bedrijfsruimten op één plek samenbrengt. Dit maakt het voor potentiële huurders makkelijk om hun toekomstige huurlocatie te vinden. Bekijk hier onze video en lees meer over ons
Onze portal maakt het voor verhuurders makkelijk om hun huurobjecten te adverteren voor een relevante en gemotiveerde doelgroep. Lees hier meer over onze tarieven
Bedrijvencentra zijn een perfecte kantooroplossing voor zowel grote als kleine bedrijven die flexibiliteit en professionele service waarderen. Met MatchOffice krijgt u eenvoudig, snel en gratis toegang tot een scala aan zakencentra in heel België. We bieden een ruime keuze aan commercieel vastgoed te huur aan.
MatchOffice
https://www.eventbrite.fr/e/matchoffice-belgium-tickets-53580508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2:03.000Z</t>
  </si>
  <si>
    <t>https://www.google.com/calendar/event?eid=MGtycWg0ZWZlcXNlbGF0cmprNjM2bDhpdWogenphZXJvY2FsLmJydXNzZWxzc2VsMUBt&amp;ctz=Europe/Brussels</t>
  </si>
  <si>
    <t>SUBenelux New Year's drinks</t>
  </si>
  <si>
    <t>Silicon Valley-based Singularity University is starting up its operations in Belgium. To celebrate this momentous move, we would like to kick-off the new year with a few New Year's drinks. We would like to invite both our present and future partners &amp;amp; network to enjoy a nice afternoon with a little sneak peak of what we have to offer.&lt;br&gt;As special guest, we will have our Faculty member Kris Verburgh&amp;nbsp;who will give a keynote on the Future of Health &amp;amp; Longevity.&lt;br&gt;Date &amp;amp; Time: 22 January 2019, 17:00 - 21:00 | Location: Brussels (exact location TBD)&lt;br&gt;Looking forward to the New Year!&lt;br&gt;&lt;br&gt;https://www.eventbrite.nl/e/tickets-subenelux-new-years-drinks-49424471926?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7:32:11.000Z</t>
  </si>
  <si>
    <t>https://www.google.com/calendar/event?eid=MWZzdmNybnVnajhwMjZvcWs0YmtkOWNkNG8genphZXJvY2FsLmJydXNzZWxzc2VsMUBt&amp;ctz=Europe/Brussels</t>
  </si>
  <si>
    <t>Breakfast for growth</t>
  </si>
  <si>
    <t xml:space="preserve">GrowForce is a preminent growth agency.We help all of our clients grow aggressively, optimize their customer acquisition costs, and realize their full potential.
Join us for a breakfast filled with inspiration and exciting discussions on growth.
Agenda
7:30 - 7:45 
Welcome &amp; Introduction
7:45 - 8:15 
How Automation Influences Sales In The Future?
8:15 - 8:25 
Round Table Discussion
8:25 - 8:30 
Networking
Host : David Van der Auwera
David is the founder of GrowForce and parallel Entrepreneur, with an expertise in setting up outbound growth teams by implementing best-of-breed automation tools.
https://www.eventbrite.com/e/breakfast-for-growth-tickets-53177051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2:47.000Z</t>
  </si>
  <si>
    <t>https://www.google.com/calendar/event?eid=NzlianA5bG0xanZwaGpoZms1Y3Q5aDNndnUgenphZXJvY2FsLmJydXNzZWxzc2VsMUBt&amp;ctz=Europe/Brussels</t>
  </si>
  <si>
    <t>GLOBAL WOMAN CLUB BRUSSELS: BUSINESS NETWORKING BREAKFAST - JANUARY</t>
  </si>
  <si>
    <t>Empowering Women Locally - Connecting Women Globally&lt;br&gt;A different style of networking&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amp;nbsp; 24 Global Woman Clubs worldwide by the end of 2018.&lt;br&gt;&lt;br&gt;The opening of Global Woman Club Brussels in October 2018 is part of the growth and we will gladly welcome you to the&amp;nbsp;Business Breakfast Networking morning on&amp;nbsp;Tuesday 22 January 2018&amp;nbsp;from 8.30am to 11.30am.&amp;nbsp;&lt;br&gt;Stella has been a great supporter of Global Woman for the last two years and attended many events and Club breakfasts as a member in different countries. Stella was a speaker at the Global Woman Summit 2018 in New York City, sharing the stage with the legendary Les Brown. Having built a great relationship with the founder, Mirela Sula, it was inevitable that Stella would become the regional director for her home city of Brussels. This is how Global Woman Club grows, through getting to know each other better and building trustful relationships.&lt;br&gt;&lt;br&gt;On arrival, help yourself to tea or coffee or orange juice followed by a lovely buffet breakfast, and meet and greet with each other.&amp;nbsp;The event will start at 8.30am and then&amp;nbsp;club members are all given the opportunity to speak&amp;nbsp;for a short time to the room. (First time attendees can sign up on the day and immediately enjoy the additional benefits). We will have new members that joined at the business forum event the day before, who will have longer to speak as it is the first networking breakfast,&amp;nbsp; You can share your personal story, your mission and/or vision, and talk about your business. There is no set order for speakers, some prefer to speak earlier, others later. After about an hour there is a break for a drink, or more from the buffet selection, and engage with others in conversation.&lt;br&gt;We then gather everyone together and ask you to smile or wave for the group picture! After that, back to your seats and the second half for speaking to the room. This has an end time of 11.30am and many often choose to stay for a little while afterwards for further conversations that lead to having lunch at a big table of 12 to 16!&amp;nbsp; Members can leave brochures or leaflets on the table by the entrance/exit or on the chairs during the break.&lt;br&gt;&lt;br&gt;What makes the Global Woman Club breakfast so special?&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What they share in common is to serve a social and human good and purpose in whatever they do. For the entrepreneurs, it is to profit with a purpose. For career professionals, it is to succeed with a purpose. We often refer to it as the 'Life purof all these magical ingredients that sprinkle a glowing sense of empowerment and happiness. United we are stronger and ready to face any challenges we are experiencing or may meet.&lt;br&gt;Get a sense of the occasion by viewing a snapshot of the action and hear what the women have to say in the video here:&amp;nbsp;https://www.youtube.com/watch?v=cT9KWhfNNtA&amp;amp;sns=em&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Global Woman Business Club helps women to build their confidence and belief that they can be successful in whatever they do. We help them build their brand and create awareness about their projects through our media platform.&lt;br&gt;&lt;br&gt;The cost for Global Woman Club members is 15 euros and for non-members it is 30 euros. (Plus Eventbrite booking fee). Non-members can attend only once. If you are interested to join our Brussels club in Belgium please send an email to brussels@globalwomanclub.com&lt;br&gt;We do take pictures and share on Facebook (join us and see them at the Global Woman Club group) and on the Global Woman Club website www.globalwomanclub.com&lt;br&gt;&lt;br&gt;We are now in Paris, Amsterdam, Antwerp, Stockholm, Gothenburg, Oslo, Vienna, Milan, Los Angeles, New York, Chicago, Johannesburg South Africa, and in the UK, London, Nottingham and Birmingham and more. By the end of 2018&amp;nbsp; there were 24 Global Woman Clubs in 16 countries, including 5 City Clubs in the evening, with many more due to open in 2019.&amp;nbsp;&lt;br&gt;We will contact you about this and other events after you have booked your ticket. You may unsubscribe at any time and can view our privacy policy at https://globalwomanclub.com/privacy-policy&lt;br&gt;You can see the events calendar for all Global Woman breakfasts and events at globalwomanclub.com/events&amp;nbsp;&lt;br&gt;Join the Global Woman Facebook Public page for updates and alerts.&lt;br&gt;&lt;br&gt;https://www.eventbrite.com/e/global-woman-club-brussels-business-networking-breakfast-january-tickets-5312331326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01/06/2019 07:32:54.000Z</t>
  </si>
  <si>
    <t>https://www.google.com/calendar/event?eid=N21rMjFzN2hjOTYyNDAxOWkwdXJhM2U1bjIgenphZXJvY2FsLmJydXNzZWxzc2VsMUBt&amp;ctz=Europe/Brussels</t>
  </si>
  <si>
    <t xml:space="preserve">REScoop MECISE        International Conference </t>
  </si>
  <si>
    <t>REScoop.eu is the European federation for renewable energy cooperatives. We are a growing network of 1,500 European energy cooperatives and their 1,000,000 citizens. Through REScoop.eu, they heard their voices heard in the European energy debate. Citizens after all who are paying for the transition to a more sustainable energy system. REScoop.eu empowers them and wants to achieve energy democracy.&lt;br&gt;&amp;nbsp;With the energy co-ops Ecopower, Courant d'Air, Enercoop, Energy4All and Som Energia, we participated in REScoop MECISE, a project under the Horizon 2020 program of the European Commission that linked renewable energy projects to energy efficiency and fostered collaborations with cities and municipalities.&lt;br&gt;In this international conference we will highlight the main project results and showcase how local&amp;nbsp;stakeholders such as cities, municipalities and citizens&amp;nbsp;can team up to advance renewables and energy efficiency in their communities. We will be presenting two innovative financing models that can mobilize citizens from across Europe to finance renewable energy and energy efficiency projects.&lt;br&gt;&lt;br&gt;https://www.eventbrite.be/e/rescoop-mecise-international-conference-registration-5145902633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01/06/2019 07:33:04.000Z</t>
  </si>
  <si>
    <t>https://www.google.com/calendar/event?eid=NTFydmYzcjhjNXRtaWg1ZnY0MmdjdHJnODkgenphZXJvY2FsLmJydXNzZWxzc2VsMUBt&amp;ctz=Europe/Brussels</t>
  </si>
  <si>
    <t xml:space="preserve">Monthly expert-led discussion for association executives
https://www.eventbrite.co.uk/e/public-policy-breakfast-brains-tickets-468374530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3:17.000Z</t>
  </si>
  <si>
    <t>https://www.google.com/calendar/event?eid=MGZkZTRibWxrZ29pbGhjYzFubGxrZDI0N2QgenphZXJvY2FsLmJydXNzZWxzc2VsMUBt&amp;ctz=Europe/Brussels</t>
  </si>
  <si>
    <t>Construisez des business models durables avec le Lean Startup</t>
  </si>
  <si>
    <t>Vidéo explicative&lt;br&gt;https://www.youtube.com/watch?v=98eFLwzRAu4&amp;amp;=&amp;amp;t=1s&lt;br&gt;&lt;font style="vertical-align: inherit;"&gt;&lt;font style="vertical-align: inherit;"&gt;the new industrial revolution ... What do these models mean for your organization? &lt;/font&gt;&lt;font style="vertical-align: inherit;"&gt;What are their impacts today and what will they be tomorrow? The module "Business Models oriented Durability" will allow you to understand and see how such innovative models can transform your activities, your sectors of activity and that through an experimentation workshop based on agile principles and Lean Startup. In this module, you learn and explore: * the 8 archetypes of sustainability-oriented business models and their 50 variants that make a positive impact on society at large; * ways to generate new holistic business models by connecting the needs and resources of different stakeholders; &lt;/font&gt;&lt;font style="vertical-align: inherit;"&gt;* what this requires in terms of adapting existing business models but also from the point of view of processes within organizations * how to visualize the new business models that you have designed. &lt;/font&gt;&lt;font style="vertical-align: inherit;"&gt;And this is about cases that you will bring to this workshop or suggested by the transforma bxl team. The following tools and methodologies will be put into practice during these two days: * Agile working methods (footprints, iterations, poker planning, ...) * Lean Startup (Build Learn Act, Minimal Viable Solutions, ...) * Lean Canvas &amp;amp; Value Proposition Canva * Design Thinking (Empathir - Define - Idealize - Prototype - Test) * Dynamic Control facilitators: Philippe Drouillon Philippe is an engineer in biochemistry and biotechnology, for 23 years, &lt;/font&gt;&lt;font style="vertical-align: inherit;"&gt;he held various positions in a multinational chemical company. &lt;/font&gt;&lt;font style="vertical-align: inherit;"&gt;Subsequently, he launched his own company - Metamorphosis - to help organizations and teams in the areas he is passionate about: sustainability (circular and functional economy, biomimicry ...), collective intelligence, the dynamics of the great groups and teams, strategic and out-of-the-box thinking systems, agile and cooperative governance, revolutionary learning processes and innovative business models. Philippe also actively participates in the co-development of cooperatives in the fields of agriculture, energy and healthy / fulfilling workplaces.Anis BeddaCo-founder of transforma bxl, sustainable innovation space, &lt;/font&gt;&lt;font style="vertical-align: inherit;"&gt;Anis is also co-founder of the Intrapreneurship Conference; &lt;/font&gt;&lt;font style="vertical-align: inherit;"&gt;the first global gathering of intrapreneurs, entrepreneurs, managers and innovation experts. &lt;/font&gt;&lt;font style="vertical-align: inherit;"&gt;Through these two initiatives, it helps organizations make the most of the potential of their people to generate innovation: commitment, accomplishment and well-being at work. Anis is an active promoter entrepreneurship, bottom-up innovation, intrapreneurship, open innovation and sustainability.&lt;/font&gt;&lt;/font&gt;&lt;br&gt;&lt;br&gt;https://www.eventbrite.com/e/construisez-des-business-models-durables-avec-le-lean-startup-tickets-5305190768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7:33:31.000Z</t>
  </si>
  <si>
    <t>https://www.google.com/calendar/event?eid=MTZlNGMxMzgybmd2ZXZxM3BsZzByNGhwM3MgenphZXJvY2FsLmJydXNzZWxzc2VsMUBt&amp;ctz=Europe/Brussels</t>
  </si>
  <si>
    <t>earlegal - Bruxelles - Comment bien réagir en cas de violation de données (GDPR, NIS, Trade secrets, Criminal Law) ?</t>
  </si>
  <si>
    <t xml:space="preserve">Quelles sont vos obligations ?
Que prévoir dans les contrats pour être bien préparé ?
Comment tourner la communication de crise en votre faveur ?
Contre qui (et comment) vous retourner ?  
par Fanny COTON, Maxim TÖLLER et Pauline LIMBREE (Lexing) et Alexandre DESTRO (Leadercom)
[Vos données à caractère personnel sont traitées par Lexing - Belgium SCRL aux fins de l'organisation de ce séminaire, de la promotion des prochains séminaires et des autres finalités décrites dans notre politique de protection des donnée]
https://www.eventbrite.fr/e/billets-earlegal-bruxelles-comment-bien-reagir-en-cas-de-violation-de-donnees-gdpr-nis-trade-secrets-491935712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3:51.000Z</t>
  </si>
  <si>
    <t>https://www.google.com/calendar/event?eid=MmszMHJvZTJzaTlhdTVlb2JxcWo0OG5tcWogenphZXJvY2FsLmJydXNzZWxzc2VsMUBt&amp;ctz=Europe/Brussels</t>
  </si>
  <si>
    <t>Governance &amp; Business Models for Associations of the Future</t>
  </si>
  <si>
    <t xml:space="preserve">Governance &amp; Business Models for Associations of the Future
https://www.eventbrite.co.uk/e/governance-business-models-for-associations-of-the-future-tickets-46837086988?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3:59.000Z</t>
  </si>
  <si>
    <t>https://www.google.com/calendar/event?eid=NHU1cGc0N2xybzhyMGNhbHFhazNuYzhhY2wgenphZXJvY2FsLmJydXNzZWxzc2VsMUBt&amp;ctz=Europe/Brussels</t>
  </si>
  <si>
    <t>Raising Engagement with Community, Content &amp; Conversations</t>
  </si>
  <si>
    <t xml:space="preserve">Raising Engagement with Community, Content &amp; Conversations
https://www.eventbrite.co.uk/e/raising-engagement-with-community-content-conversations-tickets-46837027811?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4:05.000Z</t>
  </si>
  <si>
    <t>https://www.google.com/calendar/event?eid=MnU4ZmNrczJwNGF2bXB1dDY2azRjaGZ0ajYgenphZXJvY2FsLmJydXNzZWxzc2VsMUBt&amp;ctz=Europe/Brussels</t>
  </si>
  <si>
    <t>Midis de l'avocat numérique - La déontologie est-elle soluble dans l'internet ?</t>
  </si>
  <si>
    <t xml:space="preserve">" La déontologie est-elle soluble dans l'internet ? "
Orateur: Me Geoffroy Cruysmans, avocat au barreau de Bruxelles.
Ce midi vise à sensibiliser et former les avocats sur ce thème.
La participation au midi de l’avocat numérique, organisé par l'Incubateur européen du barreau de Bruxelles en collaboration avec la Conférence du jeune Barreau, donne droit à 2 points de formation permanente. Une attestation sera remise aux participants le jour même.
Participation aux frais : 
Stagiaires :      0 € Avocats inscrits au tableau et autres :     15 €
Sandwiches et boissons sont compris dans le prix du Midi de la formation.
Inscriptions :
Inscription préalable et paiement en ligne via la page de l’incubateur européen: http://incubateureuropeen.eventbrite.be 
En cas de problème, veuillez adresser un courriel à : incubateur@barreaudebruxelles.be
  Attention, les midis de l’avocat numérique commencent à 12h00 ; en cas de forte affluence, à compter de 12h15, l’incubateur se réserve le droit de redistribuer les places des absents à ceux qui sont sur place. Par ailleurs, dans la même hypothèse, nous ne pouvons plus garantir l’obtention de sandwiches aux retardataires.
https://www.eventbrite.fr/e/midis-de-lavocat-numerique-la-deontologie-est-elle-soluble-dans-linternet-tickets-482748463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4:11.000Z</t>
  </si>
  <si>
    <t>https://www.google.com/calendar/event?eid=MDJzcXZpc2IzYWN0bmx1djlrOG5mdnB2OWMgenphZXJvY2FsLmJydXNzZWxzc2VsMUBt&amp;ctz=Europe/Brussels</t>
  </si>
  <si>
    <t>GDPR Salon 2019</t>
  </si>
  <si>
    <t>Are you interested to know what kind of GDPR tools are out there?Are you looking for training opportunities?Still have questions about how to implement the GDPR in your company or organization?&lt;br&gt;GDPR Salon will showcase the latest innovations, software tools and training opportunities, will offer panel sessions on the most pressing GDPR topics and several networking opportunities to talk to experts.&lt;br&gt;All information on www.GDPRsalon.be&amp;nbsp;&lt;br&gt;&lt;br&gt;https://www.eventbrite.com/e/gdpr-salon-2019-tickets-5390138048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01/06/2019 07:34:20.000Z</t>
  </si>
  <si>
    <t>https://www.google.com/calendar/event?eid=NGUxbGlkdXE2bWJvbXNlZHFtajJvdTVtbmEgenphZXJvY2FsLmJydXNzZWxzc2VsMUBt&amp;ctz=Europe/Brussels</t>
  </si>
  <si>
    <t>Meeting and Reception with the Ambassador and Consuls General of Belgium in China – Monday 28 January at 18h00 – Brussels</t>
  </si>
  <si>
    <t xml:space="preserve">The Flanders-China Chamber of Commerce (FCCC) has the pleasure to invite you to a meeting and The Flanders-China Chamber of Commerce (FCCC) has the pleasure to invite you to a meeting and reception with the Ambassador and Consuls General of Belgium in China. This event will take place on Monday 28 January at 18h00 at ING Belgium, Troonstraat 1, 1000 Brussels. This event is an excellent opportunity to discuss your companies’ activities in China with the Ambassador and Consuls General of Belgium in China:
Mr. Marc Vinck, Ambassador of Belgium in China
Mr. Paul Lambert, Consul General of Belgium in Shanghai 
Mr. Joris Salden, Consul General of Belgium in Guangzhou 
Mrs. Michèle Deneffe, Consul General of Belgium in Hong Kong and Macao 
Program: 6.00 pm   Registration6.30 pm   Introduction by Mr. Stefaan Vanhooren, Chairman, Flanders-China Chamber of Commerce 6.35 pm   Speech by His Excellency Mr. Marc Vinck, Ambassador of Belgium in China7.00 pm   Exchange of views and networking with the Ambassador and Consuls General8.00 pm   End of ProgrammeParticipation fee:The participation fee for members is €55 (excl.VAT).The fee for non-members is €85 (excl.VAT).
If you are interested in attending this event, please register before 23 January 2019.
Parking:
Rue du Trône - 1050 Brussels
If your company is interested in sponsoring this event, please send an e-mail to: 
info@flanders-china.be.
We are looking forward to seeing you there!
https://www.eventbrite.com/e/meeting-and-reception-with-the-ambassador-and-consuls-general-of-belgium-in-china-monday-28-january-tickets-53805435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4:30.000Z</t>
  </si>
  <si>
    <t>https://www.google.com/calendar/event?eid=N29tdThzMDFjYzJxczJmN2tiNHFhdnNyN24genphZXJvY2FsLmJydXNzZWxzc2VsMUBt&amp;ctz=Europe/Brussels</t>
  </si>
  <si>
    <t>WomenHack - Brussels Employer Ticket 01/29 (January 29th)</t>
  </si>
  <si>
    <t xml:space="preserve">WomenHack is a community that empowers women in tech through events, jobs, and reviews. We aim to create a more inclusive and diverse workplace for all. Our diversity recruiting events target some of the most talented women in tech which include software developers, designers, and product talent. 
Our even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Not an employer?)
WHY ATTEND?
• Showcase your company’s support and commitment to diversity and inclusion• Get the word out about your brand, technologies, and projects to the widest pool of candidates• Build strong and diverse teams without sacrificing quality and start the hiring relationship early • Get in front of handpicked female technical talents and hire women who are amazing at their job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
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I’m not a woman, can I attend?Of course! Our event promotes gender equality and inclusiveness in the workplace and supporters of this are always welcome.
Can I bring multiple people?Absolutely, but you will need to buy an additional ticket for each person attending. We highly recommend having multiple people present to be able to work the room.
Do you collect a recruiting fee?We don’t ever take a fee outside of the ticket price.
Can I hold a private event for my company only?We have worked with multiple industry players to reach their diversity hiring goals internally. Email marina@womenhack.com for more information regarding private events. 
WomenHack - Host
WomenHack - Sponsor
www.womenhack.com
Questions? Email us at marina@womenhack.com
Refund Policy 
https://www.eventbrite.com/e/womenhack-brussels-employer-ticket-0129-january-29th-tickets-514993900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4:50.000Z</t>
  </si>
  <si>
    <t>https://www.google.com/calendar/event?eid=MnNxbGllYzUxa2Ruc285NG1wcXZ0NzdtMzMgenphZXJvY2FsLmJydXNzZWxzc2VsMUBt&amp;ctz=Europe/Brussels</t>
  </si>
  <si>
    <t>Instinctif Partners 2019 New Year's drinks</t>
  </si>
  <si>
    <t xml:space="preserve">Instinctif Partners 2019 New Year's drinks
https://www.eventbrite.co.uk/e/instinctif-partners-2019-new-years-drinks-tickets-53853232468?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4:58.000Z</t>
  </si>
  <si>
    <t>https://www.google.com/calendar/event?eid=MzZ1YjFvczJhNWoyZTZqZzh1bWNmZjA4cDMgenphZXJvY2FsLmJydXNzZWxzc2VsMUBt&amp;ctz=Europe/Brussels</t>
  </si>
  <si>
    <t>Lancement d’un produit ou d’un service. De l’enfer au paradis !</t>
  </si>
  <si>
    <t xml:space="preserve">Lancement d’un produit ou d’un service. De l’enfer au paradis !
https://www.eventbrite.fr/e/lancement-dun-produit-ou-dun-service-de-lenfer-au-paradis-tickets-535326796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5:23.000Z</t>
  </si>
  <si>
    <t>https://www.google.com/calendar/event?eid=NXRwbzZwamhtcmNhOXF2aGM1dXNyamhudmggenphZXJvY2FsLmJydXNzZWxzc2VsMUBt&amp;ctz=Europe/Brussels</t>
  </si>
  <si>
    <t xml:space="preserve">Conférence sur les nouvelles formes organisationnelles, vers la Libération </t>
  </si>
  <si>
    <t xml:space="preserve">Les nouvelles formes organisationnelles, vers la libération - 
Conférence organisée par Convidencia et Médecins Sans Frontières 
Aujourd’hui, de nombreuses entreprises se questionnent sur leur manière d’organiser le travail, les responsabilités de leurs collaborateurs et leur structure globale. Leur priorité est de devenir « agile » - à la fois stable et flexible - et de rendre leurs collaborateurs plus autonomes autant individuellement qu’en équipe. Afin de faire travailler leurs collaborateurs en équipe, les structures se réorganisent non pas de manière hiérarchique mais de façon transversale. C’est ainsi qu’apparaissent de nouvelles formes organisationnelles dans le monde des entreprises. C'est ce qu'on appelle le « cycle de la libération ». 
La libération est le dernier cycle de la méthode ParticipAgile. La méthode ParticipAgile est une boîte à outils intégrant le meilleur de la Dynamique Participative et des méthodes Agile. 
Les 4 cycles de la méthode sont les suivants : 1. La participation2. L'itération3. L'innovation4. La libération
Ces nouvelles formes organisationnelles favorisent la coopération, l’apprentissage et l’adaptation continue, avec une structure plus fluide. Pour développer une collaboration plus agile entre les collaborateurs, des outils et des bonnes pratiques existent. Mais les pièges et challenges également. 
Lors de cette conférence, vous découvrirez les éléments essentiels pour comprendre le cycle de la libération, au travers d’exemples et de leçons apprises sur le terrain par des praticiens. MSF témoignera de son expérience quant à l'holarchie mise en place par Convidencia dans le département médical via la présence de Sebastian Spencer, Directeur Médical, et de Robin Vincent-Smith, Change &amp; Knowledge Manager.
Cet évènement sera facilité par Lionel Barets, expert en management participatif, intelligence collective et design holarchique, et Michel Duchateau, expert en innovation et en gestion de projet Agile, associés chez Convidencia et co-auteurs de la Méthode ParticipAgile. Ils aborderont ce sujet plus que passionnant et totalement d'actualité.
Au terme de la conférence, vous aurez :
✅ des pratiques testées et approuvées de nouvelles formes organisationnelles mises en place par Convidencia chez ses clients
✅ des exemples et anecdotes réelles des différentes organisations dans lesquelles ils ont travaillé, notamment grâce aux témoignages de Robin Vincent-Smith et Sebastian Spencer
✅ les bénéfices et avantages de ces nouvelles structures
Le programme de la soirée se déroulera comme suit :
➳ 18h30 : accueil
➳ 19h00 : conférence
➳ 20h30 : drink et networking
* Conférence destinée aux professionnels
Disclaimer GDPR
En vous inscrivant à cet événement, vous consentez à partager vos coordonnées avec Médecins Sans Frontière et Convidencia. Toutes les informations collectées sont gérées en accord avec la législation GDPR. 
https://www.eventbrite.fr/e/billets-conference-sur-les-nouvelles-formes-organisationnelles-vers-la-liberation-539056061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5:38.000Z</t>
  </si>
  <si>
    <t>https://www.google.com/calendar/event?eid=NTI1aGM1YWpsajhpYWl0bTJrOW12dWVodjAgenphZXJvY2FsLmJydXNzZWxzc2VsMUBt&amp;ctz=Europe/Brussels</t>
  </si>
  <si>
    <t>CentOS Dojo at FOSDEM</t>
  </si>
  <si>
    <t xml:space="preserve">We'll be holding our annual CentOS Dojo in Brussels, at the Marriott Grand Place (about 5 minutes walk from Grand Place) on the Friday before FOSDEM - February 1st, 2019. Attendance is free, but we need you to register to get a count for catering.
More details, and the schedule of presentations, may be found at https://wiki.centos.org/Events/Dojo/Brussels2019
https://www.eventbrite.com/e/centos-dojo-at-fosdem-tickets-52306704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35:45.000Z</t>
  </si>
  <si>
    <t>https://www.google.com/calendar/event?eid=NTF1Y2ZmY3VicDhjdGxmZGJoZGtqNWtvOGogenphZXJvY2FsLmJydXNzZWxzc2VsMUBt&amp;ctz=Europe/Brussels</t>
  </si>
  <si>
    <t>HackDay Intro to RxJS</t>
  </si>
  <si>
    <t>What will this course cover?&lt;br&gt;This full day of training in RxJS or Reactive Programming in JavaScript is a must for everyone who wants to get up to speed with RxJS. The course is designed to gain a profound understanding of reactive patterns and on how to apply these patterns to solve complex challenges. You will also get to know everything about practice stream composition and thinking reactively with RxJS.&lt;br&gt;The patterns that you'll learn apply to all reactive environments and can be used in JavaScript with React, Angular and Node.&lt;br&gt;Who follows our training?&lt;br&gt;Developers, software engineers, operators, devops engineers and people that want to get familiar with RxJs.&lt;br&gt;What is the required knowledge to join this course?&lt;br&gt;You need to be comfortable and have experience with JavaScript.&lt;br&gt;Participants should be comfortable following the training in English.&lt;br&gt;What do you receive after the workshop?&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Participants become part of a fast-growing community of developers and will be informed of upcoming community events.&lt;br&gt;&lt;br&gt;KMO-Portefeuille&lt;br&gt;Good news! Hackages is now recognized by the KMO Portefeuille of the Flemish Government. This means that Flemish SMEs can recover up to 40% of the training costs. For more information, visit&amp;nbsp;the KMO Portefeuille page&amp;nbsp;or&amp;nbsp;get in touch with us!&lt;br&gt;&lt;br&gt;https://www.eventbrite.co.uk/e/hackday-intro-to-rxjs-tickets-5300489807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01/06/2019 07:36:03.000Z</t>
  </si>
  <si>
    <t>https://www.google.com/calendar/event?eid=NThyOWgxdWo3ODlwazQyZXZibDk2dm1xZ2UgenphZXJvY2FsLmJydXNzZWxzc2VsMUBt&amp;ctz=Europe/Brussels</t>
  </si>
  <si>
    <t>Monthly Breakfast CATCH UP</t>
  </si>
  <si>
    <t>DigitYser (Boulevard d'Anvers 40, Bruxelles, Belgium 1000)</t>
  </si>
  <si>
    <t>She Leads Digital
Friday, February 8 at 8:30 AM
Join She Leads Digital  for our monthly Networking Breakfast hosted at the Digital Hub DigitYser  every-month   8:30 AM to 10:00 AM on.   Our Monthly ...
Price: 15.00 EUR
https://www.meetup.com/She-Leads-Digital/events/257780046/</t>
  </si>
  <si>
    <t>01/06/2019 09:11:08.000Z</t>
  </si>
  <si>
    <t>https://www.google.com/calendar/event?eid=NW5ldWh0ZHA0NDdmN2plYnEyZ3JscmMybTAgenphZXJvY2FsLmJydXNzZWxzc2VsMUBt&amp;ctz=Europe/Brussels</t>
  </si>
  <si>
    <t>5th meetup - Recap 2018 + What's to come in 2019</t>
  </si>
  <si>
    <t>Amazon FBA Belgium
Wednesday, January 30 at 7:00 PM
Hi guys ! The purpose of this meeting will be to:- see out achievements in the past year &amp; what's to come in 2019- see what blocks us- how we can impr...
https://www.meetup.com/Amazon-FBA-Belgium/events/257794299/</t>
  </si>
  <si>
    <t>01/06/2019 09:11:10.000Z</t>
  </si>
  <si>
    <t>https://www.google.com/calendar/event?eid=MGZnOGpyam81dW5scGM0M2trNHQwdGFjZW8genphZXJvY2FsLmJydXNzZWxzc2VsMUBt&amp;ctz=Europe/Brussels</t>
  </si>
  <si>
    <t>SEMINAIRE: Vendez vos formations en ligne rapidement!</t>
  </si>
  <si>
    <t>Transforma BXL (Rue de la Loi 42, Bruxelles, AL, Belgium)</t>
  </si>
  <si>
    <t>Digital Marketing Meetup - Brussels
Thursday, January 31 at 6:00 PM
RESERVATION OBLIGATOIRE SUR EVENTBRITE: https://www.eventbrite.com/e/seminaire-vendez-vos-formations-en-ligne-rapidement-tickets-54404780162 Rencontro...
https://www.meetup.com/Digital-Marketing-Meetup-Brussels/events/257779717/</t>
  </si>
  <si>
    <t>01/06/2019 09:11:11.000Z</t>
  </si>
  <si>
    <t>https://www.google.com/calendar/event?eid=NzY4ZWpqZTdiaW12ZDdyaGhpZ3VubjI0dDcgenphZXJvY2FsLmJydXNzZWxzc2VsMUBt&amp;ctz=Europe/Brussels</t>
  </si>
  <si>
    <t>Spring Boot with Kofu and Coroutines</t>
  </si>
  <si>
    <t>BruJUG - The Brussels Java User Group
Friday, January 18 at 7:00 PM
Happy New Year everyone! 🎉We hope you had the opportunity to spend a great time with your families and friends. We'll start this year with our friends...
https://www.meetup.com/BruJUG/events/257663434/</t>
  </si>
  <si>
    <t>01/06/2019 09:11:14.000Z</t>
  </si>
  <si>
    <t>https://www.google.com/calendar/event?eid=MWk5ODdmazJqM2U3Z2RrY2s1cDI0NHI1MHMgenphZXJvY2FsLmJydXNzZWxzc2VsMUBt&amp;ctz=Europe/Brussels</t>
  </si>
  <si>
    <t>TF meetup: intro to Julia - TensorFlow probability - Teamleader &amp; ML6</t>
  </si>
  <si>
    <t>Teamleader Ghent (Dok Noord 3A/101, first floor, Ghent, AL, Belgium)</t>
  </si>
  <si>
    <t>TensorFlow Belgium
Wednesday, February 6 at 7:00 PM
This meetup will be hosted in collaboration with Teamleader and will take place in Teamleader's offices. Tim Besard will give an introduction to Julia...
https://www.meetup.com/TensorFlow-Belgium/events/256378523/</t>
  </si>
  <si>
    <t>01/06/2019 09:11:15.000Z</t>
  </si>
  <si>
    <t>https://www.google.com/calendar/event?eid=MXYxMTMybXUwZzNiM2RuNjJpMXQyam1za3YgenphZXJvY2FsLmJydXNzZWxzc2VsMUBt&amp;ctz=Europe/Brussels</t>
  </si>
  <si>
    <t>The first TEZOS (Blockchain 3.0) meetup in Belgium</t>
  </si>
  <si>
    <t>onepoint (chaussée de la hulpe 120, 1000, Belgium)</t>
  </si>
  <si>
    <t>Meetup Blockchain/Ethereum Bruxelles
Thursday, February 21 at 6:00 PM
What is tezos and how is it different from the other blockchains out there ?Join our Tezos meetup in brussels and let's have a deep dive into what is ...
https://www.meetup.com/Meetup-Blockchain-Ethereum-Bruxelles/events/257746494/</t>
  </si>
  <si>
    <t>01/06/2019 09:11:17.000Z</t>
  </si>
  <si>
    <t>https://www.google.com/calendar/event?eid=MWFhY3NvY2F2cXAwYnQ5Nmw0NWNpYWM5cG0genphZXJvY2FsLmJydXNzZWxzc2VsMUBt&amp;ctz=Europe/Brussels</t>
  </si>
  <si>
    <t>Gutenberg theme night</t>
  </si>
  <si>
    <t>Antwerp WordPress Meetup
Thursday, January 17 at 7:00 PM
Vanavond short talks en demo’s over Gutenberg-ready thema’s: over Twenty Nineteen, over hoe je een thema Gutenberg compatibel maakt, over Gutenberg st...
https://www.meetup.com/Antwerp-WordPress-Meetup/events/255361402/</t>
  </si>
  <si>
    <t>01/06/2019 09:11:18.000Z</t>
  </si>
  <si>
    <t>https://www.google.com/calendar/event?eid=MGRiYWdmYTdpdGxjZTZsZWRhb3Y1czBiZTEgenphZXJvY2FsLmJydXNzZWxzc2VsMUBt&amp;ctz=Europe/Brussels</t>
  </si>
  <si>
    <t>Weekly Co-working // kick-off 2019</t>
  </si>
  <si>
    <t>Freelancer Co-working
Thursday, January 10 at 9:00 AM
Let's start of the new year of Co-working with the first meeting next Thursday, January 10. Come along and let's work together, share experiences, net...
https://www.meetup.com/FreelanceCoworking/events/257775821/</t>
  </si>
  <si>
    <t>01/06/2019 09:11:19.000Z</t>
  </si>
  <si>
    <t>https://www.google.com/calendar/event?eid=N3UwbDVuNDlob2phMzZ1Nm0xc3BmODlkZGYgenphZXJvY2FsLmJydXNzZWxzc2VsMUBt&amp;ctz=Europe/Brussels</t>
  </si>
  <si>
    <t>13th Data Science Leuven Meetup</t>
  </si>
  <si>
    <t>Data Science Leuven
Tuesday, January 15 at 7:00 PM
The 13th Data Science Leuven Meetup is the first one of the year 2019, and we're all energized to welcome you back for another year full of interestin...
https://www.meetup.com/Data-Science-Leuven/events/256741777/</t>
  </si>
  <si>
    <t>01/06/2019 09:11:20.000Z</t>
  </si>
  <si>
    <t>https://www.google.com/calendar/event?eid=MDdwdG40NXRnYXRrNjhxdDJiOGoybm0zN3UgenphZXJvY2FsLmJydXNzZWxzc2VsMUBt&amp;ctz=Europe/Brussels</t>
  </si>
  <si>
    <t>MedTech Meetup 2019</t>
  </si>
  <si>
    <t>BluePoint Brussels, 80 Bd A. Reyers Ln, 1030 Brussels, Belgium</t>
  </si>
  <si>
    <t xml:space="preserve">EVENT LINK:	
www.medtechmeetup.com	
EVENT DESCRIPTION:	
Once a year the MedTech Meetup sheds light on the Belgian industry of medical devices. Unique in Belgium, this event brings together medtech stakeholders (start-up’s, SME’s, public and private investors, students, …) for one day full of learning and networking opportunities. Don’t miss the next edition on March 20, 2019 in Brussels!	
SUBSCRIBE:	
Get invites for events in your city at https://www.startupeventslist.com 
The Startup Events List is your calendar for startup and tech events. Updated daily.
Never miss another event!
 </t>
  </si>
  <si>
    <t>01/15/2019 03:07:05.000Z</t>
  </si>
  <si>
    <t>https://www.google.com/calendar/event?eid=MzBxdGdxMTdyNXVucnJ1MHVuZTRtdjRwZ2QgenphZXJvY2FsLmJydXNzZWxzc2VsMUBt&amp;ctz=Europe/Brussels</t>
  </si>
  <si>
    <t>ABC #24 Networking and Living in Belgium as an Expat</t>
  </si>
  <si>
    <t>Antwerp  Business Community
Tuesday, January 29 at 7:00 PM
Antwerp Business Community is an international group with a large part of the community being expats living in Belgium.  Due to this reason, we want t...
https://www.meetup.com/Antwerp-Business-Community/events/257862174/</t>
  </si>
  <si>
    <t>01/15/2019 03:56:12.000Z</t>
  </si>
  <si>
    <t>https://www.google.com/calendar/event?eid=N3RmN3U5ZXBvZWllNTZlaThlZTJyN2pubjQgenphZXJvY2FsLmJydXNzZWxzc2VsMUBt&amp;ctz=Europe/Brussels</t>
  </si>
  <si>
    <t>"Business &amp; Life Success" Breakfast</t>
  </si>
  <si>
    <t>Digital Entrepreneurship Brussels
Saturday, February 2 at 10:00 AM
Passons un moment sympa autour d'un petit déjeuner pour discuter de vos projets de vie, rencontrer de nouvelles personnes et idées...Café, thé et croi...
https://www.meetup.com/digital-entrepreneurship/events/257830494/</t>
  </si>
  <si>
    <t>01/15/2019 03:56:14.000Z</t>
  </si>
  <si>
    <t>https://www.google.com/calendar/event?eid=M2F0N29nZGpmcDFsNTJnMnFlc3M5MDRmNWEgenphZXJvY2FsLmJydXNzZWxzc2VsMUBt&amp;ctz=Europe/Brussels</t>
  </si>
  <si>
    <t>Self-Appreciation 1.0</t>
  </si>
  <si>
    <t>Reinventing Organizations Brussels   Teal4Teal Brussels
Monday, January 28 at 6:30 PM
Appreciation begins with OurselvesWe are kicking off the New Year with a new edition of the Appreciation Club.  In this, our first session of the year...
https://www.meetup.com/Reinventing-Organizations-Brussels/events/257833274/</t>
  </si>
  <si>
    <t>01/15/2019 03:56:15.000Z</t>
  </si>
  <si>
    <t>https://www.google.com/calendar/event?eid=NjVwaXJudWx2NHBpN2Rjdms4ZGd0Z3E4MXYgenphZXJvY2FsLmJydXNzZWxzc2VsMUBt&amp;ctz=Europe/Brussels</t>
  </si>
  <si>
    <t>Zero-knowledge Proofs</t>
  </si>
  <si>
    <t>various places in Brussels (1000 Brussels , Brussels, Belgium)</t>
  </si>
  <si>
    <t>Blockchain Garage
Tuesday, January 15 at 6:00 PM
In cryptography, a zero-knowledge proof is a method by which one party (the prover) can prove to another party (the verifier) that they know a value x...
https://www.meetup.com/blockchain-garage-brussels/events/257534110/</t>
  </si>
  <si>
    <t>01/15/2019 03:56:17.000Z</t>
  </si>
  <si>
    <t>https://www.google.com/calendar/event?eid=MHMwNTFjbmdoZmk4ZjAwaTBjM3NvZ3ZtMTMgenphZXJvY2FsLmJydXNzZWxzc2VsMUBt&amp;ctz=Europe/Brussels</t>
  </si>
  <si>
    <t>Leuven Lean coffee
Tuesday, February 12 at 7:00 PM
https://www.meetup.com/Leuven-Lean-coffee/events/255364988/</t>
  </si>
  <si>
    <t>01/15/2019 03:56:18.000Z</t>
  </si>
  <si>
    <t>https://www.google.com/calendar/event?eid=MnJxdnB1dWdqbWI3ZmMycDl0NGo0dm9hZWMgenphZXJvY2FsLmJydXNzZWxzc2VsMUBt&amp;ctz=Europe/Brussels</t>
  </si>
  <si>
    <t xml:space="preserve">HackJam Workshop - Reactive Programming: Learn how to use the operators </t>
  </si>
  <si>
    <t>Frederik de Merodestraat 86a (Frederik de Merodestraat 86a, Mechelen, Belgium 2800)</t>
  </si>
  <si>
    <t>JavaScript Lab Belgium
Tuesday, February 5 at 6:30 PM
*****RSVP via https://hackages.io/events/hackages/-LStjKankiG620uBv1zH/hackjam-workshop-reactive-programming-learn-how-to-use-the-operators-with-rxjs ...
https://www.meetup.com/javascript-lab-belgium/events/257926130/</t>
  </si>
  <si>
    <t>01/15/2019 03:56:19.000Z</t>
  </si>
  <si>
    <t>https://www.google.com/calendar/event?eid=N2Ewbjd2dGxoZnMzdHVhb2FodTBxZmlwYWUgenphZXJvY2FsLmJydXNzZWxzc2VsMUBt&amp;ctz=Europe/Brussels</t>
  </si>
  <si>
    <t xml:space="preserve">Exclusive Magic Leap AR Headset Demo with Women in Immersive Tech, </t>
  </si>
  <si>
    <t>Women in Immersive Tech (WiiT)
Monday, January 28 at 7:00 PM
Women in Immersive Tech (WiiT) are kicking off the 2019 new year with an exclusive Magic Leap demo at The AllBright. Let's finally find out what's the...
https://www.meetup.com/Women-in-Immersive-Tech/events/257952656/</t>
  </si>
  <si>
    <t>01/15/2019 03:56:20.000Z</t>
  </si>
  <si>
    <t>https://www.google.com/calendar/event?eid=MWk0azhqMzBuMG10czZkaHZncWFidmM5cG0genphZXJvY2FsLmJydXNzZWxzc2VsMUBt&amp;ctz=Europe/Brussels</t>
  </si>
  <si>
    <t xml:space="preserve">Meetup #12 @ T2-Campus Genk </t>
  </si>
  <si>
    <t>T2-campus (Thor Park 8040, Genk, Belgium 3600)</t>
  </si>
  <si>
    <t>Blockchain Vlaanderen
Tuesday, February 5 at 6:30 PM
We are delighted to invite you to our first 2019 meetup on February 5th! We are all welcome in the buildings of T2 Campus in Genk for what will alread...
https://www.meetup.com/blockchain-vlaanderen/events/257953106/</t>
  </si>
  <si>
    <t>01/15/2019 03:56:21.000Z</t>
  </si>
  <si>
    <t>https://www.google.com/calendar/event?eid=NW5vdTZzaTVybmQ3c2cwZ2hqYTI2YjM5N2wgenphZXJvY2FsLmJydXNzZWxzc2VsMUBt&amp;ctz=Europe/Brussels</t>
  </si>
  <si>
    <t>Scrum Masters / Agile Coaches clinic (with a new location)</t>
  </si>
  <si>
    <t>Location TBD (Address TBD, Brussels, Belgium)</t>
  </si>
  <si>
    <t>Scrum Masters / Agile Coaches clinic
Thursday, January 24 at 2:00 PM
Are you a Scrum Master or Agile Coach? Do you encounter challenges on your path to agile? Do you have questions or do you need help with your career p...
https://www.meetup.com/Scrum-Masters-Agile-Coaches-clinic/events/257970398/</t>
  </si>
  <si>
    <t>01/15/2019 03:56:23.000Z</t>
  </si>
  <si>
    <t>https://www.google.com/calendar/event?eid=Nm1yOTRxMmIzNTFxM2k2N21tNGl1M21uOTUgenphZXJvY2FsLmJydXNzZWxzc2VsMUBt&amp;ctz=Europe/Brussels</t>
  </si>
  <si>
    <t>Introductie Holacracy</t>
  </si>
  <si>
    <t>Teal for Teal Mechelen
Tuesday, February 19 at 7:00 PM
Nina Morsa werkt sinds opstart bij de Belgische vestiging van Voys. Hier is ze, zoals wel regelmatig bij start ups, manusje van alles. Naast KMO’s gel...
https://www.meetup.com/Teal-for-Teal-Mechelen/events/257984134/</t>
  </si>
  <si>
    <t>01/15/2019 03:56:24.000Z</t>
  </si>
  <si>
    <t>https://www.google.com/calendar/event?eid=MzhudGw2b25ncjN0ajFwNDF1bmgxZDlra3IgenphZXJvY2FsLmJydXNzZWxzc2VsMUBt&amp;ctz=Europe/Brussels</t>
  </si>
  <si>
    <t>Meetup at Engagor</t>
  </si>
  <si>
    <t>Engagor HQ (Grauwpoort 1, Gent, Belgium)</t>
  </si>
  <si>
    <t>PHP Ghent
Thursday, January 17 at 7:00 PM
Talks by Jachim Coudenys and Rathes Sachchithananthan.
https://www.meetup.com/phpgent/events/257195261/</t>
  </si>
  <si>
    <t>01/15/2019 03:56:25.000Z</t>
  </si>
  <si>
    <t>https://www.google.com/calendar/event?eid=MW4yM3NxNTI3bXJtNjY0MXA1YTU5aDlvNWYgenphZXJvY2FsLmJydXNzZWxzc2VsMUBt&amp;ctz=Europe/Brussels</t>
  </si>
  <si>
    <t>Lancer son business avec AMAZON</t>
  </si>
  <si>
    <t>transforma bxl (Avenue Jules Bordet 13, Evere, Belgium 1140)</t>
  </si>
  <si>
    <t>Digital Entrepreneurship Brussels
Sunday, January 27 at 10:00 AM
Il y a un peu plus d’un an, j’ai décidé de me lancer dans le commerce en ligne et plus précisément sur le Dropshipping sur Amazon. Je n’avais aucune e...
Price: 95.00 EUR
https://www.meetup.com/digital-entrepreneurship/events/257997015/</t>
  </si>
  <si>
    <t>01/15/2019 03:56:27.000Z</t>
  </si>
  <si>
    <t>https://www.google.com/calendar/event?eid=NG9pNHYycGJybG1wbW82ZDd0bzdlNzc2Nm0genphZXJvY2FsLmJydXNzZWxzc2VsMUBt&amp;ctz=Europe/Brussels</t>
  </si>
  <si>
    <t>Bitcoin meetup Leuven
Friday, January 25 at 7:00 PM
Bitcoin, Cryptocurrency, Smart Contracts, Lightning Network, Segwit2x, Atomic Swaps, Open Source Ledger, Satoshi, etc...  These are all exciting and n...
https://www.meetup.com/meetup-group-WPLlqJPP/events/258000484/</t>
  </si>
  <si>
    <t>01/15/2019 03:56:28.000Z</t>
  </si>
  <si>
    <t>https://www.google.com/calendar/event?eid=MDNuM3Bpb2JsNGZqdDEzbXRtOTV0MHU5cjAgenphZXJvY2FsLmJydXNzZWxzc2VsMUBt&amp;ctz=Europe/Brussels</t>
  </si>
  <si>
    <t>Ai &amp; Beers... but mostly beers!</t>
  </si>
  <si>
    <t>Grand Café Industrie (Martelarenplein 7, Leuven, Belgium 3000)</t>
  </si>
  <si>
    <t>We Learn Machine Learning
Wednesday, January 16 at 8:00 PM
Talk about AI or whatever else you want and have a some relaxing time together!
https://www.meetup.com/We-Learn-Machine-Learning/events/258060597/</t>
  </si>
  <si>
    <t>01/15/2019 03:56:29.000Z</t>
  </si>
  <si>
    <t>https://www.google.com/calendar/event?eid=MnJxNzBqaTJmMG1hbjZhaXF0ZGIyc3Ryb2kgenphZXJvY2FsLmJydXNzZWxzc2VsMUBt&amp;ctz=Europe/Brussels</t>
  </si>
  <si>
    <t>February 2019 Meetup at OTA Insight in Ghent</t>
  </si>
  <si>
    <t>OTA Insight (Gaston Crommenlaan 6, Gent, Belgium 9050)</t>
  </si>
  <si>
    <t>Ember.js Belgium
Thursday, February 28 at 7:00 PM
Hi everyone, the next meetup will be in Ghent hosted by the people of OTA Insight. SCHEDULE 19:00 - Doors19:30 - Introduction19:35 - Talk #120:15 - Sh...
https://www.meetup.com/Ember-js-Belgium/events/258061181/</t>
  </si>
  <si>
    <t>01/15/2019 03:56:30.000Z</t>
  </si>
  <si>
    <t>https://www.google.com/calendar/event?eid=MGMzczZzYWdmNm5kNG52Y2c1ZnMybXVqaGQgenphZXJvY2FsLmJydXNzZWxzc2VsMUBt&amp;ctz=Europe/Brussels</t>
  </si>
  <si>
    <t>UX Beers @ Belfius UX Team</t>
  </si>
  <si>
    <t>Belfius UX (Rue du Progrès 42, (Rogier Tower), Brussels, AL, Belgium)</t>
  </si>
  <si>
    <t>UX Antwerp
Tuesday, January 29 at 6:00 PM
This month we're hosted and sponsored by Belfius Bank! Learn about how their UX team manages user-centricity and service design in this complex corpor...
https://www.meetup.com/UX-Antwerp/events/255056925/</t>
  </si>
  <si>
    <t>01/15/2019 03:56:31.000Z</t>
  </si>
  <si>
    <t>https://www.google.com/calendar/event?eid=NGR1aDJrdXVxczRjbGViY3FobXJwY2xtZGsgenphZXJvY2FsLmJydXNzZWxzc2VsMUBt&amp;ctz=Europe/Brussels</t>
  </si>
  <si>
    <t>HackJam Workshop Intro to Kubernetes</t>
  </si>
  <si>
    <t>Fourcast - Google Cloud Partner (Avenue des Communautés 110, Woluwe-Saint-Lambert, Belgium 1200)</t>
  </si>
  <si>
    <t>ReactJS Belgium
Tuesday, January 22 at 6:30 PM
****RSVP via https://hackages.io/events/hackages/-LRv4wiX-u3DC--HX2zq/hackjam-workshop-introduction-to-kubernetes **** During this free Hackjam at Fou...
https://www.meetup.com/ReactJS-Belgium/events/258091474/</t>
  </si>
  <si>
    <t>01/17/2019 14:33:23.000Z</t>
  </si>
  <si>
    <t>https://www.google.com/calendar/event?eid=NmxxaXI3ZnY3ZHY2djVqaGJiYTFmbHVuMDcgenphZXJvY2FsLmJydXNzZWxzc2VsMUBt&amp;ctz=Europe/Brussels</t>
  </si>
  <si>
    <t>programme gathering Open Belgium 2019</t>
  </si>
  <si>
    <t>Civic Lab Brussels
Monday, January 21 at 6:00 PM
Open Belgium is a yearly community-driven conference on Open Knowledge and Open Data in Belgium, organized by Open Knowledge Belgium. In just one day ...
https://www.meetup.com/Civic-Lab-Brussels/events/258092624/</t>
  </si>
  <si>
    <t>01/17/2019 14:33:25.000Z</t>
  </si>
  <si>
    <t>https://www.google.com/calendar/event?eid=NThjMjE5bW0zZDI1MXQxMjgyNDI5N29vZnAgenphZXJvY2FsLmJydXNzZWxzc2VsMUBt&amp;ctz=Europe/Brussels</t>
  </si>
  <si>
    <t>Wild Code School - Bruxelles
Wednesday, January 23 at 8:30 AM
La Wild Code School est une Coding School numérique qui permet de se former au métier de développeur web en 5 mois et forme aux métiers numériques d’a...
https://www.meetup.com/Wild-Code-School-Bruxelles/events/256805057/</t>
  </si>
  <si>
    <t>01/17/2019 14:33:26.000Z</t>
  </si>
  <si>
    <t>https://www.google.com/calendar/event?eid=NnA2dmxvMW1xNnYwYXU2b2RxdDJuaW1pODMgenphZXJvY2FsLmJydXNzZWxzc2VsMUBt&amp;ctz=Europe/Brussels</t>
  </si>
  <si>
    <t>BE-Com meets Interchange UC</t>
  </si>
  <si>
    <t>Interchange UC (Pr. Alexialaan 76, Den Haag, AL, Netherlands)</t>
  </si>
  <si>
    <t>Belgian/Dutch E-Communications &amp; -Collaboration Community
Tuesday, January 22 at 5:00 PM
Interchange is trots om het eerste BE-Com event in het nieuwe jaar te mogen hosten; op 22 januari 2019 staat ons nieuwe kantoor open voor alle UC-vakg...
https://www.meetup.com/be-com/events/257478685/</t>
  </si>
  <si>
    <t>01/17/2019 14:33:29.000Z</t>
  </si>
  <si>
    <t>https://www.google.com/calendar/event?eid=MHQybnRtZ3Frdm0ybTBzdmZsN3I0MGxoMmcgenphZXJvY2FsLmJydXNzZWxzc2VsMUBt&amp;ctz=Europe/Brussels</t>
  </si>
  <si>
    <t>Scrum Masters / Agile Coaches clinic
Thursday, March 28 at 2:00 PM
Are you a Scrum Master or Agile Coach? Do you encounter challenges on your path to agile? Do you have questions or do you need help with your career p...
https://www.meetup.com/Scrum-Masters-Agile-Coaches-clinic/events/258106780/</t>
  </si>
  <si>
    <t>01/17/2019 14:33:31.000Z</t>
  </si>
  <si>
    <t>https://www.google.com/calendar/event?eid=NTJhM2xxYzJiNWdub21mbzFyMWFzbTlyazAgenphZXJvY2FsLmJydXNzZWxzc2VsMUBt&amp;ctz=Europe/Brussels</t>
  </si>
  <si>
    <t>Scrum Masters / Agile Coaches clinic
Thursday, April 25 at 2:00 PM
Are you a Scrum Master or Agile Coach? Do you encounter challenges on your path to agile? Do you have questions or do you need help with your career p...
https://www.meetup.com/Scrum-Masters-Agile-Coaches-clinic/events/258106952/</t>
  </si>
  <si>
    <t>01/17/2019 14:33:32.000Z</t>
  </si>
  <si>
    <t>https://www.google.com/calendar/event?eid=NzJiZ2RiMzAxM29nMWZlcTFvbTFoOWJhbWwgenphZXJvY2FsLmJydXNzZWxzc2VsMUBt&amp;ctz=Europe/Brussels</t>
  </si>
  <si>
    <t>Scrum Masters / Agile Coaches clinic
Thursday, May 30 at 2:00 PM
Are you a Scrum Master or Agile Coach? Do you encounter challenges on your path to agile? Do you have questions or do you need help with your career p...
https://www.meetup.com/Scrum-Masters-Agile-Coaches-clinic/events/258106991/</t>
  </si>
  <si>
    <t>01/17/2019 14:33:33.000Z</t>
  </si>
  <si>
    <t>https://www.google.com/calendar/event?eid=MWprM3QybWZxNHJjdWxhNGN2NWlmYjZsOTQgenphZXJvY2FsLmJydXNzZWxzc2VsMUBt&amp;ctz=Europe/Brussels</t>
  </si>
  <si>
    <t>Movify (Rue des Pères Blancs 4, Etterbeek, Belgium 1040)</t>
  </si>
  <si>
    <t>Movify Community
Monday, February 4 at 6:00 PM
Hi everyone! This month we have the following guest speaker: 1) BRAM BOOT "UX design beyond the screen" - what our daily interactions can teach us to ...
https://www.meetup.com/movify/events/258060821/</t>
  </si>
  <si>
    <t>01/17/2019 14:33:35.000Z</t>
  </si>
  <si>
    <t>https://www.google.com/calendar/event?eid=NnQ4dDBhMGY4Mmt0aW1ldmkwZmVtdTg0cGsgenphZXJvY2FsLmJydXNzZWxzc2VsMUBt&amp;ctz=Europe/Brussels</t>
  </si>
  <si>
    <t>The Power of Meaning</t>
  </si>
  <si>
    <t>Institute of Neurocognitivism (Avenue de Tervueren 81, Bruxelles, Belgium 1040)</t>
  </si>
  <si>
    <t>Reinventing Organizations Brussels   Teal4Teal Brussels
Tuesday, January 22 at 6:30 PM
So many people don’t really trust their organization anymore, several are disengaged, other suffer from burn-out, some just don’t have the drive anymo...
https://www.meetup.com/Reinventing-Organizations-Brussels/events/258124503/</t>
  </si>
  <si>
    <t>01/17/2019 14:33:36.000Z</t>
  </si>
  <si>
    <t>https://www.google.com/calendar/event?eid=MDgzazRpMjFzMTY3NTdnaTdpbTRtczM0YWYgenphZXJvY2FsLmJydXNzZWxzc2VsMUBt&amp;ctz=Europe/Brussels</t>
  </si>
  <si>
    <t>Elastic Stack for Continuous Operations at ING &amp; Making Your Data FABulous</t>
  </si>
  <si>
    <t>Elasticsearch User Group BeLux (Belgium &amp; Luxembourg)
Thursday, January 31 at 6:30 PM
Talk 1: Elastic Stack for Continuous  Operations @ ING by Regis Fromont and Umut Inal During the session we will present the progressive build of the ...
https://www.meetup.com/ElasticSearch-User-Group-Belux-Belgium-Luxembourg/events/258124807/</t>
  </si>
  <si>
    <t>01/17/2019 14:33:37.000Z</t>
  </si>
  <si>
    <t>https://www.google.com/calendar/event?eid=MWJtdjU5OHNoMXNsaGMxNmtsMWJydGJwYWMgenphZXJvY2FsLmJydXNzZWxzc2VsMUBt&amp;ctz=Europe/Brussels</t>
  </si>
  <si>
    <t>Financial reporting in Power BI</t>
  </si>
  <si>
    <t>KPMG Belgium (Brussels National Airport, Zaventem, Belgium 1930)</t>
  </si>
  <si>
    <t>Flemish Power BI User Group
Friday, January 25 at 6:00 PM
--- Description ---At this meetup, hosted by KPMG at their Zaventem office, we have an international speaker guide us through trueChart for Power BI, ...
https://www.meetup.com/Flemish-Power-BI-User-Group/events/258091249/</t>
  </si>
  <si>
    <t>01/17/2019 14:33:39.000Z</t>
  </si>
  <si>
    <t>https://www.google.com/calendar/event?eid=MjEyMG4yODQ4ZGZkdGFvMnRucjZzanZxa2sgenphZXJvY2FsLmJydXNzZWxzc2VsMUBt&amp;ctz=Europe/Brussels</t>
  </si>
  <si>
    <t>Facilitation Game Lab</t>
  </si>
  <si>
    <t>KBC Headquarters (Brusselsesteenweg 100, Leuven, Belgium)</t>
  </si>
  <si>
    <t>Gamestorming Belgium
Wednesday, February 27 at 5:30 PM
A Facilitation Game lab is an evening activity in which facilitation games/formats can be tried out. Only one rule: whoever proposes a game/format als...
https://www.meetup.com/Gamestorming-Belgium/events/258152671/</t>
  </si>
  <si>
    <t>01/17/2019 14:33:40.000Z</t>
  </si>
  <si>
    <t>https://www.google.com/calendar/event?eid=NHFtNzY1MjUxY2U1YXNkZ2szbTFkY2FuYm4genphZXJvY2FsLmJydXNzZWxzc2VsMUBt&amp;ctz=Europe/Brussels</t>
  </si>
  <si>
    <t>Cegeka Hasselt Corda Campus (, Hasselt, Belgium 3500)</t>
  </si>
  <si>
    <t>Gamestorming Belgium
Wednesday, May 8 at 5:30 PM
A Facilitation Game lab is an evening activity in which facilitation games/formats can be tried out. Only one rule: whoever proposes a game/format als...
https://www.meetup.com/Gamestorming-Belgium/events/258152682/</t>
  </si>
  <si>
    <t>https://www.google.com/calendar/event?eid=NjZsZnVuc3VtaW5nMzJqMTF2ZThxczczNzkgenphZXJvY2FsLmJydXNzZWxzc2VsMUBt&amp;ctz=Europe/Brussels</t>
  </si>
  <si>
    <t>Tool the Docs @ FOSDEM'19</t>
  </si>
  <si>
    <t>Université libre de Bruxelles Campus du Solbosch (, , Belgium)</t>
  </si>
  <si>
    <t>Write The Docs Brussels
Saturday, February 2 at 10:30 AM
Happy 2019! This year's first get-together is a half-day event at FOSDEM, one of Europe's largest gatherings of free software contributors. Similarly ...
https://www.meetup.com/Write-The-Docs-Brussels/events/258125054/</t>
  </si>
  <si>
    <t>01/17/2019 14:33:43.000Z</t>
  </si>
  <si>
    <t>https://www.google.com/calendar/event?eid=NGdlYW9uOTltMW11OW51cW9sM284YXUxMnIgenphZXJvY2FsLmJydXNzZWxzc2VsMUBt&amp;ctz=Europe/Brussels</t>
  </si>
  <si>
    <t>CoderDojo Brussels - 26/01/2019</t>
  </si>
  <si>
    <t>Muntpunt - Munt 6 - 1000 Brussels - Belgium</t>
  </si>
  <si>
    <t>For details, link here: https://www.eventbrite.co.uk/e/coderdojo-brussels-26012019-registration-51782559028</t>
  </si>
  <si>
    <t>01/17/2019 14:37:13.000Z</t>
  </si>
  <si>
    <t>https://www.google.com/calendar/event?eid=NnFqbWo0ZnZyNmkxaGE2azltOWVlYnFmaTYgenphZXJvY2FsLmJydXNzZWxzc2VsMUBt&amp;ctz=Europe/Brussels</t>
  </si>
  <si>
    <t>LG, Appspace &amp; Cisco Webex Room System Training</t>
  </si>
  <si>
    <t>Cisco Systems Belgium - De Kleetlaan 6 - 1831 Machelen - België</t>
  </si>
  <si>
    <t>For details, link here: https://www.eventbrite.nl/e/lg-appspace-cisco-webex-room-system-training-registration-53580511753</t>
  </si>
  <si>
    <t>01/17/2019 14:37:23.000Z</t>
  </si>
  <si>
    <t>https://www.google.com/calendar/event?eid=NnZscDc2NnNkajRxcTYxOWozaTN0YWV0aGUgenphZXJvY2FsLmJydXNzZWxzc2VsMUBt&amp;ctz=Europe/Brussels</t>
  </si>
  <si>
    <t>Ten Weyngaert - Rue des alliés 54 - 1190 Forest (Bruxelles) - Belgium</t>
  </si>
  <si>
    <t>For details, link here: https://www.eventbrite.co.uk/e/inscription-coderdojo-forest-bruxelles-20012019-53806204807</t>
  </si>
  <si>
    <t>01/17/2019 14:37:34.000Z</t>
  </si>
  <si>
    <t>https://www.google.com/calendar/event?eid=NTBramhkbGg0NW9hbDRoZGFmZjZtbHNtZGIgenphZXJvY2FsLmJydXNzZWxzc2VsMUBt&amp;ctz=Europe/Brussels</t>
  </si>
  <si>
    <t>Xamarin Forms Hands-on session for Developers</t>
  </si>
  <si>
    <t>Microsoft Innovation Center Brussels - 51 Rue Montoyer - 1000 Brussels - Belgium</t>
  </si>
  <si>
    <t>For details, link here: https://www.eventbrite.co.uk/e/xamarin-forms-hands-on-session-for-developers-tickets-48402283533</t>
  </si>
  <si>
    <t>01/17/2019 14:37:54.000Z</t>
  </si>
  <si>
    <t>https://www.google.com/calendar/event?eid=MW9jMmZwNmtwb2RjcXZnYjI4bnM2bmIwaWogenphZXJvY2FsLmJydXNzZWxzc2VsMUBt&amp;ctz=Europe/Brussels</t>
  </si>
  <si>
    <t>MicroFactory Brussel - Quai Fernand Demets, 55 - 1070 Anderlecht - Belgique</t>
  </si>
  <si>
    <t>For details, link here: https://www.eventbrite.fr/e/billets-introduction-to-metalworking-vf-53993657483</t>
  </si>
  <si>
    <t>01/17/2019 14:38:05.000Z</t>
  </si>
  <si>
    <t>https://www.google.com/calendar/event?eid=MjM0Z3Y2Zjl1NzJpZTJmY3JiZzI0dTlwYjUgenphZXJvY2FsLmJydXNzZWxzc2VsMUBt&amp;ctz=Europe/Brussels</t>
  </si>
  <si>
    <t>She Loves To Code #5</t>
  </si>
  <si>
    <t>19 Coding School - Rue Engeland 555 - 1180 Uccle - België</t>
  </si>
  <si>
    <t>For details, link here: https://www.eventbrite.be/e/she-loves-to-code-5-tickets-54758801048</t>
  </si>
  <si>
    <t>01/17/2019 14:38:22.000Z</t>
  </si>
  <si>
    <t>https://www.google.com/calendar/event?eid=N3Jva2VvdnM5cm1ydGFrcjhyb3M4NnRkYnQgenphZXJvY2FsLmJydXNzZWxzc2VsMUBt&amp;ctz=Europe/Brussels</t>
  </si>
  <si>
    <t>OpenStreetMap meeting in Louvain-la-Neuve</t>
  </si>
  <si>
    <t>Crêperie bretonne (Place des Brabançons 1A, Ottignies-Louvain-la-Neuve, Belgium 1348)</t>
  </si>
  <si>
    <t>OpenStreetMap België/Belgique!
Monday, February 11 at 6:30 PM
Rencontrons-nous à Louvain-la-Neuve pour le prochain rendez-vous OpenStreetMap du Brabant Wallon le lundi 11 février à 18h30! Tout le monde intéressé ...
https://www.meetup.com/OpenStreetMap-Belgium/events/258161886/</t>
  </si>
  <si>
    <t>01/27/2019 12:19:25.000Z</t>
  </si>
  <si>
    <t>https://www.google.com/calendar/event?eid=Nmh0Yml2OXBla2Joc2JlcG40M244bWdtaWUgenphZXJvY2FsLmJydXNzZWxzc2VsMUBt&amp;ctz=Europe/Brussels</t>
  </si>
  <si>
    <t>Meetup at Combell</t>
  </si>
  <si>
    <t>Combell (Skaldenstraat 121, Gent, Belgium)</t>
  </si>
  <si>
    <t>PHP Ghent
Tuesday, February 19 at 7:00 PM
Looking for speakers!
https://www.meetup.com/phpgent/events/258165715/</t>
  </si>
  <si>
    <t>01/27/2019 12:19:27.000Z</t>
  </si>
  <si>
    <t>https://www.google.com/calendar/event?eid=NHVxZ3RpZGo3bHBmaXVrZzduZ2MxZzhlMmggenphZXJvY2FsLmJydXNzZWxzc2VsMUBt&amp;ctz=Europe/Brussels</t>
  </si>
  <si>
    <t>JUnit 5: Next Generation Framework for Next Generation Testing</t>
  </si>
  <si>
    <t>BruJUG - The Brussels Java User Group
Monday, January 28 at 7:00 PM
Hi folks 👋 We are lucky to have a second event this month.This time, we'll try to boost your confidence in the product(s) you are building. How? By te...
https://www.meetup.com/BruJUG/events/257935599/</t>
  </si>
  <si>
    <t>https://www.google.com/calendar/event?eid=MWRtbWdmZjYwbTVqcDZwMDh1NXFsNzZ2NmsgenphZXJvY2FsLmJydXNzZWxzc2VsMUBt&amp;ctz=Europe/Brussels</t>
  </si>
  <si>
    <t>Parenting in The Digital World Of Social Media &amp; Technology</t>
  </si>
  <si>
    <t>She Leads Digital
Wednesday, April 17 at 6:30 PM
Let's face it. Today's child is growing up in a different world. A world dominated by technology that comes with the guarantee of instant gratificatio...
Price: 10.00 EUR
https://www.meetup.com/She-Leads-Digital/events/258261040/</t>
  </si>
  <si>
    <t>01/27/2019 12:19:28.000Z</t>
  </si>
  <si>
    <t>https://www.google.com/calendar/event?eid=NTVoYW1nanBtbWxybGYwdWtnazdrNTU1bjEgenphZXJvY2FsLmJydXNzZWxzc2VsMUBt&amp;ctz=Europe/Brussels</t>
  </si>
  <si>
    <t>Build Your Blog Workshop</t>
  </si>
  <si>
    <t>She Leads Digital
Wednesday, March 13 at 6:30 PM
We're back at it again !  Do you remember, last year, when we all went and started to build blogs and create  awesome content. Don't let the process o...
Price: 15.00 EUR
https://www.meetup.com/She-Leads-Digital/events/258261167/</t>
  </si>
  <si>
    <t>01/27/2019 12:19:29.000Z</t>
  </si>
  <si>
    <t>https://www.google.com/calendar/event?eid=N2toNGc5MnBlMnVocmxqOG9udjkyMDVyYW4genphZXJvY2FsLmJydXNzZWxzc2VsMUBt&amp;ctz=Europe/Brussels</t>
  </si>
  <si>
    <t>Ateliers Internationaux d'Intelligence Artificielle (AIIA) - Workshop 1</t>
  </si>
  <si>
    <t>AI Mons
Thursday, February 21 at 2:00 PM
Ces ateliers sont ENTIÈREMENT GRATUITS (attention : nombre de places limité !) Inscrivez-vous en cliquant sur ce lien :...
https://www.meetup.com/AI-Mons/events/258261620/</t>
  </si>
  <si>
    <t>01/27/2019 12:19:30.000Z</t>
  </si>
  <si>
    <t>https://www.google.com/calendar/event?eid=M2Jrb3Jzc2g2MXMwdGxyMjFkaTAwZGpxNGcgenphZXJvY2FsLmJydXNzZWxzc2VsMUBt&amp;ctz=Europe/Brussels</t>
  </si>
  <si>
    <t>Ateliers Internationaux d'Intelligence Artificielle (AIIA) - Worskhop 3</t>
  </si>
  <si>
    <t>AI Mons
Thursday, June 6 at 2:00 PM
Thème : Droit et éthique :La justice, les décisions et la reconnaissance des visages en question ?  Vous pouvez vous inscrire à un ou plusieurs atelie...
https://www.meetup.com/AI-Mons/events/258261659/</t>
  </si>
  <si>
    <t>https://www.google.com/calendar/event?eid=MzY0dDFpYXBoZ25pOXYwMDhibGtpdG9kYTEgenphZXJvY2FsLmJydXNzZWxzc2VsMUBt&amp;ctz=Europe/Brussels</t>
  </si>
  <si>
    <t>Ateliers Internationaux d'Intelligence Artificielle (AIIA) - Worskhop 2</t>
  </si>
  <si>
    <t>AI Mons
Thursday, April 4 at 2:00 PM
Thème : Médecine, sciences e la vie et accompagnement :                      Les actes médicaux, les soins et l’ADN en question ?  Vous pouvez vous in...
https://www.meetup.com/AI-Mons/events/258261643/</t>
  </si>
  <si>
    <t>01/27/2019 12:19:31.000Z</t>
  </si>
  <si>
    <t>https://www.google.com/calendar/event?eid=MGJnMTE2bTNkcDFvdGM0M21tbHFqa3BtOHIgenphZXJvY2FsLmJydXNzZWxzc2VsMUBt&amp;ctz=Europe/Brussels</t>
  </si>
  <si>
    <t>Data management for the Algorithm-Driven enterprise</t>
  </si>
  <si>
    <t>Visser &amp; Van Baars (Graanmarkt 2, Antwerpen, Belgium)</t>
  </si>
  <si>
    <t>Visser &amp; Van Baars - The BI &amp; Big Data Network Antwerp
Thursday, February 21 at 6:00 PM
It's time for the first meetup of 2019, Data Management for the Algorithm-Driven Enterprise with examples from AWS, Collibra &amp; Shape AI. How do you av...
https://www.meetup.com/Visser-Van-Baars-antwerp/events/258152460/</t>
  </si>
  <si>
    <t>01/27/2019 12:19:37.000Z</t>
  </si>
  <si>
    <t>https://www.google.com/calendar/event?eid=MnZxczc1a3MzdmNzcHBucGU2bWY3MWE3MnAgenphZXJvY2FsLmJydXNzZWxzc2VsMUBt&amp;ctz=Europe/Brussels</t>
  </si>
  <si>
    <t>Agile Financials &amp; Agile Strategy and Architecture</t>
  </si>
  <si>
    <t>Hangar K (Magdalenastraat 1, Kortrijk, AL, Belgium)</t>
  </si>
  <si>
    <t>K-Tech Meetup
Wednesday, February 13 at 6:30 PM
Agenda:*********18:00 Doors open 18:30 Damien Braeckman (https://www.linkedin.com/in/damienbraeckman/) zal spreken over budgettering en kost-opvolging...
https://www.meetup.com/K-Tech-Meetup/events/257000532/</t>
  </si>
  <si>
    <t>01/27/2019 12:19:38.000Z</t>
  </si>
  <si>
    <t>https://www.google.com/calendar/event?eid=Nm50ZWJqM2ZmdWVkZGdsYWZwZzJ2ajQ1dWggenphZXJvY2FsLmJydXNzZWxzc2VsMUBt&amp;ctz=Europe/Brussels</t>
  </si>
  <si>
    <t>Wild Code School - Bruxelles
Thursday, January 31 at 8:30 AM
La Wild Code School est une Coding School numérique qui permet de vous former au métier de développeur web en 5 mois intensif en cours du jour OU en 1...
https://www.meetup.com/Wild-Code-School-Bruxelles/events/258352244/</t>
  </si>
  <si>
    <t>01/27/2019 12:19:39.000Z</t>
  </si>
  <si>
    <t>https://www.google.com/calendar/event?eid=NTE4NG0xYjdrbTJmcmdjaHI1MmJqMnN2bTggenphZXJvY2FsLmJydXNzZWxzc2VsMUBt&amp;ctz=Europe/Brussels</t>
  </si>
  <si>
    <t>[Séance d'information #2] : MolenGeek Marketing Lab</t>
  </si>
  <si>
    <t>molengeek (Place de la Minoterie 10, 1080 Brussels., Brussels, Belgium)</t>
  </si>
  <si>
    <t>MolenGeek
Tuesday, January 29 at 9:00 AM
MolenGeek lance une nouvelle formation de Digital Marketing ! MolenGeek ouvre une nouvelle formation de Digital Marketing dans son Marketing Lab ! (la...
https://www.meetup.com/MolenGeek/events/258352763/</t>
  </si>
  <si>
    <t>01/27/2019 12:19:40.000Z</t>
  </si>
  <si>
    <t>https://www.google.com/calendar/event?eid=MzVwYWNxbjRjaThhOTR0aG1vN252MXUwdXQgenphZXJvY2FsLmJydXNzZWxzc2VsMUBt&amp;ctz=Europe/Brussels</t>
  </si>
  <si>
    <t>February Meetup at Rombit</t>
  </si>
  <si>
    <t>Rombit (Meir 30, Antwerpen, Belgium)</t>
  </si>
  <si>
    <t>Full Stack Antwerp
Wednesday, February 27 at 7:00 PM
Our second Antwerp meetup of 2019 will be held at the Rombit offices. We have two nice talks lined up for you. Rik Van Bruggen will give an introducti...
https://www.meetup.com/fullstackantwerp/events/253161088/</t>
  </si>
  <si>
    <t>01/27/2019 12:19:41.000Z</t>
  </si>
  <si>
    <t>https://www.google.com/calendar/event?eid=NmJyaTY2NzZvanBsb3I1cnJoYTM5ajMxZ3MgenphZXJvY2FsLmJydXNzZWxzc2VsMUBt&amp;ctz=Europe/Brussels</t>
  </si>
  <si>
    <t>Mastering Small Talks- Networking Training</t>
  </si>
  <si>
    <t>She Leads Digital
Saturday, March 9 at 2:00 PM
How did you get that opportunity?” My answer: One amazing person. “How did you get that job?” My answer: One amazing person? “How did you get to write...
Price: 10.00 EUR
https://www.meetup.com/She-Leads-Digital/events/258384704/</t>
  </si>
  <si>
    <t>01/27/2019 12:19:42.000Z</t>
  </si>
  <si>
    <t>https://www.google.com/calendar/event?eid=NnJmY2pvOG1nZDBnbDA1dGE1amMyMGRkOW0genphZXJvY2FsLmJydXNzZWxzc2VsMUBt&amp;ctz=Europe/Brussels</t>
  </si>
  <si>
    <t>Speak Like a Leader: Diplomatic Communication Training</t>
  </si>
  <si>
    <t>She Leads Digital
Saturday, April 13 at 2:00 PM
Diplomatic communication vs. how to choose your words to be perceived competent and confident at work as a woman leader. This training session is dedi...
Price: 10.00 EUR
https://www.meetup.com/She-Leads-Digital/events/258384721/</t>
  </si>
  <si>
    <t>https://www.google.com/calendar/event?eid=MnVqN3VnNHN0NmVtazNzdjVkcm83YWxhaDMgenphZXJvY2FsLmJydXNzZWxzc2VsMUBt&amp;ctz=Europe/Brussels</t>
  </si>
  <si>
    <t>Datascience and Legaltech</t>
  </si>
  <si>
    <t>DataScience Meetup
Thursday, February 7 at 6:30 PM
The evening will be demonstrating how legaltech companies are using datascience to offer better legal services. Agenda:doors open and happy hour start...
https://www.meetup.com/Data-Science-Community-Meetup/events/258388154/</t>
  </si>
  <si>
    <t>01/27/2019 12:19:43.000Z</t>
  </si>
  <si>
    <t>https://www.google.com/calendar/event?eid=N2s0dG02czEwZjFtMzZjZzRkNzdycTl1OTcgenphZXJvY2FsLmJydXNzZWxzc2VsMUBt&amp;ctz=Europe/Brussels</t>
  </si>
  <si>
    <t>Café Sport (Martelarenplein 13, Leuven, Belgium 3000)</t>
  </si>
  <si>
    <t>Bitcoin meetup Leuven
Friday, February 8 at 7:00 PM
Bitcoin, Cryptocurrency, Smart Contracts, Lightning Network, Segwit2x, Atomic Swaps, Open Source Ledger, Satoshi, etc... These are all exciting and ne...
https://www.meetup.com/meetup-group-WPLlqJPP/events/258405725/</t>
  </si>
  <si>
    <t>01/27/2019 12:19:44.000Z</t>
  </si>
  <si>
    <t>https://www.google.com/calendar/event?eid=MHRtN25sOG40a2hoazA4NjJkOW91ZzRiY2kgenphZXJvY2FsLmJydXNzZWxzc2VsMUBt&amp;ctz=Europe/Brussels</t>
  </si>
  <si>
    <t>New ICON offer: Adobe Photoshop, Illustrator, Indesign, Premiere short trainings</t>
  </si>
  <si>
    <t>Icon-Brussels Research and Education Group
Wednesday, February 6 at 10:00 AM
Hi there! It’s been quite some time that we’ve shared some news with you, since we were struggling to come up with a viable, but affordable offer for ...
https://www.meetup.com/Icon-Brussels-research-and-education-group/events/258414124/</t>
  </si>
  <si>
    <t>01/27/2019 12:19:45.000Z</t>
  </si>
  <si>
    <t>https://www.google.com/calendar/event?eid=Nm8yNG1wbWdsYjg5c205NWR0aTc4cmFxbTEgenphZXJvY2FsLmJydXNzZWxzc2VsMUBt&amp;ctz=Europe/Brussels</t>
  </si>
  <si>
    <t>Introduction à Hedera Hashgraph</t>
  </si>
  <si>
    <t>Hedera Hashgraph - Brussels Belgium
Thursday, February 21 at 6:00 PM
Hello Future. Introduction à Hedera Hashgraph Si vous vous intéressez aux technologies des registres distribués, rejoignez-nous pour avoir une introdu...
https://www.meetup.com/Hashgraph-Brussels-Belgium/events/258723581/</t>
  </si>
  <si>
    <t>02/18/2019 04:28:01.000Z</t>
  </si>
  <si>
    <t>https://www.google.com/calendar/event?eid=NWMxMzdtbWRpdGswYTloYmkwZGprY2NlYjcgenphZXJvY2FsLmJydXNzZWxzc2VsMUBt&amp;ctz=Europe/Brussels</t>
  </si>
  <si>
    <t>Let's coroutine all the things together</t>
  </si>
  <si>
    <t>Regentschapsstraat 67 (Regentschapsstraat 67, Brussel, Belgium 1000)</t>
  </si>
  <si>
    <t>Kotlin Belgium User Group
Wednesday, February 27 at 6:30 PM
The Belgian Kotlin User Group and GDG Brussels are at it again to co-organise a hands-on session about Kotlin.One of the hot Kotlin topic currently is...
https://www.meetup.com/Kotlin-User-Group-Belgium/events/258724443/</t>
  </si>
  <si>
    <t>02/18/2019 04:28:05.000Z</t>
  </si>
  <si>
    <t>https://www.google.com/calendar/event?eid=Mm1rcW52aDdxcmJ1dTMydGs5OGVjZzBkZG4genphZXJvY2FsLmJydXNzZWxzc2VsMUBt&amp;ctz=Europe/Brussels</t>
  </si>
  <si>
    <t xml:space="preserve">Breakfast @ Kangaroot </t>
  </si>
  <si>
    <t>Kangaroot Linux &amp; Open Source Solutions (Posthoflei 1, Antwerpen, Belgium 2600)</t>
  </si>
  <si>
    <t>Elastic Belgium User Group
Tuesday, February 19 at 8:30 AM
Breakfast: Meet the team behind Elastic What you can do with Elastic is about to get more interesting.The Elastic Stack is uniquely suited for use cas...
https://www.meetup.com/Elastic-Belgium-User-Group/events/258785121/</t>
  </si>
  <si>
    <t>02/18/2019 04:28:09.000Z</t>
  </si>
  <si>
    <t>https://www.google.com/calendar/event?eid=NDBxY3NsYmJuNmk3MXJ1b25mb2MwamIzdXMgenphZXJvY2FsLmJydXNzZWxzc2VsMUBt&amp;ctz=Europe/Brussels</t>
  </si>
  <si>
    <t>Digital Kids Camp Carnival [CanalDigital]</t>
  </si>
  <si>
    <t>She Leads Digital
Monday, March 4 at 9:00 AM
(this content may evolve with time)During the Carnival, your kids have the opportunity to be cre-actors, using their smartphones to dive in the creati...
Price: 190.00 EUR
https://www.meetup.com/She-Leads-Digital/events/258785963/</t>
  </si>
  <si>
    <t>02/18/2019 04:28:11.000Z</t>
  </si>
  <si>
    <t>https://www.google.com/calendar/event?eid=NWhvNHZxbzdhaWEzdmFpcDFhM3FwMjdkMmEgenphZXJvY2FsLmJydXNzZWxzc2VsMUBt&amp;ctz=Europe/Brussels</t>
  </si>
  <si>
    <t>Ghent Service Jam 2019</t>
  </si>
  <si>
    <t>Knight Moves office, Dok Noord (Sint-Salvatorstraat 18, Ghent, Belgium)</t>
  </si>
  <si>
    <t>Service Design Chapter Belgium
Friday, March 29 at 6:00 PM
People at hundreds of locations all over the world will be jamming at the same time. The emphasis is on doing rather than thinking. As a jammer, you w...
https://www.meetup.com/Service-Design-Chapter-Belgium/events/258786365/</t>
  </si>
  <si>
    <t>https://www.google.com/calendar/event?eid=NWlxdHVtamlzMzloM3RodnRtYjg5ZW1mc3YgenphZXJvY2FsLmJydXNzZWxzc2VsMUBt&amp;ctz=Europe/Brussels</t>
  </si>
  <si>
    <t>February Meetup at BeCode</t>
  </si>
  <si>
    <t>Full Stack Brussels
Tuesday, March 5 at 7:00 PM
Hello Brussels! Our first meetup will be hosted at BeCode, who are so kind to open up their office space for us. We got two cool talks lined up for yo...
https://www.meetup.com/fullstackbrussels/events/257366980/</t>
  </si>
  <si>
    <t>02/18/2019 04:28:14.000Z</t>
  </si>
  <si>
    <t>https://www.google.com/calendar/event?eid=M2NzMGpoZGhuNjdvaWpzOHEwMm4wcDJhYzMgenphZXJvY2FsLmJydXNzZWxzc2VsMUBt&amp;ctz=Europe/Brussels</t>
  </si>
  <si>
    <t>Consumer Driven Contracts: The Evolution of Your API Using Tests</t>
  </si>
  <si>
    <t>BruJUG - The Brussels Java User Group
Monday, February 25 at 7:00 PM
Hi everyone! This time, we have the opportunity to have a look at one of the many aspects that you have to tackle when using SOA/Microservices archite...
https://www.meetup.com/BruJUG/events/258767807/</t>
  </si>
  <si>
    <t>02/18/2019 04:28:16.000Z</t>
  </si>
  <si>
    <t>https://www.google.com/calendar/event?eid=NzZuZmpmMmJocTJrNzY2amZzazZuZnQzNGogenphZXJvY2FsLmJydXNzZWxzc2VsMUBt&amp;ctz=Europe/Brussels</t>
  </si>
  <si>
    <t>Drinking an non-alcoholic drink during the exchange of crypto information</t>
  </si>
  <si>
    <t>Roskam (Rue de Flandre 9, Brussels, Belgium)</t>
  </si>
  <si>
    <t>Blockchain Brussels
Tuesday, February 26 at 7:00 PM
• What we'll doBring your experiences, misunderstandings, expectations and your questions. If you have any suggestions, feel free.
https://www.meetup.com/Blockchain-Brussels/events/258879922/</t>
  </si>
  <si>
    <t>02/18/2019 04:28:18.000Z</t>
  </si>
  <si>
    <t>https://www.google.com/calendar/event?eid=NGlpZDJmaG1kMnVncWE2NmthdTRwdGg4bjEgenphZXJvY2FsLmJydXNzZWxzc2VsMUBt&amp;ctz=Europe/Brussels</t>
  </si>
  <si>
    <t>Social Learning</t>
  </si>
  <si>
    <t>Teal for Teal Mechelen
Tuesday, April 23 at 7:00 PM
Ning De Baere werkt als Learning Community Manager bij Planet Talent. Haar missie? Doen groeien, zien groeien en zelf mee groeien. Als Learning Commun...
https://www.meetup.com/Teal-for-Teal-Mechelen/events/258899148/</t>
  </si>
  <si>
    <t>02/18/2019 04:28:28.000Z</t>
  </si>
  <si>
    <t>https://www.google.com/calendar/event?eid=MGhlODBrZ2NvbHQwZG1vMmp2cDNwcmxpODkgenphZXJvY2FsLmJydXNzZWxzc2VsMUBt&amp;ctz=Europe/Brussels</t>
  </si>
  <si>
    <t>6th meetup - check improvements &amp; meet new people</t>
  </si>
  <si>
    <t>Amazon FBA Belgium
Friday, March 1 at 7:00 PM
Hi guys ! The purpose of this meeting will be to:- see out achievements in the past month,- see what blocks us- how we can improve and overpass them- ...
https://www.meetup.com/Amazon-FBA-Belgium/events/258905015/</t>
  </si>
  <si>
    <t>02/18/2019 04:28:30.000Z</t>
  </si>
  <si>
    <t>https://www.google.com/calendar/event?eid=MHRjZXM1ZTRjdWFyYXU2anA4OW9oOThsdGwgenphZXJvY2FsLmJydXNzZWxzc2VsMUBt&amp;ctz=Europe/Brussels</t>
  </si>
  <si>
    <t>Interactive Workshop on Startup Business in Belgium</t>
  </si>
  <si>
    <t>Brussels Startup Businesses Meetup (Flemish Area)
Saturday, March 23 at 10:00 AM
“This is a group for anyone interested in starting your own business or dreaming about it, hear my experience as a foreigner in Belgium"Would you like...
Price: 20.00 EUR
https://www.meetup.com/Overijse-Startup-Businesses-Meetup/events/258926254/</t>
  </si>
  <si>
    <t>02/18/2019 04:28:31.000Z</t>
  </si>
  <si>
    <t>https://www.google.com/calendar/event?eid=MW9kbGJ0ZnRuNjRuZmNpODUxcWVmODJtdWIgenphZXJvY2FsLmJydXNzZWxzc2VsMUBt&amp;ctz=Europe/Brussels</t>
  </si>
  <si>
    <t>No Going Back &amp; No Regrets</t>
  </si>
  <si>
    <t>She Leads Digital
Friday, March 8 at 7:00 PM
Sometimes change happens gradually. And sometimes, life turns on a dime.  This women's day, we will be asking our speakers to tell us a story about a ...
https://www.meetup.com/She-Leads-Digital/events/258927203/</t>
  </si>
  <si>
    <t>02/18/2019 04:28:32.000Z</t>
  </si>
  <si>
    <t>https://www.google.com/calendar/event?eid=NWNpMG1mMWt0NzNycnF1cG1rdjQwcTcwdjAgenphZXJvY2FsLmJydXNzZWxzc2VsMUBt&amp;ctz=Europe/Brussels</t>
  </si>
  <si>
    <t>Dataviz Belgium, Spring Meetup</t>
  </si>
  <si>
    <t>Ordina Belgium (Blarenberglaan 3b, Mechelen, Belgium 2800)</t>
  </si>
  <si>
    <t>Dataviz Belgium Meetup
Wednesday, April 24 at 7:00 PM
Hi All,We have found a date, location and a generous sponsor for our 2nd Dataviz Belgium Meetup. I hope most of you will be able to make it and convin...
https://www.meetup.com/Belgian-Dataviz-Meetup/events/258957946/</t>
  </si>
  <si>
    <t>02/18/2019 04:28:34.000Z</t>
  </si>
  <si>
    <t>https://www.google.com/calendar/event?eid=MXF1Zm1yZjlmNGc1ajl1c3UxcjJtZjh1ZTAgenphZXJvY2FsLmJydXNzZWxzc2VsMUBt&amp;ctz=Europe/Brussels</t>
  </si>
  <si>
    <t>Leuven Lean coffee
Tuesday, March 12 at 7:00 PM
https://www.meetup.com/Leuven-Lean-coffee/events/258678682/</t>
  </si>
  <si>
    <t>02/18/2019 04:28:36.000Z</t>
  </si>
  <si>
    <t>https://www.google.com/calendar/event?eid=M3NjMGo2NnZwNmYxZ2dnZHF0c3RlbnIzYjkgenphZXJvY2FsLmJydXNzZWxzc2VsMUBt&amp;ctz=Europe/Brussels</t>
  </si>
  <si>
    <t>UX Beers @ Monkeyshot</t>
  </si>
  <si>
    <t>House Of Innovation (Duboisstraat 50, Antwerpen, Belgium)</t>
  </si>
  <si>
    <t>UX Antwerp
Tuesday, February 26 at 6:00 PM
This month we're hosted by Monkeyshot and sponsored by Ariad (formerly Conversion Talent)! This will be a more interactive event than usual (but still...
https://www.meetup.com/UX-Antwerp/events/257103335/</t>
  </si>
  <si>
    <t>02/18/2019 04:28:37.000Z</t>
  </si>
  <si>
    <t>https://www.google.com/calendar/event?eid=NmE5ZWM2NWVuMzVsaWdqbTQxcTc1ZHViY2EgenphZXJvY2FsLmJydXNzZWxzc2VsMUBt&amp;ctz=Europe/Brussels</t>
  </si>
  <si>
    <t>9th Belgium NLP Meetup</t>
  </si>
  <si>
    <t>Foodpairing Nv (Ottergemsesteenweg Zuid 808, Gent, Belgium 9000)</t>
  </si>
  <si>
    <t>Belgium NLP Meetup
Wednesday, March 13 at 7:00 PM
We know we've put your patience to the test, but we're finally ready for the first Belgium NLP Meetup of 2019. We've been invited by Foodpairing in Gh...
https://www.meetup.com/Belgium-NLP-Meetup/events/258462412/</t>
  </si>
  <si>
    <t>02/18/2019 04:28:42.000Z</t>
  </si>
  <si>
    <t>https://www.google.com/calendar/event?eid=NWE2dXA1YzM3MnZkdmQyZGg3ZGIwaGhvcXEgenphZXJvY2FsLmJydXNzZWxzc2VsMUBt&amp;ctz=Europe/Brussels</t>
  </si>
  <si>
    <t>A Mobile Love Story</t>
  </si>
  <si>
    <t>IT Development Café Belgium
Wednesday, February 27 at 6:00 PM
On February 27, it’s time for a new edition of the IT Dev Café! This edition we will talk about a mobile love story.  18h drinks &amp; burgers19h Stéphane...
https://www.meetup.com/IT-Development-Cafe-Antwerpen/events/258467679/</t>
  </si>
  <si>
    <t>02/18/2019 04:28:43.000Z</t>
  </si>
  <si>
    <t>https://www.google.com/calendar/event?eid=MjRqbzBwYjdxaHBpZWdzbjMzaDkydmE5djQgenphZXJvY2FsLmJydXNzZWxzc2VsMUBt&amp;ctz=Europe/Brussels</t>
  </si>
  <si>
    <t>Data Science Liège - MEETUP #8</t>
  </si>
  <si>
    <t>HEC Liège - Ecole de Gestion de l'Université de Liège (Rue Louvrex 14, Liège, Belgium 4000)</t>
  </si>
  <si>
    <t>DataScience Meetup
Tuesday, March 12 at 6:30 PM
Data Science Liège - MEETUP #8Tuesday March 12th 2019, as of 6:30pm please register on the website of http://www.hec.ulg.ac.be/en/event/meetup-8-0 HEC...
https://www.meetup.com/Data-Science-Community-Meetup/events/258497946/</t>
  </si>
  <si>
    <t>02/18/2019 04:28:44.000Z</t>
  </si>
  <si>
    <t>https://www.google.com/calendar/event?eid=MWNqM3FpMjM0aThxMWRqZWdzOXBxOTBzOGYgenphZXJvY2FsLmJydXNzZWxzc2VsMUBt&amp;ctz=Europe/Brussels</t>
  </si>
  <si>
    <t>Meet mappers in Gent!</t>
  </si>
  <si>
    <t>Vooruit (Sint-Pietersnieuwstraat 23, Gent, Belgium 9000)</t>
  </si>
  <si>
    <t>OpenStreetMap België/Belgique!
Thursday, February 21 at 6:00 PM
Eindelijk nog eens een meetup in Gent! Kom langs als je eens een mapper in het echt wil zien, als je moeilijke vragen hebt, of als je OpenStreetMap ne...
https://www.meetup.com/OpenStreetMap-Belgium/events/258497016/</t>
  </si>
  <si>
    <t>02/18/2019 04:28:45.000Z</t>
  </si>
  <si>
    <t>https://www.google.com/calendar/event?eid=MDdoN2d0dWwwbWJlbGtsN25kbWZrcW5tcTcgenphZXJvY2FsLmJydXNzZWxzc2VsMUBt&amp;ctz=Europe/Brussels</t>
  </si>
  <si>
    <t>The Art of Negotiations</t>
  </si>
  <si>
    <t>Entrepreneurs Anonymous Gent
Tuesday, February 26 at 7:30 PM
Are you thinking of approaching a company to develop partnership? Or are you in the process of managing a big purchase? Or perhaps you would like to c...
https://www.meetup.com/Entrepreneurs-Anonymous-Gent/events/257527442/</t>
  </si>
  <si>
    <t>02/18/2019 04:28:46.000Z</t>
  </si>
  <si>
    <t>https://www.google.com/calendar/event?eid=MDh0c2pyZTE0N2phMjVmZWxqbnI4YjJsbDIgenphZXJvY2FsLmJydXNzZWxzc2VsMUBt&amp;ctz=Europe/Brussels</t>
  </si>
  <si>
    <t>BSUG Feb Meetup - Sponsored by ERGO</t>
  </si>
  <si>
    <t>SAS User Group BeLux
Wednesday, February 27 at 6:00 PM
We hope you can make it to the next BeLux SAS User Group Meetup, sponsored by Ergo Insurance, on Weds 27th Feb from 6-8pm! Agenda: 1800 - Arrive, netw...
https://www.meetup.com/BeLux-SAS-User-Group/events/258526179/</t>
  </si>
  <si>
    <t>02/18/2019 04:28:49.000Z</t>
  </si>
  <si>
    <t>https://www.google.com/calendar/event?eid=NGs5dmdtNW1rZGNxNzMyZjlsY29lcW8yOGIgenphZXJvY2FsLmJydXNzZWxzc2VsMUBt&amp;ctz=Europe/Brussels</t>
  </si>
  <si>
    <t xml:space="preserve">Women in Immersive Tech Networking, theme Immersive Tech in Healthcare </t>
  </si>
  <si>
    <t>Digital Catapult (101 Euston Rd, London, United Kingdom NW1 2RA)</t>
  </si>
  <si>
    <t>Women in Immersive Tech (WiiT)
Monday, March 25 at 6:00 PM
From neuro-rehabilitative interventions, to breath-controlled mindfulness exercises, the sheer diversity of applications of immersive technology in he...
https://www.meetup.com/Women-in-Immersive-Tech/events/258565651/</t>
  </si>
  <si>
    <t>02/18/2019 04:28:51.000Z</t>
  </si>
  <si>
    <t>https://www.google.com/calendar/event?eid=MWg3MG50YzhoY2FncTdvMWthZ2NlZGhqaGUgenphZXJvY2FsLmJydXNzZWxzc2VsMUBt&amp;ctz=Europe/Brussels</t>
  </si>
  <si>
    <t>The Power of Open in Action: Community Day Open Knowledge Belgium</t>
  </si>
  <si>
    <t>Civic Lab Brussels
Saturday, March 2 at 10:00 AM
Open knowledge and open data are very powerful, essential forces for change. The good thing is... you as a citizen can contribute to open projects and...
https://www.meetup.com/Civic-Lab-Brussels/events/258591807/</t>
  </si>
  <si>
    <t>02/18/2019 04:28:52.000Z</t>
  </si>
  <si>
    <t>https://www.google.com/calendar/event?eid=MGRpYmoyYmdjNDJiNWplaGVkZWp1ZGdjZ2MgenphZXJvY2FsLmJydXNzZWxzc2VsMUBt&amp;ctz=Europe/Brussels</t>
  </si>
  <si>
    <t>ABC #25 Networking &amp; Digital Marketing</t>
  </si>
  <si>
    <t>Antwerp  Business Community
Tuesday, February 26 at 7:00 PM
Digital Marketing: Although it has been with us for several years now and is capable of bringing in new clients, even people who are well versed in th...
https://www.meetup.com/Antwerp-Business-Community/events/258618236/</t>
  </si>
  <si>
    <t>02/18/2019 04:28:54.000Z</t>
  </si>
  <si>
    <t>https://www.google.com/calendar/event?eid=NzU1cHMwMHBqN3ZjbWQ3MWk0YzdmczQ2YWkgenphZXJvY2FsLmJydXNzZWxzc2VsMUBt&amp;ctz=Europe/Brussels</t>
  </si>
  <si>
    <t>Dusk Session : what to look out for if you start adopting AI</t>
  </si>
  <si>
    <t>Tafelrond - The Fourth (Grote Markt 5, Leuven, Belgium 3000)</t>
  </si>
  <si>
    <t>Bright Ideas - Digital &amp; emerging technologies
Monday, February 25 at 6:00 PM
Four experts will provide different insights on AI and share how other companies have been exploring AI to solve their challenges. You will be guided ...
https://www.meetup.com/brightideas/events/258618497/</t>
  </si>
  <si>
    <t>02/18/2019 04:28:55.000Z</t>
  </si>
  <si>
    <t>https://www.google.com/calendar/event?eid=NmVnNjZtaTdtN2hpZ2lsaDI1ZTZkOWU5OTUgenphZXJvY2FsLmJydXNzZWxzc2VsMUBt&amp;ctz=Europe/Brussels</t>
  </si>
  <si>
    <t>Hands On: intro to Reinforcement learning</t>
  </si>
  <si>
    <t>We Learn Machine Learning
Wednesday, March 6 at 7:00 PM
During this meetup, our very own Hadrien La Croix, will introduce us to the incredible world of Reinforcement learning. Reinforcement learning is a Ma...
https://www.meetup.com/We-Learn-Machine-Learning/events/258646896/</t>
  </si>
  <si>
    <t>02/18/2019 04:28:57.000Z</t>
  </si>
  <si>
    <t>https://www.google.com/calendar/event?eid=N3ZjaXRuMGx1aWZ2N3E4Y25jbTdnZ2FxNXYgenphZXJvY2FsLmJydXNzZWxzc2VsMUBt&amp;ctz=Europe/Brussels</t>
  </si>
  <si>
    <t>Meet Akka gRPC</t>
  </si>
  <si>
    <t>Cronos Leuven (, Leuven, Belgium 3000)</t>
  </si>
  <si>
    <t>Reactive Programming Belgium
Wednesday, February 27 at 6:00 PM
Our next event will be a co-op with the Belgian Scala User Group. Our guest speaker is Renato Cavalcanti who works for Lightbend (formerly Typesafe), ...
https://www.meetup.com/Reactive-Programming-Belgium/events/258666208/</t>
  </si>
  <si>
    <t>02/18/2019 04:28:58.000Z</t>
  </si>
  <si>
    <t>https://www.google.com/calendar/event?eid=NmhmaHNxdDZoN3M1ajhjcjE2NWtiZmRzZzAgenphZXJvY2FsLmJydXNzZWxzc2VsMUBt&amp;ctz=Europe/Brussels</t>
  </si>
  <si>
    <t>Dialogue, beyond thinking alone. A new capacity for a new economy</t>
  </si>
  <si>
    <t>Reinventing Organizations Brussels   Teal4Teal Brussels
Saturday, March 16 at 9:00 AM
Two monologues do not make a dialogueAndy Sivell When was the last time you were authentically listened to in your private life or at work?How success...
https://www.meetup.com/Reinventing-Organizations-Brussels/events/258702286/</t>
  </si>
  <si>
    <t>02/18/2019 04:29:00.000Z</t>
  </si>
  <si>
    <t>https://www.google.com/calendar/event?eid=NnEyb3FiMjExOXMxMTVubGc3OG8ycXJocWggenphZXJvY2FsLmJydXNzZWxzc2VsMUBt&amp;ctz=Europe/Brussels</t>
  </si>
  <si>
    <t>Demo-Day Présentation de nos projets clients</t>
  </si>
  <si>
    <t>Wild Code School - Bruxelles
Thursday, February 28 at 5:00 PM
Vous êtes curieux de découvrir les projets web et mobiles développés par nos Wilders pour des startups et grands groupes toulousains ? Venez assister ...
https://www.meetup.com/Wild-Code-School-Bruxelles/events/258703109/</t>
  </si>
  <si>
    <t>02/18/2019 04:29:01.000Z</t>
  </si>
  <si>
    <t>https://www.google.com/calendar/event?eid=MGFqZWFqY2duMGo5NWFobDZ2cDNhZ21xc2IgenphZXJvY2FsLmJydXNzZWxzc2VsMUBt&amp;ctz=Europe/Brussels</t>
  </si>
  <si>
    <t>SAP BPC EPM Reporting Training (March 2019 - 3 days)</t>
  </si>
  <si>
    <t xml:space="preserve">
Register now for the SAP BPC EPM Training 2019 in the offices of element61 in Brussels. Meet the experts and interact with your peers on template creation, data entry design and more using the EPM addin for SAP BPC.
Course Description/Summary:
This course gives users a comprehensive toolbox for building dynamic reports and input forms in the EPM Add-in for Excel interface. The course begins with basic reporting considerations and moves onto advanced reporting topics.
Audience:
BPC Report buildingsBPC AdministratorsBPC Power Users
Prerequisites:
Experience using Microsoft Excel
Content:
Report EditorEPM PaneSheet, User, and Context OptionsMember RelationshipsMulti-Report Worksheets/WorkbooksLocal Member CalculationsEPM Functions
Software:
Just bring your laptop. No need for pre-installed software. Training material will be provided.
Duration: 3 days
Cost: 1.900 € per participant. Sandwich lunch and refreshments are included. This course is SME-wallet (KMO-portefeulle) approved!
Free parking is included at the back of the building.
https://www.eventbrite.com/e/sap-bpc-epm-reporting-training-march-2019-3-days-tickets-545923953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49:22.000Z</t>
  </si>
  <si>
    <t>https://www.google.com/calendar/event?eid=MGRlZXNuZXJqdHRjYzY0a3A4aDBhdHF0ZjkgenphZXJvY2FsLmJydXNzZWxzc2VsMUBt&amp;ctz=Europe/Brussels</t>
  </si>
  <si>
    <t>UB³ - Module 4 - Perspectives sur le droit patrimonial de la Famille après la réforme - Régimes matrimoniaux, Successions et Libéralités</t>
  </si>
  <si>
    <t xml:space="preserve">Perspectives sur le droit patrimonial de la Famille après la réforme - Régimes matrimoniaux, Successions et Libéralités.
Sous la coordination de M. Alain-Charles Van Gysel, titulaire des enseignements de Régimes matrimoniaux, Successions et Libéralités à l'ULB.
Programme
 Tableau général de la réforme des Régimes matrimoniaux 
Jim SAUVAGE, Assistant-Doctorant au centre de droit privé de l’ULB (Unité de droit familial)
Questions transversales aux Régimes matrimoniaux 
Matthieu VAN MOLLE, Notaire associé, Maître de conférences à l’Université libre de Bruxelles, Chargé de cours à l’Université de Liège
La réforme du droit successoral opérée par les lois des 31 juillet 2017 et 22 juillet 2018 – Tour d’horizon 
 Charlotte AUGHUET, Conseiller juridique à la Fédération Royale du Notariat belge (FEDNOT), Assistante à l’ULB
La réforme des Régimes matrimoniaux, des Successions et des Libéralités : qui a gagné, qui a perdu ? 
Alain-Charles Van Gysel, Professeur ordinaire à l’ULB, Directeur du Centre de droit privé de l’ULB, Avocat au Barreau de Bruxelles
                                                                                  ***
 Les lois des 31 juillet 2017 et 22 juillet 2018 ont complètement bouleversé le paysage du droit patrimonial de la famille en Belgique.
 Depuis le 1er septembre 2018, il est ainsi possible de postuler l’attribution préférentielle de la résidence conjugale dans un régime de séparation de biens, ou de prévoir une clause de partage inégal des biens indivis dans un contrat de mariage.
Il est également possible d’adopter par simple référence aux dispositions légales, un régime de participation aux acquêts. 
 Dans le domaine des successions et libéralités, le rapport et la réduction obéissent désormais à des règles nouvelles, tant pour l’évaluation des biens que pour la façon dont il faut tenir compte des libéralités dans les opérations de réduction et de partage.
 La réforme a, enfin, posé le cadre nécessaire à une prévention des litiges successoraux, par la conclusion d’un pacte successoral global entre tous les membres de la famille intéressés.
 Par des exposés complets, recouvrant l’ensemble de la réforme, comme par des visions transversales, données par des spécialistes de la matière, cette formation donnera aux participants les clefs du nouveau droit patrimonial belge de la famille.
 Renseignements 
Quand ? Lundi 18 février 2019 de 17h à 20h.
Où ? Université libre de Bruxelles -  Auditoire R42.5.503 (bâtiment R42, 5e étage, local 503) - Avenue Franklin D. Roosevelt, 42 (coin de l'avenue Jeanne) à 1050 Bruxelles.
3 points de formation juridique.
Remarque: l’Institut de formation judiciaire ne prend pas en charge les frais éventuels des personnes qui s’inscrivent mais ne sont pas effectivement présentes.  Il est toutefois permis de se faire remplacer par un collègue qui signe la liste de présence mentionnant son nom et sa fonction à côté du nom du collègue remplacé.
https://www.eventbrite.fr/e/ub3-module-4-perspectives-sur-le-droit-patrimonial-de-la-famille-apres-la-reforme-regimes-tickets-496428099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49:46.000Z</t>
  </si>
  <si>
    <t>https://www.google.com/calendar/event?eid=NWhsZjJqaThlMzVyb2UwNWd0MmdobXU1MWogenphZXJvY2FsLmJydXNzZWxzc2VsMUBt&amp;ctz=Europe/Brussels</t>
  </si>
  <si>
    <t>Start.VUB Launch Event</t>
  </si>
  <si>
    <t xml:space="preserve">Official opening of the Start.VUB coworking space @ Usquare. 
Agenda: 
17h00 - 17h15: Official opening and speech by the Rector of the VUB 
17h15 - 17h30: Overview of Start.VUB activities and services 
17h30 - 18h15: Keynote: Robin Geers - Start-up survival - VUB student-entrepreneur
18h15 - 19h: Network reception
We hope to welcome you at our new coworking space for entrepreneurial VUB students!
The event is free but registration is mandatory since we have limited space. 
https://www.eventbrite.nl/e/startvub-launch-event-registration-55702920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49:52.000Z</t>
  </si>
  <si>
    <t>https://www.google.com/calendar/event?eid=NWRzamczOTJpMjYwMmNndXEzbmFsOHZ2b3YgenphZXJvY2FsLmJydXNzZWxzc2VsMUBt&amp;ctz=Europe/Brussels</t>
  </si>
  <si>
    <t>Conference : The connected mainframe to other I.T platforms</t>
  </si>
  <si>
    <t xml:space="preserve">Modernize &amp; integrate the mainframe platform with internal and external environments to drive innovation and accelerate your digital transformation.
Come and discuss with Beta Systems the current requirements and solutions for the modernization of the mainframe and its opening to other IT platforms. Learn about several concrete use cases, our new generation of products and its graphical interfaces. Take the opportunity to exchange ideas directly with our experts.  Discover how to organize a transparent and optimal cooperation between your mainframe and your other I.T. platforms.
Customer cases  ♦  Technologies  ♦  Solutions  ♦  Networking
Join us during this morning of exchanges and sharing, discover complete solutions to support you on a daily basis.
https://www.eventbrite.com/e/conference-the-connected-mainframe-to-other-it-platforms-registration-535823261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0:26.000Z</t>
  </si>
  <si>
    <t>https://www.google.com/calendar/event?eid=NHBqcDdldm8xN3ZrNnF0OHM4cTIyZ3B1aWEgenphZXJvY2FsLmJydXNzZWxzc2VsMUBt&amp;ctz=Europe/Brussels</t>
  </si>
  <si>
    <t>Access All Areas: VRT</t>
  </si>
  <si>
    <t xml:space="preserve">Op 19/2 opent het customer contact center van VRT haar deuren voor de leden van Customer Contact, de Belgische Customer Contact Associatie! Leer alles over de werking van het klachtencentrum, de beroepsethiek van de VRT, de samenwerking tussen verschillende diensten en het verandertraject dat ze momenteel doorlopen.
Programma: 9u30: Ontvangst met koffie10u15: Presentatie door VRT Customer Contact: algemene werking, beroepsethiek bij de VRT, het huidige verandertraject, ...11u15: Rondleiding contact center11u45: Lunch12u30: Optioneel: rondleiding bij VRT-studios14u: Einde
Access All Areas is volledig gratis (inschrijven wel verplicht) op voorwaarde dat je een contact center (team) leidt en lid bent van Customer Contact. Nog geen lid? Je mag eenmalig de sfeer komen opsnuiven tijdens een Access All Areas. We zijn er van overtuigd dat je hier metéén de meerwaarde ziet van een lidmaatschap!Opgelet: enkel voor kennisdelers, saleswonders zijn helaas niet welkom... Je inschrijving kan geweigerd worden indien er belangenvermenging is.
Belangrijk: Kom je graag voor de rondleiding bij de VRT? Duid dan zeker het juiste ticket aan! Er zijn slechts 30 plaatsen voor deze rondleiding! Kom je enkel voor de Access All Areas? Kies dan het ticket "enkel Access All Areas".
https://www.eventbrite.com/e/access-all-areas-vrt-tickets-552068672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0:31.000Z</t>
  </si>
  <si>
    <t>https://www.google.com/calendar/event?eid=M2E2azFzMGdpa3A4MXZsZzEwajBqdnQwOWEgenphZXJvY2FsLmJydXNzZWxzc2VsMUBt&amp;ctz=Europe/Brussels</t>
  </si>
  <si>
    <t>Open Innovation 2.0 Info Day</t>
  </si>
  <si>
    <t xml:space="preserve">
The event will show you the possibilities and opportunities offered by OI2Lab ,a pan-European platform that aims to connect innovators across Europe, helping them co-create and capture value through Open Innovation by. Join us on 19th February and you will have the chance to:
✔️learn more about adopting open innovation and how to bring your ideas to life✔️ discuss challenges and opportunities of open innovation especially for SMEs with innovation managers as well as experts from science and industry✔️ explore the possibilities and opportunities offered by Oi2Lab for SMEs, startups and research teams✔️connect with innovators across Europe
------------------------------------------------------------------------------------------------------------------------------------------------------
Agenda
13:00 - Arrival &amp; Registration
Light Lunch
14:00 - Welcome14:10 - Keynote: Advantages through Open Innovation - ins and outs14:30 - Panel discussion: Open Innovation in everyday business life - advantages and tricks
15:15 Coffee break
15:30 - Presentation of INVITE Project, demonstration of Oi2Lab and its opportunities16:15 - Wrap up, conclusions and next steps16:30 - One-to-one discussions17:00 - End of day
SPEAKERS
Barbara Adreani - Head of Internationalisation and Innovation, hub.brussels; Coordinator EEN Brussels
Nicolas Verschelden - Head of Digital Innovation for Europe, Anheuser-Busch InBev
Carmen Ianosi - Policy Officer, Digital Innovation and Blockchain, DG CNECT
Josemaria Siota - Director of Research at IESE Business School - Entrepreneurship and Innovation Center
George Tsekouras - Director of CENTRIM, Univeristy of Brighton
The OI2Lab Information Day will also unveil and explain about two of OI2Lab’s currently open opportunities with benefits for SMEs:
OPEN CALL: Mobile Technologies for Rapid Event Recording and AnalysisOi2LAb first open call for proposals has been designed together with the North East Automotive Alliance and the Cluster Initiative Automotive Region Stuttgart. Successful applicants will be awarded a € 5000 innovation voucher to be used to purchase services from an organization from another European country, with the aim to initiate, continue, and/or finalize the development of their proposed solution. Deadline: April 24, 2019 17:00 CET
IMPROVE YOUR INVESTMENT READINESSApply now for your chance to refine your business plan and improve your pitching technique with support from the Open Innovation 2.0 LAB. Deadline: May 1, 2019 17:00 CET
-----------------------------------------------------------------------------------------------------------------------------------------
OI2Lab has emerged from the INVITE Project which received funding from the European Union’s Horizon 2020 Framework for Research &amp; Innovation under Grant Agreement no 763651.
*Disclaimer: Participants may have their travel costs reimbursed (up to €400) in case they are attending from outside Belgium, have an initial idea and willing to benefit from the 2 opportunities above. 
You want to check if we can reimburse your travel costs? Send us a short description of your idea (less than a page) to: info@oi2lab.com and we will come back to you
https://www.eventbrite.co.uk/e/open-innovation-20-info-day-tickets-55346258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0:35.000Z</t>
  </si>
  <si>
    <t>https://www.google.com/calendar/event?eid=N2VkOTlpYW5mMjlocDE0Mm5lMms1MXA4MTkgenphZXJvY2FsLmJydXNzZWxzc2VsMUBt&amp;ctz=Europe/Brussels</t>
  </si>
  <si>
    <t xml:space="preserve">Reporting of Non-Financial Information by SMEs
https://www.eventbrite.co.uk/e/reporting-of-non-financial-information-by-smes-tickets-53434588292?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0:39.000Z</t>
  </si>
  <si>
    <t>https://www.google.com/calendar/event?eid=MWFuaGxqZTNsc2xnc2d0c2c4czRmaDBoYzIgenphZXJvY2FsLmJydXNzZWxzc2VsMUBt&amp;ctz=Europe/Brussels</t>
  </si>
  <si>
    <t>Launch EUROBAT "ELECTION MANIFESTO 2019-2024" EVENT -  Programme</t>
  </si>
  <si>
    <t xml:space="preserve">
                                          INVITATION – 19/02/2019
Dear,                                                                                                                                       
We would like to refer to our “Save the Date” invitation sent to you last November. Indeed, we will launch the European battery industry’s « Election Manifesto 2019-2024 » and like to formally invite you now the programme has been finalised.
During the event, we will look ahead towards the next European Parliament and European Commission term and debate the policy needs of the European battery industry to keep contributing to jobs, growth and innovation in Europe. We are pleased to confirm the following details:
Location: Residence Palace, Rue de la Loi 175, 1048 Brussels (map)
Date: Tuesday, February 19th 2019 from 17.30 – 21.00h
Programme: 17.30h: Registration and Cocktail Reception
                      18.00 - 20.00h: Presentation:
For more information, feel free to mail us on gmeylemans@eurobat.org
Hoping to see you at the event in February!
Kind regards
Rene Schroeder
Executive-Director 
EUROBAT
https://www.eventbrite.com/e/launch-eurobat-election-manifesto-2019-2024-event-programme-tickets-550347644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0:46.000Z</t>
  </si>
  <si>
    <t>https://www.google.com/calendar/event?eid=Mm0xb3ViOGc5dnJwdGdrMDQxcTQ5cmtxdXMgenphZXJvY2FsLmJydXNzZWxzc2VsMUBt&amp;ctz=Europe/Brussels</t>
  </si>
  <si>
    <t>Leadership conference</t>
  </si>
  <si>
    <t xml:space="preserve">Qu’est-ce que le leadership ? Comment le développer dans sa vie estudiantine et/ou professionnelle ?
https://www.eventbrite.fr/e/inscription-leadership-conference-562132874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0:57.000Z</t>
  </si>
  <si>
    <t>https://www.google.com/calendar/event?eid=MGo2azhyaG5wdDI2M2FqcTJzamgyN25yNWwgenphZXJvY2FsLmJydXNzZWxzc2VsMUBt&amp;ctz=Europe/Brussels</t>
  </si>
  <si>
    <t>Master Mind : les 15 secrets de ceux qui réussissent leur gestion du temps</t>
  </si>
  <si>
    <t xml:space="preserve">Nous avons tous 1.440 minutes par jour...
Certain.e.s se sentent débordés, d'autres abordent leur planning avec sérénité. La vie moderne est pleine de voleurs de temps ;-)
Si vos questions sont:
- Comment les gens hautement efficients considèrent leur temps? Quelles sont leurs croyances? 
- Comment prioritiser, rester focalisé.e, tout en maintenant l'énergie de manière positive?
- Comment faire avec le flux ininterrompu d'emails, les interruptions téléphoniques et celles des collègues?
- Comment continuer à lire, à passer du temps en famille et à se donner à 100% dans son travail? 
- Est-ce important d'avoir une routine matinale? Comme le préconise le Miracle Morning.
- Comment gagner du temps pour avancer dans ce qui est important pour mon projet et me sentir bien avec cela? 
Ce Master Mind est pour ceux et celles qui:
- Veulent passer au cap supérieur et sortir de leurs zones de confort par rapport à leur gestion du temps
- Veulent être plus efficaces dans leur planification, et plus serein.e.s dans le déroulement de leur journée
- Veulent avoir des solutions de mise en place très pratico-pratiques au niveau de la gestion du temps et de leur efficacité
Vous verrez comment:
- Organiser vos semaines et vos journées selon des thèmes bien précis, comme le fait Elon Musk, CEO de Tesla
- Gérer vos réunions afin que celles-ci soient efficaces et efficientes, comme Marissa Mayer, CEO de Yahoo
- Garder toutes vos idées en tête sans stresser de les oublier, comme Richard Branson
- Ce qu'est une MIT?
- La règle du 3_2_1_0
- Comment organiser la méthode pomodoro au bureau
- Les 15 secrets des gens efficients, qui réussissent leur gestion du temps
Un questionnaire préalable sera envoyé aux participants avant le Master Mind.
Chaque participant.e recevra un résumé du contenu des 15 secrets.
EXERCICES pratiques
19h : accueil
19h30 : début du Master Mind
21h15 : fin du Master Mind
21h15 - 22h30 : networking - food and drinks
Lieu : SN Cube -PARKING PRIVE GRATUIT
Finger food et boissons comprises
MEMBRES WoWo ONLY et gratuit
Possibilité de participer une fois en guise de découverte du réseau (inscription ci dessous) 50€
Infos : florence@wowocommunity.com
0497 556 506
Nous rejoindre? http://www.wowocommunity.com/fr/nous-rejoindre
https://www.eventbrite.fr/e/billets-master-mind-les-15-secrets-de-ceux-qui-reussissent-leur-gestion-du-temps-555139246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1:04.000Z</t>
  </si>
  <si>
    <t>https://www.google.com/calendar/event?eid=MTV0bmloZ2Vub2I2bDEzcjJnbHM5Z2RqajggenphZXJvY2FsLmJydXNzZWxzc2VsMUBt&amp;ctz=Europe/Brussels</t>
  </si>
  <si>
    <t>Internationaal netwerken als basis voor je groei</t>
  </si>
  <si>
    <t xml:space="preserve">
Als professioneel actieve vrouw zitten we soms met uitdagingen die te maken hebben met de (financiële) groei van je onderneming, balanceren van tijd in; werk-privé, updaten van kennis &amp; vaardigheden, investeren in netwerk en sociaal leven…
Soms ontbreekt je misschien de tijd voor fun en ontspanning. En we stellen ons de vraag of we überhaupt wel alles kunnen hebben…succesvolle carrière, vrije tijd en ontspanning.
We leven in een nieuwe (snel evoluerende) technologische wereld waar wij gewoon anders, slimmer dienen om te gaan met tijd, om het maximale uit het leven te halen.
Wat als het… WEL kan: fun, business, vriendschappen en internationaal netwerken zonder maanden/jaren te investeren?
Wat als…ik je uitnodig naar een internationale conventie:
1 STAD 
1 WEEK
18 LANDEN
EINDELOZE MOGELIJKHEDEN
VRIENDEN VOOR HET LEVEN?
Kom je mee?
Wat als je jouw uitdagingen kan aanpakken in maar 5 dagen om je business en persoonlijkheid een boost te geven? 
Opportuniteiten:
Netwerk internationaal
Ontmoet potentiële partners
Trek investeringen aan
Raak geïnspireerd door topsprekers
Update je kennis en vaardigheden
Verblijf op exclusieve locaties
Geniet van een luxe galabal en awards uitreikingen
in een bruisende metropool als London!?
Een echte viering van elke professionele vrouw. Of je nu een start-up bent, een gesettelde onderneemster of een medewerkster van een bedrijfsnetwerk- jij bent op het juist adres bij WINtrade London. 
Maak kennis met subsidie -en groeimogelijkheden op de aanstaande infosessie over internationaal netwerken op 19/02 in Brussel.
Wij nodigen ook FLANDERS INVESTMENT &amp; TRADE uit om ons te informeren over de financiële steunmogelijkheden waar jij op kan rekenen.
Aarzel niet en laat je inspireren door andere top-vrouwen net als jezelf!
Inschrijven is gratis via deze link: https://www.eventbrite.be/e/internationaal-netwerken-als-basis-voor-je-groei-tickets-54401163344
https://www.eventbrite.be/e/internationaal-netwerken-als-basis-voor-je-groei-tickets-54401163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1:11.000Z</t>
  </si>
  <si>
    <t>https://www.google.com/calendar/event?eid=N3ZicDNydXY4YjFsaW9xbDIxazNhYTgyMW0genphZXJvY2FsLmJydXNzZWxzc2VsMUBt&amp;ctz=Europe/Brussels</t>
  </si>
  <si>
    <t>FishPi2 project – Knowledge Exchange Workshop</t>
  </si>
  <si>
    <t xml:space="preserve">Purpose: The fishPi2 project is designed to strengthening regional cooperation in the area of fisheries data collection for the Eastern Arctic, North Sea and North Atlantic regions with the strategic objectives of:
1.      Building on the work achieved in the fishPi project, further strengthening regional cooperation
2.      Providing clear guidance on the implementation phase of regional sampling 
3.      Looking to build both within region expertise and pan regional cooperation
The fishPi2 knowledge exchange workshop will be designed to share the results of the fishPi2 project including draft recommendations for regional sampling designs and plans. The discussions will be targeted for those with high level responsibility for organising and delivering national fisheries data for statutory purposes.
The event will cover:
Governance (WP Leader – Katja Ringdahl, SLU)
Suitability for Regional Sampling (WP Leaders Dr Liz Clarke &amp; Dr Alastair Pout, MSS) 
Regional Sampling Plan Designs (WP Leaders Dr Alastair Pout &amp; Dr Liz Clarke, MSS) 
Impact on Marine Ecosystems (WP Leader Dr Anna Rindorf, DTU-Aqua)
Small Scale and Recreational Fisheries (WP Leader – Estanis Mugerza, AZTI)
Data Quality (WP Leader – Joel Vigneau, IFREMER)
The feedback from participants in the knowledge exchange event will be collated as part of fishPi2 Work Package 8 which will reflect upon the consultation through the Regional Co-ordination Groups.
Who should attend?
Informal feedback from the most recent round of Regional Co-ordination Group (RCG) Meetings for the North Sea and Eastern Arctic (NSEA) and the North Atlantic (NA) suggested that it was very important that the outputs and draft recommendations from the fishPi2 project should be shared with National Correspondents, RCG Chairs and the Heads of Units responsible for data collection.  Many of those involved in RCG Meetings are also party to the fishPi2 project, but some may also benefit from attending the knowledge exchange workshop also.
How many can attend?
At this stage, no upper limit to the number of participants has been set.
To facilitate participation in the knowledge exchange event of as many relevant representatives as possible from within the NSEA and NA regions, a contribution to the cost of travel and accommodation will be offered for up to 22 delegates with a limit of two funded places per Member State. Any additional attendees will need to fund their own travel and subsistence expenses.
Programme:
The programme will consist of a combination of 20 minute presentations, followed by 10 minutes for questions for each presentation. There will also be a general discussion and feedback session.
Tea and coffee available on arrival
09:30 Welcome and Introductions
09:45 General Overview of fishPi2 
10:00 Governance 
10:30 Suitability for Regional Sampling 
11:00 Tea/Coffee break
11:15 Regional Sampling Plan Designs 
11:45  Impact on Marine Ecosystems
12:15  Lunch
13:00 Small Scale and Recreational Fisheries
13:30 Data Quality
14:00 General discussion and feedback
15:00 Summary remarks and close
Tea and coffee available before departure
https://www.eventbrite.co.uk/e/fishpi2-project-knowledge-exchange-workshop-tickets-53180469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1:20.000Z</t>
  </si>
  <si>
    <t>https://www.google.com/calendar/event?eid=NTBhbXY4anR2OG1pY2Z0bDZiM2M4bG1vZnEgenphZXJvY2FsLmJydXNzZWxzc2VsMUBt&amp;ctz=Europe/Brussels</t>
  </si>
  <si>
    <t>MIC Brussels : workshop Rédaction du Pitch de Vente</t>
  </si>
  <si>
    <t>ICAB Business &amp; Technology Incubator, Rue des Pères Blancs, 4, 1040 Brussel-Bruxelles</t>
  </si>
  <si>
    <t xml:space="preserve">A&amp;nbsp;&amp;nbsp;l’issue de cette formation, vous aurez rédigé de façon concise et pertinente votre proposition. Vous serez à même de la présenter avec professionnalisme et enthousiasme. Vous serez ainsi armé pour faciliter l’adhésion de vos interlocuteurs et augmenter votre taux de réussite.Objectifs:Intéresser votre interlocuteur dès les premières secondesSynthétiser votre proposition de valeurAugmenter votre confiance en vousDonner du sens à votre projet
Link: http://www.mic-brussels.be/en/event/boostez-vos-ventes/
</t>
  </si>
  <si>
    <t>02/18/2019 04:51:29.000Z</t>
  </si>
  <si>
    <t>https://www.google.com/calendar/event?eid=NG8waWZoMzVqaGwyNmRraXJtcmVwOXNwcjggenphZXJvY2FsLmJydXNzZWxzc2VsMUBt&amp;ctz=Europe/Brussels</t>
  </si>
  <si>
    <t>Neurotech and AI: Do We Need New Human Rights?</t>
  </si>
  <si>
    <t xml:space="preserve">What are the Human Rights implications of the rapid development of Artificial Intelligence and Neurotechnology? 
How should we prepare for a world in which our thoughts might be read and our minds controlled?
This half-day conference, organized by BBVA and OpenMind in collaboration with Prof. Rafael Yuste (Columbia University), will explore the Human Rights ramifications of the accelerated development of Neurotechnology and Artificial Intelligence, bringing together scientists, politicians and policy makers. Together they will examine the ethical challenges arising from AI and Neurotech, the impact these issues might have on Human Rights and what policy strategies could be followed to protect them. The event will consist of three panels of short presentations, each followed by a debate and a Q&amp;A with the audience.
The first panel (“The Scientists' View”) will summarize the future development of Neurotech and AI. It will discuss, from the point of view of ethical and societal challenges, future advances in brain activity decoding and brain computer interfaces and how artificial intelligence could be used to together with these technologies to augment the cognitive capacities of humans. 
The second panel (“The Citizens' Voice”) will be focused on capturing the opinion and sentiment of concerned citizen-experts and the citizenship in general to these ethical issues. Issues to be touched upon are the Human Rights ramifications of the technologies and what could be the most effective legislate responses that could secure societal benefits while avoiding potential abuses. 
The third panel ("The Policy Makers' View") will discuss potential policy solutions to the ethical and societal challenges of Neurotechnology and AI. Issues that could be touched upon are the practical implementation of measures within the broader regulatory context of the European Union. 
The discussions of the three panels will serve as a brainstorming session to integrate ideas from the panelists and stimulate new ideas that could arise from the synergy between them and the public. 
PROGRAM:
14:30-15:00    Registration
15:00-15:10    Welcome Remarks
 José Manuel González Páramo, Executive Member of the Board, BBVA 
15:10-16:15    Panel I: The Scientists' View 
Moderator: Rafael Yuste, Director, Neurotechnology Center, Columbia University
Blaise Agüera y Arcas, Distinguished Scientist, Google
John Donoghue, Director, Wyss Center for Bio &amp; Neuroengineering 
Jack Gallant, Chancellor’s Professor of Neuroscience, UC Berkeley
16:15-17:20    Panel II: The Citizens' Voice
Moderator: Blaise Agüera y Arcas, Distinguished Scientist, Google
Rafael Yuste, Director, Neurotechnology Center, Columbia University 
Pilar del Castillo, MEP, European Parliament
Beatriz Becerra Basterrechea, MEP, European Parliament
17:20-17:35    Coffee Break 
17:35-18:25    Panel III: The Policy Makers' View 
Moderator: Karel Lannoo, Chief Executive Officer, CEPS 
Jean David Malo, Director, DG Research &amp; Innovation, European Commission
Lucilla Sioli, Director of Artificial Intelligence and Digital Industry, DG CONNECT, European Commission
18:25-19:00    Roundtable: What Next?
Blaise Agüera y Arcas, Distinguished Scientist, Google
Karel Lannoo, Chief Executive Officer, CEPS
Rafael Yuste, Director, Neurotechnology Center, Columbia University
19:00-20:00   Networking Cocktail
https://www.eventbrite.com/e/neurotech-and-ai-do-we-need-new-human-rights-registration-555194501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1:42.000Z</t>
  </si>
  <si>
    <t>https://www.google.com/calendar/event?eid=NWc4ZmRuZW9kaGwzMjMzM2ttbWQ0YWNrN2IgenphZXJvY2FsLmJydXNzZWxzc2VsMUBt&amp;ctz=Europe/Brussels</t>
  </si>
  <si>
    <t>FIN AND TONIC: KICKOFF</t>
  </si>
  <si>
    <t xml:space="preserve">*Exclusively to B-Hive members &amp; partners*
Join the community
https://www.eventbrite.com/e/fin-and-tonic-kickoff-tickets-555678188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1:47.000Z</t>
  </si>
  <si>
    <t>https://www.google.com/calendar/event?eid=NTFqa284bmhmYnJiNWtkNmJxZWRncTduYTUgenphZXJvY2FsLmJydXNzZWxzc2VsMUBt&amp;ctz=Europe/Brussels</t>
  </si>
  <si>
    <t>DigitYser : Intelligence Artificielle : Peut-elle être éthique ?</t>
  </si>
  <si>
    <t>DigitYser  40 Boulevard d'Anvers  1000 Bruxelles</t>
  </si>
  <si>
    <t xml:space="preserve">Entre déterminisme technologique et protection des données, peut-on&amp;nbsp;inculquer une morale&amp;nbsp;aux algorithmes, robots et assistants virtuels qui nous entourent de plus en plus dans notre vie quotidienne ?Un groupe de jeunes étudiants passionnés&amp;nbsp;par le sujet vous propose de les rejoindre dans le cadre d’un débat d’une importance capitale :&amp;nbsp;l’éthique au cœur des intelligences artificielles.
Link: https://www.eventbrite.be/e/intelligence-artificielle-peut-elle-etre-ethique-tickets-54965429078?aff=efbeventtix&amp;fbclid=IwAR0tRPOiwKJTbqMyc_HV7tfO3cwVyz3NFlR3_1hi_Wyf-H2OUQHGIEe8Ozk
</t>
  </si>
  <si>
    <t>02/18/2019 04:51:53.000Z</t>
  </si>
  <si>
    <t>https://www.google.com/calendar/event?eid=MWdldGdvZml0ZnJ0OW90ODBpY2RmdWpnMHEgenphZXJvY2FsLmJydXNzZWxzc2VsMUBt&amp;ctz=Europe/Brussels</t>
  </si>
  <si>
    <t>MANAGEMENT CAFÉ</t>
  </si>
  <si>
    <t xml:space="preserve">La finance peut-elle rendre le capitalisme plus responsable?
https://www.eventbrite.be/e/management-cafe-tickets-55335039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1:59.000Z</t>
  </si>
  <si>
    <t>https://www.google.com/calendar/event?eid=Mm9pczQzNGZyNW9pMWoyMXI2bXFqcTYycGsgenphZXJvY2FsLmJydXNzZWxzc2VsMUBt&amp;ctz=Europe/Brussels</t>
  </si>
  <si>
    <t>BIGmouse Evening Sessions: "Ma vie, mes choix"</t>
  </si>
  <si>
    <t xml:space="preserve">BIGmouse vous invite à une soirée inspirante.On est toujours gagnant en choisissant.Faites des choix conscients et prenez des décisions puissantes dans votre vie pour un changement positif au niveau personnel et professionnel! Inscrivez-vous maintenant pour la “Sessions Soirée” gratuite du 20 février 2019 (19h-22h) et laissez-vous être inspiré.
https://www.eventbrite.com/e/billets-bigmouse-evening-sessions-ma-vie-mes-choix-538503067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2:09.000Z</t>
  </si>
  <si>
    <t>https://www.google.com/calendar/event?eid=NWF2NnAzZDhpcWJqdXM0bGg0azBhaWZjNjMgenphZXJvY2FsLmJydXNzZWxzc2VsMUBt&amp;ctz=Europe/Brussels</t>
  </si>
  <si>
    <t>3rd Annual W@Competition Conference</t>
  </si>
  <si>
    <t xml:space="preserve">The one-day conference will feature a number of renowned and yet to be discovered competition professionals from enforcement authorities, in-house, private practice and competition economics, and will see a range of topics discussed including: 
Focus on non-horizontal effects – the new normal?
Demystifying competition enforcement post-BREXIT
Excessive, exploitative, exclusionary? Paid in cash or data? What's the ‘right price’ anyway?
Discretion and judicial review in competition cases
Revisiting gun-jumping
Speakers include:
Frédéric Jenny, Chairman, Competition Committee, OECD; Professor of Economics, ESSEC Business School
Ingeborg Simonsson, Judge, Stockholm District Court, Patent and Market Court
Kelig Bloret Dupuis, Head of Competition Legal Department, Essilor International
Maureen Ohlhausen, Former Acting Chair of the US Fair Trade Commission, Partner, Baker Botts
Susan Hinchliffe, Global Executive Counsel – Competition Law &amp; Policy, General Electric
Bitten Thorgaard Sørensen, Deputy Director General, Danish Konkurrence- og Forbrugerstyrelsen
Rita Wezenbeek, Head of Unit, DG Competition, European Commission
Ann Pope, Senior Director, UK Competition and Markets Authority
Annemiek Wilpshaar, Deputy Head of the ICT &amp; Media Unit, DG Competition, European Commission
Kirsten Edwards-Warren, Executive Vice President, Chief Operating Officer, Compass Lexecon EMEA
Catherine Higgs, Global Head of Competition Law, GSK
Lucia Bonova, Head of Unit, DG Competition, European Commission
Anneleen Straetemans, Global Legal Director, Competition, Anheuser-Busch InBev
Nadiah Rutges – Al-Ani, Senior Legal Counsel – Antitrust, Philips International B.V.
Sabine Zigelski, Senior Competition Expert, OECD
Ana Patricia Carvalho, Head of Legal, Nestle Portugal
Pat Treacy, Senior Partner, Bristows
Fiona Carlin, Partner, Chief Executive for EMEA+ region, Baker McKenzie
Nell Zhou, Associate Professor, Senior Researcher of Competition Law Center, University of International Business and Economics
Anna Lyle-Smythe, Partner, Slaughter &amp; May
Ethel Fonseca, Partner, RBB Economics
Sibel Yilmaz, Counsel, Linklaters
Francesca Miotto, Senior Associate, Allen &amp; Overy
Anne MacGregor, Brussels Bureau Chief, Capitol Forum
https://www.eventbrite.com/e/3rd-annual-wcompetition-conference-tickets-534740362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2:24.000Z</t>
  </si>
  <si>
    <t>https://www.google.com/calendar/event?eid=MHRnYjRnODl1azNvZzd1cGdscms2aXZkcWYgenphZXJvY2FsLmJydXNzZWxzc2VsMUBt&amp;ctz=Europe/Brussels</t>
  </si>
  <si>
    <t>RetailDetail People Congress 2019</t>
  </si>
  <si>
    <t xml:space="preserve">RetailDetail People Congress 2019
How people make the difference for employee &amp; customer engagement?
People make the difference in retail, and that’s all the more true in the digital age. That’s why RetailDetail &amp; People On Point are organising their first People Congress. Business leaders will be sharing their experiences and their knowledge about the impact of their employees on the company. The future of leadership and new leadership structures will be discussed as well as the future of store employees and how their commitment influences the customer’s experience. This congress will show that there is more to HR than happiness and mindfulness: human capital today has an effective impact on business results.
Speakers
Wouter Torfs - CEO - Schoenen Torfs
Under the leadership of Wouter, Schoenen Torfs grew from 26 to 73 stores and a continually expanding webshop. But Wouter is more then a qualified CEO. His vision on entrepreneurship and human resources resulted in a unique corporate structure.
Customer service is the key to a new succesful strategy. As a speaker he bears his soul and shares a new vision on working, with the happiness of his employees as core value.   
In his keynote, Wouter Torfs will shed his light on the relationship between the strategic choices made by Torfs and its very specific HR-strategy.
He will be focusing on the connection between customer relations as a USP and the way Torfs has realised this in practice with its staff.
Read the full interview with Wouter Torfs here. 
Watch his video message here.
Erik Van Den Eynden - CEO - ING Belgium
We all know the world is changing fast. And we cannot predict the future, nobody can. What we know for certain is this: those who can't adapt quickly, will be consigned to history. Only by being ready to change, can you be ready for the change. That is why Erik Van Den Eynden, CEO of ING in Belgium, has embarked on a transformation journey that will make ING the bank of the future. 
Jan Van Damme - Boutique Retail Director Belux - Nespresso
Jan Van Damme is an experienced Retail Director with a demonstrated history of working in the food &amp; beverages industry. Strong sales professional skilled in Coaching, People Management, Management, Performance Management, and HR Strategy.
In a continually evolving retail landscape agility has become a requirement.
During his keynote, Jan Van Damme will focus on sustainable leadership in these changing times.
Watch his video message here.
Renaud Mazière - CEO - Groupe Pierre Marcolini
In 1995 Pierre Marcolini founded Maison Marcolini in Brussels. Today the brand is synonymous with knowhow and sophistication. With contemporary stores and beautiful packaging Pierre Marcolini goal of ‘creating a universe where pralines are delectable sweets and chocolate is enjoyed in the same way as a Grand Cru’ is clearly visible in their branding.
Chocolatier Pierre Marcolini only looks for one trait in his people: passion. "Automation in retail is a national disaster," says Renaud Mazière (CEO - Pierre Marcolini).  At the first RetailDetail People Congress, he will be explaining why retail is all about humanity.
Watch his video message here.
Read the full interview with Renaud Mazière here. 
Erik Perey - Founding Partner - People On Point
The top industries in terms of employee commitment are hospitality and luxury. Erik Perey, co-founder of People On Point, earned his stripes in precisely these areas. Erik is an authority in Europe thanks to his groundbreaking work for such brands as Chanel, Hermes, Louis Vuitton, Plaza Athénée, Audi and BMW.
During the congress, he will be sharing his rich experience and talk about the future of leadership and new leadership structures as well as the future of store employees and the impact of employee commitment on the customer experience.
Read the full interview with Erik Perey here.
Watch his video message here.
Peter Somers - CEO - RetailDetail
RetailDetail will roll out several new initiatives and events in the coming months. CEO Peter Somers will highlight them in a short introduction. He is also the moderator of this event.
Christian Salez - Founding Partner - People On Point
The reference sectors when it comes to employee commitment are hospitality and luxury. Christian Salez, Co-founder of People On Point, has earned his credits in these industries. Christian ran Delvaux for more then 10 years during which he managed to pull the company out of troubled waters with a people-oriented approach.
Together with Erik Perey he created People On Point as an end-to-end-valuechain that applies the principles of customer-envolvement to employee commitment.
For more then twenty years People On Point has been helping international companies increase their value by attracting customers, making them happy and retaining their loyalty.
Timetable
09:30 - 10:30: Welcome
10:30 - 12:30: Keynotes part 1
12:30 - 13:30: Lunch
13:30 - 15:45: Keynotes part 2
15:45 - 16:15: Talks, coffee &amp; sweets
16:15 - 17:40: Keynotes part 3
17:40 - 18:40: Talks, bites &amp; drinks
What's in it for you?
Best practices
Winning strategies
Networking
Experienced professionals on stage
Price
Early bird: €445 (excl. fee &amp; VAT)
Regular: €545 (excl. fee &amp; VAT)
Early Bird tickets are available until 21 January 2019.
Language
Most presentations in Dutch or French
Slides in English
Thanks to our business partner
In his keynote, Wouter Torfs will shed his light on the relationship between the strategic choices made by Torfs Shoes and its very specific HR-strategy. He will be focusing on the connection between customer relations as a USP and the way Torfs has realised this in practice with its staff.
https://www.eventbrite.be/e/retaildetail-people-congress-2019-registration-538672453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2:30.000Z</t>
  </si>
  <si>
    <t>https://www.google.com/calendar/event?eid=MGs3czR0bjlrb280cHRlajh2czJ1dmw0dDIgenphZXJvY2FsLmJydXNzZWxzc2VsMUBt&amp;ctz=Europe/Brussels</t>
  </si>
  <si>
    <t>Growth for Lunch</t>
  </si>
  <si>
    <t xml:space="preserve">GrowForce is a preminent growth agency.We help all of our clients grow aggressively, optimize their customer acquisition costs, and realize their full potential.
Join us for a lunch filled with inspiration and exciting discussions on growth.
Agenda
12:30 - 12:45 
Welcome &amp; Introduction
12:45 - 1:15 
How Automation Influences Sales In The Future?
1:15 - 1:25 
Round Table Discussion
1:25 - 1:30 
Networking
Host : David Van der Auwera
David is the founder of GrowForce and parallel Entrepreneur, with an expertise in setting up outbound growth teams by implementing best-of-breed automation tools.
https://www.eventbrite.com/e/growth-for-lunch-tickets-536467639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2:34.000Z</t>
  </si>
  <si>
    <t>https://www.google.com/calendar/event?eid=MXE2dXI4bmcwaDhvNHFwZWl1Zmd0ZjNiOGIgenphZXJvY2FsLmJydXNzZWxzc2VsMUBt&amp;ctz=Europe/Brussels</t>
  </si>
  <si>
    <t>Womenpreneur : Stories of Fuckupreneurs</t>
  </si>
  <si>
    <t xml:space="preserve">Not every business gets off the ground; sometimes, entrepreneurs make a blunder. But the greatest lessons come from your mistakes, or even better: from others mistakes!During this event, four entrepreneurs will honestly share their biggest professional failure: what they were working on, what went wrong and what they learnt.Before embarking on a new entrepreneurship adventure, embrace both success and failure as part of your journey. Failures may happen, but they can also lead to new accomplishments.
Link: https://www.eventbrite.com/e/stories-of-fuckupreneurs-tickets-55348518910
</t>
  </si>
  <si>
    <t>02/18/2019 04:52:43.000Z</t>
  </si>
  <si>
    <t>https://www.google.com/calendar/event?eid=MWs4ZDRhcmk4YmJocXNtYnN1azllcmw2Y2IgenphZXJvY2FsLmJydXNzZWxzc2VsMUBt&amp;ctz=Europe/Brussels</t>
  </si>
  <si>
    <t>Innovation @ The Bar - "The Hottest Technology Trends in Sales"</t>
  </si>
  <si>
    <t xml:space="preserve">After a successful edition of Innovation @ The Bar, we are pleased to invite you to our next edition.This next edition will be the hottest Technology trends in Sales:
Speakers:
Michael Humblet (Chaomatic) - Top 5 Sales Tactics to accelerate and win
Marc Purdom (Inference Solutions) - Using AI to Automate Your Customer Engagement
Timo Verbrugghe (Microsoft) - How AI can empower sellers &amp; sales managers
Jurgen Broos (Norriq) - How companies innovate their sales process
Never heard of Innovation @ The Bar? We made a little after movie for you! https://youtu.be/nQf0oZSojx4
Please let us know if you are not able to come to Innovation @ The Bar. This event is a free event, we provide you free food and drinks. If you don't show up and didn't notify us, we'll be forced to charge you a €15 no show fee.
https://www.eventbrite.com/e/innovation-the-bar-the-hottest-technology-trends-in-sales-tickets-510103342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3:02.000Z</t>
  </si>
  <si>
    <t>https://www.google.com/calendar/event?eid=MjVlbW4wcTdhZXNkcDIydnFsZnR0OTNkamwgenphZXJvY2FsLmJydXNzZWxzc2VsMUBt&amp;ctz=Europe/Brussels</t>
  </si>
  <si>
    <t>BIWUG 20190221</t>
  </si>
  <si>
    <t xml:space="preserve">Transform classic sites into modern sites with the SharePoint PnP Modernization Framework
Modern sites have been around for quite some time now and Microsoft is steadily closing the gap in functionalities between classic and modern. All the new and exciting features are released for modern sites only. It is time to consider if we really want to continue using classic sites. But what are the options to transform our existing classic sites into modern sites? In this session we will discuss and demo the SharePoint PnP Modernization framework and see what solutions are provided for end-users, developers and IT Pro's.
Design patterns to build and deploy secure Azure Solutions, using Azure built-in capabilities
In this session, we will identify application &amp; infrastructure design patterns that help building secure &amp; robust solutions. We'll talk about typical client/server flows (mobile, browser apps, etc. talking to APIs) as well as the role played by Azure building blocks such as Application Gateway, Traffic Manager, API Gateway, etc. in the overall architecture. We will also slightly tackle how to monitor compliance and threats related to security.
Agenda
18:00 - 18:45 ... Welcome with catering
18:45 - 19:45 ... Transform classic sites into modern sites with the SharePoint PnP Modernization Framework (Speaker: Freek De Boeck)
19:45 - 20:00 ... Break
20:00 - 21:00 ... Design patterns to build and deploy secure Azure Solutions, using Azure built-in capabilities   (Speaker: Stephane Eyskens)
21:00 - …      ... SharePint!
Click here for more information in how to get to Microsoft Belux
If you are interested please subscribe and see you there!!!
Biwug Team
info@biwug.be
Thanks to
https://www.eventbrite.com/e/biwug-20190221-tickets-555365984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3:16.000Z</t>
  </si>
  <si>
    <t>https://www.google.com/calendar/event?eid=MXB1ZjU0czdiNG4wYzlkaG5qcXNicGVnNDggenphZXJvY2FsLmJydXNzZWxzc2VsMUBt&amp;ctz=Europe/Brussels</t>
  </si>
  <si>
    <t>KUNGA Network - Opening Ceremony Event</t>
  </si>
  <si>
    <t xml:space="preserve">KUNGA (connect in Kinyarwanda) is a professional networking that aims to connect passionate people from all backgrounds and education to share their competencies and needs.
Our objective is to help people developing their talent, business and networking through several key elements;
Professional Networking
Mentoring &amp; Internship
Training &amp; Development
Business Partnership
Afterwork
Are you looking for a place where to share professional or social opportunities?
Are you looking for relationships that may boost your future business or personal development?
JOiN uS @KUNGA Linkedin
https://www.linkedin.com/groups/8630032
https://www.eventbrite.com/e/kunga-network-opening-ceremony-event-tickets-560994148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3:21.000Z</t>
  </si>
  <si>
    <t>https://www.google.com/calendar/event?eid=MTlscTJla3E5YnM4Z3FlYW1sZnFtbm9ncm8genphZXJvY2FsLmJydXNzZWxzc2VsMUBt&amp;ctz=Europe/Brussels</t>
  </si>
  <si>
    <t xml:space="preserve">Agile Open Space </t>
  </si>
  <si>
    <t xml:space="preserve">
After the many enthusiastic reactions and suggestions after our Agile Talk we decided to organise an interactive Open Space about Agile.
Topics and ideas will come from you, the audience, during the evenening our Open Space. This input will be processed in different sessions and time slots, so you can choose which one to attend.
Wikipedia explains it nicely: Open Space is a participant-driven process whose agenda is created by people attending.
Your preperation: good mood, interactive mindset and lot's of ideas. See you the 21 of February!
Target audience
People who are working withing IT in an agile environment or who are merging to an agile way of working
Schedule
18:15 - Doors open - welcoming with fingerfood / drinks19:00 - Opening &amp; Facilitating19:17 - Idea generation &amp; Marketplace19:30 - Session 120:00 - Session 220:30 - Session 321:00 - Overview output21:30 - Networking22:00 - Closing
https://www.eventbrite.co.uk/e/agile-open-space-tickets-549776135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3:26.000Z</t>
  </si>
  <si>
    <t>https://www.google.com/calendar/event?eid=N283MjFhb3RmN3FubnZoOGhzYzU4dTJocDggenphZXJvY2FsLmJydXNzZWxzc2VsMUBt&amp;ctz=Europe/Brussels</t>
  </si>
  <si>
    <t xml:space="preserve">You want to make your meetings, workshops or trainings more effective through visuals? 
In this training, you will learn how to visualize concepts and shape ideas with confidence. You will no longer hesitate to intervene in a meeting, produce illustrative schemes, or present with flipcharts instead of PowerPoint slides.
In one day, we will cover the basis of both visualization and facilitation techniques.
Benefits of visualizing during meetings:
it helps to align group thinking
it boosts creativity
it improves understanding by reducing complex systems to their core
it improves the quality of your communication
Programme:
A new language: icons, visual alphabet and grammar
Giving meaning: connecting ideas and structuring  information
It’s about speed: drawing fast but legible
Visual culture: visual templates and tools
The language of the training will be English.
This price includes beverages, lunch, set of markers and other supplies.
For more information on visual facilitation take a look at our youtube movie.
You'll be invited to become a member of our Visual Ninja community!
The training will only take place if a minimum of five participants is reached.
https://www.eventbrite.com/e/become-a-flipchart-ninja-tickets-552840711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3:39.000Z</t>
  </si>
  <si>
    <t>https://www.google.com/calendar/event?eid=NWJzYWpoYTJzcWZqcHZvYzVuZWZma3FobXMgenphZXJvY2FsLmJydXNzZWxzc2VsMUBt&amp;ctz=Europe/Brussels</t>
  </si>
  <si>
    <t>Initiation à l'innovation disruptive</t>
  </si>
  <si>
    <t xml:space="preserve">Tout va de plus en plus vite. En outre, il nous faut gérer la récession d’anciens business modèles, ainsi que l’innovation.
D’un côté, vous êtes freinés dans l’action par vos risques, de l’autre côté, il y a le besoin d’innover et d’agir vite, et au milieu de cette injonction paradoxale : utiliser au mieux les resources disponibles - en visant juste.
En une demi-journée, nous vous guidons pour faire un pas de recul et réfléchir aux leviers multiplicateurs entre vos enjeux stratégiques (via les liens entre vos faiblesses d’une part, et entre vos forces d’autres part, en interne et avec l’extérieur de votre entreprise). Vous verrez avec un peu de théorie et des cas pratiques comment monnayer votre valeur immatérielle avec ces leviers systémiques multiplicateurs.
Transformez stress et inconfort en inspiration mobilisatrice pour avancer sur des actions ciblées et porteuses de valeurs bien tangibles à l’arrivée.
PRÉPARATIONNous vous enverrons des présentations théoriques courtes et des canevas à remplir, afin de vous préparer par rapport à votre projet. 
CONTENU ET VALEUR AJOUTÉEVous sortirez avec :• Un apercu de vos valeurs immatérielles• Un premier mapping à haut niveau de vos risques et opportunités systémiques• La possibilité d’identifier vos 3 actions prioritaires, dans l’ordre, pour valoriser votre valeur immatérielle et gérer vos risques de façon systémique• Une ébauche de feuille de route pour consolider votre transition vers la prochaine décennie
A propos des intervenants
Michel de Kemmeter"Expert en transition économique et fondateur de Wise Holding. Auteur, conférencier et consultant".
Thierry Pauwels
"Bio-ingénieur, ex consultant McKinsey/RiskDynamics. Partner Wise-Holding. Executive Coach Mentally Fit. Co-founder SPAD.rocks. Accompagnement de dirigeants pour se ré-inventer et performer dans la nouvelle économie."
FAQs
How can I contact the organizer with any questions?
Contactez nous aurpès de benoit@uhdr.net 
https://www.eventbrite.com/e/initiation-a-linnovation-disruptive-tickets-544027340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3:45.000Z</t>
  </si>
  <si>
    <t>https://www.google.com/calendar/event?eid=Mmdpdm50dWw2Y2hvdG5ubGhtczdwYmVmcTQgenphZXJvY2FsLmJydXNzZWxzc2VsMUBt&amp;ctz=Europe/Brussels</t>
  </si>
  <si>
    <t>In the Head of the HR</t>
  </si>
  <si>
    <t xml:space="preserve">The following formation is gonna be presented by Veronique Joubert, 
Véronique Joubert is an entrepreneur, interim manager, trainer and professional coach. She worked for many years in international US and European consulting companies. Recruitment and talent management are his specialties, in addition to the general Human Resources management. She developed numerous training courses, particularly concerning effective preparations for interviews. How to sell yourself? And if we simplified the exercise for you?
“How to sell yourself to a prospect? How about considering an efficient way ? "
FreeLances, entrepreneur, internal manager, sales manager, managing director: just like you, they must present and "sell" their products, services or projects. Some do this "naturally" with talent. Others balk at the exercise. What if all this was just an exercise in which these effects are produced after an effective preparation?
Everyone is welcome, FREE entrance: Max 15pers
Language : English
Duration 3hours
Snacks, Coffee and Softs for Participants
Already enjoying to see you there 
https://www.eventbrite.fr/e/billets-in-the-head-of-the-hr-552695176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3:50.000Z</t>
  </si>
  <si>
    <t>https://www.google.com/calendar/event?eid=NjE5c2kxNGRiZ2NocGQyM25jZjZkOWZpZXMgenphZXJvY2FsLmJydXNzZWxzc2VsMUBt&amp;ctz=Europe/Brussels</t>
  </si>
  <si>
    <t>Data and Design Mindsets for Optimized Product Management</t>
  </si>
  <si>
    <t xml:space="preserve">We've all heard the term "the customer is king" but what does that really mean? Is the customer still king in the age of predictive analysis and behavioural design? Let's explore how to better understand our customers' behaviours and how we can quickly build experiments to test what they really need to make better-informed decisions. Agenda: Introduction 6.30pm - 6.45pm Session 1 + QA 6.45pm - 7.30pm Break 7.30pm - 7-45pm Session 2 + QA 7.45pm - 20.30pm Networking 20.30pm
Meet the Speaker: Mike Woollard | 
With more than 17 years of experience in the digital industry, Mike’s passion has been about helping and delivering high-quality digital solutions for Mobile &amp; Desktop, while working side by side with stakeholders, product managers and developers and developing a deeper understanding of user-centred approaches to create a better experience. His experience has led him to work hand-in-hand with big brands like BNP Paribas Fortis, Deezer, Belfius, Toyota, Proximus, Special Olympics, Allianz, AGF Belgium, Accor Services, World Federation of Advertisers, Campari, Ogilvy, Cetelem, Immoweb, Vivium, Actel, Climact, Références, Rossel Advertising, ING and Carrefour.
View the Speaker's LinkedIn
Meet the Speaker: Martijn Bauters | Head of Data Analytics, Easyfairs
With experience in projects related to Data and Artificial Intelligence over the entire globe, Martijn has advised senior leadership on how they can use Data to increase their customer experience and time to market on their products. His experience in supporting product creation from a data or AI perspective helped big brands like Bekaert, AGEAS, Astrazeneca and BNPPF to improve their products, but as well helped public services companies like VDAB to better service for the local communities.
View the Speaker's LinkedIn
--Please note:- No refunds unless we have fully canceled the event. Date changes are not included. - For additional info or questions, send an email to events@productschool.comProductSchool Brussels - REGWSP --&gt;Workshop - UXWSP --&gt;
https://www.eventbrite.com/e/data-and-design-mindsets-for-optimized-product-management-tickets-564198663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4:01.000Z</t>
  </si>
  <si>
    <t>https://www.google.com/calendar/event?eid=MDFrbGFpNnNwdGxubXZpYmIwc2gzczczcTggenphZXJvY2FsLmJydXNzZWxzc2VsMUBt&amp;ctz=Europe/Brussels</t>
  </si>
  <si>
    <t>Stuv @ Batibouw 2019</t>
  </si>
  <si>
    <t xml:space="preserve">Stuv at Batibouw 2019
https://www.eventbrite.co.uk/e/stuv-batibouw-2019-tickets-555271401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4:09.000Z</t>
  </si>
  <si>
    <t>https://www.google.com/calendar/event?eid=MTZ1cXNkMW9ndG90bzgwaDk3NWpuNWYxbHIgenphZXJvY2FsLmJydXNzZWxzc2VsMUBt&amp;ctz=Europe/Brussels</t>
  </si>
  <si>
    <t>CoderDojo Brussels - 23/02/2019</t>
  </si>
  <si>
    <t xml:space="preserve">
Version Française ci-dessous - English version below
// NL 
Over CoderDojo
CoderDojo  organiseert gratis programmeerclubs, de zogenaamde "Dojo's". Op die Dojo's leren meisjes en jongens programmeren, websites maken, apps en spelletjes ontwikkelen enzovoort. Ze ontmoeten gelijkgestemde deelnemers en laten elkaar zien waaraan ze gewerkt hebben. CoderDojo maakt van ontwikkelen en programmeren een superleuke, keigezellige en megatoffe leerervaring.
Dojo's worden op vrijwillige basis opgezet en gerund door vrijwilligers. Enerzijds zijn dit coaches met voldoende ICT-kennis en de juiste drive om jongeren te coachen. Anderzijds hebben we ook cooks die de praktische organisatie van de Dojo op zich nemen. CoderDojo legt sterk de nadruk op open source en vrije software. De beweging heeft een snel groeiend netwerk van leden en vrijwilligers wereldwijd.  CoderDojo wilt aan iedereen tonen dat programmeren niet enkel voor nerds is. Onze coders bouwen super leuke projecten en zijn daarom het voorbeeld bij uitstek dat technologie tof kan zijn. CoderDojo heeft daarom maar één regel: "Above all: be cool!". 
Praktische informatie
Je kan deelnemen tussen 7 en 18 jaar. Ben je  jonger dan 12 jaar dan word je het best begeleid door (een van) je ouders. Je ouders hoeven niet de hele tijd aanwezig te zijn, maar moeten wel in de buurt blijven zodat we hen kunnen contacteren. We appreciëren het als ouders een halfuur voor het einde van de Dojo terugkeren om het toonmoment mee te maken en de vrijwilligers achteraf wat te helpen bij het opruimen.
Je dient te beschikken over een laptop. De coaches zullen ervoor zorgen dat alle benodigde software geïnstalleerd zal worden of zullen je vooraf laten weten als je iets specifieks nodig hebt. Heb je echt geen laptop, geef dit aan en dan zal CoderDojo proberen een draagbare computer te voorzien.
Registreren &amp; annuleren
Het inschrijvingsformulier zal voornamelijk persoonlijke gegevens verzamelen over de  deelnemer. In enkele gevallen zal ook bijkomende informatie over de ouder/voogd worden gevraagd, en dat zal dan ook expliciet vermeld worden. We vragen bij de inschrijving aan alle deelnemers om een e-mailadres en telefoonnummer van de ouders of voogd op te geven. Indien nodig  zal CoderDojo  rechtstreeks contact opnemen met de ouders of voogd.
We waarderen het dat deelnemers de tijd nemen om hun bestelling actueel te houden, en als je niet aanwezig kan zijn, is het gemakkelijk om jouw inschrijving te annuleren vanuit jouw Eventbrite account. Meld je aan bij Eventbrite.com, ga naar de pagina tickets, en zoek uw bestelling. Klik op jouw bestelling om gedetailleerde informatie te bekijken, en selecteer vervolgens "Order annuleren" om uw inschrijving te annuleren. Je zal een e-mail ontvangen om de annulering te bevestigen. Blijkt dat niet meteen te lukken, dan kan je ons altijd contacteren via coderdojo1000@gmail.com.
Trajecten
Er zijn verschillende trajecten waaraan je kan deelnemen. Als je nog helemaal geen ervaring hebt,  start je best met Scratch.
Vragen
Contacteer ons via coderdojo1000@gmail.com! Tot snel!
Wij respecteren je privacy
CoderDojo is leuk en daarom tonen wij graag waar we mee bezig zijn. We nemen tijdens onze activiteiten foto’s van onze deelnemers en begeleiders die we daarna op sociale media plaatsen. Het kan gebeuren dat je zoon of dochter daarom gefotografeerd of gefilmd wordt tijdens een CoderDojo activiteit. Wij gebruiken dit beeldmateriaal niet op flyers of voor uitvoerige campagnes zonder hiervoor nog eens expliciet toestemming te vragen. Indien je liever wilt dat geen foto’s van je kind gebruikt worden, kan je dat tijdens het registreren aangeven.
We respecteren bovendien ook je data. Meer weten? Bekijk dan zeker even onze privacy verklaring op de website.
// FR
À propos de CoderDojo
CoderDojo organise des clubs de programmation gratuits, qu’on appelle « Dojo ». Lors de ces Dojos, filles et garçons apprennent à programmer, à créer des sites web et à développer des applications et des jeux. Ils y rencontrent leurs pairs et présentent aux autres leurs projets. CoderDojo a pour objectif de rendre la programmation amusante, cool et formidable durant cette expérience d’apprentissage.
Les dojos sont mis en place et animés par des bénévoles. La plupart de nos coaches ont une grande expertise en ICT et orientent aussi les coaches plus jeunes. Ils assistent et aident nos petits programmeurs dans leurs projets. Nos cooks sont notre précieuse main d’œuvre derrière toute cette organisation. Ils sont en charge de tout l’aspect pratique et organisationnel.
CoderDojo se base sur des logiciels open-source et gratuits. Le mouvement connaît une croissance rapide de son réseau de participants et de bénévoles dans le monde entier.
CoderDojo veut montrer au monde que programmer ce n’est pas seulement pour les nerds. Nos programmeurs peuvent construire des projets incroyables, ils sont l’exemple parfait qui prouve que la technologie peut être amusante. C’est pourquoi CoderDojo n’a qu’une règle : « Above all : be cool ! »
Informations pratiques
Tu dois avoir entre 7 et 18 ans pour y participer. Il est préférable que les participants en dessous de 12 ans soient encadrés par un parent. Les parents ne doivent pas être présents pendant le dojo mais ils doivent rester dans les alentours au cas où nous devrions les contacter. Nous préférons que les parents reviennent une demi-heure avant la fin de l’activité afin qu’ils soient présents pour la démonstration et qu’ils puissent échanger avec les bénévoles ainsi que leur donner un petit coup de main pour le rangement du Dojo.
Il faut apporter son ordinateur portable pour pouvoir participer. Les coaches s’assureront que tous les logiciels nécessaires sont bien installés ou s’il faut à l’avance ils te diront s’il faut prévoir quelque chose de plus spécifique. Si tu n’as pas d’ordinateur portable, précise-le et CoderDojo essaiera de t’en prêter un.
Inscription &amp; Annulation
Le formulaire d’inscription reprend, dans un premier temps, les données personnelles du participant. Si l’information demandée concerne les parents ou les tuteurs cela sera spécifiquement mentionné. Au moment de l’inscription, nous demandons à tous les participants de communiquer l’email et le numéro de téléphone d’un de ses parents ou tuteurs afin que CoderDojo puisse directement les contacter.
Nous demandons aux personnes inscrites à une session de bien vouloir annuler leur réservation à temps en cas d’empêchement. Il est très facile d’annuler l’inscription via votre compte Eventbrite. Il suffit de se connecter à eventbrite.com, aller sur la page Ticket, et chercher la réservation. Puis en cliquant sur la réservation, tu accèdes aux détails de ton inscription, sélectionnes ensuite « Annuler la réservation » pour annuler ton enregistrement. Tu recevras un email de confirmation. Si tu rencontres quelques soucis pour annuler ton billet, préviens-nous via coderdojo1000@gmail.com.
Parcours
Dans la plupart des Dojos tu peux participer à plusieurs parcours. Si tu n’as pas d’expérience, nous te conseillons de commencer par Scratch.
Questions
Contacte-nous via coderdojo1000@gmail.com
Respect de vos données
Nous aimons promotionner notre action à travers les réseaux sociaux et pour ce faire nous prenons des photos pendant nos événements.
Sachez que votre enfant pourrait être photographié ou filmé lors de sa participation à un dojo. Ces photos sont ensuite postées et partagées sur nos réseaux sociaux. Celles-ci ne sont pas imprimées, et ne figurent pas sur nos brochures. Si toutes fois, quelques photos devaient servir à des fins de campagnes promotionnelles plus étendues, nous vous demanderons bien sûr votre accord avant diffusion.
Si vous ne tenez pas à ce que les photos de votre enfant ou de vous-même soient utilisées, nous vous remercions de nous en faire part lors de votre enregistrement.
Nous respectons vos données personnelles ! Pour plus d’infos, consultez notre clause de confidentialité sur notre site web.
// EN
About CoderDojo
CoderDojo organises free coding clubs, so-called “Dojo’s”. At those Dojo’s girls and boys learn to program, make websites and develop apps and games. They meet like-minded peers a</t>
  </si>
  <si>
    <t>02/18/2019 04:54:17.000Z</t>
  </si>
  <si>
    <t>https://www.google.com/calendar/event?eid=NDZ0dTdqdjgzZmhkaDVlZDlydXVpdnN1MnAgenphZXJvY2FsLmJydXNzZWxzc2VsMUBt&amp;ctz=Europe/Brussels</t>
  </si>
  <si>
    <t xml:space="preserve">POWER DAY </t>
  </si>
  <si>
    <t xml:space="preserve">Mark your calendars with a fantastic event that will take place in Brussels on the 24th of February! 
We are welcoming you to be part of the best business event in the city, where the focus will be: 
FINANCIAL FREEDOM
PERSONAL GROWTH
BALANCED LIFESTYLE
Make sure you do not come alone, as this is a life changing opportunity for people like me and people like you. 
Event program:
13:30 - Welcoming and networking
14:00 - Start of the POWER DAY
15:30 - Coffee Break - the bar is open for consumption at your own costs
16:00 - POWER DAY Part 2
18:00 - Wrap Up
The tickets are FREE of charge, but you will need a registration to be able to participate as we have limited seats available.
We are ending the Power Day with a networking dinner. You can make a reservation at the phone number +32486371740
Looking forward to seeing you!
https://www.eventbrite.com/e/power-day-tickets-566967505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4:26.000Z</t>
  </si>
  <si>
    <t>https://www.google.com/calendar/event?eid=N3RoM3FvMGpiM3EwZGIzanJranBnMjZrbzYgenphZXJvY2FsLmJydXNzZWxzc2VsMUBt&amp;ctz=Europe/Brussels</t>
  </si>
  <si>
    <t>Breakfast Session by PUB : comment dompter vos algorithmes !</t>
  </si>
  <si>
    <t xml:space="preserve">PUB vous invite ce 25 Février à une Breakfast Session dédiée aux algorithmes et leur maîtrise en compagnie de Pierre-Nicolas Schwab.
https://www.eventbrite.be/e/billets-breakfast-session-by-pub-comment-dompter-vos-algorithmes-556575783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4:33.000Z</t>
  </si>
  <si>
    <t>https://www.google.com/calendar/event?eid=N3M2OHBiNjdwNWNhZDdpcTFlcmJpaW5lcGUgenphZXJvY2FsLmJydXNzZWxzc2VsMUBt&amp;ctz=Europe/Brussels</t>
  </si>
  <si>
    <t>GLOBAL WOMAN CLUB BRUSSELS: BUSINESS NETWORKING BREAKFAST - FEBRUARY</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
The opening of Global Woman Club Brussels in October 2018 is part of the growth and we will gladly welcome you to the Business Breakfast Networking morning on Monday 25 February 2019 from 8.30am to 11.30am. 
Stella has been a great supporter of Global Woman for the last two years and attended many events and Club breakfasts as a member in different countries. Stella was a speaker at the Global Woman Summit 2018 in New York City, sharing the stage with the legendary Les Brown. Having built a great relationship with the founder, Mirela Sula, it was inevitable that Stella would become the regional director for her home city of Brussels. This is how Global Woman Club grows, through getting to know each other better and building trustful relationships.
On arrival, help yourself to tea or coffee or orange juice followed by a lovely buffet breakfast, and meet and greet with each other. The event will start at 8.30am and then club members are all given the opportunity to speak for a short time to the room. (First time attendees can sign up on the day and immediately enjoy the additional benefits). We will have new members that joined at the business forum event the day before, who will have longer to speak as it is the first networking breakfast,  You can share your personal story, your mission and/or vision, and talk about your business. There is no set order for speakers, some prefer to speak earlier, others later. After about an hour there is a break for a drink, or more from the buffet selection, and engage with others in conversation.
We then gather everyone together and ask you to smile or wave for the group picture! After that, back to your seats and the second half for speaking to the room. This has an end time of 11.30am and many often choose to stay for a little while afterwards for further conversations that lead to having lunch at a big table of 12 to 16!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our Brussels club in Belgium please send an email to brussels@globalwomanclub.com
We do take pictures and share on Facebook (join us and see them at the Global Woman Club group) and on the Global Woman Club website www.globalwomanclub.com
We are now in Paris, Amsterdam, Antwerp, Stockholm, Gothenburg, Oslo, Vienna, Milan, Los Angeles, New York, Chicago, Johannesburg South Africa, and in the UK, London, Nottingham and Birmingham and more. By the end of 2018  there were 24 Global Woman Clubs in 16 countries, including 5 City Clubs in the evening, with many more due to open in 2019, including Dubai, San Diego and San Francisco.    
We will contact you about this and other events after you have booked your ticket. You may unsubscribe at any time and can view our privacy policy at https://globalwomanclub.com/privacy-policy
You can see the events calendar for all Global Woman breakfasts and events at globalwomanclub.com/events 
Join the Global Woman Facebook Public page for updates and alerts.
https://www.eventbrite.com/e/global-woman-club-brussels-business-networking-breakfast-february-tickets-532089945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4:40.000Z</t>
  </si>
  <si>
    <t>https://www.google.com/calendar/event?eid=NDhjNTJmYTJpbXV1cGpoZXZyYTZjNTJjMDEgenphZXJvY2FsLmJydXNzZWxzc2VsMUBt&amp;ctz=Europe/Brussels</t>
  </si>
  <si>
    <t>The Contribution of Organic Agriculture to the SDGs</t>
  </si>
  <si>
    <t xml:space="preserve">The Research Institute of Organic Agriculture (FiBL) is pleased to announce the upcoming workshop "The Contribution of Organic Agriculture to the SDGs: Scientific evidence from comparative research", hosted by the European Commission DG for International Development and Cooperation. It will take place on 26 February 2019 at the Albert Borschette Congress Centre in Brussels.
This workshop aims to stimulate debate on the role of organic agriculture and other agro-ecological approaches in  European and international development policy frameworks in the context of the 2030 Agenda for Sustainable Development.
It will feature presentations on the latest research results from FiBL on the performance of organic agriculture in tropical and sub-tropical climate zones, i.e. productivity, economic viability, environmental soundness and social inclusiveness. Dynamic scientific and policy panel discussions with leading experts and representatives from leading research institutes as well as the European Commission, the Food and Agriculture Organization of the United Nations (FAO) and European Parliamentary Alliance for the Fight Against Hunger will reflect the results in view of the role of organic agriculture in the European and international development policy frameworks.
The workshop will also be webstreamed for those who are unable to attend in person.
Please register using the FiBL registration service before 19 February 2019. Due to the European Commission's security requirements, late registration will not be possible.
Programme (PDF)
For more information
https://www.eventbrite.com/e/the-contribution-of-organic-agriculture-to-the-sdgs-tickets-56406307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4:56.000Z</t>
  </si>
  <si>
    <t>https://www.google.com/calendar/event?eid=MjN0dmYwMnRsamp1ODQ5OG0xbGQ3dHNnNjUgenphZXJvY2FsLmJydXNzZWxzc2VsMUBt&amp;ctz=Europe/Brussels</t>
  </si>
  <si>
    <t xml:space="preserve">Ensuring Privacy &amp; Security in Europe:  The challenges in an internet age. </t>
  </si>
  <si>
    <t xml:space="preserve">                                            INVITATION TO A PANEL DISCUSSION
               Ensuring Privacy and Security in Europe: what are the challenges in an internet age?
Tuesday 26 February, 12:45 till 14:15, Place du Congres 1, 1000 Bruxelles. A light lunch will be served from 12:15.
An opportunity to consider the regulatory framework for the lawful processing of data by security and intelligence agencies.
How can the need for prompt processing and sharing of information be reconciled with fundamental rights safeguards? Is access to personal data by security and intelligence agencies making us safer or just less private? How can we be sure that these data will not be used for other purposes, and how safe is their storage? What are the legal and ethical limits of the collection and sharing of data? Who controls the access to data retained by intelligence and security agencies?
Panel discussion and Q&amp;A           
Marco Stefan, CEPS (Chair)
Douglas Wilson, Director of legal Affairs, (UK) Government Communications Headquarters
Dr Mireille Hagens, Review Committee on the Intelligence and Security Services, the Netherlands
Dr Pavel Klimov, Chair of the Law Society England and Wales Technology Working Group
Dr. Krisztina Huszti-Orban, Senior Legal Advisor to the UN Special Rapporteur on Counter-terrorism and Human Rights, Research Fellow and Lecturer in Law at the University of Minnesota Law School, Human Rights Center
Please note the discussion will be under Chatham House rules.
https://www.eventbrite.co.uk/e/ensuring-privacy-security-in-europe-the-challenges-in-an-internet-age-tickets-563990470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5:02.000Z</t>
  </si>
  <si>
    <t>https://www.google.com/calendar/event?eid=M2VyODZkcWg4bGh2YW84dGRxOGkxbHVkN2sgenphZXJvY2FsLmJydXNzZWxzc2VsMUBt&amp;ctz=Europe/Brussels</t>
  </si>
  <si>
    <t>PitchIn Brussels : February 2019 edition</t>
  </si>
  <si>
    <t xml:space="preserve">PitchInBrussels is the best pitching event in Brussels!If you pitch at this event, you'll get feedback from fellow entrepreneurs, investors and experts! Every month, three teams pitch, and one wins! Part of the event is a networking apero. The event is free to attend.
Link: https://www.eventbrite.com/e/pitchinbrussels-february-2019-edition-at-becentral-tickets-55512788244?fbclid=IwAR35xBCMv3VvkGYoUIETy2fupJlnElvxLJxmet4yDwcNMgmyICdFTu7D2CM
</t>
  </si>
  <si>
    <t>02/18/2019 04:55:07.000Z</t>
  </si>
  <si>
    <t>https://www.google.com/calendar/event?eid=NzFvcnFsN25tZnU4dm80Z2ZkOThkbGRwZXQgenphZXJvY2FsLmJydXNzZWxzc2VsMUBt&amp;ctz=Europe/Brussels</t>
  </si>
  <si>
    <t>Digital Basics Training</t>
  </si>
  <si>
    <t xml:space="preserve">Digital  Basics Training
https://www.eventbrite.com/e/digital-basics-training-tickets-559571643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5:21.000Z</t>
  </si>
  <si>
    <t>https://www.google.com/calendar/event?eid=NzRyYjcyOXJpaGk2cjJtZGQ2cTNncGhwbHUgenphZXJvY2FsLmJydXNzZWxzc2VsMUBt&amp;ctz=Europe/Brussels</t>
  </si>
  <si>
    <t xml:space="preserve">Monthly expert-led discussion for association executives
https://www.eventbrite.co.uk/e/public-policy-breakfast-brains-tickets-468375222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5:34.000Z</t>
  </si>
  <si>
    <t>https://www.google.com/calendar/event?eid=M2FucHF1bGc3dmU1NTcwYWRpZWsyYm1qcHYgenphZXJvY2FsLmJydXNzZWxzc2VsMUBt&amp;ctz=Europe/Brussels</t>
  </si>
  <si>
    <t>Mijn CRM project is gelukt!</t>
  </si>
  <si>
    <t xml:space="preserve">Denk je eraan om een nieuwe CRM te kiezen en te implementeren? Met als doel je bedrijf klantgerichter te maken en groei te realiseren? Met een CRM kan je dat inderdaad bereiken. Hoe slaag je daarin?
Er zijn drie fundamentele uitdagingen:
De keuze van de meest ​​geschikte CRM-tool (en er is een enorm aanbod);
Samenwerking realiseren binnen de hele organisatie (waarbij gebruikers niet per se gemotiveerd zijn);
Het blijven verbeteren van processen a.d.h.v. digitale hulpmiddelen (terwijl oude processen en gewoonten willen overleven).
Tijdens deze workshop deel Filip Geuens de inzichten die hij heeft ontwikkeld na succesvolle CRM- en ERP-implementaties in bedrijven van elke omvang. Hij doet dit op een neutrale wijze, zonder beïnvloeding door CRM-bedrijven of integratoren. 
Zijn doelstelling? Zorgen dat jij geld en tijd kan besparen bij de keuze en implementatie van je CRM, dat je een samenwerking realiseert met alle medewerkers en hen openstelt om processen continu te verbeteren.
Zijn motto is om te vereenvoudigen tot elke prijs: hij leert je om de essentie van je bedrijf in kaart te brengen. Met een agile aanpak zal dit dan het startpunt zijn van waaruit je CRM-project zich zal ontvouwen. Zo bereik jij je doelen.
Agenda
Inventarisatie van de rollen en de betrokken personen (personaes).
Verdeling van de verantwoordelijkheden (agile teams).
Doeleinden in kaart brengen (epics).
Inzameling van behoeften (backlog).
Datamodel (lexicon).
Inventaris van de applicaties (app matrix).
Vaststelling van de belangrijkste implementatiefasen (roadmap).
Vergelijking van de CRM-markt en de keuze van je CRM-tool (scorecard).
Implementatiecycli plannen en starten (scrum).
https://www.eventbrite.fr/e/mijn-crm-project-is-gelukt-tickets-54938412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5:38.000Z</t>
  </si>
  <si>
    <t>https://www.google.com/calendar/event?eid=NXBkNWRpODZlMTdpOGh2Y2JhMzg2cG1maGQgenphZXJvY2FsLmJydXNzZWxzc2VsMUBt&amp;ctz=Europe/Brussels</t>
  </si>
  <si>
    <t>Co-creating Horizon Europe - The impact of Social Sciences and Humanities on future generations</t>
  </si>
  <si>
    <t xml:space="preserve">Co-creating Horizon EuropeThe impact of Social Sciences and Humanities on future generations
BackgroundCo-creation - the process in which stakeholders from different sectors and/or backgrounds develop products, processes or services together- is seen as an essential asset to tackle societal challenges. The new EU funding programme Horizon Europe will even put more emphasis on this process of co-creation.
The new Horizon Europe program will not only invite stakeholders during the process of the writing of the programme, but the European Commission will also be stimulating co-creation during the implementationand execution of projects within Horizon Europe. Co-creation however, can be tricky and difficult to accomplish, especially in research fields that do not have a history of collaborating with other sectors or other types of stakeholders.
In this event, targeted at senior research managers, research directors, deans and staff members of EU DGs we will showcase results from ACCOMPLISSH - a Horizon 2020 funded project that has analyzed the process of co-creation between industry, citizens, government and academia - by focusing on Social Sciences and Humanities research. Because ACCOMPLISSH will end this year, we are also taking a look at the future role of co-creation and the future of Europe.Confirmed speakers: Jean-David Malo (European Commission), Frank Siebern-Thomas (European Commission), Krzysztof Kania (European Commission), Sean McCarthy (Hyperion) and Peter Meister-Broekema (ACCOMPLISSH).
FULL PROGRAM
https://www.eventbrite.nl/e/co-creating-horizon-europe-the-impact-of-social-sciences-and-humanities-on-future-generations-tickets-54706004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5:56.000Z</t>
  </si>
  <si>
    <t>https://www.google.com/calendar/event?eid=NXMwcmNpdWV2Z2k4cnBiYTQwbWdwMThvMnMgenphZXJvY2FsLmJydXNzZWxzc2VsMUBt&amp;ctz=Europe/Brussels</t>
  </si>
  <si>
    <t>Séance d'info Spark Program</t>
  </si>
  <si>
    <t xml:space="preserve">Participe à la séance de présentation du programme Spark Program !
www.sparkprogram.be
https://www.eventbrite.be/e/seance-dinfo-spark-program-tickets-563311800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6:05.000Z</t>
  </si>
  <si>
    <t>https://www.google.com/calendar/event?eid=N3RkYW9rbHAwbGJxZmRhN3Vlb2Q5NTJpMjcgenphZXJvY2FsLmJydXNzZWxzc2VsMUBt&amp;ctz=Europe/Brussels</t>
  </si>
  <si>
    <t>5th 3IF.eu conference : industrie 4.0 in proof</t>
  </si>
  <si>
    <t xml:space="preserve">The 5th 3IF.eu Industrie 4.0 2019 Conference brings together international experts and local cases.
https://www.eventbrite.com/e/5th-3ifeu-conference-industrie-40-in-proof-registration-55142458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6:13.000Z</t>
  </si>
  <si>
    <t>https://www.google.com/calendar/event?eid=NmVhbmRpYjFnbHNoMDE4Z2ZtdDluZWIwczcgenphZXJvY2FsLmJydXNzZWxzc2VsMUBt&amp;ctz=Europe/Brussels</t>
  </si>
  <si>
    <t>Startups.be : The Big Squeeze</t>
  </si>
  <si>
    <t>The EGG Brussels</t>
  </si>
  <si>
    <t xml:space="preserve">Belgium's leading startup conference is back and is now bigger &amp;amp; better!Tech Startup Day is now called&amp;nbsp;The Big Squeeze&amp;nbsp;and is the key event in Belgium on time squeezing for startups, scale-ups, corporates and investors.
Link: https://www.eventbrite.com/e/the-big-squeeze-tickets-52252271952
</t>
  </si>
  <si>
    <t>02/18/2019 04:56:23.000Z</t>
  </si>
  <si>
    <t>https://www.google.com/calendar/event?eid=NTZtdjlsZTJsZzF1Yzg1azNicHFvOGE3N2cgenphZXJvY2FsLmJydXNzZWxzc2VsMUBt&amp;ctz=Europe/Brussels</t>
  </si>
  <si>
    <t>Atelier POSITIVE CONNECTIONS - Jeunes projets</t>
  </si>
  <si>
    <t xml:space="preserve">BIEN S'ENTOURER POUR RÉUSSIR SON PROJET ENTREPRENEURIAL
En une journée, nous vous accompagnons pour définir les profils des personnes clés essentielles à votre activité et vous donnons les outils pour trouver, à travers vos réseaux personnels et professionnels, ces « personnes-ressources » : associé, gestionnaire, motivateur, mentor…
Bien s’entourer pour réussir son projet entrepreneurial
Les entrepreneurs le disent, la capacité à s’entourer des bonnes personnes, nouer des partenariats durables et recruter des compétences clés font partie des premiers leviers de croissance d’une entreprise, alors que la difficulté à déléguer en confiance est considérée comme le 3ème frein à la croissance.
Participez à POSITIVE CONNECTIONS, un atelier sur mesure
La méthodologie utilisée dans le cadre de notre programme se base sur une approche proactive et d’intelligence collective, qui se concentre sur vos besoins spécifiques en fonction de la maturité de votre projet. 
 Au programme de cette journée :
Matin
  - Définir les personnes clés essentielles pour vous aider et/ou vous épauler   - Vous faire découvrir la richesse de vos réseaux
Après-midi
  - Faire les premiers pas de votre recherche de manière structurée    - Préparer votre connexion avec les contacts ciblés   - Selon l’avancement, voir les premiers résultats et les consolider
À l’issue de cette journée, vous repartez avec une méthodologie de recherche efficace, une meilleure compréhension de vos réseaux et un plan d’action pour atteindre la ou les personnes que vous cherchez. Sans oublier de nombreux outils développés pour vous aider au mieux dans votre recherche !
Places limitées à 8 personnes par atelier. De 9h à 17h30
Prochaines dates :- jeudi 28 février 2019- jeudi 4 avril 2019
À titre informatif, le programme a une valeur de 200 €. Il est gratuit pour les entrepreneurs sociétaux de la Région de Bruxelles.
Pour plus d’informations, contactez Simon NERA par mail à simon.nera@poseco.org ou par téléphone au +32 2 346 60 02
Découvrez aussi les formations proposées par le 1819 :https://www.1819.brussels/fr/agenda
N.B. Les consultants/coachs en entrepreneuriat ne sont pas repris dans les bénéficiaires de nos ateliers.
N.B. Nous avons développé un programme adapté aux entreprises qui existent depuis au moins 3 ans et génèrent des rentrées régulières. Découvrez notre atelier adapté aux projets matures en suivant ce lien https://atelier-positive-connections-projets-matures.eventbrite.fr
https://www.eventbrite.fr/e/billets-atelier-positive-connections-jeunes-projets-55751572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6:30.000Z</t>
  </si>
  <si>
    <t>https://www.google.com/calendar/event?eid=NXUzbGdqazhvbnJ2ZW9rZmtjdWVwNjZndnUgenphZXJvY2FsLmJydXNzZWxzc2VsMUBt&amp;ctz=Europe/Brussels</t>
  </si>
  <si>
    <t xml:space="preserve">
Un programme de 1 journée pour découvrir des outils digitaux simples, que vous pourrez facilement mettre en place pour doper la formation dans votre entreprise.
MOOC, e-learning, LMS, plateforme collaborative, classe virtuelle, médias sociaux, serious game,…  Les solutions sont innombrables mais vous ne savez pas par où commencer pour introduire le digital dans vos actions de formation ?  Vous pensez que votre entreprise n’est pas prête, que vous n’êtes pas compétent, ou qu’il faut déployer des budgets trop importants ?  Pourtant, en quelques clics, vous pouvez transformez vos actions de formation pour enchanter vos collaborateurs et avoir un impact immédiat et mesurable.
La révolution digitale révolutionne les pratiques du Learning &amp; Development et rend accessible à tout le monde des outils simples et performants.  Que vous soyez responsable de formation ou des ressources humaines, people manager ou formateur, ce séminaire vous permettra d’expérimenter et de mettre en place directement de nouvelles solutions.  Small steps – Quick wins !
Au programme :
1. Qu'est-ce que le digital en formation ?
• Comment digitaliser la formation : elearning, outils digitaux à intégrer aux présentiels, ... • Pourquoi le digital ? Quels objectifs ? • Comment développer une culture d'apprentissage avec le digital : le modèle 70-20-10
2. Retour d'expérience et exemples concrets
• Intervention d'un professionnel du digital en formation, retour sur son expérience de projets menés. • Digital en formation :  pourquoi, comment, écueils, réussites…
3. Quels outils digitaux utiliser ?
• Présentation, échanges et réflexions sur les outils digitaux que l’on peut intégrer dans une formation présidentielle (avant / pendant / après).
4. Commencer un projet digital
• Conditions de réussite, coûts, acteurs, délai. • Kaizen: commencer petit. • Do's and dont's. • Plan d'action.
Témoignages :
" Cadre très agréable, formateur très axé sur les nouvelles tendances d'apprentissage, formation construite intelligemment, bon mélange théorie et pratiques avec des exemples concrets vécu." Tara V., juillet 2018
"La présence d'un expert est un plus. Il cite de nombreux exemples de réussite et de flop.  C'est du concret.  Ces exemples permettent de revenir sur terre." Françoise P., mars 2018
​" J'ai tout aimé : la maîtrise des formateurs, la pédagogie utilisée, l'ambiance générale, les locaux...." Jennifer V., mars 2018
"Le programme de la journée est varié ( mises en situation et partage des expériences). Et le lieu! Super endroit." Pauine D., mars 2018
" L'espace, très agréable, stimule la créativité. Le format de la formation était très bien balancé, entre théorie et exercices. La présence d'un expert qui partage son expérience était certainement un atout. Toute la journée était dynamique et les échanges constructifs." Paloma L., mars 2018
« J'ai apprécié la participation d'un expert qui nous fait partager son expérience et ses anecdotes. Les nombreuses interactions, la bonne ambiance, le cadre agréable. Très bon formateur, bonne connaissance de sa matière, bon duo..» Janvier 2018
https://www.eventbrite.fr/e/billets-osez-le-digital-en-formation-534297036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6:36.000Z</t>
  </si>
  <si>
    <t>https://www.google.com/calendar/event?eid=NGdvbXVzcHRuczdqcnR0djk1YzdobGttdnQgenphZXJvY2FsLmJydXNzZWxzc2VsMUBt&amp;ctz=Europe/Brussels</t>
  </si>
  <si>
    <t>Presentation Startup Europe Smart Agrifood Summit´19 European Parliament</t>
  </si>
  <si>
    <t xml:space="preserve">The European Foundation for Innovation and Technological Development (INTEC Foundation), the Malaga Council (FYCMA) is preparing a major global event for the promotion of entrepreneurship and digital innovation in the field of technologies for the Agrifood value chain "Startup Europe Smart Agrifood Summit´19" . The value of this sector is about 3.801 billion USD, AgriFood Tech startups, innovating from farm-to-fork, raised $10.1 billion in 2017, a 29% year-over-year increase. In 2018 a similar increase is expected. This activity is supporting the EU Startup Europe initiative in the DG Connect of the European Commission. 
We must also thank the support numerous sponsoring companies, which  have shown that being present means doing business in this emerging sector. Thanks also to the Public Institutions, especially to the regional Goverment of Andalusia for their contribution and to the Ministry of Agriculture for their support, with the presence of the Minister of Agriculture himself in his first public act outside of Madrid.   And of course to investors who have also made an important contribution to the success of the event.   As you can imagine, the impact of the event has been phenomenal. 
  1) The biggest and most important Startups event in "Smart Agrifood" in Europe and perhaps the world.
More than 1,200 professionals linked to the digital transformation of the sector
Representatives from 19 countries
More than 80 startups, from 8 countries
350 companies represented
46 participating entities
30 exhibiting entities
More than 100 speakers
More than 200 participants in networking
More than 1,000 B2B meetings
More than 50 investors (USA, Israel, United Kingdom, Belgium, France and Spain) 
 Video news: https://youtu.be/OX-rcSVUTYs
The Open ceremony https://youtu.be/rlZSqR6dFcs
2) In total there have been 23 million impacts on the Web, according to the reports of Tweetreach and Facebook Inside. This twitter analysis report shows 5 million hits (on 1,500 tweets analyzed ) .
3) An estimated business volume of € 230 million has been generated, including agreements between companies, alliances, contracts, financing of startups, and new clients for AgriTech companies.
4)  8% of the startups of the 300 that have presented at the 14 satellite events have already obtained funding.
5) We have made an important map of innovation and the European ecosystem of agrifood startups.
 6) We are building a bridge between the Silicon Valley ecosystem and the European ecosystem. The participation of Silicon Valley investors has been essential, and  we will carry out future events together in Silicon Valley and Europe. (For exemple the upcomming event in Santa Clara in March 2019 )  
7) The event has sparked an explosion of business between startups and investors, with a focus on the already emerging smartagrifood ecosystem.
8)  The public-private partnership for the development of the smartagrifood ecosystem has proved very fruitful.
 It is necessary to produce an annual report of the smart-agrifood ecosystem in Europe. The Inside Forums of the event (Startup Cities, Technology Parks, Schools of Agricultural Engineering, Accelerators and Investors) have shown how this event can advance innovation from the different actors involved in Europe.
 9) The Botom-up strategy of the 14 satellite events carried out with local ecosystems to promote the startup ecosystem has been fundamental, since most of the startups that were selected for the Elevator Pitch came from these events and have also received  important mentoring for their search for funding.
 10) Now we start working on next event on June 20th and 21th 2019 the roadmap to continue strengthening the Foundation and the European ecosystem of  SmartAgrifood Startups.
 In the meantime, the European Parliament has organized a preliminary presentation event on the 28th of February, 2019 at 9,00  at the Parliament's own premises (Room ASP-3H1)  , which we would like to invite you to Mrs Clara Aguilera (the promoter of such a presentation event). At the same time, the European Parliamentarians, the members of the Commission at the technical level of four areas of work (DG Connect, Agriculture and Fisheries, R &amp; D, Entrepreneurship and Innovation ...) are invited. Also invited are startups and European entrepreneurs based in Brussels as well as Venture Capital European investors specializing in the AgriFood sector.
IMPORTANT NOTICEIN THE REGISTRATION YOU SHOULD KNOW:1)YOUR FULL NAME2) ID / PASSPORT NUMBER3) BIRTHDATE4) NATIONALITY
https://www.eventbrite.com/e/presentation-startup-europe-smart-agrifood-summit-19-european-parliament-tickets-546385172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6:47.000Z</t>
  </si>
  <si>
    <t>https://www.google.com/calendar/event?eid=MXE4N2RlNTE2YmQ1MGJwajFwZnZ0aXZrN3IgenphZXJvY2FsLmJydXNzZWxzc2VsMUBt&amp;ctz=Europe/Brussels</t>
  </si>
  <si>
    <t>Data visualisation workshop - Dear Data</t>
  </si>
  <si>
    <t xml:space="preserve">Data is the raw material from which a range of outputs such as data visualisation, information graphics, and data-driven artworks are created. However, this material is often dealt with digitally and rarely engaged with in a tangible, physical way. How would your approach and sensibility within a data project change if you started by working with charcoal and paper instead of code and screens?
For this workshop, data is our model on the plinth, and we'll explore ways of using traditional methods and materials as a starting point for creating data-driven visual systems by taking techniques from the world of art and design and applying them to data.
We'll think about the creation of a visualisation system through using a handmade design process, exploring variability in mark-making and material as a way to communicate information. 
By the end of this workshop, you'll both better understand the data visualisation design process and also have access to a different starting process for working with data and shaping its aesthetic (even if you move onto your computer / into code at a later point!)
The entire workshop will be off-screen, using nothing more than basic drawing materials.
Structure
AM: A mix of lectures and fast-paced creative exercises where participants work with charcoal to sketch data.
PM: Using a shared class dataset, attendees work in pairs or small groups to create a custom visualisation method and then draw their final visualisation.
Content
Why draw data? Why not use software and code?
Introduction to rule-based drawing as approach to creating a data visualisation
Data-drawing ‘Bootcamp’ (Intensive drawing session merging traditional drawing exercises with data to build creative confidence and push experimentation). 
Basic data analysis as part of the design process
Applying a creative approach to data visualisation
How to determine the architecture of your data-drawing
Anatomy of a data visualisation
By the end of the workshop, the attendees will:
Create a unique visual system to visualise a dataset
Approach data visualisation from a different angle through using drawing techniques normally used in art/design school
Integrate off-screen methods into their data visualisation process, whatever the application
Who is this course for:
A person who understands the basic principles and functions of data visualisation (and may use data visualisation regularly in their day job) but would like to learn off-screen approaches to designing custom visualisation methods. 
Skills and experience needed:
a (very) basic understanding of what data and data visualisation is and how it can be used/applied
basic spreadsheet skills 
About the trainer
Stefanie Posavec is a designer and artist (and author, speaker, and lecturer) for whom data is her favoured material, with projects ranging from data visualization, book design, and information design to commissioned data art. This work has been exhibited internationally at major galleries including MoMA (New York), CCBB (Rio de Janeiro), the Science Gallery (Dublin), the Centre Pompidou (Paris), the V&amp;A, the Design Museum, the Science Museum, The Southbank Centre, and Somerset House (London).
She recently completed a year-long drawing project with Giorgia Lupi (based in NYC) called Dear Data, where each week they gathered and drew their data on a postcard to send to the other. This project was nominated for the London Design Museum’s illustrious ‘Designs of the Year 2016’ exhibition, and a book of this project is published by Penguin Random House UK. Their newest book Observe, Collect, Draw! is published by Princeton Architectural Press. The 104 postcards and sketchbooks that form the project are held in the permanent collection of MoMA, New York. 
www.stefanieposavec.com
www.dear-data.com
https://www.eventbrite.com/e/data-visualisation-workshop-dear-data-tickets-552274086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6:53.000Z</t>
  </si>
  <si>
    <t>https://www.google.com/calendar/event?eid=NDVmZWk4ZDd1b2FncXV2N29hdjVuaTR1Y2EgenphZXJvY2FsLmJydXNzZWxzc2VsMUBt&amp;ctz=Europe/Brussels</t>
  </si>
  <si>
    <t>La rénovation énergétique des copropriétés : Tour d’horizon des initiatives européennes </t>
  </si>
  <si>
    <t xml:space="preserve">Dans le cadre du projet Européen ABRACABADRA, l’Union Internationale de la Propriété Immobilière (UIPI) et le Syndicat National des Propriétaires et des Copropriétaires (SNPC) ont le plaisir de vous inviter à assister le jeudi 28 février 2019 à 12h30 à un lunch suivi d’une présentation de différents projets européens visant à encourager la rénovation énergétique des copropriétés.
 La copropriété est un enjeu majeur de la réussite de la transition énergétique. Pour autant, le processus de rénovation d’une copropriété est long et compliqué. En plus des questions d’organisation et des intérêts divergents, les capacités financières des copropriétaires et les solutions de financement inadaptées au contexte de la copropriété sont d'autant plus d'obstacles à surmonter.
Ce constat est de plus en plus évident pour les pouvoirs publics. De nombreuses initiatives locales, nationales et européennes voient le jour pour tenter de s’atteler au « chantier de la copropriété ». Pour autant, ces initiatives éparses ne sont pas toujours coordonnées, même au niveau européen et il est difficile d’avoir une vue d’ensemble.
C’est pourquoi, l’UIPI et le SNPC ont décidé de faire un tour d’horizon des projets européens en cours qui visent à encourager la rénovation énergétique des copropriétés,  et d'indentifier de possibles synergies entre ces initiatives.
Ce séminaire est une occasion unique de s’informer sur certaines mesures d’accompagnement et mécanismes financiers permettant de répondre aux besoins des copropriétés en Belgique. 
ABRACADABRA project has received funding from the European Union’s Horizon 2020 research and innovation programme under grant agreement No 696126. The communication reflects only the author’s view and the Research Executive Agency for SMEs is not responsible for any use that may be made of the information it contains.
https://www.eventbrite.com/e/la-renovation-energetique-des-coproprietes-tour-dhorizon-des-initiatives-europeennes-tickets-55967668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7:00.000Z</t>
  </si>
  <si>
    <t>https://www.google.com/calendar/event?eid=MThzZ2toMWE4c2JtbDBmbnUxdXJjcTVzMWYgenphZXJvY2FsLmJydXNzZWxzc2VsMUBt&amp;ctz=Europe/Brussels</t>
  </si>
  <si>
    <t>Color Café</t>
  </si>
  <si>
    <t xml:space="preserve">it’s party time!
On 28th February we’re filling our office with communication specialists, clients, partners, journalists, ...
what not to expectCaviar, Veuve Clicquot and never-ending presentations.
instead we promise you
one 3-minute speech 
9 crates of beer, 50 bottles of wine and a never-ending supply of cocktails &amp; mocktails
lots of new &amp; familiar faces
burgers, hotdogs &amp; donuts (nobody’s going home on an empty stomach)
We know how to throw a party. All you need to do is show up.After all: Thursday’s the new Friday. So welcome to our Color Café!
Parking:You can park in front of the church or the restaurant De Plezanten Hof. There's also plenty of parking space at the old school (no longer in use) 200m from our office: Lierput 15. 
Public transportation: That's a tough one. The closest train stations are Asse (4.5km) and Zellik (4km). If you plan on coming by train, just let us know and we can come pick you up at the station!
https://www.eventbrite.be/e/color-cafe-registration-53866493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7:11.000Z</t>
  </si>
  <si>
    <t>https://www.google.com/calendar/event?eid=MjR2a21hYjE3MzRuNWJ1YzNpMG5ibWFwcWkgenphZXJvY2FsLmJydXNzZWxzc2VsMUBt&amp;ctz=Europe/Brussels</t>
  </si>
  <si>
    <t>HUMANIZING DATA IN A DIGITAL WORLD</t>
  </si>
  <si>
    <t xml:space="preserve">In an increasingly fast-paced world, driven by digital technologies that keep on disrupting the market, how can companies make sense of it all?
 At our congress, learn how customer centricity anno 2019 has evolved: How can you continue to connect with your customer in a digital era? Moreover, how does data enable us to develop customer-centric approaches that drive success? How can we humanize data in a digital world?
Program of the day:
1:30 pm | Doors 
2:00 pm | Welcome by the president of CUBE Ludovic Depoortere
2:05 pm | The past, present &amp; future of Research, Analytics &amp; Insights | Chat with Joaquim Bretcha, President of ESOMAR
2:25 pm | Intro by the Esomar Representatives for Belgium Katia Pallini &amp; Wim Hamaekers
2:30 pm | Keynote #1 - The great internal communication experiment Coca-Cola Company - Best of ESOMAR
2:50 pm | Keynote #2 - Re-imagine innovation | Dieter Deceuninck - Danone Waters- Best of ESOMAR
3:15 pm | Networking break
4:00 pm | Start pitch round - 6 inspiring 10' talks and case studies from different point of views
5 reasons why AI is overrated | Geert Verstraeten - Python Predictions
Hacking the purchase decision | Nathan Axford - Beyond Reason
The customer journey revolution of VW  | Jolien Vanbiervliet - InSites Consulting &amp; Julie Rozek - EYEKA
Catching the exception: An in-depth qualitative social media analysis to uncover unexpected usages of plant-based Alpro Products | Suzanne Mulier - Alpro
The Heineken Insight Cloud: From creation to curation | Liesbeth De Winter - IPSOS Belgium          
Knorr case | Righard Bruyns - Spice agency    
5:15 pm  | Mini break
5:20 pm | Keynote battle Human vs Data: Alain Thys - Customerfit vs Geert Martens - Duval Union Consulting
6:00 pm | Start Networking reception with bits &amp; bites
End of the congress is foreseen at 8 pm.
Some practical stuff:
Make sure you select the right ticket, people born after 1988 so younger than 30 have a discount! Your ticket will be checked at the entrance.
Is your company a member or partner of CUBE or the former Febelmar? Ask your management for your discount code or send us a message!
More info about parking possibilities and how to reach NH Brussels Bloom will follow soon!
Hope to see you there,
The CUBE Champions
https://www.eventbrite.com/e/humanizing-data-in-a-digital-world-tickets-549122189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7:17.000Z</t>
  </si>
  <si>
    <t>https://www.google.com/calendar/event?eid=MjBpMTVzc3F0MXJ1M3JzNThhbWwyZm9ocWkgenphZXJvY2FsLmJydXNzZWxzc2VsMUBt&amp;ctz=Europe/Brussels</t>
  </si>
  <si>
    <t>"Women leading the energy transition"</t>
  </si>
  <si>
    <t xml:space="preserve">INTERNATIONAL WOMEN’S DAY 2019 AND WOMEN ENERGY CLUB (WEC)- 20th ANNIVERSARY
https://www.eventbrite.co.uk/e/women-leading-the-energy-transition-registration-557561842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7:22.000Z</t>
  </si>
  <si>
    <t>https://www.google.com/calendar/event?eid=NGRna2NpdjM0ZjhlZjVrYm84MTY1YTNzbmQgenphZXJvY2FsLmJydXNzZWxzc2VsMUBt&amp;ctz=Europe/Brussels</t>
  </si>
  <si>
    <t>Dream Job Tour in Brussels: Make your next career move</t>
  </si>
  <si>
    <t xml:space="preserve">Hult International Business School launches Dream Job Mapper: a new career exploration tool powered by big-data that enables users to identify the skills they need for the job they want. We believe you cannot learn business just sitting in a classroom. That why Hult’s inspiring faculty teach you theory and give you opportunities to apply your learning in the real world. This new approach is what sets Hult apart from other schools. 
Join us and learn first-hand why our graduates are in demand by leading companies around the world.
Here’s a glimpse of what to expect during this event:
Meet alumni that successfully used their post-graduate degree at Hult to achieve their career goals
Valuable insights on global and regional employment trends
How to utilize Hult's Career Development team to support and achieve your specific global career goals
Discover Dream Job Mapper
After the presentation, enjoy tasty canapés while you mingle with Alumni, current students and a member of our Career Development team. Our enrollment team will also be on hand to answer your questions about studying with Hult, which program best suits you and how to start your application.
Agenda
7 pm        Registration &amp; Networking 
7:30 pm   Dream Job Mapper presentation
8:30 pm   Career advisor presentation
9:00 pm    Alumni &amp; current student panel
9:30 pm    Networking drinks
Speakers
Momtchil Kovatchev, Hult’s Vice President of Strategic Initiatives, who has spearheaded the development of the Dream Job Mapper says that business schools need to move faster to address the needs of a rapidly changing job market. Momtchil: “Everyone is talking about the increasing skills gap and the role higher education institutions should play in addressing it. The employment landscape is changing at a super-fast pace with jobs emerging that didn’t exist yesterday, and business schools must adapt quickly to identify and address what businesses need. The curriculum innovation cycle needs to shorten significantly to meet the pace of today’s workforce requirements.”
At these event you will also hear a presentation from the Head of Career Development in our Hult London campus as well as meet our local Alumni.
Space is limited so please register below.
https://www.eventbrite.co.uk/e/dream-job-tour-in-brussels-make-your-next-career-move-tickets-550202891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7:34.000Z</t>
  </si>
  <si>
    <t>https://www.google.com/calendar/event?eid=M3A0bW9lcm5zb3RpYzJibWI0bmR1ZTFnNGMgenphZXJvY2FsLmJydXNzZWxzc2VsMUBt&amp;ctz=Europe/Brussels</t>
  </si>
  <si>
    <t>Boost your Project :  Boost Night # 2 : Session HowIMetMyCofounders (</t>
  </si>
  <si>
    <t xml:space="preserve">Vous avez la fibre entrepreneuriale et cherchez un projet dans lequel vous investir ou des compétences pour développer votre propre idée. HowIMetMyCofounders organise et anime des sessions de Business Dating où l'on rencontre de futurs collaborateurs, où l'on challenge les idées et ce afin d’accélérer vos projets et vous permettre d'entreprendre !
Link: https://www.eventbrite.be/e/billets-boost-nights-54759976564?aff=ebdssbdestsearch
</t>
  </si>
  <si>
    <t>02/18/2019 04:57:44.000Z</t>
  </si>
  <si>
    <t>https://www.google.com/calendar/event?eid=MmR1azZhZDFwa2Zuc3I2czZnczFwZWFyNjYgenphZXJvY2FsLmJydXNzZWxzc2VsMUBt&amp;ctz=Europe/Brussels</t>
  </si>
  <si>
    <t xml:space="preserve">The WIT kick-off! </t>
  </si>
  <si>
    <t xml:space="preserve">We are proud to kick off our first event of 2019!
Agenda:
4.30PM: Welcome reception
5.00 PM: Welcome speech by the Belgian Leadership team
5.15 PM: Guest speaker: “How does Microsoft drive their Diversity and Inclusion Program?” by Elke Willaert - HR Director BELUX Microsoft
5.45 PM: Introduction to Microsoft Teams: the Tool you just need to know to work with a more engaged and effective Team - by Nathalie Regniers (Sr Product Marketing Manager, Microsoft West Europe)
6.15 PM: Walking dinner &amp; networking
https://www.eventbrite.com/e/the-wit-kick-off-tickets-556048917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7:49.000Z</t>
  </si>
  <si>
    <t>https://www.google.com/calendar/event?eid=NnZrMWVmZGExZWlqa2w0bHNrNm1mb3QxZzggenphZXJvY2FsLmJydXNzZWxzc2VsMUBt&amp;ctz=Europe/Brussels</t>
  </si>
  <si>
    <t>Intelligence Artificielle: A quoi faut-il s'attendre pour les entreprises ?</t>
  </si>
  <si>
    <t xml:space="preserve">17h30-18h00:                   Réception et accueil des participants
18h00-18h15:                   Mot d’accueil par La Libre Network et Agoria.                         
18h15-18h30:                   L’IA et les entrepreneurs
A quels changements s’attendre les 2 prochaines années?
Quels seront les nouveaux rôles?
Que dois-je entreprendre aujourd’hui en tant qu’entrepreneur?
    Baudouin Thomas, fondateur Reimagine 
18h30-19h00:                   Premier cas :Mise en place d’un Chatbot pour la commune de Woluwé-Saint-Pierre
                                               Christophe de Beukelaer, Echevin transition numérique
                                               Denis Berckmans, co-fondateur Reimagine
19h00-19h30:                   Deuxième cas : Bsit, plateforme de mise en relation de parents avec des gardes d’enfants – Search Engine Optimisation
Comment augmenter la visibilité de votre entreprise dans une recherche Google avec un SEO ? (Search Engine Optimisation)
     Dimitri De Boose, CEO de Bsit
     Pierre-Olivier Danhaive , CEO de Verbolia
19h30-20h30:                   Cocktail
Souvent présentée comme LA prochaine révolution technologique qui transformera notre rapport au monde, l'intelligence artificielle n'arrête pas de faire parler d'elle. La Libre Network; Agoria et Reimagine vous convient donc à leur prochain événement, centré autour de l'IA, pour mieux en comprendre les principes, et mesurer son impact dans les sphères publiques et privées. 
https://www.eventbrite.be/e/intelligence-artificielle-a-quoi-faut-il-sattendre-pour-les-entreprises-tickets-548432717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7:54.000Z</t>
  </si>
  <si>
    <t>https://www.google.com/calendar/event?eid=M2RjdmQ0Zm50bW9ndHNjMWNqMHQyc2hoczUgenphZXJvY2FsLmJydXNzZWxzc2VsMUBt&amp;ctz=Europe/Brussels</t>
  </si>
  <si>
    <t>Fintech Belgium and Ibanity invite: Workshop PSD2 wants and needs of TPP's</t>
  </si>
  <si>
    <t xml:space="preserve">In light of PSD2, many new business opportunities arise for both fintechs and incumbents, individually or together. After the success of our first TPP workshop (results can be found here), we organize a second one in partnership with Fintech Belgium and hosted by a TPP, Moneytrans. In this workshop we will collaborate to identify the TPP business needs concerning PSD2 / open banking. After the workshop we will publish a report comparing the actual needs in the Belgian fintech ecosystem and the regulation of the API evaluation group. We will then communicate these needs to the Belgian banks to make sure these business needs are taken into account.
Practical
We will provide drinks and snacks to feed the braincells.
Attention! As business and technical topics can be treated, it would be great to always have 2 people from the same company at the workshop, one business profile and one technical. If you can only come alone, no problem, but it is preferred the come with the 2 types of profiles.
Agenda
Introduction on PSD2/ Open banking
Introduction workshop
Dividing into 2 groups: Payment methods / Exploiting account information
The groups are then each divided in 3 topics to define business needs that are not yet required but would be needed (prepare cards based on evaluation group): SCA / Data fields / Developer onboarding 
25 min per topic in a group and then move to the other topic
Dot vote in each topic per group
Networking session
Ibanity will process the results in a public report
Moderation
2 experts of Ibanity will walk around to give advice
Partnership
https://www.eventbrite.com/e/fintech-belgium-and-ibanity-invite-workshop-psd2-wants-and-needs-of-tpps-registration-549260874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8:37.000Z</t>
  </si>
  <si>
    <t>https://www.google.com/calendar/event?eid=NGo0bWlrb25pbHBoNzl0c2JzaGhwMXRicjQgenphZXJvY2FsLmJydXNzZWxzc2VsMUBt&amp;ctz=Europe/Brussels</t>
  </si>
  <si>
    <t xml:space="preserve">Usiner vos pièces avec une fraiseuse numérique CNC
Durant cet atelier (en petit groupe de 3 max), nous verrons comment configurer sur FUSION 360 l’outil CAM (computer-aided manufacturing) ainsi que les différentes techniques et étapes de base de fraisage numerique. Après simulation sur pc, nous exporterons le fichier (Gcode) sous le format adéquat pour notre CNC, nous passerons alors à la partie pratique avec la configuration de la machine, la mise en place et l’usinage de la pièce.
Polyvalent et gratuit, FUSION 360 est devenu l'outil de modélisation des makers, hobbyistes ou pros.
Nous explorerons ce sujet à travers un exercice concret: l’usinage d’une voiture (une porche rien que ça).
---
Réduction de 25% pour les membres de la Microfactory (voir le slack pour le code de réduction / me demander @omar).
---
But du cours
Obtenir les bases nécessaires à la configuration de l’outil CAM dans Fusion 360 ainsi qu’à l’export du fichier destiné au fraisage numérique.
Mise en place de la pièce à usiner, choix de la fraise et configuration de la CNC pour enfin usiner la pièce.
Déroulement du cours
La première heure nous travaillerons sur l’apprentissage de l’outil CAM et la configuration des différentes étapes de l’usinage, nous finirons par la simulation de celui-ci via Fusion.
L'heure suivante nous verrons les spécificités de la CNC dont nous disposons à la Micro Factory et nous usinerons les pièces.
Prérequis
Savoir utiliser l’outil model de fusion est recommandé, je vous fournirai un model 3D déjà préparé, mais l’outil Model vous sera indispensable pour la suite de vos projets en CNC 
-Voir cours "Créer ses fichiers pour l'impression 3D (via fusion 360)" disponible sur eventbrite lien ci-dessous 
Détails pratiques
Apporter son PC, sa souris (avec molette), son chargeur (et oui on a eu le cas). Installer Fusion 360, le tester ! Je n'aurai pas le temps de configurer les logiciels durant le cours, merci de vérifier leurs bons fonctionnements avant votre venue :) Merci! 
Si vous avez des questions vous pouvez me joindre à boulam.o@hotmail.fr
Le prof
Omar je suis maker depuis 2ans et operateur à la MicroFactory.
Langue du cours
Français
Liens pour cours modelisation 3D sur Fusion:
https://www.eventbrite.fr/e/billets-creer-ses-fichiers-pour-limpression-3d-via-fusion-360-41490515248?aff=ebdssbdestsearch&amp;utm-medium=discovery&amp;utm-campaign=social&amp;utm-content=attendeeshare&amp;utm-source=cp&amp;utm-term=destsearch
https://www.eventbrite.fr/e/billets-fraisage-numerique-cnc-initiation-55956779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8:51.000Z</t>
  </si>
  <si>
    <t>https://www.google.com/calendar/event?eid=NTBtbHE3czJzMjRrb3RqbjRwYmNxYmhzZzcgenphZXJvY2FsLmJydXNzZWxzc2VsMUBt&amp;ctz=Europe/Brussels</t>
  </si>
  <si>
    <t>Lancement de la garantie EaSI pour les entrepreneurs sociaux I Lancering van de EaSI-waarborg voor sociale ondernemers in België</t>
  </si>
  <si>
    <t xml:space="preserve">***FR CI-DESSOUS ***
Op vrijdag 1 maart nodigen Hefboom en Crédal, twee Belgische sociale financieringscoöperaties, u uit voor de officiële lancering van de EASI-waarborg. Deze waarborg werd hen toegekend door het Europees Investeringsfonds (EIF) voor het financieren van sociale ondernemers. Een extra duwtje in de rug voor sociale ondernemers die dromen van een betere wereld!
Voor deze gelegenheid nodigen we u uit bij de insectenboerderij Little Food om te ontdekken hoe ondernemerschap bijdraagt tot sociale en duurzame evolutie.
PROGRAMMA
11h       Onthaal11h15   Bezoek boerderij van Little Food 12h15   Hoe sociaal ondernemerschap financieren en ondersteunen?              Uitdagingen van sociale financiering. Toespraken en voorstelling van ondernemers 13h15   Walking diner Het volledig programma volgt 
*****Ce vendredi 1er mars, Hefboom et Crédal, les coopératives de finance solidaire belges, vous invite au lancement officiel de la garantie EASI, accordée par le Fonds Européen d’investissement (FEI) à destination des entrepreneur.e.s sociaux. Un joli coup de pouce pour les entrepreneur.e.s qui rêvent le monde différent !
A cette occasion, nous vous invitons dans la chaleur de la ferme à insectes de Little Food à découvrir comment l'entrepreneuriat peut faire bouger les lignes. Little Food s'est donné pour objectif de d’intégrer les grillons dans notre alimentation quotidienne en créant une filière durable. 
PROGRAMME
11h        Accueil11h15    Visite de la ferme de Little Food12h15    Comment financer et soutenir l'entrepreneuriat social  ?              Enjeux et défis de la finance solidaire              Allocutions et pitch d'entrepreneurs
13h15 - Walking diner
https://www.eventbrite.fr/e/billets-lancement-de-la-garantie-easi-pour-les-entrepreneurs-sociaux-i-lancering-van-de-easi-waarborg-voor-55693027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8:56.000Z</t>
  </si>
  <si>
    <t>https://www.google.com/calendar/event?eid=M21sbWVqZm5xamZ1aTU1OGsxdm5lMmZvMTkgenphZXJvY2FsLmJydXNzZWxzc2VsMUBt&amp;ctz=Europe/Brussels</t>
  </si>
  <si>
    <t>Journée de formation à l'entrepreneuriat social à Bruxelles</t>
  </si>
  <si>
    <t xml:space="preserve">Le temps d’un après-midi, le Réseau International de Recherche EMES, en partenariat avec le CIRTES (UCL), CERMI (ULB), CoopCity et SMart, se propose d’inspirer les jeunes étudiants en leur ofrant des outils, pistes et réflexions autour de l'entrepreneuriat social. Lors de cette journée de formation, nos intervenants présenteront les différentes formes d'entrepreneuriat social qui peuvent répondre à certains des enjeux sociaux que traversent nos sociétés contemporaines. Ils présenteront également différents dispositifs capables de promouvoir la puissance d’agir des jeunes à travers cette forme d’entrepreneuriat.
► PROGRAMME
✔ 13h-13h30: Introduction à la journée et présentation des partenaires ✔ 13h30-14h: Débat mouvant sur l’entrepreneuriat social✔ 14h-15h: Introduction à l’entrepreneuriat social✔ 15h15-17h45: ateliers parallèles: "Dans la peau d’un.e entrepreneur.e’" avec Coopcity - Bxl, "Innovation et impact social" + parcours d'entrepreneurs avec SMartBe et "Paysage et financement de l'entrepreneuriat social" + parcours d'entrepreneurs avec Marthe Nyssens (CIRTES, UCL) et Marek Hudon (CERMI, ULB)✔ 18h-18h30: présentations et pitchs✔ 18h30-19h: apéro networking✔ 19h-20h: cocktail dinatoire et concert (on vous annonce le groupe bientôt!)
Cet événement est rendu possible par le soutien de la Fondation Bernheim.
https://www.eventbrite.fr/e/billets-journee-de-formation-a-lentrepreneuriat-social-a-bruxelles-557629825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9:00.000Z</t>
  </si>
  <si>
    <t>https://www.google.com/calendar/event?eid=N291cnZrdHI1dDBrM2dhOGtla2kwOW05dTAgenphZXJvY2FsLmJydXNzZWxzc2VsMUBt&amp;ctz=Europe/Brussels</t>
  </si>
  <si>
    <t>CoderDojo Uccle - 02/03/2019</t>
  </si>
  <si>
    <t xml:space="preserve">À propos de CoderDojo
CoderDojo organise des clubs de programmation gratuits, qu’on appelle « Dojo ». Lors de ces Dojos, filles et garçons apprennent à programmer, à créer des sites web et à développer des applications et des jeux. Ils y rencontrent leurs pairs et présentent aux autres leurs projets. CoderDojo a pour objectif de rendre la programmation amusante, cool et formidable durant cette expérience d’apprentissage.
Les dojos sont mis en place et animés par des bénévoles. La plupart de nos coaches ont une grande expertise en ICT et orientent aussi les coaches plus jeunes. Ils assistent et aident nos petits programmeurs dans leurs projets. Nos cooks sont notre précieuse main d’œuvre derrière toute cette organisation. Ils sont en charge de tout l’aspect pratique et organisationnel.
CoderDojo se base sur des logiciels open-source et gratuits. Le mouvement connaît une croissance rapide de son réseau de participants et de bénévoles dans le monde entier.
CoderDojo veut montrer au monde que programmer ce n’est pas seulement pour les nerds. Nos programmeurs peuvent construire des projets incroyables, ils sont l’exemple parfait qui prouve que la technologie peut être amusante. C’est pourquoi CoderDojo n’a qu’une règle : « Above all : be cool ! »
Informations pratiques
Tu dois avoir entre 7 et 18 ans pour y participer. Il est préférable que les participants en dessous de 12 ans soient encadrés par un parent. Les parents ne doivent pas être présents pendant le dojo mais ils doivent rester dans les alentours au cas où nous devrions les contacter. Nous préférons que les parents reviennent une demi-heure avant la fin de l’activité afin qu’ils soient présents pour la démonstration et qu’ils puissent échanger avec les bénévoles ainsi que leur donner un petit coup de main pour le rangement du Dojo.
Il faut apporter son ordinateur portable pour pouvoir participer. Les coaches s’assureront que tous les logiciels nécessaires sont bien installés ou s’il faut à l’avance ils te diront s’il faut prévoir quelque chose de plus spécifique. Si tu n’as pas d’ordinateur portable, précise-le et CoderDojo essaiera de t’en prêter un.
Inscription &amp; Annulation
Le formulaire d’inscription reprend, dans un premier temps, les données personnelles du participant. Si l’information demandée concerne les parents ou les tuteurs cela sera spécifiquement mentionné. Au moment de l’inscription, nous demandons à tous les participants de communiquer l’email et le numéro de téléphone d’un de ses parents ou tuteurs afin que CoderDojo puisse directement les contacter.
Nous demandons aux personnes inscrites à une session de bien vouloir annuler leur réservation à temps en cas d’empêchement. Il est très facile d’annuler l’inscription via votre compte Eventbrite. Il suffit de se connecter à eventbrite.com, aller sur la page Ticket, et chercher la réservation. Puis en cliquant sur la réservation, tu accèdes aux détails de ton inscription, sélectionnes ensuite « Annuler la réservation » pour annuler ton enregistrement. Tu recevras un email de confirmation. Si tu rencontres quelques soucis pour annuler ton billet, préviens-nous via uccle@coderdojobelgium.be.
Parcours
Dans la plupart des Dojos tu peux participer à plusieurs parcours. Si tu n’as pas d’expérience, nous te conseillons de commencer par Scratch.
Questions
Contacte-nous via uccle@coderdojobelgium.be
Respect de vos données
Nous aimons promotionner notre action à travers les réseaux sociaux et pour ce faire nous prenons des photos pendant nos événements.
Sachez que votre enfant pourrait être photographié ou filmé lors de sa participation à un dojo. Ces photos sont ensuite postées et partagées sur nos réseaux sociaux. Celles-ci ne sont pas imprimées, et ne figurent pas sur nos brochures. Si toutes fois, quelques photos devaient servir à des fins de campagnes promotionnelles plus étendues, nous vous demanderons bien sûr votre accord avant diffusion.
Si vous ne tenez pas à ce que les photos de votre enfant ou de vous-même soient utilisées, nous vous remercions de nous en faire part lors de votre enregistrement.
Nous respectons vos données personnelles ! Pour plus d’infos, consultez notre clause de confidentialité sur notre site web.
https://www.eventbrite.co.uk/e/inscription-coderdojo-uccle-02032019-559583118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9:43.000Z</t>
  </si>
  <si>
    <t>https://www.google.com/calendar/event?eid=MjJqazVlZHZtcGdsM3M5NWszYnB1NmJyOWYgenphZXJvY2FsLmJydXNzZWxzc2VsMUBt&amp;ctz=Europe/Brussels</t>
  </si>
  <si>
    <t>Coderdojo Anderlecht - 02/03/2019</t>
  </si>
  <si>
    <t xml:space="preserve">Over CoderDojo
CoderDojo  organiseert gratis programmeerclubs, de zogenaamde "Dojo's". Op die Dojo's leren meisjes en jongens programmeren, websites maken, apps en spelletjes ontwikkelen enzovoort. Ze ontmoeten gelijkgestemde deelnemers en laten elkaar zien waaraan ze gewerkt hebben. CoderDojo maakt van ontwikkelen en programmeren een superleuke, keigezellige en megatoffe leerervaring.
Dojo's worden op vrijwillige basis opgezet en gerund door vrijwilligers. Enerzijds zijn dit coaches met voldoende ICT-kennis en de juiste drive om jongeren te coachen. Anderzijds hebben we ook cooks die de praktische organisatie van de Dojo op zich nemen. CoderDojo legt sterk de nadruk op open source en vrije software. De beweging heeft een snel groeiend netwerk van leden en vrijwilligers wereldwijd.  CoderDojo wilt aan iedereen tonen dat programmeren niet enkel voor nerds is. Onze coders bouwen super leuke projecten en zijn daarom het voorbeeld bij uitstek dat technologie tof kan zijn. CoderDojo heeft daarom maar één regel: "Above all: be cool!". 
Praktische informatie
Je kan deelnemen tussen 10 en 16 jaar! (Kinderen onder 10 jaar kunnen niet deelnemen.)  Ben je  jonger dan 12 jaar dan word je het best begeleid door (een van) je ouders. Je ouders hoeven niet de hele tijd aanwezig te zijn, maar moeten wel in de buurt blijven zodat we hen kunnen contacteren. We appreciëren het als ouders een halfuur voor het einde van de Dojo terugkeren om het toonmoment mee te maken en de vrijwilligers achteraf wat te helpen bij het opruimen.
Je dient te beschikken over een laptop. De coaches zullen ervoor zorgen dat alle benodigde software geïnstalleerd zal worden of zullen je vooraf laten weten als je iets specifieks nodig hebt. Heb je echt geen laptop, geef dit aan en dan zal CoderDojo proberen een draagbare computer te voorzien.
! De lessen worden gegeven in het Nederlands. Een basiskennis van het Nederlands is dus vereist.
Registreren &amp; annuleren
Het inschrijvingsformulier zal voornamelijk persoonlijke gegevens verzamelen over de  deelnemer. In enkele gevallen zal ook bijkomende informatie over de ouder/voogd worden gevraagd, en dat zal dan ook expliciet vermeld worden. We vragen bij de inschrijving aan alle deelnemers om een e-mailadres en telefoonnummer van de ouders of voogd op te geven. Indien nodig  zal CoderDojo  rechtstreeks contact opnemen met de ouders of voogd.
We waarderen het dat deelnemers de tijd nemen om hun bestelling actueel te houden, en als je niet aanwezig kan zijn, is het gemakkelijk om jouw inschrijving te annuleren vanuit jouw Eventbrite account. Meld je aan bij Eventbrite.com, ga naar de pagina tickets, en zoek uw bestelling. Klik op jouw bestelling om gedetailleerde informatie te bekijken, en selecteer vervolgens "Order annuleren" om uw inschrijving te annuleren. Je zal een e-mail ontvangen om de annulering te bevestigen. Blijkt dat niet meteen te lukken, dan kan je ons altijd contacteren via city@coderdojobelgium.be.
Trajecten
Er zijn verschillende trajecten waaraan je kan deelnemen. Als je nog helemaal geen ervaring hebt,  start je best met Scratch. Het is handig als je Scratch alvast instaleert op je laptop. Hier vind je alle info om dit te doen: https://scratch.mit.edu/scratch2download/
Vragen
Contacteer ons via anderlecht@coderdojobelgium.be! Tot snel!
Wij respecteren je privacy
CoderDojo is leuk en daarom tonen wij graag waar we mee bezig zijn. We nemen tijdens onze activiteiten foto’s van onze deelnemers en begeleiders die we daarna op sociale media plaatsen. Het kan gebeuren dat je zoon of dochter daarom gefotografeerd of gefilmd wordt tijdens een CoderDojo activiteit. Wij gebruiken dit beeldmateriaal niet op flyers of voor uitvoerige campagnes zonder hiervoor nog eens expliciet toestemming te vragen. Indien je liever wilt dat geen foto’s van je kind gebruikt worden, kan je dat tijdens het registreren aangeven.
We respecteren bovendien ook je data. Meer weten? Bekijk dan zeker even onze privacy verklaring op de website.
https://www.eventbrite.co.uk/e/registratie-coderdojo-anderlecht-02032019-565809802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9:47.000Z</t>
  </si>
  <si>
    <t>https://www.google.com/calendar/event?eid=M3U0cDlobDBrczczbzJkOGVrZXJjbmptZm0genphZXJvY2FsLmJydXNzZWxzc2VsMUBt&amp;ctz=Europe/Brussels</t>
  </si>
  <si>
    <t>Palestra Motivacional - A arte de lucrar mais com menos esforços</t>
  </si>
  <si>
    <t xml:space="preserve">Para mais informações, ligue já +32 ‭465 25 54 71‬ (Alessandra)
Primeira palestra motivacional organizada em Bruxelas.
https://www.eventbrite.com.br/e/palestra-motivacional-a-arte-de-lucrar-mais-com-menos-esforcos-tickets-533392651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4:59:52.000Z</t>
  </si>
  <si>
    <t>https://www.google.com/calendar/event?eid=MTA2MjZvaGo0YjZ1bjhmM3RzZ3RybWw4NmUgenphZXJvY2FsLmJydXNzZWxzc2VsMUBt&amp;ctz=Europe/Brussels</t>
  </si>
  <si>
    <t>Change Your Beliefs, Change your Life!</t>
  </si>
  <si>
    <t xml:space="preserve">Core beliefs are thoughts that you have thought so many times that they have become your reality. Believe it or not, you structure your life around specific ideas, which may sometimes hinder you from being authentic or manifesting your real life purpose.
In this workshop, we will explore core beliefs on 3 levels – health, relationships and money/career - and you will receive a method of working with them, while you will also have the opportunity to analyze one of your beliefs and see how it affects your own life situation.
Programme:
10 – 11.00: Explanation and Discussion around Core Beliefs
11 – 11.20: Tea/coffee break
11.20 – 12.00: Personal work with your Core Beliefs
12.00-12.30: Visualisation – Meditation
12.30 – 13.00: Final comments, Q&amp;A
Participation:
Early bird (till 24 February): 20 euros
After 24 February: 25 euros
To register register via Eventbrite or contact Eirini here:
Email: info@justinspiring.orgPhone: +32 (0) 487201473
About Eirini:
Eirini has been on the spiritual path for 20 years now. She has led workshops on personal development, the art of relationships and awakening femininity in Greece. In Belgium, she has recently started as a coach on personal development, specializing in women’s empowerment, the art of relating and drum meditation. She has founded Inspiring: Education &amp; Coaching  (www.justinspiring.org). She is also the co-founder of the NGO project WOW (https://theworldofwisdom.com/).
https://www.eventbrite.com/e/change-your-beliefs-change-your-life-tickets-563272182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0:03.000Z</t>
  </si>
  <si>
    <t>https://www.google.com/calendar/event?eid=N201Mmptc2psZGJoa3VuZ2QydDYzY3RvZHEgenphZXJvY2FsLmJydXNzZWxzc2VsMUBt&amp;ctz=Europe/Brussels</t>
  </si>
  <si>
    <t>[Séance d'information #3] : MolenGeek Marketing Lab</t>
  </si>
  <si>
    <t xml:space="preserve">MolenGeek lance le Marketing Lab, une nouvelle formation de Marketing digital !
Tu as entre 18 à 24 ans ?
Tu es chercheur d’emploi basé dans la Région de Bruxelles Capitale ou ses alentours ?
Tu es intéressé par le marketing digital?
Le Marketing Lab t’ouvre ses portes! Ce laboratoire dédié à la communication et au marketing digital appelle toute personne qui déborde d'IDÉES, qui a l’ESPRIT D'ÉQUIPE et qui souhaite acquérir tous les outils pour communiquer, vendre et attirer les clients.
La particularité de cette formation?
D’entrée, tu seras confronté à de vrais produits, de vraies campagnes, de vrais clients. Tes idées clasheront donc avec celles de ton équipe et même celles de tes clients !
La Marketing Lab sera ta salle d'entraînement cérébrale.  :)
Dans notre Lab, tu découvriras toutes les facettes d’un leader en marketing digital:
Comportement du consommateur
Copywritin:g - rédaction de contenu
Creation de video
SEO
Réseaux sociaux
Contenu viral
...
Ce langage te parait complexe mais t’intéresse quand même ?
Rejoins-nous le lundi 4 mars 2019 à 10h pour découvrir le Marketing Lab et poser tes questions aux coachs !
Développé en partenariat avec Bruxelles Formation, L’Université Libre de Bruxelles, Google et Samsung, le programme met en avant l'esprit d'équipe, la collaboration, l'autonomie, l'apprentissage sur des cas concrets ou encore des méthodes "hands on" pour acquérir un vrai portfolio de projets. 
https://www.eventbrite.fr/e/billets-seance-dinformation-3-molengeek-marketing-lab-56532501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0:13.000Z</t>
  </si>
  <si>
    <t>https://www.google.com/calendar/event?eid=N2RhMTlvOG50dTNoaWNyNjc1Z2tmaDloZjQgenphZXJvY2FsLmJydXNzZWxzc2VsMUBt&amp;ctz=Europe/Brussels</t>
  </si>
  <si>
    <t>ULB - Bird &amp; Bird Law Camp 2019 - Construire un droit des données – Designing Data Law</t>
  </si>
  <si>
    <t xml:space="preserve">L’Unité de droit économique de l’Université Libre de Bruxelles (ULB), en partenariat avec le cabinet d’avocats Bird &amp; Bird et en collaboration avec l’Université de Liège, l’Université de Montréal et l’Université de Genève (G3), organise le 5 mars 2019 un colloque scientifique interactif (Law Camp) bilingue (FR-EN) sur le thème Construire un droit des données. 
En matinée, 24 propositions de nature à contribuer à la construction d’un droit des données seront présentées, discutées et feront l’objet d’un vote en panel. L’après-midi, les discussions se poursuivront en séance plénière. 
Les propositions sont regroupées par thèmes :
Données et propriété intellectuelleDonnées et concurrence Données et secrets d’affairesLa donnée comme objet juridiqueDonnées et autorités publiquesDonnées personnelles dans la vie des entreprises Données et traitement automatiséDonnées, sciences et éducation
En ouverture du colloque, une représentation théâtrale (Antoine Defoort, « Un faible degré d’originalité ») sera organisée la veille au soir (4 mars). 
Toutes les informations relatives au Law Camp sont disponibles en cliquant sur ce lien
Contact : ulb2birds2019@gmail.com 
The Economic Law Unit of the Université Libre de Bruxelles (ULB), in partnership with the law firm Bird &amp; Bird, and in collaboration with the Université de Liège, Université de Montréal and Université de Genève (G3), organizes on March 5th, 2019, a bilingual (FR-EN) and interactive scientific symposium (Law Camp) on the theme Designing Data Law. 
On the morning, 24 proposals dedicated to the shaping of Data Law will be presented, discussed and subject to vote. On the afternoon, ongoing discussions will be held in plenary session.
Proposals are grouped according to their theme:
Data and Intellectual PropertyData and CompetitionData and Trade SecretsData as a Legal ObjectData and Public AuthoritiesPersonal Data and BusinessData and Automated Processing Data, Science and Education
As an introduction to the symposium, a theater play (Antoine Defoort, “Un faible degré d’originalité”) will be organized the night before (March 4th).  
All information on the Law Camp available on this link 
Contact : ulb2birds2019@gmail.com 
Choix du panel :
A titre indicatif, les participants sont invités à indiquer le panel auquel ils désirent assister. Dans la mesure du possible, les participants se verront attribuer une place dans le panel dans leur choix. Les Organisateurs se réservent toutefois la possibilité de rediriger un participant vers un autre panel pour des raisons de bonne organisation.
For information purposes, participants are required to choose the panel they would like to attend. To the extent possible, participants will be allocated a seat in the panel chosen. The Organizers reserve the right to redirect the participant towards another panel for reasons of sound organization.
https://www.eventbrite.fr/e/billets-ulb-bird-bird-law-camp-2019-construire-un-droit-des-donnees-designing-data-law-539923706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0:24.000Z</t>
  </si>
  <si>
    <t>https://www.google.com/calendar/event?eid=M2U4ODZqazFqYTJkaDZzaGl2OGs1ZGVvMjIgenphZXJvY2FsLmJydXNzZWxzc2VsMUBt&amp;ctz=Europe/Brussels</t>
  </si>
  <si>
    <t>Betacowork : Agile pour les Managers</t>
  </si>
  <si>
    <t>Betacowork Coworking Brussels, 4, Rue des Pères Blancs, 1040</t>
  </si>
  <si>
    <t xml:space="preserve">Agile, tout le monde connait. C'est un truc pour informaticiens et ça sert à venir à bout des projets digitaux.Ce n'est pas faux... En tous les cas, c'est comme ça que ça a commencé, fin des années 90, début des années 2000. Nous sommes maintenant presque 20 ans plus tard. Et on n'a jamais autant parlé d'agilité.Pendant cette demi-journée vitaminée, nous reviendrons aux bases de l'agilité et vous apprendrez ce qu'est SCRUM. SCRUM, c'est la méthodo agile la plus pratiquée. Ca tombe bien: c'est aussi la plus simple et la plus ludique :-)
Link: https://bit.ly/2UTad28
</t>
  </si>
  <si>
    <t>02/18/2019 05:00:29.000Z</t>
  </si>
  <si>
    <t>https://www.google.com/calendar/event?eid=MWZzZ21ocXIyMWlucjVnOXNobTlpcmNmaDIgenphZXJvY2FsLmJydXNzZWxzc2VsMUBt&amp;ctz=Europe/Brussels</t>
  </si>
  <si>
    <t>[Séance d'information #1] : MolenGeek Coding School - Dev web &amp; mobile</t>
  </si>
  <si>
    <t xml:space="preserve">
MolenGeek Coding School lance une nouvelle formation de Développer Web &amp; Mobile !
MolenGeek ouvre une nouvelle formation de Développeur Web &amp; Mobile en 2019 dans sa Coding School (la date sera précisée prochainement).
Gratuite et ouverte aux chercheurs d’emplois âgés de 18 à 25 ans basés dans la Région de Bruxelles Capitale, la formation offre la possibilité à toute personne Intéressée par le développement de sites internet et d’applications mobiles, d'acquérir les compétences fondamentales afin de pouvoir exercer une fonction de développeur Web / Mobile dans une entreprise, de produire des pages web dynamiques à partir de bases de données externes et d'acquérir les compétences nécessaires afin de lancer son entreprise !
Envie d'en savoir plus ? 
Rejoignez-nous le mardi 5 mars 2019 de 9h à 11h pour découvrir notre programme de formation "Développeur Web et Mobile".
Développé en partenariat avec Bruxelles Formation, L’Université Libre de Bruxelles, Google et Samsung, le programme met en avant l'esprit d'équipe, la collaboration, l'autonomie, l'apprentissage sur des cas concrets ou encore des méthodes agiles.
https://www.eventbrite.fr/e/billets-seance-dinformation-1-molengeek-coding-school-dev-web-mobile-545840383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0:34.000Z</t>
  </si>
  <si>
    <t>https://www.google.com/calendar/event?eid=MXFobTE2NDlzb2xidGIxdDk5b2Q1YW85OWogenphZXJvY2FsLmJydXNzZWxzc2VsMUBt&amp;ctz=Europe/Brussels</t>
  </si>
  <si>
    <t>Treasures from the deep</t>
  </si>
  <si>
    <t xml:space="preserve">The EMBRIC project is organizing a European Parliament facing workshop showcasing European research in "Mining for Valuable Bioactive and Enzymes from Marine Algae and Bacteria". This workshop will welcome a range of experts from academia and industry who will discuss steps to unlock the vast potential for this research to positively impact health, society and the economy. A poster exhibition will be organized during the whole workshop and a prize will be awarded to the best poster. Do not hesitate to present your work! 
Registration costs: Euro 80 before January 15th 2019
Euro 100 after January 15th 2019
Number of participants is capped at 120
Please book early to avoid disappointment. Early bookers will be entered into a draw and 3 lucky winners will be invited to join a pre-meeting parliamentary breakfast
If you wish to present a poster on bioactive compounds and enzymes from marine resources please send Title, Author and Abstract to d.smith@cabi.org; there will be prizes awarded for the best poster
 Treasures from the deep programme 5th March 2019
11.45 Doors open 
12.00-13.00 Lunch and posters
13.05-13.15 Opening remarks Professor Melody Clark (British Antarctic Survey, UK)
13.15-14.00 Plenary Professor Carmen Cuevas Marchante (Pharmamar, Spain)
14.00-14.50 Presentations
Professor Mark Brönstrup (Helmholtz Centre for Infection Research, Braunschweig, Germany) -Drug discovery from marine bacteria
Representative from Matis (Iceland)- Mining enzymes 
14.50-15.20 Coffee and posters Prize for the best poster 
 15.20-16.10 Presentations
Professor Nadine Zeimert (Germany)- Applying Genome Mining to Marine Microbes
Dr Mariella Ferante (SZN, Naples) - The Beauty and Bioactives of Marine Algae
16.10-17.00 Plenary Professor Marcell Jaspars (Aberdeen, UK) - The Marine Biodiscovery Pipeline: Challenges and Opportunities
17.00-18.00 Round table and discussions 
Chaired by Melody Clark and Marcel Jaspars
 18.00 Reception and poster awards 
https://www.eventbrite.co.uk/e/treasures-from-the-deep-tickets-539030625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0:39.000Z</t>
  </si>
  <si>
    <t>https://www.google.com/calendar/event?eid=NjNkZ2JmdG5tNWJhOTE5anN2czc5NW5jazggenphZXJvY2FsLmJydXNzZWxzc2VsMUBt&amp;ctz=Europe/Brussels</t>
  </si>
  <si>
    <t>Aperitivo di Carnevale 2019 con Ca' Foscari Alumni Bruxelles Chapter</t>
  </si>
  <si>
    <t xml:space="preserve">Festeggia il Carnevale con gli Alumni cafoscarini di Bruxelles!
Il 5 marzo alle 18.30 ti aspettiamo alla Maison d'Istrie per il tradizionale Aperitivo di Carnevale organizzato da Ca’ Foscari Alumni Bruxelles Chapter!
Un’occasione unica per ritrovarsi tra ex cafoscarini e non, e festeggiare il martedì grasso in puro stile veneziano: ai partecipanti saranno offerte delle mascherine veneziane e ci sarà la possibilità di degustare al buffet anche alcuni dolci tipici di Carnevale.
Il costo di partecipazione è di €10,00 da pagare all'ingresso e include un drink e l'aperitivo a buffet.
Non sei ancora iscritto a Ca' Foscari Alumni Bruxelles Chapter? Fallo subito cliccando QUI
https://www.eventbrite.it/e/biglietti-aperitivo-di-carnevale-2019-con-ca-foscari-alumni-bruxelles-chapter-563324789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0:45.000Z</t>
  </si>
  <si>
    <t>https://www.google.com/calendar/event?eid=NzAzNW9ycTVuOXZwcDE4MG81ZGR0cmY1NWMgenphZXJvY2FsLmJydXNzZWxzc2VsMUBt&amp;ctz=Europe/Brussels</t>
  </si>
  <si>
    <t>Brain Research &amp; Tech: How can Horizon Europe improve human brain health and performance?</t>
  </si>
  <si>
    <t xml:space="preserve">AGENDA &amp; SPEAKERS
&gt;&gt; in English (click here)  
&gt;&gt; in French (click here) 
Understanding and healing the human brain is one of the most exciting challenges of the 21st century. For centuries we have been attracted by the mystery of thought and consciousness, but it is only now that we have the technical and scientific foundation to advance. Is consciousness fundamental for the emergence of thought? Will Artificial Intelligence need to be conscious? And can we repair our mind once it has been damaged? Addressing these questions requires boldness, is necessarily interdisciplinary and needs close coordination amongst scientists, clinicians, industry partners and policy makers. In Europe, we decided to accept this challenge and push the frontiers of our knowledge through efforts such as the European flagship Human Brain Project, the European Open Science Cloud, and our investments in High Performance Computing…   But how will we succeed?
Aix-Marseille University - AMU, a European leader in brain health and technology, responds together with its scientific and industrial partners across the continent.
The symposium will address concrete examples of progress and perspectives from within the Human Brain Project, Technology Transfer in Health and European data and computing infrastructures. It will highlight significant progress made in these fields due to interdisciplinary research, identify challenges, and address issues targeted by future European programmes, in particular Horizon Europe.
Agenda
Under the high patronage of MEP Françoise GROSSETÊTE
 Scientific coordination: Prof Viktor JIRSA
8.30 – 9.00
Registration 
9.00 – 9.10
Introduction by Prof Yvon BERLAND, President of Aix-Marseille University
9.10 – 9.20
Françoise GROSSETÊTE, Member of the European Parliament
9.20 – 10.15 
Brain Research &amp; Tech: The Human Brain Project by Prof. Katrin AMUNTS
Reading and Writing in the brain: Novel technology for the blind by Prof. Pieter ROELFSEMA
Personalized brain models for epilepsy surgery by Prof. Viktor JIRSA
10.15 - 10.45
Coffee break
10:45 – 12.00
Neurotechnology, where we are, where we go? 
Panel discussion including Q &amp; A with the public
What are the newest progress in brain technology? Modelling the whole brain, reproducing its function and repairing its dysfunction. We will see how this approach opens new directions, in particular by means of high performance computing, towards the care of disorders such as epilepsy and dysfunctions such as blindness.
§  Prof Viktor JIRSA
§  Prof Pieter ROELFSEMA
§  Prof Kathinka EVERS
§  Dr Thomas BRIONNE
12.00 – 12.30
Latest developments in Horizon Europe negotiationsby a Member of the European Parliament (including Q&amp;A with the public)
12.30 - 14.00
Lunch at the European Committee of the Regions
14.00 – 14.30
Dr. Thomas SKORDAS, Director "Digital Excellence and Science Infrastructure", DG CONNECT, European Commission
Dr. Pierre MEULIEN, Innovative Medicine Initiative
14.30 – 15.40
Designing and implementing Horizon Europe: the brain in Europe and its impact on society 
Panel discussion including Q &amp; A with the public
This panel will address societal relevance and impact of latest brain technology. The triangle of academic, industrial and clinical partners enables the translation of scientific advances into society. We will discuss the underlying mechanisms of successful translation and its failures, and interrogate Europe’s future roadmap from the perspective of industry, policy makers and ethics.
§  Dr. Thomas SKORDAS
§  Dr. Pierre MEULIEN
§  Prof. Katrin AMUNTS
§  Prof Anthony Randal MCINTOSH
15.40 - 16.00
Horizon Europe roadmap, by Dr Wolfgang BURTSCHER,Deputy Director-General, DG RTD, European Commission
Prof. Viktor JIRSA, conclusion 
16.00 - 16.30
Networking coffee - end at 16.30
https://www.eventbrite.com/e/brain-research-tech-how-can-horizon-europe-improve-human-brain-health-and-performance-registration-480032289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1:06.000Z</t>
  </si>
  <si>
    <t>https://www.google.com/calendar/event?eid=NG0yczliMDg0ZmxhMnZjZm45cGZpOGVzZHIgenphZXJvY2FsLmJydXNzZWxzc2VsMUBt&amp;ctz=Europe/Brussels</t>
  </si>
  <si>
    <t>Europe in Action</t>
  </si>
  <si>
    <t xml:space="preserve">
EUROPE IN ACTION
International Trade in today’s and tomorrow’s Europe
Wednesday, 6th March 2019
9.00 – 12.00
Room A3E2 – European Parliament - Brussels
Please note that participants who do not have a valid EP badge are kindly requested to meet at 8:15 at the European Parliament in Brussels, in front of the Altiero Spinelli Building.
PROGRAMME
-         Opening remarks by Salvatore CICU MEP
-         Observations by Sandra GALLINA, Deputy Director-General for Trade at the European Commission 
1° Panel: Policies of International Trade in Europe: ideas and perspectives
Moderator: Salvatore CICU MEP, member of the Committee on International Trade (INTA) at the European Parliament
Speakers:
-         Daniel CASPARY MEP                         Committee on International Trade (INTA)
-         Frank PROUST MEP                            Committee on International Trade (INTA)
-         Santiago FISAS AYXELÀ MEP             Committee on International Trade (INTA)
2° Panel: SMEs in International Trade: critical issues and best practices
Speakers:
-         Fabio MORVILLI - Belgian-Italian Chamber of Commerce
-         Lisa FERRARINI - Confindustria
-         Secondo SCANAVINO - CIA Agricoltori Italiani
-         Giorgio MERLETTI - Confartigianato
-         Massimiliano GIANSANTI - Confagricoltura
-         Carlo SANGALLI - Confcommercio and Unioncamere
-         Maurizio CASASCO - CONFAPI
-         Ettore PRANDINI - Coldiretti
-         Inès VAN LIERDE - AEGIS Europe 
-         Lucio MIRANDA - ExportUSA
Debate with participants
Closing remarks: Antonio Tajani – President of the European Parliament
Conference Languages: English, French and Italian
https://www.eventbrite.com/e/europe-in-action-tickets-56423680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1:10.000Z</t>
  </si>
  <si>
    <t>https://www.google.com/calendar/event?eid=NXJ2am00Z2NvZDhwYWJ2N29iYTM0N29wMmwgenphZXJvY2FsLmJydXNzZWxzc2VsMUBt&amp;ctz=Europe/Brussels</t>
  </si>
  <si>
    <t>Introduction to Estonia</t>
  </si>
  <si>
    <t xml:space="preserve">Lean more about Estonia!
H.E. Mr Toomas Tirs, the ambassador of Estonia to the Kingdom of Belgium and Grand Duchy of Luxembourg will introduce you to Estonia and the extraordinary things going on there.
Why do you need to know Estonia ? 
With a population of around 1.3 million, Estonia probably isn't the first place you think of when considering the world's best business hubs. But the tiny Estonian capital city, Tallinn, is on its way there – and for good reason.
Between free public Wi-Fi, a well-educated populace, and a business-friendly tax system, Tallinn is quickly becoming a force in entrepreneurial circles. Not only is it home to such tech stalwarts as Skype, the Estonian capital is also home to a science and technology park called Tehnopol, which is now helping support approximately 180 companies.
And considering that the top business hubs of tomorrow won't just be the biggest, Tallinn – arguably one of the most connected places on earth – handily made Inc. magazine's shortlist of the top "Global Cities of the Future."
Learn, reflect and discover
Learn about real E-governance and connect with other entrepreneurs.
Reflect on the impact of globalisation and digitisation and the opportunities for your business
Discover how being global first is a key factor to starting a business in Estonia and how it changes everything.
Who can participate?
- Everyone interested in entrepreneurship and innovation- Entrepreneurs looking for a easier place to do business from- Business leaders looking for inspiration to do things differently
This event is also the kick-off for our Tallinn inspiration trip taking place 1-3 April. Read all about it here.
https://www.eventbrite.com/e/introduction-to-estonia-tickets-551540151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1:14.000Z</t>
  </si>
  <si>
    <t>https://www.google.com/calendar/event?eid=Mjl2cXU1a2I1MmRkcWRpcGFtMDE1ZzhtZTkgenphZXJvY2FsLmJydXNzZWxzc2VsMUBt&amp;ctz=Europe/Brussels</t>
  </si>
  <si>
    <t>[Séance d'information #4] : MolenGeek Marketing Lab</t>
  </si>
  <si>
    <t xml:space="preserve">MolenGeek lance le Marketing Lab, une nouvelle formation de Marketing digital !
Tu as entre 18 à 24 ans ?
Tu es chercheur d’emploi basé dans la Région de Bruxelles Capitale ou ses alentours ?
Tu es intéressé par le marketing digital?
Le Marketing Lab t’ouvre ses portes! Ce laboratoire dédié à la communication et au marketing digital appelle toute personne qui déborde d'IDÉES, qui a l’ESPRIT D'ÉQUIPE et qui souhaite acquérir tous les outils pour communiquer, vendre et attirer les clients.
La particularité de cette formation?
D’entrée, tu seras confronté à de vrais produits, de vraies campagnes, de vrais clients. Tes idées clasheront donc avec celles de ton équipe et même celles de tes clients !
La Marketing Lab sera ta salle d'entraînement cérébrale.  :)
Dans notre Lab, tu découvriras toutes les facettes d’un leader en marketing digital:
Comportement du consommateur
Copywritin:g - rédaction de contenu
Creation de video
SEO
Réseaux sociaux
Contenu viral
...
Ce langage te parait complexe mais t’intéresse quand même ?
Rejoins-nous le mercredi 6 mars 2019 à 14h pour découvrir le Marketing Lab et poser tes questions aux coachs !
Développé en partenariat avec Bruxelles Formation, L’Université Libre de Bruxelles, Google et Samsung, le programme met en avant l'esprit d'équipe, la collaboration, l'autonomie, l'apprentissage sur des cas concrets ou encore des méthodes "hands on" pour acquérir un vrai portfolio de projets.
https://www.eventbrite.fr/e/billets-seance-dinformation-4-molengeek-marketing-lab-565325874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1:22.000Z</t>
  </si>
  <si>
    <t>https://www.google.com/calendar/event?eid=NG40aTQ3dW50NjRvZ3BpbmJsajJ0aDFrZm8genphZXJvY2FsLmJydXNzZWxzc2VsMUBt&amp;ctz=Europe/Brussels</t>
  </si>
  <si>
    <t>Betacwork : Find Cofounder/Freelancer/Projects, Speed Networking at Betacowork</t>
  </si>
  <si>
    <t xml:space="preserve">a) PITCHES :&amp;nbsp;The startups/entrepreneurs looking for cofounders will have to pitch in 2 mins about their project/idea and what profiles they are looking for in the event. This will allow others (profile 2) to get a good overview of the projects which could be interesting for them.b) Speed Networking :&amp;nbsp;We will organise sessions of speed networking between the 2 set of profiles. Who knows at the end of the evening you might already have a complete team ? These sessions will be time bound with around 6-7 mins per table.&amp;nbsp;
Link: https://bit.ly/2BvRSRE
</t>
  </si>
  <si>
    <t>02/18/2019 05:01:29.000Z</t>
  </si>
  <si>
    <t>https://www.google.com/calendar/event?eid=MXAwMGdxdHRhM2tuYzc0dmN1b2NpYmUyMWQgenphZXJvY2FsLmJydXNzZWxzc2VsMUBt&amp;ctz=Europe/Brussels</t>
  </si>
  <si>
    <t>Find Cofounder/Freelancer/Projects, Speed Networking at Betacowork</t>
  </si>
  <si>
    <t xml:space="preserve">Profile 1 : Are you a startup / an aspiring entrepreneur /SME/Freelancer - looking for co-founders, developers, CTO, freelancers, investors, marketing or any other profile (in a very informal way without paying a fortune to job fairs) Then this event is for you.
Profile 2 : Are you a part-time/full time freelancer/student? developer? IT profile? sales? marketing? looking for customers or new projects or want to be part of an exciting startup. Then this event will help you find new opportunities. 
How ??
a) PITCHES : The startups/entrepreneurs looking for cofounders will have to pitch in 2 mins about their project/idea and what profiles they are looking for in the event. This will allow others (profile 2) to get a good overview of the projects which could be interesting for them.
b) Speed Networking : We will organise sessions of speed networking between the 2 set of profiles. Who knows at the end of the evening you might already have a complete team ? These sessions will be time bound with around 6-7 mins per table. https://en.wikipedia.org/wiki/Speed_networking
c) Open Networking and exchange contacts : After the match making sessions you are free to talk and discuss with anyone and take the discussion further ahead at your own pace.
Note : While registering for the event, if your are profile 1 please give a short description about your project and what profile are you looking for ? If you are profile 2, then mention the skills/services that you offer. This will help us to make a pre match for the event.
Quality : We have restricted the number of participants to a minimum inorder to provide higher quality and greater chance for you to find a match.
SPONSOR
This event is sponsored by Betacowork (http://www.betacowork.com/). At Betacowork Brussels,  it's all about connection, interaction and collaboration in an inspiring work environment. Want to try it yourself?  Sign up for a free coworking day here: https://users.betacowork.com/register/
Drinks/Snacks + venue provided by Betacowork
If you are interested in sponsoring our future events or would like to help us in anyway please email us: info@entrelancers.com OR call 0484766135 or visit our site Entrelancers.
Please promote the event to your friends/colleagues and also join us on meetup, Facebook, and Twitter @entrelancers for regular updates and information.
https://www.eventbrite.com/e/find-cofounderfreelancerprojects-speed-networking-at-betacowork-registration-552274527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1:34.000Z</t>
  </si>
  <si>
    <t>https://www.google.com/calendar/event?eid=MjhxYnQwb2RrNGlsdWF0Nm51ZHQ5dm84cGggenphZXJvY2FsLmJydXNzZWxzc2VsMUBt&amp;ctz=Europe/Brussels</t>
  </si>
  <si>
    <t>OPN Reading Group: Surveillance Capitalism by Shoshana Zuboff</t>
  </si>
  <si>
    <t xml:space="preserve">OPN Reading Group on Shoshana Zuboff's Surveillance Capitalism
'Everyone needs to read this book as an act of digital self-defense.' - Naomi Klein, Author of No Logo, the Shock Doctrine, This Changes Everything and No is Not Enough
Shoshana Zuboff's new book, Surveillance Capitalism, is being touted as the book that illuminates our current moment of history better than any other. If you want to understand how Big Data is shaping our present and future, Zuboff's book is essential reading.
The format of the reading group is as follows:
We will meet once a month to discuss a section of the book
One week before the meetup, we will upload a summary of this month's section to openphilosophy.be
Each session will begin with somebody presenting a summary of the section and discussion questions
We will then have an open-ended discussion
We're looking forward to diving into this book and unravelling it with a mixture of philosophers, tech enthusiasts, and whoever else is interested. Obviously, the best way to participate is to read the assigned section, but you are welcome to come along even if you didn't get time to finish the reading.
For the 1st meeting of the reading group on March 6th, we will begin with a shorter piece than usual.
We will read the Introduction to Surveillance Capitalism: p.3 - 24
As additional, optional material, you may also check Zuboff's article from the Frankfurter Allgemeine Zeitung (in English)
For more information, contact Daniel at dleufer -at- gmail.com
https://www.eventbrite.co.uk/e/opn-reading-group-surveillance-capitalism-by-shoshana-zuboff-tickets-56096357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1:41.000Z</t>
  </si>
  <si>
    <t>https://www.google.com/calendar/event?eid=MmZvMTNlMWpsYmFkaWMwcDZhazJrbjFiam0genphZXJvY2FsLmJydXNzZWxzc2VsMUBt&amp;ctz=Europe/Brussels</t>
  </si>
  <si>
    <t>2nd Towards TeraHertz Communication Workshop</t>
  </si>
  <si>
    <t xml:space="preserve">Future mobile networks and connectivity systems will require ultra-high speed and seamless performance for a huge number of connected devices and applications. Higher frequencies, and more specifically the TeraHertz range (0.1 THz – 10 THz) is seen as one of the promising way to address these requirements.  But today, many fundamental scientific and technological challenges are still to be explored and overcome. 
At the same time, allocation of the bands for THz communication is not yet done. It is thus also important to start, as early as possible, the identification of candidate bands which will be optimal from a technological point of view, while at the same time answering to the needs in the most promising and highly desirable verticals applications and use cases.
This 2nd workshop (being organised by the ICT-09-2017 Cluster) aims at bringing together key actors currently working on, or having interest, in THz communications in order to explore future R&amp;I plans for beyond 5G. The main goal of the workshop will be to have an overview of the current state of the art of the research in this area, to discuss the main challenges still to be explored, to highlight key research directions for future R&amp;I actions and to share opinions on the foreseen frequency bands which could be good candidates to be supported by the EU in the global allocation exercise.
Preliminary agenda:
Plenary Session: Toward THz CommunicationsIntroduction to the ICT-09-2017 ClusterDr. Alan Davy; Waterford Institute of Technology, Ireland
EC perspective on the challenges of THz communicationsTBA; European Commission
European flagship on THz science and technology-TERAFLAGDr.-Ing Yaning Zou; TU Dresden, Germany
Recent Japanese developments on THz communicationsProf. Tadao Nagatsuma; Osaka University, Japan
Terahertz wireless communications: a photonics perspectiveProf. Daniel Mittleman; New York University, USA
Session 1: THz Communication Electronic and Photonic Components and SystemsPhotonic approaches to THz communicationsProf. Guillaume Ducournau; University of Lille, France
ULTRAWAVE – Technology for D-band Point to multipoint distribution; Prof. Claudio Paoloni; University of Lancaster, UK
DREAM – D-band Radio solution Enabling up to 100 Gbps reconfigurable Approach for Meshed beyond 5G networks; Dr. Vladimir Ermolov; VTT, Finland
TERAPOD – Terahertz-based ultra-high bandwidth wireless access networks; Prof. Cyril Renaud; University College London, UK
THz micromachining – enabling the large-scale exploitation of the THz frequency spectrum?; Prof. Joachim Oberhammer; KTH Royal Institute of Technology, Sweden
Session 2: THz Communication Networks, Protocols and Architectures and User CasesOpening the THz-spectrum for communication for 5G and beyondDr. Wolfgang Templ; Nokia Bell Labs, Germany
EPIC – Enabling Practical Wireless Tb/s Communications with Next Generation Channel Coding; Dr. Onur Sahin; InterDigital, UK
TERRANOVA – Terabit/s Wireless Connectivity by TeraHertz innovative technologies to deliver Optical Network Quality of Experience in Systems beyond 5G; Prof. Angeliki Alexiou; University of Piraeus, Greece
THz Communication Networks, Protocols and Architectures and User Cases; Dr. Yinggang Li; Ericsson, Sweden
Session 3: THz Communication Spectrum and Physical LayerStandards aspects of THz communicationsProf. Dr.-Ing. Thomas Kürner; TU Braunschweig, Germany
WORTECS – Wireless Optical/Radio TErabit CommunicationSDr. Mir Ghoraishi; PureLifi, UK
End user perspective on THz communication spectrum and physical layer; Dr. Petr Jurčík; Deutsche Telekom, Czech Republic
https://www.eventbrite.ie/e/2nd-towards-terahertz-communication-workshop-tickets-518789693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1:56.000Z</t>
  </si>
  <si>
    <t>https://www.google.com/calendar/event?eid=MWdmaDRiY282aW84M2JtZWNiOHViZmpsdG8genphZXJvY2FsLmJydXNzZWxzc2VsMUBt&amp;ctz=Europe/Brussels</t>
  </si>
  <si>
    <t>Co-designing benefits from a European IoT DIH network</t>
  </si>
  <si>
    <t xml:space="preserve">Workshop is co-designing benefits from a European IoT DIH network and is collocated to Open Energy Marketplaces and the enabling technologies Workshop that is jointly organised by the DG Connect, DG Energy, AIOTI, ENTSO-E, KIC Inoenergy and ETIP-SNET on 8 March in Brussels (at KIC Inoenergy premises). 
https://www.eventbrite.com/e/co-designing-benefits-from-a-european-iot-dih-network-tickets-559832734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2:10.000Z</t>
  </si>
  <si>
    <t>https://www.google.com/calendar/event?eid=MmNoYmVjMDg2bTZlcmhwdGY5NjMyZWQ3czggenphZXJvY2FsLmJydXNzZWxzc2VsMUBt&amp;ctz=Europe/Brussels</t>
  </si>
  <si>
    <t>Real Leadership: Leading With and Beyond Your Authority</t>
  </si>
  <si>
    <t xml:space="preserve">REBOOT YOUR UNDERSTANDING OF LEADERSHIP AND AUTHORITY AND LEARN HOW TO ENGAGE IN THE DANCE OF REAL LEADERSHIP IN A COMPLEX WORLD
Today’s volatile and unpredictable world cannot be navigated by a single hero who promises to save us all. We need people to exercise leadership in every sphere of society, no matter what their roles are. Organizations, businesses, and communities require leadership that is ongoing, systemic, inclusive, and courageous.
But if you’re going to lead change that is impactful and sustainable, you need to properly understand the resources at your disposal, while also identifying the constraints and limits of your authority. This knowledge is critical to help your community learn and make progress together.
This Skills &amp; Drills intensive is rooted in the Adaptive Leadership Framework developed at Harvard University. It uses highly interactive teaching methods to offer an alternative and much-needed perspective on the challenge and opportunity of exercising real leadership in complex times.
In this course, you’ll learn:
To differentiate between leadership and authority
To differentiate between formal and informal authority
To frame the true leadership challenge facing your community
To understand the cost of true change
To lead from ‘above’, from ‘below,’ or from ‘the middle’
Wherever you are in your leadership development journey, this session will provide you with actionable ideas and insights to help you expand beyond the current scope of your influence and begin to exercise real leadership.
https://www.eventbrite.de/e/real-leadership-leading-with-and-beyond-your-authority-tickets-55298795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2:15.000Z</t>
  </si>
  <si>
    <t>https://www.google.com/calendar/event?eid=N3NnZDZidWltdmZsMmtrMDF1cnRpNm9tbmsgenphZXJvY2FsLmJydXNzZWxzc2VsMUBt&amp;ctz=Europe/Brussels</t>
  </si>
  <si>
    <t>[Workshop] The #1 asset you need to raise a ton of money : Traction (FR)</t>
  </si>
  <si>
    <t xml:space="preserve">Besoin de prouver à des investisseurs que ton projet va leur faire gagner beaucoup d’argent?
Découvre des techniques et outils concrets pour y arriver lors de ce workshop donné par un startup studio investisseur. 
Tu entends dire que 9 entrepreneurs sur 10 se plantent ? C'est vrai ! C'est pourquoi, lors de ce workshop, l'équipe Test it du startup studio Make it présentera sa méthodologie pour réduire les risques et maximiser le retour sur investissement des projets entrepreneuriaux. En dépensant un minimum d'argent très tôt dans le projet, tu gagnes énormément d'argent et de temps sur le long terme, car tu construis un produit que les clients veulent. 
Cet atelier gratuit sera donc l'occasion de découvrir la méthodologie Test it, mais aussi de poser tes questions pour l'adapter à ton projet. 
Qui sommes-nous ?
En Belgique, plus de 150 acteurs gravitent dans l’écosystème startup. Il peut être difficile de s’y retrouver et d’atteindre la bonne personne au bon moment pour répondre aux besoins réels du projet.
Certains le font, d'autres prétendent pouvoir répondre à ces besoins, beaucoup se contentent d’en parler. Peu y répondent vraiment.
Make it
Make it est un startup studio qui dispose de... “The Machine”. Une méthodologie, appliquée et peaufinée sur plus de 200 projets, permettant de passer d’une idée sur un bout de papier à une startup en croissance.
Les entrepreneurs qui rejoignent notre “usine à startup” travaillent avec une équipe de 50 talents focalisés sur la création et la mise sur le marché de nouveaux produits et services. Rapidement et efficacement.
Notre but : assister les entrepreneurs pour avoir un impact. Pas en conseillant, mais en réalisant.
Statsnet
Statsnet est un fonds qui investit très tôt dans les startups. Il a été créé par Fabian Thylmann, un serial entrepreneur à la tête d’entreprises qui généraient plus de 65 000 000 de visiteurs uniques par jour et comptaient plus de 1.200 employés à travers le monde. Il possède le coworking SN Cube et SN Factory où aura lieu le workshop.
https://www.eventbrite.be/e/workshop-the-1-asset-you-need-to-raise-a-ton-of-money-traction-fr-tickets-565699823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2:20.000Z</t>
  </si>
  <si>
    <t>https://www.google.com/calendar/event?eid=MnVybTJhbGtkdnNmdXBna2JsNjhjNmdzYjggenphZXJvY2FsLmJydXNzZWxzc2VsMUBt&amp;ctz=Europe/Brussels</t>
  </si>
  <si>
    <t>Culture Meet-Up#43: Networking: créer, éditer, produire pour la jeunesse</t>
  </si>
  <si>
    <t xml:space="preserve">Soirée de réseautage durant le Festival Anima: créer, éditer, produire pour la jeunesse. Gratuit.Culture Meet-Up Brussels, SACD.Be, Scam.Be, PILEn  et screen.brussels s'associent pour clôturer en beauté une journée consacré à la jeunesse lors du festival anima. Un networking pour se faire rencontrer les auteurs, illustrateurs, développeurs, producteurs et tous ceux/celles qui produisent, créent, proposent du contenu pour la jeunesse.+++++++++++++++Pour participer au networking l'inscription est obligatoire à: pauline@culturemeetup.org+++++++++++++++Programme de la journée du 7 mars- Flagey:- 14h30: Rencontres de la Webcréation : co-éditer et produire pour la jeunesse (PILEn, SACD, SCAM)- 17h: De l’écrit à l’écran (Scam, SACD, FWB)- 18h30: networking Culture Meet-Up Brussels créer, éditer, produire pour la jeunesse
https://www.eventbrite.fr/e/culture-meet-up43-networking-creer-editer-produire-pour-la-jeunesse-tickets-566378523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2:25.000Z</t>
  </si>
  <si>
    <t>https://www.google.com/calendar/event?eid=MXJkc2EzaWo3bHEzNWtrcjFyYmtuN2cwdnQgenphZXJvY2FsLmJydXNzZWxzc2VsMUBt&amp;ctz=Europe/Brussels</t>
  </si>
  <si>
    <t>TCtM 11# Black holes, wormholes and extra dimensions: a scientist's pick on Interstellar</t>
  </si>
  <si>
    <t xml:space="preserve">Talk Cosmic to Me, the 11th edition! 
→ Subject: Black holes, wormholes and extra dimensions: a scientist's pick on Interstellar→ He will talk to you: Stephane Detournay (FNRS Researcher in Theoretical Physics at ULB and Organizer of Science&amp;Cocktails Brussels)→ + Live Drawings with Aurore Vegas, illustrator ( find her on Instagram) 
Language of the talk: EnglishFree Entrance Back in 2014, Interstellar appeared on our screens. That fact alone is a journey through time and space! Besides its age, the movie is one of the greatest scientists/filmmaker collaboration. This film led to scientific papers and allowed us to « see » for the first time what black holes look like. During those 169min, a lot of fascinating theories are brought to our attention: not only black holes but also the existence of wormholes and extra dimensions! Throughout his talk, Stephane Detournay; who is an FNRS Researcher in Theoretical Physics at ULB and also Organizer of the great Science&amp;Cocktails events in Brussel, will take the science from the fiction and help us to better understand what's around us. For this event, you might have a homework: on the next rainy evening, have cocoa and (re)watch Interstellar! But well... If you don’t, don’t worry because our guest won’t talk too much about the plot, but more about the fascinating objects of our universe! After that, filled with spacy thoughts, our illustrator of the evening, Aurore Vegas, will invite you in her universe with her live drawings. Watch, have a chat with your neighbour or with Stephane and enjoy the rest of your evening with us. Bring your pal, park your spaceship and join us in the beautiful Le Cheval Marin for this nice and cosy cosmic evening! →  Schedule 19h30 – We start the engine20h00 – We explore the universe with Stephane Detournay20h30 – We land but the journey continues with questions and deep conversations about wormholes, what can you see when you fall into a black hole and how your 2014 year was… All that supported by a drawing session live projected with Aurore Vegas, to stay in the space vibe.→  Psst: Don't forget to subscribe to the newsletter if you want to be aware of all the events (and receive great gifs): http://bit.ly/2HL5ObZ
https://www.eventbrite.fr/e/tctm-11-black-holes-wormholes-and-extra-dimensions-a-scientists-pick-on-interstellar-tickets-563292944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2:30.000Z</t>
  </si>
  <si>
    <t>https://www.google.com/calendar/event?eid=NDVtc3JiYXM3aGJnZXZqYjNwNXIwYW9vb2EgenphZXJvY2FsLmJydXNzZWxzc2VsMUBt&amp;ctz=Europe/Brussels</t>
  </si>
  <si>
    <t>OPEN ENERGY MARKETPLACES AND THE ENABLING TECHNOLOGIES</t>
  </si>
  <si>
    <t xml:space="preserve">The European Commission, namely DG CONNECT and DG ENER, organise this dedicated workshop jointly with the alliance AIOTI. The workshop will tackle opportunities for blockchain as a means to realise the energy transition, from smart energy services based on IoT for connected appliances, smart mobility, to P2P energy trading and smart utilities. It will discuss in particular the role of blockchains as an enabler for data marketplaces and trading of energy, demand response and flexibility services, and for (community-based) investments in renewables. 
This event builds on previous seminars organised by the European Commission and blockchain and energy, firstly on 21 March 2018 that presented a broad overview of possible and practical (test) applications of blockchain in energy, and the workshop on the 22nd of October 2018 on OPEN MARKETPLACES TO SPUR INNOVATIVE ENERGY SERVICES. 
AIOTI, ENTSOe, ETIP SNET and EIT InnoEnergy jointly worked on a paper to elaborate on the key issues that came out of the last seminar of 22 October. 
This next seminar will present the draft paper to a wider audience, organised according to the four key themes in the paper, and discuss recommendations for actions that will promote the use of open marketplaces that will enable innovative digital solutions and services to grow. 
The aim is to make the workshop interactive: therefore we have reserved sessions for policy discussions as well as for discussion with SMEs and project developers, and throughout the day we have reserved time to discuss with the audience. This workshop is part of a series of IoT events related to data marketplaces.
TOPICS
Outlook Energy Marketplaces 2030. Role of enabling digital technologies (Blockchain, DLT, IoT, Digitalisation, AI) in the EU’s energy transition;
Feedback from projects and SMEs that propose solutions for Demand response, Energy Efficiency, Mobility, Power sector interfaces (gas, heat etc);
Open Energy Marketplaces: governance of platforms and data exchange, GDPR, architectures, operational principles, interoperability and beyond;
Scaling up investments in digital technologies and services: Opportunities and roadblocks, investors and market trends;
From piloting to well-orchestrated energy marketplaces and communities.
https://www.eventbrite.com/e/open-energy-marketplaces-and-the-enabling-technologies-tickets-56049347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02:37.000Z</t>
  </si>
  <si>
    <t>https://www.google.com/calendar/event?eid=Mjc0M2s4anRudTRqMWZscjAwYnBtdXY3MmQgenphZXJvY2FsLmJydXNzZWxzc2VsMUBt&amp;ctz=Europe/Brussels</t>
  </si>
  <si>
    <t>Co.Station - Parvis Sainte-Gudule 5, 1000 Brussel, Belgium</t>
  </si>
  <si>
    <t xml:space="preserve">EVENT LINK:	 
https://www.eustartupevents.com/event-detail/2019/04/04/112/	 
---	 
GET INVITES:	 
Follow your city
https://www.startupeventslist.com/z/subscribe.html	 
---	 
EVENT DESCRIPTION:	 
Please join the Microsoft for Startups team on April 4th at Co.Station Brussels between 08:30 hrs and 16:30 hrs for an introduction to the Microsoft for Startups Programme, business-related workshops, technical workshops, and 1-1 session.
08:30 - 09:00:
Arrive and refreshments
09:00 - 10:00: 
An introduction to the programme, the team behind it and Q&amp;A
10:00 - 11:00:
Workshop - Partnering with Microsoft and Co-selling
11:00 - 11:15:
Pitstop
11:15 - 12:00:
An overview of Azure Cognitive Services (applied AI)
12:15 - 13:30: 
Lunch Break
13:30 - 15:30:
Workshop - How to Win Business with The Right Message.
15:30 - 16:30: 
Workshop - Raising investment to Scale Internationally
---	 
SUBSCRIBE:	 
Get invites for events in your city at
https://www.startupeventslist.com
The Startup Events List is your calendar for startup and tech events. Updated daily.
Never miss another event!	 
---  </t>
  </si>
  <si>
    <t>03/18/2019 17:54:41.000Z</t>
  </si>
  <si>
    <t>https://www.google.com/calendar/event?eid=MjkwcjJkOGQxbmF0ZzNiOGNoNmZuZWtmbDcgenphZXJvY2FsLmJydXNzZWxzc2VsMUBt&amp;ctz=Europe/Brussels</t>
  </si>
  <si>
    <t>Ré-encenser sa Vie</t>
  </si>
  <si>
    <t>Institut of Neurocognitivism (avenue de Tervuren, 81, Brussels, Belgium)</t>
  </si>
  <si>
    <t>Brussels 50+ Meetup - reboosting your career
Tuesday, March 26 at 6:30 PM
Tant de gens ne font plus vraiment confiance à leur organisation, plusieurs sont désengagés, d’autres souffrent d’épuisement professionnel, certains n...
https://www.meetup.com/Brussels-50-Meetup-reboosting-your-career/events/259157811/</t>
  </si>
  <si>
    <t>03/19/2019 15:48:19.000Z</t>
  </si>
  <si>
    <t>https://www.google.com/calendar/event?eid=NjJxbG8xMnUwaTFxMGc4dW8wcm9xYW5qa2kgenphZXJvY2FsLmJydXNzZWxzc2VsMUBt&amp;ctz=Europe/Brussels</t>
  </si>
  <si>
    <t>#2 Brussels Webflow Meetup</t>
  </si>
  <si>
    <t>COAST Agency / Branding + Design (Van Volxemlaan 264, Brussel, Belgium 1190)</t>
  </si>
  <si>
    <t>Brussels Webflow Meetup
Thursday, March 21 at 6:00 PM
Hello, This is the second Brussels Webflow Meetup! If you want to discover or ask everything about Webflow this meetup is for you! Brussels #2 theme i...
https://www.meetup.com/Brussels-Webflow-Meetup/events/259153527/</t>
  </si>
  <si>
    <t>03/19/2019 15:48:21.000Z</t>
  </si>
  <si>
    <t>https://www.google.com/calendar/event?eid=MDNndGo2MGRrdmo0dmE3aXM1OTJocXZkOTEgenphZXJvY2FsLmJydXNzZWxzc2VsMUBt&amp;ctz=Europe/Brussels</t>
  </si>
  <si>
    <t>Brussels 50+ Meetup - reboosting your career
Tuesday, March 26 at 5:00 PM
Nederlands and English further in the text … 45+: Comment (re)trouver énergie, motivation et engagement dans sa carrière professionnelle ? - Vous vous...
https://www.meetup.com/Brussels-50-Meetup-reboosting-your-career/events/259260444/</t>
  </si>
  <si>
    <t>https://www.google.com/calendar/event?eid=M29kOGxscjJtanNrbzN1dWVkMms1MWpobjEgenphZXJvY2FsLmJydXNzZWxzc2VsMUBt&amp;ctz=Europe/Brussels</t>
  </si>
  <si>
    <t>Vincent De Waele (avenue du Gibet, 10B, Bruxelles, AL, Belgium)</t>
  </si>
  <si>
    <t>Brussels 50+ Meetup - reboosting your career
Monday, March 25 at 12:00 AM
Nederlands and English further in the text … 45+: Comment (re)trouver énergie, motivation et engagement dans sa carrière professionnelle ? - Vous vous...
https://www.meetup.com/Brussels-50-Meetup-reboosting-your-career/events/259260313/</t>
  </si>
  <si>
    <t>03/19/2019 15:48:22.000Z</t>
  </si>
  <si>
    <t>https://www.google.com/calendar/event?eid=MDExYTVuajRxbmwxcTJiM3E4dGV1OHZ1bGogenphZXJvY2FsLmJydXNzZWxzc2VsMUBt&amp;ctz=Europe/Brussels</t>
  </si>
  <si>
    <t>Sense+ Info Session</t>
  </si>
  <si>
    <t>Reinventing Organizations Brussels   Teal4Teal Brussels
Tuesday, March 26 at 5:00 PM
Nederlands and French further in the text … You are 45 or over…You feel like approaching your professional life differently… - Do you ask yourself the...
https://www.meetup.com/Reinventing-Organizations-Brussels/events/259266143/</t>
  </si>
  <si>
    <t>03/19/2019 15:48:23.000Z</t>
  </si>
  <si>
    <t>https://www.google.com/calendar/event?eid=M2V2djl2aTBudmkwN2xuNGQ5bjM1YmdpM2UgenphZXJvY2FsLmJydXNzZWxzc2VsMUBt&amp;ctz=Europe/Brussels</t>
  </si>
  <si>
    <t>FORMATION - Lance ton business en ligne</t>
  </si>
  <si>
    <t>Digital Marketing Meetup - Brussels
Saturday, April 27 at 9:00 AM
Une formation d'une journée en 2 sessions pour bien comprendre, préparer et lancer ton business en ligne. Session 1: Définis ton business en ligne, co...
https://www.meetup.com/Digital-Marketing-Meetup-Brussels/events/259299652/</t>
  </si>
  <si>
    <t>03/19/2019 15:48:25.000Z</t>
  </si>
  <si>
    <t>https://www.google.com/calendar/event?eid=NzIwc3Z1YTZpbjdnZWJtYXE5cm50ZjJmbTEgenphZXJvY2FsLmJydXNzZWxzc2VsMUBt&amp;ctz=Europe/Brussels</t>
  </si>
  <si>
    <t>Have a beer while geussing the lowest point on the crypto sharts</t>
  </si>
  <si>
    <t>Blockchain Brussels
Tuesday, March 26 at 7:00 PM
We are a group of Crypto enthusiasts, entrepreneurs, developers and students who meet regularly to discuss the future of Bitcoin and Co... Do bring yo...
https://www.meetup.com/Blockchain-Brussels/events/259334879/</t>
  </si>
  <si>
    <t>03/19/2019 15:48:27.000Z</t>
  </si>
  <si>
    <t>https://www.google.com/calendar/event?eid=MmIydjZvcnZjcHZlbjAwa2E3Zmx1cmR1bjYgenphZXJvY2FsLmJydXNzZWxzc2VsMUBt&amp;ctz=Europe/Brussels</t>
  </si>
  <si>
    <t>February Meetup at Spilberg Belgium</t>
  </si>
  <si>
    <t>Spilberg Belgium (Graanmarkt 2, 2000 Antwerpen, Antwerpen, Belgium)</t>
  </si>
  <si>
    <t>Full Stack Antwerp
Wednesday, March 27 at 7:00 PM
Our third meetup of this year will be held at the Spliberg offices. They'll spoil us again with hamburgers 🍔 and drinks 🥤, so come hungry and thirsty....
https://www.meetup.com/fullstackantwerp/events/251367290/</t>
  </si>
  <si>
    <t>03/19/2019 15:48:28.000Z</t>
  </si>
  <si>
    <t>https://www.google.com/calendar/event?eid=NzU1a2tzcHZmMGRhdjFqbWZsMHQ2ZTV2NGMgenphZXJvY2FsLmJydXNzZWxzc2VsMUBt&amp;ctz=Europe/Brussels</t>
  </si>
  <si>
    <t xml:space="preserve">Build your own blockchain application with Hyperledger Fabric </t>
  </si>
  <si>
    <t>The Beacon (Sint-Pietersvliet 7, Antwerpen, Belgium 2000)</t>
  </si>
  <si>
    <t>IBM Developer Belgium / Luxembourg
Thursday, March 21 at 5:30 PM
Also eager to increase your blockchain skills, but hardly have the chance to do so? In that case, join us and learn the basics of permissioned blockch...
https://www.meetup.com/IBM-Code-Belgium-Luxembourg/events/259356077/</t>
  </si>
  <si>
    <t>03/19/2019 15:48:29.000Z</t>
  </si>
  <si>
    <t>https://www.google.com/calendar/event?eid=Njg3aDliamx1M2FlZzk2aTQ5cnYyNWduaG4genphZXJvY2FsLmJydXNzZWxzc2VsMUBt&amp;ctz=Europe/Brussels</t>
  </si>
  <si>
    <t>ABC# 26 Networking &amp; Mental Resilience</t>
  </si>
  <si>
    <t>Antwerp  Business Community
Tuesday, March 26 at 7:00 PM
This month Antwerp Business Community event is about building mental resilience. Some things in life are out of our control and they might come up une...
https://www.meetup.com/Antwerp-Business-Community/events/259418188/</t>
  </si>
  <si>
    <t>03/19/2019 15:48:32.000Z</t>
  </si>
  <si>
    <t>https://www.google.com/calendar/event?eid=MzFuZzFmaDltbmdoaGtxczBva2JsNGV1ZTEgenphZXJvY2FsLmJydXNzZWxzc2VsMUBt&amp;ctz=Europe/Brussels</t>
  </si>
  <si>
    <t>Workshop: Real-time SQL Stream Processing at Scale with Apache Kafka and KSQL</t>
  </si>
  <si>
    <t>Computer Futures (Rue des boiteux 9, Brussels, Belgium)</t>
  </si>
  <si>
    <t>BruJUG - The Brussels Java User Group
Wednesday, March 20 at 6:30 PM
Hi folks! This time, we are happy to propose you a workshop on Kafka and KSQL.Due to the nature to the event, seats are limited, and we encourage you ...
https://www.meetup.com/BruJUG/events/259420713/</t>
  </si>
  <si>
    <t>https://www.google.com/calendar/event?eid=NmwyZXQ5cmxpa2w3a3V1ajA1MWIzaW9pN3EgenphZXJvY2FsLmJydXNzZWxzc2VsMUBt&amp;ctz=Europe/Brussels</t>
  </si>
  <si>
    <t>Kotlin/Native: The Good, The Bad, and the Ugly</t>
  </si>
  <si>
    <t>Computer Futures Nv (Rue des Boiteux 9, Bruxelles, Belgium 1000)</t>
  </si>
  <si>
    <t>Kotlin Belgium User Group
Thursday, March 21 at 6:30 PM
The promise of write-once-run-everywhere has haunted native mobile developers since the first time someone whispered the words “phone gap”. But what i...
https://www.meetup.com/Kotlin-User-Group-Belgium/events/259364203/</t>
  </si>
  <si>
    <t>03/19/2019 15:48:34.000Z</t>
  </si>
  <si>
    <t>https://www.google.com/calendar/event?eid=NHY2ajRmdWZyNGcxdnRxM2Vra2xjbjI0djMgenphZXJvY2FsLmJydXNzZWxzc2VsMUBt&amp;ctz=Europe/Brussels</t>
  </si>
  <si>
    <t xml:space="preserve">How To Get More Customers With LinkedIn - for entrepreneurs &amp; freelancers! </t>
  </si>
  <si>
    <t>Foodies Arena (Eedverbondkaai 242, Gent, Belgium 9000)</t>
  </si>
  <si>
    <t>Entrepreneurs Anonymous Gent
Friday, March 22 at 10:00 AM
Customers - without them your business dies.In this workshop, you will learn how to use LinkedIn to get more customers. Right now 3,208,092 Belgian pr...
https://www.meetup.com/Entrepreneurs-Anonymous-Gent/events/259525200/</t>
  </si>
  <si>
    <t>03/19/2019 15:48:36.000Z</t>
  </si>
  <si>
    <t>https://www.google.com/calendar/event?eid=M3VpNHNmYTNpMXNlOWltdm01MTRvam1iY2ogenphZXJvY2FsLmJydXNzZWxzc2VsMUBt&amp;ctz=Europe/Brussels</t>
  </si>
  <si>
    <t>Meetup by Platform.sh</t>
  </si>
  <si>
    <t>Sint-Pietersplein 11 (Sint-Pietersplein 11, Gent, Belgium 9000)</t>
  </si>
  <si>
    <t>PHP Ghent
Thursday, March 28 at 7:00 PM
CI made dead simple with Drupal 8, GitLab and Platform.sh By Branislav Bujišić, Platform.sh
https://www.meetup.com/phpgent/events/259276329/</t>
  </si>
  <si>
    <t>03/19/2019 15:48:37.000Z</t>
  </si>
  <si>
    <t>https://www.google.com/calendar/event?eid=MWpqbWsxdGplbHQydW51OWMwYXZtdXMxcm0genphZXJvY2FsLmJydXNzZWxzc2VsMUBt&amp;ctz=Europe/Brussels</t>
  </si>
  <si>
    <t>April Meetup at BeCode</t>
  </si>
  <si>
    <t>Full Stack Brussels
Wednesday, April 3 at 7:00 PM
We had a great time at our first meetup in Brussels. Let's do it again! For our second meetup we will be returning to BeCode. This time our own Freek ...
https://www.meetup.com/fullstackbrussels/events/258897689/</t>
  </si>
  <si>
    <t>03/19/2019 15:48:38.000Z</t>
  </si>
  <si>
    <t>https://www.google.com/calendar/event?eid=MjQ0aDhzODRrdG11Zms4N2RuZjd1NGh1YWkgenphZXJvY2FsLmJydXNzZWxzc2VsMUBt&amp;ctz=Europe/Brussels</t>
  </si>
  <si>
    <t>café curve (Baron August de Becker Remyplein 27, Leuven, Belgium 3010)</t>
  </si>
  <si>
    <t>Bitcoin meetup Leuven
Friday, March 22 at 7:00 PM
Bitcoin, Cryptocurrency, Smart Contracts, Lightning Network, Segwit2x, Atomic Swaps, Open Source Ledger, Satoshi, etc... These are all exciting and ne...
https://www.meetup.com/meetup-group-WPLlqJPP/events/259620196/</t>
  </si>
  <si>
    <t>03/19/2019 15:48:42.000Z</t>
  </si>
  <si>
    <t>https://www.google.com/calendar/event?eid=M2FmN2plajQ5a3FxdmtzY3NtcDcyMzdpZ2YgenphZXJvY2FsLmJydXNzZWxzc2VsMUBt&amp;ctz=Europe/Brussels</t>
  </si>
  <si>
    <t>The future of WLML</t>
  </si>
  <si>
    <t>We Learn Machine Learning
Wednesday, March 27 at 7:00 PM
This is event is about discussing the future of WLML. Our community has come so far since its beginnings last summer. The sessions have become more st...
https://www.meetup.com/We-Learn-Machine-Learning/events/259695744/</t>
  </si>
  <si>
    <t>03/19/2019 15:50:28.000Z</t>
  </si>
  <si>
    <t>https://www.google.com/calendar/event?eid=Mmt1czJ1N2k1NDgzcTk2Y21uNm9ubnQ1aDEgenphZXJvY2FsLmJydXNzZWxzc2VsMUBt&amp;ctz=Europe/Brussels</t>
  </si>
  <si>
    <t>Wildbreakfast - Scéance d'information à la Wild Code School</t>
  </si>
  <si>
    <t>Koloniënstraat 18 (Koloniënstraat 18, Brussel, Belgium 1000)</t>
  </si>
  <si>
    <t>Wild Code School - Bruxelles
Tuesday, April 2 at 7:00 AM
La Wild Code School est une Coding School numérique qui permet de vous former au métier de développeur web en 5 mois intensif et vous forme au métier ...
https://www.meetup.com/Wild-Code-School-Bruxelles/events/259701576/</t>
  </si>
  <si>
    <t>03/19/2019 15:50:29.000Z</t>
  </si>
  <si>
    <t>https://www.google.com/calendar/event?eid=NGI1a3I1aXE3dGk5ajByZmE5bmk2YjhkMG4genphZXJvY2FsLmJydXNzZWxzc2VsMUBt&amp;ctz=Europe/Brussels</t>
  </si>
  <si>
    <t>Hands-On: Image Processing with OpenCV</t>
  </si>
  <si>
    <t>We Learn Machine Learning
Wednesday, April 3 at 7:00 PM
During this meetup we will look into image processing with OpenCV. This simple technique is still powerful and super fast!
https://www.meetup.com/We-Learn-Machine-Learning/events/259725444/</t>
  </si>
  <si>
    <t>03/19/2019 15:50:30.000Z</t>
  </si>
  <si>
    <t>https://www.google.com/calendar/event?eid=M3NzOG83cGZsODdyNmpiNzNvc2drNGM2bmQgenphZXJvY2FsLmJydXNzZWxzc2VsMUBt&amp;ctz=Europe/Brussels</t>
  </si>
  <si>
    <t>een lezing door Albert Faber</t>
  </si>
  <si>
    <t>Irish College (Janseniusstraat 1, Leuven, Belgium 3000)</t>
  </si>
  <si>
    <t>shiftN Meetup
Friday, April 5 at 6:30 PM
Op 5 april organiseert shiftN een lezing door Albert Faber, strateeg bij het Nederlandse Ministerie van Economische Zaken en auteur van 'De gemaakte p...
https://www.meetup.com/shiftN-Meetup/events/259525431/</t>
  </si>
  <si>
    <t>03/19/2019 15:50:31.000Z</t>
  </si>
  <si>
    <t>https://www.google.com/calendar/event?eid=NGw2ZWFzYjNrbG5zbTNjdWVuNXJ0YTh2YjYgenphZXJvY2FsLmJydXNzZWxzc2VsMUBt&amp;ctz=Europe/Brussels</t>
  </si>
  <si>
    <t>SportUp Meet - Pitch &amp; Inspire</t>
  </si>
  <si>
    <t>MeetDistrict (Ottergemsesteenweg Zuid 808, Gent, Belgium)</t>
  </si>
  <si>
    <t>SportUp Meet
Tuesday, May 7 at 8:00 PM
During this Meetup, you´ll see the SportUp Boost and Start entrepreneurs pitch &amp; learn about their (and our own) plans for the future.  You will also ...
https://www.meetup.com/SportUp-Meet/events/259726813/</t>
  </si>
  <si>
    <t>03/19/2019 15:50:32.000Z</t>
  </si>
  <si>
    <t>https://www.google.com/calendar/event?eid=MnFnNHZscWJzam5yZDZnMGNxM3ZuNnM4a2IgenphZXJvY2FsLmJydXNzZWxzc2VsMUBt&amp;ctz=Europe/Brussels</t>
  </si>
  <si>
    <t>Leuven Lean coffee
Tuesday, April 9 at 7:00 PM
https://www.meetup.com/Leuven-Lean-coffee/events/258924062/</t>
  </si>
  <si>
    <t>https://www.google.com/calendar/event?eid=MjNtcGNiNmVsMDI5Y3FwamtiaTZsZm0yaTYgenphZXJvY2FsLmJydXNzZWxzc2VsMUBt&amp;ctz=Europe/Brussels</t>
  </si>
  <si>
    <t>digityser (antwerpselaan 40, Brussels, Belgium)</t>
  </si>
  <si>
    <t>Scrum Masters / Agile Coaches academy
Thursday, April 4 at 2:00 PM
Are you a Scrum Master or Agile Coach? Do you encounter challenges on your path to agile? Do you have questions or do you need help with your career p...
https://www.meetup.com/Scrum-Masters-Agile-Coaches-clinic/events/259755272/</t>
  </si>
  <si>
    <t>03/19/2019 15:50:33.000Z</t>
  </si>
  <si>
    <t>https://www.google.com/calendar/event?eid=MGZhcmI2dWpkYTdhdmcwMWFqcXIwMTFtcHMgenphZXJvY2FsLmJydXNzZWxzc2VsMUBt&amp;ctz=Europe/Brussels</t>
  </si>
  <si>
    <t>Fantastic Frameworks and How to Avoid Them</t>
  </si>
  <si>
    <t>BruJUG - The Brussels Java User Group
Tuesday, June 4 at 7:00 PM
As high-level programming languages users, we love bold promises of getting all our problems solved just by adding a few annotations. Those few annota...
https://www.meetup.com/BruJUG/events/259479863/</t>
  </si>
  <si>
    <t>03/19/2019 15:50:34.000Z</t>
  </si>
  <si>
    <t>https://www.google.com/calendar/event?eid=NnRvZW8zMmM4Z2ZwZ2Fqc2EwNnRkMzBpNWYgenphZXJvY2FsLmJydXNzZWxzc2VsMUBt&amp;ctz=Europe/Brussels</t>
  </si>
  <si>
    <t>data caffeine</t>
  </si>
  <si>
    <t>OR Coffee (Rue A. Ortsstraat 9, Brussel, Belgium 1000)</t>
  </si>
  <si>
    <t>R-Ladies Brussels
Saturday, March 30 at 10:30 AM
Dear Rladies, Spring is here, and the Rladies of Brussels is delighted to host data science enthusiasts to a morning coffee of chats and data science ...
https://www.meetup.com/R-Ladies-Brussels/events/259775872/</t>
  </si>
  <si>
    <t>03/19/2019 15:50:35.000Z</t>
  </si>
  <si>
    <t>https://www.google.com/calendar/event?eid=N21ycXVsZWdrdGdxYWZndjh2N3BxMW83ZTYgenphZXJvY2FsLmJydXNzZWxzc2VsMUBt&amp;ctz=Europe/Brussels</t>
  </si>
  <si>
    <t>She Leads Digital
Monday, April 8 at 8:30 AM
VERSION FRANÇAIS Pendant les vacances de Pâques, vos enfants auront la possibilité de stimuler et d'exprimer leur créativité à travers une expérience ...
https://www.meetup.com/She-Leads-Digital/events/259825141/</t>
  </si>
  <si>
    <t>03/19/2019 15:50:36.000Z</t>
  </si>
  <si>
    <t>https://www.google.com/calendar/event?eid=Nzc2dTlvbXFqZnAwbnRpMWMxdWpvdnZmOWcgenphZXJvY2FsLmJydXNzZWxzc2VsMUBt&amp;ctz=Europe/Brussels</t>
  </si>
  <si>
    <t>Book Launch:  The Self-Worth Safari</t>
  </si>
  <si>
    <t>Reinventing Organizations Brussels   Teal4Teal Brussels
Wednesday, April 3 at 6:30 PM
In a world obsessed with proving ourselves, John Niland, author, speaker and business coach, founded the Self-Worth Academy with the aim of supporting...
https://www.meetup.com/Reinventing-Organizations-Brussels/events/259640184/</t>
  </si>
  <si>
    <t>03/19/2019 15:50:42.000Z</t>
  </si>
  <si>
    <t>https://www.google.com/calendar/event?eid=M2c0M25ndWlhcGoxc2UwNWhpMzNsZW0yM24genphZXJvY2FsLmJydXNzZWxzc2VsMUBt&amp;ctz=Europe/Brussels</t>
  </si>
  <si>
    <t>7th meetup - check improvements &amp; meet new people</t>
  </si>
  <si>
    <t>Amazon FBA Belgium
Friday, April 5 at 7:00 PM
Hi guys ! The purpose of this meeting will be to:- see out achievements in the past month,- see what blocks us- how we can improve and overpass them- ...
https://www.meetup.com/Amazon-FBA-Belgium/events/259640416/</t>
  </si>
  <si>
    <t>03/19/2019 15:50:43.000Z</t>
  </si>
  <si>
    <t>https://www.google.com/calendar/event?eid=MGU3cDI0bGQ1ODAyMnZnM3Q4OTRybm5pbWEgenphZXJvY2FsLmJydXNzZWxzc2VsMUBt&amp;ctz=Europe/Brussels</t>
  </si>
  <si>
    <t>Agile... Evolutionary Teal in de praktijk</t>
  </si>
  <si>
    <t>Teal for Teal Mechelen
Tuesday, May 21 at 7:00 PM
De laatste 10 jaar hoor je steeds meer het begrip Agile. Het is daarbij niet voor iedereen duidelijk wat dit begrip inhoudt. Nochtans zullen voor onze...
https://www.meetup.com/Teal-for-Teal-Mechelen/events/259590826/</t>
  </si>
  <si>
    <t>03/19/2019 15:50:44.000Z</t>
  </si>
  <si>
    <t>https://www.google.com/calendar/event?eid=Mm9yNWhrajJtdDYzNTdwYjdiMTc3cXRsOW4genphZXJvY2FsLmJydXNzZWxzc2VsMUBt&amp;ctz=Europe/Brussels</t>
  </si>
  <si>
    <t>UX Workshop: LEGO Serious Play</t>
  </si>
  <si>
    <t>EY Antwerpen (Borsbeeksebrug 26, Antwerpen, Belgium 2600)</t>
  </si>
  <si>
    <t>UX Antwerp
Thursday, April 4 at 6:00 PM
UX Antwerp is hosting a special workshop with LEGO Serious Play. You'll learn about an innovative, experimental methodology designed to enhance innova...
https://www.meetup.com/UX-Antwerp/events/259677858/</t>
  </si>
  <si>
    <t>03/19/2019 15:50:45.000Z</t>
  </si>
  <si>
    <t>https://www.google.com/calendar/event?eid=NG8zaXR2OXQ5Z3Z1NWo4MjFyZnU1bnAxMmggenphZXJvY2FsLmJydXNzZWxzc2VsMUBt&amp;ctz=Europe/Brussels</t>
  </si>
  <si>
    <t>Girleek Masterclass : Maîtrisez LinkedIn pour votre entreprise</t>
  </si>
  <si>
    <t xml:space="preserve">
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
Ces formations, animées par des formateurs triés sur le volet, sont organisées en petit groupe afin de favoriser l’interactivité. Les différentes sessions sont destinées à tous, débutants ou professionnels désireux de maîtriser et de mieux appréhender les enjeux du digital.
A la fin de cette formation, vous ressortirez plus confiant avec un maximum de bonnes pratiques afin de doper la visibilité en ligne de votre projet ou de votre entreprise.
Les places sont limitées à 6 personnes pour assurer un bon suivi des participants.
Le programme de la journée
MATIN : 9h - 12h30
LinkedIn 
• Pourquoi Linkedin est bien plus qu’un simple CV online ?
• Les principales différences avec les autres réseaux. Comment fonctionne l’algorithme de LinkedIn ?
• Optimiser son profil et ses recherches sur LinkedIn Gagner en visibilité.
• Comment bien prospecter sur LinkedIn ?  Adopter une routine : 10 minutes par jour suffisent pour être plus efficace sur LinkedIn. LinkedIn et le Growth hacking : Comment extraire des données de manière automatisée ?
APRES-MIDI : 13h30 - 17h
Cas pratiques pour maîtriser l'outil
Mise en place du compte et mise en place d'un planning.
La méthodologie
La Girleek Digital Marketing Masterclass est basée sur une pédagogie active qui a pour objectif d’impliquer les participants sur des cas concrets afin de leur permettre d’appliquer leurs compétences et de les faire évoluer au cours de la formation.
Tarifs
350 euros HTVA par jour et par personne.
Repas et boissons inclus.
L’équipe Girleek
Julie Foulon
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s à Molenbeek, dont la mission est de rendre accessible à tous les technologies et l’entrepreneuriat innovant et en particulier à celles et ceux qui ont quitté l’école tôt et qui sont sans emploi.
Pendant trois ans, elle a également été à la tête du BetaGroup, la plus grande communauté de startups de Belgique, composé de plus de 8.000 membres, où elle organisait chaque mois des événements de networking réunissant +400 personnes.
Jeremy Ruiz
Après un parcours académique en Art, Jeremy a fait le choix de se réorienter dans le secteur du numérique et plus particulièrement du web. Autodidacte, il a appris à coder puis, de fil en aiguille est arrivé au référencement et au Digital Marketing.
À partir de là, le Marketing Digital est devenu une véritable passion pour laquelle il continue de se former quotidiennement au sein de Girleek.
En plus d’être formateur Actiris, Jeremy lancera prochainement une plateforme de formation en ligne afin de partager sa passion et ses connaissances et également d'aider plus de personnes à appréhender les enjeux du Marketing Digital.
Jean Lejeune
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
Après un bachelier en communication, Jean a travaillé comme Copywriter indépendant pendant près de 2 ans avant de s’intéresser au secteur  du numérique.
Lieu &amp; Contact
BECI - Avenue Louise 500, 1050 Bruxelles
Contact : Julie  Foulon / +32 483 23 02 02 / julie@girleek.net
https://www.eventbrite.fr/e/billets-girleek-masterclass-maitrisez-linkedin-pour-votre-entreprise-574465852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1:20.000Z</t>
  </si>
  <si>
    <t>https://www.google.com/calendar/event?eid=M290NGprMDZmZTA0MzNldG9qczN0bDN0YTYgenphZXJvY2FsLmJydXNzZWxzc2VsMUBt&amp;ctz=Europe/Brussels</t>
  </si>
  <si>
    <t>Séance info 'Module d'orientation de métiers administratifs'</t>
  </si>
  <si>
    <t xml:space="preserve">
FR
Pratiquer votre néerlandais et découvrir quel métier administratif te correspond le mieux ?
C'est possible chez InBrussel vzw! Notre module d’orientation bilingue et gratuit est financé par CEFORA!
Nous visitons des entreprises, rencontrons des professionnels du milieu administratif, faisons des présentations Powerpoint et plus! 
L'orientation dure 4 semaines, de 
https://www.eventbrite.com/e/seance-info-module-dorientation-de-metiers-administratifs-tickets-586494550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1:24.000Z</t>
  </si>
  <si>
    <t>https://www.google.com/calendar/event?eid=MzhkZXZocnRzMXQ0cGRwZGNobTJza3MxN3AgenphZXJvY2FsLmJydXNzZWxzc2VsMUBt&amp;ctz=Europe/Brussels</t>
  </si>
  <si>
    <t>Un colloque sur "L'islam politique, entre réformisme et radicalité"</t>
  </si>
  <si>
    <t xml:space="preserve">L'islam politique, entre réformisme et radicalité
https://www.eventbrite.fr/e/billets-un-colloque-sur-lislam-politique-entre-reformisme-et-radicalite-58608826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1:29.000Z</t>
  </si>
  <si>
    <t>https://www.google.com/calendar/event?eid=NG5kOWdzbmEyMzhqNG8yZTNhZnBpYXNjNTMgenphZXJvY2FsLmJydXNzZWxzc2VsMUBt&amp;ctz=Europe/Brussels</t>
  </si>
  <si>
    <t>French-Connect : Lunch Connect</t>
  </si>
  <si>
    <t>Brut 49 rue Antoine Labarre 1050 Ixelles</t>
  </si>
  <si>
    <t xml:space="preserve">French-Connect vous déniche une bonne table, vous concocte un menu avec le chef et vous introduit auprès des autres convives. Un sacré plan de table pour que vos échanges soient optimisés. Toujours convivial... attention, au dessert, tout le monde change de place !
Link: https://www.french-connect.com/6731-agenda-lunch-connect-mars-2019-participation.html
</t>
  </si>
  <si>
    <t>03/19/2019 15:51:38.000Z</t>
  </si>
  <si>
    <t>https://www.google.com/calendar/event?eid=NG11c21wNHBmZTVsZTgxbzVrZ2V0MXRpYjIgenphZXJvY2FsLmJydXNzZWxzc2VsMUBt&amp;ctz=Europe/Brussels</t>
  </si>
  <si>
    <t>Formation logistique - Le 19 mars 2019</t>
  </si>
  <si>
    <t xml:space="preserve">Entraîneur: Dr. Alea Fairchild
Dr. Alea Fairchild 
La complexité de la logistique en toute simplicité
Désormais, de nombreuses options de livraisons sont proposées aux consommateurs. La logistique, par ce fait, devient de plus en plus complexe à gérer. La demande toujours plus importante d’accès aux produits tant offline qu’online a mené les retailers à introduire des moyens de livraison eux aussi toujours plus innovants et rapides. Les entreprises sont à la recherche de partenaires pouvant les aider de manière efficace dans leur stratégie ‘go-to-market’. L’entreprise Alea ne vous présentera pas, lors de cette formation, qu’un résumé des attentes du consommateur en matière de logistique, mais vous fournira également des solutions existantes et naissantes. Celles-ci vous aideront à optimaliser vos options de livraison. Un coups d’oeil aux bricks peuvent souvent vous aider au suivi logistique de vos clicks. 
Cas : Frank de Wulf, directeur de DistriMedia, transpose la théorie de la logistique dans sa réalisation pratique sur base de l'étude de cas client Lannoo.
*Cette formation est donnée en anglais.
PRINCIPALES CARACTÉRISTIQUES
Conseils et idées dans le choix de vos partenaires stratégiques en logistique
L'optimisation des solutions de livraison
Comment décider du nombre de 'bricks' (magasins physiques) compatibles avec les 'clicks' (les magasins en ligne)
https://www.eventbrite.com/e/formation-logistique-le-19-mars-2019-tickets-543386684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1:43.000Z</t>
  </si>
  <si>
    <t>https://www.google.com/calendar/event?eid=N25wNGFxMDJqbjVqcGx1ZzZiamZjbmw3aHUgenphZXJvY2FsLmJydXNzZWxzc2VsMUBt&amp;ctz=Europe/Brussels</t>
  </si>
  <si>
    <t>Opleiding logistiek in e-commerce - 19 maart 2019</t>
  </si>
  <si>
    <t xml:space="preserve">De complexiteit van de logistiek, simpel gemaakt
Trainer: Dr. Alea Fairchild 
Het aanbod aan leveringsopties en keuzemogelijkheden voor klanten is sterk toegenomen, hierdoor wordt de complexiteit van de logistiek een nog grotere uitdaging. Consolidatie, bundeling, routing en scheduling hebben al aan belang gewonnen. De vraag naar toegang tot producten, zowel in de winkel als online hebben de retailers gedwongen om innovatieve leveringsmogelijkheden te introduceren. Multimodaliteit en snellere leveringopties zijn zeer belangrijk in dit opzicht. Bedrijven zijn aan het bekijken welke partners hen kunnen helpen in de meest efficiënte go-to-market strategie. Dit geldt ook voor strategische partnerships met bestaande, fysieke verkooppunten of de uitbreiding van hun aanwezigheid met behulp van online marktplaatsen. Alea geeft u niet alleen een overzicht van de logistieke verwachtingen van de consument, maar ook van de huidige en toekomstige logistieke oplossingen. Ze helpt uw verzendingskeuzes optimaliseren. Ze bekijkt hoe uw ‘bricks’ kunnen helpen voor de logistieke opvolging van uw 'clicks'.  
*Deze opleiding wordt in het Engels gegeven.
Wat zeggen de deelnemers?
"Een zéér goede training gegeven door een minstens even goede trainer/docent!" - Giuliano, bpost
"Inisght and better understanding of the challenges of e-commerce." - Marc, Harte Hanks
"Good overview of the main topics and issues as of today." - Bart, Fun Belgium
BELANGRIJKSTE ONDERDELEN
Tips en ideeën voor het kiezen van uw strategische logistieke partners
Het optimaliseren van uw leveringopties
Hoe beslissen hoeveel 'bricks' (fysieke winkels) compatibel zijn met 'clicks' (online winkels)
SafeShops leden en Gondola abonnees betalen 295€ in plaats van 375€! 
https://www.eventbrite.com/e/opleiding-logistiek-in-e-commerce-19-maart-2019-tickets-543377175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2:08.000Z</t>
  </si>
  <si>
    <t>https://www.google.com/calendar/event?eid=Mjg4ZDk4cXJrc29mYjc1MW5wcmQ2OTYwb24genphZXJvY2FsLmJydXNzZWxzc2VsMUBt&amp;ctz=Europe/Brussels</t>
  </si>
  <si>
    <t>Shift #1: From Mobile First to AI First</t>
  </si>
  <si>
    <t xml:space="preserve">In this first Shift of the year we want to talk about a vital shift from mobile first to AI first. What is the value of having an AI strategy and what business problems does it solve? Let's talk on March 19 at Quartier Papier, Zaventem. Grab your free ticket here, seats are limited.
Check shift19.com for complete schedule and talks.
*This is an invite only event.Limited access for Service Providers and Consultants: general management &amp; senior management level. Each registration application will be carefully reviewed upon participant's position, profile and background. Attendance status will be notified to registrants as promptly as possible. By submitting your registration, you agree to the possibility that you may not be selected to attend.
https://www.eventbrite.com/e/shift-1-from-mobile-first-to-ai-first-tickets-547560939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2:14.000Z</t>
  </si>
  <si>
    <t>https://www.google.com/calendar/event?eid=MmxxZm5wb2d1NzVqZjE1Ym1rcDY4NHVxMGwgenphZXJvY2FsLmJydXNzZWxzc2VsMUBt&amp;ctz=Europe/Brussels</t>
  </si>
  <si>
    <t>BeCircular : Appel à projets 2019</t>
  </si>
  <si>
    <t>Tour &amp; Taxis – Avenue du Port 86c – 1000 Bruxelles</t>
  </si>
  <si>
    <t xml:space="preserve">’appel à projets beCircular soutient des projets bruxellois innovants qui visent à créer ou faire évoluer le core business d’une (ou plusieurs) entreprise(s) vers plus de durabilité dans une optique d’économie circulaire.Vous avez un projet en économie circulaire ?Vous êtes un entrepreneur bruxellois ?Vous voulez échanger avec d’autres porteurs de projet ?
Link: http://www.circulareconomy.brussels/seances-dinformation-appel-a-projets-becircular-2019/
</t>
  </si>
  <si>
    <t>03/19/2019 15:52:18.000Z</t>
  </si>
  <si>
    <t>https://www.google.com/calendar/event?eid=MW5pcjUwaDdkYWRwNjI4ajBxYjBsOWFscnYgenphZXJvY2FsLmJydXNzZWxzc2VsMUBt&amp;ctz=Europe/Brussels</t>
  </si>
  <si>
    <t xml:space="preserve">Cession d'entreprises: Découvrez 10 sociétés à la recherche d'investisseurs </t>
  </si>
  <si>
    <t xml:space="preserve">Vous êtes à la recherche d’une entreprise à reprendre ou dans laquelle investir ?
Le Hub Transmission vous présentera au cours de cette soirée:
7 entreprises à reprendre 
3 startups en recherche de partenaires financiers.
Profil des entreprises présentées: entre 1 et 5 millions d’euros de CA.
La conférence se tiendra en présence de nos partenaires du Hub Transmission : PwC, Lydian et Actoria Belgium.
Cette soirée sera également une opportunité pour élargir votre réseau et faire la connaissance d’autres entrepreneurs.
Nos partenaires: 
Une organisation du Hub Transpisison de Beci
Céder ou acquérir une entreprise, ça se prépare. Partenaire neutre et de confiance, le Hub Transmission de Beci accompagne les candidats cédants et repreneurs, en toute confidentialité.
https://www.eventbrite.fr/e/inscription-cession-dentreprises-decouvrez-10-societes-a-la-recherche-dinvestisseurs-58254561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2:24.000Z</t>
  </si>
  <si>
    <t>https://www.google.com/calendar/event?eid=MnU1aDV2bHJuMzcxY2V2bzFyajUzNXVjOTYgenphZXJvY2FsLmJydXNzZWxzc2VsMUBt&amp;ctz=Europe/Brussels</t>
  </si>
  <si>
    <t>Convidencia : Agilité, Innovation Liibération !</t>
  </si>
  <si>
    <t>EPHEC, Avenue Konrad Adenauer 3  1200 Bruxelles</t>
  </si>
  <si>
    <t xml:space="preserve">«&amp;nbsp;Comment développer la participation, l’agilité, l’innovation dans votre organisation ?”
Au terme de la conférence, vous aurez les clefs pour : ✅&amp;nbsp;booster la performance, la coopération, l'agilité, la participation et l'implication de vos collaborateurs✅&amp;nbsp;apprendre grâce à des expériences, anecdotes et cas concrets, des techniques de co-création, de décisions stratégiques, d'organisation du travail étape par étape et de célébration✅&amp;nbsp;développer la maturité de vos équipes ou organisations
&amp;nbsp;
Link: https://www.eventbrite.fr/e/billets-conference-comment-developper-la-participation-lagilite-linnovation-et-la-liberation-dans-votre-56968250571?aff=efbeventtix&amp;fbclid=IwAR0AIw5WmBcpvMD1dD2U7S3LfBfI3uTm2H7uQ4lg_JzOechb4PaA08AYjIo
</t>
  </si>
  <si>
    <t>03/19/2019 15:52:31.000Z</t>
  </si>
  <si>
    <t>https://www.google.com/calendar/event?eid=MTM2ZWd1cXRydnN2dWVwajgwaDZhcXBmM2YgenphZXJvY2FsLmJydXNzZWxzc2VsMUBt&amp;ctz=Europe/Brussels</t>
  </si>
  <si>
    <t>IAMCP Belux FY19 Kick-Off - Get LinkedIn!</t>
  </si>
  <si>
    <t xml:space="preserve">Join us for the kick-off of the IAMCP Belux FY19 program. Agenda:
4:30PM: Welcome5:15PM: Update from IAMCP5:30PM: Update from Microsoft6:30PM: Talk by LinkedIN7:30PM: Network
https://www.eventbrite.com/e/iamcp-belux-fy19-kick-off-get-linkedin-tickets-573123377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2:39.000Z</t>
  </si>
  <si>
    <t>https://www.google.com/calendar/event?eid=Mm44bWoxcGFyYWxpcGJkZDNta3VoNW4yZGUgenphZXJvY2FsLmJydXNzZWxzc2VsMUBt&amp;ctz=Europe/Brussels</t>
  </si>
  <si>
    <t>Tech Tuesday @The Space: fostering data-driven innovation by Microsoft</t>
  </si>
  <si>
    <t xml:space="preserve">Tech Tuesday @The Space: Discover how to support innovation and get the most out of your data
https://www.eventbrite.com/e/tech-tuesday-the-space-fostering-data-driven-innovation-by-microsoft-tickets-57722526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2:46.000Z</t>
  </si>
  <si>
    <t>https://www.google.com/calendar/event?eid=N3UxczBpb3F0ZzJwaGZpcmFlMmk4bTdyZmkgenphZXJvY2FsLmJydXNzZWxzc2VsMUBt&amp;ctz=Europe/Brussels</t>
  </si>
  <si>
    <t>Conférence : « Comment développer la participation, l’agilité, l’innovation et la libération dans votre organisation ?”</t>
  </si>
  <si>
    <t xml:space="preserve">« Comment développer la participation, l’agilité, l’innovation dans votre organisation ?”
Conférence organisée en partenariat avec l'EPHEC.
Cette conférence portera sur la méthode ParticipAgile, une boîte à outils qui intègre le meilleur de la Dynamique Participative et des méthodes Agile.
Les 4 cycles de la méthode sont les suivants : 
1. La participation2. L'itération3. L'innovation4. La libération
Au travers d’exemples concrets et avec une touche d’humour, Lionel Barets, expert en management participatif, intelligence collective et design holarchique et Michel Duchateau, expert en innovation et en gestion de projet Agile, associés chez Convidencia, vous accueilleront le mardi 19 mars. Ils vous partageront leur retour d'expérience à travers les 4 cycles de la méthode ParticipAgile. 
Au terme de la conférence, vous aurez les clefs pour : ✅ booster la performance, la coopération, l'agilité, la participation et l'implication de vos collaborateurs ✅ apprendre grâce à des expériences, anecdotes et cas concrets, des techniques de co-création, de décisions stratégiques, d'organisation du travail étape par étape et de célébration✅ développer la maturité de vos équipes ou organisations
Le programme de la soirée se déroulera comme suit :
➳ 18h00 : accueil
➳ 18h30 : conférence
➳ 20h30 : drink et networking
Les intervenants : 
* Lionel Barets
Expert en développement des organisations et en dynamique participative
* Michel Duchateau
Expert en innovation et gestion de projet agile
https://www.eventbrite.fr/e/billets-conference-comment-developper-la-participation-lagilite-linnovation-et-la-liberation-dans-votre-569682505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2:51.000Z</t>
  </si>
  <si>
    <t>https://www.google.com/calendar/event?eid=N3U4bmV0NGhwZGtuN2M0NTg2bjI3YnRnM3EgenphZXJvY2FsLmJydXNzZWxzc2VsMUBt&amp;ctz=Europe/Brussels</t>
  </si>
  <si>
    <t>Analysis of major incidents and events in our electrical system and how they have improved the future</t>
  </si>
  <si>
    <t xml:space="preserve">SRBE-KBVE: Soirée d’Etude - Studieavond
Analysis of major incidents and events in our electrical system and how they have improved the future
Programme – Programma:
18.30: Accueil des participants
19.00: Accueil par 
- Daniel Orban, Président Général de la SRBE-KBVE- Prof. Patrick Hendrick, ULB- Jean-Pierre Bécret, Président du Comité Scientifique et Technique de la SRBE-KBVE
19.15: 
&gt; Analyse des Grands Incidents du Système électrique, de 1978 à 2017
Jean-Jacques Lambin, Retraité depuis décembre 2018, Responsable du dispatching régional de Bruxelles 1990 - 2000, Responsable Sécurité d’Exploitation du Réseau 2000 - 2009, Associate Expert Network Sucurity Assesment &amp; Integration Renewable Energies 2009 – 2018
&gt; A history of major disturbances in our electrical system and how they have impacted the future
Patrick De Leener, Elia, Chief Officer Customers, Market &amp; System
20.30: Questions &amp; réponses ; Animateur: Prof. Pierre Henneaux, ULB
20.50: Conclusions et informations par MM. Daniel Orban et Jean-Pierre Bécret, SRBE-KBVE
21.00: Verre de l’amitié
NB: Inscriptions - Inschrijvingen:
[FR] Si vous souhaitez bénéficier du tarif "Etudiants (Membres SRBE)", veuillez remplir ce formulaire pour devenir gratuitement membre de la SRBE: https://goo.gl/forms/NG4rtq0zOIs2PkWW2.
[NL] Indien u wenst in te schrijven aan het voordeeltarief voor Studenten (KBVE-lid), gelieve dit formulier in te vullen om gratis KBVE lid te worden: https://goo.gl/forms/NG4rtq0zOIs2PkWW2.
https://www.eventbrite.fr/e/billets-analysis-of-major-incidents-and-events-in-our-electrical-system-and-how-they-have-improved-the-564969890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2:57.000Z</t>
  </si>
  <si>
    <t>https://www.google.com/calendar/event?eid=Nzdja3Yycmc1MzZwOG1pZjh0ZjlscnRhMmYgenphZXJvY2FsLmJydXNzZWxzc2VsMUBt&amp;ctz=Europe/Brussels</t>
  </si>
  <si>
    <t>BNI Louise - Journée des invités - 20/03/2019</t>
  </si>
  <si>
    <t xml:space="preserve">Vous êtes indépendant ou chef d’entreprise ?Vous souhaitez augmenter votre chiffre d’affaires ?Le BNI Louise fait partie du réseau international BNI, dont l’objectif principal est l’échange de recommandations d’affaires entre professionnels de tous secteurs d’activité.
Rejoignez-nous à l'occasion de notre Journée des Invités !
C’est une réelle opportunité de présenter vos services, de développer vos contacts et donc vos affaires. Vous aurez également la possibilité d’en apprendre plus sur le BNI et le marketing du bouche-à- oreille.
Pour en savoir plus sur notre groupe, n'hésitez pas à visiter notre site Web
https://www.eventbrite.fr/e/billets-bni-louise-journee-des-invites-20032019-578049290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3:05.000Z</t>
  </si>
  <si>
    <t>https://www.google.com/calendar/event?eid=MTQwZnY3dTMyZW5jY3F1azBzdnFsbGVlY3UgenphZXJvY2FsLmJydXNzZWxzc2VsMUBt&amp;ctz=Europe/Brussels</t>
  </si>
  <si>
    <t>BWB - Beci Welcome Breakfast</t>
  </si>
  <si>
    <t xml:space="preserve">Parlez-nous de vos défis !
90 minutes pour discuter de vos besoins, partager vos expériences et relever les défis d’aujourd’hui et demain.
Rejoignez-nous chaque mercredi matin au petit déjeuner Beci Welcome Breakfast.
https://www.eventbrite.fr/e/billets-bwb-beci-welcome-breakfast-58582430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3:11.000Z</t>
  </si>
  <si>
    <t>https://www.google.com/calendar/event?eid=N3F2NHFnbzl0NXNta3RkbzRvMDRubzJvanUgenphZXJvY2FsLmJydXNzZWxzc2VsMUBt&amp;ctz=Europe/Brussels</t>
  </si>
  <si>
    <t>Girleek Masterclass : Développez vos relations clients grâce à Mailchimp</t>
  </si>
  <si>
    <t xml:space="preserve">
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
Ces formations, animées par des formateurs triés sur le volet, sont organisées en petit groupe afin de favoriser l’interactivité. Les différentes sessions sont destinées à tous, débutants ou professionnels désireux de maîtriser et de mieux appréhender les enjeux du digital.
A la fin de cette formation, vous ressortirez plus confiant avec un maximum de bonnes pratiques afin de doper la visibilité en ligne de votre projet ou de votre entreprise.
Les places sont limitées pour assurer un bon suivi des participants.
Le programme de la matinée
MATIN :  9h - 12h30
Mailchimp : ½ journée
• Créer et importer des templates.
• Apprendre à créer une campagne efficace sur Mailchimp. 
• Comprendre les statistiques d’une liste et d’une campagne. Optimiser son A/B testing. 
• Suivre ses campagnes dans analytics.  
• Segmenter sa liste.  
• Les bonnes pratiques de l’emailing.  
• Créer une newsletter.
• Les techniques d’Inboud Marketing.
La méthodologie
La Girleek Digital Marketing Masterclass est basée sur une pédagogie active qui a pour objectif d’impliquer les participants sur des cas concrets afin de leur permettre d’appliquer leurs compétences et de les faire évoluer au cours de la formation.
Tarifs
200 euros HTVA par demi-journée et par personne.
Boissons incluses.
L’équipe Girleek
Julie Foulon
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
Pendant trois ans, elle a également été à la tête du BetaGroup, la plus grande communauté de startups de Belgique, composé de plus de 8.000 membres, où elle organisait chaque mois des événements de networking réunissant +400 personnes.
Jeremy Ruiz
Après un parcours académique en Art, Jeremy a fait le choix de se réorienter dans le secteur du numérique et plus particulièrement du web. Autodidacte, il a appris à coder puis, de fil en aiguille est arrivé au référencement et au Digital Marketing.
À partir de là, le Marketing Digital est devenu une véritable passion pour laquelle il continue de se former quotidiennement au sein de Girleek.
En plus d’être formateur Actiris, Jeremy lancera prochainement une plateforme de formation en ligne afin de partager sa passion et ses connaissances et également d'aider plus de personnes à appréhender les enjeux du Marketing Digital.
Jean Lejeune
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
Après un bachelier en communication, Jean a travaillé comme Copywriter indépendant pendant près de 2 ans avant de s’intéresser au secteur  du numérique. 
Lieu &amp; Contact
BECI - Avenue Louise 500, 1050 Bruxelles
Contact : Julie  Foulon / +32 483 23 02 02 / julie@girleek.net
https://www.eventbrite.fr/e/billets-girleek-masterclass-developpez-vos-relations-clients-grace-a-mailchimp-57448224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3:16.000Z</t>
  </si>
  <si>
    <t>https://www.google.com/calendar/event?eid=MGMyaDR2MWFvcDltYjdtY2FtNHBham4yMTYgenphZXJvY2FsLmJydXNzZWxzc2VsMUBt&amp;ctz=Europe/Brussels</t>
  </si>
  <si>
    <t>French Tech Brussels : P'tit déj - Nicolas De Cordes</t>
  </si>
  <si>
    <t>Silversquare Stéphanie</t>
  </si>
  <si>
    <t xml:space="preserve">Les P'tits dej French Tech Brussels, c'est l'occasion de rencontrer un entrepreneur, qui vient partager son expérience, son parcours, ses réussites, ses échecs, ses conseils...Ce 20 mars 2019, nous accueillerons un visionnaire belge, Nicolas De Cordes : Nicolas nous fera voyager dans le passé pour nous projeter ensuite dans des futurs possibles en parcourant les grandes tendances qui affectent notre société de plus en plus digitale.
Link: https://www.eventbrite.fr/e/billets-ptit-dej-french-tech-brussels-nicolas-de-cordes-56874277495?aff=odeimcmailchimp&amp;mc_cid=1e66de74f9&amp;mc_eid=e399d6ad3e&amp;fbclid=IwAR3quz_lir114iy-VnrdE9zpZZRFyRGZX-X6-o_RYOF1BQ3vTSsqeX5plXM
</t>
  </si>
  <si>
    <t>03/19/2019 15:53:21.000Z</t>
  </si>
  <si>
    <t>https://www.google.com/calendar/event?eid=MHM0ZHUwczg0NTBlbWloOThuaGJiaW1yajcgenphZXJvY2FsLmJydXNzZWxzc2VsMUBt&amp;ctz=Europe/Brussels</t>
  </si>
  <si>
    <t>Meeting Europe’s building renovation challenge</t>
  </si>
  <si>
    <t xml:space="preserve">Meeting Europe’s building renovation challenge
Following the adoption of the Clean Energy Package setting long-term targets for 2030, year 2019 will be a critical year for Member States to decide which policy tools can deliver results. Long-term building renovation strategies will be key to supporting the decarbonisation of the EU building stock while National Energy and Climate Plans (NECPs) outline measures contributing to reaching these targets. What does this mean for research and innovation in the building renovation sector? Will this new framework be able to mobilise investments to drive innovation in urban retrofit, smart technologies and skills? 
As the European knowledge and innovation community working towards a climate resilient society, EIT Climate-KIC supports the transformation of cities by delivering innovation projects which contribute to a net-zero economy.
Presenting and discussing real solutions
We often hear that policymakers would like to be more aware of real ‘on the ground’ examples and solutions. We would therefore like to invite you to our inaugural ‘’renovation innovation showcase’’ event to present three key solutions from our project portfolio (including Building Market Briefs, 2ndSKIN, Financing Near-zero Energy Building Renovations in Utrecht Province) addressing decarbonisation of buildings in Europe. 
Join us to explore the key barriers and opportunities for innovation in this space, while we drive forward with the new EIT Climate-KIC mission to retrofit 1 million homes across the EU to carbon neutrality by 2023.
The event will take place at EIT House, 7 Rue Guimard, 1040 Brussels, on 20 March 2019 at 08:30–10:45.
Preliminiary agenda:
08:30–09:00  Registration of participants and coffee.
09:00–09:20  Welcome &amp; Introduction
Opening remarks - Sean Lockie, Director Urban Transitions, EIT Climate-KIC.
Setting the scene - Antonio Paparella, DG GROW, Sustainable Industrial Policy and Construction Unit, European Commission.
09:20–10:05  Presentation of 3 innovation solutions addressing the building renovation challenge.
Building Market Briefs - York Ostermeyer, Managing Director Cues Analytics, Chalmers University of Technology.
2ndSKIN, - Jasper Sluimer, Co-founder &amp; CEO BIK bouw.
Financing NZEB renovations - Stef Röell, Manager Financial Instruments, Economic Board Utrecht.
10:05–10:40  Panel discussion and Q&amp;A
with the speakers from above
facilitated by Helen Spence-Jackson, Head of EU Affairs, EIT Climate-KIC.
10:40–10:45  Concluding remarks.
10:45–11:15  Informal networking and discussion.
Sounds interesting? Then please register today (limited seats available).
We look forward to welcoming all interested policymakers, civil servants, thought leaders and change-makers to discuss the pathway to decarbonisation of Europe's building stock.
https://www.eventbrite.com/e/meeting-europes-building-renovation-challenge-tickets-558925230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3:24.000Z</t>
  </si>
  <si>
    <t>https://www.google.com/calendar/event?eid=NnNzaTM4bWo1OWVlYmFqYTU0MTFyaHI5NDYgenphZXJvY2FsLmJydXNzZWxzc2VsMUBt&amp;ctz=Europe/Brussels</t>
  </si>
  <si>
    <t>Public launch of EASAC report on Decarbonisation of Transport</t>
  </si>
  <si>
    <t xml:space="preserve"> 
Decarbonisation of Transport: Options and Challenges
The EASAC report reviews options for reducing greenhouse gas (GHG) emissions from European transport. It argues for stronger policies to bridge the gap between the GHG emission reductions that will be delivered by current policies and the levels needed to limit global warming to less than 2°C or even 1.5°C (Paris Agreement). The report focusses on road transport because, in the EU, this contributes 72% of transport GHG emissions. EASAC recommends a combination of transitional measures for the next 10-15 years and sustainable measures for the long term, based on a three level policy framework: avoid and contain demand for transport services; shift passengers and freight to transport modes with lower emissions (trains, buses and ships); and improve performance through vehicle design, more efficient powertrains and replacing fossil fuels with sustainable energy carriers including low-carbon electricity, hydrogen and synthetic fuels. Opportunities for the EU to strengthen its industrial competitiveness and create high quality jobs are also discussed.
Draft Programme
[12:00 light lunch available]  
12:30 – 12:40 
The European Academies’ Science Advisory Council (EASAC): who we are and what we do
EASAC President Professor Thierry Courvoisier
12:40 – 13:00
Decarbonisation of Transport study: process and results
Project leader Professor Konstantinos Boulouchos, ETH-Zurich
13:00 – 13:10
Policy implications from EASAC’s perspective
Director of EASAC Energy Programme, Dr William Gillett
13:10 Panel responses from 
Member of European Parliament: Michael Cramer (Greens/EFA)
Representative of European Commission DG CLIMA: Damien Meadows
European Commission Joint Research Centre: Alois Krasenbrink
European Automobile Manufacturers’ Association (ACEA): Petr Dolejsi
Transport and Environment T&amp;E : Thomas Earl
International Transport Forum ITF-OECD: Elisabeth Windisch
ICLEI – Local Governments for Sustainability: Wolfgang Teubner
13:40 Open discussion with audience
14:10 Closing remarks by Maria da Graça Carvalho, European Commission
14:15 End of event [networking over coffee]
https://www.eventbrite.co.uk/e/public-launch-of-easac-report-on-decarbonisation-of-transport-registration-561081359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3:29.000Z</t>
  </si>
  <si>
    <t>https://www.google.com/calendar/event?eid=M2xuYjQwN2Ezb2xxNGhqMWRqMjZ0OTJpdm8genphZXJvY2FsLmJydXNzZWxzc2VsMUBt&amp;ctz=Europe/Brussels</t>
  </si>
  <si>
    <t>d.work : session #3</t>
  </si>
  <si>
    <t>The Office, Rue d'Arlon 80, Bruxelles</t>
  </si>
  <si>
    <t xml:space="preserve">Join us and connect with fellow freelancers!Get together and work in the same space one afternoon in an informal setting.Do you want to network or just work on your own stuff? It's your call.The Office is a coworking space in the European Quarter that will welcome us for €5 all afternoon with coffee, tea, delicious cake and fresh fruit included. To be paid via our app (on Android or app.getdwork.com) when you arrive.
Link: https://www.meetup.com/d-work-sessions/events/259756240/
</t>
  </si>
  <si>
    <t>03/19/2019 15:53:35.000Z</t>
  </si>
  <si>
    <t>https://www.google.com/calendar/event?eid=Mm1zMXZzY2hjcDI0b2NxbTgxNGdsaDY0N2sgenphZXJvY2FsLmJydXNzZWxzc2VsMUBt&amp;ctz=Europe/Brussels</t>
  </si>
  <si>
    <t xml:space="preserve">Vos afterworks seront à Bruxelles chez SNCube Coworking </t>
  </si>
  <si>
    <t xml:space="preserve">Venez nous retrouver pour un AfterWork chez SN cube Coworking. 
SN cube c'est un espace de coworking, un business incubator et surtout un lieu incroyable pour échanger, partager et tavailler dans un cadre verdoyant à deux pas de Bruxelles.
Notre préoccupation premiere : l'entreprenariat. 
Vous êtes une star-up, une jeune entrepreneur, vous avez des idées, des projets, un business ? 
Rejoignez-nous ! 
Quand ? 18:00 à 23:00
Des présentations dans le fun et la bonne humeur, vous obtiendrez des clés pour cartonner dans votre business.
Rencontres
Networking
Fun
3 Speakers 
Boissons et Repas inclus
Concours : BAPTEME DE L'AIR A GAGNER !  Et oui, on adore les cadeaux, nous organiserons un coucours pour gagner des baptèmes de l'air. 
Prix 39,99€ TVAC 
( Le prix comprend les boissons et repas )
Ne manquez pas Vos Afterworks !  A très vite !
N'oubliez pas de nous suivre sur FACEBOOK
Des questions, envie de présenter votre business ? 
Contactez Estelle : estelle.dalimier@es-sense.biz
Web: https://www.vosafterworks.com 
https://www.eventbrite.fr/e/vos-afterworks-seront-a-bruxelles-chez-sncube-coworking-tickets-58816179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3:44.000Z</t>
  </si>
  <si>
    <t>https://www.google.com/calendar/event?eid=MzNvdHN1M2E2cHFkajJpaTFzZ3BrcGZ0dGQgenphZXJvY2FsLmJydXNzZWxzc2VsMUBt&amp;ctz=Europe/Brussels</t>
  </si>
  <si>
    <t>Coopcity : Est-ce que mon projet c'est de l'entrepreneuriat social ?</t>
  </si>
  <si>
    <t>Coopcity, Rue Coenraets 72 1060 Bruxelles</t>
  </si>
  <si>
    <t xml:space="preserve">L'entrepreneuriat social et coopératif, c'est quoi ? Qu'est-ce qui ferait de moi un.e entrepreneur.e social ?Le temps d'une soirée, viens dénouer les fils, observer les particularités et comprendre les enjeux de ces formes d'entreprises alternatives.Porteur.se de projet ou non, rejoins-nous pour découvrir les avantages que l'entrepreneuriat social peut offrir ! La soirée sera animée par SAW-B.
Link: https://www.1819.brussels/fr/events/est-ce-que-mon-projet-cest-de-lentrepreneuriat-social
</t>
  </si>
  <si>
    <t>03/19/2019 15:53:51.000Z</t>
  </si>
  <si>
    <t>https://www.google.com/calendar/event?eid=NmRyNGpwYzV0dmJnN2k5NjVlM3BzbzFtdDUgenphZXJvY2FsLmJydXNzZWxzc2VsMUBt&amp;ctz=Europe/Brussels</t>
  </si>
  <si>
    <t>Solution Design with JavaScript</t>
  </si>
  <si>
    <t xml:space="preserve">Come learn how to design meaningful solutions to real world problems with JavaScript! This course is for everyone: beginner programmers looking to start the right way, junior developers taking their game to the next level, and experienced programmers looking to stay sharp and help new developers.
First timers welcome, the more you come the more you learn! 
We’ll provide a solid curriculum (check it out here), relaxed environment, and teaching support. You bring the enthusiasm!
No one should have to study alone, and everyone should have access to quality, open learning materials. We've worked hard to embed all of our professional experience into the design &amp; delivery of our open content.  
Hope it helps!
https://www.eventbrite.co.uk/e/solution-design-with-javascript-tickets-571956467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3:58.000Z</t>
  </si>
  <si>
    <t>https://www.google.com/calendar/event?eid=N21ubGVjdHBydDg4a2dyNzJhdHZmaHIxbnQgenphZXJvY2FsLmJydXNzZWxzc2VsMUBt&amp;ctz=Europe/Brussels</t>
  </si>
  <si>
    <t>Winning is in the brain: what business can learn from sports</t>
  </si>
  <si>
    <t xml:space="preserve">What is your winning recipe in business?
How do you continuously improve your business performance?
https://www.eventbrite.fr/e/winning-is-in-the-brain-what-business-can-learn-from-sports-registration-559658453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4:02.000Z</t>
  </si>
  <si>
    <t>https://www.google.com/calendar/event?eid=NW4wajM0anJxb3NsaDEwbHA4bDRranRwY3MgenphZXJvY2FsLmJydXNzZWxzc2VsMUBt&amp;ctz=Europe/Brussels</t>
  </si>
  <si>
    <t>BIGmouse Evening Sessions: "Mijn leven, mijn keuzes"</t>
  </si>
  <si>
    <t xml:space="preserve">BIGmouse nodigt je uit voor een inspirerende avond.
Kiezen is altijd winnen!  
Maak bewuste keuzes en neem krachtige beslissingen in je leven voor positieve verandering op persoonlijk en professioneel vlak!  
Schrijf je nu in voor de gratis “Evening Session” van 20 maart 2019 (19u-22u) en laat je inspireren. 
https://www.eventbrite.com/e/bigmouse-evening-sessions-mijn-leven-mijn-keuzes-tickets-558205467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4:09.000Z</t>
  </si>
  <si>
    <t>https://www.google.com/calendar/event?eid=MWY3N2s3MmhvNXFjdjg3ZmxidW1hbzY2MDggenphZXJvY2FsLmJydXNzZWxzc2VsMUBt&amp;ctz=Europe/Brussels</t>
  </si>
  <si>
    <t>Conférence petit-déjeuner: Êtes-vous prêt à céder votre entreprise?</t>
  </si>
  <si>
    <t xml:space="preserve">Vous êtes patron de votre entreprise ? Assistez à la conférence-petit-déjeuner animée par Francis Huybrechts, Managing Partner chez Actoria Belgium, qui vous informera de façon très pragmatique sur l’importance de préparer au plus tôt la cession de votre entreprise.Francis Huybrechts répondra notamment aux questions que tout entrepreneur est amené à se poser sur la continuité de sa société:
- Quand démarrer le processus de cession?- Connaissez-vous la valeur de votre société sur le marché?- Comment augmenter la valeur de votre entreprise?- A qui céder votre entreprise?- A qui parler de votre projet?Notre partenaire: 
Une organisation du Hub Transmissison de Beci
Céder ou acquérir une entreprise, ça se prépare. Partenaire neutre et de confiance, le Hub Transmission de Beci accompagne les candidats cédants et repreneurs, en toute confidentialité.
https://www.eventbrite.fr/e/inscription-conference-petit-dejeuner-etes-vous-pret-a-ceder-votre-entreprise-58255628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4:23.000Z</t>
  </si>
  <si>
    <t>https://www.google.com/calendar/event?eid=NWNzOTUydTZjc21tMDIzbHNxcG1xbzRyZ28genphZXJvY2FsLmJydXNzZWxzc2VsMUBt&amp;ctz=Europe/Brussels</t>
  </si>
  <si>
    <t>RetailDetail Trade &amp; Shopper Marketing Congress 2019</t>
  </si>
  <si>
    <t xml:space="preserve">RetailDetail Trade &amp; Shopper Marketing Congress 2019
Winning at the moment of purchase
How do you turn shoppers into buyers? Effective trade &amp; shopper marketing is based on thorough knowledge of the shopper and the retailer, the development of well-founded strategies and complete plans and last but not least: an excellent execution of those plans. After all, the shopper makes his final decision at the moment of purchase. In collaboration with expert Luc Desmedt (LD&amp;Co), RetailDetail will explore what makes trade and shopper marketeers tick. Retailers and manufacturers will be presenting their views on the field.
Keynotes
Steven Van Sweevelt - Chief Marketing &amp; Procurement Officer - Van Marcke
Van Marcke has for a long time successfully managed category management at its sales points for professional customers. On closer inspection, however, the focus turned out to be too much on the optimization of the individual categories and too little account was taken of the broader strategic picture. Thorough consultation with both suppliers and customers resulted in a substantiated determination of the role of each category, which allowed the strategy and plans to be further refined per category. Steven Van Sweevelt will explain at the congress how this process has developed and to which results this has led.
Mieke Remans - Trade Marketing Director BU Center – AB InBev 
How can a strong innovation strategy be leveraged not only to contribute to the success of the brand, but also to achieve category expansion?  How to do this in a sustainable way? And how to engage retailers and shoppers in this journey?  
Trade Marketing Director Mieke Remans will share how AB InBev addresses those challenges by presenting the Jupiler 0.0% case
Dominique Nuytten - Owner - Carrefour Market Blankenberge and Carrefour Express Duinbergen &amp; Knokke
Of course, Trade &amp; shopper marketing should begin with the development of well-founded strategies and plans. However, the success of those plans is ultimately determined by the quality of the in-store execution.
How does the strategy deal with the reality in the store, with the proprietor's interests and - of course - with the way the shopper is confronted with the execution of those plans?
With years of retail experience under his belt (including two as manager of a Carrefour Market and 2 Carrefour Express outlets), Dominique Nuytten is ideally placed to judge how well suppliers manage to achieve excellence in execution.
Piet Surmont - Managing Partner - StepUp Consulting
Because there is no longer any structural growth in most FMCG categories, Net Revenue Management becomes more important: optimizing all expenses in the commercial chain to positively influence the bottom line. The focus is on four core areas: investments in promotions, in media, retail margins and pricing. Often responsibility lies within Category Management, Shopper Marketing, Customer Marketing and/or Sales, backed by management. StepUp Consulting will demonstrate the added value of Revenue Management with leading FMCG players, with special attention to the promotion and pricing strategy.
Klaas Verbeken - Senior Digital Marketing Consultant - Bake &amp; Company
In this era of omnichannel shopping, success requires a seamless integration of in-store and online activities.  However, it turns out that mastering the digital dimension in trade and shopper marketing is still a major challenge for both retailers and suppliers. How to bring in-store shoppers on-line and vice versa?  How to define the right online assortment? How to reflect the shopper logic into the search process?  What is the most effective way to present and communicate your product in the webshop? How can retailers and suppliers work together to address the digital challenge? … 
Klaas Verbeken is managing one of the leading digital agencies in Belgium and he will share his vision on what it takes for trade &amp; shopper marketeers to address the digital challenge in their activities.
Luc Desmedt - Managing Director &amp; Moderator - LD&amp;Co
What is the position of Trade Marketing in FMCG today?  What is the role Trade Marketing plays in the commercial strategy of suppliers? Are retailers prepared to involve suppliers in category management? What do retailers expect from suppliers when stepping into joint business planning?   These and many other relevant questions are currently being checked via a survey among both retailers and suppliers. The results of this extensive survey will be presented by Luc Desmedt.
For whom?
Trade Marketing Managers
Trade Activation Managers
Shopper Marketing Managers
Business Development Managers
Brand Managers
Category Managers
Category Development Managers
Channel Marketing Managers
Customer Marketing Managers
Field Sales Managers
Marketing Directors &amp; Managers
Product Managers
Retail Marketing Managers
Sales managers
Timetable
09:30 - 10:30: Welcome &amp; Networking
10:30 - 10:40: Seating
10:40 - 12:40: Keynotes part 1 w/ Luc Desmedt (LD&amp;Co) &amp; Steven Van Sweevelt (Van Marcke)
12:40 - 13:40: Lunch &amp; Networking
13:40 - 13:50: Seating
13:50 - 15:15: Keynotes part 2 w/ Piet Surmont (StepUp Consulting) &amp; Mieke Remans (AB InBev)
15:15 - 15:45: Talks, coffee &amp; sweets
15:45 - 17:00: Keynotes part 3 w/ Klaas Verbeken (Bake &amp; Company) &amp; Dominique Nuytten (Carrefour Market)
17:00 - 18:00: Talks, bites &amp; drinks
Price
Early birds: €445 (excl. fee &amp; VAT)
Regular: €545 (excl. fee &amp; VAT)
Early Birds available until 21 February 2019.
Language
Most presentations are in Dutch
Slides in English or Dutch
Thanks to our business partners
https://www.eventbrite.be/e/retaildetail-trade-shopper-marketing-congress-2019-registration-55000033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4:27.000Z</t>
  </si>
  <si>
    <t>https://www.google.com/calendar/event?eid=MzZtcGpiaTd2NXFnYnB1aHJuaTRuMzlpb2wgenphZXJvY2FsLmJydXNzZWxzc2VsMUBt&amp;ctz=Europe/Brussels</t>
  </si>
  <si>
    <t>Using AI To Transform Finance</t>
  </si>
  <si>
    <t xml:space="preserve">AI-powered data extraction today is at the core of automated financial document processing. Join EY and Moonoia to learn how to use deep learning to unlock hidden value from accurate data and future-proof entire business processes.
Speakers:
Bart Dumon (Partner, EY)
"EY on Automation | Meeting tomorrow's customer needs depends on how you process your structured - and unstructured - documents"
Christophe Castan, Head of Artificial Intelligence, AXA
"Success story: Know Your Customer | Training a neural network model to automatically extract data from national IDs with above-human accuracy"
Luc Cavelier, Business Development, Moonoia 
"AI Recognition as a Service | Introducing docBrain, the only AI platform that allows AI model training to create custom solutions for industry-specific document challenges"
https://www.eventbrite.com/e/using-ai-to-transform-finance-tickets-57099876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4:32.000Z</t>
  </si>
  <si>
    <t>https://www.google.com/calendar/event?eid=MzB2bjJlN2JqcDRsYmdxbjVyaHZoYnZhYTIgenphZXJvY2FsLmJydXNzZWxzc2VsMUBt&amp;ctz=Europe/Brussels</t>
  </si>
  <si>
    <t>Lunch VIP - chez Holemans</t>
  </si>
  <si>
    <t xml:space="preserve">A l'occasion du printemps 2019, 
La célèbre Joaillerie Holemans invite 40 WoWo's d'exception dans sa somptueuse boutique, place du Grand Sablon, à Bruxelles.
Autour d'un savoureux lunch et de champagne, nous découvrirons l'expertise d'Holemans autour de trois ateliers:
* Découverte des pierres précieuses : comment voir leur pureté, comment les reconnaître? Qu'est-ce qu'une pierre semi-précieuse?
* Découverte des dessins techniques de Holemans, haute joaillerie
* Découverte de l'atelier sur place
Moïse Mann, fondateur de Manalys et directeur de Holemans, est très attaché à la recherche de pierres uniques et magnifiques. Il voyage régulièrement à l’autre bout du monde pour sélectionner lui-même les gemmes les plus remarquables. Au fil du temps, il a pu établir des relations de confiance avec des agents locaux ce qui lui permet de dénicher et négocier de véritables « pépites ».
Au centre de sa recherche se trouve le client. Quand il déniche une pierre d’exception, il la destine toujours à l’une ou l’autre personne en particulier. Quelqu’un qui, amateur de pierres, a fait le choix d’investir dans ce marché en progression.
Les pierres plus modestes sont également sélectionnées en plaçant le client au centre de la réflexion, en l’imaginant. Il s’agit de lui trouver la plus belle pierre possible. Il faut aussi anticiper des contraintes telles que le budget ainsi que le côté pratique nécessaire à une bague qui sera portée chaque jour ou la facette plus exceptionnelle d’un bijou porté plus rarement.
Monsieur Mann nous parlera de son parcours inspirant.
12h30 : accueil, lunch et coupe de champagne
13h : discours de Monsieur Mann, Directeur de Holemans et Fondateur de Manalys
13h20 - 13h30 : tour des "Je veux" lancés à l'Univers WoWo, ce qui fait du réseau WoWo le premier réseau qui encourage à se développer personnellement, professionnellement et spirituellement
13h30 - 14h30 (15h) : visites des ateliers
Pensez à prendre vos cartes de visite et votre bienveillance
Cet évènement est réservé uniquement aux membres WoWo
Food - Drink - Gifts &amp; Inspiration
Pour nous rejoindre : 
florence@wowocommunity.com
Ou 0497 556 506
https://www.eventbrite.fr/e/billets-lunch-vip-chez-holemans-53960387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4:36.000Z</t>
  </si>
  <si>
    <t>https://www.google.com/calendar/event?eid=MWk4OXAwOHVydXRtZHQxbXVjbWt2MTF1cjkgenphZXJvY2FsLmJydXNzZWxzc2VsMUBt&amp;ctz=Europe/Brussels</t>
  </si>
  <si>
    <t>CHI Business Club Networking Event</t>
  </si>
  <si>
    <t xml:space="preserve">Chad Harrison International welcomes you to the CHI Business Club networking event in Brussels.
https://www.eventbrite.co.uk/e/chi-business-club-networking-event-tickets-565822791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4:55.000Z</t>
  </si>
  <si>
    <t>https://www.google.com/calendar/event?eid=MGo1OTNtbHR0aWlnajBqcG52dTlzbmYxZ2kgenphZXJvY2FsLmJydXNzZWxzc2VsMUBt&amp;ctz=Europe/Brussels</t>
  </si>
  <si>
    <t>Debat Bar</t>
  </si>
  <si>
    <t xml:space="preserve">Brainstorming sur les aspects réglementaires, fonctionnels, techniques et esthétiques de l’aménagement urbain en région bruxelloise &gt; pour un memorandum des architectes &amp; urbanistes en vue des prochaines élections régionales de mai 2019…
https://www.eventbrite.com/e/debat-bar-tickets-584017431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01.000Z</t>
  </si>
  <si>
    <t>https://www.google.com/calendar/event?eid=MmlybXU4Yml2c2RzOTg3a3BpZDJwbzJkZWggenphZXJvY2FsLmJydXNzZWxzc2VsMUBt&amp;ctz=Europe/Brussels</t>
  </si>
  <si>
    <t>Girleek Masterclass : Être visible sur Google grâce à la création de contenu</t>
  </si>
  <si>
    <t xml:space="preserve">
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
Ces formations, animées par des formateurs triés sur le volet, sont organisées en petit groupe afin de favoriser l’interactivité. Les différentes sessions sont destinées à tous, débutants ou professionnels désireux de maîtriser et de mieux appréhender les enjeux du digital.
A la fin de cette formation, vous ressortirez plus confiant avec un maximum de bonnes pratiques afin de doper la visibilité en ligne de votre projet ou de votre entreprise.
Les places sont limitées pour assurer un bon suivi des participants.
Le programme de la journée
MATIN : 9h  - 12h30
SEO : Être visible sur Google grâce à la création de contenu
• Qu'est-ce que le référencement ?
• Quels sont les critères pris en compte par Google ?
• Quels sont les piliers du référencement web ?
• Comment choisir ses mots clés ?
• Pourquoi et comment faire un blog ?
• Les règles de la rédaction web.
• Synthèse des éléments à prendre en compte
APRÈS-MIDI: 13h30 - 17h
Cas pratique.
Créer un contenu aimé par Google et vos utilisateurs
La méthodologie
La Girleek Digital Marketing Masterclass est basée sur une pédagogie active qui a pour objectif d’impliquer les participants sur des cas concrets afin de leur permettre d’appliquer leurs compétences et de les faire évoluer au cours de la formation.
Tarifs
350 euros HTVA par jour et par personne.
Repas et boissons inclus.
L’équipe Girleek
Julie Foulon
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
Pendant trois ans, elle a également été à la tête du BetaGroup, la plus grande communauté de startups de Belgique, composé de plus de 8.000 membres, où elle organisait chaque mois des événements de networking réunissant +400 personnes.
Jeremy Ruiz
Après un parcours académique en Art, Jeremy a fait le choix de se réorienter dans le secteur du numérique et plus particulièrement du web. Autodidacte, il a appris à coder puis, de fil en aiguille est arrivé au référencement et au Digital Marketing.
À partir de là, le Marketing Digital est devenu une véritable passion pour laquelle il continue de se former quotidiennement au sein de Girleek.
En plus d’être formateur Actiris, Jeremy lancera prochainement une plateforme de formation en ligne afin de partager sa passion et ses connaissances et également d'aider plus de personnes à appréhender les enjeux du Marketing Digital.
Jean Lejeune
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
Après un bachelier en communication, Jean a travaillé comme Copywriter indépendant pendant près de 2 ans avant de s’intéresser au secteur  du numérique. 
Lieu &amp; Contact
BECI - Avenue Louise 500, 1050 Bruxelles
Contact : Julie  Foulon / +32 483 23 02 02 / julie@girleek.net
https://www.eventbrite.fr/e/billets-girleek-masterclass-etre-visible-sur-google-grace-a-la-creation-de-contenu-573912246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08.000Z</t>
  </si>
  <si>
    <t>https://www.google.com/calendar/event?eid=MTRjYnAybmMwbnRjc2JhbDFqcTRsZXA3OHUgenphZXJvY2FsLmJydXNzZWxzc2VsMUBt&amp;ctz=Europe/Brussels</t>
  </si>
  <si>
    <t>Artificial Intelligence: what do I need to know?</t>
  </si>
  <si>
    <t xml:space="preserve">Wondering how Artificial Intelligence will impact your life and job? Learn all you need to know from AI experts!
https://www.eventbrite.com/e/artificial-intelligence-what-do-i-need-to-know-tickets-52682169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13.000Z</t>
  </si>
  <si>
    <t>https://www.google.com/calendar/event?eid=MTVybTNrcnMybDM2OHF1aHRmMTNjc3VnZWwgenphZXJvY2FsLmJydXNzZWxzc2VsMUBt&amp;ctz=Europe/Brussels</t>
  </si>
  <si>
    <t>CitizenSpring: transforma Evere ouvre ses portes!</t>
  </si>
  <si>
    <t xml:space="preserve">CitizenSpring: transforma Evere ouvre ses portes!
Citizen Spring est un événement visant à faire connaître les nombreux collectifs et initiatives citoyennes qui se développent un peu partout en Belgique et s’inscrivent dans une démarche durable.
A cette occasion, nous ouvrons nos portes. Venez découvrir le jeudi 21 mars et le vendredi 22 mars notre jardin de permaculture, notre fab lab consacré à la fabrication d’objets connectés, notre compost collectif, et bien plus!
Si vous le désirez vous pouvez également à travailler gratuitement depuis notre espace de coworking le temps d’une journée. Profitez-en pour rencontrer notre communauté dynamique d’entrepreneurs et acteurs du changement.
transforma bxl est un espace de coworking dans une véritable terrain de jeu d’innovation. Nous oeuvrons tous les jours à faire bouger la société pour avoir un impact positif sur le monde par des domaines clés : innovation sociale, entrepreneuriat, diversité, permaculture, nouvelles technologies… afin de remettre l’humain au coeur du travail.
Envie faire découvrir des initiatives citoyennes près de chez vous ? Demandez leur d’ouvrir leurs portes entre le 21 et 24 mars prochain pour faire de ce printemps un vrai Printemps Citoyen! (inscription gratuite sur www.citizenspring.be)
#CitizenSpring
https://www.eventbrite.com/e/citizenspring-transforma-evere-ouvre-ses-portes-tickets-587858500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18.000Z</t>
  </si>
  <si>
    <t>https://www.google.com/calendar/event?eid=MGExbXYxcmZ2dTRjYnJrYXN0aWNwdm9qdWYgenphZXJvY2FsLmJydXNzZWxzc2VsMUBt&amp;ctz=Europe/Brussels</t>
  </si>
  <si>
    <t>transforma Loi x CitizenSpring : Free Coworking Day !</t>
  </si>
  <si>
    <t xml:space="preserve">transforma Loi rejoint l’aventure Citizen Spring pour fêter l’arrivée du printemps!Citizen Spring est un événement visant à faire connaître les nombreux collectifs et initiatives citoyennes qui se développent un peu partout en Belgique et s’inscrivent dans une démarche durable.A cette occasion, nous ouvrons nos portes de notre nouvel espace de travail, situé dans le quartier européen. Venez visiter transforma Loi, rencontrez notre communauté d'entrepreneurs et travaillez gratuitement depuis notre espace de coworking le temps d'une journée. 
transforma bxl est un espace de coworking dans une véritable terrain de jeu d’innovation. Nous oeuvrons tous les jours à faire bouger la société pour avoir un impact positif sur le monde par des domaines clés : innovation sociale, entrepreneuriat, diversité,… afin de remettre l’humain au coeur du travail.Envie faire découvrir des initiatives citoyennes près de chez vous ? Demandez leur d’ouvrir leurs portes entre le 21 et 24 mars prochain pour faire de ce printemps un vrai Printemps Citoyen! (inscription gratuite sur www.citizenspring.be)#CitizenSpring
https://www.eventbrite.com/e/transforma-loi-x-citizenspring-free-coworking-day-tickets-587915340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23.000Z</t>
  </si>
  <si>
    <t>https://www.google.com/calendar/event?eid=NWE1ZGE0bWN2Zm9nMWF0dGxpbzJtbmxjbnIgenphZXJvY2FsLmJydXNzZWxzc2VsMUBt&amp;ctz=Europe/Brussels</t>
  </si>
  <si>
    <t>Optimisez vos campagnes Emailing</t>
  </si>
  <si>
    <t xml:space="preserve">En à peine 3 heures, découvrez 2 outils de gestion de campagnes e-mailing puissants : 
Mailchimp et Send in Blue
Définissez vos prospects et vos objectifs de conversion, et apprenez à structurer vos campagnes.
Cette formation vous permettra de :
découvrir comment optimiser vos campagnes d’e-mailings en termes de gain de temps et d’efficacité
mieux construire vos emailings en termes de communication et de contenu.
découvrir 2 outils de marketing d’automation abordable
établir une stratégie de marketing automation
https://www.eventbrite.fr/e/optimisez-vos-campagnes-emailing-tickets-57980467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28.000Z</t>
  </si>
  <si>
    <t>https://www.google.com/calendar/event?eid=NTFxdGE1dGNvaXB2MTRhNDR1YTZpdXJua20genphZXJvY2FsLmJydXNzZWxzc2VsMUBt&amp;ctz=Europe/Brussels</t>
  </si>
  <si>
    <t>BCI Belgium forum meeting</t>
  </si>
  <si>
    <t xml:space="preserve">Infrabel has kindly offered to host this 1st BCI BE Event in 2019. During the event you will get some insight of the continuity challenges at national traffic service providers: Infrabel (railway) and Skeyes (civil airspace).
When: 21st March 2019 starting at 13:00
Where: Infrabel, Frankrijkstraat 91, 1060 Brussel
These service providers must ensure that the infrastructure or airspace is accessible to different customers (railway or airlines) and ensure traffic safety. Any accident can have a massive impact on human lives and service disruptions lead to national or even international travel delays. Crisis and continuity management are hence critical to their operations. The presentations will be in English. The programme is as follows:12:00: Registration &amp; sandwich lunch13:00: Welcome BCI (Werner)13:15: BCM at Skeyes (Koen Luykx)14:00: BCM at Infrabel (Maarten Plasschaert) 14:45: Break15:15: Interactive workgroup session on "How to engage external parties in BC/CM exercises"16:45: Networking / Drinks 
https://www.eventbrite.co.uk/e/bci-belgium-forum-meeting-tickets-538501372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33.000Z</t>
  </si>
  <si>
    <t>https://www.google.com/calendar/event?eid=MW9jbnQ1dG5tc25haGU1cTlvY2MwY3RrZWogenphZXJvY2FsLmJydXNzZWxzc2VsMUBt&amp;ctz=Europe/Brussels</t>
  </si>
  <si>
    <t>Comment trouver l’équilibre entre éthique et rentabilité ? (n°1)</t>
  </si>
  <si>
    <t xml:space="preserve">Public
Ce Workshop s’adresse à toute femme ayant un projet d’entreprise en cours de création ou déjà lancé. 
Méthodes pédagogiques et prérequis
3 ateliers sont donnés sur la thématique de l’argent. Ce workshop est le premier de la série et il est nécessaire de l’avoir suivi afin de pouvoir participer au second.
L’objectif final des 3 ateliers étant de vous permettre de déterminer le « juste » prix de vos services en tenant compte de vos valeurs et missions. 
Contenu du premier workshop
L'argent, ami ou ennemi ? Source de bien-être, de plaisir, de peurs, de frustrations et/ou de colère ? Est-il au centre de mes préoccupations ? En quoi m'encourage-t-il ou me freine-t-il dans mes projets personnels ?
Le but de cet atelier est de prendre conscience de la qualité de notre relation à l'argent ; de l'attention que l'on lui porte et de ce que cela induit de nos comportements notamment en tant que porteuses de projet.
 Objectifs :
Etablir un diagnostic sur son comportement vis à vis de l'argent &amp; Analyse en vue de prises de conscience
Définir sa perception de l'argent de manière consciente et inconsciente à travers le photolangage.
Observation du système familial en rapport avec l’argent
Formatrice
Après l’avoir abordée sous sa forme journalistique, Fabienne Baise s’est dirigée vers la communication en entreprise, précisément pour une organisation qui aide les jeunes à développer leurs compétences entrepreneuriales. 14 années au cours desquelles elle a eu le plaisir de participer à l'élaboration de projets pédagogiques destinés à les rendre conscients de leurs talents et capacités et à leur permettre de transmuer leurs rêves en idées, leurs idées en projets.
Aujourd'hui, elle a le plaisir d'activer plusieurs casquettes : celle de coach, pour accompagner les personnes en quête d'elles-mêmes, de sens et d'action juste ; celles de formatrice et d'animatrice, pour les aider à puiser dans leurs talents et compétences afin d'atteindre leurs objectifs personnels.
 Sa vision : un monde relié, conscient, coopérant, qui évolue dans l'harmonie et le respect de ce qui est.
En pratique
Date : Le jeudi 21 mars 2019 de 13h00 à 16h00
Lieu : Centre d’entreprise Dansaert : Rue d’Alost, 7 à 1000 BXL (au Rez de Chaussée, sur votre gauche en arrivant dans la cours)
Personne de contact : Blandine Barthelemy - 02/213.36.27
https://www.eventbrite.fr/e/billets-comment-trouver-lequilibre-entre-ethique-et-rentabilite-n1-550732555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39.000Z</t>
  </si>
  <si>
    <t>https://www.google.com/calendar/event?eid=N21zbGRuNjhqY2hmbjNhMjhqbWo2ZnVydGogenphZXJvY2FsLmJydXNzZWxzc2VsMUBt&amp;ctz=Europe/Brussels</t>
  </si>
  <si>
    <t>Digital Analytics - Tips &amp; tricks</t>
  </si>
  <si>
    <t xml:space="preserve">En marketing digital 100 % des actions sont mesurables. Venez apprendre à définir vos indicateurs de performance avec les outils spécifiques
Découvrez avec Alexandre Portois :
les différents outils utilisés par les sociétés belges
comment choisir ses KPI’s
les indicateurs les plus suivis par les professionnels pour tous les types de sites Internet (blogs, new, e-shop, Site Vitrine,…
Repartez avec les clés qui vous permettront de ne pas perdre de temps avec l’outil!
https://www.eventbrite.fr/e/digital-analytics-tips-tricks-tickets-57979919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42.000Z</t>
  </si>
  <si>
    <t>https://www.google.com/calendar/event?eid=MXB2YzhzNGM2ZG5ndmhpOWRtaHJyZzczdWQgenphZXJvY2FsLmJydXNzZWxzc2VsMUBt&amp;ctz=Europe/Brussels</t>
  </si>
  <si>
    <t>SSA Retail Club - Meeting the Disruptors - Yvan Verougstraete, Founder &amp; CEO of Medi-Market</t>
  </si>
  <si>
    <t xml:space="preserve">The SSA Retail Club is excited to start up its 2019 season with you !
Our first reunion is scheduled on March 21st where we will have the pleasure to welcome Yvan Verougstraete, Founder and CEO of Medi-Market. 
In this session we’ll discuss how to disrupt and challenge the retail status quo by offering a unique value proposition.After our pre-session, we will get even more inspiration in the Gondola Society event dedicated to The Disruptors.
Do not miss it and book your seat today on Eventbrite!
Please send us [1] your questions related to this fascinating topic, so we can tailor the session to your needs! It’s your evening – so get the most out of it![1] Anja anja@goodandfood.be or Céline celine.reynaud@be.ey.com
The Session is free for our RetailClub Members and open for Non-Members for 150 Euros Excl VAT.
See you on March 21st !
Anja, Céline &amp; Bert on behalf of the SSA Retail Club and The Gondola TeamWhen: March 21st
Program:
15.00 : Welcome15.30 : Start of SSA Retail Club pre-session16.45 : End of pre-session17.00 : Start Gondola Society conference 18.30 : Networking drink &amp; walking dinner
Where: Bouchout castle, Botanic Garden, Meise
https://www.eventbrite.com/e/ssa-retail-club-meeting-the-disruptors-yvan-verougstraete-founder-ceo-of-medi-market-tickets-570280524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47.000Z</t>
  </si>
  <si>
    <t>https://www.google.com/calendar/event?eid=MmVnZDUyc2oyZG1jNDRtaDNndGdyMjBuMWkgenphZXJvY2FsLmJydXNzZWxzc2VsMUBt&amp;ctz=Europe/Brussels</t>
  </si>
  <si>
    <t>Belgian SU Roadshow: Get to know SU @Brussels</t>
  </si>
  <si>
    <t xml:space="preserve">Get to know SU! In this informal meet-up, we'll run you trough the SUniverse and tell you what Singularity University is all about. Our intention is to do one roadshow moment every 3-4 months in a different city in Belgium and we're kicking off in Brussels.
Agenda:- What is SU about?- What are the core concepts?- What are the different layers within SU?- Q&amp;A
https://www.eventbrite.nl/e/tickets-belgian-su-roadshow-get-to-know-su-brussels-585777245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54.000Z</t>
  </si>
  <si>
    <t>https://www.google.com/calendar/event?eid=MzM2NG1hOHNkbGNyZ2lhM2EwbzFtcnY4YWcgenphZXJvY2FsLmJydXNzZWxzc2VsMUBt&amp;ctz=Europe/Brussels</t>
  </si>
  <si>
    <t>Private Business Meeting</t>
  </si>
  <si>
    <t xml:space="preserve">Private Business Meeting
https://www.eventbrite.com/e/private-business-meeting-tickets-58916762623?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5:59.000Z</t>
  </si>
  <si>
    <t>https://www.google.com/calendar/event?eid=MnMwcTR1ajhqa2FhaGhnanNxbDhrbWZhcHUgenphZXJvY2FsLmJydXNzZWxzc2VsMUBt&amp;ctz=Europe/Brussels</t>
  </si>
  <si>
    <t>{Epitech.} 20 ans d'innovation positive et un nouveau campus à Bruxelles</t>
  </si>
  <si>
    <t xml:space="preserve">Madame, Monsieur,
Nous avons le plaisir de vous inviter à l’anniversaire des 20 ans d’Epitech et à l'inauguration du Campus Epitech Brussels le 21 mars 2019 à 18h30, au 196 Rue Royale à Bruxelles.
En, 1999, Apple lançait son système d’exploitation Mac OS 9, Sony commercialisait Aibo, le premier chien-robot, sans oublier le succès de Matrix au box-office. 
1999 c’est aussi la naissance d’une nouvelle école, Epitech, basée sur un modèle pédagogique totalement innovant, qui casse les codes en mettant l’innovation au cœur de sa formation. Une vraie disruption !
Symbole du futur de l’informatique et du meilleur de l’innovation, Epitech forme des étudiants ayant obtenu le CESS, des experts de l’informatique et du digital à l’esprit d’entreprendre (18% d’entrepreneurs), conscients de l’importance engendrée par une innovation positive.
Aujourd’hui en 2019, nous, l’équipe d’Epitech Brussels, sommes heureux de vous inviter à fêter l’anniversaire des 20 ans et à l'inauguration du campus bruxellois en présence de Monsieur Emmanuel Carli, Directeur d’Epitech.
PROGRAMME
18h30: Accueil
19h00: Discours
20h00: Walking dinner et visite du campus
LIEU  196 Rue Royale 1000 Bruxelles
ACCÈS Tram 92 &amp; 93 ( Botanique ) Métro 2 &amp; 6 ( Botanique ) et 1 &amp; 5 ( Parc ) Bus 61 ( Botanique ), 29, 63, 65 &amp; 66 ( Treurenberg )
Cet évènement est sur invitation uniquement. RSVP.
Marie-Chalotte Schots,
Directrice du développement du campus Epitech Brussels
Marek Suliga
Directeur Pédadogique du campus Epitech Brussels
https://www.eventbrite.fr/e/billets-epitech-20-ans-dinnovation-positive-et-un-nouveau-campus-a-bruxelles-570201457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6:05.000Z</t>
  </si>
  <si>
    <t>https://www.google.com/calendar/event?eid=M3Q3ZWlvcW1icjFpZWRxdmxzYWVhbTZ0ZTggenphZXJvY2FsLmJydXNzZWxzc2VsMUBt&amp;ctz=Europe/Brussels</t>
  </si>
  <si>
    <t>vous saurez tout sur l'IOT</t>
  </si>
  <si>
    <t xml:space="preserve">Loin des discours théoriques et redondants, cet événement a pour but de vous expliquer, avec une approche très technique, comment vous lancer réellement et concrètement dans l'IOT avec les 3 technologies principales disponibles sur notre sol. A savoir : LoRa, Sigfox et NB-IOT. 
Nous vous montrerons quelle est la technologie la plus appropriée pour votre projet, et quelles sont les outils et plate-formes disponibles inhérentes à la technologie que vous allez choisir. 
De plus, nous aborderons aussi le hardware le plus approprié à votre projet. 
Sans aller jusqu'à la citation humoristique du titre, vous aurez suffisamment de notions pour savoir comment débuter votre projet !
https://www.eventbrite.co.uk/e/vous-saurez-tout-sur-liot-tickets-57121959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6:12.000Z</t>
  </si>
  <si>
    <t>https://www.google.com/calendar/event?eid=MGRlNG1ucW1mcTc5aGNwMm1kMGRwMzlkbjEgenphZXJvY2FsLmJydXNzZWxzc2VsMUBt&amp;ctz=Europe/Brussels</t>
  </si>
  <si>
    <t xml:space="preserve">You want to make your meetings, workshops or trainings more effective through visuals? 
In this training, you will learn how to visualize concepts and shape ideas with confidence. You will no longer hesitate to intervene in a meeting, produce illustrative schemes, or present with flipcharts instead of PowerPoint slides.
In one day, we will cover the basis of both visualization and facilitation techniques.
Benefits of visualizing during meetings:
it helps to align group thinking
it boosts creativity
it improves understanding by reducing complex systems to their core
it improves the quality of your communication
Programme:
A new language: icons, visual alphabet and grammar
Giving meaning: connecting ideas and structuring  information
It’s about speed: drawing fast but legible
Visual culture: visual templates and tools
The language of the training will be English.
This price includes beverages, lunch, set of markers and other supplies.
For more information on visual facilitation take a look at our youtube movie.
You'll be invited to become a member of our Visual Ninja community!
The training will only take place if a minimum of five participants is reached.
https://www.eventbrite.com/e/become-a-flipchart-ninja-tickets-55336753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6:24.000Z</t>
  </si>
  <si>
    <t>https://www.google.com/calendar/event?eid=NDM1OHRocWpodHJmbW05YmVhMnJza2ljamkgenphZXJvY2FsLmJydXNzZWxzc2VsMUBt&amp;ctz=Europe/Brussels</t>
  </si>
  <si>
    <t>Girleek Masterclass : Maîtrisez le référencement, suivez vos mots clés et ceux de vos concurrents</t>
  </si>
  <si>
    <t xml:space="preserve">
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
Ces formations, animées par des formateurs triés sur le volet, sont organisées en petit groupe afin de favoriser l’interactivité. Les différentes sessions sont destinées à tous, débutants ou professionnels désireux de maîtriser et de mieux appréhender les enjeux du digital.
A la fin de cette formation, vous ressortirez plus confiant avec un maximum de bonnes pratiques afin de doper la visibilité en ligne de votre projet ou de votre entreprise.
Les places sont limitées pour assurer un bon suivi des participants.
Le programme de la journée
MATIN : 9h  - 12h30
SEO : Maîtrisez le référencement, suivez vos mots et ceux de vos concurrents
• Fonctionnement d'un moteur de recherche.
• Les points Tech du référencement.
• Analyser son site avec Google Analytics
• Suivre ses keywords avec Google Search Console.
• Comment et pourquoi analyser ses concurrents.
APRÈS-MIDI: 13h30 - 17h
Cas pratique.
Passer au rayons X un concurrent et stratégie de netlinking.
La méthodologie
La Girleek Digital Marketing Masterclass est basée sur une pédagogie active qui a pour objectif d’impliquer les participants sur des cas concrets afin de leur permettre d’appliquer leurs compétences et de les faire évoluer au cours de la formation.
Tarifs
350 euros HTVA par jour et par personne.
Repas et boissons inclus.
L’équipe Girleek
Julie Foulon
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
Pendant trois ans, elle a également été à la tête du BetaGroup, la plus grande communauté de startups de Belgique, composé de plus de 8.000 membres, où elle organisait chaque mois des événements de networking réunissant +400 personnes.
Jeremy Ruiz
Après un parcours académique en Art, Jeremy a fait le choix de se réorienter dans le secteur du numérique et plus particulièrement du web. Autodidacte, il a appris à coder puis, de fil en aiguille est arrivé au référencement et au Digital Marketing.
À partir de là, le Marketing Digital est devenu une véritable passion pour laquelle il continue de se former quotidiennement au sein de Girleek.
En plus d’être formateur Actiris, Jeremy lancera prochainement une plateforme de formation en ligne afin de partager sa passion et ses connaissances et également d'aider plus de personnes à appréhender les enjeux du Marketing Digital.
Jean Lejeune
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
Après un bachelier en communication, Jean a travaillé comme Copywriter indépendant pendant près de 2 ans avant de s’intéresser au secteur  du numérique. 
Lieu &amp; Contact
BECI - Avenue Louise 500, 1050 Bruxelles
Contact : Julie  Foulon / +32 483 23 02 02 / julie@girleek.net
https://www.eventbrite.fr/e/billets-girleek-masterclass-maitrisez-le-referencement-suivez-vos-mots-cles-et-ceux-de-vos-concurrents-57453782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6:32.000Z</t>
  </si>
  <si>
    <t>https://www.google.com/calendar/event?eid=MmVwYW5uZXI4ZGVqdWU1ZmZjaXVxZTVtNjAgenphZXJvY2FsLmJydXNzZWxzc2VsMUBt&amp;ctz=Europe/Brussels</t>
  </si>
  <si>
    <t xml:space="preserve">Course Description:
Learn the basics of MetalWorking; this course is the bare minimum to get started in the MicroFactory metal shop. In addition it is required if you wish to take the "Introduction to Mig Welding" course.
Whether you wish to build furniture, make jewellry or machine mechanical parts, metals offer unique properties and require special knowledge for design and fabrication.
This introductory course includes:
different metals (steel, aluminium, copper, bronze, titanium): how do we use them and why?
a guide to Steel Profiles (flat bar, round bar, square tube, rectangular tube, angle iron, T-profile) &amp; their structural properties;
Measuring and Cutting with the Bandsaw;
Filing burrs and edges;
Use of the angle grinder to cut and to polish metal;
Drill press;
Testing and validation on all of the tools used above;
The opportunity to stay afterwards and meet members of the MicroFactory;
Formal training from the instructor who will demonstrate safe and successful usage of each tool, describe and demonstrate best practices, and informs class of unsafe/undesirable outcomes. Each student will have hands-on time with each tool under supervision.
Class Goals:
In this class students will learn safe and effective usage of the above tools. 
Prerequisites:
No experience required. Students must be at least 18 years old.
What to Bring:
All Materials are included and provided. 
Required Dress Code:
Cotton clothing that you don't mind getting dirty - (synthetics burn and melt)
Long sleeves and trousers;
Closed-toe shoes
Something to cover long hair: baseball cap and bandanas work well
Instructor:
Omar of the MicroFactory 
ce cours est sera donné en francais (voir en italien si besoin) 
https://www.eventbrite.fr/e/billets-introduction-to-metalworking-vf-585601830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6:40.000Z</t>
  </si>
  <si>
    <t>https://www.google.com/calendar/event?eid=NDNnNDQxdDBhOTA5N25zYTNwNHVyN240NHEgenphZXJvY2FsLmJydXNzZWxzc2VsMUBt&amp;ctz=Europe/Brussels</t>
  </si>
  <si>
    <t>Design Thinking Workshop by Dr Linda Hickman **Private Event**</t>
  </si>
  <si>
    <t xml:space="preserve">
*** EVENT RESERVED TO THE BETACOWORK AND ICAB COMMUNITY ***
Design For Success
What measures can be taken to increase success and diminish the failure rate?
Bridging the gap between ‘Market Need’ vs. ‘IDEA.’How to Design for Success?This gap between ‘Market Need’ and ‘IDEA’ can be mitigated or eliminated by using a simple process. It is one that has evolved and is based on sound principles with years of evidence in use: Design Thinking.Where do most startup founders begin?With the ‘idea’ to develop a product or service around their ‘idea’? Is there a better way of leading to success?
Workshop : 5 Simple Steps of Design Thinking
This workshop by Dr. Linda Hickman aims to teach you the five simple steps of Design Thinking. The power of this process is unlimited, it is simple and natural. At its broadest, it can be applied as a unique problem-solving approach to many fields from creative arts, engineers to business innovation. As the power of Design Thinking is becoming better known to business management,  there are many creative and innovative ways of applying it at all stages of the development of enterprises.
Only 20 spots available ! 
About Dr. Linda J. Hickman
Dr. Linda J Hickman – former Visiting Senior Fellow, London School of EconomicsFounder of Hickman &amp; Associates, London, EnglandLinda is an entrepreneur, educator, mentor, author, London School of Economics Associate, andfounder of Hickman &amp; Associates based in LondonShe combines global business development experience at Oracle and Royal Dutch Shell in 37countries, including a successful launch of a software company, with her practical approach to mentoring organizations and startup teams in strategic skills. Linda teaches entrepreneurship at LSE and is a Mentor in the European startup community with strong links in London and Berlin. She actively supports the Universitat Potsdam, HPI d.school initiative to create an international association of Design Thinking. Her research focus is Design Thinking for startups, business models, value chain strategies and was awarded a grant for accelerator research from NESTA. Research and business publishers include Wiley, Cambridge Press and Pearson.  
                                                               ------------------------------------
                                                                  www.betacowork.com/
https://www.eventbrite.com/e/design-thinking-workshop-by-dr-linda-hickman-private-event-tickets-579918090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6:44.000Z</t>
  </si>
  <si>
    <t>https://www.google.com/calendar/event?eid=MWMxbzFsb2FsMnFraXNnMzI5bnUxZGE5YjMgenphZXJvY2FsLmJydXNzZWxzc2VsMUBt&amp;ctz=Europe/Brussels</t>
  </si>
  <si>
    <t>Le Wagon Demo Day - Batch #229</t>
  </si>
  <si>
    <t xml:space="preserve">Come and dicover the projects created by the students of the WINTER Batch of Le Wagon Brussels. What's better than a Demo Day to finish in style?If you've ever wondered what students learn at Le Wagon, this event is made for you! The 20 students of the batch #229 will pitch the projects they coded during the last 10 days of the 9-week FullStack program. Be prepared, it will rock! This is also the opportunity to:
• Meet our team
• Hire a developer / CTO
• Find a cofounder
• Invest in great talent
• See how much you can learn in 9 weeks!
We will then celebrate the end of this journey and most importantly new beginnings, surrounded by great company &amp; drinks!
This event is free, but registration is mandatory !
Program:
8 pm : Welcome participants
8:15 pm: Le Wagon introduction &amp; student pitches9.30pm : Drink
Our events are hosted at Google Atelier Digital in BeCentral.
***************************************
Le Wagon is Europe's leading coding school for entrepreneurs and creative people. We are now present in 30 cities worldwide, with over 120 startups and 37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
If you'd like to hear more about us, reach out Ana, Brussels city Driver at ana@lewagon.org
The next batch inBrussels starts on April 15th. Further details about the course, our alumni stories and how to apply can be found at www.lewagon.com/brussels
***************************************
Join our Meetup group
Like us on Facebook
Follow us on instagram
Follow us on Twitter
Watch more on Youtube
***************************************
We look forward to meeting you soon
Le Wagon Brussels Team
https://www.eventbrite.com/e/le-wagon-demo-day-batch-229-tickets-559111838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6:49.000Z</t>
  </si>
  <si>
    <t>https://www.google.com/calendar/event?eid=N2xkZjBnbGNydDM2cTNjYWZuNnA0cDMwc2UgenphZXJvY2FsLmJydXNzZWxzc2VsMUBt&amp;ctz=Europe/Brussels</t>
  </si>
  <si>
    <t>Entreprendre et vivre de l’immobilier</t>
  </si>
  <si>
    <t xml:space="preserve">Découvrez les outils indispensables pour devenir un entrepreneur à succès dans l'immobilier !
https://www.eventbrite.be/e/entreprendre-et-vivre-de-limmobilier-tickets-56339758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6:56.000Z</t>
  </si>
  <si>
    <t>https://www.google.com/calendar/event?eid=MnR0bTAxNzUzOXZsY2w3YjQ3bzNzY2drbXEgenphZXJvY2FsLmJydXNzZWxzc2VsMUBt&amp;ctz=Europe/Brussels</t>
  </si>
  <si>
    <t>Architecte de Ma propre vie - Séminaire Public</t>
  </si>
  <si>
    <t xml:space="preserve">POUR TOUTE PERSONNE QUI EST POSITIVE ET QUI VEUT CRÉER UN CHEF-D’OEVRE DE SA VIE
​
Un environnement motivateur, un terrain stable pour des fondations fortes, un plan mûrement réfléchi… De même que pour un projet de construction réussi, notre projet de vie a besoin de ces ingrédients essentiels pour en faire un vrai projet de rêve.
Après un jour plein d’inspiration, vous allez rentrer chez vous avec la recette, les ingrédients et les outils dont vous aurez besoin de faire de votre vie aussi un chef d’œuvre.
Architecte de Ma propre vie est un événement pour vraiment s’ouvrir les yeux.
https://www.eventbrite.com/e/billets-architecte-de-ma-propre-vie-seminaire-public-554152204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00.000Z</t>
  </si>
  <si>
    <t>https://www.google.com/calendar/event?eid=M2xlNGhsdjdmOTkyanRtOG05dWVvb3NyNjQgenphZXJvY2FsLmJydXNzZWxzc2VsMUBt&amp;ctz=Europe/Brussels</t>
  </si>
  <si>
    <t>Draw your ideas_ Les outils de base de « Visual Thinking »</t>
  </si>
  <si>
    <t xml:space="preserve">Vous voulez apprendre un outil qui vous aide à surmonter toutes les barrières linguistiques?
https://www.eventbrite.es/e/draw-your-ideas-les-outils-de-base-de-visual-thinking-tickets-52352723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04.000Z</t>
  </si>
  <si>
    <t>https://www.google.com/calendar/event?eid=N2k1b2JzM25lczBzNGVicjEyanJyN2VydW4genphZXJvY2FsLmJydXNzZWxzc2VsMUBt&amp;ctz=Europe/Brussels</t>
  </si>
  <si>
    <t>No Boss Allowed -Podcast Series- Brussels</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brussels-tickets-58475162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10.000Z</t>
  </si>
  <si>
    <t>https://www.google.com/calendar/event?eid=NGQ2bmhmY3UybzdpOGFkMGthNGIxNXNwNnUgenphZXJvY2FsLmJydXNzZWxzc2VsMUBt&amp;ctz=Europe/Brussels</t>
  </si>
  <si>
    <t xml:space="preserve">
Sometimes change happens gradually in our lives. And sometimes, life turns on a dime. 
This women's day, we will be asking our speakers to tell us a story about a moment that irrevocably put their lives in a different direction. 
Maybe it was a moment they said “no”. Or “yes!”. Whatever it is, they’ll be telling us the truth, their truth, and tell us how them changed forever. 
You can expect our usual blend of heart-warming and hilarious, raw and real stories from ladies of all ages. 
Program will follow:
Introduction
Stories
________________________________________
This month: No Going Back: stories of moments that changed everything 
 Doors 6:30pm / Show 7:00pm
This event is mixed seated and standing room. Seats are first-come first-served.
https://www.eventbrite.com/e/no-going-back-no-regrets-tickets-564172816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14.000Z</t>
  </si>
  <si>
    <t>https://www.google.com/calendar/event?eid=M3ZtaThsb2w2a2s4bHRyZXB0M29wOGpqZmEgenphZXJvY2FsLmJydXNzZWxzc2VsMUBt&amp;ctz=Europe/Brussels</t>
  </si>
  <si>
    <t>Breakfast Session met Nicolas Lambert : Een duurzaam merk, hoe maakt u dat?</t>
  </si>
  <si>
    <t xml:space="preserve">Een duurzaam merk, hoe maakt u dat? Nicolas Lambert (Louvain School of Management) wijst de weg !
https://www.eventbrite.be/e/tickets-breakfast-session-met-nicolas-lambert-een-duurzaam-merk-hoe-maakt-u-dat-577077925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22.000Z</t>
  </si>
  <si>
    <t>https://www.google.com/calendar/event?eid=MG1qYmZkanBlbHBsMWczbHZjcGIzdTd1NHMgenphZXJvY2FsLmJydXNzZWxzc2VsMUBt&amp;ctz=Europe/Brussels</t>
  </si>
  <si>
    <t>1-day, interactive training: business design thinking methodology</t>
  </si>
  <si>
    <t xml:space="preserve">Join our training on business design thinking and learn how to treat your customer like the king he is.
https://www.eventbrite.com/e/1-day-interactive-training-business-design-thinking-methodology-tickets-543455540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26.000Z</t>
  </si>
  <si>
    <t>https://www.google.com/calendar/event?eid=NTEzdTFtNjl0MWJxZGQwNTV0aWk3NTNzc20genphZXJvY2FsLmJydXNzZWxzc2VsMUBt&amp;ctz=Europe/Brussels</t>
  </si>
  <si>
    <t>Lunch Starter: Comment réussir le lancement de votre activité</t>
  </si>
  <si>
    <t xml:space="preserve">Vous avez dépassé le stade de l’idée et vous souhaitez concrétiser votre projet ? Vous êtes dans la phase déterminante des trois premières années ?
Le temps d’un lunch nous passerons au travers de vos attentes, besoins et questionnements en tant que Starter. L’objectif étant de répondre à vos premières questions, de vous orienter et de vous communiquer ce que nous, Chambre du commerce et plus particulièrement notre programme Beci Starter, pouvons vous apporter dans cette aventure.
https://www.eventbrite.fr/e/billets-lunch-starter-comment-reussir-le-lancement-de-votre-activite-580829506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32.000Z</t>
  </si>
  <si>
    <t>https://www.google.com/calendar/event?eid=NjhlbjFzOHBpbWw3M3B2bzMyZGFpcTU0azcgenphZXJvY2FsLmJydXNzZWxzc2VsMUBt&amp;ctz=Europe/Brussels</t>
  </si>
  <si>
    <t>Google Analytics Training - 25 Maart 2019</t>
  </si>
  <si>
    <t xml:space="preserve">
Juiste conclusies = goed actieplan
Iedereen heeft al gehoord van Google Analytics. Het is een geweldige tool om het verkeer op je website te monitoren en het effect van marketingacties te meten.  Daarom organiseert The Retail Academy, in samenwerking met Safeshops, een specifieke opleiding rond Google Analytics!
Tijdens deze opleiding krijg je een inzicht in de belangrijkste zaken van Google Analytics.
Je leert:
begrijpen waar de data vandaan komt
in welke vorm data verschijnt
en hoe je gerichte acties kan afrekenen aan het juiste kanaal
Na afloop van de opleiding kan je je eigen rapporten maken en zal je op de hoogte kunnen blijven van de performantie van je website.
De opleiding wordt gegeven door Cedric Deneweth en Tijs Balcaen.  Beide zijn Online Marketing Consultant bij OMCollective.
Wat zeggen de deelnemers :
"Top, zeer praktisch en doeltreffend!! En absolute aanrader!" - anoniem
"A practical introduction to Google Analytics." - Clio, Les Soeurs
"Gives a better view of the possibilities of Google Analytics." - Marco, Ovidias
"Een leerrijke training voor een leek in Google Analytics." - Giulliano, bpost
SafeShops-leden en Gondola-abonnees genieten van een korting (295€ in plaats van 375€)!
https://www.eventbrite.com/e/google-analytics-training-25-maart-2019-tickets-577916273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37.000Z</t>
  </si>
  <si>
    <t>https://www.google.com/calendar/event?eid=MzZ2dThtZ2E3MHQyMW5yY3RsczU4bmY2bTIgenphZXJvY2FsLmJydXNzZWxzc2VsMUBt&amp;ctz=Europe/Brussels</t>
  </si>
  <si>
    <t>EFP : Journée de l'entrepreneuriat féminin</t>
  </si>
  <si>
    <t>EFP, rue de Stalle 292b  1180 Bruxelles</t>
  </si>
  <si>
    <t xml:space="preserve">A cette occasion, des femmes inspirantes viendront partager leur parcours, leur expérience et leurs conseils afin de vous permettre de démarrer une entreprise solide et porteuse de sens. La rencontre se déroulera sous forme de table ronde et de discussions informelles.Envie de booster votre visibilité ? Ou d'avoir le retour de potentielles clientes ?Comme Jenya, Marcel &amp;amp; Fifi et Customefy, profitez de cette journée pour nous dévoiler vos produits, votre projet et participez à notre salon des (futures) entrepreneures.
Link: https://www.1819.brussels/fr/events/journee-de-lentrepreneuriat-feminin-0
</t>
  </si>
  <si>
    <t>03/19/2019 15:57:42.000Z</t>
  </si>
  <si>
    <t>https://www.google.com/calendar/event?eid=N3YzaHFmNGFxbmoxZnNwMmxjOGQxcXV1NWUgenphZXJvY2FsLmJydXNzZWxzc2VsMUBt&amp;ctz=Europe/Brussels</t>
  </si>
  <si>
    <t>Masterclass: Promouvoir son business via Instagram</t>
  </si>
  <si>
    <t xml:space="preserve">
Slurp Co est une société spécialisée dans les réseaux sociaux (particulièrement le secteur horeca) et propose des formations aux petites entreprises et commerces dans le but de comprendre et d'optimiser leur visibilité en ligne.
Cette masterclass vous permettra de comprendre comment optimiser la visibilité de votre business sur instagram.Nous répondrons à des questions essentielles telles que: 
- Comment attirer sa cible avec Instagram?- Quoi/Quand poster?- Les subtilités d’Instagram (les hashtag, les stories,...)- Analyser les statistiques et s'en servir pour optimiser sa visibilité- Comment augmenter sa communauté
Nous répondrons aussi aux différentes questions que vous vous poser sur Instagram, et vous aiderons dans les difficultés que vous rencontrez au quotidien.
{ADRESSE A CONFIRMER}
https://www.eventbrite.fr/e/masterclass-promouvoir-son-business-via-instagram-tickets-581407595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46.000Z</t>
  </si>
  <si>
    <t>https://www.google.com/calendar/event?eid=MTNxMTdldTBwOGpldGtpZ3I5azlxYjgzZmUgenphZXJvY2FsLmJydXNzZWxzc2VsMUBt&amp;ctz=Europe/Brussels</t>
  </si>
  <si>
    <t>Effective Email: get your message across with concise, structured emails</t>
  </si>
  <si>
    <t xml:space="preserve">Get your message across with concise, structured and engaging emails that will get results. Practice + feedback so you learn-by-doing.
https://www.eventbrite.com/e/effective-email-get-your-message-across-with-concise-structured-emails-tickets-576147673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50.000Z</t>
  </si>
  <si>
    <t>https://www.google.com/calendar/event?eid=MjQ5bWJpaGVpODJlNTkzY2Exc2dsc3Nta2ogenphZXJvY2FsLmJydXNzZWxzc2VsMUBt&amp;ctz=Europe/Brussels</t>
  </si>
  <si>
    <t>Midis de l'avocat numérique - Les algorithmes transforment la pratique du droit: la preuve par l'exemple en droit privé et en droit public.</t>
  </si>
  <si>
    <t xml:space="preserve">"Les algorithmes transforment la pratique du droit : la preuve par l’exemple en droit privé et en droit public"
Orateur: Pr. Gregory LEWKOWICZ, professeur à l’Université libre de Bruxelles, directeur du programme droit global du Centre Perelman et Président de l’Incubateur européen du barreau de Bruxelles.
Algorithmes, Big Data, Intelligence Artificielle font le buzz dans le monde juridique. Ces nouvelles techniques doivent-elles réellement interpeller les juristes ? Ont-elles une réelle incidence sur le droit positif et sa mise en œuvre ?  C’est au départ de cas tirés de la pratique du droit économique, du droit bancaire et financier, du droit administratif et du droit fiscal que le professeur Gregory Lewkowicz le démontrera. Qu’il s’agisse de la décision administrative automatisée, des systèmes d’aide à la décision en droit fiscal, de la médiation et de la résolution des litiges en ligne ou des obligations de conformité reposant sur les acteurs économiques, les nouvelles technologies ont un impact significatif sur le droit positif envisagé dans une perspective pragmatique et concrète. Dans ce contexte, qu’il s’agisse de défendre leurs clients ou les principes de l’état de droit, les avocats ont de nouveaux arguments et de nouveaux instruments à mobiliser dans leur travail, sous peine d’être à la remorque des informaticiens et des managers qui dessinent aujourd’hui les contours de la justice de demain. 
La participation au midi de l’avocat numérique, organisé par l'Incubateur européen du barreau de Bruxelles en collaboration avec la Conférence du jeune Barreau, donne droit à 2 points de formation permanente. Une attestation sera remise aux participants le jour même.
Participation aux frais : 
Stagiaires :      0 € Avocats inscrits au tableau et autres :     15 €
Sandwiches et boissons sont compris dans le prix de la formation.
Inscriptions :
Inscription préalable et paiement en ligne via la page de l’incubateur européen: http://incubateureuropeen.eventbrite.be 
Clôture des inscriptions à 10h le jour de la formation.
En cas de problème, veuillez adresser un courriel à : incubateur@barreaudebruxelles.be
  Attention, les midis de l’avocat numérique commencent à 12h00 ; en cas de forte affluence, à compter de 12h15, l’incubateur se réserve le droit de redistribuer les places des absents à ceux qui sont sur place. Par ailleurs, dans la même hypothèse, nous ne pouvons plus garantir l’obtention de sandwiches aux retardataires.
https://www.eventbrite.fr/e/midis-de-lavocat-numerique-les-algorithmes-transforment-la-pratique-du-droit-la-preuve-par-lexemple-tickets-535312243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54.000Z</t>
  </si>
  <si>
    <t>https://www.google.com/calendar/event?eid=NGlvcGN1bTRjOXBiZzJxdTU3N2Fob2lnMzIgenphZXJvY2FsLmJydXNzZWxzc2VsMUBt&amp;ctz=Europe/Brussels</t>
  </si>
  <si>
    <t>Enhancing ethics and economics in aquaculture</t>
  </si>
  <si>
    <t xml:space="preserve">Enhancing ethics and economics in aquaculture using solutions based on IoT and digital automation.
A collaborative debate focusing on methods and technologies for the governance of the aquaculture through a responsible approach to the research, innovation and use of digital technologies for automation.
Aquaculture is the world’s fastest growing food industry and it has the responsibility to face the growing global population feeding. Indeed, as the world's population continuing to expand rapidly, developing innovative and sustainable food sources is a key priority for Europe. This consideration identifies a key-issue in the marine sector with a direct and huge social impact.
What about overall economy, would the use of more expensive systems increase food prices and change the level of access to food? How to deal with the production of food for fishes? How to ensure digital security? Which processes could be used to decrease the harmful chemicals in the water, such nitrates, maybe reducing them to non-toxic levels so to be reused for other purposes? Does it make sense to match other kind of agro-food productions, such as the emerging aquaponic, listed among the 10 most promising and disruptive technologies?
This is a challenge and the planned cross-sectoral workshops will drive a path towards the exploitation of methodologies and policies helping the players and policy makers to remove barriers limiting the adoption of Responsible Research and Innovation (RRI) – a new approach that considers vital aligning the processes and outcomes of research and innovation with the needs and expectations of society, by leveraging on public engagement, gender equality, science education, open access and open science, ethics and governance. 
Guidelines of mutual research between the marine and the Industry 4.0 sectors will be outlined. 
Agenda
12:30 - 13:30     Arrival, registration and light lunch
13:30 – 13:40    Welcome and workshop’ themes introduction         Francesco Niglia, KoysLab
13:40 – 15:45    Creation of a common ground about the state of the art of RRI in marine and industrial sectors
                        Introduction to the themes - Moderator      Francesco Niglia- KoysLab 
                        The MARINA project and its results
                        The sustainability of aquaculture in the Med area
                        Aquaculture and Aquaponic monitoring systems
                        The Aquaculture in the circular economy         
                        The responsibility in the industry4.0 sector  
                        The governance of Open Science
                        The voice of the stakeholders 
Questions &amp; answers
15:45 – 16:00    Coffee break
16:00 – 17:30     The Collaborative debate (round table) 
                        Sustainable technologies for aquaculture
                        Perspectives for cross-community engagement
                       Highlights: the potential connections
17:30               End of the workshop
The MARINA project has received funding from the European Union’s Horizon 2020 Research and Innovation Programme under GA No. 710566
https://www.marinaproject.eu/ 
https://www.eventbrite.it/e/biglietti-enhancing-ethics-and-economics-in-aquaculture-55159424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7:59.000Z</t>
  </si>
  <si>
    <t>https://www.google.com/calendar/event?eid=MDNrMm5wNWR1OHZ2Z20wZG1wa2JxNG82M3QgenphZXJvY2FsLmJydXNzZWxzc2VsMUBt&amp;ctz=Europe/Brussels</t>
  </si>
  <si>
    <t>Coopcity : Comment rendre votre projet socialement innovant ?</t>
  </si>
  <si>
    <t>COOPCITY Rue Coenraets 72 1060 Bruxelles</t>
  </si>
  <si>
    <t xml:space="preserve">L'innovation sociale est définitivement un terme à la mode. Tous les projets doivent démontrer leur aspect innovant, leur plus-value par rapport à ce qui se fait déjà, leur nouveauté. Mais s'agit-il uniquement de nouveauté? Quelles sont les autres dimensions de l'innovation sociale? Et comment les appliquer à votre projet ?
Link: https://www.1819.brussels/fr/events/comment-rendre-votre-projet-socialement-innovant-1
</t>
  </si>
  <si>
    <t>03/19/2019 15:58:03.000Z</t>
  </si>
  <si>
    <t>https://www.google.com/calendar/event?eid=NzVzbTE3c3JrYTNiYXIxYW1sdWllZWlsMHMgenphZXJvY2FsLmJydXNzZWxzc2VsMUBt&amp;ctz=Europe/Brussels</t>
  </si>
  <si>
    <t xml:space="preserve">
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
Ces formations, animées par des formateurs triés sur le volet, sont organisées en petit groupe afin de favoriser l’interactivité. Les différentes sessions sont destinées à tous, débutants ou professionnels désireux de maîtriser et de mieux appréhender les enjeux du digital.
A la fin de cette formation, vous ressortirez plus confiant avec un maximum de bonnes pratiques afin de doper la visibilité en ligne de votre projet ou de votre entreprise.
Les places sont limitées à 6 personnes pour assurer un bon suivi des participants.
Le programme de la soirée
SOIRÉE : 18h30 - 21h30
LinkedIn 
• Pourquoi Linkedin est bien plus qu’un simple CV online ?
• Les principales différences avec les autres réseaux. Comment fonctionne l’algorithme de LinkedIn ?
• Optimiser son profil et ses recherches sur LinkedIn Gagner en visibilité.
• Comment bien prospecter sur LinkedIn ?  Adopter une routine : 10 minutes par jour suffisent pour être plus efficace sur LinkedIn. LinkedIn et le Growth hacking : Comment extraire des données de manière automatisée ?
La méthodologie
La Girleek Digital Marketing Masterclass est basée sur une pédagogie active qui a pour objectif d’impliquer les participants sur des cas concrets afin de leur permettre d’appliquer leurs compétences et de les faire évoluer au cours de la formation.
Tarifs
200 euros HTVA par demi-journée et par personne.
Boissons incluses.
L’équipe Girleek
Julie Foulon
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s à Molenbeek, dont la mission est de rendre accessible à tous les technologies et l’entrepreneuriat innovant et en particulier à celles et ceux qui ont quitté l’école tôt et qui sont sans emploi.
Pendant trois ans, elle a également été à la tête du BetaGroup, la plus grande communauté de startups de Belgique, composé de plus de 8.000 membres, où elle organisait chaque mois des événements de networking réunissant +400 personnes.
Jeremy Ruiz
Après un parcours académique en Art, Jeremy a fait le choix de se réorienter dans le secteur du numérique et plus particulièrement du web. Autodidacte, il a appris à coder puis, de fil en aiguille est arrivé au référencement et au Digital Marketing.
À partir de là, le Marketing Digital est devenu une véritable passion pour laquelle il continue de se former quotidiennement au sein de Girleek.
En plus d’être formateur Actiris, Jeremy lancera prochainement une plateforme de formation en ligne afin de partager sa passion et ses connaissances et également d'aider plus de personnes à appréhender les enjeux du Marketing Digital.
Jean Lejeune
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
Après un bachelier en communication, Jean a travaillé comme Copywriter indépendant pendant près de 2 ans avant de s’intéresser au secteur  du numérique.
Lieu &amp; Contact
BECI - Avenue Louise 500, 1050 Bruxelles
Contact : Julie  Foulon / +32 483 23 02 02 / julie@girleek.net
https://www.eventbrite.fr/e/billets-girleek-masterclass-maitrisez-linkedin-pour-votre-entreprise-574035515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8:09.000Z</t>
  </si>
  <si>
    <t>https://www.google.com/calendar/event?eid=MTd1Mm9oZ2lmbWs2ZjlnaW9xZzdqbTVhMTEgenphZXJvY2FsLmJydXNzZWxzc2VsMUBt&amp;ctz=Europe/Brussels</t>
  </si>
  <si>
    <t>Get your business processes Mobile NOW ! (BelgianRailways testimonial)</t>
  </si>
  <si>
    <t xml:space="preserve">
SAP and Yteria will inform you about the latest developments in SAP’s Mobile strategy.
NMBS/SNCB will present their mobile project for employees and field workers based on SAP Cloud Platform Mobile Services. We will demonstrate how workers create notifications directly from the field, scan materials while repairing assets and immediately register activities, allowing planners to have real time overview on workshop activities, stock material and planning.
How you can easily improve your current SAP processes by bringing them to the users mobile devices. Belgianrailways (NMBS SNCB) will do a testimonial on the SAP mobile journey by using SAP Cloud Platform with SAP Mobile services to bring core maintenance processes to the users hands with mobile technology.
Program
8h30 Welcome/Registration (SAP &amp; Yteria)
9h00 SAP Mobile roadmap (SAP) : SAP Mobile Platform versus SAP Cloud Platform Mobile Services
9h20 NMBS/SNCB SAP Mobile customer case (NMBS and Yteria): Business case / Demonstration / Architecture &amp; lessons learned
10h00 How should you start Mobile onSAP (Yteria)
10h20 Q&amp;A
10h30 End
https://www.eventbrite.be/e/get-your-business-processes-mobile-now-belgianrailways-testimonial-tickets-526658198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8:16.000Z</t>
  </si>
  <si>
    <t>https://www.google.com/calendar/event?eid=MGc3cWVxNzF2Zmg3a243cDg5ZXUzZ3VsbDQgenphZXJvY2FsLmJydXNzZWxzc2VsMUBt&amp;ctz=Europe/Brussels</t>
  </si>
  <si>
    <t>BECI : Comment utiliser le digital pour gagner des clients ?</t>
  </si>
  <si>
    <t>BECI Avenue Louise 500 1050 Bruxelles</t>
  </si>
  <si>
    <t xml:space="preserve">Vous traverserez pendant ce workshop les questions importantes liées au digital pour votre projet. Qu’est-ce qu’un site efficace et quel est mon besoin (agence, wordpress, …) ?Importance du trafic qualifié, comment générer des ventes et des prises de rendez-vous ? Quelle approche des réseaux sociaux dois-je mettre en place ?
Link: https://www.1819.brussels/fr/events/comment-utiliser-le-digital-pour-gagner-des-clients
</t>
  </si>
  <si>
    <t>03/19/2019 15:58:21.000Z</t>
  </si>
  <si>
    <t>https://www.google.com/calendar/event?eid=Mjh2M2ludWw2cDJtbDFtMmpyaXFvYXM0ZmggenphZXJvY2FsLmJydXNzZWxzc2VsMUBt&amp;ctz=Europe/Brussels</t>
  </si>
  <si>
    <t>Session bpost "Tips &amp; Tricks" neuromarketing , data et screening copy,...</t>
  </si>
  <si>
    <t xml:space="preserve">Ce 26 Mars, PUB et Bpost présentent 1 session inspirante "Tips and Tricks".  Au programme:  neuromarketing, data, copy digitale vs papier !
https://www.eventbrite.be/e/session-bpost-tips-tricks-neuromarketing-data-et-screening-copy-tickets-55508697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8:26.000Z</t>
  </si>
  <si>
    <t>https://www.google.com/calendar/event?eid=M2E5ODc4a29kaG1pNGhzaWpuNGtkZzhmMzggenphZXJvY2FsLmJydXNzZWxzc2VsMUBt&amp;ctz=Europe/Brussels</t>
  </si>
  <si>
    <t>Meetup:  “Photographe professionnel, quelle place dans le monde du selfie"</t>
  </si>
  <si>
    <t xml:space="preserve">Ce meetup posera la question du travail des photographes professionnels à l’heure du numérique
https://www.eventbrite.be/e/inscription-meetup-photographe-professionnel-quelle-place-dans-le-monde-du-selfie-570080807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8:30.000Z</t>
  </si>
  <si>
    <t>https://www.google.com/calendar/event?eid=MHB0NHRpOTBkY2RkbWtqa2ZmdmU4OXI3ZnYgenphZXJvY2FsLmJydXNzZWxzc2VsMUBt&amp;ctz=Europe/Brussels</t>
  </si>
  <si>
    <t>Visual Facilitation : abordez les sujets de vos meetings de manière visuelle</t>
  </si>
  <si>
    <t xml:space="preserve">Mara Callaert vous fait découvrir ce que les techniques Visual Facilitation apportent en efficacité à vos réunions !
Apprenez les techniques visuelles :
qui vous prépareront à entamer des meetings engagés
qui vous aideront à avoir une approche « big picture »
qui clarifieront les sujets complexes
qui créeront des flip charts attractifs
qui codévelopperont un plan d’action qui créera l’adhésion de tous les partenaires
En fin d’atelier vous aurez assimilé les bénéfices de l’outil :
une aide à la pensée collective
un boost à la créativité
amélioration de la compréhension en simplifiant les systèmes complexes
amélioration de la qualité de votre communication
https://www.eventbrite.fr/e/billets-visual-facilitation-abordez-les-sujets-de-vos-meetings-de-maniere-visuelle-582781194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8:47.000Z</t>
  </si>
  <si>
    <t>https://www.google.com/calendar/event?eid=NGJqZWw4aHQzdjk4YW8xcGcxYjQxa2NnNGogenphZXJvY2FsLmJydXNzZWxzc2VsMUBt&amp;ctz=Europe/Brussels</t>
  </si>
  <si>
    <t xml:space="preserve">Do you want to find out how you can improve your connectivity and efficiency across your different locations? And do you want to discover how to protect your organization against an increasing number of sophisticated threats? Then register now for the Security &amp; Connectivity Seminar and our team will tell you all about the Barracuda solutions, especially developed to keep your organization safe and efficient. 
Agenda
9:30   Arrivals9:45   Welcome10:00 Vision &amp; strategy Barracuda Networks10:15 SD-WAN - Technical presentation10:30 SD WAN - Demo
10:55 Break11:10 Barracuda Total Protection - Essentials - Sentinel &amp; Phisline11:30 Barracuda Total Protection Bundle12:00 Closing words12:15 Lunch
https://www.eventbrite.co.uk/e/barracuda-security-and-connectivity-seminar-tickets-535830112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8:52.000Z</t>
  </si>
  <si>
    <t>https://www.google.com/calendar/event?eid=MG9jcm5raG5oNnJyaWVqZGc4Nmdzc2owN28genphZXJvY2FsLmJydXNzZWxzc2VsMUBt&amp;ctz=Europe/Brussels</t>
  </si>
  <si>
    <t>European truck platooning challenge - ETPC meeting Brussels</t>
  </si>
  <si>
    <t xml:space="preserve">Get the latest updates from Ensemble and country initiatives. ETPC tasks update; Discussion Covenant ;  letter of Intent
https://www.eventbrite.com/e/european-truck-platooning-challenge-etpc-meeting-brussels-tickets-571899225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8:55.000Z</t>
  </si>
  <si>
    <t>https://www.google.com/calendar/event?eid=MGcyZTRpNWo0aHQzMzBpZGtncnEzdjNsM3QgenphZXJvY2FsLmJydXNzZWxzc2VsMUBt&amp;ctz=Europe/Brussels</t>
  </si>
  <si>
    <t>Energietransitie: oplossing voor welk probleem?</t>
  </si>
  <si>
    <t xml:space="preserve">In 2018 steeg de CO2-uitstoot van de geïndustrialiseerde landen met 0,5%. Na meer dan 25 jaar internationaal klimaatbeleid delen zowat alle recente rapporten over de energietransitie één conclusie; ‘Paris is far away’. Waarom zorgt de energietransitie – ondanks aanzienlijke investeringen – nog niet voor een trendbreuk? Biedt de energietransitie ook een oplossing voor prangende milieu-uitdagingen zoals de zeer hoge tol van conventionele vervuiling of het verlies aan biodiversiteit? En is er wel voldoende draagvlak voor een ambitieuzer beleid?
Prof. dr. Johan Albrecht (senior fellow Itinera, UGent) wijst in deze uiteenzetting op enkele pijnpunten van de huidige energietransitie maar ook op opportuniteiten om het klimaatbeleid als een wervend project uit te bouwen. Na de uiteenzetting volgt een reactie van Annemie Bollen (Studiedienst SERV).
Programma:
12.00 – 12.25 uur: Ontvangst
12.25 – 12.30 uur: Introductie door  Leo Neels (algemeen directeur Itinera)
12.30 – 13.15 uur: Uiteenzetting  Johan Albrecht ‘Energietransitie: oplossing voor welk probleem?’
13.15 – 13.30 uur: Respondent Annemie Bollen, Studiedienst SERV
13.30 – 14.00 uur: Vragen
https://www.eventbrite.nl/e/registratie-energietransitie-oplossing-voor-welk-probleem-58979229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8:59.000Z</t>
  </si>
  <si>
    <t>https://www.google.com/calendar/event?eid=N29qNjJqYzk2NzdtcjNrZDI4M29mcnQwcDYgenphZXJvY2FsLmJydXNzZWxzc2VsMUBt&amp;ctz=Europe/Brussels</t>
  </si>
  <si>
    <t>Présentation produit XOLOS</t>
  </si>
  <si>
    <t xml:space="preserve">XOLOS poru devenir intelligent
https://www.eventbrite.fr/e/billets-presentation-produit-xolos-564174912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9:23.000Z</t>
  </si>
  <si>
    <t>https://www.google.com/calendar/event?eid=MXY5ZGpoMGZ0cTc3ZzBsYWN0bzI0dWtha2EgenphZXJvY2FsLmJydXNzZWxzc2VsMUBt&amp;ctz=Europe/Brussels</t>
  </si>
  <si>
    <t xml:space="preserve">Monthly expert-led discussion for association executives
https://www.eventbrite.co.uk/e/public-policy-breakfast-brains-tickets-46837545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9:29.000Z</t>
  </si>
  <si>
    <t>https://www.google.com/calendar/event?eid=Nmk5Zzl1bXFpMm43YWVucTQwOHJ0anJyZTYgenphZXJvY2FsLmJydXNzZWxzc2VsMUBt&amp;ctz=Europe/Brussels</t>
  </si>
  <si>
    <t>Droit des étrangers et aide sociale - Regards croisés</t>
  </si>
  <si>
    <t xml:space="preserve">Droit des étrangers et aide sociale - Regards croisés.
- Les types d'aide sociale pour un étranger en séjour précaire et/ou en séjour illégal - Focus sur l'aide médicale et l'adresse de référence
- Les conséquences potentielles de l'octroi d'une aide sociale sur le droit au séjour
- Le point sur la jurisprudence Abdida à Bruxelles 
La formation sera dispensée par Me François ROLAND, avocat au barreau de Bruxelles.
La participation effective à cette formation sera valorisée par l'attribution de 2 points de formation juridique.
Sandwichs et boissons offerts.
Inscription et paiement en ligne obligatoires. Prix : 10 €. 
Attention: clôture des inscriptions le 26.03.2018 à minuit. 
Attention: les personnes non inscrites qui se présenteraient à la formation se verront réclamer un droit d'inscription majoré.
https://www.eventbrite.fr/e/billets-droit-des-etrangers-et-aide-sociale-regards-croises-585662161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9:40.000Z</t>
  </si>
  <si>
    <t>https://www.google.com/calendar/event?eid=MTJrNXAxMjVvczBwcDZnazM0cTI0YXJtcjUgenphZXJvY2FsLmJydXNzZWxzc2VsMUBt&amp;ctz=Europe/Brussels</t>
  </si>
  <si>
    <t xml:space="preserve">French Tech Brussels : </t>
  </si>
  <si>
    <t>Silversquare Louise , 523 avenue Louise 1050</t>
  </si>
  <si>
    <t xml:space="preserve">L'atelierVotre entreprise est-elle elligible aux subsides ?Comment fait-on pour constituer une demande ?Quels sont les écueils à éviter ?Comment connaître toutes les possibilités de subsides ?Nous sommes dans la troisième et dernière vague de réforme des aides aux entreprises, quels sont les changements principaux ?Dimitri Van Rossum, expert en subsides chez KBC Brussels nous donnera les infos et astuces pour nous y retrouver.&amp;nbsp;
Link: https://www.french-connect.com/6780-agenda-atelier-french-tech-brussels-comment-obtenir-des-subsides.html
</t>
  </si>
  <si>
    <t>03/19/2019 15:59:52.000Z</t>
  </si>
  <si>
    <t>https://www.google.com/calendar/event?eid=MWlqY2Znb2U2NDd1MXVvZ3A5N2xpMjdsM2kgenphZXJvY2FsLmJydXNzZWxzc2VsMUBt&amp;ctz=Europe/Brussels</t>
  </si>
  <si>
    <t>Dine IT Up Brussel</t>
  </si>
  <si>
    <t xml:space="preserve">Exclusief diner op een toplocatie, enkel en alleen voor IT-studenten
Als bijna afgestudeerde IT-professional heb je de bedrijven waar je aan de slag kan voor het uitkiezen. Een fijn gevoel, maar niet altijd een makkelijke opdracht. Je wil er immers zeker van zijn dat je de beste keuze maakt: welke werkgever sluit perfect aan op je talenten en ambities?
Om je te helpen met die keuze, willen wij onze carrièremogelijkheden voor starters graag aan je voorstellen. Hoe we dat doen? Door jou te trakteren op een exclusief 3 gangendiner!
Wat mag je verwachten?
Tijdens Dine IT Up leer je AUSY door en door kennen, en ontdek je welk carrièrepad het beste bij jouw ambities aansluit.
Na een lekker aperitief gaan we aan tafel voor een 3 gangendiner om je vingers bij af te likken.
Tijdens het diner schuiven onze solution architecten, project managers, directors en consultants aan jouw tafel aan om al je vragen te beantwoorden.
Korte intermezzo’s tussen de gangen door nemen je mee in ons young potential program Start IT Up, onze AUSY-projecten en de IT-sector.
Over ons young potential program gesproken: tijdens het diner word jij misschien al geselecteerd voor het programma! Deel uitmaken van Start IT Up staat gelijk aan een mooie voorsprong in je carrière dankzij extra opleiding binnen jouw domein, én een eerste project waarbij een peter of meter je nauw opvolgt.
Bestel tijdig je pre-ticket
Er zijn slechts 30 plaatsen beschikbaar voor Dine IT Up. Belangrijk om weten: het ticket dat je toegestuurd krijgt, is een pré-ticket. Na je inschrijving laten wij je tijdig weten of je geselecteerd bent voor het diner.
Waar en wanneer?
La Fabbrica Brussel
27 maart 2019
Van 18.30 tot 23 uur
Havenlaan 86C, 1000 Brussel
https://www.eventbrite.com/e/tickets-dine-it-up-brussel-55510243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5:59:56.000Z</t>
  </si>
  <si>
    <t>https://www.google.com/calendar/event?eid=NG5ucDY2NmdmdmkwNWFocmQ4YXJsNTYxODggenphZXJvY2FsLmJydXNzZWxzc2VsMUBt&amp;ctz=Europe/Brussels</t>
  </si>
  <si>
    <t>Masterclass : Maîtrisez Instagram pour votre entreprise</t>
  </si>
  <si>
    <t xml:space="preserve">
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
Ces formations, animées par des formateurs triés sur le volet, sont organisées en petit groupe afin de favoriser l’interactivité. Les différentes sessions sont destinées à tous, débutants ou professionnels désireux de maîtriser et de mieux appréhender les enjeux du digital.
A la fin de cette formation, vous ressortirez plus confiant avec un maximum de bonnes pratiques afin de doper la visibilité en ligne de votre projet ou de votre entreprise.
Les places sont limitées à 6 personnes pour assurer un bon suivi des participants.
Le programme de la soirée
SOIRÉE : 18h30 - 21h30
Instagram
• Le fonctionnement d’Instagram. Mettre en place son compte Instagram.
• Définir la mission de votre brand sur Instagram.
• Booster sa visibilité Instagram et rendre son compte plus attrayant.
• Choix des bons hashtags (#) et des canaux : posts, story, IGTV.  Les outils d’automatisation de publication. Pourquoi faire de la publicité sur Instagram et gagner des followers ?  Comment récupérer des emails via Instagram ?
La méthodologie
La Girleek Digital Marketing Masterclass est basée sur une pédagogie active qui a pour objectif d’impliquer les participants sur des cas concrets afin de leur permettre d’appliquer leurs compétences et de les faire évoluer au cours de la formation.
Tarifs
200 euros HTVA par demi-journée et par personne.
Repas et boissons inclus.
L’équipe Girleek
Julie Foulon
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s à Molenbeek, dont la mission est de rendre accessible à tous les technologies et l’entrepreneuriat innovant et en particulier à celles et ceux qui ont quitté l’école tôt et qui sont sans emploi.
Pendant trois ans, elle a également été à la tête du BetaGroup, la plus grande communauté de startups de Belgique, composé de plus de 8.000 membres, où elle organisait chaque mois des événements de networking réunissant +400 personnes.
Jeremy Ruiz
Après un parcours académique en Art, Jeremy a fait le choix de se réorienter dans le secteur du numérique et plus particulièrement du web. Autodidacte, il a appris à coder puis, de fil en aiguille est arrivé au référencement et au Digital Marketing.
À partir de là, le Marketing Digital est devenu une véritable passion pour laquelle il continue de se former quotidiennement au sein de Girleek.
En plus d’être formateur Actiris, Jeremy lancera prochainement une plateforme de formation en ligne afin de partager sa passion et ses connaissances et également d'aider plus de personnes à appréhender les enjeux du Marketing Digital.
Jean Lejeune
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
Après un bachelier en communication, Jean a travaillé comme Copywriter indépendant pendant près de 2 ans avant de s’intéresser au secteur  du numérique.
Lieu &amp; Contact
BECI - Avenue Louise 500, 1050 Bruxelles
Contact : Julie  Foulon / +32 483 23 02 02 / julie@girleek.net
https://www.eventbrite.fr/e/billets-masterclass-maitrisez-instagram-pour-votre-entreprise-57405028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0:00.000Z</t>
  </si>
  <si>
    <t>https://www.google.com/calendar/event?eid=MGZobzdybmczZnBqajk0ZzBvbm1kMTZ2cjcgenphZXJvY2FsLmJydXNzZWxzc2VsMUBt&amp;ctz=Europe/Brussels</t>
  </si>
  <si>
    <t>Culture Meet-up#44 : Pop-up déjà has been?</t>
  </si>
  <si>
    <t xml:space="preserve">Débat/rencontre: Pop-up déjà has been?En collaboration avec le Kanal Street Food Market.Gratuit// La visite du Musée Kanal reste payante.Pop-up store ou magasin éphémère. Né aux Etats-Unis, le concept a moins de 20 ans et et allie rentabilité et communication ou comment occuper des espaces vacants temporairement pour y mettre un lieu de vente. Toutes les marques, populaire ou luxe, se lancent dans leur petit pop-up plus ou moins réussit. Le monde des Industries culturelles et créatives est sans doute celui qui usent et abusent le plus du concept: marques de vêtements, de design, de meubles, d'accessoires mais aussi plus largement galerie, salle de concert, lieu culturel ou tiers-lieu éphémère qui ajoutent dans leurs offres: cafés, restaurant, boutiques ou librairie.Alors, après 20 ans, le pop-up, est-ce que ça marche?On n'en parle avec 3 spécialistes de la question au cœur du pop-up du Musée Kanal.Intervenants:- Flore Frédéric, project manager à Hub.Brussels- TBC- TBCModérateur: Pauline Duclaud-Lacoste, conseillère culture &amp; fondatrice des Culture Meet-up.
https://www.eventbrite.fr/e/culture-meet-up44-pop-up-deja-has-been-tickets-566379676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0:03.000Z</t>
  </si>
  <si>
    <t>https://www.google.com/calendar/event?eid=MGk5c3NsNGxvMDNhNWdiZm0yMHZnN29xaWogenphZXJvY2FsLmJydXNzZWxzc2VsMUBt&amp;ctz=Europe/Brussels</t>
  </si>
  <si>
    <t xml:space="preserve">Systematic Competitive Intelligence </t>
  </si>
  <si>
    <t xml:space="preserve">For who is this masterclass?This masterclass is valuable for founder, ceo's, strategic marketing managers, consultants and everyone who wants to build and learn everything you need to know about competitive intelligence.
DataScouts masterclasses are half-day events design to bring together founders, ceo's, strategic marketing managers, consultants and everyone who wants to build and learn everything you need to know about competitive intelligence.
The goal of the masterclass is to show how other organisations are using DataScouts to gain situational awareness and build competitive intelligences and provide you a hands-on training how you can get started with mapping and monitoring your business ecosystem. 
The masterclasses are created to provide you best practices and methodologies to better understand your competitors, gain insights in the dynamics of your market, explore opportunities and uncover new areas for growth. You get the chance to share your own experiences with other DataScouts users.
https://www.eventbrite.be/e/systematic-competitive-intelligence-tickets-58354751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0:24.000Z</t>
  </si>
  <si>
    <t>https://www.google.com/calendar/event?eid=MWVoNDdvbWtjdmMwaXByOWx2M2V0NjJzMnUgenphZXJvY2FsLmJydXNzZWxzc2VsMUBt&amp;ctz=Europe/Brussels</t>
  </si>
  <si>
    <t>Atelier Digital (GRATUIT)</t>
  </si>
  <si>
    <t xml:space="preserve">
Aujourd’hui le marketing digital est un moyen privilégié pour développer vos activités et toucher les bons clients. Les outils digitaux sont multiples et votre temps est limité (votre budget également).Comme toute entreprise, vous cumulez sans doute un site web, des profils sur un ou plusieurs réseaux sociaux, des newsletters, etc. Vous envisagez de faire des campagnes de marketing payantes ou d’améliorer votre référencement web (SEO)?Rendez-vous chez BECI pour les Ateliers Digitaux à 12h. Nous aborderons les plusieurs questions en groupe avec des experts. L’objectif est de vous apporter des réponses claires et de vous permettre d’identifier vos priorités.
https://www.eventbrite.fr/e/atelier-digital-gratuit-tickets-574917303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0:28.000Z</t>
  </si>
  <si>
    <t>https://www.google.com/calendar/event?eid=NDA3ajJuOWJlMDJkaW9iOTFqam82ZDhnaWcgenphZXJvY2FsLmJydXNzZWxzc2VsMUBt&amp;ctz=Europe/Brussels</t>
  </si>
  <si>
    <t>Table Ronde UX Research versus Market Research</t>
  </si>
  <si>
    <t xml:space="preserve">Quel outil pour quel contexte et quel objectif?
https://www.eventbrite.co.uk/e/inscription-table-ronde-ux-research-versus-market-research-56412573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0:32.000Z</t>
  </si>
  <si>
    <t>https://www.google.com/calendar/event?eid=N3ZwYTI2a2g2dm9tYjF2dTM3aHBlMWtuNXIgenphZXJvY2FsLmJydXNzZWxzc2VsMUBt&amp;ctz=Europe/Brussels</t>
  </si>
  <si>
    <t>Jobfair Brussels 2019 - Brussels Expo le 28 mars</t>
  </si>
  <si>
    <t xml:space="preserve">Jeudi 28 mars, participez gratuitement au salon de l’emploi Jobfair Brussels au Brussels Expo ! 
Rencontrez directement des recruteurs de grandes entreprises, ainsi que des consultants en recrutement pour Bruxelles et sa région. 
De 13h à 19h, de nombreuses sociétés vous attendent pour vous proposer des emplois au sein de leur structure. De plus, vous assisterez à des conférences animées par des spécialistes du marché et du recrutement afin de recevoir des conseils et astuces pour développer votre carrière. 
Inscrivez-vous gratuitement dès maintenant sur www.jobfairbrussels.be
https://www.eventbrite.com/e/billets-jobfair-brussels-2019-brussels-expo-le-28-mars-58274902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0:36.000Z</t>
  </si>
  <si>
    <t>https://www.google.com/calendar/event?eid=MTVpdGV1Y3Q2Y2szZjNhNDJiZjFvdW9sb24genphZXJvY2FsLmJydXNzZWxzc2VsMUBt&amp;ctz=Europe/Brussels</t>
  </si>
  <si>
    <t>AMDP - Le prix dans les marchés publics</t>
  </si>
  <si>
    <t xml:space="preserve">Le prix dans les marchés publics
Orateurs: Véronique Vanden Acker et François Viseur
L’après-midi sera consacrée à la problématique des prix, tant dans le cadre de la définition et la préparation des marchés que dans celui de leur passation et exécution. En termes de définition et préparation, nous examinerons la question du caractère onéreux au-delà du prix à payer par l’adjudicateur et la question de l’estimation de la valeur du marché au lancement de la procédure. 
En termes de passation, la question du prix sera abordée au niveau de la rédaction du CSC (détermination/structure de prix et des éléments inclus dans les prix, inventaire/métré, critère d’attribution) et au niveau de l’analyse des offres (régularité, vérification et justifications/classement des offres). 
En termes d’exécution, ce sont principalement deux questions qui seront abordées : les modalités de paiement (avances/acomptes, vérification, paiement, intérêts de retard, etc) et la modification du prix/valeur initial du marché (révision en fonction de facteurs économiques et sociaux, jeu des quantités présumées et prix unitaires, « claims » (réclamations indemnitaires) et « décomptes » (prestations complémentaires ou supplémentaires)). 
L'exposé sera précédé d'une chronique de jurisprudence de 30 minutes.
https://www.eventbrite.fr/e/billets-amdp-le-prix-dans-les-marches-publics-549671091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0:40.000Z</t>
  </si>
  <si>
    <t>https://www.google.com/calendar/event?eid=Mmdta2tyNzhibXNkdGg5bzRnaDMyZDBjdDUgenphZXJvY2FsLmJydXNzZWxzc2VsMUBt&amp;ctz=Europe/Brussels</t>
  </si>
  <si>
    <t>Scrumban NOT explained - experienced instead</t>
  </si>
  <si>
    <t xml:space="preserve">"Scrumban NOT explained - experienced instead"For this Inner Circle event, which is open to ACB corporate members only, we will have the creators of the Scrumban Simulation, Koen Vastmans and Sangeetha Sridhar facilitating the session.ABOUT SCRUMBAN SIMULATIONImagine this. You’re part of a team that has been implementing a product backlog for a while. You have your priorities well under control and you are able to deliver value iteration after iteration, which helped you bring a first version of your product to the market and delight your customers.But now that you also have a product to maintain, things are changing. Your iteration plans get cluttered with unplanned work. And what about events that impact you capacity or priorities?If you want to learn how to deal with both planned and unplanned work in an iterative context, then you must mark this Inner circle in your agenda. You will experience in a fun and safe environment how to apply Scrumban.ABOUT THE CREATORS Koen Vastmans and Sangeetha Sridhar worked together as Agile coaches. While coaching operational/maintenance teams we experienced that we needed something specific to learn teams how to deal with both planned and unplanned work. Explaining the concepts of Scrumban is one thing, but it is way better to have teams experience it in a fun and safe environment. Referring to several existing ideas, we created the Scrumban simulation.Please join us to get more insights!Agenda:
17h30: Arrival with Food and Drink
18h30: Scrumban Simulation Session
20h30: Networking drink
https://www.eventbrite.com/e/scrumban-not-explained-experienced-instead-tickets-582135502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0:45.000Z</t>
  </si>
  <si>
    <t>https://www.google.com/calendar/event?eid=MzZybGRmcHJzajNrcTFpNjZrbjh2OG1lbTcgenphZXJvY2FsLmJydXNzZWxzc2VsMUBt&amp;ctz=Europe/Brussels</t>
  </si>
  <si>
    <t>EFP : Soirée de l'entrepreneuriat</t>
  </si>
  <si>
    <t>EFP, 292B rue de Stalle, 1180 BRuxelles</t>
  </si>
  <si>
    <t xml:space="preserve">Qui sera le grand gagnant du concours PITCH ? &amp;gt;&amp;gt; Participez à la soirée de clôture de la semaine entreprendre et découvrez les projets de nos 8 finalistes !
Link: https://www.facebook.com/events/2259693851023216/
</t>
  </si>
  <si>
    <t>03/19/2019 16:00:49.000Z</t>
  </si>
  <si>
    <t>https://www.google.com/calendar/event?eid=NmFlbXNwdTg5NGFxMHRqc2JkMmlkZzZiZDMgenphZXJvY2FsLmJydXNzZWxzc2VsMUBt&amp;ctz=Europe/Brussels</t>
  </si>
  <si>
    <t xml:space="preserve">Boost Nights </t>
  </si>
  <si>
    <t xml:space="preserve">Les Boost Nights vous emmènent découvrir le monde entrepreneurial bruxellois ! L'idée est de vous proposer un maximum de sources inspirantes, des rencontres pour développer votre réseau professionel, des outils intéressants et pourquoi pas y trouver un(e) associé(e) ! Le programme des Boost Nights comporte 5 dates (chaque dernier jeudi du mois) sur les thématiques suivantes:- Boost Night #3 - 28/03/2019 : Boost Your Crowdfunding : Plusieurs experts du crowdfunding seront présents pour répondre à vos questions et besoins quant au lancement de votre campagne de crowdfunding! Chacun pourra s'y retrouver: des premiers pas du crowdfunding au lancement de la plateforme! Vous aurez également l'occasion d’interagir avec plusieurs plateformes de crowdfunding qui seront là pour vous conseiller et guider en fonction de vos attentes, de vos doutes et bien sûr de votre projet !- Boost Night #4 - 25/04/2019: Boost Your Impact: l'entrepreneuriat durable, brisons les mythes! Vous vous intéressez à l'entrepreneuriat durable et vous demandez par où commencer? Comment mettre vos valeurs au coeur-même de votre projet? Des témoignages inspirants vous emèneront découvrir leur aventure et comment ils se sont lancés en tant qu'entrepreneur durable !- Boost Night #5 - 23/05/2019 : Young Boosters: Conférence de jeunes entrepreneurs qui ont réussi et réseautage autour des services d'aide disponible pour l'entrepreneuriat durable 
https://www.eventbrite.be/e/billets-boost-nights-547599795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0:53.000Z</t>
  </si>
  <si>
    <t>https://www.google.com/calendar/event?eid=MXZkb3Y2czZrbXVzMzB0bTAzcjFpZXJrOTIgenphZXJvY2FsLmJydXNzZWxzc2VsMUBt&amp;ctz=Europe/Brussels</t>
  </si>
  <si>
    <t>Débat et drink: "Réseaux féminins: utilité, enjeux et perspectives?"</t>
  </si>
  <si>
    <t xml:space="preserve">Débat et drink: "Réseaux féminins: utilité, enjeux et perspectives?".
https://www.eventbrite.be/e/inscription-debat-et-drink-reseaux-feminins-utilite-enjeux-et-perspectives-570957088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1:03.000Z</t>
  </si>
  <si>
    <t>https://www.google.com/calendar/event?eid=NTRkMG1lamFxajRsc2Y3dDBpNXJ0ZHZpNTggenphZXJvY2FsLmJydXNzZWxzc2VsMUBt&amp;ctz=Europe/Brussels</t>
  </si>
  <si>
    <t>IE Master Class: Building better organizations one nap at a time</t>
  </si>
  <si>
    <t xml:space="preserve">The IE Belgium Alumuni Committee is pleased to present Clarisse Halawani, CEO and founder of CorpNap for the first Alumni Master Class &amp; Networking Event for 2019.
The Topic: Building better organizations one nap at a time
What if employees could be more productive, alert, innovative, healthy and happy? 
What if this scientifically proven method was innate to all of us and had the simple name of ... 'sleep'? 
In this Master Class,
you will understand the impact of sleep on your productivity and your team's productivity
learn from leading companies that have embraced corporate napping
discover, touch and try an actual sleep pod, and how it can be incoporated within your own organization 
The Speaker:
Clarisse Halawani is an entrepreneur, speaker and biomedical engineer. In 2017, after several leadership roles in the biomedical device industry, she founded CorpNap (http://corpnap.com/en/); a wellbeing company specialized in sleep and technology and implementing a culture of power-napping in the workplace to boost productivity.
FAQs
Will there be refreshments and networking?
Networking is a must. Light snacks and refreshments will be provided (so please reserve) starting 8.30 p.m., additional drinks can purchased at the hotel bar.
Who should attend?
IE Alumni, prospective students, HR practionners, entrepreneurs, people interested in building better organizations!
What are my transportation/parking options for getting to and from the event?
Closest metro maelbeek metro station. Paid parking is available next to the hotel.
How can I contact the organizer with any questions?
If you have questions please feel free to contact the organizers: boujo.david@gmail.com, cecile.desnaud@gmail.com; clarisse.halawani@gmail.com 
https://www.eventbrite.com/e/ie-master-class-building-better-organizations-one-nap-at-a-time-tickets-572381097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1:08.000Z</t>
  </si>
  <si>
    <t>https://www.google.com/calendar/event?eid=MjRuNGIxZnNjMWYxaWJlMzAzZDkyc2lrMWMgenphZXJvY2FsLmJydXNzZWxzc2VsMUBt&amp;ctz=Europe/Brussels</t>
  </si>
  <si>
    <t>Boost your Project :  Boost Night # 3 - Crowdfunding</t>
  </si>
  <si>
    <t>Mundo-b  26 Rue d'Edimbourg  1050 Ixelles</t>
  </si>
  <si>
    <t xml:space="preserve">Découvrez les clés pour réussir une campagne de crowdfunding et rencontrer les représentants des différentes plateformes. Une soirée sur le thème du financement mais qui vous montrera aussi qu'une campagne bien menée peut vous rapporter bien plus que de l'argent&amp;nbsp;!
Link: https://www.eventbrite.be/e/billets-boost-nights-54759976564?aff=ebdssbdestsearch
</t>
  </si>
  <si>
    <t>03/19/2019 16:01:19.000Z</t>
  </si>
  <si>
    <t>https://www.google.com/calendar/event?eid=NDFhdWY3a2Y2aXBhbmdocXFpbTE1NjVwdmkgenphZXJvY2FsLmJydXNzZWxzc2VsMUBt&amp;ctz=Europe/Brussels</t>
  </si>
  <si>
    <t>Le marché des expatriés à Anvers et Initium, un investissement rentable!</t>
  </si>
  <si>
    <t xml:space="preserve">Découvrez pourquoi Anvers est le lieu idéal pour louer votre bien immobilier à des expatriés!
https://www.eventbrite.com/e/billets-le-marche-des-expatries-a-anvers-et-initium-un-investissement-rentable-570962815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1:26.000Z</t>
  </si>
  <si>
    <t>https://www.google.com/calendar/event?eid=NHQzY20wdDFuc21iYXNocTFrY2lqYXY5cTYgenphZXJvY2FsLmJydXNzZWxzc2VsMUBt&amp;ctz=Europe/Brussels</t>
  </si>
  <si>
    <t xml:space="preserve">Startup Job Fair </t>
  </si>
  <si>
    <t>Google Digitaal Atelier / Atelier Digital , 10 Kantersteen 1000 Brussel, Brussels</t>
  </si>
  <si>
    <t xml:space="preserve">Are you looking for your dream job? Working for a startup presents the unique opportunity for you to fast track your career by having a key role on ambitious projects, working with dynamic teams of young people.Join us on 28/03 for this 15th edition of the Startup Job Fair at Google Digital Atelier (BeCentral), and meet booming startups that are looking to hire talented professionals such as yourself.
Link: http://startupjobfair.be/jobseekers/
</t>
  </si>
  <si>
    <t>03/19/2019 16:01:32.000Z</t>
  </si>
  <si>
    <t>https://www.google.com/calendar/event?eid=MzJpMTA2bGRmOTlhNGJzaGR1YmtjbjFrMWQgenphZXJvY2FsLmJydXNzZWxzc2VsMUBt&amp;ctz=Europe/Brussels</t>
  </si>
  <si>
    <t>Sterke Onderneemsters in BXL/Femmes Entrepreneures Fortes à BXL</t>
  </si>
  <si>
    <t xml:space="preserve">Debat en netwerkevenement voor vrouwelijke onderneemsters/Débat et événement de réseautage pour les femmes entrepreneures
https://www.eventbrite.com/e/registratie-sterke-onderneemsters-in-bxlfemmes-entrepreneures-fortes-a-bxl-583570073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1:36.000Z</t>
  </si>
  <si>
    <t>https://www.google.com/calendar/event?eid=MjFxZnY0Y2U1bmxkbXFtbmNoZWptcGM2dW0genphZXJvY2FsLmJydXNzZWxzc2VsMUBt&amp;ctz=Europe/Brussels</t>
  </si>
  <si>
    <t>SEMINAIRE DIGITAL: Transformation digitale, quelle stratégie adopter?</t>
  </si>
  <si>
    <t xml:space="preserve">Rencontrons-nous une nouvelle fois.Cette fois-ci avec Cédric Cauderlier. Cédric travaille depuis près de 15 ans dans l'univers digital. Il accompagne les marques dans la compréhension du rôle du digital. Il est également professeur en stratégie digitale à la Solvay business school.On le sait tous, le digital influence fondamentalement notre société et la manière dont nous interagissons avec les entreprises.Comprendre ces changements permet de faire évoluer son business et sa communication.Nous allons donc voir comment permettre d'intégrer les évolutions liées au digital dans un business plus classique ou encore comment faire évoluer sa communication en lien avec les attentes des consommateurs.Les objectifs principaux de ce Groupe sont de se tenir au courant des tendances digitales, d'apprendre de nouvelles choses, de faire connaissance entre membres de la communauté, de comprendre le potentiel du digital marketing et surtout de passer un bon moment!Tout le monde est donc libre d'échanger au sujet de ses projets et de poser ses questions.Vous êtes expert d'un domaine digital et voulez le partager, n'hésitez pas à nous le faire savoir pour être notre prochain speaker!
Rejoignez notre communauté Digital Marketing.
A bientôt!Mohsin : Entrepreneur - www.ingeniousminds.digital, www.proxi24.com, www.youcare.be, www.ingeniousminds.academyMahery: Digital Marketeur - www.yogi-spirit.com, acheterpourlouer.be,...
https://www.eventbrite.com/e/seminaire-digital-transformation-digitale-quelle-strategie-adopter-tickets-562440594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1:41.000Z</t>
  </si>
  <si>
    <t>https://www.google.com/calendar/event?eid=N3U4OHNwZHQ3Ym8yaXZyN2VidDQzdm1uM2YgenphZXJvY2FsLmJydXNzZWxzc2VsMUBt&amp;ctz=Europe/Brussels</t>
  </si>
  <si>
    <t>Project Management Training in 1 Day</t>
  </si>
  <si>
    <t xml:space="preserve">Description of the training:
"Project Management in 1 day" is a one-day classroom training which goes straight to the essential concepts and tools of Project Management, and will make you immediately operational as a Project Manager.
Project Management is a classic management training course by excellence, and represents a broad topic for which a wide range of training courses and managerial literature exist. But this course is different:
It is delivered by experienced Project Managers, who practice Project Management on a daily basis.
It focuses on the absolute essential of Project Management, i.e. the core concepts, the key methodological steps and the toolbox that a Project Manager needs to master.
It mixes the technical approach of approach of Project Management with the human approach of Change Management.
Acquired skills:
At the end of the training you will be able to:
Plan and manage any project or program.
Identify and manage the risks of your project.
Make a clear and concise reporting of the progress of your project, supported by Key Performance Indicators.
React in a fair and effective way in the face of unforeseen events.
Operate within the governance system of your organization.
Understand the Agile approach and other recent developments in the world of project management.
Manage the change for a successful take-off and landing of your project.
Use the "Toolbox" of the Project Manager (which will be delivered to you as an MS Excel file).
Understand which IT tools are available on the market and best suited to your organization.
Target audience
This course is intended for any public wishing to acquire the basics of Project Management and aiming for a straight-forward and immediate implementation.
Approach
The training takes place according to the following steps:
As soon as you register, you fill out a simple online questionnaire, allowing us to understand your specific challenges and expectations regarding the training.
The course is based on a theoretical part where the main concepts and tools are presented, on exchanges of experiences between participants, on a sharing of experience on the part of the trainer on the basis of real cases. The course is very participative and interactive.
Each participant benefits from 2 hours of free coaching within 2 months of the training.
Program
The following chapters are discussed:
What is a Project? What is Project Management?
The different phases of a project: Initialization, Planning, Piloting, Closing
Project Management Tools: Project ID Card, Project Charter, Risk Matrix, Gantt Chart, Critical Path, Project Status Report, Key Performance Indicators (KPIs), End of Project Note
Change management: the 8 pitfalls of change management, the adoption curve of change, change management tools such as Force Field Analysis, etc.
Good practices and keys to successful project management, myths and other preconceived ideas to challenge.
Language
The course will be given in English (or French depending on the demand of participants). The slides and the toolbox are in English
Prerequisites
None
Terms of cancelation
Registrations canceled up to 2 days before the training will be refunded in full. Registrations canceled in the 2 days preceding the training will be reimbursed at 50%.
If the number of participants is insufficient, the organizer reserves the right to cancel or re-schedule the training no later than 8 days before the start of the training. In case of cancellation, the full price will be refunded to the participants.
https://www.eventbrite.com/e/project-management-training-in-1-day-tickets-562293966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2:00.000Z</t>
  </si>
  <si>
    <t>https://www.google.com/calendar/event?eid=NTM5cnEyZmhtbW5zYTQ3b3ViNjdpdTFqZmYgenphZXJvY2FsLmJydXNzZWxzc2VsMUBt&amp;ctz=Europe/Brussels</t>
  </si>
  <si>
    <t>Lunch VIP - J'ai écrit un livre!</t>
  </si>
  <si>
    <t xml:space="preserve">Elles l'ont fait! Elles ont écrit leur livre! 
Le vendredi 29 mars prochain, sur le temps d'un lunch VIP, 4 WonderFul Women viendront vous présenter leur livre, fraichement sorti ;-)
Notre animatrice? Laurence Ortegat, coache chevronnée d'auteures qui a accompagné plusieurs WoWo pour l'écriture de leur livre.
Cécile Maichak - Elles se rêv'elles : 
Bien souvent, les femmes sont mises dans une case et il est parfois difficile d’en sortir. Dans ce livre, vous y trouverez des témoignages de 12 femmes, des modèles inspirantes avec chacune leur propre vécu et expérience. Un récit dédié aux adultes et aux enfants, car dès le plus jeune âge, il est important de leur faire comprendre que chacun.e peut réaliser son rêve.
Ophélie Simon - Le Régime Définitif
Régime définitif est destiné aux femmes qui souhaitent se débarrasser de tous ces régimes remplis de contraintes. L’auteure, Ophélie Simon, psychologue et spécialiste en hypnose et EMDR, propose dans ce livre, ses méthodes d’hypnose pour vous aider à rééquilibrer vos habitudes alimentaires et réadapter votre style de vie en réalisant un travail sur soi-même. 
Sarah Schmidt - Au secours, je déménage 
Si vous aussi vous avez l’envie de partir vivre à l’étranger, ce livre est fait pour vous ! Vous y trouverez des conseils et astuces pour vous adapter à cette nouvelle vie. Sarah Schmidt vous explique comment organiser votre voyage efficacement : les papiers nécessaires, ce que vous devez impérativement prendre, l’emménagement et comment bien commencer une nouvelle vie que ce soit au niveau professionnelle ou privée ?
Catherine Stiz - Détox'Emoi
Catherine Stiz nous apprend la nécessité de travailler sur son corps et ses émotions pour parvenir à un régime efficace et bon pour la santé. Son livre vous fera prendre conscience de l’importance de combiner la détox physique et la détox émotionnelle grâce à différentes méthodes afin de mener une vie équilibrée pour un esprit sain dans un corps sain !
Venez écouter nos 4 oratrices !
Programme :
12h00 : Accueil - Drink et apéro 
12h30 - 13h30 : Conférence
Tour de table avec nos "je veux" et recommandations à l'Univers Wowo's :-)
13h30 - 15h00 : Rencontre avec nos oratrices - Lunch bienveillant et authentique - Food - Drink - Inspiration
Gratuit pour les membres WoWo - 50€ pour les non-membres
Infos pour devenir membre: http://www.wowocommunity.com/fr/nous-rejoindre 
Ouvert aux hommes et aux femmes
Ps : n’oubliez pas vos cartes de visite &amp; votre bienveillance ;-)
florence@wowocommunity.com ou 0497 556 506
https://www.eventbrite.fr/e/billets-lunch-vip-jai-ecrit-un-livre-557833535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2:07.000Z</t>
  </si>
  <si>
    <t>https://www.google.com/calendar/event?eid=N200YTI0OWhqcjZidnE1aHFjMjN0aGlvdHIgenphZXJvY2FsLmJydXNzZWxzc2VsMUBt&amp;ctz=Europe/Brussels</t>
  </si>
  <si>
    <t xml:space="preserve">Usiner vos pièces avec une fraiseuse numérique CNC
Durant cet atelier (en petit groupe de 3 max), nous verrons comment configurer sur FUSION 360 l’outil CAM (computer-aided manufacturing) ainsi que les différentes techniques et étapes de base de fraisage numerique. Après simulation sur pc, nous exporterons le fichier (Gcode) sous le format adéquat pour notre CNC, nous passerons alors à la partie pratique avec la configuration de la machine, la mise en place et l’usinage de la pièce.
Polyvalent et gratuit, FUSION 360 est devenu l'outil de modélisation des makers, hobbyistes ou pros.
Nous explorerons ce sujet à travers un exercice concret: l’usinage d’une voiture (une porche rien que ça).
---
Réduction de 25% pour les membres de la Microfactory (voir le slack pour le code de réduction / me demander @omar).
---
But du cours
Obtenir les bases nécessaires à la configuration de l’outil CAM dans Fusion 360 ainsi qu’à l’export du fichier destiné au fraisage numérique.
Mise en place de la pièce à usiner, choix de la fraise et configuration de la CNC pour enfin usiner la pièce.
Déroulement du cours
La première heure nous travaillerons sur l’apprentissage de l’outil CAM et la configuration des différentes étapes de l’usinage, nous finirons par la simulation de celui-ci via Fusion.
L'heure suivante nous verrons les spécificités de la CNC dont nous disposons à la Micro Factory et nous usinerons les pièces.
Prérequis
Savoir utiliser l’outil model de fusion est recommandé, je vous fournirai un model 3D déjà préparé, mais l’outil Model vous sera indispensable pour la suite de vos projets en CNC 
-Voir cours "Créer ses fichiers pour l'impression 3D (via fusion 360)" disponible sur eventbrite lien ci-dessous 
Détails pratiques
Apporter son PC, sa souris (avec molette), son chargeur (et oui on a eu le cas). Installer Fusion 360, le tester ! Je n'aurai pas le temps de configurer les logiciels durant le cours, merci de vérifier leurs bons fonctionnements avant votre venue :) Merci! 
Si vous avez des questions vous pouvez me joindre à boulam.o@hotmail.fr
Le prof
Omar je suis maker depuis 2ans et operateur à la MicroFactory.
Langue du cours
Français
Liens pour cours modelisation 3D sur Fusion:
https://www.eventbrite.fr/e/billets-creer-ses-fichiers-pour-limpression-3d-via-fusion-360-41490515248?aff=ebdssbdestsearch&amp;utm-medium=discovery&amp;utm-campaign=social&amp;utm-content=attendeeshare&amp;utm-source=cp&amp;utm-term=destsearch
https://www.eventbrite.fr/e/billets-fraisage-numerique-cnc-initiation-56320038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2:11.000Z</t>
  </si>
  <si>
    <t>https://www.google.com/calendar/event?eid=MWI0NWw1bjBucjczODE1bWdnajQ2MGhzN2ggenphZXJvY2FsLmJydXNzZWxzc2VsMUBt&amp;ctz=Europe/Brussels</t>
  </si>
  <si>
    <t>Conférence YCM x Google : les entrepreneurs qui changent les règles du jeu (29 mars)</t>
  </si>
  <si>
    <t xml:space="preserve">Il n’y a pas que pour le climat que les jeunes se bougent ! Quel que soit leur domaine d’activité, de nouveaux entrepreneurs changent véritablement les règles du jeu. Digital, art, cinéma, société et écologie : venez découvrir les parcours inspirants de nos “acteurs du changement” le 29 mars à 18H au Google Atelier de Bruxelles. Une nouvelle conférence Young Change Maker qui tentera de répondre à 6 questions.. avec 6 intervenants !
Quand ? Le 29 mars de 18h00 à 21H00Où ? Google Atelier Bruxelles (Cantersteen 10 - 1000 Bruxelles)
Félicien Bogaerts — Comment sensibiliser efficacement la jeunesse aux questions environnementales ?En devenant animateur sur Classic 21 (RTBF) à seulement 14 ans, Félicien avait déjà décidé de ne pas faire comme tout le monde. En 2018, à l’aube de l’historique marche pour le climat à Bruxelles (2 décembre), il rassemble — grâce à sa plateforme Facebook “Le biais vert” — 20 personnalités belges autour de ce futur rassemblement. Quelques jours plus tard, 75.000 jeunes Belges défileront dans les rues de la capitale pour “J’peux pas, j’ai climat”.
Galo Diallo — Comment utiliser les réseaux sociaux pour faire connaître un jeune projet ?Elhadj, Just Riadh, Vargasss, Observateur Ebene ou encore Alexandre Gigow : voilà quelques-uns des influenceurs français aux millions d’abonnés qui ont vu leur carrière décoller grâce à Galo Diallo et sa société de marketing d’influence, “Smile Conseil”. En 2018, les talents de son agence ont cumulé plus de 2 milliards de vues sur les réseaux sociaux.
Fanny Everard et Manuela Moutafian — Comment lancer son projet et lever des fonds en étant jeune, avec 0€ en poche ?C’est en lançant leur ASBL “What about waste” en 2017 que Fanny et Manuela sont entrées en guerre avec les pailles en plastique utilisées dans l’HORECA (restaurants, bars, etc..). Bien décidées à changer les habitudes, aussi anodines soient-elles, elles ont déjà pu convaincre une quarantaine d’établissements bruxellois de passer à leurs pailles écologiques en acier inoxydable.
Moussa Camara — Comment lancer son business quand on n’a pas de contact ?Moussa est ce que l’on appelle un homme déterminé. À 21 ans, il crée sa première association (Agir Pour Réussir). Alors étudiant, il crée en parallèle de ses études sa première entreprise dans les métiers du télécom et de l’informatique. Fort de son expérience, il lance quelques années plus tard — en 2015 —, l’association “Les Déterminés”, qui accompagne le développement de l’entrepreneuriat en banlieue et dans les milieux ruraux. Grâce à Moussa, son carnet d’adresses et ses conseils, 10 promotions rassemblant en tout 150 personnes à travers la France ont été aidées, ce qui a mené à la création d’une cinquantaine d’entreprises.
Samir Bouadla — De Youtube à Netflix : quel parcours pour un jeune réalisateur ?Sorti de l’école avec un BTS Electrotechnique, Samir Bouadla a d’abord fait ses armes comme réalisateur en véritable autodidacte avec son collectif "Les Babtous”. C'est avec celui-ci qu'il intègre la chaîne de télé OFIVE en 2010. Avec ses acolytes, il pose les premières pierres de la plateforme “YARD” en mars 2014 en tant que réalisateur. En 2016, son travail est mis en lumière par Netflix, à travers le documentaire « Ballon sur bitume », rassemblant des intervenants tels que Niska, Serge Aurier, Gradur ou Ousmane Dembélé. Plus récemment, il a réalisé le dernier clip de Medine et Booba en Algérie, “KYLL”, qui cumule aujourd’hui plus de 12 millions de vues sur Youtube.
Fif de Booska-P — Comment créer son média de toutes pièces ?Originaire d’Evry-Courcouronnes, Fif est l’une des figures du rap français. Non pas en tant qu’artiste, mais grâce à son média en ligne “Booska-P.com”, qui a longtemps fait la pluie et le beau temps dans le milieu urbain. 14 ans après sa création , le site est aujourd’hui encore une véritable référence en matière de culture urbaine et compte près de 20 employés et collaborateurs
https://www.eventbrite.fr/e/billets-conference-ycm-x-google-les-entrepreneurs-qui-changent-les-regles-du-jeu-29-mars-58758107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2:14.000Z</t>
  </si>
  <si>
    <t>https://www.google.com/calendar/event?eid=MTF1bWFwc204czc4Z3Q3bGx1MnY2dGd0cnQgenphZXJvY2FsLmJydXNzZWxzc2VsMUBt&amp;ctz=Europe/Brussels</t>
  </si>
  <si>
    <t>Architect van je Eigen leven - Open Seminar</t>
  </si>
  <si>
    <t xml:space="preserve">Een motiverende omgeving, een gezonde bodem voor sterke funderingen, een doordacht ontwerp...
Net zoals voor een geslaagd bouwproject heeft ook ons levensproject nood aan deze belangrijke ingrediënten om er een droomproject van te maken.
'Architect van je Eigen leven' geeft je het recept, de ingrediënten én de tools die je nodig hebt om ook van jouw leven een meesterwerk te maken.
'Architect van je Eigen leven' is een one day open seminar om nieuwe inzichten en tools te krijgen en om op een gemotiveerde manier jouw leven in eigen handen te nemen. 
Lees meer...
https://www.eventbrite.com/e/tickets-architect-van-je-eigen-leven-open-seminar-55415221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2:21.000Z</t>
  </si>
  <si>
    <t>https://www.google.com/calendar/event?eid=M2s5bXA2c3MyZTZhaXQ5bjF2cHJhYjM3MmogenphZXJvY2FsLmJydXNzZWxzc2VsMUBt&amp;ctz=Europe/Brussels</t>
  </si>
  <si>
    <t>CoderDojo Brussels - 30/03/2019</t>
  </si>
  <si>
    <t>03/19/2019 16:02:31.000Z</t>
  </si>
  <si>
    <t>https://www.google.com/calendar/event?eid=NzMwcGF2c2VsN2tuMDQ3bjA4NnRwN2Y1dTEgenphZXJvY2FsLmJydXNzZWxzc2VsMUBt&amp;ctz=Europe/Brussels</t>
  </si>
  <si>
    <t>FORMATION: La finance personnelle au service de ton indépendance financière</t>
  </si>
  <si>
    <t xml:space="preserve">"Apprends à contrôler ton destin financier"Une session dédiée à la gestion financière. Tout pour mieux comprendre l'argent et la richesse!Tu apprendras à bien comprendre ce qu'est l'argent et la richesse.Tu apprendras quel mental et quelles émotions tu as envers l'argent et comparer avec les personnes riches.Tu apprendras aussi comment créer plus d'argent et comment mieux gérer ton argent."Comprends le système financier. Comprends tes comportements et tes émotions liés à l'argent. Définis ton avenir financier et ton plan d'action. Tout pour reprendre le contrôle de tes finances!"4 bonnes raisons de t'inscrire- Une formation complète- Un formateur expérimenté- Un prix exceptionnel- Un cadre convivial &amp; stimulantEst-ce pour toi?• Tu veux savoir comment changer ta situation financière actuelle?• Tu veux comprendre les règles financières pour pouvoir en profiter?• Tu veux savoir comment les riches deviennent riches?• Tu veux comprendre tes émotions et tes réactions face à l'argent?• Tu veux connaître les solutions pour gagner plus d'argent?• Tu veux comprendre l'indépendance financière et comment créer un plan pour y arriver?• Tu veux connaître les 17 règles pour bien investir en bourse?• Tu veux savoir les 5 raisons pour lesquelles les gens ne deviennent généralement pas riche?• Tu veux connaître les 7 étapes pour reprendre en main ta situation financière?• Tu veux savoir comment construire une "machine à faire de l'argent"?• Tu ne veux plus attendre un an pour recevoir une petite augmentation annuelle ?• Tu veux travailler pour faire travailler l'argent et plus uniquement en utilisant ton temps?• Tu veux sortir de ton conditionnement et aller plus loin, plus vite?• Tu veux passer à l'action mais ne sait pas par où commencer?Voici les 4 bonnes raisons de vite t'inscrireRaison 1: Une formation complète• Le système financier et les types de revenu• L'impact de ton subconscient sur tes résultats financiers• Les étapes et les méthodes d'enrichissement• Crée un plan financier vers ton indépendance financière• Comprendre la bourse et les plateformes d'investissementsRaison 2: Un formateur expérimenté• Fondateur d'Ingenious Minds Digital, Proxi24, Youcare, Destination Riche, Ingenious Minds Academy• Organisateur de Meetups depuis 2012: "Personal Development &amp; Entrepreneurship Brussels" &amp; "Digital Marketing Brussels".• Créateur des Ebooks: "Essentiels sur le Développement Personnel", "Essentiels sur l'Entrepreneuriat", "Essentiels sur la Spiritualité", "Essentiels sur le Développement Professionnel",...• Assoiffé par l'apprentissage, la performance &amp; le plaisir de vivre• Master en Informatique avec 15 ans d'expérience dans la création de produits digitaux et la gestion d'équipe.• Entrepreneur, marié, père de 3 enfants et vivant son aventure.• Une personne qui veut vivre de ses passions et partager ses compétences.Raison 3: Un prix exceptionnel• Une formation pour des pros mais destinée à des particuliers et à leur budget limité.• Une combinaison de plusieurs formations : La Finance Personnelle, Le Subconscient et L'argent, Investir en Bourse.• Une formation en présentiel et pas online pour mieux apprendre et pour rencontrer d'autres personnes de votre région.• Qualité du lieu &amp; du formateur• Café, croissants &amp; bonne humeur.Raison 4: Un cadre convivial &amp; stimulant• Profite d'un espace d'inspiration, de co-création &amp; d'innovation.• Découvre un environnement de travail de startups, indépendants &amp; entreprises ambitieuses.• Facile d'accès: au nord-est de Bruxelles, proche du ring et de l'aéroport. Proche de la gare Bordet et accessible par bus.• Parking gratuit à disposition."Viens, change ta relation avec l'argent et mets toi en route vers ton indépendance financière!"Plus d'informations sur https://www.ingeniousminds.academy/formation-finance-personnelle
https://www.eventbrite.com/e/formation-la-finance-personnelle-au-service-de-ton-independance-financiere-tickets-553544426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2:38.000Z</t>
  </si>
  <si>
    <t>https://www.google.com/calendar/event?eid=NTg4dnAyc3VidnN2NmcxNmRmdDl1NGc5Ym8genphZXJvY2FsLmJydXNzZWxzc2VsMUBt&amp;ctz=Europe/Brussels</t>
  </si>
  <si>
    <t xml:space="preserve">Mark your calendars with a fantastic event that will take place in Brussels on the 31th of March! 
We are welcoming you to be part of the best business event in the city, where the focus will be: 
FINANCIAL FREEDOM
PERSONAL GROWTH
BALANCED LIFESTYLE
Make sure you do not come alone, as this is a life changing opportunity for people like me and people like you. 
Event program:
13:30 - Welcoming and networking
14:00 - Start of the POWER DAY
15:30 - Coffee Break - the bar is open for consumption at your own costs
16:00 - POWER DAY Part 2
18:00 - Wrap Up
The tickets are FREE of charge, but you will need a registration to be able to participate as we have limited seats available.
We are ending the Power Day with a networking dinner. You can make a reservation at the phone number +32486371740
Looking forward to seeing you!
https://www.eventbrite.com/e/power-day-tickets-583223988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2:42.000Z</t>
  </si>
  <si>
    <t>https://www.google.com/calendar/event?eid=NmlnbzRlbmM2Njg3aW9hdTk2N200NTVwdGUgenphZXJvY2FsLmJydXNzZWxzc2VsMUBt&amp;ctz=Europe/Brussels</t>
  </si>
  <si>
    <t>Open Innovation Session</t>
  </si>
  <si>
    <t xml:space="preserve">L
https://www.eventbrite.com/e/open-innovation-session-tickets-569192560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6:02:47.000Z</t>
  </si>
  <si>
    <t>https://www.google.com/calendar/event?eid=M3RxbTJ2dWRsNDBtZzNmZGI4cDQ0YTA3cTMgenphZXJvY2FsLmJydXNzZWxzc2VsMUBt&amp;ctz=Europe/Brussels</t>
  </si>
  <si>
    <t>Finally - another graph database meetup in Brussels</t>
  </si>
  <si>
    <t>Graph Database - Brussels
Thursday, April 25 at 6:00 PM
It's been a while since we last organized a meetup in Brussels - but Global Graph Celebration Day (https://globalgraphcelebrationday.com/ - the set of...
https://www.meetup.com/graphdb-belgium/events/259898418/</t>
  </si>
  <si>
    <t>03/19/2019 16:03:03.000Z</t>
  </si>
  <si>
    <t>https://www.google.com/calendar/event?eid=NWZzNDJkODZ2c2VoaG0ydXUxNXA1dHI0Z2YgenphZXJvY2FsLmJydXNzZWxzc2VsMUBt&amp;ctz=Europe/Brussels</t>
  </si>
  <si>
    <t>Session #18 - SUGCON London &amp; SSO after Sitecore 9</t>
  </si>
  <si>
    <t>Zebrastraat (Zebrastraat 32, 9000 Gent, Belgium)</t>
  </si>
  <si>
    <t>Sitecore User Group Belgium
Thursday, May 2 at 6:00 PM
AGENDA The SUG board members would like to welcome you to the Eighteenth Sitecore User Group event (BeLux). This next User group session will be diver...
https://www.meetup.com/Sitecore-User-Group-Belgium/events/259595103/</t>
  </si>
  <si>
    <t>03/19/2019 16:03:04.000Z</t>
  </si>
  <si>
    <t>https://www.google.com/calendar/event?eid=MDZrc3Vodmhtb2x0NnVqNGdlaWFhdmxwbmYgenphZXJvY2FsLmJydXNzZWxzc2VsMUBt&amp;ctz=Europe/Brussels</t>
  </si>
  <si>
    <t>Startup Job Fair</t>
  </si>
  <si>
    <t>Cantersteen 10, 1000 Bruxelles, Belgium</t>
  </si>
  <si>
    <t xml:space="preserve">EVENT LINK:	 
https://startupjobfair.be	 
---	 
GET INVITES:	 
Follow your city
https://www.startupeventslist.com/z/subscribe.html	 
---	 
EVENT DESCRIPTION:	 
EN.
Have you always dreamt about working in a startup environment ? Are you looking for a dynamic and rewarding job? Or are you simply looking for new opportunities in your professional career?
If you think you are adventurous enough to say yes to one of these questions , you are at the right spot!
On 28/03 Startup Factory, Skillsfactory &amp; BeStarter are organising an amazing Job Fair at Google Digitaal Atelier / Atelier Digital. It will be a unique and privileged opportunity to meet incredible, expanding startups. A speed dating will be organised allowing you to meet the entrepreneurs.
FR.
Tu as toujours rêvé de travailler dans une startup ? Tu recherches un job dynamique et enrichissant ? Ou tu es simplement à la recherche de nouvelles opportunités.
Si tu réponds oui à au moins une de ces questions, alors tu es au bon endroit !
Le 28/03, Startup Factory, Skillsfactory &amp; BeStarter organisent une Job fair à Google Digitaal Atelier / Atelier Digital. Cet évènement sera une occasion unique et privilégiée de rencontrer une dizaine de startups en pleine expansion. Un "speed dating" sera mis en place afin de pouvoir rencontrer et discuter avec l'ensemble des startups présentes.
NL.
Heb je er altijd van gedroomd in een startup-omgeving te werken? Zoek je een dynamische en motiverende job? Of ben je juist op zoek naar nieuwe uitdagingen in je carrière?
Als jij avontuurlijk genoeg bent om één van die vragen met 'ja' te beantwoorden, ben je zonder twijfel aan het juiste adres!
Op 28/03 organiseren Startup Factory, Skillsfactory &amp; BeStarter een boeiende jobbeurs in Google Digitaal Atelier / Atelier Digital. Het is een unieke kans om kennis te maken met geweldige en beloftevolle startups. Aan de hand van een speed date kan je kennismaken met onze projecten en in discussie treden met de betrokken ondernemers.
We are looking for :
- Sales
- Digital Marketeer
- CTO / Developper
- Business Dev
- Operation Officer
- CEO / Cofounder
- Designer &amp; UX/UI	 
---	 
SUBSCRIBE:	 
Get invites for events in your city at
https://www.startupeventslist.com
The Startup Events List is your calendar for startup and tech events. Updated daily.
Never miss another event!  </t>
  </si>
  <si>
    <t>03/26/2019 05:53:24.000Z</t>
  </si>
  <si>
    <t>https://www.google.com/calendar/event?eid=NXBzZGNxYXVlbnVtaGM0N3M0dnZqanAwaTUgenphZXJvY2FsLmJydXNzZWxzc2VsMUBt&amp;ctz=Europe/Brussels</t>
  </si>
  <si>
    <t>Cantersteen 12, 1000 Bruxelles, Belgium</t>
  </si>
  <si>
    <t xml:space="preserve">EVENT LINK:	 
https://startupjobfair.be	 
---	 
GET INVITES:	 
Follow your city
https://www.startupeventslist.com/z/subscribe.html	 
---	 
EVENT DESCRIPTION:	 
EN.
Have you always dreamt about working in a startup environment ? Are you looking for a dynamic and rewarding job? Or are you simply looking for new opportunities in your professional career?
If you think you are adventurous enough to say yes to one of these questions , you are at the right spot!
On 30/04 Startup Factory, Skillsfactory &amp; BeStarter are organising an amazing Job Fair at Google Digitaal Atelier / Atelier Digital. It will be a unique and privileged opportunity to meet incredible, expanding startups. A speed dating will be organised allowing you to meet the entrepreneurs.
NL.
Heb je er altijd van gedroomd in een startup-omgeving te werken? Zoek je een dynamische en motiverende job? Of ben je juist op zoek naar nieuwe uitdagingen in je carrière?
Als jij avontuurlijk genoeg bent om één van die vragen met 'ja' te beantwoorden, ben je zonder twijfel aan het juiste adres!
Op 30/04 organiseren Startup Factory, Skillsfactory &amp; BeStarter een boeiende jobbeurs in Google Digitaal Atelier / Atelier Digital. Het is een unieke kans om kennis te maken met geweldige en beloftevolle startups. Aan de hand van een speed date kan je kennismaken met onze projecten en in discussie treden met de betrokken ondernemers.
FR.
Tu as toujours rêvé de travailler dans une startup ? Tu recherches un job dynamique et enrichissant ? Ou tu es simplement à la recherche de nouvelles opportunités.
Si tu réponds oui à au moins une de ces questions, alors tu es au bon endroit !
Le 30/04, Startup Factory, Skillsfactory &amp; BeStarter organisent une Job fair à Google Digitaal Atelier / Atelier Digital. Cet évènement sera une occasion unique et privilégiée de rencontrer une dizaine de startups en pleine expansion. Un "speed dating" sera mis en place afin de pouvoir rencontrer et discuter avec l'ensemble des startups présentes.
We are looking for :
- Sales
- Digital Marketeer
- CTO / Developper
- Business Dev
- Operation Officer
- CEO / Cofounder
- Designer &amp; UX/UI	 
---	 
SUBSCRIBE:	 
Get invites for events in your city at
https://www.startupeventslist.com
The Startup Events List is your calendar for startup and tech events. Updated daily.
Never miss another event!  </t>
  </si>
  <si>
    <t>04/04/2019 12:27:18.000Z</t>
  </si>
  <si>
    <t>https://www.google.com/calendar/event?eid=MDZyNmtsM2s4Zm8xaW9zOWpldG8yMmJobnUgenphZXJvY2FsLmJydXNzZWxzc2VsMUBt&amp;ctz=Europe/Brussels</t>
  </si>
  <si>
    <t>TEZOS on the ROAD Tour</t>
  </si>
  <si>
    <t>Onepoint Academy Be (Chaussée de la Hulpe 120, Bruxelles, Belgium 1000)</t>
  </si>
  <si>
    <t>Meetup Blockchain/Ethereum Bruxelles
Saturday, April 27 at 10:00 AM
Learn to solo bake(*) and earn tezzies(**) ! Tezos on the road will teach us everything we will need to know to setup your own bakery !! no specific t...
https://www.meetup.com/Meetup-Blockchain-Ethereum-Bruxelles/events/259905690/</t>
  </si>
  <si>
    <t>04/24/2019 12:13:01.000Z</t>
  </si>
  <si>
    <t>https://www.google.com/calendar/event?eid=MGlvazdiNTBuODZhbGNxNDRvM2ZyNGthYnYgenphZXJvY2FsLmJydXNzZWxzc2VsMUBt&amp;ctz=Europe/Brussels</t>
  </si>
  <si>
    <t>AI Fairness Meetup at the LHoFT - Luxembourg !</t>
  </si>
  <si>
    <t>LHoFT (9 Rue du Laboratoire , Luxembourg, AL, Luxembourg)</t>
  </si>
  <si>
    <t>IBM Developer Belgium / Luxembourg
Wednesday, April 24 at 6:00 PM
As enterprises build and deploy artificial intelligence systems, it's important to understand the ethical considerations of our work. Ethics are not a...
https://www.meetup.com/IBM-Code-Belgium-Luxembourg/events/259980084/</t>
  </si>
  <si>
    <t>04/24/2019 12:13:05.000Z</t>
  </si>
  <si>
    <t>https://www.google.com/calendar/event?eid=NW1paTl0c2xtdjEwMWZpMTB1MTJiNGhyNmcgenphZXJvY2FsLmJydXNzZWxzc2VsMUBt&amp;ctz=Europe/Brussels</t>
  </si>
  <si>
    <t>Data Science in Production</t>
  </si>
  <si>
    <t>Microsoft (, Zaventem, Belgium 1930)</t>
  </si>
  <si>
    <t>dataMinds.ai
Tuesday, May 7 at 6:00 PM
Full details at : http://dataminds.be/events/data-science-in-production  Build, Train and Operationalize your Machine Learning models using Azure Data...
https://www.meetup.com/dataMinds-ai/events/260076300/</t>
  </si>
  <si>
    <t>https://www.google.com/calendar/event?eid=N3I0NzlvdGNydjlsMDlwbThpcmJsZHY1ajYgenphZXJvY2FsLmJydXNzZWxzc2VsMUBt&amp;ctz=Europe/Brussels</t>
  </si>
  <si>
    <t>April Meetup at Faktion</t>
  </si>
  <si>
    <t>Faktion ( Oude Leeuwenrui 39, Antwerp, AL, Belgium)</t>
  </si>
  <si>
    <t>Full Stack Antwerp
Wednesday, April 24 at 7:00 PM
Hi meetup members,&lt;br&gt;&lt;br&gt;the good folks at Faktion are kind enough to host our 4th meetup of the year. They are located near MAS. We have one cool ta...
https://www.meetup.com/fullstackantwerp/events/253161089/</t>
  </si>
  <si>
    <t>04/24/2019 12:13:06.000Z</t>
  </si>
  <si>
    <t>https://www.google.com/calendar/event?eid=NmtxMzVqdmpxaWNvZHR1c25qYzV1Ym4zOTEgenphZXJvY2FsLmJydXNzZWxzc2VsMUBt&amp;ctz=Europe/Brussels</t>
  </si>
  <si>
    <t>50th WordPress Meetup Antwerp!</t>
  </si>
  <si>
    <t>Antwerp WordPress Meetup
Thursday, April 25 at 7:00 PM
50 edities geleden én 5 jaar geleden op 5 mei 2014 ging de allereerste WordPress Meetup Antwerp door.Met trots kunnen we zeggen dat onze meetup de lan...
https://www.meetup.com/Antwerp-WordPress-Meetup/events/255361433/</t>
  </si>
  <si>
    <t>04/24/2019 12:13:07.000Z</t>
  </si>
  <si>
    <t>https://www.google.com/calendar/event?eid=NWlzcXNja3BrdTM3bTI0bmE3Nzg4NzVka20genphZXJvY2FsLmJydXNzZWxzc2VsMUBt&amp;ctz=Europe/Brussels</t>
  </si>
  <si>
    <t>UX Beers @ November 5</t>
  </si>
  <si>
    <t>Scheldestraat 11 (Scheldestraat 11, Antwerpen, Belgium 2000)</t>
  </si>
  <si>
    <t>UX Antwerp
Tuesday, April 30 at 6:00 PM
This month we're hosted by November Five! November Five is an intelligence-driven, strategy-first, digital acceleration partner. In today’s connected ...
https://www.meetup.com/UX-Antwerp/events/260067900/</t>
  </si>
  <si>
    <t>04/24/2019 12:13:08.000Z</t>
  </si>
  <si>
    <t>https://www.google.com/calendar/event?eid=NnY2NGdkMnBiZ29maXVrcjVtODRvNnRwbXAgenphZXJvY2FsLmJydXNzZWxzc2VsMUBt&amp;ctz=Europe/Brussels</t>
  </si>
  <si>
    <t xml:space="preserve">Online Hackathon: MongoDB World </t>
  </si>
  <si>
    <t>MongoDB Belgium
Tuesday, April 30 at 9:00 AM
The MongoDB World Hackathon is an online competition for the world's hackers, designers, and makers. If you've built an app with MongoDB, you can subm...
https://www.meetup.com/mongodb-belgium/events/260283070/</t>
  </si>
  <si>
    <t>04/24/2019 12:13:09.000Z</t>
  </si>
  <si>
    <t>https://www.google.com/calendar/event?eid=MnVhYjk2Njl0NHRjazk2dDNkcXZhYjliMDcgenphZXJvY2FsLmJydXNzZWxzc2VsMUBt&amp;ctz=Europe/Brussels</t>
  </si>
  <si>
    <t>Science in Agile and Agile in Science - A meeting of two worlds</t>
  </si>
  <si>
    <t>UHasselt - Campus Diepenbeek (, Diepenbeek, Belgium 3590)</t>
  </si>
  <si>
    <t>Debunking business agility micro conferences
Tuesday, May 28 at 7:00 PM
Join this micro conference to explore the relationship between agile and science! Can we develop a science of agile in organisations?A conceptual fram...
https://www.meetup.com/Debunking-business-agility/events/260271326/</t>
  </si>
  <si>
    <t>04/24/2019 12:13:10.000Z</t>
  </si>
  <si>
    <t>https://www.google.com/calendar/event?eid=N2ZtOHV1bnQwdDgyZ2RtZ2gzOGZkbmgxOGsgenphZXJvY2FsLmJydXNzZWxzc2VsMUBt&amp;ctz=Europe/Brussels</t>
  </si>
  <si>
    <t>Event-Driven ETL</t>
  </si>
  <si>
    <t>dataMinds.ai
Wednesday, June 5 at 6:00 PM
Event Driven ETL :So you've been doing your datawarehousing in its traditional sense. You have your ETL set up to start after business hours, load all...
https://www.meetup.com/dataMinds-ai/events/260335941/</t>
  </si>
  <si>
    <t>04/24/2019 12:13:11.000Z</t>
  </si>
  <si>
    <t>https://www.google.com/calendar/event?eid=MWY0OGNsODZyM2IyZnNodWluMWl2MnZlMWogenphZXJvY2FsLmJydXNzZWxzc2VsMUBt&amp;ctz=Europe/Brussels</t>
  </si>
  <si>
    <t>Interactive Entrepreneurial Business Book Club session</t>
  </si>
  <si>
    <t>Teamleader (Dok-Noord, Gent, Belgium 9000)</t>
  </si>
  <si>
    <t>Entrepreneurs Anonymous Gent
Tuesday, April 30 at 7:30 PM
Because we entrepreneurial people love reading business books Entrepreneurs Anonymous partners with Entrepreneurial Business Book Club (EBBC) for this...
https://www.meetup.com/Entrepreneurs-Anonymous-Gent/events/257527526/</t>
  </si>
  <si>
    <t>04/24/2019 12:13:12.000Z</t>
  </si>
  <si>
    <t>https://www.google.com/calendar/event?eid=M3JvM21pMTlnMWFxZzh0aDNqcGZzNHVob3UgenphZXJvY2FsLmJydXNzZWxzc2VsMUBt&amp;ctz=Europe/Brussels</t>
  </si>
  <si>
    <t>May Meetup at BeCode</t>
  </si>
  <si>
    <t>Full Stack Brussels
Wednesday, May 1 at 7:00 PM
After our two first meetups we return again to the cosy offices of BeCode. This time Nico Callandt will introduce us to the geospatial indexer of Redi...
https://www.meetup.com/fullstackbrussels/events/259728060/</t>
  </si>
  <si>
    <t>04/24/2019 12:13:13.000Z</t>
  </si>
  <si>
    <t>https://www.google.com/calendar/event?eid=NXBmbnBycWI3NXBoNzZlbmo5MTdxOWQwajQgenphZXJvY2FsLmJydXNzZWxzc2VsMUBt&amp;ctz=Europe/Brussels</t>
  </si>
  <si>
    <t>Réunion de la Deep Learning Academy</t>
  </si>
  <si>
    <t>Avenue Victor Maistriau (Avenue Victor Maistriau, Mons, Belgium 7000)</t>
  </si>
  <si>
    <t>AI Mons
Friday, April 26 at 3:00 PM
Bonjour à tous et toutes, Nous poursuivons nos efforts communs pour proposer des réunions « deep learning » entre chercheurs et industriels dans les m...
https://www.meetup.com/AI-Mons/events/260348778/</t>
  </si>
  <si>
    <t>04/24/2019 12:13:16.000Z</t>
  </si>
  <si>
    <t>https://www.google.com/calendar/event?eid=NW5qNWtiOWUza2FqZG9pZDRtaGU5dmc2bW0genphZXJvY2FsLmJydXNzZWxzc2VsMUBt&amp;ctz=Europe/Brussels</t>
  </si>
  <si>
    <t>Hads-on: Correcting social bias in AI training, strategies and techniques.</t>
  </si>
  <si>
    <t>We Learn Machine Learning
Wednesday, May 8 at 7:00 PM
In this meetup, Stefan Van den Borre data scientist at IBM, will explore the 'dangers of AI' being bias, (lack of) explanation and robustness issues. ...
https://www.meetup.com/We-Learn-Machine-Learning/events/260366916/</t>
  </si>
  <si>
    <t>04/24/2019 12:13:18.000Z</t>
  </si>
  <si>
    <t>https://www.google.com/calendar/event?eid=NnFmZ3RiM2tzbW5zMjVmcWxhZmY5MHBvamYgenphZXJvY2FsLmJydXNzZWxzc2VsMUBt&amp;ctz=Europe/Brussels</t>
  </si>
  <si>
    <t>I/O Extended 2019 Brussels</t>
  </si>
  <si>
    <t>Nine One Brussels (Rue de la Loi 91, Bruxelles, Belgium 1000)</t>
  </si>
  <si>
    <t>GDG Brussels
Tuesday, May 7 at 6:30 PM
On May the 7th, Google is hosting its biggest event of the year (aka Google IO) in Mountain View where they will announce everything they have been wo...
https://www.meetup.com/gdg-brussels/events/260374932/</t>
  </si>
  <si>
    <t>04/24/2019 12:13:21.000Z</t>
  </si>
  <si>
    <t>https://www.google.com/calendar/event?eid=Nms5ZjBlYmExZGQ1NzA2dW5rY204c2g1a3AgenphZXJvY2FsLmJydXNzZWxzc2VsMUBt&amp;ctz=Europe/Brussels</t>
  </si>
  <si>
    <t>All about Kotlin in Antwerp.</t>
  </si>
  <si>
    <t>Spilberg Consulting (Graanmarkt 2, Antwerp, AL, Belgium)</t>
  </si>
  <si>
    <t>Kotlin Belgium User Group
Wednesday, May 8 at 6:00 PM
Please register here : https://www.meetup.com/IT-Development-Cafe-Antwerpen/events/260336958/ 18:00 Doors open + free gourmet 🍔🍔🍔19:30 Guy Heylens20:3...
https://www.meetup.com/Kotlin-User-Group-Belgium/events/259664194/</t>
  </si>
  <si>
    <t>04/24/2019 12:13:23.000Z</t>
  </si>
  <si>
    <t>https://www.google.com/calendar/event?eid=NTFvdHBka2k3N3U2bHFzazM4dThmMzBiZG0genphZXJvY2FsLmJydXNzZWxzc2VsMUBt&amp;ctz=Europe/Brussels</t>
  </si>
  <si>
    <t>Embedded projects &amp; demo presentations!</t>
  </si>
  <si>
    <t>Nalys (Avenue de Tervueren 270, Woluwe-Saint-Pierre, Belgium 1150)</t>
  </si>
  <si>
    <t>Embedded Systems Belgium
Wednesday, May 8 at 7:00 PM
After being dormant some time, we will re-start the Embedded Systems Belgium community! The goal is to organize conferences, training, and presentatio...
https://www.meetup.com/Meetup-Embedded-Systems-Belgium/events/260449529/</t>
  </si>
  <si>
    <t>04/24/2019 12:13:25.000Z</t>
  </si>
  <si>
    <t>https://www.google.com/calendar/event?eid=M3JxcmdkMGF2cTdzaGNnbmkxcTBrNHE4cW8genphZXJvY2FsLmJydXNzZWxzc2VsMUBt&amp;ctz=Europe/Brussels</t>
  </si>
  <si>
    <t>How to get more customers using LinkedIn</t>
  </si>
  <si>
    <t>B.U.I.L.D business networking and more Belgium
Monday, April 29 at 10:00 AM
No customers. No business. How can you stay top of mind of your customers? Imagine easily reaching thousands of your current &amp; potential customers. Fo...
https://www.meetup.com/build-business-networking-belgium/events/260446665/</t>
  </si>
  <si>
    <t>04/24/2019 12:13:27.000Z</t>
  </si>
  <si>
    <t>https://www.google.com/calendar/event?eid=MGd1cW5tY3JsN2E1Z2ZmMTJnMmlqdDF1Y3IgenphZXJvY2FsLmJydXNzZWxzc2VsMUBt&amp;ctz=Europe/Brussels</t>
  </si>
  <si>
    <t>Playing Lean 2</t>
  </si>
  <si>
    <t>Brussels (, Brussels, Belgium)</t>
  </si>
  <si>
    <t>Playing Lean - Learning Lean Startup via a business game
Friday, May 3 at 1:00 PM
Join to play and experience Playing Lean 2. We need between 8 and 12 players to make this a succesfull event. Session will be facilitated in English. ...
Price: 45.00 EUR
https://www.meetup.com/Playing-Lean-Learning-Lean-Startup-via-a-business-game/events/260480281/</t>
  </si>
  <si>
    <t>https://www.google.com/calendar/event?eid=NWJicGdhNDFzdDRuYjIzcGVrbjJ1cnJwZWMgenphZXJvY2FsLmJydXNzZWxzc2VsMUBt&amp;ctz=Europe/Brussels</t>
  </si>
  <si>
    <t>Leuven Lean coffee
Tuesday, May 14 at 7:00 PM
https://www.meetup.com/Leuven-Lean-coffee/events/259338533/</t>
  </si>
  <si>
    <t>04/24/2019 12:13:29.000Z</t>
  </si>
  <si>
    <t>https://www.google.com/calendar/event?eid=NzJlNzkydTZlb3I3dnNwM2Nib29sOWdxdGsgenphZXJvY2FsLmJydXNzZWxzc2VsMUBt&amp;ctz=Europe/Brussels</t>
  </si>
  <si>
    <t>IBM AI Belgium meetup#3 : Watson Studio, the IDE toolkit for data scientists</t>
  </si>
  <si>
    <t>IBM AI Belgium
Tuesday, May 14 at 6:30 PM
We are happy to announce the date of our third Meetup for the IBM AI Belgium group. It will take place on May 14, at DigitYser in Brussels, with the f...
https://www.meetup.com/IBM-AI-Brussels/events/260501895/</t>
  </si>
  <si>
    <t>04/24/2019 12:15:19.000Z</t>
  </si>
  <si>
    <t>https://www.google.com/calendar/event?eid=MWRvdHVyb29vbDh0Y2ttMG9ycXFnaXRyczcgenphZXJvY2FsLmJydXNzZWxzc2VsMUBt&amp;ctz=Europe/Brussels</t>
  </si>
  <si>
    <t>May meetup at Cu.be</t>
  </si>
  <si>
    <t>Cu.be Solutions (Imperiastraat 6, Zaventem, Belgium 1930)</t>
  </si>
  <si>
    <t>Brussels PHP Meetup
Wednesday, May 15 at 7:00 PM
After a year of hiatus, we're relaunching the BrusselsPHP Meetup in full force :- Monthly meetups will feature 2 talks with a short break in-between- ...
https://www.meetup.com/BrusselsPHP/events/259907643/</t>
  </si>
  <si>
    <t>04/24/2019 12:15:21.000Z</t>
  </si>
  <si>
    <t>https://www.google.com/calendar/event?eid=NmgxYmV0Zmhzbmg5ZTg5aHZjZzhkNDZjdWQgenphZXJvY2FsLmJydXNzZWxzc2VsMUBt&amp;ctz=Europe/Brussels</t>
  </si>
  <si>
    <t>Big Data, Brussels v 4.0</t>
  </si>
  <si>
    <t>Betacowork Coworking Brussels: more than a shared office or business center (Rue des Pères Blancs 4, Bruxelles, ET, Belgium 1040)</t>
  </si>
  <si>
    <t>Big Data Brussels
Monday, May 13 at 6:00 PM
Join us for an evening of exciting talks from Data Science Industry leaders and experts, followed by enough time for a few drinks, nibbles and network...
https://www.meetup.com/Big-Data-Brussels/events/260536483/</t>
  </si>
  <si>
    <t>04/24/2019 12:15:22.000Z</t>
  </si>
  <si>
    <t>https://www.google.com/calendar/event?eid=N2hlM2l1aDdvZTcycDBmcHBkNXFqMG8wNHAgenphZXJvY2FsLmJydXNzZWxzc2VsMUBt&amp;ctz=Europe/Brussels</t>
  </si>
  <si>
    <t>Reis doorheen de Russische wetenschaps- en ruimtevaartevolutie</t>
  </si>
  <si>
    <t>Ko-Lab mechelen
Saturday, May 4 at 8:00 PM
Enkele 'insights' in de wetenschappelijke ontwikkelingen en evolutie in de ruimtevaart in Rusland.Deuren gaan open om 19u30. Talk start om 20u.
https://www.meetup.com/Ko-Lab-mechelen/events/260545602/</t>
  </si>
  <si>
    <t>04/24/2019 12:15:23.000Z</t>
  </si>
  <si>
    <t>https://www.google.com/calendar/event?eid=N3I4NTVzM3VrOTNsc2FzcnNydm5qYXE1NzMgenphZXJvY2FsLmJydXNzZWxzc2VsMUBt&amp;ctz=Europe/Brussels</t>
  </si>
  <si>
    <t>XR Industry Update: Where are immersive Technologies today in BRU, in BE and WW?</t>
  </si>
  <si>
    <t>ISIB - Institut Supérieur Industriel de Bruxelles (Rue Royale 150, Bruxelles, Belgium 1000)</t>
  </si>
  <si>
    <t>BE.VR - Virtual Reality in Belgium
Thursday, May 23 at 6:00 PM
Draft agenda: •	18h-19h : Welcome and demos•	19h-20h : 4 Amazing Talks:- Update on the latest technology developments in the XR Industry- Immersive Au...
https://www.meetup.com/Virtual-Reality-in-Belgium/events/260571257/</t>
  </si>
  <si>
    <t>04/24/2019 12:15:24.000Z</t>
  </si>
  <si>
    <t>https://www.google.com/calendar/event?eid=MzhpdWs4ZHUxZGkxcGptbjE3dmhjazlqZG4genphZXJvY2FsLmJydXNzZWxzc2VsMUBt&amp;ctz=Europe/Brussels</t>
  </si>
  <si>
    <t>Rams Screening</t>
  </si>
  <si>
    <t>Philipssite 5 (Philipssite 5, Leuven, Belgium 3001)</t>
  </si>
  <si>
    <t>Service Design Chapter Belgium
Thursday, April 25 at 6:00 PM
Rams by Gary HustwitRams is a documentary portrait of Dieter Rams, produced and directed byGary Hustwit.Studio Dott. and KUNSTMAAN-Accenture interacti...
https://www.meetup.com/Service-Design-Chapter-Belgium/events/260639113/</t>
  </si>
  <si>
    <t>04/24/2019 12:15:25.000Z</t>
  </si>
  <si>
    <t>https://www.google.com/calendar/event?eid=MmlnNjBva241bTc4bjAwdTI1aGRqMmducTcgenphZXJvY2FsLmJydXNzZWxzc2VsMUBt&amp;ctz=Europe/Brussels</t>
  </si>
  <si>
    <t>8th meetup - check improvements &amp; meet new people</t>
  </si>
  <si>
    <t>Amazon FBA Belgium
Thursday, May 9 at 7:00 PM
Hi guys ! The purpose of this meeting will be to:- see out achievements in the past month,- see what blocks us- how we can improve and overpass them- ...
https://www.meetup.com/Amazon-FBA-Belgium/events/260644070/</t>
  </si>
  <si>
    <t>04/24/2019 12:15:27.000Z</t>
  </si>
  <si>
    <t>https://www.google.com/calendar/event?eid=NTkzM21ycHZuY2Q3cjJsbTJncDJvczVtazQgenphZXJvY2FsLmJydXNzZWxzc2VsMUBt&amp;ctz=Europe/Brussels</t>
  </si>
  <si>
    <t>Promoting: What If You Were Doing It Wrong?</t>
  </si>
  <si>
    <t>transforma bxl - Loi (Rue de la Loi 42, Bruxelles, Belgium 1000)</t>
  </si>
  <si>
    <t>Building Better Teams
Wednesday, April 24 at 12:30 PM
Getting promoted is often seen as the ultimate goal in one's career, the more often the better. However, succeeding at being trusted for that people m...
https://www.meetup.com/building-better-teams/events/260653799/</t>
  </si>
  <si>
    <t>04/24/2019 12:15:28.000Z</t>
  </si>
  <si>
    <t>https://www.google.com/calendar/event?eid=NmsyNTFpYnM2YnRmaGo3bDIzYW9rMWV1ZHMgenphZXJvY2FsLmJydXNzZWxzc2VsMUBt&amp;ctz=Europe/Brussels</t>
  </si>
  <si>
    <t>BE-COM meets Platani</t>
  </si>
  <si>
    <t>Platani (Lange Dreef 11a, 4131 NJ, Vianen, Netherlands)</t>
  </si>
  <si>
    <t>Belgian/Dutch E-Communications &amp; -Collaboration Community
Thursday, May 9 at 5:00 PM
T.B.D.
https://www.meetup.com/be-com/events/260667258/</t>
  </si>
  <si>
    <t>04/24/2019 12:15:29.000Z</t>
  </si>
  <si>
    <t>https://www.google.com/calendar/event?eid=Mmc5azBvMWN1czkyZmR1ajNlaDRuY2FibWsgenphZXJvY2FsLmJydXNzZWxzc2VsMUBt&amp;ctz=Europe/Brussels</t>
  </si>
  <si>
    <t>API, the future (of) products</t>
  </si>
  <si>
    <t>Software Product Management Meetup
Thursday, April 25 at 6:00 PM
We are super excited to meet you back and thank DigitYser for hosting us! This Software Product Meetup will all be about APIs. We are honoured to welc...
https://www.meetup.com/Brussels-Software-Product-Management-Meetup/events/260537714/</t>
  </si>
  <si>
    <t>04/24/2019 12:15:31.000Z</t>
  </si>
  <si>
    <t>https://www.google.com/calendar/event?eid=N3R1bWY1MGd1aWk1czU0bms3MTdiNHZrMDkgenphZXJvY2FsLmJydXNzZWxzc2VsMUBt&amp;ctz=Europe/Brussels</t>
  </si>
  <si>
    <t>Join us in Amsterdam on June 3rd!</t>
  </si>
  <si>
    <t>PVH Europe (Danzigerkade 165, Amsterdam, Netherlands 1013 AP)</t>
  </si>
  <si>
    <t>Belgian Mesos User Group
Monday, June 3 at 5:30 PM
On June 3rd we have a special meetup at PVH in Amsterdam with special international speakers! Even though it is not in Belgium, if you have the chance...
https://www.meetup.com/Belgian-Mesos-User-Group/events/260729817/</t>
  </si>
  <si>
    <t>04/24/2019 12:15:33.000Z</t>
  </si>
  <si>
    <t>https://www.google.com/calendar/event?eid=NW92MzdjaHYxZHJvN2pta3JkcmJjbHRmdHMgenphZXJvY2FsLmJydXNzZWxzc2VsMUBt&amp;ctz=Europe/Brussels</t>
  </si>
  <si>
    <t>Weekly Co-working @ The Office</t>
  </si>
  <si>
    <t>The Office (Rue d'Arlon 80, Bruxelles, Belgium 1040)</t>
  </si>
  <si>
    <t>Freelancer Co-working
Friday, April 26 at 10:00 AM
Hi all, we meet on Friday this week. See you at The Office. I will be at the standing tables on the right side.  Come along and let's work together, s...
https://www.meetup.com/FreelanceCoworking/events/260854310/</t>
  </si>
  <si>
    <t>04/24/2019 12:15:36.000Z</t>
  </si>
  <si>
    <t>https://www.google.com/calendar/event?eid=NzQ1aWtwdm5xZnZhbXE0OWtjajZsZjcwaTEgenphZXJvY2FsLmJydXNzZWxzc2VsMUBt&amp;ctz=Europe/Brussels</t>
  </si>
  <si>
    <t>Human-readable Tests in .NET with SpecFlow</t>
  </si>
  <si>
    <t>Realdolmen (Gaston Crommenlaan 4, Gent, Belgium 9050)</t>
  </si>
  <si>
    <t>Realdolmen DevStories
Thursday, May 16 at 6:30 PM
SpecFlow is a framework to define, manage and execute human-readable tests in .NET projects. SpecFlow is the ideal tool if you want to use Behavior Dr...
https://www.meetup.com/devstories/events/260876769/</t>
  </si>
  <si>
    <t>04/24/2019 12:15:38.000Z</t>
  </si>
  <si>
    <t>https://www.google.com/calendar/event?eid=N29pN2p1MnBsN3M1aWQxOHE3MHE4NnNuYTcgenphZXJvY2FsLmJydXNzZWxzc2VsMUBt&amp;ctz=Europe/Brussels</t>
  </si>
  <si>
    <t>Le Wagon : Talk with Martin Van Aken - CTO at BlueSquare</t>
  </si>
  <si>
    <t>Be Central, Rue Cantersteen 10, Brussels</t>
  </si>
  <si>
    <t xml:space="preserve">Happy to welcome Martin Van Aken, CTO at BlueSquare, Co-founder of Le Wagon Brussels (2013) and former lead teacher. For this Le Wagon Apero Talk ( which means we are chill and we provide drinks ), he will share with us his experience about working since 20 years in the tech and startup community in Belgium.
Link: https://www.meetup.com/Le-Wagon-Brussels-Coding-Bootcamp/events/260908925/
</t>
  </si>
  <si>
    <t>05/01/2019 09:19:30.000Z</t>
  </si>
  <si>
    <t>https://www.google.com/calendar/event?eid=MmlhNmtlZ3BsYjBiZjc5MzZtNGF0b3F0Z2QgenphZXJvY2FsLmJydXNzZWxzc2VsMUBt&amp;ctz=Europe/Brussels</t>
  </si>
  <si>
    <t xml:space="preserve">
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
Ces formations, animées par des formateurs triés sur le volet, sont organisées en petit groupe afin de favoriser l’interactivité. Les différentes sessions sont destinées à tous, débutants ou professionnels désireux de maîtriser et de mieux appréhender les enjeux du digital.
A la fin de cette formation, vous ressortirez plus confiant avec un maximum de bonnes pratiques afin de doper la visibilité en ligne de votre projet ou de votre entreprise.
Les places sont limitées pour assurer un bon suivi des participants.
Le programme de la matinée
MATIN :  9h - 12h30
Mailchimp : ½ journée
• Créer et importer des templates.
• Apprendre à créer une campagne efficace sur Mailchimp. 
• Comprendre les statistiques d’une liste et d’une campagne. Optimiser son A/B testing. 
• Suivre ses campagnes dans analytics.  
• Segmenter sa liste.  
• Les bonnes pratiques de l’emailing.  
• Créer une newsletter.
• Les techniques d’Inboud Marketing.
La méthodologie
La Girleek Digital Marketing Masterclass est basée sur une pédagogie active qui a pour objectif d’impliquer les participants sur des cas concrets afin de leur permettre d’appliquer leurs compétences et de les faire évoluer au cours de la formation.
Tarifs
350 euros HTVA par jour et par personne.
Boissons incluses.
L’équipe Girleek
Julie Foulon
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
Pendant trois ans, elle a également été à la tête du BetaGroup, la plus grande communauté de startups de Belgique, composé de plus de 8.000 membres, où elle organisait chaque mois des événements de networking réunissant +400 personnes.
Jeremy Ruiz
Après un parcours académique en Art, Jeremy a fait le choix de se réorienter dans le secteur du numérique et plus particulièrement du web. Autodidacte, il a appris à coder puis, de fil en aiguille est arrivé au référencement et au Digital Marketing.
À partir de là, le Marketing Digital est devenu une véritable passion pour laquelle il continue de se former quotidiennement au sein de Girleek.
En plus d’être formateur Actiris, Jeremy lancera prochainement une plateforme de formation en ligne afin de partager sa passion et ses connaissances et également d'aider plus de personnes à appréhender les enjeux du Marketing Digital.
Jean Lejeune
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
Après un bachelier en communication, Jean a travaillé comme Copywriter indépendant pendant près de 2 ans avant de s’intéresser au secteur  du numérique. 
Lieu &amp; Contact
BECI - Avenue Louise 500, 1050 Bruxelles
Contact : Julie  Foulon / +32 483 23 02 02 / julie@girleek.net
https://www.eventbrite.fr/e/billets-girleek-masterclass-developpez-vos-relations-clients-grace-a-mailchimp-574595099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9:41.000Z</t>
  </si>
  <si>
    <t>https://www.google.com/calendar/event?eid=MWFuMTVjdWEzdm1tNWpzYTA3dmFzaDFwZW8genphZXJvY2FsLmJydXNzZWxzc2VsMUBt&amp;ctz=Europe/Brussels</t>
  </si>
  <si>
    <t xml:space="preserve">Lunch VIP : Les 15 secrets de ceux qui réussissent leur gestion du temps </t>
  </si>
  <si>
    <t xml:space="preserve">Nous avons tous 1.440 minutes par jour...Certain.e.s se sentent débordés, d'autres abordent leur planning avec sérénité. La vie moderneest pleine de voleurs de temps ;-)
Si vos questions sont :- Comment les gens hautement efficients considèrent leur temps ? Quelles sont leurs croyances ?- Comment prioritiser, rester focalisé.e, tout en maintenant l'énergie de manière positive ?- Comment faire avec le flux ininterrompu d'emails, les interruptions téléphoniques et celles des collègues ?- Comment continuer à lire, à passer du temps en famille et à se donner à 100% dans son travail ?- Est-ce important d'avoir une routine matinale ? Comme le préconise le Miracle Morning.- Comment gagner du temps pour avancer dans ce qui est important pour mon projet et me sentir bien avec cela ?
Ce Lunch VIP est pour ceux et celles qui :- Veulent passer au cap supérieur et sortir de leur zone de confort par rapport à leur gestion du temps- Veulent être plus efficaces dans leur planification, et plus serein.e.s dans le déroulement de leur journée- Veulent avoir des solutions de mise en place très pratico-pratiques au niveau de la gestion du temps et de leur efficacité
Vous verrez comment :- Organiser vos semaines et vos journées selon des thèmes bien précis, comme le fait Elon Musk, CEO de Tesla- Gérer vos réunions afin que celles-ci soient efficaces et efficientes, comme Marissa Mayer, CEO de Yahoo- Garder toutes vos idées en tête sans stresser de les oublier, comme Richard Branson- Ce qu'est une MIT ?- La règle du 3_2_1_0- Comment organiser la méthode pomodoro au bureau- Les 15 secrets des gens efficients, qui réussissent leur gestion du temps
Un questionnaire préalable sera envoyé aux participants avant le Lunch.Chaque participant.e recevra un résumé du contenu des 15 secrets.
EXERCICES pratiques
Programme :12h00 : Accueil - Drink et lunch12h30 -14h00 : ConférenceLieu : SN Cube - PARKING PRIVE GRATUITFinger food et boissons comprisesGratuit pour les membres WoWo et du SN CubePossibilité de participer une fois en guise de découverte du réseau (inscription ci-dessous) 50€No-show fee : vous ne pouvez plus être présent.e lors de l’événement ? Annulation sous 48hsous peine frais de non présentation d’un montant de 50€Infos : florence@wowocommunity.com0497 556 506Nous rejoindre ? http://www.wowocommunity.com/fr/nous-rejoindre 
https://www.eventbrite.fr/e/billets-lunch-vip-les-15-secrets-de-ceux-qui-reussissent-leur-gestion-du-temps-601194388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9:46.000Z</t>
  </si>
  <si>
    <t>https://www.google.com/calendar/event?eid=NGQ4dTFnYjJzczkyb25qaXQ5MTRsMWxycGUgenphZXJvY2FsLmJydXNzZWxzc2VsMUBt&amp;ctz=Europe/Brussels</t>
  </si>
  <si>
    <t>CoderDojo Sint-Pieters-Leeuw 04/05/2019</t>
  </si>
  <si>
    <t xml:space="preserve">
Over CoderDojo
CoderDojo  organiseert gratis programmeerclubs, de zogenaamde "Dojo's". Op die Dojo's leren meisjes en jongens programmeren, websites maken, apps en spelletjes ontwikkelen enzovoort. Ze ontmoeten gelijkgestemde deelnemers en laten elkaar zien waaraan ze gewerkt hebben. CoderDojo maakt van ontwikkelen en programmeren een superleuke, keigezellige en megatoffe leerervaring.
Dojo's worden op vrijwillige basis opgezet en gerund door vrijwilligers. Enerzijds zijn dit coaches met voldoende ICT-kennis en de juiste drive om jongeren te coachen. Anderzijds hebben we ook cooks die de praktische organisatie van de Dojo op zich nemen. CoderDojo legt sterk de nadruk op open source en vrije software. De beweging heeft een snel groeiend netwerk van leden en vrijwilligers wereldwijd.  CoderDojo wilt aan iedereen tonen dat programmeren niet enkel voor nerds is. Onze coders bouwen super leuke projecten en zijn daarom het voorbeeld bij uitstek dat technologie tof kan zijn. CoderDojo heeft daarom maar één regel: "Above all: be cool!". 
Praktische informatie
Je kan deelnemen tussen 7 en 18 jaar. Ben je  jonger dan 12 jaar dan word je het best begeleid door (een van) je ouders. Je ouders hoeven niet de hele tijd aanwezig te zijn, maar moeten wel in de buurt blijven zodat we hen kunnen contacteren. We appreciëren het als ouders een halfuur voor het einde van de Dojo terugkeren om het toonmoment mee te maken en de vrijwilligers achteraf wat te helpen bij het opruimen.
Je dient te beschikken over een laptop. De coaches zullen ervoor zorgen dat alle benodigde software geïnstalleerd zal worden of zullen je vooraf laten weten als je iets specifieks nodig hebt. Heb je echt geen laptop, geef dit aan en dan zal CoderDojo proberen een draagbare computer te voorzien.
Registreren &amp; annuleren
Het inschrijvingsformulier zal voornamelijk persoonlijke gegevens verzamelen over de  deelnemer. In enkele gevallen zal ook bijkomende informatie over de ouder/voogd worden gevraagd, en dat zal dan ook expliciet vermeld worden. We vragen bij de inschrijving aan alle deelnemers om een e-mailadres en telefoonnummer van de ouders of voogd op te geven. Indien nodig  zal CoderDojo  rechtstreeks contact opnemen met de ouders of voogd.
We waarderen het dat deelnemers de tijd nemen om hun bestelling actueel te houden, en als je niet aanwezig kan zijn, is het gemakkelijk om jouw inschrijving te annuleren vanuit jouw Eventbrite account. Meld je aan bij Eventbrite.com, ga naar de pagina tickets, en zoek uw bestelling. Klik op jouw bestelling om gedetailleerde informatie te bekijken, en selecteer vervolgens "Order annuleren" om uw inschrijving te annuleren. Je zal een e-mail ontvangen om de annulering te bevestigen. Blijkt dat niet meteen te lukken, dan kan je ons altijd contacteren via sintpietersleeuw@coderdojobelgium.be.
Trajecten
Er zijn verschillende trajecten waaraan je kan deelnemen. Als je nog helemaal geen ervaring hebt,  start je best met Scratch.
Vragen
Contacteer ons via sintpietersleeuw@coderdojobelgium.be! Tot snel!
Wij respecteren je privacy
CoderDojo is leuk en daarom tonen wij graag waar we mee bezig zijn. We nemen tijdens onze activiteiten foto’s van onze deelnemers en begeleiders die we daarna op sociale media plaatsen. Het kan gebeuren dat je zoon of dochter daarom gefotografeerd of gefilmd wordt tijdens een CoderDojo activiteit. Wij gebruiken dit beeldmateriaal niet op flyers of voor uitvoerige campagnes zonder hiervoor nog eens expliciet toestemming te vragen. Indien je liever wilt dat geen foto’s van je kind gebruikt worden, kan je dat tijdens het registreren aangeven.
We respecteren bovendien ook je data. Meer weten? Bekijk dan zeker even onze privacy verklaring op de website.
https://www.eventbrite.co.uk/e/registratie-coderdojo-sint-pieters-leeuw-04052019-563991744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9:56.000Z</t>
  </si>
  <si>
    <t>https://www.google.com/calendar/event?eid=NG9ldXA1bGdvY21uYzIxcWFxMW5yc2czNXMgenphZXJvY2FsLmJydXNzZWxzc2VsMUBt&amp;ctz=Europe/Brussels</t>
  </si>
  <si>
    <t>Meeting Monster Masterclass: Manage 'difficult' personalities in meetings</t>
  </si>
  <si>
    <t xml:space="preserve">Meeting Monsters are 'difficult' personalities that threaten meeting productivity. Handle anyone for great meetings: 1-day Masterclass
https://www.eventbrite.com/e/meeting-monster-masterclass-manage-difficult-personalities-in-meetings-tickets-59428658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0:09.000Z</t>
  </si>
  <si>
    <t>https://www.google.com/calendar/event?eid=M2w2dW5mdHNnOGFsM202OGVyODg1OWthcHIgenphZXJvY2FsLmJydXNzZWxzc2VsMUBt&amp;ctz=Europe/Brussels</t>
  </si>
  <si>
    <t>Les pécules de vacances : Questions clés et état de la question</t>
  </si>
  <si>
    <t xml:space="preserve">DESCRIPTION
La manière dont les vacances sont calculées est expliquée étape par étape. Mais on ne s’en tiendra pas à la théorie, vous recevrez également un certain nombre d’exercices afin d’avoir une compréhension maximale.
PROGRAMME
Dans le cadre de ce séminaire, nous nous pencherons sur un certain nombre de questions clés dans la problématique des pécules de vacances :
Combien de jours de congé mon salarié peut-il prendre ?
A combien s’élève le pécule de vacances que reçoit mon salarié ?
La fraction d’emploi d’un salarié augmente ou diminue : quel en est l’impact sur le nombre de jours de congé et sur le montant du pécule de vacances ?
Comment calculer le pécule de vacances simple ou double d’employés avec un salaire fixe et/ou variable ?
Quelle partie du salaire faut-il prendre en considération pour le calcul du pécule de vacances ?
A quel pécule de vacances un employé qui était ouvrier avant a-t-il droit ?
Quel pécule de vacances est à payer à un employé quittant la société ?
Que faire lorsque votre travailleur a presté chez un ou plusieurs employeurs ?
Vacances jeunes – seniors
Vacances complémentaires (européennes)
 Réduction de 10 % si inscription avant le 22 avril 2019.
FORMATEUR
Nathalie FLORENT, Senior Legal Consultant, Acerta Legal Consult &amp; Reward
INFO UTILE
IPCF : Numéro d’agréation 93851
IEC : Numéro d’agréation B0522/2016-10
Avocats : agréation au titre de la formation permanente pour avocats et valorisation à 3 points de formation juridique
https://www.eventbrite.com/e/les-pecules-de-vacances-questions-cles-et-etat-de-la-question-tickets-599391676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0:15.000Z</t>
  </si>
  <si>
    <t>https://www.google.com/calendar/event?eid=MTl2bm4xZnVjM2ExZzhxa2ZxaGliZmRxNmsgenphZXJvY2FsLmJydXNzZWxzc2VsMUBt&amp;ctz=Europe/Brussels</t>
  </si>
  <si>
    <t>Exclusive Luncheon with Mr Jyrki Katainen,  Vice-President European Commission in Charge of Jobs, Growth, Investment and Competitiveness</t>
  </si>
  <si>
    <t xml:space="preserve">The EU-China Business Association is pleased to invite you to an exclusive luncheon with Mr. Jyrki Katainen, Vice-President European Commission in charge of Jobs, Growth, Investment and Competitiveness. The Vice-President will discuss EU relations with China, including the Commission’s new approach.  This luncheon will take place Monday 6 May 2019 at 12h00 in Brussels. 
Programme:
12h00: Registration &amp; Networking Cocktail12h30: Introduction by Mr. Jochum Haakma, Chairman, EU-China Business Association
             Speech by Mr. Jyrki Katainen, Vice-President European Commission in charge of Jobs, Growth, Investment and Competitiveness 
This luncheon is a unique opportunity to meet the Vice-President personally and raise subjects you would like to discuss.
The EU-China Business Association is the EU-wide federation of business organizations in the EU promoting business relations with China. 
EUCBA is offering platinum and silver partnerships for European and Chinese companies. Attached we enclose more information about these partnerships.  If you are interested in sponsoring this luncheon, please send an e-mail to info@eucba.org.
Seats to this luncheon are limited. If you are interested in participating, please register before 26 April 2019.
We hope to see you at this interesting event.
Best regards,
Gwenn Sonck, Executive Director Jochum Haakma, Chairman
https://www.eventbrite.com/e/exclusive-luncheon-with-mr-jyrki-katainen-vice-president-european-commission-in-charge-of-jobs-tickets-594417308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0:19.000Z</t>
  </si>
  <si>
    <t>https://www.google.com/calendar/event?eid=N3VocGhqcmxjMDJmaGl2MDZlMGZiNzZsNDUgenphZXJvY2FsLmJydXNzZWxzc2VsMUBt&amp;ctz=Europe/Brussels</t>
  </si>
  <si>
    <t>Mingle Monday: Price Management &amp; Value Based Pricing</t>
  </si>
  <si>
    <t xml:space="preserve">The purpose of this event is to provide an overview of how pricing as a business lever can contribute to gaining profitable growth. Sessions covers barriers and drivers to effectively manage pricing and your value proposition in the market. We will share client cases, the approach implemented and business impact created.
WHY ATTEND ?
In session we will cover:
Explain elements of effective price management and common challenges
Difference between price management and value-based pricing
How to help sales and marketing to communicate your value in the market
Case studies of adapting prices in the market (existing product, innovations) – from different industries B2B and B2C
Questions and answers
Who should attend?
Business leaders
CFOs
Marketing Directors
Sales Directors
This is an exclusive event for customers and prospects of Minds&amp;More. It is not open for other consultants, unless exceptionally accredited by Minds&amp;More (call our office at 02/704 49 40 for more information).
https://www.eventbrite.be/e/mingle-monday-price-management-value-based-pricing-registration-59443774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0:28.000Z</t>
  </si>
  <si>
    <t>https://www.google.com/calendar/event?eid=NnBub29iODJzdXJxcW03MmwzNDRjYWx0bjIgenphZXJvY2FsLmJydXNzZWxzc2VsMUBt&amp;ctz=Europe/Brussels</t>
  </si>
  <si>
    <t>Info session imec.istart: how to accelerate your tech startup?</t>
  </si>
  <si>
    <t xml:space="preserve">Does your tech start-up need support during its early development phase?
Look no further! Imec.istart – imec’s business accelerator – is there to help you launch your business idea successfully!
The imec.istart program offers an initial financial injection (50,000 EUR pre-seed funding), professional coaching and mentoring, access to technology and working facilities, and access to a broad network of partners and investors.
Since its launch in 2011, imec.istart helped more than 170 tech start-ups in diverse fields – ranging from multimedia and logistics to the healthcare sector – to develop into sustainable ventures. And in 2018, imec.istart was granted first place in the European ‘Top University Business Accelerators' ranking by UBI Global and was ranked fourth best in the world!
What are you waiting for?! Our next application round opens May 1st, as from that date you can apply and get ready for exponential growth!
Interested to submit, but not sure what to expect? --&gt; Register now for our imec.istart info sessions
This is what you can expect:
A comprehensive explanation of the imec.istart program.
The application criteria and procedures of our imec.istart call
A testimonial of one of our imec.istart’ers.
Plenty of time for extra questions and networking
Drinks are on the house! See you there!
The imec.istart team
Visit us on www.imecistart.com
https://www.eventbrite.nl/e/tickets-info-session-imecistart-how-to-accelerate-your-tech-startup-59341111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0:32.000Z</t>
  </si>
  <si>
    <t>https://www.google.com/calendar/event?eid=N2doMDVlN3Ywc2o3ZnRjYXByMWk1MDRmcXAgenphZXJvY2FsLmJydXNzZWxzc2VsMUBt&amp;ctz=Europe/Brussels</t>
  </si>
  <si>
    <t>Conférence de lancement Renobizz</t>
  </si>
  <si>
    <t xml:space="preserve">Vous êtes bienvenu au lancement de RenoBIZZ le 7 mai 2019 dans la salle Horta de la Fédération des Entreprises de Belgique (FEB). RenoBIZZ est un projet de BE REEL ! en collaboration avec la "Sociale InnovatieFabriek", dans le but de développer des business models innovants pour le secteur de la rénovation en Belgique. Ensemble, nous voulons apprendre, réfléchir, développer et tester des business models viables, durables et innovants susceptibles de donner un coup de pouce au secteur de la rénovation en Belgique.
BE-reel s’associe également à Agoria, Flux50, Vito/Energyville et VVSG pour ce projet. Ainsi nous faisons le lien avec les initiatives qu'ils aient prises en matière de rénovation.
Si vous êtes actif dans les secteurs de la construction, de la finance, du conseil, de la recherche ou venant du pouvoir public, nous espérons vous y rencontrer.
Le 7 mai de 09h00 à 13h00 nous lancerons Reno-bizz. Nous espérons vous y rencontrer.
Pendant cette matinée :  
vous découvrirez des exemples concrets pour vous lancer de façon novatrice dans la rénovation
vous identifierez ensemble des défis et opportunités pour le développement de business models innovants pour le secteur de la rénovation
vous en saurez plus sur la conception d'un projet et le rôle que vous pouvez y jouer
vous échangerez des expériences et des rencontres avec un réseau diversifié.
Le programme complet sera annoncé dans le courant du mois d’avril. 
https://www.eventbrite.nl/e/inscription-conference-de-lancement-renobizz-594456274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0:41.000Z</t>
  </si>
  <si>
    <t>https://www.google.com/calendar/event?eid=MTg2bGhlNDgwb3BucGJyZDk2aXMxYjVxM2QgenphZXJvY2FsLmJydXNzZWxzc2VsMUBt&amp;ctz=Europe/Brussels</t>
  </si>
  <si>
    <t>Désintoxe ta Mailbox</t>
  </si>
  <si>
    <t xml:space="preserve">Le séminaire court, drôle et très inspirant qui fait vraiment la différence ! Avec plus de 50.000 participants en dix ans, le séminaire Désintoxe ta Mailbox  de Master Your Email et animé par Gunnar Michielssen, fait la course en tête des séminaires au Benelux. Après un mois, plus de 90% des participants déclarent systématiquement avoir changé leurs habitudes en matière de courrier électronique.
Inscrivez-vous dès maintenant pour cette nouvelle session ouverte. Investissez seulement une demi-journée de votre temps et débarrassez-vous définitivement de la menace que représente le courriel. En outre, nous vous proposons la garantie « 100% satisfait ou remboursé ». C'est simple, si vous n'êtes pas entièrement satisfait du séminaire, nous vous remboursons intégralement vos frais d’inscription. C’est promis !
Vers une nouvelle culture de l’e-mail en trois étapes
Travailler mieux : Après le séminaire vous gérez les courriels entrant de manière plus efficace, ce qui dégage plus de disponibilité pour d'autres tâches importantes. Gagnez facilement une demi-heure par jour (= 3 semaines par an !).
Améliorer la communication : Après le séminaire vous rédigez des e-mails plus courts, plus structurés et plus efficaces.
Réduire le volume du courriel : Après le séminaire vous n’envoyez plus de courriels que lorsque cela s’avère vraiment nécessaire ou utile.
Chaque participant bénéficie gratuitement
D’un séminaire inspirant
Du manuel de cours
D’une carte plastifiée remplie de conseils pour votre espace de travail 
D’une image de bureau Windows reprenant tous les conseils
De cinq affiches pour sensibiliser vos collaborateurs
Visionnez le séminaire sur YouTube (Sous-titres en français disponibles)
https://www.eventbrite.be/e/inscription-desintoxe-ta-mailbox-538049911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0:45.000Z</t>
  </si>
  <si>
    <t>https://www.google.com/calendar/event?eid=NTZ0MWMxZXQxZ3VyZTQ2MWNsNWE4dGNoOGEgenphZXJvY2FsLmJydXNzZWxzc2VsMUBt&amp;ctz=Europe/Brussels</t>
  </si>
  <si>
    <t>Entreprendre: Les pièges à éviter absolument</t>
  </si>
  <si>
    <t xml:space="preserve">Le workshop aura le plaisir d’accueillir Olivier Kahn, coordinateur du Centre pour Entreprises en difficulté dont la mission est d’aider des entreprises qui doivent surmonter des difficultés. Il partagera avec vous son expérience et vous conseillera pour éviter les pièges de l’entrepreneur. Vous apprendrez à monter un budget, détecter s’il est viable et surtout parvenir à l’équilibrer au mieux pour développer votre entreprise. Vous déterminerez également comment vous rémunérer !
FORMATEUR
Olivier Kahn
https://www.eventbrite.com/e/entreprendre-les-pieges-a-eviter-absolument-tickets-601849508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0:49.000Z</t>
  </si>
  <si>
    <t>https://www.google.com/calendar/event?eid=NDkwa2RsZXI5bzVhdGNzNTl1aGgycDFnbHMgenphZXJvY2FsLmJydXNzZWxzc2VsMUBt&amp;ctz=Europe/Brussels</t>
  </si>
  <si>
    <t>GSSI's 2019 Stakeholder Update | Brussels</t>
  </si>
  <si>
    <t xml:space="preserve">You are warmly invited to our 2019 Stakeholder Update at the Seafood Expo Global. Be part of GSSI's dialogue with leading actors from across the seafood value chain, and learn about the latest developments on our collaboration with SSCI and the revision of the Global Benchmark Tool. 
The update will take place from 14:00–15:00 followed by networking drinks until 15:30.
Places are limited, so enusre you RSVP at your earliest convenience!
https://www.eventbrite.co.uk/e/gssis-2019-stakeholder-update-brussels-tickets-58093595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0:55.000Z</t>
  </si>
  <si>
    <t>https://www.google.com/calendar/event?eid=M3JwY3RiajE2ZzM4cTJmbWo0dTMyNG91N2MgenphZXJvY2FsLmJydXNzZWxzc2VsMUBt&amp;ctz=Europe/Brussels</t>
  </si>
  <si>
    <t>Comment se sentir légitime et oser prendre sa place d’entrepreneuse ? (n°2)</t>
  </si>
  <si>
    <t xml:space="preserve">Public
Ce Workshop s’adresse à toute femme ayant un projet d’entreprise en cours de création ou déjà lancé. 
Contenu
La peur de ne pas se sentir légitime dans son projet d’entreprise peut parfois mener à l’inaction voire même à se saboter. 
Comment faire, dès lors, pour mettre en lumières ces mécanismes de défense bien souvent inconscients ? Comment se sentir assez sûr de soi que pour oser négocier avec des partenaires, avec des clients, des fournisseurs ? Ou tout simplement pour oser se lancer dans le monde de l’entrepreneuriat ? 
 Partie 2 – Objectifs : 
Présenter les mécanismes plus communs qui amènent à l’inaction ou au sabotage de soi même
Prendre conscience des mécanismes de fonctionnement du perfectionnisme
Prendre conscience des mécanismes de fonctionnement du syndrome de l’imposteur 
Prendre conscience des mécanismes de fonctionnement de la peur de l’échec
Prendre conscience des mécanismes de fonctionnement de la peur du succès 
Se préparer à accepter le succès
Méthodes pédagogiques et prérequis
La formation prévoit une alternance entre explication théorique et exercice pratique. Les participantes auront l’opportunité de :
Créer une dynamique de groupe
Partager en petits groupes ou en plénière 
Mettre en pratique les notions théoriques 
Appliquer et pratiquer les outils théoriques 
3 ateliers sont donnés sur la thématique de la confiance en soi. Ce workshop est le second de la série et il est nécessaire d’avoir suivi le premier afin de pouvoir participer à celui-ci.
Formatrice
Chiara de Caro est coach indépendante et travaille avec les entreprises et les personnes sur les thématiques de la communication, du leadership, du management, de la confiance en soi et de la motivation. Elle se base sur une formation et une accréditation en coaching ainsi que sur ses nombreuses expériences professionnelles (Yep Coordinator, director of Empact Showcase Europe, General manager of EBAN…)
En pratique
Date : Le mardi 7 mai 2019 de 13h00 à 16h00
Lieu : Centre d’entreprise Dansaert : Rue d’Alost, 7 à 1000 BXL (au Rez-de-Chaussée, sur votre gauche en arrivant dans la cours)
Personne de contact : Blandine Barthelemy - 02/213.36.27
https://www.eventbrite.fr/e/billets-comment-se-sentir-legitime-et-oser-prendre-sa-place-dentrepreneuse-n2-55026841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1:02.000Z</t>
  </si>
  <si>
    <t>https://www.google.com/calendar/event?eid=MWNodGZidnBlYW5ndjk5ZjA0cXMzMmhsNjcgenphZXJvY2FsLmJydXNzZWxzc2VsMUBt&amp;ctz=Europe/Brussels</t>
  </si>
  <si>
    <t>Crash Course Outlook</t>
  </si>
  <si>
    <t xml:space="preserve">Tout, tout, tout
ce que vous devez savoir sur Outlook
Session d’une demi-journée : rapide et efficace
Dynamique et interactive
Mode d’emploi technique inclus
Atout unique : 1 mois inclus de soutien en matière d’e-mails, ILLIMITÉ ET GRATUIT
Outlook pour Windows : versions 2010, 2013, 2016 et office 365  
Le workshop Crash Course Outlook est une formation pratique unique de trois heures au cours de laquelle vous serez initié aux secrets d’Outlook. Il ne s’agit pas d’une formation technique longue et ennuyeuse reprenant toutes les fonctionnalités. C’est une reconnaissance progressive des moyens d’aide qu’Outlook peut offrir pour traverser une journée de travail de manière productive et sans stress.
Le Crash Course Outlook est bien plus qu’une formation technique. C’est une formation portant sur les best practices, et elle permet à chaque participant d’apprendre progressivement comment « imposer sa volonté » à Outlook. Comme chaque travail est différent, le formateur ne part pas d’un seul modèle standard à suivre en toutes circonstances. Nous essayons de convaincre les participants de se débarrasser de leurs habitudes bien enracinées pour les remplacer par des approches plus efficaces.
Le Crash Course ne vous explique pas seulement comment faire certaines choses, il vous explique et montre aussi pourquoi afin de vous motiver à intégrer des nouvelles méthodes de travail dans votre travail de tous les jours.
Grâce à des conseils et astuces souvent inconnus et une meilleure compréhension du pourquoi, l'atelier Crash Course Outlook vous garantit un rendement spectaculaire : jusqu'à 25 % du temps consacré à Outlook. Calculez votre gain :
1 heure Outlook/jour = 15 min d’économisées = 1 ½ semaine de travail/an2 heures Outlook/jour = 30 min d’économisées = 3 semaines de travail/an4 heures Outlook/jour = 1 heure d’économisée = 6 semaines de travail/an
! N'oubliez pas d'apporter votre ordinateur portable, car vous appliquerez les conseils et astuces immédiatement dans votre propre interface Outlook.
https://www.eventbrite.be/e/inscription-crash-course-outlook-53805331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1:08.000Z</t>
  </si>
  <si>
    <t>https://www.google.com/calendar/event?eid=MHNjOWY3ZDF0Zm90aDAzdDllMWZicmMwOXIgenphZXJvY2FsLmJydXNzZWxzc2VsMUBt&amp;ctz=Europe/Brussels</t>
  </si>
  <si>
    <t>Privacy Training - 7 &amp; 23 mei 2019</t>
  </si>
  <si>
    <t xml:space="preserve">Opleiding waarbij je in 3 stappen zeker bent van je GDPR-compliancy.
De GDPR is reeds vanaf mei 2018 afdwingbaar. Dat weten we nu ondertussen wel. Blijkt echter uit een kleine rondvraag dat de klus bij vele bedrijven nog steeds niet af is of zelfs nog moet starten. Sommigen zijn het overzicht kwijt, andere durven deze zogenaamde box van pandora niet opendoen.
Deze 'privacy' workshop helpt om de touwtjes terug in handen te nemen.
Wat houdt deze workshop in?
Deze training wordt opgesplitst in 2 sessies en 1 deel 'huiswerk'.
Om te verzekeren dat u volledig GDPR compliant bent, splitsen we de training op in drie delen, waar we op basis van 2 workshops en een interne oefening alle nodige stappen doorlopen om te voldoen aan de nieuwe privacyregelgeving.
Deel 1: Self Assessment
In de eerste sessie op 7 mei word je wegwijs gemaakt in de GDPR en lichten we alle nodige modeldocumenten toe. Ook doorlopen we samen een self assessment. Zo kom je precies te weten welke actiepunten reeds in orde zijn voor uw organisatie, en hoe u al uw risico’s kan wegwerken op de openstaande punten.
De GDPR verplicht je trouwens om deze Data Protection Impact Assessment uit te voeren op alle persoonsgegevens die jij verwerkt.
Daarnaast moet je “alle gepaste organisatorische en technische maatregelen nemen om een gepast niveau van bescherming te verzekeren”.
Sirius Legal heeft hiervoor de verplichte impact assessment en de GDPR audit gebundeld in één handig en eenvoudig do-it-yourself invuldocument, waarbij we op basis van een vijftigtal vragen een foto van uw onderneming creëren, risico’s identificeren en een actieplan formuleren om die risico’s weg te nemen. Een ideale oefening dus om te starten of om te kijken of je wel goed bezig bent.
Deel 2: Interne oefening
Op basis van de eerste workshop voert u op kantoor een interne audit door en vul je de privacy self assesment lijst verder in.
Deel 3: Follow-up
Op 23 mei vindt de tweede sessie plaats. Tijdens deze “follow-up” worden problemen en vragen behandeld. De self assessment die je tijdens de eerste sessie hebt ingevuld, breng je terug mee. Alsook alle documentatie die je intern verzameld hebt.
Zorg ervoor dat je vooraf de belangrijkste vragen of problemen op mail zet en deze doorstuurt naar Bart van Sirius Legal (trainer). Deze worden dan overlopen (anoniem indien je dit wenst) omdat dit nuttig kan zijn voor jou en andere deelnemers.
Ook krijg je tijdens deze sessie reeds enkele voorbeelden mee van recente rechtspraak die reeds gebeurde naar aanleiding van deze verordening op nationaal en internationaal vlak. Zo krijg je praktische tips mee om boetes te vermijden.
https://www.eventbrite.com/e/privacy-training-7-23-mei-2019-tickets-586451131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1:13.000Z</t>
  </si>
  <si>
    <t>https://www.google.com/calendar/event?eid=NGZrbHBhajBqNWkyN3A5OW45NTJxamZqMDIgenphZXJvY2FsLmJydXNzZWxzc2VsMUBt&amp;ctz=Europe/Brussels</t>
  </si>
  <si>
    <t>How open are we really to welcome diversity?</t>
  </si>
  <si>
    <t xml:space="preserve">How open are we really to welcome diversity?
Diversity is a ubiquitous buzz-word these days. While already for decades the tendency both in organizational and societal settings has been to defend the benefits of diversity, lately we witness a strong backlash against it. Different discourses in society and personal experiences of difficulty in dealing with diversity contribute to this. Diversity is neither a panacea for organizational ailments nor is it an easy reality to live in and to manage. In this session we will challenge some of the myths around diversity in organizations and some of the individual mindsets and organizational practices that are holding us back from engaging fully with it.
Biography of the speaker Mrs. Smaranda Boros.
Currently Associate Professor of Cross-Cultural Management and Organisational Behaviour at Vlerick Business School, Smaranda has a rich international experience both within and outside academia. She now combines her teaching and research activity within Vlerick with executive coaching and pay-it-forward projects in developing countries. As a coach, she is specialized in dealing with cross-cultural issues of working in international settings, working with minority groups in organizations within the frame of diversity programs, as well as expatriation and repatriation.
Welcome at 18h30 - Evening lecture starts at 19h00 with networking drink in the bar at 21h00.
If you intend to participate at 5 or more lectures within the 'Wisdom Principles Series', we recommend you buy the subscription for the whole series - See EventBrite and/or Vlerick Website.
https://www.eventbrite.com/e/how-open-are-we-really-to-welcome-diversity-tickets-50948834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1:24.000Z</t>
  </si>
  <si>
    <t>https://www.google.com/calendar/event?eid=NWczOTloMXZyOXVlN25qMm5xdWtsM2wzMHYgenphZXJvY2FsLmJydXNzZWxzc2VsMUBt&amp;ctz=Europe/Brussels</t>
  </si>
  <si>
    <t>BNI Louise - Journée des invités - 08/05/2019</t>
  </si>
  <si>
    <t xml:space="preserve">Vous êtes indépendant ou chef d’entreprise ?Vous souhaitez augmenter votre chiffre d’affaires ?Le BNI Louise fait partie du réseau international BNI, dont l’objectif principal est l’échange de recommandations d’affaires entre professionnels de tous secteurs d’activité.
Rejoignez-nous à l'occasion de notre Journée des Invités !
C’est une réelle opportunité de présenter vos services, de développer vos contacts et donc vos affaires. Vous aurez également la possibilité d’en apprendre plus sur le BNI et le marketing du bouche-à- oreille.
Pour en savoir plus sur notre groupe, n'hésitez pas à visiter notre site Web
https://www.eventbrite.fr/e/billets-bni-louise-journee-des-invites-08052019-60190382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1:36.000Z</t>
  </si>
  <si>
    <t>https://www.google.com/calendar/event?eid=MzBxa2tqYWp2dHNibjRjYnZ0ZHU5N2J2M2QgenphZXJvY2FsLmJydXNzZWxzc2VsMUBt&amp;ctz=Europe/Brussels</t>
  </si>
  <si>
    <t>DIVERSITY CIRCLES FOR BUSINESSES, COMPANIES and NGOs</t>
  </si>
  <si>
    <t xml:space="preserve">
We are giving FREE Awareness Raising Training for businesses, company representatives, NGOs, civil society organizations and support workers that would like to support female migrants in finding the right opportunities hereby increasing female migrants’ participation in educational and social activities and cultural life, as well as helping them to gain valuable work experience.
The objectives of the Diversity Circles are
to develop the soft skills of the participants
to encourage the participants to identify their own strengths and goals for improvement, in terms of developing opportunities within the company/organization
to develop the participants’ skills in order for them to aid migrant women in their own professional lives.
This will be done by bringing together 5-10 business organization workers, representatives from NGOs and civil society organizations who are facing similar challenges in the area of helping migrant women in a voluntary, or professional, capacity. During the sessions, participants will share their ideas and experiences, with an experienced facilitator asking questions that encourage self-reflection and sharing of constructive ideas. These sessions aim to bring together these target groups in order to develop a plan for the active participation of female migrants in society.
The Sessions are organized as follow:
Session 1: Challenging yourself and your organization 8th of May 10:00-13:00
Session 2: Developing an action plan for active participation of female migrants 14th May 10:00-13:00
Venue: Amazone, Rue du Meridien 10 1210 Brussels
The language during the sessions will be English. 
Please register before the 3rd of May. 
For more information, please get in contact with Sinem Yilmaz sinem@migrantwomennetwork.org
https://www.eventbrite.com/e/diversity-circles-for-businesses-companies-and-ngos-tickets-601808114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1:40.000Z</t>
  </si>
  <si>
    <t>https://www.google.com/calendar/event?eid=N3A5c2RpNHVuOGRuM2tkbzRkdXVvMjNmNDkgenphZXJvY2FsLmJydXNzZWxzc2VsMUBt&amp;ctz=Europe/Brussels</t>
  </si>
  <si>
    <t>SEG 2019 | Indonesian networking reception</t>
  </si>
  <si>
    <t xml:space="preserve">INDONESIAN TUNA: SUSTAINABLE BY TRADITION
The Indonesian Ministry of Marine Affairs and Fisheries, the International Pole &amp; Line Foundation and Asosiasi Perikanan Pole &amp; Line dan Handline Indonesia, request the pleasure of your company for a networking reception at the Seafood Expo Global on Wednesday 8th May, 4.30pm-6pm. 
Over a year on from the launch of a collaborative partnership for Indonesia’s tuna fisheries, join us for the latest updates on the pole-and-line and handline tuna Fishery Improvement Project, including a special announcement on the date that a number of one-by-one tuna fisheries will enter Marine Stewardship Council full assessment.
Meet with Indonesia’s leading suppliers of sustainable tuna and celebrate the European launch of the new INDONESIAN TUNA brand.
Global Seafood Expo, Brussels
Indonesian Stall, Hall 11, Booths 2341-2445
Wednesday 8th May, 2019
4.30pm-6.00pm
Don't miss it - register today!
We look forward to seeing you there!
https://www.eventbrite.co.uk/e/seg-2019-indonesian-networking-reception-tickets-602512390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1:45.000Z</t>
  </si>
  <si>
    <t>https://www.google.com/calendar/event?eid=MXBjZzNkZWNhNzZpczNnZWt2Y2txYmgzNnAgenphZXJvY2FsLmJydXNzZWxzc2VsMUBt&amp;ctz=Europe/Brussels</t>
  </si>
  <si>
    <t>Entrelancers : Find Cofounders/Freelancers/Projects, Speed Networking</t>
  </si>
  <si>
    <t>Carpe Diem Avenue de Tervueren 13 · Etterbeek</t>
  </si>
  <si>
    <t xml:space="preserve">Profile 1 : Are you a startup / an aspiring entrepreneur - looking for co-founders, developers, CTO, freelancers, investors, marketing or any other profile. Then this event is for you.
Profile 2 : Are you a part-time/full time freelancer/student? developer? IT profile? sales? marketing? looking for customers or new projects or want to be part of an exciting startup. Then this event will help you find new opportunities.
Agenda 
a) PITCHES
b) Speed Networking 
c) Open Networking and exchange contacts
Price: 0-7 euros
Link: https://www.eventbrite.com/e/find-cofoundersfreelancersprojects-speed-networking-registration-59817385410?fbclid=IwAR1sLZRp6SHh5B3s7VVMU9abyRyFyTIGpqeC_yYrejIYMhEJaEZUS9dGhc4
</t>
  </si>
  <si>
    <t>05/01/2019 09:21:53.000Z</t>
  </si>
  <si>
    <t>https://www.google.com/calendar/event?eid=MjhiNmNtcGJvYXVybHBxNzVqb3J1OXBkcm8genphZXJvY2FsLmJydXNzZWxzc2VsMUBt&amp;ctz=Europe/Brussels</t>
  </si>
  <si>
    <t xml:space="preserve">Profile 1 : Are you a startup / entrepreneur /SME - looking for co-founders, developers, CTO, freelancers, investors, marketing or any other profile (in a very informal way without paying a fortune to job fairs) Then this event is for you.
Profile 2 : Are you a part-time/full time freelancer/student? developer? IT profile? sales? marketing? looking for customers or new projects or want to be part of an exciting startup. Then this event will help you find new opportunities. 
How ??
a) PITCHES : The startups/entrepreneurs looking for cofounders will have to pitch in 2 mins about their project/idea and what profiles they are looking for in the event. This will allow others (profile 2) to get a good overview of the projects which could be interesting for them.
b) Speed Networking : We will organise sessions of speed networking between the 2 set of profiles. Who knows at the end of the evening you might already have a complete team ? These sessions will be time bound with around 6-7 mins per table. https://en.wikipedia.org/wiki/Speed_networking
c) Open Networking and exchange contacts : After the match making sessions you are free to talk and discuss with anyone and take the discussion further ahead at your own pace.
Note : While registering for the event, if your are profile 1 please give a short description about your project and what profile are you looking for ? If you are profile 2, then mention the skills/services that you offer. This will help us to make a pre match for the event.
Quality : We have restricted the number of participants to a minimum in order to provide higher quality and greater chance for you to find a match.
REFRESHMENTS : One drink coupon for each participant included in price.
SPONSOR
This event is sponsored by the Official Spanish Chamber of Commerce in Belgium and Luxembourg and the EU funded programme Erasmus for Young Entrepreneurs(EYE). 
EYE is a cross-border exchange programme which gives new or aspiring entrepreneurs the chance to learn from experienced entrepreneurs running small businesses.
Are you an experienced entrepreneurs (+3 years)?: The EYE programme gives you the opportunity to host a New Entrepreneur from another EU country. 
Are you an aspiring or new entrepreneurs (-3 years)?: you can travel to any of the participating countries (including new destinations such as USA, Israel and Singapore) and be hosted by an experienced entrepreneurs while you develop your project.
More information? Send us your questions to erasmus4youngentrepreneurs@e-camara.com
If you are interested in sponsoring our future events or would like to help us in anyway please email us: info@entrelancers.com OR call 0484766135 or visit our site Entrelancers.
Please promote the event to your friends/colleagues and also join us on meetup, Facebook, and Twitter @entrelancers for regular updates and information.
https://www.eventbrite.com/e/find-cofoundersfreelancersprojects-speed-networking-registration-598173854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1:58.000Z</t>
  </si>
  <si>
    <t>https://www.google.com/calendar/event?eid=NDNncjVlMzU5dWFxNnV0aTcxazM4dTduYmsgenphZXJvY2FsLmJydXNzZWxzc2VsMUBt&amp;ctz=Europe/Brussels</t>
  </si>
  <si>
    <t>Atelier POSITIVE CONNECTIONS - Entreprise 3ans et +</t>
  </si>
  <si>
    <t xml:space="preserve">BIEN S'ENTOURER POUR CONSOLIDER SON ENTREPRISE
Avec le développement de l’entreprise, les enjeux humains évoluent. Dans cette perspective, le programme POSITIVE CONNECTIONS vous aide à redéfinir vos besoins en personnes-ressources pour relever les défis à venir (collaborateur, comité stratégique, business développeur…). Vous aurez également l'occasion de faire le point sur votre écosystème et celui de votre entreprise pour consolider sa stabilité ainsi que de votre bien-être en tant qu’entrepreneu.r.se.
Atelier sur mesure
Ce programme est conçu spécifiquement pour des projets sociétaux ayant déjà atteint une certaine maturité et qui voient la nécessité de faire évoluer et de consolider leur écosystème en même temps que leur entreprise.
Attention : cet atelier gratuit est réservé aux entrepreneurs sociétaux bruxellois ayant minimum 3 ans d'activité.
Programme 
Sortez de votre quotidien et profitez de notre programme pour refaire le point sur votre entourage stratégique. Le tout dans une ambiance conviviale, motivante et entrepreneuriale !
Parce que votre temps est précieux, en une MATINÉE vous ferez
Une analyse de votre écosystème et de votre équipe
La définition de vos besoins et du profil des personnes clés
La première idéation du plan d’action
Pour aller plus loin, nous vous conseillons de continuer avec nous lors d’un APRÈS-MIDI FACULTATIF qui vous permet de vous dédier réellement à votre plan d’action. Bénéficiez de nombreux outils que nous avons développés au fil des ateliers pour atteindre vos objectifs. Avec notre équipe pour vous appuyer, vous découvrirez des méthodes avancées pour être sûr d’avoir un écosystème prêt à intervenir à chaque étape de votre avancement et une team qui relève tous les challenges.
Informations pratiques
Places limitées à 6 personnes par atelier. L’atelier se fait de 9h à 13h et l’après-midi (facultatif) de 14h à 17h00
Les dates précises des prochains ateliers n’étant pas encore fixées, nous vous proposons de vous préinscrire à cet évènement. Nous vous recontacterons dès février pour vous annoncer les dates officielles. Les prochains ateliers auront lieux entre mars et juin.
À titre informatif, le programme a une valeur de 200 €. Il est gratuit pour les entrepreneurs sociétaux de la région de Bruxelles.
Pour plus d’informations, contactez Simon NERA par mail à simon.nera@poseco.org ou par téléphone au +32 2 346 60 02
Découvrez aussi les formations proposées par le 1819 : https://www.1819.brussels/fr/agenda
N.B. Les consultants/coachs en entrepreneuriat ne sont pas compris dans les bénéficiaires de nos ateliers.
N.B. Cet atelier est destiné aux entreprises qui existent depuis au moins 3 ans et génèrent des rentrées régulières. Pour les projets plus jeunes, un autre atelier est adapté à vos besoins : https://atelier-positive-connections-jeunes-projets.eventbrite.fr
https://www.eventbrite.fr/e/billets-atelier-positive-connections-entreprise-3ans-et-534298531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2:08.000Z</t>
  </si>
  <si>
    <t>https://www.google.com/calendar/event?eid=NmVpM2Y1N2RvOG5qaDh1bHRiaHFpZXQzY2QgenphZXJvY2FsLmJydXNzZWxzc2VsMUBt&amp;ctz=Europe/Brussels</t>
  </si>
  <si>
    <t xml:space="preserve">Delphi Day 2019 </t>
  </si>
  <si>
    <t xml:space="preserve">Join Barnsten and the Delphi Experts at the Delphi Day 2019!This a day packed with technical sessions to learn more about the new features and enhancements in Delphi 10.3.1. The speakers will show you why you should use the new language features and architectures and how to modernize your applications. Also they explain how to bring your Delphi applications to the Web using RAD Server or TMS WEB Core. Learn about all the possibilities and decide what is best for you and your company. And last but not least we have a very interesting case study presented by a Belgian Delphi customer.
This is a great chance to hear and speak to the Delphi experts and meet your colleague Delphi developers.
If you are new to Delphi or if you are on an older version you can download and test the software yourself: free trial version. 
Agenda:
09:00-09:30Welcome with coffee/tea/cake
09:30-10:00 Introduction and roadmap - by Barnsten10:00-11:30 - RAD Server in Action - by Jon AasendenJon Aasenden is Embarcadero's Technical Lead. Get an introduction about the perfect Back-end for Delphi apps. Learn how to use RAD Server on a private Windows Server or cloud host on Amazon, Rackspace or Azure Clouds. And how you can easily integrate REST cloud services from a variety of cloud, social and BAAS platforms such as Google, Amazon, Facebook, Kinvey, Pars and more.
11:30-11:45 - Break 
11:45-12:45 - Modernizing your Delphi Language- by Bob SwartDe average Delphi developer has many years of experience with Delphi, and well acquainted with the average capabilities of the Delphi language. However, in the past decade, a number of extensions and enhancements have been added to the Delphi language. In this session, Bob will explain and demonstrate some of the more powerful features that may be known, but are not ofen used, like generics, anonymous methods, record and class helpers, threading as well as the new in-place variable declaration possibilities, all in order to modernize our use of the Delphi language.
12:45-13:30 - Lunch
13:30-14:30 - Using Delphi as a high-performant transaction-engine in a retail cloud product - by Jan JacobsTilroy is a SaaS cloud product for retailers selling in-store and online. The point of sales and the webshop are using the same data ,transaction- and promotionengine.Although the majority of the system is build using Java and nodejs, we use the power of Delphi to process transactions and manage complex promotions.Learn how we used Delphi in combination with other technologies like nodejs and mongodb to process a large number of transactions in shops and webshops.
14:30-14:50 - Break
14:50-15:50 - Go to the web and beyond with Delphi and TMS WEB Core - by Bruno Fierens
TMS WEB Core is a framework that enables to create rich web client applications from Delphi with RAD methodology.The Delphi developed web client can use all power of HTML/CSS to design spectacular interfaces. This same technology can now also be applied to create cross-platform installable &amp; offline-usable smartphone applications as well as cross-platform desktop applications for Windows, macOS and Linux.  In this session, we offer an overview and hands-on examples of all new powerful capabilities.
16:00-17:00  - 2020 Vision for Delphi - by Danny Wind
Futureproof your Delphi applications, start now to take the lead in 2020.In this session I'll demo several tecniques to achieve this, like parallel code with TTask, visualization of workflow, adding spotlight search, companion apps and other quick-wins and tips.
17:00 Q&amp;A 
The ticket price is € 69,95 incl. VAT, coffee/tea/refreshments and lunch. Tickets are non-refundable but may be used by a colleage if you can't attend.
Sessions are subject to change due to unforeseen circumstances
https://www.eventbrite.nl/e/delphi-day-2019-tickets-584414880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2:12.000Z</t>
  </si>
  <si>
    <t>https://www.google.com/calendar/event?eid=NzU2bXNqZTVnZjVsaDRvdnEzdm5tZGJqa28genphZXJvY2FsLmJydXNzZWxzc2VsMUBt&amp;ctz=Europe/Brussels</t>
  </si>
  <si>
    <t>EU Africa Public Affairs briefing</t>
  </si>
  <si>
    <t xml:space="preserve">Join our experts for aunique insights into EU Africa public affairs and industry must-knows including:
Political and economic trends affecting organisations operating in Africa
New funding instruments including the EU’s External Investment Plan 
Discussions around a EU-Africa continent-to-continent free trade agreement 
Best practices for tracking regulatory changes and developing a successful public affairs strategy 
AGENDA
9:00      Welcome coffee 
9:20      Introduction &amp; Objectives 
9:30      The future of the EU-Africa Partnership: Implications for the private sector
10:00    WORKSHOP I: EU-Africa public affairs: drivers, trends and advocacy opportunities 
10:45    Coffee Break
11:00    WORKSHOP II: The untapped potential of EU-Africa trade
11:45    WORKSHOP III: Understanding the EU-Africa policy and funding cycles
12:30    Q&amp;A
13:00    End
About this event 
This is the first of a series of briefings dedicated to providing a comprehensive assessment of the EU-Africa partnership and its opportunities for the private sector. 
The business climate in Africa is shifting. Where, once, there were blockades to investing on the continent, bridges are slowly being built to attract and facilitate private sector investment across a multitude of sectors. 
In parallel the policy space for businesses has opened up dramatically, as the EU-Africa partnership steers closer and closer towards leveraging private sector investment and encouraging a more conducive regulatory environment for the private sector to thrive. 
Why attend ?
Successfully navigating the remaining barriers to private sector investment and access to available funding is currently the challenge of the EU’s private sector. 
The World Bank’s Ease of Business Report 2018 saw 83 reforms implemented in Sub-Saharan African economies, the largest number of reforms ever recorded by the Doing Business report in any region, representing 31% of all reforms implemented globally in in the past year. Business as usual is, therefore, no longer the case for doing business in Africa.
Who should attend?
Directors and VP levels, in charge of EU and institutional affairs of global companies and organisations.
Meet our experts:
Thierno Seydou Diop, Associate (Africa), Schuman Associates
With more than 15 years’ experience in development issues and public affairs, he is a pioneer in EU Africa lobbying in Brussels, working with private sector, European commission and EU Member States on EU funding strategies in Africa. 
Thierno will lead the workshop on “Understanding the EU-Africa policy and funding cycles”, highlighting the linkages between policy and funding. The workshop will cover traditional and new blending instruments from the EIB and other international financial institutions to boost trade and investment, further attract private investors and improve the business climate. 
Annie Mutamba, Managing Director, Meridia Partners 
With over 15 years’ experience as a public affairs and communications consultant and trainer in Washington, DC and Brussels, she is also the co-founder of Meridia Partners, the first public affairs consultancy specializing in EU-Africa relations. 
Annie will lead the workshop on "EU Africa public affairs", recent trends in EU-Africa decision-making, policy innovations and the changing landscape for private sector advocacy in the EU-Africa context. 
Uzo Madu, EU-Africa communications and public affairs consultant
Uzo has 10 years’ experience in EU public affairs and is the founder of What’s in it for Africa, the only current affairs programme and online platform monitoring and analysing EU-Africa political issues and policy shaping. 
She will conduct the workshop on trade, covering key topics such as the African Continental Free Trade Agreement, the EU-Africa continent-to-continent trade agreement, a post-Brexit EU-Africa relationship and the perceived openness of the EU.
https://www.eventbrite.co.uk/e/eu-africa-public-affairs-briefing-tickets-603512121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2:19.000Z</t>
  </si>
  <si>
    <t>https://www.google.com/calendar/event?eid=MnU5ZW80NDExbzNrNnJqbjhydjFkZXNwbXYgenphZXJvY2FsLmJydXNzZWxzc2VsMUBt&amp;ctz=Europe/Brussels</t>
  </si>
  <si>
    <t>SEO - Passez en tête de page Google</t>
  </si>
  <si>
    <t xml:space="preserve">Vous avez un blog ou un site internet ?
Vous aimeriez améliorer la visibilité de vos articles ou de votre site internet pour avoir plus de visiteurs et obtenir des nouveaux clients ?
 En 2019, Google apporte de plus en plus d’importance au contenu et à la qualité de vos contenus. Quels sont les critères que Google vérifie sur votre site ou sur votre blog pour le placer en 1ere page ?
Comment travailler vos contenus pour augmenter vos visites ?
Vous souhaitez :
 améliorer le référencement de votre site internet ou de votre blog
apprendre à faire un planning de rédaction SEO
connaître les mots-clés que les personnes tapent sur Google pour trouver votre service
découvrir les stratégies de contenus de vos concurrents
apprendre à écrire pour que Google aime votre contenu et votre site
A l’issue de cette formation, vous :
Connaîtrez les critères de référencement SEO de contenu en 2019
Connaîtrez les mots-clés que tapent les gens sur Google pour vous trouver
Rédigerez un contenu SEO par eux-mêmes
Mettrez en place un planning de rédaction SEO
Analyserez la stratégie de contenu de leur concurrent
https://www.eventbrite.com/e/seo-passez-en-tete-de-page-google-tickets-579835082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2:26.000Z</t>
  </si>
  <si>
    <t>https://www.google.com/calendar/event?eid=MjVmMzQ5cnVkbTNtMGdwbWtndWJibTFxNmMgenphZXJvY2FsLmJydXNzZWxzc2VsMUBt&amp;ctz=Europe/Brussels</t>
  </si>
  <si>
    <t>Lunch &amp; Share : Gestion de risques - est-ce que mon business tient la route ?</t>
  </si>
  <si>
    <t xml:space="preserve">Oliviez Putzeys vous emmène dans le monde de la gestion des risques financiers auxquelles peuvent être confrontées les PME.
Durant ce lunch d’échange, découvrez comment anticiper les flux financiers pour pérénniser votre activité !
https://www.eventbrite.fr/e/lunch-share-gestion-de-risques-est-ce-que-mon-business-tient-la-route-tickets-586223460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2:37.000Z</t>
  </si>
  <si>
    <t>https://www.google.com/calendar/event?eid=MTRiMXFnb2M3ODBwdTFtajQ3ZmhlbGw2ZmsgenphZXJvY2FsLmJydXNzZWxzc2VsMUBt&amp;ctz=Europe/Brussels</t>
  </si>
  <si>
    <t>ICHEC : Tout savoir sur les Business Angels</t>
  </si>
  <si>
    <t>Start Lab ICHEC, ICHEC Campus Anjou  Rue au bois, 365a 1150 Woluwe-Saint-Pierre</t>
  </si>
  <si>
    <t xml:space="preserve">Les Business Angels… Si leur nom à de quoi faire rêver, peu sont ceux à savoir précisément en quoi consiste leur rôle. Plus que des investisseurs providentiels, les Business Angels sont aussi des sources d’inspiration, de bons conseils et de bons contacts…&amp;nbsp;&amp;nbsp;Mais qui sont-ils&amp;nbsp;? Comment s’organisent-ils et comment les rencontrer&amp;nbsp;? Et surtout, comment les convaincre que notre projet mérite leur attention&amp;nbsp;?
Link: http://www.startlab-ichec.be/evenements/tout-savoir-sur-les-business-angels
</t>
  </si>
  <si>
    <t>05/01/2019 09:22:41.000Z</t>
  </si>
  <si>
    <t>https://www.google.com/calendar/event?eid=NnRrZ2JnY245N2JpY2hiODUwa241MGNidjggenphZXJvY2FsLmJydXNzZWxzc2VsMUBt&amp;ctz=Europe/Brussels</t>
  </si>
  <si>
    <t>Facebook - Mettez en place la bonne stratégie publicitaire</t>
  </si>
  <si>
    <t xml:space="preserve">Envie d’atteindre un maximum de prospects et d’accroître rapidement votre visibilité sur Facebook ? Vous connaissez les outils Ads Manager et Business Manager, mais vous ne savez pas encore comment les exploiter au maximum ?
Avec 1,65 milliard d’utilisateurs actifs en 2019, Facebook est une plateforme incontournable pour interagir avec votre cible et pour atteindre de nouveaux prospects !
Créez vos publicités FB grâce au Social Ads et donnez-vous toutes les chances d’atteindre un maximum de prospects et d’accroître votre visibilité.
Au terme de 3h30 d'atelier, attendez vous à pouvoir :  
Élaborer une stratégie selon vos objectifs, sa cible, votre budget et votre produit/service
Créer et optimiser un compte publicitaire sur Facebook
Connaître les différents formats publicitaires Facebook
Maîtriser la création d’une campagne publicitaire Facebook
Analyser les résultats d’une campagne
https://www.eventbrite.com/e/facebook-mettez-en-place-la-bonne-strategie-publicitaire-tickets-57985836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2:45.000Z</t>
  </si>
  <si>
    <t>https://www.google.com/calendar/event?eid=MWJwbTJoY2pjZmFwNDZ0NnZraWRrNDc5djkgenphZXJvY2FsLmJydXNzZWxzc2VsMUBt&amp;ctz=Europe/Brussels</t>
  </si>
  <si>
    <t xml:space="preserve">Afterwork de printemps  </t>
  </si>
  <si>
    <t xml:space="preserve">hospitality.brussels vous invite à son afterwork sous un air printanier le 09 mai prochain à partir de 18h.
Celui-ci aura lieu au splendide hôtel Harmon House.
Venez rencontrer des acteurs du Tourisme, de l'Evénementiel et de la Culture. C'est une opportunité de créer des synergies entre les différents secteurs de la filière Hospitality.
N'hésitez pas à communiquer cette invitation à vos collègues et à vos partenaires. 
Nous vous attendons nombreux !
https://www.eventbrite.fr/e/billets-afterwork-de-printemps-583713723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2:51.000Z</t>
  </si>
  <si>
    <t>https://www.google.com/calendar/event?eid=NGpsNGQzM2xjNmNpNDM0bWZubDl2dnF0aG8genphZXJvY2FsLmJydXNzZWxzc2VsMUBt&amp;ctz=Europe/Brussels</t>
  </si>
  <si>
    <t>Learnings from the Field :  Giovanni Palmieri (CIO D'Ieteren)</t>
  </si>
  <si>
    <t xml:space="preserve">Learning Session 1
Giovanni Palmieri (CIO D’Ieteren) &amp; Dirk Guldentops (AGILEmaker partner in crime) 
Agility beyond IT : Agile at the service of an online sales &amp; marketing project. The challenges of a cross-department approach.
Get valuable insights from real-life cases lived by organizations on a transformation journey towards smooth adaptation and more innovation. AGILEmaker is inviting you for the first edition of its new “Conference Cycle : Learnings from the field” on the 9th of May from 6PM to 9PM.
 Number of participants will be limited. Event on invitation only.
https://www.eventbrite.fr/e/learnings-from-the-field-giovanni-palmieri-cio-dieteren-registration-600467685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2:56.000Z</t>
  </si>
  <si>
    <t>https://www.google.com/calendar/event?eid=NHZkdTVzdTgybHRiZmdvMnFudDJjMzh2Z3AgenphZXJvY2FsLmJydXNzZWxzc2VsMUBt&amp;ctz=Europe/Brussels</t>
  </si>
  <si>
    <t>EBBC Brussels - What Every Body Is Saying: Speedreading people (J. Navarro)</t>
  </si>
  <si>
    <t xml:space="preserve">Monthly interactive EBBC (Entrepreneurial Business Book Club) session in Brussels.
This one centered around "What Every Body Is Saying: An Ex-FBI Agent's Guide to Speed-Reading People" by Joe Navarro.
Expect an interesting, introspective and practical session! We activate (y)our Knowledge!
Joe Navarro, a former FBI counterintelligence officer and a recognized expert on nonverbal behavior, explains how to "speed-read" people: decode sentiments and behaviors, avoid hidden pitfalls, and look for deceptive behaviors. You'll also learn how your body language can influence what your boss, family, friends, and strangers think of you. 
“Just as careful listening is critical to understanding our verbal pronouncements, so careful observation is vital to comprehending our body language.” 
“The problem is that most people spend their lives looking but not truly seeing, or, as Sherlock Holmes, the meticulous English detective, declared to his partner, Dr. Watson, “You see, but you do not observe.” 
“It is estimated that humans are capable of more than ten thousand different facial expressions (Ekman, 2003, 14–15).” 
Make sure to read the book (or a summary, youtube videos, podcasts, ...) beforehand!
DISCLAIMER: Author of the book will not be present. This is by and for the EBBC community. 
www.ebbc.be
ebbc.core@gmail.com
+32 497 57 73 46
https://www.eventbrite.co.uk/e/ebbc-brussels-what-every-body-is-saying-speedreading-people-j-navarro-tickets-551099453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23:01.000Z</t>
  </si>
  <si>
    <t>https://www.google.com/calendar/event?eid=MGRiNThmb3RiOXRpM2E0b3Q3dmpqYzM5NmsgenphZXJvY2FsLmJydXNzZWxzc2VsMUBt&amp;ctz=Europe/Brussels</t>
  </si>
  <si>
    <t>TeamPitfalls® Public Workshop [Paid event]</t>
  </si>
  <si>
    <t>transforma bxl - Evere (Avenue Jules Bordet 13, Evere, Belgium 1140)</t>
  </si>
  <si>
    <t>Building Better Teams
Thursday, May 23 at 9:00 AM
https://www.eventbrite.com/e/teampitfalls-public-workshop-tickets-60624040136 The TeamPitfalls® method is simple and powerful: as the robot emerges so...
https://www.meetup.com/building-better-teams/events/260993822/</t>
  </si>
  <si>
    <t>05/16/2019 00:42:18.000Z</t>
  </si>
  <si>
    <t>https://www.google.com/calendar/event?eid=N2J2ODJuOW9xazgxMDZsdHY2aWxzMzI0djcgenphZXJvY2FsLmJydXNzZWxzc2VsMUBt&amp;ctz=Europe/Brussels</t>
  </si>
  <si>
    <t>Heart of Agile Evening with Alistair Cockburn - Answering Questions with Stories</t>
  </si>
  <si>
    <t>Heart of Agile Community (Brussels )
Wednesday, May 22 at 6:30 PM
As Dr. Alistair Cockburn will be in Brussels for the first time, along with Agile Brussels meetup we are excited to invite the community to attend thi...
https://www.meetup.com/Heart-of-Agile-Community-Brussels/events/260995402/</t>
  </si>
  <si>
    <t>05/16/2019 00:42:20.000Z</t>
  </si>
  <si>
    <t>https://www.google.com/calendar/event?eid=MXBrOGJtajViaDRtaWVoYmd0bWRyYm1rZzggenphZXJvY2FsLmJydXNzZWxzc2VsMUBt&amp;ctz=Europe/Brussels</t>
  </si>
  <si>
    <t>Startup Weekend Brussels</t>
  </si>
  <si>
    <t>Solvay Brussels School Economics &amp; Management (Avenue Franklin Roosevelt 42, Bruxelles, Belgium 1050)</t>
  </si>
  <si>
    <t>Hackathon Belgium
Friday, May 17 at 6:00 PM
Registration by Eventbrite mandatory# # # # # # # # # # # # # # # # # # # # # # # # # # # # # # # # # # # # # # # # # # # # # # # # # # # # # # # # # # # # # # # Startup Weekend is back in Brussels ! 🤩 This non-p...
https://www.meetup.com/Hackathon-Belgium/events/261037316/</t>
  </si>
  <si>
    <t>05/16/2019 00:42:22.000Z</t>
  </si>
  <si>
    <t>https://www.google.com/calendar/event?eid=MGhkbTMybjM2YjgyZ3JvMDU3NTMydjI4ZjYgenphZXJvY2FsLmJydXNzZWxzc2VsMUBt&amp;ctz=Europe/Brussels</t>
  </si>
  <si>
    <t>Digital Entrepreneurship Brussels
Sunday, May 26 at 1:00 PM
RESERVATION OBLIGATOIRE SUR EVENTBRITE:...
Price: 55.00 EUR
https://www.meetup.com/digital-entrepreneurship/events/261049433/</t>
  </si>
  <si>
    <t>05/16/2019 00:42:23.000Z</t>
  </si>
  <si>
    <t>https://www.google.com/calendar/event?eid=MG5hNHBibmNoMXVhNmQ0aWFmbDI1NGtlZWEgenphZXJvY2FsLmJydXNzZWxzc2VsMUBt&amp;ctz=Europe/Brussels</t>
  </si>
  <si>
    <t>Hyperledger Global Forum, Hyperledger Update, GDPR and Blockchain</t>
  </si>
  <si>
    <t>Vlerick Business School Brussels Campus (Avenue du Boulevard 21,, Brussels, Belgium)</t>
  </si>
  <si>
    <t>Hyperledger Brussels
Thursday, May 23 at 6:00 PM
Thanks to Dave Remue we will be able to meet again at the Vlerick Business School! The agenda is expected to cover a report on the Hyperledger Global ...
https://www.meetup.com/Hyperledger-Brussels/events/261053111/</t>
  </si>
  <si>
    <t>05/16/2019 00:42:24.000Z</t>
  </si>
  <si>
    <t>https://www.google.com/calendar/event?eid=NmRkcWxqcmR0bTVpbmUydnE3djE0bHRnMGEgenphZXJvY2FsLmJydXNzZWxzc2VsMUBt&amp;ctz=Europe/Brussels</t>
  </si>
  <si>
    <t>May Meetup - Sponsored by Keyrus</t>
  </si>
  <si>
    <t>Keyrus (Nijverheidslaan 3/2, Grimbergen, Belgium 1853)</t>
  </si>
  <si>
    <t>SAS User Group BeLux
Wednesday, May 15 at 6:00 PM
We hope you can make it to the next BeLux SAS User Group Meetup, sponsored by Keyrus, on Weds 15th May from 6-8pm! Agenda: 18:00 - Arrive, networking1...
https://www.meetup.com/BeLux-SAS-User-Group/events/261099183/</t>
  </si>
  <si>
    <t>05/16/2019 00:42:25.000Z</t>
  </si>
  <si>
    <t>https://www.google.com/calendar/event?eid=M3Y0MWhiZGxna2Z1aTFsN2gxc2M1MWY5NWUgenphZXJvY2FsLmJydXNzZWxzc2VsMUBt&amp;ctz=Europe/Brussels</t>
  </si>
  <si>
    <t>Find a Co-Founder Tech Startup Matchmaking</t>
  </si>
  <si>
    <t>Waalse Krook (Miriam Makebaplein 1, Gent, Belgium 9000)</t>
  </si>
  <si>
    <t>Entrepreneurs Anonymous Gent
Monday, May 27 at 7:30 PM
- Do you have a great idea for a startup but need a partner to make it become reality? - Do you want to start a business, but missing either business ...
https://www.meetup.com/Entrepreneurs-Anonymous-Gent/events/257527627/</t>
  </si>
  <si>
    <t>05/16/2019 00:42:26.000Z</t>
  </si>
  <si>
    <t>https://www.google.com/calendar/event?eid=MjhxYjViNWltY29wcDI4dmYwZXQxaGYyM3UgenphZXJvY2FsLmJydXNzZWxzc2VsMUBt&amp;ctz=Europe/Brussels</t>
  </si>
  <si>
    <t>[Evening] Scrum Masters / Agile Coaches clinic</t>
  </si>
  <si>
    <t>Scrum Masters / Agile Coaches Academy
Thursday, June 6 at 5:45 PM
The Scrum Master / Agile Coaches clinic is a place for people to learn and grow together. During the session, we invite you to share your challenges a...
https://www.meetup.com/Scrum-Masters-Agile-Coaches-clinic/events/260196580/</t>
  </si>
  <si>
    <t>05/16/2019 00:42:27.000Z</t>
  </si>
  <si>
    <t>https://www.google.com/calendar/event?eid=NXNiNGdpaDh0bHY0MjE2Yjk0YTBkbjk4dTYgenphZXJvY2FsLmJydXNzZWxzc2VsMUBt&amp;ctz=Europe/Brussels</t>
  </si>
  <si>
    <t>17th Data Science Leuven Meetup</t>
  </si>
  <si>
    <t>Data Science Leuven
Wednesday, May 15 at 7:00 PM
7pm: Doors 7.30pm:Maarten Vanhoof - Research Fellow @ UCL London - Insights from the inside: an overview of 4 years of research on mobile phone data M...
https://www.meetup.com/Data-Science-Leuven/events/259466422/</t>
  </si>
  <si>
    <t>05/16/2019 00:42:29.000Z</t>
  </si>
  <si>
    <t>https://www.google.com/calendar/event?eid=MWVxZ2ExbHEzNmU0NGo4a2RmN2doNWZicTEgenphZXJvY2FsLmJydXNzZWxzc2VsMUBt&amp;ctz=Europe/Brussels</t>
  </si>
  <si>
    <t>café curve (Baron August de Becker Remyplein 27, Leuven, KE, Belgium 3010)</t>
  </si>
  <si>
    <t>Bitcoin meetup Leuven
Friday, May 17 at 7:00 PM
Bitcoin, Cryptocurrency, Smart Contracts, Lightning Network, Segwit2x, Atomic Swaps, Open Source Ledger, Satoshi, etc... These are all exciting and ne...
https://www.meetup.com/meetup-group-WPLlqJPP/events/261152498/</t>
  </si>
  <si>
    <t>05/16/2019 00:42:32.000Z</t>
  </si>
  <si>
    <t>https://www.google.com/calendar/event?eid=NjRuaXFjdXBhcXE5ZGU1ZDI1azB0ZGI5NGEgenphZXJvY2FsLmJydXNzZWxzc2VsMUBt&amp;ctz=Europe/Brussels</t>
  </si>
  <si>
    <t>May Meetup @ Nascom – PHP Limburg</t>
  </si>
  <si>
    <t>Nascom (C-Mine 12, Genk, Belgium 3600)</t>
  </si>
  <si>
    <t>PHP Limburg BE
Wednesday, May 29 at 6:30 PM
For our May edition we're invited to the Nascom (nascom.be) offices at their beautiful C-mine location. Nascom will provide pizzas and drinks, so you ...
https://www.meetup.com/PHP-Limburg-BE/events/261130988/</t>
  </si>
  <si>
    <t>05/16/2019 00:42:33.000Z</t>
  </si>
  <si>
    <t>https://www.google.com/calendar/event?eid=MHRyZm1lY28wMjl2ZG1qcDRiMXR0b2RkN3EgenphZXJvY2FsLmJydXNzZWxzc2VsMUBt&amp;ctz=Europe/Brussels</t>
  </si>
  <si>
    <t>PGDay Belgium</t>
  </si>
  <si>
    <t>Geldenaaksebaan 335 (Geldenaaksebaan 335, Leuven, Belgium 3001)</t>
  </si>
  <si>
    <t>PgBE PostgreSQL Users Group Belgium
Friday, May 17 at 9:30 AM
Note that registration is managed at the website: http://pgconf.be This day is all about PostgreSQL - the world's most advanced open source database. ...
https://www.meetup.com/PostgresBE/events/261285780/</t>
  </si>
  <si>
    <t>05/16/2019 00:42:34.000Z</t>
  </si>
  <si>
    <t>https://www.google.com/calendar/event?eid=NHV0NDRxZzNidjhyMDQxaDljbThsdTBzZ2kgenphZXJvY2FsLmJydXNzZWxzc2VsMUBt&amp;ctz=Europe/Brussels</t>
  </si>
  <si>
    <t>Place du Levant (Place du Levant, Ottignies-Louvain-la-Neuve, Belgium 1348)</t>
  </si>
  <si>
    <t>AI Mons
Friday, May 24 at 3:00 PM
La prochaine réunion de la « deep learning academy » se tiendra à Louvain-la-Neuve, ce 24 ma (Place du Levant, Batiment Maxwell 1er étage, salle Shann...
https://www.meetup.com/AI-Mons/events/261313171/</t>
  </si>
  <si>
    <t>05/16/2019 00:42:35.000Z</t>
  </si>
  <si>
    <t>https://www.google.com/calendar/event?eid=M2tibDA1cGFibjFwZnZzcnAxaTZwOThwZTggenphZXJvY2FsLmJydXNzZWxzc2VsMUBt&amp;ctz=Europe/Brussels</t>
  </si>
  <si>
    <t xml:space="preserve">Expert Session: Graph Algorithms &amp; Machine Learning </t>
  </si>
  <si>
    <t>We Learn Machine Learning
Wednesday, June 5 at 7:00 PM
Summary:Lots of smart people are talking about how Machine Learning and Artificial Intelligence could be truly transformational for our lives, our soc...
https://www.meetup.com/We-Learn-Machine-Learning/events/261313962/</t>
  </si>
  <si>
    <t>05/16/2019 00:42:36.000Z</t>
  </si>
  <si>
    <t>https://www.google.com/calendar/event?eid=NXMzOWFyOW1zZXRjOW9lMDI3dmU1dWcwbmogenphZXJvY2FsLmJydXNzZWxzc2VsMUBt&amp;ctz=Europe/Brussels</t>
  </si>
  <si>
    <t>Running WebLogic Server in Kubernetes &amp; Microservices with Helidon.io project</t>
  </si>
  <si>
    <t>Oracle Developers Belgium User Group
Wednesday, June 12 at 6:00 PM
During this meetup, 2 topics will be presented to you by a product manager of Oracle. Afterwards you will receive an invite to be able to test these s...
https://www.meetup.com/Oracle-Developers-Belgium-User-Group/events/261317659/</t>
  </si>
  <si>
    <t>05/16/2019 00:42:37.000Z</t>
  </si>
  <si>
    <t>https://www.google.com/calendar/event?eid=NDltNnVlNTdtZmp2ZzRqcWg5ZnFobmlqYmkgenphZXJvY2FsLmJydXNzZWxzc2VsMUBt&amp;ctz=Europe/Brussels</t>
  </si>
  <si>
    <t>Modern application development</t>
  </si>
  <si>
    <t>Oracle Developers Belgium User Group
Tuesday, June 18 at 6:00 PM
With low code, your organization can be more agile - develop solutions faster, for less cost, and with greater consistency. You can adapt to changing ...
https://www.meetup.com/Oracle-Developers-Belgium-User-Group/events/261317932/</t>
  </si>
  <si>
    <t>05/16/2019 00:42:38.000Z</t>
  </si>
  <si>
    <t>https://www.google.com/calendar/event?eid=NWttdmdpZGM5N3ZoZ250dmtvM2hpOGJpdnAgenphZXJvY2FsLmJydXNzZWxzc2VsMUBt&amp;ctz=Europe/Brussels</t>
  </si>
  <si>
    <t>LAUNCH event: Food &amp; (single) Entrepreneur Pairing - Vietnam edition</t>
  </si>
  <si>
    <t>Entrepreneurs Anonymous Gent
Tuesday, May 28 at 6:00 PM
- Do you love food &amp; travelling? - Are you entrepreneurial? - Are you single, and between the age of 35 and 45? If yes: Join for a cosy evening to dis...
https://www.meetup.com/Entrepreneurs-Anonymous-Gent/events/261344863/</t>
  </si>
  <si>
    <t>05/16/2019 00:42:39.000Z</t>
  </si>
  <si>
    <t>https://www.google.com/calendar/event?eid=MjN0YWdnMHIyaXNydmNlb2sycWhyaDJ0MHYgenphZXJvY2FsLmJydXNzZWxzc2VsMUBt&amp;ctz=Europe/Brussels</t>
  </si>
  <si>
    <t>ABC #28 Networking &amp; Boosting Creativity</t>
  </si>
  <si>
    <t>Antwerp  Business Community
Tuesday, May 28 at 7:00 PM
Join our createaser workshop: boost your creative skills!  This time Antwerp Business Community is happy to have Mark Vandael as a guest speaker hosti...
https://www.meetup.com/Antwerp-Business-Community/events/261375539/</t>
  </si>
  <si>
    <t>05/16/2019 00:42:40.000Z</t>
  </si>
  <si>
    <t>https://www.google.com/calendar/event?eid=M2hvZ3VqcGY1ZnVibnExZTc0NTVvanRtcWUgenphZXJvY2FsLmJydXNzZWxzc2VsMUBt&amp;ctz=Europe/Brussels</t>
  </si>
  <si>
    <t>Masterclass Employee Experience Design</t>
  </si>
  <si>
    <t>Meise (, Meise, Belgium)</t>
  </si>
  <si>
    <t>Design Thinking Belgium
Monday, June 3 at 9:00 AM
A 2 day masterclass in Employee Experience Design: learn to apply Design Thinking to HR-challenges.  3-4 june 2019 (Dutch session)26-27 sep 2019 (Engl...
https://www.meetup.com/Design-Thinking-Belgium/events/261418388/</t>
  </si>
  <si>
    <t>05/16/2019 00:42:41.000Z</t>
  </si>
  <si>
    <t>https://www.google.com/calendar/event?eid=NjRmOTV2OW5kbG9obWFvMGxxMGttbHZsNWUgenphZXJvY2FsLmJydXNzZWxzc2VsMUBt&amp;ctz=Europe/Brussels</t>
  </si>
  <si>
    <t>Code Together</t>
  </si>
  <si>
    <t>Becentral (Cantersteen 12, Bruxelles, Belgium 1000)</t>
  </si>
  <si>
    <t>Elixir Belgium
Monday, May 27 at 7:00 PM
We'll continue to have talks about Elixir and Erlang.Let's try to have all levels of talks.
https://www.meetup.com/elixir-belgium/events/261394492/</t>
  </si>
  <si>
    <t>05/16/2019 00:42:42.000Z</t>
  </si>
  <si>
    <t>https://www.google.com/calendar/event?eid=MWtrZDY2Z3NzdW52YzIwbzhtbWNobWZoYmkgenphZXJvY2FsLmJydXNzZWxzc2VsMUBt&amp;ctz=Europe/Brussels</t>
  </si>
  <si>
    <t>Freelancer Co-working
Friday, May 17 at 10:00 AM
Hi all, we meet on Friday this week. See you at The Office. I will probably be at the standing desks to the right of the bar. Come along and let's wor...
https://www.meetup.com/FreelanceCoworking/events/261479951/</t>
  </si>
  <si>
    <t>05/16/2019 00:42:44.000Z</t>
  </si>
  <si>
    <t>https://www.google.com/calendar/event?eid=M2gzMHBuaXZwNjZwZ2ppcTdkdjhnOTE4Y24genphZXJvY2FsLmJydXNzZWxzc2VsMUBt&amp;ctz=Europe/Brussels</t>
  </si>
  <si>
    <t>May Meetup at Wunderman</t>
  </si>
  <si>
    <t>Wunderman (Generaal Lemanstraat 47 box 2, Antwerpen, Belgium 2018)</t>
  </si>
  <si>
    <t>Full Stack Antwerp
Wednesday, May 29 at 7:00 PM
Dear meetup members,&lt;br&gt;&lt;br&gt;We're very happy to once more return to the cosy offices of Wunderman. We already have one talk lined up for you. Thodoris...
https://www.meetup.com/fullstackantwerp/events/253161090/</t>
  </si>
  <si>
    <t>05/16/2019 00:42:47.000Z</t>
  </si>
  <si>
    <t>https://www.google.com/calendar/event?eid=NDY4aDEybHNsOHFnNTh0Nm84MGJrbXY5YWwgenphZXJvY2FsLmJydXNzZWxzc2VsMUBt&amp;ctz=Europe/Brussels</t>
  </si>
  <si>
    <t>Branding by Being - een pad naar wholeness in organisaties (en jezelf)</t>
  </si>
  <si>
    <t>Teal for Teal Mechelen
Tuesday, June 18 at 7:00 PM
De manier waarop je vroeger als organisatie talent kon aantrekken en behouden, zorgt vandaag gewoonweg niet meer voor de gewenste resultaten.  Hoe moe...
https://www.meetup.com/Teal-for-Teal-Mechelen/events/260965110/</t>
  </si>
  <si>
    <t>05/16/2019 00:42:48.000Z</t>
  </si>
  <si>
    <t>https://www.google.com/calendar/event?eid=MWxhdmUzdTFyZGRoN3J0NDJpMWhjbXE2bmQgenphZXJvY2FsLmJydXNzZWxzc2VsMUBt&amp;ctz=Europe/Brussels</t>
  </si>
  <si>
    <t>Startup Jobfair // June 2019</t>
  </si>
  <si>
    <t>Google Digitaal Atelier / Atelier Digital - 10 Cantersteen - 1000 Bruxelles - België</t>
  </si>
  <si>
    <t>EVENT LINK:	 
https://www.eventbrite.be/e/startup-jobfair-june-2019-tickets-61577248207?fbclid=IwAR3iknPhg9x9Klm2QGI5SIgWY6MkA1i91aPd6pWDUpuSYRXCe7NWwK3qaVo	 
---	 
GET INVITES:	 
Follow your city
https://www.startupeventslist.com/z/subscribe.html	 
---	 
EVENT DESCRIPTION:	 
Have you always dreamt about working in a startup environment ? Find your start-up job now !
About this Event
EN.
Have you always dreamt about working in a startup environment ? Are you looking for a dynamic and rewarding job? Or are you simply looking for new opportunities in your professional career?
If you think you are adventurous enough to say yes to one of these questions , you are at the right spot!
On 26/06 Startup Factory, Skillsfactory &amp; BeStarter are organising an amazing Job Fair at Google Digitaal Atelier / Atelier Digital. It will be a unique and privileged opportunity to meet incredible, expanding startups. A speed dating will be organised allowing you to meet the entrepreneurs.
NL.
Heb je er altijd van gedroomd in een startup-omgeving te werken? Zoek je een dynamische en motiverende job? Of ben je juist op zoek naar nieuwe uitdagingen in je carrière?
Als jij avontuurlijk genoeg bent om één van die vragen met 'ja' te beantwoorden, ben je zonder twijfel aan het juiste adres!
Op 26/06 organiseren Startup Factory, Skillsfactory &amp; BeStarter een boeiende jobbeurs in Google Digitaal Atelier / Atelier Digital. Het is een unieke kans om kennis te maken met geweldige en beloftevolle startups. Aan de hand van een speed date kan je kennismaken met onze projecten en in discussie treden met de betrokken ondernemers.
FR.
Tu as toujours rêvé de travailler dans une startup ? Tu recherches un job dynamique et enrichissant ? Ou tu es simplement à la recherche de nouvelles opportunités.
Si tu réponds oui à au moins une de ces questions, alors tu es au bon endroit !
Le 26/06, Startup Factory, Skillsfactory &amp; BeStarter organisent une Job fair à Google Digitaal Atelier / Atelier Digital. Cet évènement sera une occasion unique et privilégiée de rencontrer une dizaine de startups en pleine expansion. Un "speed dating" sera mis en place afin de pouvoir rencontrer et discuter avec l'ensemble des startups présentes.
We are looking for :
- Sales
- Marketing
- Developers
- Operations
- Data Science
- Design
- Other	 
---	 
SUBSCRIBE:	 
Get invites for events in your city at
https://www.startupeventslist.com
The Startup Events List is your calendar for startup and tech events. Updated daily.
Never miss another event!	 
---</t>
  </si>
  <si>
    <t>05/19/2019 13:40:22.000Z</t>
  </si>
  <si>
    <t>https://www.google.com/calendar/event?eid=NTNiZzVtZHZkdDJnZmlkbW5lODhjcm84dWIgenphZXJvY2FsLmJydXNzZWxzc2VsMUBt&amp;ctz=Europe/Brussels</t>
  </si>
  <si>
    <t>EIT Digital Challenge 2019</t>
  </si>
  <si>
    <t>EIT Digital Brussels</t>
  </si>
  <si>
    <t xml:space="preserve">EVENT LINK:	 
https://www.eitdigital.eu/challenge/	 
---	 
GET INVITES:	 
Follow your city
https://www.startupeventslist.com/z/subscribe.html	 
---	 
EVENT DESCRIPTION:	 
The EIT Digital Challenge is an international pitching competition focused on deep tech scaleups – late stage startups – seeking to accelerate their growth. Deep tech comapnies create innovations that are built around unique, often protected or hard to reproduce technological or scientific advances. They have a strong research base and develop disruptive solutions that fuel the digital transformation.
In total, 25 scaleups in five categories will be selected to pitch their product or service in front of an international jury of corporates and investors at the final event in October. The two best companies per category will gain 12 months in the EIT Digital Accelerator worth €50,000 to scale up their business. On top of that, the first prize winner in each category receives a cash prize of €50,000.
To be considered for the contest, you have to meet the following criteria:
Fast growing technology company with international ambitions 
Company max. ten years old
Company incorporated in EU28
Prove growth stage by meeting one of the following three criteria:
Min. €300,000 revenue in 2018, or
Min. €300,000 revenue in 2019 until date of application, or
Min. €2,000,000 in total equity investment	 
---	 
SUBSCRIBE:	 
Get invites for events in your city at
https://www.startupeventslist.com
The Startup Events List is your calendar for startup and tech events. Updated daily.
Never miss another event!	 
---	 
   </t>
  </si>
  <si>
    <t>05/19/2019 14:00:51.000Z</t>
  </si>
  <si>
    <t>https://www.google.com/calendar/event?eid=NXZkaHIxanN0aDJyc3ZudGdhaGZwMHM3NGIgenphZXJvY2FsLmJydXNzZWxzc2VsMUBt&amp;ctz=Europe/Brussels</t>
  </si>
  <si>
    <t>Networking &amp; Talk with 2 VR business founders: Virtual Speech &amp; Limina Immersive</t>
  </si>
  <si>
    <t>Women in Immersive Tech (WiiT)
Wednesday, May 29 at 6:00 PM
Join us for the next instalment of Women in Immersive Technology at Digital Catapult, London where we will be hosting Sophie Thompson, Co-Founder of V...
https://www.meetup.com/Women-in-Immersive-Tech/events/261481689/</t>
  </si>
  <si>
    <t>05/20/2019 15:34:23.000Z</t>
  </si>
  <si>
    <t>https://www.google.com/calendar/event?eid=N2U1c3I4c2o3ZTlzMWUyMTE1MHNyN2hlc2ogenphZXJvY2FsLmJydXNzZWxzc2VsMUBt&amp;ctz=Europe/Brussels</t>
  </si>
  <si>
    <t>How to get more customers using LinkedIn - for Freelancers and Founders</t>
  </si>
  <si>
    <t>Entrepreneurs Anonymous Gent
Tuesday, May 28 at 10:00 AM
No customers. No business. How can you stay top of mind of your customers?Imagine easily reaching thousands of your current &amp; potential customers. For...
https://www.meetup.com/Entrepreneurs-Anonymous-Gent/events/261537468/</t>
  </si>
  <si>
    <t>05/20/2019 15:34:24.000Z</t>
  </si>
  <si>
    <t>https://www.google.com/calendar/event?eid=N2ZxaWQ5cmY2bGU1ZXY1dnZrMjZqZWFnazkgenphZXJvY2FsLmJydXNzZWxzc2VsMUBt&amp;ctz=Europe/Brussels</t>
  </si>
  <si>
    <t>Leuven Lean coffee
Tuesday, June 11 at 7:00 PM
https://www.meetup.com/Leuven-Lean-coffee/events/259338537/</t>
  </si>
  <si>
    <t>05/20/2019 15:34:25.000Z</t>
  </si>
  <si>
    <t>https://www.google.com/calendar/event?eid=NnJxdm03cHFzMXNibHY0dDF2YTFoa240OXUgenphZXJvY2FsLmJydXNzZWxzc2VsMUBt&amp;ctz=Europe/Brussels</t>
  </si>
  <si>
    <t>Bitcoin meetup Leuven
Friday, May 31 at 7:00 PM
Bitcoin, Cryptocurrency, Smart Contracts, Lightning Network, Segwit2x, Atomic Swaps, Open Source Ledger, Satoshi, etc... These are all exciting and ne...
https://www.meetup.com/meetup-group-WPLlqJPP/events/261588003/</t>
  </si>
  <si>
    <t>05/20/2019 15:34:26.000Z</t>
  </si>
  <si>
    <t>https://www.google.com/calendar/event?eid=MW1rbTQzY3VsbDRvaW5kdTVncW1lNzRlNDQgenphZXJvY2FsLmJydXNzZWxzc2VsMUBt&amp;ctz=Europe/Brussels</t>
  </si>
  <si>
    <t>Programming the Internet of Things with Node-RED (registration via EventBrite)</t>
  </si>
  <si>
    <t>Watt Factory (Vlasgaardstraat 52, Gent, Belgium 9000)</t>
  </si>
  <si>
    <t>IBM Developer Belgium / Luxembourg
Tuesday, June 4 at 6:00 PM
In this workshop we will build/demonstrate how to interact with different IoT devices such as a Raspberry Pi, ESP8266, ...We will also show the advant...
https://www.meetup.com/IBM-Code-Belgium-Luxembourg/events/261506167/</t>
  </si>
  <si>
    <t>05/20/2019 15:34:29.000Z</t>
  </si>
  <si>
    <t>https://www.google.com/calendar/event?eid=M2Q0bTFkbG5rNnNpMjFmcnV1ZzZmYnE2ajIgenphZXJvY2FsLmJydXNzZWxzc2VsMUBt&amp;ctz=Europe/Brussels</t>
  </si>
  <si>
    <t>Tech Hackathon: Amundsen and Delta</t>
  </si>
  <si>
    <t>Minderbroedersstraat 17 (Minderbroedersstraat 17, Leuven, Belgium 3000)</t>
  </si>
  <si>
    <t>BigData.be
Friday, June 14 at 5:00 PM
The idea of this hackathon is to spend an evening and a day together to discover and learn about new technologies in the big data space. There will be...
https://www.meetup.com/bigdatabe/events/261509818/</t>
  </si>
  <si>
    <t>05/20/2019 15:34:30.000Z</t>
  </si>
  <si>
    <t>https://www.google.com/calendar/event?eid=M2k4M2lkaXBnbHNrZnF1b2Y5bjl0bm05ODAgenphZXJvY2FsLmJydXNzZWxzc2VsMUBt&amp;ctz=Europe/Brussels</t>
  </si>
  <si>
    <t>Actions, cryptos, immobilier, trading systématique, etc...</t>
  </si>
  <si>
    <t>Uccle (, Uccle, Belgium 1180)</t>
  </si>
  <si>
    <t>Meetup Investissement
Tuesday, May 21 at 8:00 PM
Suite des échanges d'idées sur les sujets mentionnés en titre et d'autres. Boissons et encas sont plus que bienvenus!
https://www.meetup.com/Meetup-Investissement-Bruxelles/events/261511060/</t>
  </si>
  <si>
    <t>05/20/2019 15:34:31.000Z</t>
  </si>
  <si>
    <t>https://www.google.com/calendar/event?eid=NGNxN2Q4Y3Nyc3VzMnFlcWlxMWpsazhnMmQgenphZXJvY2FsLmJydXNzZWxzc2VsMUBt&amp;ctz=Europe/Brussels</t>
  </si>
  <si>
    <t>Augmented Reality vs Virtual Reality</t>
  </si>
  <si>
    <t>K-Tech Meetup
Wednesday, June 12 at 6:30 PM
Agenda*********18:30 Doors open 19:00Bert Waltniel, Managing Partner at Bazookas &amp; Founder at Rhinox.training (https://www.linkedin.com/in/bertwaltnie...
https://www.meetup.com/K-Tech-Meetup/events/257000547/</t>
  </si>
  <si>
    <t>05/20/2019 15:34:32.000Z</t>
  </si>
  <si>
    <t>https://www.google.com/calendar/event?eid=NGdsNTkybDExa21vZnUzbmxocDk1anNhbWUgenphZXJvY2FsLmJydXNzZWxzc2VsMUBt&amp;ctz=Europe/Brussels</t>
  </si>
  <si>
    <t>Coding Academy - Free Workshop : Creation of a Mobile App</t>
  </si>
  <si>
    <t>Epitech Bruxelles (Rue Royale 196, Bruxelles, Belgium 1000)</t>
  </si>
  <si>
    <t>Coding Academy By Epitech - Bruxelles
Tuesday, June 4 at 6:30 PM
La Coding Academy by Epitech vous fait découvrir le fonctionnement et la conception d'une application mobile. Durant cet atelier, au travers du langag...
https://www.meetup.com/Meetup-Creation-de-sites-internet-Bruxelles/events/261638220/</t>
  </si>
  <si>
    <t>05/26/2019 02:37:14.000Z</t>
  </si>
  <si>
    <t>https://www.google.com/calendar/event?eid=MjM5dnBtbHFkcWxvMHE5djBhY3M2cGp1bGYgenphZXJvY2FsLmJydXNzZWxzc2VsMUBt&amp;ctz=Europe/Brussels</t>
  </si>
  <si>
    <t>Brussels Webflow Meetup : Comment vérifier un site web légalement au Top?</t>
  </si>
  <si>
    <t>Mechelsesteenweg 455 (Mechelsesteenweg 455, Kraainem, Belgium 3080)</t>
  </si>
  <si>
    <t>Brussels Webflow Meetup
Thursday, June 13 at 6:00 PM
Hello 👋 Pensez-vous que votre site web est légalement au Top?  Créer un site web est aujourd'hui devenu très facile. S'assurer qu'il soit conforme ave...
https://www.meetup.com/Brussels-Webflow-Meetup/events/261639472/</t>
  </si>
  <si>
    <t>05/26/2019 02:37:16.000Z</t>
  </si>
  <si>
    <t>https://www.google.com/calendar/event?eid=MjM2bXByOWI5NmVyajZrOWFjNmU4czAxN2cgenphZXJvY2FsLmJydXNzZWxzc2VsMUBt&amp;ctz=Europe/Brussels</t>
  </si>
  <si>
    <t>Wild Code School - Bruxelles
Tuesday, June 11 at 6:00 PM
La Wild Code School est une Coding School numérique qui permet de vous former au métier de développeur web en 5 mois intensif en cours du jour OU en 1...
https://www.meetup.com/Wild-Code-School-Bruxelles/events/261639661/</t>
  </si>
  <si>
    <t>05/26/2019 02:37:17.000Z</t>
  </si>
  <si>
    <t>https://www.google.com/calendar/event?eid=NDk5MW8yNjdvYmdudTE4dHZmN2R1MG82bnQgenphZXJvY2FsLmJydXNzZWxzc2VsMUBt&amp;ctz=Europe/Brussels</t>
  </si>
  <si>
    <t>Digital Entrepreneurship Brussels
Saturday, June 22 at 10:00 AM
Passons un moment sympa autour d'un petit déjeuner pour discuter de vos projets de vie, rencontrer de nouvelles personnes et idées...Café, thé et croi...
https://www.meetup.com/digital-entrepreneurship/events/261654777/</t>
  </si>
  <si>
    <t>05/26/2019 02:37:18.000Z</t>
  </si>
  <si>
    <t>https://www.google.com/calendar/event?eid=N2M0a2ZoMXV1NDY2YjNkbGo0ZzJza2pjNnMgenphZXJvY2FsLmJydXNzZWxzc2VsMUBt&amp;ctz=Europe/Brussels</t>
  </si>
  <si>
    <t>Basiscursus: Wat is Blockchain? Hoe maak ik een Wallet aan?</t>
  </si>
  <si>
    <t>Bowling Stones Wommelgem (Autolei 113, Wommelgem, Belgium 2160)</t>
  </si>
  <si>
    <t>A whole new world: The Blockchain in 2019 and beyond...
Wednesday, May 29 at 7:00 PM
Je eerste stappen in de nieuwe wereld van moderne technologie. We blikken even in de geschiedenis om beter te begrijpen wat de toekomst ons gaat breng...
https://www.meetup.com/infosessie-over-Blockchain-en-Cryptocurrency/events/261666180/</t>
  </si>
  <si>
    <t>05/26/2019 02:37:19.000Z</t>
  </si>
  <si>
    <t>https://www.google.com/calendar/event?eid=MGNvaWFiNTQ3ZnEyNmZqcXAwN2p2bTJlZ24genphZXJvY2FsLmJydXNzZWxzc2VsMUBt&amp;ctz=Europe/Brussels</t>
  </si>
  <si>
    <t>Virtual Power BI Days 2019 06</t>
  </si>
  <si>
    <t>Flemish Power BI User Group
Sunday, June 23 at 8:00 AM
This is the 4th ever FREE virtual Power BI Days event.1 full day of virtual learning from your own couch. Schedule and registration form can be found ...
https://www.meetup.com/Flemish-Power-BI-User-Group/events/261668344/</t>
  </si>
  <si>
    <t>05/26/2019 02:37:20.000Z</t>
  </si>
  <si>
    <t>https://www.google.com/calendar/event?eid=Nm9hcTVuajFwbGZlMmw2bjBuYnNicGlvcWggenphZXJvY2FsLmJydXNzZWxzc2VsMUBt&amp;ctz=Europe/Brussels</t>
  </si>
  <si>
    <t>Belgium Power BI Days 2019 06</t>
  </si>
  <si>
    <t>Bmatix (Satenrozen 10, Kontich, AL, Belgium)</t>
  </si>
  <si>
    <t>Flemish Power BI User Group
Saturday, June 22 at 8:00 AM
This is the 4th ever FREE Belgium Power BI Days event.1 full day of networing with and learning from others in the local community. Schedule and regis...
https://www.meetup.com/Flemish-Power-BI-User-Group/events/261668403/</t>
  </si>
  <si>
    <t>https://www.google.com/calendar/event?eid=N3NpcjlhdDY5MjU4b2RlMWFwMmQwOXFiZTkgenphZXJvY2FsLmJydXNzZWxzc2VsMUBt&amp;ctz=Europe/Brussels</t>
  </si>
  <si>
    <t>Online Webinar (Online, Brussels, Belgium)</t>
  </si>
  <si>
    <t>StartupBlink Brussels
Wednesday, May 29 at 6:00 PM
Looking to create a sustainable business and don't have time to raise money from investors? This is the webinar for you! We'll focus on methods to boo...
https://www.meetup.com/StartupBlink-Brussels/events/261670920/</t>
  </si>
  <si>
    <t>05/26/2019 02:37:21.000Z</t>
  </si>
  <si>
    <t>https://www.google.com/calendar/event?eid=MmY1cG9pY285ZDl1aHUxNHA3Z2hib2VnNDEgenphZXJvY2FsLmJydXNzZWxzc2VsMUBt&amp;ctz=Europe/Brussels</t>
  </si>
  <si>
    <t>Coding Academy - MasterClass : Static to Dynamic</t>
  </si>
  <si>
    <t>Coding Academy By Epitech - Bruxelles
Thursday, June 13 at 6:30 PM
La Coding Academy by Epitech vous fait découvrir le fonctionnement et la conception d'un site internet. Comment passer d'un site classique à un site p...
https://www.meetup.com/Meetup-Creation-de-sites-internet-Bruxelles/events/261673221/</t>
  </si>
  <si>
    <t>05/26/2019 02:37:22.000Z</t>
  </si>
  <si>
    <t>https://www.google.com/calendar/event?eid=MGlsbWFic3Z2ZnRxbnI4c212NDZvaGVqYXIgenphZXJvY2FsLmJydXNzZWxzc2VsMUBt&amp;ctz=Europe/Brussels</t>
  </si>
  <si>
    <t>Apprenez à manier les Questionnaires d'Evaluations  UX</t>
  </si>
  <si>
    <t>1 Rue du Fort Rheinsheim (1 Rue du Fort Rheinsheim, Luxembourg, Luxembourg 2419)</t>
  </si>
  <si>
    <t>World of Digits - UX Squad
Thursday, June 6 at 6:00 PM
Facilité d'utilisation, satisfaction, efficacité, plaisir d'usage... Chaque nouveau produit devrait faire l'objet d'une évaluation de ces aspects afin...
https://www.meetup.com/World-of-Digits-UX-Squad/events/261675959/</t>
  </si>
  <si>
    <t>05/26/2019 02:37:23.000Z</t>
  </si>
  <si>
    <t>https://www.google.com/calendar/event?eid=NHBhdXR1NXVyb291YmI1c3Nvc2hpcWVjcDggenphZXJvY2FsLmJydXNzZWxzc2VsMUBt&amp;ctz=Europe/Brussels</t>
  </si>
  <si>
    <t>Leading SAFe training</t>
  </si>
  <si>
    <t>Lean-Agile practice &amp; effective facilitation
Tuesday, June 4 at 9:00 AM
Before I take of to move away from Belgium, 1 last offer. Voor lastminute-snelbeslissende leden van deze groep laat ik nog een open ticket aan discoun...
https://www.meetup.com/effective-facilitation/events/261698760/</t>
  </si>
  <si>
    <t>05/26/2019 02:37:24.000Z</t>
  </si>
  <si>
    <t>https://www.google.com/calendar/event?eid=N2JnbTZtYmlxaGVjazN2dmg0NzlkYWszOW8genphZXJvY2FsLmJydXNzZWxzc2VsMUBt&amp;ctz=Europe/Brussels</t>
  </si>
  <si>
    <t>Vert.X</t>
  </si>
  <si>
    <t>BruJUG - The Brussels Java User Group
Wednesday, June 19 at 7:00 PM
Eclipse Vert.x is a versatile toolkit for writing asynchronous and reactive applications on the JVM.Vert.x can be used to create any kind of software:...
https://www.meetup.com/BruJUG/events/261588165/</t>
  </si>
  <si>
    <t>05/26/2019 02:37:25.000Z</t>
  </si>
  <si>
    <t>https://www.google.com/calendar/event?eid=NWQwdWVxNjVibWxvNG50Z2x1cHY4OXA2N3IgenphZXJvY2FsLmJydXNzZWxzc2VsMUBt&amp;ctz=Europe/Brussels</t>
  </si>
  <si>
    <t>How to successfully lead change in your organization?</t>
  </si>
  <si>
    <t>Building Better Teams
Wednesday, June 26 at 12:30 PM
This event will tackle change management from a different perspective. We are NOT giving the floor to a change management consultant. We will NOT lect...
https://www.meetup.com/building-better-teams/events/261700771/</t>
  </si>
  <si>
    <t>05/26/2019 02:37:26.000Z</t>
  </si>
  <si>
    <t>https://www.google.com/calendar/event?eid=MDA4YjVjZnIyM20xNmtoMDU2dDlqcDRwcXIgenphZXJvY2FsLmJydXNzZWxzc2VsMUBt&amp;ctz=Europe/Brussels</t>
  </si>
  <si>
    <t>Ayez le réflexe du droit européen! La question préjudicielle devant la CJUE</t>
  </si>
  <si>
    <t xml:space="preserve">La formation est dispensée dans le cadre d’une initiative de l’Institut de Droit Européen des Barreaux (IDEB), dont le barreau de Bruxelles est un des membres fondateurs et vise à mettre en avant l’apport du droit de l’Union européenne dans le contentieux devant le juge national. Les orateurs exposeront notamment les atouts que peut présenter une demande de renvoi préjudiciel à la Cour de justice de l’Union européenne et le rôle essentiel que tient l’avocat face à cette demande. Des conseils pratiques de rédaction seront fournis. 
Orateurs : Me Isabelle ANDOULSI (LLM en droit européen), Me Stéphanie Pelet-Serra (Intervenante auprès de l’Ecole d'avocats de Versailles / HEDAC), Me Pierre-Yves THOUMSIN (Assistant en droit de l’Union européenne / ULB)
Formation agréée par Avocats.be : 2 points de formation.
https://www.eventbrite.fr/e/billets-ayez-le-reflexe-du-droit-europeen-la-question-prejudicielle-devant-la-cjue-60182366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45:08.000Z</t>
  </si>
  <si>
    <t>https://www.google.com/calendar/event?eid=MHI1ZmRzcDRpOTlicGp0N25paXRxaWhpZTggenphZXJvY2FsLmJydXNzZWxzc2VsMUBt&amp;ctz=Europe/Brussels</t>
  </si>
  <si>
    <t xml:space="preserve">WeWork Brussels: Future Of Work </t>
  </si>
  <si>
    <t>Brussels Comic Book Museum, 20 Rue des Sables, Bruxelles 1000</t>
  </si>
  <si>
    <t xml:space="preserve">Join us for an evening reception as we discuss exciting new WeWork developments in Brussels and hear about our future plans across Belgium. Learn more about our ambitious growth and strategy and, most importantly, how you can be a part of that journey.
Price: FREE
Link: https://weworkbrusselsfutureofwork.splashthat.com/
</t>
  </si>
  <si>
    <t>05/26/2019 20:45:30.000Z</t>
  </si>
  <si>
    <t>https://www.google.com/calendar/event?eid=NHVjcG5tbnJ1dmFjbnRuMG0xMW5zMDhsZGUgenphZXJvY2FsLmJydXNzZWxzc2VsMUBt&amp;ctz=Europe/Brussels</t>
  </si>
  <si>
    <t>From Door to Store</t>
  </si>
  <si>
    <t xml:space="preserve">UNFOLD THE POWER OF PRINT
https://www.eventbrite.be/e/tickets-from-door-to-store-598891019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45:39.000Z</t>
  </si>
  <si>
    <t>https://www.google.com/calendar/event?eid=NW83ZzFiNDMxM2dycXJkaTc5NGpxMmR1MmYgenphZXJvY2FsLmJydXNzZWxzc2VsMUBt&amp;ctz=Europe/Brussels</t>
  </si>
  <si>
    <t>Brussels 2019 Venture Capital World Summit</t>
  </si>
  <si>
    <t xml:space="preserve">Venture Capital World Summit is an international multi-event for businesses looking for investment and investors to connect, it is a global community for investors and investees. The 2019 World Series started in Paris, now Brussels, then New York, Toronto, Hong Kong, Seoul, Tokyo, Berlin, London, Cardiff and Silicon Valley. Designed for Scale-ups looking for Series A investments. #VCWS2019.
The Venture Capital World Summit is here to help businesses get the capital and expertise they need to scale up, strengthen and grow internationally through our trusted network and World Series of events. Backed privately since 2013, the Venture Capital World Summit is now currently raising its first own investment fund of £40m that will incorporate a mixed share of private, public and non-profit sources for the benefit of businesses looking for Series A funding over the next ten years. With a focus in the Artificial intelligence market, although we welcome any other sector too to submit their proposals.
Our message to international businesses and entrepreneurs is simple: attend our international events and get in touch well before. We want to help as many entrepreneurs as possible to get the investment and international opportunities via our established and trusted exposure with an unique investment brand you need to grow, expand and scale up. When your business prospers, everyone prospers. Go to venturecapitalworldsummit.com to find out more.
https://www.eventbrite.co.uk/e/brussels-2019-venture-capital-world-summit-tickets-45593798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45:44.000Z</t>
  </si>
  <si>
    <t>https://www.google.com/calendar/event?eid=MWh0djkxb2k5anQyNzQ0YmRnOTc4Y3NqcmwgenphZXJvY2FsLmJydXNzZWxzc2VsMUBt&amp;ctz=Europe/Brussels</t>
  </si>
  <si>
    <t>BIGmouse - Architect van je Eigen leven - Open Seminar</t>
  </si>
  <si>
    <t xml:space="preserve">Geniet nog tot en met 17 april van het Early Bird tarief aan €145 ipv €275.
Een motiverende omgeving, een gezonde bodem voor sterke funderingen, een doordacht ontwerp...
Net zoals voor een geslaagd bouwproject heeft ook ons levensproject nood aan deze belangrijke ingrediënten om er een droomproject van te maken.
'Architect van je Eigen leven' geeft je het recept, de ingrediënten én de tools die je nodig hebt om ook van jouw leven een meesterwerk te maken.
'Architect van je Eigen leven' is een one day open seminar om nieuwe inzichten en tools te krijgen en om op een gemotiveerde manier jouw leven in eigen handen te nemen. 
Lees meer...
https://www.eventbrite.com/e/tickets-bigmouse-architect-van-je-eigen-leven-open-seminar-595356166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45:57.000Z</t>
  </si>
  <si>
    <t>https://www.google.com/calendar/event?eid=NDBucW5oaGU3cGFlMDE2ZDdrOWV1azlmdGMgenphZXJvY2FsLmJydXNzZWxzc2VsMUBt&amp;ctz=Europe/Brussels</t>
  </si>
  <si>
    <t>CoderDojo Uccle - 1/06/2019</t>
  </si>
  <si>
    <t xml:space="preserve">À propos de CoderDojo
CoderDojo organise des clubs de programmation gratuits, qu’on appelle « Dojo ». Lors de ces Dojos, filles et garçons apprennent à programmer, à créer des sites web et à développer des applications et des jeux. Ils y rencontrent leurs pairs et présentent aux autres leurs projets. CoderDojo a pour objectif de rendre la programmation amusante, cool et formidable durant cette expérience d’apprentissage.
Les dojos sont mis en place et animés par des bénévoles. La plupart de nos coaches ont une grande expertise en ICT et orientent aussi les coaches plus jeunes. Ils assistent et aident nos petits programmeurs dans leurs projets. Nos cooks sont notre précieuse main d’œuvre derrière toute cette organisation. Ils sont en charge de tout l’aspect pratique et organisationnel.
CoderDojo se base sur des logiciels open-source et gratuits. Le mouvement connaît une croissance rapide de son réseau de participants et de bénévoles dans le monde entier.
CoderDojo veut montrer au monde que programmer ce n’est pas seulement pour les nerds. Nos programmeurs peuvent construire des projets incroyables, ils sont l’exemple parfait qui prouve que la technologie peut être amusante. C’est pourquoi CoderDojo n’a qu’une règle : « Above all : be cool ! »
Informations pratiques
Tu dois avoir entre 7 et 18 ans pour y participer. Il est préférable que les participants en dessous de 12 ans soient encadrés par un parent. Les parents ne doivent pas être présents pendant le dojo mais ils doivent rester dans les alentours au cas où nous devrions les contacter. Nous préférons que les parents reviennent une demi-heure avant la fin de l’activité afin qu’ils soient présents pour la démonstration et qu’ils puissent échanger avec les bénévoles ainsi que leur donner un petit coup de main pour le rangement du Dojo.
Il faut apporter son ordinateur portable pour pouvoir participer. Les coaches s’assureront que tous les logiciels nécessaires sont bien installés ou s’il faut à l’avance ils te diront s’il faut prévoir quelque chose de plus spécifique. Si tu n’as pas d’ordinateur portable, précise-le et CoderDojo essaiera de t’en prêter un.
Inscription &amp; Annulation
Le formulaire d’inscription reprend, dans un premier temps, les données personnelles du participant. Si l’information demandée concerne les parents ou les tuteurs cela sera spécifiquement mentionné. Au moment de l’inscription, nous demandons à tous les participants de communiquer l’email et le numéro de téléphone d’un de ses parents ou tuteurs afin que CoderDojo puisse directement les contacter.
Nous demandons aux personnes inscrites à une session de bien vouloir annuler leur réservation à temps en cas d’empêchement. Il est très facile d’annuler l’inscription via votre compte Eventbrite. Il suffit de se connecter à eventbrite.com, aller sur la page Ticket, et chercher la réservation. Puis en cliquant sur la réservation, tu accèdes aux détails de ton inscription, sélectionnes ensuite « Annuler la réservation » pour annuler ton enregistrement. Tu recevras un email de confirmation. Si tu rencontres quelques soucis pour annuler ton billet, préviens-nous via uccle@coderdojobelgium.be.
Parcours
Dans la plupart des Dojos tu peux participer à plusieurs parcours. Si tu n’as pas d’expérience, nous te conseillons de commencer par Scratch.
Questions
Contacte-nous via uccle@coderdojobelgium.be
Respect de vos données
Nous aimons promotionner notre action à travers les réseaux sociaux et pour ce faire nous prenons des photos pendant nos événements.
Sachez que votre enfant pourrait être photographié ou filmé lors de sa participation à un dojo. Ces photos sont ensuite postées et partagées sur nos réseaux sociaux. Celles-ci ne sont pas imprimées, et ne figurent pas sur nos brochures. Si toutes fois, quelques photos devaient servir à des fins de campagnes promotionnelles plus étendues, nous vous demanderons bien sûr votre accord avant diffusion.
Si vous ne tenez pas à ce que les photos de votre enfant ou de vous-même soient utilisées, nous vous remercions de nous en faire part lors de votre enregistrement.
Nous respectons vos données personnelles ! Pour plus d’infos, consultez notre clause de confidentialité sur notre site web.
https://www.eventbrite.co.uk/e/inscription-coderdojo-uccle-1062019-601905345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46:01.000Z</t>
  </si>
  <si>
    <t>https://www.google.com/calendar/event?eid=N2M0Y2lrcDhwZm1taG4wMWkzNjhlNmp2MDggenphZXJvY2FsLmJydXNzZWxzc2VsMUBt&amp;ctz=Europe/Brussels</t>
  </si>
  <si>
    <t>StartupBlink : Weekend Coffee for Startup People</t>
  </si>
  <si>
    <t>Starbucks, Place Charles Rogier 1, Saint-Josse-ten-Noode</t>
  </si>
  <si>
    <t xml:space="preserve">This event brings together a small group of local entrepreneurs over a cup of coffee, in a relaxing and informal atmosphere. It's your chance to make new connections, share advice, and brainstorm new ideas with the people that are trying to build a new project or start a freelancing career.This event is self-organized for the local startup community. If you arrive first at the cafe, just pick a table and post in the group comments below where you are sitting and how to identify you (e.g. shirt color).
Link: https://www.meetup.com/StartupBlink-Brussels/events/261537380/
</t>
  </si>
  <si>
    <t>05/26/2019 20:46:07.000Z</t>
  </si>
  <si>
    <t>https://www.google.com/calendar/event?eid=N3Z2Z2hkcHE2djJwb2psdjl1cmFqNGFtaTkgenphZXJvY2FsLmJydXNzZWxzc2VsMUBt&amp;ctz=Europe/Brussels</t>
  </si>
  <si>
    <t>Women@IP:  Networking Lunch around the value of IP in policy debates.</t>
  </si>
  <si>
    <t xml:space="preserve">Please join us for an engaging discussion marking the launch of Women@IP
How to communicate the socio-economic value of IP in policy debates?
Panel discussion followed by a networking lunch
Keynote:             Amaryllis Verhoeven,  Head of Unit, Industrial Property and the Fight against Counterfeiting at European Commission
We are delighted to announce the launch of the Women@IP platform. Women@IP embraces the values and objectives of the Women@ platform. It aims at developing a community of women IP professionals active at EU and Belgian levels, providing an open space for women from all walks of professional life active in this field to exchange ideas and network.
To start this conversation, our launch event will bring together a panel of women IP professionals representing policy-making, interest representation and practitioner points of views. They will explore the recent evolutions of the policy debate over IP and how those impact the development of the IP legislative framework. 
Our panellists will start by looking at the evolution of the political discourse around IP, the tensions one can observe and the impact they have on our daily work. While it is generally accepted amongst IP professionals that intellectual / industrial property plays a critical role in the European economy, the value of IP is far from being a widely accepted view in the policy debate. This tension was acutely illustrated by the heated “save the internet” polemic that dominated the EU Copyright Directive legislative process. 
They will then turn to recent legislative developments and how they lead us to adjust our activities and practices. We will look at a series of concrete examples, such as the recent EU trademark package, exploring how it may affect your work as a trademark attorney, or the implications of the new EU SPC manufacturing waiver. The panel discussion will be followed by a Q&amp;A with the room. A light lunch will be served.
So please  register to join us in this exciting discussion and share the invitation with your colleagues and contact. The Panellists that will join the Keynote Speaker, complete agenda details for this event will be provided shortly.
Supported by the FEB and Brunswick
https://www.eventbrite.com/e/womenip-networking-lunch-around-the-value-of-ip-in-policy-debates-tickets-599910538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46:25.000Z</t>
  </si>
  <si>
    <t>https://www.google.com/calendar/event?eid=MzBibGlqbDk1ZG11aXJpMW04ZThyMm8wcTAgenphZXJvY2FsLmJydXNzZWxzc2VsMUBt&amp;ctz=Europe/Brussels</t>
  </si>
  <si>
    <t>EFP : La créativité comme compétence clé</t>
  </si>
  <si>
    <t>UCM, Rue Colonel Bourg 123-125, 1140 Evere</t>
  </si>
  <si>
    <t xml:space="preserve">Qu’est-ce que la créativité dans le cadre de votre quotidien professionnel ou qu’est-ce que ce n’est surtout pas ?&amp;nbsp; Développer votre créativité en tant qu'entrepreneur et mettre en valeur le potentiel créatif de votre service ou votre projet est-ce important ? En quoi votre créativité peut-elle vous aider à vous lancer?Mais comment faire ? Et puis, surtout ça sert à quoi&amp;nbsp;?Cette formation vous apprendra à ouvrir votre perception des choses et à acquérir de&amp;nbsp;nouveaux outils à utiliser à tout moment de votre vie professionnelle.
Link: https://www.efp.be/formations/passeport-reussite/la-creativite-comme-competence-cle.html
</t>
  </si>
  <si>
    <t>05/26/2019 20:46:40.000Z</t>
  </si>
  <si>
    <t>https://www.google.com/calendar/event?eid=MzU1YTF0dWJuM3JxNWE5Z3Uzdm9lYTRpdmUgenphZXJvY2FsLmJydXNzZWxzc2VsMUBt&amp;ctz=Europe/Brussels</t>
  </si>
  <si>
    <t>Tour d'horizon des subsides à Bruxelles</t>
  </si>
  <si>
    <t xml:space="preserve">Ce workshop aura le plaisir d’accueillir BEE (Bruxelles Economie et Emploi/Aide aux entreprise). Découvrez les subsides de la Région de Bruxelles-Capitale accessibles aux entreprises et futurs entrepreneurs bruxellois.
.
https://www.eventbrite.com/e/tour-dhorizon-des-subsides-a-bruxelles-tickets-60247216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46:45.000Z</t>
  </si>
  <si>
    <t>https://www.google.com/calendar/event?eid=NmZoaXEzNWU2OGI5bDU3bzUxamYwcHNqamggenphZXJvY2FsLmJydXNzZWxzc2VsMUBt&amp;ctz=Europe/Brussels</t>
  </si>
  <si>
    <t>EUROPEAN CHEMICAL RECYCLING CONFERENCE: Challenges and opportunities</t>
  </si>
  <si>
    <t xml:space="preserve">EUROPEAN CHEMICAL RECYCLING CONFERENCE: Challenges and opportunities
Recycling targets set up in the EU Circular Economy Package will not be achievable without the development of chemical recycling. To boost circular economy, stem the flow of plastics into landfill and our environment, and to answer the inherent limitations of current mechanical recycling, Chemical Recycling can be a solution to these limits as a complement to the existing system.
Let us discuss the challenges and latest developments in the area and future of chemical recycling with experts from the industry, research institutes, European and national authorities during the European Chemical Recycling Conference 2019.
The event will be organised by Chemical Recycling Europe (ChemRecEurope), and supported by Polymer Comply Europe (PCE) on the 4th of June 2019 in Brussels.
Draft programme:
8.30 – 9.00 Registration and Welcome Coffee
9.00 – 9.05 Introduction by Cloe Ragot
EU Policy and Chemical Recycling
9.05 – 9.35 EU Plastics Strategy in Circular Economy: The Role of Chemical Recycling by Carlo Pettinelli, Director of Consumer, Environmental and Health Technologies, DG Grow - European Commission
9.35 – 10.00 Chemical Recycling – The answer to plastic waste? by Carlos Monreal, Chemical Recycling Europe President
10.00 – 10.25 Policy Perspectives to Chemical Recycling by Arnoud Passenier, Ministry of Environment, Netherland
10.25 – 10.55 Chemical Recycling - Legal Conflicts by Jeanette Ozinga, Netherlands
10.55 – 11.20 Coffee Break
11.20 – 11.50 Towards a Circular Economy for Plastics by Soren Bowadt, DG Research European Commission
11.50 – 13.00 Available Technologies and projects in Chemical Recycling per polymer type I.
Thermal Processes; by Richard Daley (ReNewELP) &amp; David McNamara (Plastic Energy)
Depolymerization by Jeroen Bulk, Ioniqa Technologies
Solvolysis by Annette Schäfer, Polystyvert
13.00 – 14.00 Networking Lunch 
14:00 – 14.50 Available Technologies and projects in Chemical Recycling per polymer type II.
Chemical Recycling of PU Waste; by Dr. Frank Duersen, RAMPF Eco Solutions GmbH &amp; Co.KG
PVC Recycling; by Dennis Collins, PVC Separation
Environment and Chemical Recycling
14.50 – 15.10 Potential of Chemical Recycling for CO2 Emission Reduction  by Geert Bergsma, CE Delft
15.10 - 15.30 Geoff Brighty, Plastic Oceans UK
15.30 – 16.00 Coffee Break
Innovative Technologies and Chemical Recycling III.
16.00 – 16.20 Advances in Chemical Recycling of Composite Materials by Mathieu Dubois, Certech Belgium
16.20 - 16.40 Chemical Recycling of EOL-Textiles: A Comparison to Mechanical Recycling Methods by Bob Vander Beke, CENTEXBEL
16.40 - 17.40  Case Studies from Chemical Recycling of Polymers: DEMETO, polynSPIRE &amp; MMAtwo
DEMETO, Modular, Scalable and High Performance Depolymerisation by Microwave Technology (PET recycling) by Maurizio Crippa, Gr3n
polynSPIRE, , Demonstration of Innovative Technologies towards a more Efficient and Sustainable Plastic Recycling (PU and PA recycling) by Tatiana García, CIRCE
MMAtwo, Second Generation Methyl Methacrylate by Simon van der Heijden,HealthLand
17.40 – 17.55 MORE: Monitoring Recyclates for Europe by Marjan Ranogajec , EuPC
17.55 – 18.00 Conference Closure
Do not miss out attending to our Chemical recycling Conference!
We look forward to your participation.
https://www.eventbrite.co.uk/e/european-chemical-recycling-conference-challenges-and-opportunities-tickets-603924474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58:19.000Z</t>
  </si>
  <si>
    <t>https://www.google.com/calendar/event?eid=Nm44dHNhbzR0NHZ1MzRoc21pOGN2cnVxYnIgenphZXJvY2FsLmJydXNzZWxzc2VsMUBt&amp;ctz=Europe/Brussels</t>
  </si>
  <si>
    <t>Access All Areas: IKEA Zaventem</t>
  </si>
  <si>
    <t xml:space="preserve">Access All Areas @ IKEA!
IKEA nodigt de leden van Customer Contact uit om een kijkje te nemen in de werking van hun contact center. Kom mee op een rondleiding in het contact center en ontdek hoe IKEA omgaat met hun customer contact.
Timing:
10u-10u30: Onthaal10u30-12u30: IKEA aan het woord12u30: lunch &amp; netwerkmoment
---
De Access All Areas van Customer Contact zijn volledig gratis (inschrijven wel verplicht) op voorwaarde dat je een contact center (team) leidt en lid bent van Customer Contact. 
Nog geen lid? Je mag eenmalig de sfeer komen opsnuiven tijdens een Access All Areas. We zijn er van overtuigd dat je hier metéén de meerwaarde ziet van een lidmaatschap bij de Belgische federatie voor customer contact!Opgelet: enkel voor kennisdelers, saleswonders zijn helaas niet welkom... Je inschrijving kan geweigerd worden indien er belangenvermenging is.
https://www.eventbrite.com/e/access-all-areas-ikea-zaventem-tickets-617774680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58:33.000Z</t>
  </si>
  <si>
    <t>https://www.google.com/calendar/event?eid=MWRjb2F1NDhhb2NwN29zcjlvdHA1OG43dTYgenphZXJvY2FsLmJydXNzZWxzc2VsMUBt&amp;ctz=Europe/Brussels</t>
  </si>
  <si>
    <t>Passer de l’Appréhension à l’Assurance pour présenter son projet d’entreprise ? C’est possible ! (n°2)</t>
  </si>
  <si>
    <t xml:space="preserve">Public
Ce Workshop s’adresse à toute femme ayant un projet d’entreprise en cours de création ou déjà lancé. 
Méthodes pédagogiques
Alternance entre exercices collectifs et mises en situations individuelles ;
Conclusions théoriques des exercices pratiques ;
Feedback et recommandations personnalisées.
2 ateliers sont donnés sur la thématique de la communication. Ce workshop est le second de la série et il est nécessaire d’avoir suivi le premier afin de pouvoir participer à celui-ci.
Contenu
En partant des forces de chaque communicante, l’atelier vise à fournir des outils personnalisés pour parfaire l’efficacité, la maîtrise, la créativité, le professionnalisme de la communication orale. Il vise à permettre aux participantes de représenter au mieux leur action, leur projet professionnel, leur plus-value.
Exercice pratique et individuel de prise de parole en public, avec ou sans support (au choix de la participante : Power Point, Flip Chart) :
Introduction des fondamentaux de la communication orale
Exercice d’énonciation : comment accrocher l’attention de son interlocuteur, rendre l’énonciation vivante et faire ressortir l’intérêt du message.
Exercice pratique sur le langage du corps, la communication non verbale, la mise en relation et les nécessités corporelles d’une communication efficace 
Formatrice
Ancienne journaliste – Matin Première, rédaction radio-télévisée de la RTBF – Géraldine Schalenborgh est consultante en communication orale/écrite et en média coaching, au sein d’entreprises, auprès de CEO et de mandataires politiques. Comédienne professionnelle, professeure de formation vocale, elle est titulaire d’une licence en journalisme, d’un master en art dramatique, d’un baccalauréat en chant classique et de nombreuses certifications vocales et psychocorporelles. Elle a également enseigné la communication et la prise de parole en public, en Haute Ecole. 
En pratique
Date : Le mardi 4 juin 2019 – de 13h00 à 16h00
Lieu : Centre d’entreprise Dansaert : Rue d’Alost, 7 à 1000 BXL (au Rez-de-Chaussée, sur votre gauche en arrivant dans la cour)
Personne de contact : Yasemine Tilquin - 02/213.36.27
https://www.eventbrite.fr/e/billets-passer-de-lapprehension-a-lassurance-pour-presenter-son-projet-dentreprise-cest-possible-n2-550747961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58:50.000Z</t>
  </si>
  <si>
    <t>https://www.google.com/calendar/event?eid=NzFiOHFtc2JwdW5wZXJsczZlYzY3bmRibWQgenphZXJvY2FsLmJydXNzZWxzc2VsMUBt&amp;ctz=Europe/Brussels</t>
  </si>
  <si>
    <t xml:space="preserve">ACFE Belgium workshop: Detecting Fraud with Data Analysis , Brussels, 4 th June 2019 </t>
  </si>
  <si>
    <t xml:space="preserve">
The Association of Certified Fraud Examiners – Belgium vzw/asbl has the pleasure to invite its members to a workshop on "Detecting Fraud with Data Analytics"
The meeting will take place on Tuesday, June 4 2019 as from 5PM at TriFinance Zaventem.
AGENDA
17:00 Welcome &amp; Introduction - ACFE Belgium 
17:15 Data Analytics with IDEA
General Concept of a Data Analysis Too
Speakers: François Liénart &amp; Erik Van der Zee , Sales Manager (CaseWare-IDEA BV)
17:45 Fraud &amp; Fraud Detection - A Data Analytics Approach
Case Study
Speaker: Jeffery Sorensen , Product Manager (CaseWare-IDEA Inc.) 
18:15 The Future of Data Analytics 
Speaker: Alain Soublière CPA CGA, Director Product Strategy (CaseWare-IDEA Inc.)
18:45 Q&amp;A  19:00 Networking and cocktail 
Please confirm your presence via Eventbrite by June 3
Some info on the speakers 
  * François &amp; Erik are both Sales Manager at Caseware-IDEA BV (Belgium &amp; The Netherlands).  * Alain is the Director of Product Strategy for CaseWare IDEA Inc. (Canada). For many years before this role as director, he was the IDEA Product Manager. In IDEA’s early years, he also participated in the development of IDEA for the Canadian Institute of Chartered Accountants (CICA) – the original developer of the IDEA software. He has many years of experience working with computer audit software. Prior to joining CaseWare, he worked for 12 years at the Office of the Auditor General of Canada (OAG).  * Jeffery Sorensen is the Product Manager for CaseWare IDEA Data Analysis software. He is a certified instructor with ten years of international consulting experience, and he also has more than 20 years of experience in information technology, holding positions within IT systems development, IT security, IT auditing, project management and as an IT consultant. He implemented GRC solutions for clients in both the public and private sector.
OUR SPONSORS
https://www.eventbrite.nl/e/acfe-belgium-workshop-detecting-fraud-with-data-analysis-brussels-4-th-june-2019-registration-62033361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58:57.000Z</t>
  </si>
  <si>
    <t>https://www.google.com/calendar/event?eid=NGpmY2xmb29idmFjNWo3czR0cWc1MHNxb3AgenphZXJvY2FsLmJydXNzZWxzc2VsMUBt&amp;ctz=Europe/Brussels</t>
  </si>
  <si>
    <t>Boekvoorstelling Er is nog werk</t>
  </si>
  <si>
    <t xml:space="preserve">Er is nog werk
Ter gelegenheid van de honderdste verjaardag van de Internationale Arbeidsorganisatie (IAO) schrijft oud-ACV-voorzitter en IAO-voorzitter Luc Cortebeeck een actueel en belangrijk boek over werk in de wereld. In Er is nog werk maakt Cortebeeck een analyse van de situatie van arbeid in de wereld van vandaag, waarbij hij aandacht heeft voor arbeidskwesties van India en Qatar tot Afrika en Zuid-Amerika en de gele hesjes in West-Europa. 
Op 4 juni gaat Luc Cortebeeck in debat met Bea Cantillon en Kris Peeters, gemodereerd door Chris Denys.
Programma
Verwelkoming door Laura Lannoo, uitgever Algemene Non-Fictie Lannoo Uitgeverij
Inleiding op het boek door Guy Ryder, directeur-generaal IAO
Toelichting bij het boek door Luc Cortebeeck
Debat met Bea Cantillon, Kris Peeters &amp; Luc Cortebeeck gemodereerd door Chris Denys
Receptie met broodje &amp; signeersessie
https://www.eventbrite.be/e/boekvoorstelling-er-is-nog-werk-tickets-601807903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59:21.000Z</t>
  </si>
  <si>
    <t>https://www.google.com/calendar/event?eid=M2dzcGxjZHY1cm1zb2ExN2F0MW1qc3RhcWsgenphZXJvY2FsLmJydXNzZWxzc2VsMUBt&amp;ctz=Europe/Brussels</t>
  </si>
  <si>
    <t>Découvrez les facettes du Nouveau Monde du Travail</t>
  </si>
  <si>
    <t xml:space="preserve">
Les nouvelles pratiques du monde du travail invitent à se questionner sur l’équilibre entre une performance durable et un environnement viable au sein des organisations. 
Les travailleurs et leurs leaders doivent jongler avec le bien-être au travail, la motivation des collaborateurs, les résultats avec des impacts effectifs.  
Entreprise « libérée », travail flexible, alternatives au fonctionnement pyramidal hiérarchique constituent des opportunités pour réinventer le monde du travail et nécessitent quelques précautions. 
Ce Wings For Work Work Lab a pour objectifs de : 
partager les perspectives innovantes du Nouveau Monde du Travail ; 
situer votre équipe et/ou votre organisation dans ce nouveau contexte en évolution ; 
enclencher les premières étapes de ces changements dans votre organisation. 
Les participants pourront échanger avec des pairs et bénéficier du témoignage d’entrepreneurs. 
Curieux ? Découvrez la vidéo 
Avec la production vidéo Aimé Tribolet, enchanteur d'images. 
AU PROGRAMME 
13h30 - Accueil "café" 
Le Nouveau Monde du Travail 
Origines et jargons, enjeux, contraintes et opportunités 
Intervenant: Patrick Versée, Workplace &amp; Community Designer
Une organisation en santé: un levier pour le Nouveau Monde du Travail.
Qu’est-ce qu’une organisation saine ? 
Intervenante: Delphine Pennewaert, Work &amp; Organization Psychologist
Le nomadisme au travail : Le télétravail, cela s’accompagne! 
Processus, pièges et dérives. 
Intervenante: Viviane Kock, Home Office Trainer &amp; Consultant
Corpoworking :  insuffler l’esprit coworking en entreprise.
Comprendre les enjeux de décloisonnement interne et externe des quartiers-entreprises 
Intervenant: Patrick Versée, Workplace &amp; Community Designer
Dynamiser le Nouveau Monde du Travail par des solutions sérieusement décalées. 
Intervenante: Daisy Croquette, clown sociologue d’entreprise et « fou du roi » dans les organisations 
18h00 – 19h00 : Talking Apero 
WINGS FOR WORK
https://www.eventbrite.be/e/decouvrez-les-facettes-du-nouveau-monde-du-travail-tickets-604651980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59:27.000Z</t>
  </si>
  <si>
    <t>https://www.google.com/calendar/event?eid=N2xwZjIwY3M3MTNxdWVzM2lvdmxnanRxNnUgenphZXJvY2FsLmJydXNzZWxzc2VsMUBt&amp;ctz=Europe/Brussels</t>
  </si>
  <si>
    <t>05/06 Meet &amp; greet Switch Coach City2</t>
  </si>
  <si>
    <t xml:space="preserve">La technologie facilite la vie. Egalement celle des travailleurs indépendants. Notre promesse de marque est que nous vous aiderons à travailler plus vite et plus intelligemment grâce à l'utilisation de la technologie qui vous convient. 
Chaque entrepreneur est unique, tout comme les besoins informatiques. Nous voulons vous aider à utiliser la technologie de manière ciblée et à trouver votre chemin dans la jungle des outils et des programmes.
A la demande de nos clients, nous organisons une rencontre avec nos Pro Experts, qui vous conseillent et vous soutiennent en tant qu'indépendant dans la création de votre lieu de travail idéal. En plus du matériel nécessaire, nous nous occupons de vos soucis en vous offrant les solutions et services correspondants de manière abordable grâce à Apple Financial Services. 
La mission de nos Pro Experts ? Laissez l'informatique travailler pour vous au lieu de vous contrarier avec une infrastructure informatique personnalisée qui vous soutient dans votre vie indépendante. Réservez votre séance gratuite avec Charlotte ou Jesse dans l'une de nos boutiques Premium.
A très bientôt !
https://www.eventbrite.be/e/tickets-0506-meet-greet-switch-coach-city2-617884077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59:48.000Z</t>
  </si>
  <si>
    <t>https://www.google.com/calendar/event?eid=Mm5tbTc0aDV1aGVzMHZ1dDR2Z3FuaHRqbGogenphZXJvY2FsLmJydXNzZWxzc2VsMUBt&amp;ctz=Europe/Brussels</t>
  </si>
  <si>
    <t>Midis de l'avocat numérique - Les dispositions légales applicables aux Initial Coin Offerings (ICO): régime actuel et développements futurs</t>
  </si>
  <si>
    <t xml:space="preserve">" Les dispositions légales applicables aux Initial Coin Offerings (ICO): régime actuel et développements futurs "
Orateur: Me David Szafran, avocat au Barreau de Bruxelles.
La séance relative aux dispositions légales applicables aux Initial Coin Offerings (ICO) comprendra une présentation des applications pratiques de la technologie blockchain, dont les ICO constituent une illustration.
Après avoir identifié les risques et les opportunités liés à cette technologie, il y aura lieu de qualifier juridiquement les opérations d’ICO et d’identifier les dispositions légales applicables, en ce compris des aspects comptables, fiscaux et régulatoires.
Dans ce contexte, les dispositions pertinentes du droit belge et du droit européen existantes et en préparation seront abordées.
La participation au midi de l’avocat numérique, organisé par l'Incubateur européen du barreau de Bruxelles en collaboration avec la Conférence du jeune Barreau, donne droit à 2 points de formation permanente. Une attestation sera remise aux participants le jour même.
Participation aux frais : 
Stagiaires :      0 € Avocats inscrits au tableau et autres :     15 €
Sandwiches et boissons sont compris dans le prix de la formation.
Inscriptions :
Inscription préalable et paiement en ligne via la page de l’incubateur européen: http://incubateureuropeen.eventbrite.be 
Clôture des inscriptions à 10h le jour de la formation.
En cas de problème, veuillez adresser un courriel à : incubateur@barreaudebruxelles.be
  Attention, les midis de l’avocat numérique commencent à 12h00 ; en cas de forte affluence, à compter de 12h15, l’incubateur se réserve le droit de redistribuer les places des absents à ceux qui sont sur place. Par ailleurs, dans la même hypothèse, nous ne pouvons plus garantir l’obtention de sandwiches aux retardataires.
https://www.eventbrite.fr/e/midis-de-lavocat-numerique-les-dispositions-legales-applicables-aux-initial-coin-offerings-ico-tickets-535313958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0:59:56.000Z</t>
  </si>
  <si>
    <t>https://www.google.com/calendar/event?eid=MWpjZ2h1azZhNDJzdDlyaDJkM3BzMGloZmMgenphZXJvY2FsLmJydXNzZWxzc2VsMUBt&amp;ctz=Europe/Brussels</t>
  </si>
  <si>
    <t>La digitalisation ou la faillite ?</t>
  </si>
  <si>
    <t xml:space="preserve">Le créateur de 17 startups vous explique comment digitaliser votre PME.
https://www.eventbrite.com/e/la-digitalisation-ou-la-faillite-tickets-614174833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0:03.000Z</t>
  </si>
  <si>
    <t>https://www.google.com/calendar/event?eid=MzNqbW1lcHZnMW9mbjMybXBwcHBpYmMzN2YgenphZXJvY2FsLmJydXNzZWxzc2VsMUBt&amp;ctz=Europe/Brussels</t>
  </si>
  <si>
    <t>Workshop: Ma première publicité sur Facebook &amp; Instagram</t>
  </si>
  <si>
    <t xml:space="preserve">Vous souhaitez réaliser votre première campagne Facebook ads ?
Quelle(s) audience(s) choisir ? Quels objectifs se fixer ? Quels formats privilégier ?
Venez le découvrir durant ce workshop gratuit organisé par L’UNION.
Hosted by Betacowork
https://www.eventbrite.com/e/workshop-ma-premiere-publicite-sur-facebook-instagram-tickets-619862485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0:17.000Z</t>
  </si>
  <si>
    <t>https://www.google.com/calendar/event?eid=NTQ4Z2ZmN3N1dmxxdHV2MXE0YWE0MjNqY3AgenphZXJvY2FsLmJydXNzZWxzc2VsMUBt&amp;ctz=Europe/Brussels</t>
  </si>
  <si>
    <t>PCM Café #3 - Halte au stress, gérez-le, quittez-le !</t>
  </si>
  <si>
    <t xml:space="preserve">Le PCM Café est l'occasion de se réunir pour développer ses compétences en communication de manière pratique avec des professionnels dans le domaine. Cet atelier portera sur le stress : comment le gérer et s'en débarasser.  Pendant une heure, nous travaillerons en groupe et vous sortirez avec des outils pour comprender quels sont vos déclencheurs de stress et comprendre ceux des autres. Ces ateliers se font sur base de la méthodologie Process Communication Model®. Aucune formation prérequise n'est nécessaire. D'autres PCM Café s'organiseront en 2019 autour des canaux de communication et des émotions dans la communication. Vous retrouverez plus d'informations sur notre site : pcmcafe.be
Programme de la soirée 
Accueil : 19h
Démarrage de l'atelier thématique : 19h30
Buffet &amp; Networking : 20h30
21h30, fin officielle....ou pas :-)
Lieu &amp; Info
Ecole ESTIM, 42 Avenue A. Dupuich, 1180 Uccle
Buffet et boissons inclus
Networking
2 Coachs à votre disposition pour traiter vos problématiques personnelles
Vos experts
Yves de Jamblinne - Agile Change management &amp; Potential Development - Individual &amp; Team Coach/Trainer PCM.
Patrick Zacharis - Développement durable des talents &amp; du potentiel - Individual &amp; Team Coach PCC/ICF &amp; PCM.
Qu'est-ce que la Process Communication Model® ?
La  « PCM » (Process Communication Model®) est une approche pratique et innovante pour optimiser la communication interpersonnelle.
En apportant une compréhension plus profonde de la dynamique relationnelle, le modèle PCM permet une meilleure gestion des relations, qu’elles soient professionnelles ou privées. Dans la foulée, le modèle propose des pistes pour motiver, gérer les situations de stress et résoudre les conflits.
Plus d'infos: http://processcommunication.be
https://www.eventbrite.fr/e/inscription-pcm-cafe-3-halte-au-stress-gerez-le-quittez-le-600143926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0:23.000Z</t>
  </si>
  <si>
    <t>https://www.google.com/calendar/event?eid=NmpnMjR2b240bzk5dm1ucG80dmNwdm5hcXQgenphZXJvY2FsLmJydXNzZWxzc2VsMUBt&amp;ctz=Europe/Brussels</t>
  </si>
  <si>
    <t>OPN Reading Group: The Age of Surveillance Capitalism by Shoshana Zuboff (4th Meeting)</t>
  </si>
  <si>
    <t xml:space="preserve">OPN Reading Group on Shoshana Zuboff's The Age of Surveillance Capitalism
Shoshana Zuboff's new book, The Age of Surveillance Capitalism, is an investigation of how the extraction processes of Big Data are shaping our present and future, and a critique of the business model underlying some of the world's biggest companies.
For the 4th meeting of the reading group on Wed June 5th – chapters 8, 9, 10 (pp. 233 – 328)
Please feel free to come along even if you missed our previous sessions.
The format of the reading group is as follows:
We will meet once a month to discuss a section of the book (roughly 100 pages per month)
One week before the meetup, we will upload a summary of this month's chapters to https://openphilosophy.be/reading-group/
Each session will proceed with somebody brielfy presenting a chapter and two discussion questions
After we have covered all the assigned chapters, we will have an open-ended discussion
We're looking forward to diving into this book and unravelling it with a mixture of philosophers, tech enthusiasts, and whoever else is interested. Obviously, the best way to participate is to read the assigned section, but you are welcome to come along even if you didn't get time to finish the reading.
For more information, contact us at openphilosophynetwork@gmail.com
https://www.eventbrite.co.uk/e/opn-reading-group-the-age-of-surveillance-capitalism-by-shoshana-zuboff-4th-meeting-tickets-622450215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0:33.000Z</t>
  </si>
  <si>
    <t>https://www.google.com/calendar/event?eid=MGZ2aXZsa3NvMjY0aDNnOGJua2JsM3BtdnUgenphZXJvY2FsLmJydXNzZWxzc2VsMUBt&amp;ctz=Europe/Brussels</t>
  </si>
  <si>
    <t>Inspiration Day: Hoe slimmer werken je gelukkiger maakt</t>
  </si>
  <si>
    <t xml:space="preserve">Secretary Plus Inspiration Day
Vandaag zijn op een gemiddelde werkdag 7 op 100 medewerkers afwezig. Nog meer alarmerend is dat 3% van de werkende bevolking langer dan 1 jaar afwezig is. Niet enkel absenteïsme, maar ook presenteïsme vormt een groot probleem in veel ondernemingen. Daarnaast zorgen strakke deadlines, overvolle agenda’s en mailboxen veel medewerkers stress. Wist je trouwens dat als je op Google intikt "mijn werk maakt me ..." het volgende verschijnt: ziek, ongelukkig, depressief... Het kan nochtans anders!
Over de sessie
Een paar nieuwe gewoontes in je werkdag en een andere manier van werken, kunnen een groot verschil maken.
Met concrete tips en trics en een glasheldere kijk op de zaak, neemt Ann De Bisschop je mee in een verhaal dat je meteen zin geeft om anders aan de slag te gaan en met meer enthousiasme en energie de nieuwe werkweek aan te vatten.
Ann De Bisschop heeft een jarenlange carrière achter de rug in de media. Als commercieel directeur en directeur radio zetelde ze in het directiecomité van Medialaan, waar ze de laatste jaren de rol van Wellbeing Director had opgenomen. Met een strak beleid zorgde zij dat Wellbeing hoog op de agenda stond, wat resulteerde in gezonde, gelukkige en gemotiveerde medewerkers. Want enkel met gelukkige collega's maak je vandaag het verschil.
Maar wat maakt nu precies dat een medewerker zich goed voelt, bevlogen en enthousiast is, en energiek en productief de werkdag aanvat? Ann vertelt het met veel passie er ervaring in haar keynote.
Ze is auteur van het boek "Aftellen naar maandag, hoe slimmer werken je gelukkige maakt" 
Benieuwd? 
Samen met een collega kan u zich laten inspireren door het verhaal van Ann. 
Wees er snel bij. De plaatsen zijn beperkt. 
Hoe kan ik de organisator bereiken als ik vragen heb? 
Bij vragen kunt u steeds contact opnemen met Secretary Plus op 02/255 77 80 of via marketing@secretary-plus.be.
https://www.eventbrite.nl/e/tickets-inspiration-day-hoe-slimmer-werken-je-gelukkiger-maakt-548501793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0:42.000Z</t>
  </si>
  <si>
    <t>https://www.google.com/calendar/event?eid=MWZ1dDhrdWc3cDFrdWIwcHNibHFzaHFlOHIgenphZXJvY2FsLmJydXNzZWxzc2VsMUBt&amp;ctz=Europe/Brussels</t>
  </si>
  <si>
    <t>Atelier Digital</t>
  </si>
  <si>
    <t xml:space="preserve">
Digitale marketing is vandaag een bevoorrechte manier om uw activiteiten te ontwikkelen en de juiste klanten te bereiken. Er zijn veel digitale hulpmiddelen en uw tijd is beperkt (ook uw budget).Zoals elk bedrijf heeft u waarschijnlijk een website, profielen op één of meerdere sociale netwerken, nieuwsbrieven, enz. Bent u van plan om betaalde marketingcampagnes te lanceren of uw SEO te verbeteren?
Afspraak bij BECI voor de Digitale Workshops om 12.00 uur.
Verschillende thematieken komen aan bod en worden besproken onder begeleiding van deskundigen.. Het doel is om u duidelijke antwoorden te geven op uw vragen en u in staat te stellen uw prioriteiten te identificeren.
Opgelet, deze workshop wordt alleen in het Frans gegeven.
https://www.eventbrite.com/e/tickets-atelier-digital-604594859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0:48.000Z</t>
  </si>
  <si>
    <t>https://www.google.com/calendar/event?eid=M2M3NWY0dXMyZTIyajExdjZtcHE5a2F1Y2wgenphZXJvY2FsLmJydXNzZWxzc2VsMUBt&amp;ctz=Europe/Brussels</t>
  </si>
  <si>
    <t>Grand Re-Opening Regus Brussels Airport</t>
  </si>
  <si>
    <t xml:space="preserve">Welcome to the Grand Re-Opening of Regus Brussels Airport
https://www.eventbrite.com/e/grand-re-opening-regus-brussels-airport-tickets-614870674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0:54.000Z</t>
  </si>
  <si>
    <t>https://www.google.com/calendar/event?eid=NDdsYXB1YW9xdGEwdjk1NXZzaGFqMjhqN2ggenphZXJvY2FsLmJydXNzZWxzc2VsMUBt&amp;ctz=Europe/Brussels</t>
  </si>
  <si>
    <t>RE-FOCUS CAMP</t>
  </si>
  <si>
    <t xml:space="preserve">On Thursday, June 6th, Let’s decelerate a bit to accelerate more and better.
https://www.eventbrite.com/e/re-focus-camp-tickets-614876421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1:01.000Z</t>
  </si>
  <si>
    <t>https://www.google.com/calendar/event?eid=NzIxNmduNHVmcmgxOWhwcG9xYW5sbGhoOGsgenphZXJvY2FsLmJydXNzZWxzc2VsMUBt&amp;ctz=Europe/Brussels</t>
  </si>
  <si>
    <t>CFE Tax Advisers Europe Forum 2019</t>
  </si>
  <si>
    <t xml:space="preserve">The CFE Tax Advisers Europe Forum will be held in Brussels, Belgium, on Thursday 06 June 2019 from 9am to 5pm, on the topic of “Creating Tax Certainty in an Uncertain World: Double Taxation, Tax Rulings &amp; Dispute Resolution Processes”. 
In an increasingly digitalising economy, the number of tax disputes arising from double taxation continue to grow, as evidenced by the OECD’s 2017 MAP Statistics. Given the latest OECD consultation paper on possible taxation solutions to digitalisation of the economy indicates that the Inclusive Framework are discussing significant revisions to established profit allocation concepts, there will inevitably be increased uncertainty and, logically, a resulting increase in disputes. This will particularly be the case if the Inclusive Framework does not include dispute resolution processes in any eventual agreement reached to revise taxation principles. In any event, BEPS implementation will also likely lead to tax certainty issues, resulting in further disputes.
The 2019 CFE Tax Advisers Europe Forum will examine existing compliance mechanisms under Action 14 of the BEPS Action Plan and Mutual Agreement Procedure, as well as the EU Dispute Resolution Mechanisms Directive. The Forum will further discuss means of avoiding disputes, such as confirmatory tax rulings, advance pricing agreements (APAs) and exchange of information. The Forum will also question the impact of potential further revisions of international taxation principles and corporate taxation reform contained in the EU anti-tax avoidance directives on tax certainty.
Discussions will be split across four panels, with the second and third panel examining the OECD and EU dispute resolution mechanisms, respectively. The first panel will discuss and analyse current means of avoiding disputes, in particular the indirect tax EU pilot ruling scheme, VAT Cross-Border Rulings, “CBR”, and share experiences of the scheme in practice. The fourth panel will discuss tax certainty issues related to the State Aid challenges of tax rulings and advance pricing agreements (APAs).
The panels will consider questions such as:
• OECD and EU tax dispute resolution mechanisms, their efficiency and whether they improve tax certainty;• The impact of dispute resolution processes on taxpayers, and their rights and obligations;• Means of avoiding tax disputes, such as cross-border rulings, and their efficacy;• Whether a European tax court or international tax administration ought to be established; • Whether the European Commission should issue guidance on the State aid proofing of tax rulings given the uncertainty arising from State aid inquiries (confirmatory rulings and APAs)?
https://www.eventbrite.com/e/cfe-tax-advisers-europe-forum-2019-tickets-57003893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1:14.000Z</t>
  </si>
  <si>
    <t>https://www.google.com/calendar/event?eid=NnZqYmluYTEybGdzZzR2Y2kyYnRybnJzM2wgenphZXJvY2FsLmJydXNzZWxzc2VsMUBt&amp;ctz=Europe/Brussels</t>
  </si>
  <si>
    <t xml:space="preserve">Vous avez un blog ou un site internet ?
Vous aimeriez améliorer la visibilité de vos articles ou de votre site internet pour avoir plus de visiteurs et obtenir des nouveaux clients ?
 En 2019, Google apporte de plus en plus d’importance au contenu et à la qualité de vos contenus. Quels sont les critères que Google vérifie sur votre site ou sur votre blog pour le placer en 1ere page ?
Comment travailler vos contenus pour augmenter vos visites ?
Vous souhaitez :
 améliorer le référencement de votre site internet ou de votre blog
apprendre à faire un planning de rédaction SEO
connaître les mots-clés que les personnes tapent sur Google pour trouver votre service
découvrir les stratégies de contenus de vos concurrents
apprendre à écrire pour que Google aime votre contenu et votre site
A l’issue de cette formation, vous :
Connaîtrez les critères de référencement SEO de contenu en 2019
Connaîtrez les mots-clés que tapent les gens sur Google pour vous trouver
Rédigerez un contenu SEO par eux-mêmes
Mettrez en place un planning de rédaction SEO
Analyserez la stratégie de contenu de leur concurrent
https://www.eventbrite.com/e/seo-passez-en-tete-de-page-google-tickets-579833878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1:28.000Z</t>
  </si>
  <si>
    <t>https://www.google.com/calendar/event?eid=NjEzaWlkNWF2bmphNWVsZ3ZrZDJidDlwM2MgenphZXJvY2FsLmJydXNzZWxzc2VsMUBt&amp;ctz=Europe/Brussels</t>
  </si>
  <si>
    <t>06/06 Meet &amp; greet Switch Coach Louise</t>
  </si>
  <si>
    <t xml:space="preserve">La technologie facilite la vie. Egalement celle des travailleurs indépendants. Notre promesse de marque est que nous vous aiderons à travailler plus vite et plus intelligemment grâce à l'utilisation de la technologie qui vous convient. 
Chaque entrepreneur est unique, tout comme les besoins informatiques. Nous voulons vous aider à utiliser la technologie de manière ciblée et à trouver votre chemin dans la jungle des outils et des programmes.
A la demande de nos clients, nous organisons une rencontre avec nos Pro Experts, qui vous conseillent et vous soutiennent en tant qu'indépendant dans la création de votre lieu de travail idéal. En plus du matériel nécessaire, nous nous occupons de vos soucis en vous offrant les solutions et services correspondants de manière abordable grâce à Apple Financial Services. 
La mission de nos Pro Experts ? Laissez l'informatique travailler pour vous au lieu de vous contrarier avec une infrastructure informatique personnalisée qui vous soutient dans votre vie indépendante. Réservez votre séance gratuite avec Charlotte ou Jesse dans l'une de nos boutiques Premium.
A très bientôt !
https://www.eventbrite.be/e/tickets-0606-meet-greet-switch-coach-louise-61788782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1:34.000Z</t>
  </si>
  <si>
    <t>https://www.google.com/calendar/event?eid=MjE5a3FjNWFzZ3U0YTZ2NXZuZ2x0Z3NjbDcgenphZXJvY2FsLmJydXNzZWxzc2VsMUBt&amp;ctz=Europe/Brussels</t>
  </si>
  <si>
    <t xml:space="preserve">Lunch with Morgane Senez, our marketing expert </t>
  </si>
  <si>
    <t xml:space="preserve">Save the date : Thursday 6 June 12:30  
Lunch with Morgane Senez, our marketing expert."How to make sense of your Marketing strategy in a digital world." 
FREE EVENT - 15 spots max - please RSVP info@galeriescoworking.be
https://www.eventbrite.com/e/lunch-with-morgane-senez-our-marketing-expert-tickets-612335732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1:42.000Z</t>
  </si>
  <si>
    <t>https://www.google.com/calendar/event?eid=MDNoZ282aG01OG42amcxZXViZzNtZjdzaWcgenphZXJvY2FsLmJydXNzZWxzc2VsMUBt&amp;ctz=Europe/Brussels</t>
  </si>
  <si>
    <t>AMDP - La sélection dans les marchés publics et les concessions</t>
  </si>
  <si>
    <t xml:space="preserve">La sélection dans les marchés publics et les concessions
Orateurs: Véronique Vanden Acker et orateur invité
L’après-midi sera consacrée à la problématique des prix, tant dans le cadre de la définition et la préparation des marchés que dans celui de leur passation et exécution. En termes de définition et préparation, nous examinerons la question du caractère onéreux au-delà du prix à payer par l’adjudicateur et la question de l’estimation de la valeur du marché au lancement de la procédure. 
En termes de passation, la question du prix sera abordée au niveau de la rédaction du CSC (détermination/structure de prix et des éléments inclus dans les prix, inventaire/métré, critère d’attribution) et au niveau de l’analyse des offres (régularité, vérification et justifications/classement des offres). 
En termes d’exécution, ce sont principalement deux questions qui seront abordées : les modalités de paiement (avances/acomptes, vérification, paiement, intérêts de retard, etc) et la modification du prix/valeur initial du marché (révision en fonction de facteurs économiques et sociaux, jeu des quantités présumées et prix unitaires, « claims » (réclamations indemnitaires) et « décomptes » (prestations complémentaires ou supplémentaires)). 
L'exposé sera précédé d'une chronique de jurisprudence de 30 minutes.
https://www.eventbrite.fr/e/billets-amdp-la-selection-dans-les-marches-publics-et-les-concessions-549672786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1:47.000Z</t>
  </si>
  <si>
    <t>https://www.google.com/calendar/event?eid=NHA4dXExYzluNnR2M3BoNHJwaXM4Z243bHEgenphZXJvY2FsLmJydXNzZWxzc2VsMUBt&amp;ctz=Europe/Brussels</t>
  </si>
  <si>
    <t xml:space="preserve">Envie d’atteindre un maximum de prospects et d’accroître rapidement votre visibilité sur Facebook ? Vous connaissez les outils Ads Manager et Business Manager, mais vous ne savez pas encore comment les exploiter au maximum ?
Avec 1,65 milliard d’utilisateurs actifs en 2019, Facebook est une plateforme incontournable pour interagir avec votre cible et pour atteindre de nouveaux prospects !
Créez vos publicités FB grâce au Social Ads et donnez-vous toutes les chances d’atteindre un maximum de prospects et d’accroître votre visibilité.
Au terme de 3h30 d'atelier, attendez vous à pouvoir :  
Élaborer une stratégie selon vos objectifs, sa cible, votre budget et votre produit/service
Créer et optimiser un compte publicitaire sur Facebook
Connaître les différents formats publicitaires Facebook
Maîtriser la création d’une campagne publicitaire Facebook
Analyser les résultats d’une campagne
https://www.eventbrite.com/e/facebook-mettez-en-place-la-bonne-strategie-publicitaire-tickets-579856887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1:52.000Z</t>
  </si>
  <si>
    <t>https://www.google.com/calendar/event?eid=NGkzaGtsYWVocHBvdHQwMzBvZDdiazJjZmQgenphZXJvY2FsLmJydXNzZWxzc2VsMUBt&amp;ctz=Europe/Brussels</t>
  </si>
  <si>
    <t xml:space="preserve">Obtenez l'adhésion des millenials dans votre équipe ! </t>
  </si>
  <si>
    <t xml:space="preserve">La génération « millénials » qui représente les moins de 20 ans fait l’objet de nombreux articles dans les médias.
Chacun essaie tant bien que mal d’étiqueter ces jeunes en tant que consuméristes, narcissiques, rebelles, remettant en cause l’autorité, zappeurs, …
Au moment où ils s’apprêtent à entrer sur le marché du travail, il est temps de démystifier cette nouvelle génération, de dépasser les stéréotypes et de décrypter les spécificités de leurs comportements.
La formation se basera sur les résultats d’une première étude sur le rapport à l’entreprise menée auprès de plus de 2300 jeunes.
Objectif de la formation :
Eclairer le contexte sociétal qui a façonné les générations Y et Z afin de mieux percevoir en quoi elles se distinguent l’une de l’autre.
Décrypter les caractéristiques profondes qui définissent les « Z », une génération à l’origine d’un nouveau rapport à la connaissance, au numérique, au collaboratif, au matérialisme et à la post-modernité.
Présenter les enjeux en terme de management des « Z » : comment les recruter ? Quelles sont leurs compétences et leviers de motivation ? Comment les challenger et les manager ?
https://www.eventbrite.com/e/obtenez-ladhesion-des-millenials-dans-votre-equipe-tickets-586319206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2:30.000Z</t>
  </si>
  <si>
    <t>https://www.google.com/calendar/event?eid=MGE1c243dWluczdmczRpMm0xZXJhaGg1ZTEgenphZXJvY2FsLmJydXNzZWxzc2VsMUBt&amp;ctz=Europe/Brussels</t>
  </si>
  <si>
    <t>BWL - Beci Welcome Lunch</t>
  </si>
  <si>
    <t xml:space="preserve">
Des services et des solutions pour faire grandir votre business : voilà ce que la Chambre de Commerce de Bruxelles vous propose !
Vous n'êtes pas encore membre de la Chambre ? Vous voulez en savoir plus?
Nous vous invitons au BWL - un lunch qui nous permettra de faire connaissance.
Cet événement sera l'occasion de discuter de nos besoins d'entrepreneur(e), de partager nos expériences et de relever ensemble les défis aujourd’hui et demain. 
Rejoignez-nous le 7 ou le 21 juin pour un lunch à Chambre de Commerce.
https://www.eventbrite.com/e/bwl-beci-welcome-lunch-tickets-621321709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2:35.000Z</t>
  </si>
  <si>
    <t>https://www.google.com/calendar/event?eid=MHMzMXFramk5ZzdiY2tsN2NsbXI1ZDFqNmEgenphZXJvY2FsLmJydXNzZWxzc2VsMUBt&amp;ctz=Europe/Brussels</t>
  </si>
  <si>
    <t>Actualités - Compensation &amp; Benefits</t>
  </si>
  <si>
    <t xml:space="preserve">DESCRIPTION
APERÇU DES NOUVEAUTÉS ESSENTIELLES EN MATIÈRE DE POLITIQUE SALARIALE
Les règles relatives à la rémunération et aux avantages attribués aux salariés ou dirigeants d’entreprises évoluent rapidement et ont un impact important sur la gestion des ressources humaines au sein de vos sociétés.
Ces modifications des positions administratives et de la règlementation obligent les responsables des ressources humaines, les chefs d’entreprise ou les spécialistes « Compensation &amp; Benefits » à se tenir constamment informés des derniers développements en la matière et, le cas échéant, d’adapter leurs procédures ou leurs documentations internes.
La difficulté de rester à jour en cette matière s’agrandit dans la mesure où les positions administratives des autorités judiciaires, fiscale et sociale ne sont pas systématiquement alignées.
PROGRAMME
Ce cycle de formations vous permet de recevoir rapidement et régulièrement un aperçu clair et complet des dernières évolutions en matière de politique salariale. Nos intervenants vous apportent également un éclairage particulier sur les points d’attention auxquels tout responsable de ressources humaines doit également être attentif, notamment en vue de prévenir les difficultés lors de contrôles des autorités.
Afin d’avoir une vue d’ensemble de la matière, les chapitres abordés par les intervenants sont traités tant sur le plan fiscal, de la sécurité sociale que du droit du travail. Chaque session est illustrée d’exemples et laisse une large part aux échanges d’expérience ciblés.
FORMATEURS
Charline LEFLOT, Avocate, YOUNITY
Nicolas TANCREDI, Avocat Associé, YOUNITY
https://www.eventbrite.com/e/actualites-compensation-benefits-tickets-594336366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2:40.000Z</t>
  </si>
  <si>
    <t>https://www.google.com/calendar/event?eid=NjNndjEydTgxaDdtYm5jZDlpZzRqZ3BhbjEgenphZXJvY2FsLmJydXNzZWxzc2VsMUBt&amp;ctz=Europe/Brussels</t>
  </si>
  <si>
    <t>Carrefour de la formation - Tout savoir sur la copropriété, 1 an après la réforme</t>
  </si>
  <si>
    <t xml:space="preserve">Carrefour de la formation - Tout savoir sur la copropriété, un an après la réforme
Orateur : Maître Corinne MOSTIN, Avocat au Barreau de Bruxelles
Vous pratiquez le droit de la copropriété ? 
Ou au contraire, vous souhaitez appréhender quelque peu cette matière si particulière ? 
 Praticien confirmé ou non, cette formation est faite pour vous !
Cette formation sera l’occasion pour notre oratrice, Me Corinne Mostin, de nous présenter la matière qu’est la copropriété sous un angle exclusif du contentieux, tout en abordant les nouveautés de la réforme du 18 juin 2018. 
Me Mostin abordera essentiellement les points suivants : 
La compétence du juge de paix ;
L’organisation de représentation qu’est le syndic ;
Qui a le pouvoir d’agir en justice – de ratifier ;
La qualité de l’association des copropriétaires à agir ;
Les informations à transmettre ;
Les actions en justice organisées par la loi (de 1994 et de 2018) ;
Quid des honoraires et des dépens ;
Le rôle d'avocat ;
Participez à cette formation et le contentieux de la copropriété n’aura plus de secret pour vous !
Intéressé(e) ? Alors n’attentez plus et inscrivez-vous ! 
Points de formation :
La participation au Carrefour de la formation, organisé par le Carrefour des stagiaires, donne droit à 2 points de formation permanente. Une attestation sera remise aux participants à la fin de la formation, pour autant qu'ils aient assisté à la formation.
Participation aux frais :
Avocats stagiaires du Barreau de Bruxelles : 0 €Avocats inscrits au tableau et autres : 7 €
Sandwiches et boissons seront offerts sur place aux participants.
Inscriptions :
Inscription préalable et paiement en ligne via la page Eventbrite du Carrefour des stagiaires : ICI
En cas de problème, veuillez adresser un courriel à : a.glorie@barreaudebruxelles.be
Les inscriptions se clôturent le jour de la formation à 10 heures. Seules les personnes inscrites avant ce délai seront autorisées à participer à la formation et à bénéficier d'une attestation de points. 
Les avocats stagiaires qui ont commandé une place gratuite et qui ne se seront pas présentés à la formation ne seront plus autorisés à bénéficier de la gratuité des prochaines formations organisées par le Carrefour des Stagiaires. 
Toute inscription peut être annulée gratuitement jusqu'à la veille de l'événement.  
PowerPoint:
Le PowerPoint de présentation qui sera diffusé durant la formation sera publié au plus tard durant le week-end précédant la formation sur le site du Carrefour des stagiaires : ICI 
Les participants sont invités à le consulter et à le télécharger ou l'imprimer. 
https://www.eventbrite.fr/e/billets-carrefour-de-la-formation-tout-savoir-sur-la-copropriete-1-an-apres-la-reforme-60382473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2:45.000Z</t>
  </si>
  <si>
    <t>https://www.google.com/calendar/event?eid=NTAzNXFiNDFsOGpxZzV2ZTBjNXE0M24yNG8genphZXJvY2FsLmJydXNzZWxzc2VsMUBt&amp;ctz=Europe/Brussels</t>
  </si>
  <si>
    <t>CONPIRACY CODE - Découvrez les secrets de la Communication D'Influence</t>
  </si>
  <si>
    <t xml:space="preserve">VENEZ VIVRE UNE EXPERIENCE HORS DU COMMUN, ON REINVENTE LES CODES ET ON BALAYE LES CLICHES DU DEVELOPPEMENT PERSONNEL.
CONSPIRACY CODE EST UNE APPROCHE REVOLUTIONNAIRE. 
Pourquoi êtes vous amené à agir contre votre gré?
Comment vous soustraire à l'influence que certains exercent sur vous?
Comment réagir à des comportements déloyaux? 
Comment contre-attaquer et imposer son opinion?
Découvrez les secrets psychologiques qui se cache derrière notre tendance à se laisser influencer et à manipuler. 
Découvrez les moyens plus ou moins noble pour se manipuler soi-même et convaincre par la persuasion. 
Découvrez comment obtenir ce que vous voulez sans avoir à le demander. 
Découvrez comment créer plus d'impact en déchiffrant la matrice de la communication.
9h d'expériences interactives immersives sous forme de rallye, d'escape game et challenges. Un subtil mix entre mise en pratique et connaissance.
Surtout ne t'inscris pas à cette expérience, tu pourrais transformer ta communication et obtenir tout ce que tu as toujours désiré.
https://www.eventbrite.fr/e/billets-conpiracy-code-decouvrez-les-secrets-de-la-communication-dinfluence-613430065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3:10.000Z</t>
  </si>
  <si>
    <t>https://www.google.com/calendar/event?eid=MWhyMm5wdGR0MDN2a2U4MmVpdmdnbzAwOHQgenphZXJvY2FsLmJydXNzZWxzc2VsMUBt&amp;ctz=Europe/Brussels</t>
  </si>
  <si>
    <t>CoderDojo Uccle - 08/06/2019</t>
  </si>
  <si>
    <t xml:space="preserve">À propos de CoderDojo
CoderDojo organise des clubs de programmation gratuits, qu’on appelle « Dojo ». Lors de ces Dojos, filles et garçons apprennent à programmer, à créer des sites web et à développer des applications et des jeux. Ils y rencontrent leurs pairs et présentent aux autres leurs projets. CoderDojo a pour objectif de rendre la programmation amusante, cool et formidable durant cette expérience d’apprentissage.
Les dojos sont mis en place et animés par des bénévoles. La plupart de nos coaches ont une grande expertise en ICT et orientent aussi les coaches plus jeunes. Ils assistent et aident nos petits programmeurs dans leurs projets. Nos cooks sont notre précieuse main d’œuvre derrière toute cette organisation. Ils sont en charge de tout l’aspect pratique et organisationnel.
CoderDojo se base sur des logiciels open-source et gratuits. Le mouvement connaît une croissance rapide de son réseau de participants et de bénévoles dans le monde entier.
CoderDojo veut montrer au monde que programmer ce n’est pas seulement pour les nerds. Nos programmeurs peuvent construire des projets incroyables, ils sont l’exemple parfait qui prouve que la technologie peut être amusante. C’est pourquoi CoderDojo n’a qu’une règle : « Above all : be cool ! »
Informations pratiques
Tu dois avoir entre 7 et 18 ans pour y participer. Il est préférable que les participants en dessous de 12 ans soient encadrés par un parent. Les parents ne doivent pas être présents pendant le dojo mais ils doivent rester dans les alentours au cas où nous devrions les contacter. Nous préférons que les parents reviennent une demi-heure avant la fin de l’activité afin qu’ils soient présents pour la démonstration et qu’ils puissent échanger avec les bénévoles ainsi que leur donner un petit coup de main pour le rangement du Dojo.
Il faut apporter son ordinateur portable pour pouvoir participer. Les coaches s’assureront que tous les logiciels nécessaires sont bien installés ou s’il faut à l’avance ils te diront s’il faut prévoir quelque chose de plus spécifique. Si tu n’as pas d’ordinateur portable, précise-le et CoderDojo essaiera de t’en prêter un.
Inscription &amp; Annulation
Le formulaire d’inscription reprend, dans un premier temps, les données personnelles du participant. Si l’information demandée concerne les parents ou les tuteurs cela sera spécifiquement mentionné. Au moment de l’inscription, nous demandons à tous les participants de communiquer l’email et le numéro de téléphone d’un de ses parents ou tuteurs afin que CoderDojo puisse directement les contacter.
Nous demandons aux personnes inscrites à une session de bien vouloir annuler leur réservation à temps en cas d’empêchement. Il est très facile d’annuler l’inscription via votre compte Eventbrite. Il suffit de se connecter à eventbrite.com, aller sur la page Ticket, et chercher la réservation. Puis en cliquant sur la réservation, tu accèdes aux détails de ton inscription, sélectionnes ensuite « Annuler la réservation » pour annuler ton enregistrement. Tu recevras un email de confirmation. Si tu rencontres quelques soucis pour annuler ton billet, préviens-nous via uccle@coderdojobelgium.be.
Parcours
Dans la plupart des Dojos tu peux participer à plusieurs parcours. Si tu n’as pas d’expérience, nous te conseillons de commencer par Scratch.
Questions
Contacte-nous via uccle@coderdojobelgium.be
Respect de vos données
Nous aimons promotionner notre action à travers les réseaux sociaux et pour ce faire nous prenons des photos pendant nos événements.
Sachez que votre enfant pourrait être photographié ou filmé lors de sa participation à un dojo. Ces photos sont ensuite postées et partagées sur nos réseaux sociaux. Celles-ci ne sont pas imprimées, et ne figurent pas sur nos brochures. Si toutes fois, quelques photos devaient servir à des fins de campagnes promotionnelles plus étendues, nous vous demanderons bien sûr votre accord avant diffusion.
Si vous ne tenez pas à ce que les photos de votre enfant ou de vous-même soient utilisées, nous vous remercions de nous en faire part lors de votre enregistrement.
Nous respectons vos données personnelles ! Pour plus d’infos, consultez notre clause de confidentialité sur notre site web.
https://www.eventbrite.co.uk/e/inscription-coderdojo-uccle-08062019-617760789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3:14.000Z</t>
  </si>
  <si>
    <t>https://www.google.com/calendar/event?eid=MDVtb3Q4ajFpZms1cHBicTIwZWVta2EwaW8genphZXJvY2FsLmJydXNzZWxzc2VsMUBt&amp;ctz=Europe/Brussels</t>
  </si>
  <si>
    <t>Road to Area Training - Brussels</t>
  </si>
  <si>
    <t xml:space="preserve">At the Senior Director Training in the world-class city of Brussels, you’ll have a whole day dedicated to your development. You can immerse yourself in tried-and-tested business-building methods, best practice and lessons learned from top performers, and coaching from Kannaway’s professional training team. The day includes a buffet lunch with your leaders.
At the Senior Director Training in your chosen city, you’ll have a whole day to immerse yourself in tried-and-tested business-building methods, best practice and lessons learned from top performers, and coaching from Kannaway’s professional training team. This will be a high-intensity training, dedicated to your development.
Each event will include training by senior Kannaway representatives as well as the highest-ranking Brand Ambassadors and EDAC members. Some of the speakers are:
Janne Heimonen, Sr. Director of Kannaway EuropeRandy Schroeder, Crown Ambassador Elite, highest ranking Kannaway Brand AmbassadorAli Boukhatem, Kannaway Western Europe DirectorJuraj Mojzis, Crown Ambassador
Agenda9 June 201910:00 AM – 10:30 AM Registration &amp; networking11:00 AM Start13:30 PM – 14:30 PM Lunch &amp; networking17:00 PM Finish
Please note that we’ve ensured that there’ll be interpreting available fromEnglish to French at this event.
We look forward to seeing you in Brussels!
https://www.eventbrite.com/e/road-to-area-training-brussels-registration-608742996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3:20.000Z</t>
  </si>
  <si>
    <t>https://www.google.com/calendar/event?eid=NHAzM25sbWlvZWV2aG8zZmFkaGNjZGU1dTggenphZXJvY2FsLmJydXNzZWxzc2VsMUBt&amp;ctz=Europe/Brussels</t>
  </si>
  <si>
    <t>CoderDojo Woluwé-Saint-Pierre - 09 / 06 / 2019</t>
  </si>
  <si>
    <t xml:space="preserve">À propos de CoderDojo
CoderDojo organise des clubs de programmation gratuits, qu’on appelle « Dojo ». Lors de ces Dojos, filles et garçons apprennent à programmer, à créer des sites web et à développer des applications et des jeux. Ils y rencontrent leurs pairs et présentent aux autres leurs projets. CoderDojo a pour objectif de rendre la programmation amusante, cool et formidable durant cette expérience d’apprentissage.
Les dojos sont mis en place et animés par des bénévoles. La plupart de nos coaches ont une grande expertise en ICT et orientent aussi les coaches plus jeunes. Ils assistent et aident nos petits programmeurs dans leurs projets. Nos cooks sont notre précieuse main d’œuvre derrière toute cette organisation. Ils sont en charge de tout l’aspect pratique et organisationnel.
CoderDojo se base sur des logiciels open-source et gratuits. Le mouvement connaît une croissance rapide de son réseau de participants et de bénévoles dans le monde entier.
CoderDojo veut montrer au monde que programmer ce n’est pas seulement pour les nerds. Nos programmeurs peuvent construire des projets incroyables, ils sont l’exemple parfait qui prouve que la technologie peut être amusante. C’est pourquoi CoderDojo n’a qu’une règle : « Above all : be cool ! »
Informations pratiques
Tu dois avoir entre 7 et 18 ans pour y participer. Il est préférable que les participants en dessous de 12 ans soient encadrés par un parent. Les parents ne doivent pas être présents pendant le dojo mais ils doivent rester dans les alentours au cas où nous devrions les contacter. Nous préférons que les parents reviennent une demi-heure avant la fin de l’activité afin qu’ils soient présents pour la démonstration et qu’ils puissent échanger avec les bénévoles ainsi que leur donner un petit coup de main pour le rangement du Dojo.
Il faut apporter son ordinateur portable pour pouvoir participer. Les coaches s’assureront que tous les logiciels nécessaires sont bien installés ou s’il faut à l’avance ils te diront s’il faut prévoir quelque chose de plus spécifique. Si tu n’as pas d’ordinateur portable, précise-le et CoderDojo essaiera de t’en prêter un.
Inscription &amp; Annulation
Le formulaire d’inscription reprend, dans un premier temps, les données personnelles du participant. Si l’information demandée concerne les parents ou les tuteurs cela sera spécifiquement mentionné. Au moment de l’inscription, nous demandons à tous les participants de communiquer l’email et le numéro de téléphone d’un de ses parents ou tuteurs afin que CoderDojo puisse directement les contacter.
Nous demandons aux personnes inscrites à une session de bien vouloir annuler leur réservation à temps en cas d’empêchement. Il est très facile d’annuler l’inscription via votre compte Eventbrite. Il suffit de se connecter à eventbrite.com, aller sur la page Ticket, et chercher la réservation. Puis en cliquant sur la réservation, tu accèdes aux détails de ton inscription, sélectionnes ensuite « Annuler la réservation » pour annuler ton enregistrement. Tu recevras un email de confirmation. Si tu rencontres quelques soucis pour annuler ton billet, préviens-nous via 1150@coderdojobelgium.be.
Parcours
Le dojo de Woluwé-Saint-Pierre. Pour l'instant nous proposons des ateliers avec Scratch ou des langages en 'blocs' équivalents.
Questions
Contacte-nous via 1150@coderdojobelgium.be
Respect de vos données
Nous aimons promotionner notre action à travers les réseaux sociaux et pour ce faire nous prenons des photos pendant nos événements.
Sachez que votre enfant pourrait être photographié ou filmé lors de sa participation à un dojo. Ces photos sont ensuite postées et partagées sur nos réseaux sociaux. Celles-ci ne sont pas imprimées, et ne figurent pas sur nos brochures. Si toutes fois, quelques photos devaient servir à des fins de campagnes promotionnelles plus étendues, nous vous demanderons bien sûr votre accord avant diffusion.
Si vous ne tenez pas à ce que les photos de votre enfant ou de vous-même soient utilisées, nous vous remercions de nous en faire part lors de votre enregistrement.
Nous respectons vos données personnelles ! Pour plus d’infos, consultez notre clause de confidentialité sur notre site web.
https://www.eventbrite.co.uk/e/inscription-coderdojo-woluwe-saint-pierre-09-06-2019-617578072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21:03:25.000Z</t>
  </si>
  <si>
    <t>https://www.google.com/calendar/event?eid=MTFnZjhiMzFwdWo5MWpvNnZrcmgydHV0MXIgenphZXJvY2FsLmJydXNzZWxzc2VsMUBt&amp;ctz=Europe/Brussels</t>
  </si>
  <si>
    <t>Product-Service-System &amp; Service Design approaches</t>
  </si>
  <si>
    <t>Ambtmanstraat 1 (Ambtmanstraat 1, Antwerpen, Belgium 2000)</t>
  </si>
  <si>
    <t>Service Design Chapter Belgium
Friday, June 28 at 4:30 PM
Product-Service-System and Service Design approaches?State-of-the-art theory  practice. Join us on June 28th for 3 inspiring (masterclass) lectures! 1...
https://www.meetup.com/Service-Design-Chapter-Belgium/events/262509196/</t>
  </si>
  <si>
    <t>06/28/2019 07:55:19.000Z</t>
  </si>
  <si>
    <t>https://www.google.com/calendar/event?eid=MG5qY282MGc0a2NnZGZ1cm44dG9zYnRhbzcgenphZXJvY2FsLmJydXNzZWxzc2VsMUBt&amp;ctz=Europe/Brussels</t>
  </si>
  <si>
    <t>"The Executive Chapter: Jungles" - The Red Monkey Story @Brussel</t>
  </si>
  <si>
    <t>Beschrijving
'Organizations are Jungles' is een hoofdstuk uit 'The Red Monkey Story' dat zich toespitst op de structuur van een innovatieve organisatie en de manier waarop je aan portfoliomanagement doet. Deze sessie is onderdeel van een groter verhaal en vormt het vierde luik.
Voor wie?
Jungles is een logische keuze voor iedereen betrokken in het uitbouwen van een gediversifiëerde producten- en dienstenportfolio. Dat kunnen onder meer Business Unit Managers of Innovatie Executives &amp; Managers zijn, maar voor ieder innovatieprocessen begeleidt of aanstuurt is Jungles eigenlijk een match.
Datum &amp; prijzen
Via deze pagina kan je reserveren voor 
Vrijdagvoormiddag 28 juni om 9u30
Deelnemen doe je best met een groep uit je werkomgeving, om tijdens de sessie maar zeker op de vloer met dit uitdagende gedachtengoed te stoeien. Daarom bieden we ook een voordelige tafelformule aan. Je kan deze sessie per sessie gebruiken of hier boeken voor de hele reeks.
Deze sessie maakt deel uit van een 4-delige reeks in Brussel in samenwerking met de FOD Binnenlandse Zaken, maar je kan ook inschrijven voor iedere individuele sessie of combineren met onze avondreeks.
Dit zijn alle data voor deze reeks:
Woensdagnamiddag 12 juni: We are Engines
Donderdagvoormiddag 20 juni: Managers are Heroes
Vrijdagvoormiddag 28 juni: Organisations are Jungles
Maandagvoormiddag 8 juli: Rise of the Red Monkeys
Er is ook een proloogsessie op 17 mei in Brussel. Deze is ideaal indien je nog niet bekend bent met de basisconcepten van ‘The Red Monkey Story’ (2D/3D, Red Monkey, …).
https://www.eventbrite.com/e/tickets-the-executive-chapter-jungles-the-red-monkey-story-brussel-61567414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6:04.000Z</t>
  </si>
  <si>
    <t>https://www.google.com/calendar/event?eid=MzE4dWs0dDhtZzN0ajBicWxhNm80OHF2Z2UgenphZXJvY2FsLmJydXNzZWxzc2VsMUBt&amp;ctz=Europe/Brussels</t>
  </si>
  <si>
    <t>CoderDojo Brussels - 29/06/2019</t>
  </si>
  <si>
    <t>Version Française ci-dessous - English version below
// NL 
Over CoderDojo
CoderDojo  organiseert gratis programmeerclubs, de zogenaamde "Dojo's". Op die Dojo's leren meisjes en jongens programmeren, websites maken, apps en spelletjes ontwikkelen enzovoort. Ze ontmoeten gelijkgestemde deelnemers en laten elkaar zien waaraan ze gewerkt hebben. CoderDojo maakt van ontwikkelen en programmeren een superleuke, keigezellige en megatoffe leerervaring.
Dojo's worden op vrijwillige basis opgezet en gerund door vrijwilligers. Enerzijds zijn dit coaches met voldoende ICT-kennis en de juiste drive om jongeren te coachen. Anderzijds hebben we ook cooks die de praktische organisatie van de Dojo op zich nemen. CoderDojo legt sterk de nadruk op open source en vrije software. De beweging heeft een snel groeiend netwerk van leden en vrijwilligers wereldwijd.  CoderDojo wilt aan iedereen tonen dat programmeren niet enkel voor nerds is. Onze coders bouwen super leuke projecten en zijn daarom het voorbeeld bij uitstek dat technologie tof kan zijn. CoderDojo heeft daarom maar één regel: "Above all: be cool!". 
Praktische informatie
Je kan deelnemen tussen 7 en 18 jaar. Ben je  jonger dan 12 jaar dan word je het best begeleid door (een van) je ouders. Je ouders hoeven niet de hele tijd aanwezig te zijn, maar moeten wel in de buurt blijven zodat we hen kunnen contacteren. We appreciëren het als ouders een halfuur voor het einde van de Dojo terugkeren om het toonmoment mee te maken en de vrijwilligers achteraf wat te helpen bij het opruimen.
Je dient te beschikken over een laptop. De coaches zullen ervoor zorgen dat alle benodigde software geïnstalleerd zal worden of zullen je vooraf laten weten als je iets specifieks nodig hebt. Heb je echt geen laptop, geef dit aan en dan zal CoderDojo proberen een draagbare computer te voorzien.
Registreren &amp; annuleren
Het inschrijvingsformulier zal voornamelijk persoonlijke gegevens verzamelen over de  deelnemer. In enkele gevallen zal ook bijkomende informatie over de ouder/voogd worden gevraagd, en dat zal dan ook expliciet vermeld worden. We vragen bij de inschrijving aan alle deelnemers om een e-mailadres en telefoonnummer van de ouders of voogd op te geven. Indien nodig  zal CoderDojo  rechtstreeks contact opnemen met de ouders of voogd.
We waarderen het dat deelnemers de tijd nemen om hun bestelling actueel te houden, en als je niet aanwezig kan zijn, is het gemakkelijk om jouw inschrijving te annuleren vanuit jouw Eventbrite account. Meld je aan bij Eventbrite.com, ga naar de pagina tickets, en zoek uw bestelling. Klik op jouw bestelling om gedetailleerde informatie te bekijken, en selecteer vervolgens "Order annuleren" om uw inschrijving te annuleren. Je zal een e-mail ontvangen om de annulering te bevestigen. Blijkt dat niet meteen te lukken, dan kan je ons altijd contacteren via coderdojo1000@gmail.com.
Trajecten
Er zijn verschillende trajecten waaraan je kan deelnemen. Als je nog helemaal geen ervaring hebt,  start je best met Scratch.
Vragen
Contacteer ons via coderdojo1000@gmail.com! Tot snel!
Wij respecteren je privacy
CoderDojo is leuk en daarom tonen wij graag waar we mee bezig zijn. We nemen tijdens onze activiteiten foto’s van onze deelnemers en begeleiders die we daarna op sociale media plaatsen. Het kan gebeuren dat je zoon of dochter daarom gefotografeerd of gefilmd wordt tijdens een CoderDojo activiteit. Wij gebruiken dit beeldmateriaal niet op flyers of voor uitvoerige campagnes zonder hiervoor nog eens expliciet toestemming te vragen. Indien je liever wilt dat geen foto’s van je kind gebruikt worden, kan je dat tijdens het registreren aangeven.
We respecteren bovendien ook je data. Meer weten? Bekijk dan zeker even onze privacy verklaring op de website.
// FR
À propos de CoderDojo
CoderDojo organise des clubs de programmation gratuits, qu’on appelle « Dojo ». Lors de ces Dojos, filles et garçons apprennent à programmer, à créer des sites web et à développer des applications et des jeux. Ils y rencontrent leurs pairs et présentent aux autres leurs projets. CoderDojo a pour objectif de rendre la programmation amusante, cool et formidable durant cette expérience d’apprentissage.
Les dojos sont mis en place et animés par des bénévoles. La plupart de nos coaches ont une grande expertise en ICT et orientent aussi les coaches plus jeunes. Ils assistent et aident nos petits programmeurs dans leurs projets. Nos cooks sont notre précieuse main d’œuvre derrière toute cette organisation. Ils sont en charge de tout l’aspect pratique et organisationnel.
CoderDojo se base sur des logiciels open-source et gratuits. Le mouvement connaît une croissance rapide de son réseau de participants et de bénévoles dans le monde entier.
CoderDojo veut montrer au monde que programmer ce n’est pas seulement pour les nerds. Nos programmeurs peuvent construire des projets incroyables, ils sont l’exemple parfait qui prouve que la technologie peut être amusante. C’est pourquoi CoderDojo n’a qu’une règle : « Above all : be cool ! »
Informations pratiques
Tu dois avoir entre 7 et 18 ans pour y participer. Il est préférable que les participants en dessous de 12 ans soient encadrés par un parent. Les parents ne doivent pas être présents pendant le dojo mais ils doivent rester dans les alentours au cas où nous devrions les contacter. Nous préférons que les parents reviennent une demi-heure avant la fin de l’activité afin qu’ils soient présents pour la démonstration et qu’ils puissent échanger avec les bénévoles ainsi que leur donner un petit coup de main pour le rangement du Dojo.
Il faut apporter son ordinateur portable pour pouvoir participer. Les coaches s’assureront que tous les logiciels nécessaires sont bien installés ou s’il faut à l’avance ils te diront s’il faut prévoir quelque chose de plus spécifique. Si tu n’as pas d’ordinateur portable, précise-le et CoderDojo essaiera de t’en prêter un.
Inscription &amp; Annulation
Le formulaire d’inscription reprend, dans un premier temps, les données personnelles du participant. Si l’information demandée concerne les parents ou les tuteurs cela sera spécifiquement mentionné. Au moment de l’inscription, nous demandons à tous les participants de communiquer l’email et le numéro de téléphone d’un de ses parents ou tuteurs afin que CoderDojo puisse directement les contacter.
Nous demandons aux personnes inscrites à une session de bien vouloir annuler leur réservation à temps en cas d’empêchement. Il est très facile d’annuler l’inscription via votre compte Eventbrite. Il suffit de se connecter à eventbrite.com, aller sur la page Ticket, et chercher la réservation. Puis en cliquant sur la réservation, tu accèdes aux détails de ton inscription, sélectionnes ensuite « Annuler la réservation » pour annuler ton enregistrement. Tu recevras un email de confirmation. Si tu rencontres quelques soucis pour annuler ton billet, préviens-nous via coderdojo1000@gmail.com.
Parcours
Dans la plupart des Dojos tu peux participer à plusieurs parcours. Si tu n’as pas d’expérience, nous te conseillons de commencer par Scratch.
Questions
Contacte-nous via coderdojo1000@gmail.com
Respect de vos données
Nous aimons promotionner notre action à travers les réseaux sociaux et pour ce faire nous prenons des photos pendant nos événements.
Sachez que votre enfant pourrait être photographié ou filmé lors de sa participation à un dojo. Ces photos sont ensuite postées et partagées sur nos réseaux sociaux. Celles-ci ne sont pas imprimées, et ne figurent pas sur nos brochures. Si toutes fois, quelques photos devaient servir à des fins de campagnes promotionnelles plus étendues, nous vous demanderons bien sûr votre accord avant diffusion.
Si vous ne tenez pas à ce que les photos de votre enfant ou de vous-même soient utilisées, nous vous remercions de nous en faire part lors de votre enregistrement.
Nous respectons vos données personnelles ! Pour plus d’infos, consultez notre clause de confidentialité sur notre site web.
// EN
About CoderDojo
CoderDojo organises free coding clubs, so-called “Dojo’s”. At those Dojo’s girls and boys learn to program, make websites and develop apps and games. They meet like-minded peers a</t>
  </si>
  <si>
    <t>06/28/2019 07:56:10.000Z</t>
  </si>
  <si>
    <t>https://www.google.com/calendar/event?eid=MGw0aTFiZ3N0dHRzZzRnNmN0ZjNtbjdub2QgenphZXJvY2FsLmJydXNzZWxzc2VsMUBt&amp;ctz=Europe/Brussels</t>
  </si>
  <si>
    <t>Les Essenti'elles: allez à l’essentiel pour challenger vos idées</t>
  </si>
  <si>
    <t>Rue d’Alost, 7 1000 Bruxelles</t>
  </si>
  <si>
    <t>Vous êtes une femme et vous avez un projet en tête&amp;nbsp;? Vous en êtes au début de vos réflexions&amp;nbsp;?Ce programme accompagne&amp;nbsp;vos premiers pas&amp;nbsp;dans l’élaboration du projet. Il est composé de&amp;nbsp;3 ateliers et se clôture par un entretien individuel permettant de définir un plan d’actions pour la suite :Business Model Canevas&amp;nbsp;: cette journée permet de définir la stratégie commerciale et les éléments clés du projetBusiness Model You&amp;nbsp;: cet atelier traite de l’adéquation entre vous et votre projet, vos forces et vos faiblessesChiffres&amp;nbsp;:&amp;nbsp;
Link: https://www.1819.brussels/fr/events/les-essentielles-allez-lessentiel-pour-challenger-vos-idees-6</t>
  </si>
  <si>
    <t>06/28/2019 07:56:17.000Z</t>
  </si>
  <si>
    <t>https://www.google.com/calendar/event?eid=NmE2YzlnZWRob2prZGdzbnJhb2pjdmNpdjIgenphZXJvY2FsLmJydXNzZWxzc2VsMUBt&amp;ctz=Europe/Brussels</t>
  </si>
  <si>
    <t>GEPATAR Infoday</t>
  </si>
  <si>
    <t>Launch of the GEPATAR toolbox aiming at creating an online interactive tool to evaluate Belgian heritage at risk due to ground movements.
https://www.eventbrite.nl/e/gepatar-infoday-tickets-617866916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6:21.000Z</t>
  </si>
  <si>
    <t>https://www.google.com/calendar/event?eid=MGZpdmxlb2xsa2R0ZnAwczc1OXA4cHVlbm0genphZXJvY2FsLmJydXNzZWxzc2VsMUBt&amp;ctz=Europe/Brussels</t>
  </si>
  <si>
    <t>BECI : Lunch Starter</t>
  </si>
  <si>
    <t>Vous avez dépassé le stade de l’idée et vous souhaitez concrétiser votre projet ? Vous êtes dans la phase déterminante des trois premières années ?Le temps d’un lunch nous passerons au travers de vos attentes, besoins et questionnements en tant que Starter. L’objectif étant de répondre à vos premières questions, de vous orienter et de vous communiquer ce que nous, Chambre du commerce et plus particulièrement notre programme Beci Starter, pouvons vous apporter dans cette aventure.
Link: https://www.beci.be/events/lunch-starter-gratuit-19/</t>
  </si>
  <si>
    <t>06/28/2019 07:56:25.000Z</t>
  </si>
  <si>
    <t>https://www.google.com/calendar/event?eid=MnY3dWpmNGdwdnYxdHNvMWg3NjljamlhamMgenphZXJvY2FsLmJydXNzZWxzc2VsMUBt&amp;ctz=Europe/Brussels</t>
  </si>
  <si>
    <t>selopseu.brussels1@gmail.com</t>
  </si>
  <si>
    <t>06/03/2019 11:48:37.000Z</t>
  </si>
  <si>
    <t>https://www.google.com/calendar/event?eid=MW5wc3NqMnVlbXAxNGhuOTJqc2NzdmVtbXYgc2Vsb3BzZXUuYnJ1c3NlbHMxQG0&amp;ctz=Europe/Brussels</t>
  </si>
  <si>
    <t>HackJam Workshop React Hooks Tour (part 2)</t>
  </si>
  <si>
    <t>Kunstmaan | Accenture Interactive (Ingang C, Leuven, Belgium 3001)</t>
  </si>
  <si>
    <t>ReactJS Belgium
Thursday, June 6 at 6:30 PM
Welcome to the second part of the React Hooks Tour! For this time, we recommend you to have some basic understanding of what React Hooks are, or that ...
https://www.meetup.com/ReactJS-Belgium/events/261798655/</t>
  </si>
  <si>
    <t>06/03/2019 11:48:43.000Z</t>
  </si>
  <si>
    <t>https://www.google.com/calendar/event?eid=NGJ2a2djajZzYnN2bzQ3dDd1OWRuaW9uNmkgc2Vsb3BzZXUuYnJ1c3NlbHMxQG0&amp;ctz=Europe/Brussels</t>
  </si>
  <si>
    <t>our cloud move: stories from the trenches. real stories &amp; challenges.</t>
  </si>
  <si>
    <t>De Persgroep HQ (Brusselsesteenweg 347, 1730 Asse, Brussels, Belgium)</t>
  </si>
  <si>
    <t>DPG Media Tech Talks
Thursday, June 20 at 6:30 PM
Real stories on what we've tried and learned.How to support teams in their move to the cloud (what are billy's? how can visualization help? What chall...
https://www.meetup.com/De-Persgroep-Tech-Talks/events/261775985/</t>
  </si>
  <si>
    <t>06/03/2019 11:48:45.000Z</t>
  </si>
  <si>
    <t>https://www.google.com/calendar/event?eid=NjZvcjRucXJ1ZGQxaWgwM2JiaDA3ODczNHUgc2Vsb3BzZXUuYnJ1c3NlbHMxQG0&amp;ctz=Europe/Brussels</t>
  </si>
  <si>
    <t>Complimentary Workshop: Managing Kubernetes at Scale</t>
  </si>
  <si>
    <t>OBA library of Amsterdam (Oosterdokskade 143, Amsterdam, NH, Netherlands 1011 DL)</t>
  </si>
  <si>
    <t>Belgian Mesos User Group
Thursday, June 27 at 9:45 AM
Note that this workshop is in Rotterdam and to complete your registration you need to go to the official registration page link at the bottom. Thank y...
https://www.meetup.com/Belgian-Mesos-User-Group/events/261825419/</t>
  </si>
  <si>
    <t>06/03/2019 11:48:47.000Z</t>
  </si>
  <si>
    <t>https://www.google.com/calendar/event?eid=NmVqc2E3a2U0YmJ1ZGU2a2tlbWY0NmtoOWwgc2Vsb3BzZXUuYnJ1c3NlbHMxQG0&amp;ctz=Europe/Brussels</t>
  </si>
  <si>
    <t xml:space="preserve">Design Community Brussels @ Movify! </t>
  </si>
  <si>
    <t>Movify (Clos Lucien Outers 11, Auderghem, Belgium 1040)</t>
  </si>
  <si>
    <t>Movify Community
Tuesday, June 18 at 6:00 PM
Hi everyone! Now that we are settled in our new offices, we are relaunching the Meetups! 🎉  This month we have the following guest speakers: 1) SIMON ...
https://www.meetup.com/movify/events/261864399/</t>
  </si>
  <si>
    <t>06/03/2019 11:48:49.000Z</t>
  </si>
  <si>
    <t>https://www.google.com/calendar/event?eid=NHUwcXN0czZnNDByajJxb2k3Y2pkN3ZjdWogc2Vsb3BzZXUuYnJ1c3NlbHMxQG0&amp;ctz=Europe/Brussels</t>
  </si>
  <si>
    <t>Bitcoin meetup Leuven
Friday, June 14 at 7:00 PM
Bitcoin, Cryptocurrency, Smart Contracts, Lightning Network, Segwit2x, Atomic Swaps, Open Source Ledger, Satoshi, etc... These are all exciting and ne...
https://www.meetup.com/meetup-group-WPLlqJPP/events/261937579/</t>
  </si>
  <si>
    <t>06/03/2019 11:48:51.000Z</t>
  </si>
  <si>
    <t>https://www.google.com/calendar/event?eid=NmxzdGxjYjduNXF0aHFudGFlNGVtZGh2NWIgc2Vsb3BzZXUuYnJ1c3NlbHMxQG0&amp;ctz=Europe/Brussels</t>
  </si>
  <si>
    <t>Blockchain &amp; Vitae</t>
  </si>
  <si>
    <t>A whole new world: The Blockchain in 2019 and beyond...
Tuesday, June 11 at 7:00 PM
We nodigen jullie uit om kennis te maken met Vitae.Vitae gebruikt de blockchain technologie om voor IEDEREEN een inkomen te bezorgen.  De missie is ar...
https://www.meetup.com/infosessie-over-Blockchain-en-Cryptocurrency/events/261995764/</t>
  </si>
  <si>
    <t>06/03/2019 11:48:55.000Z</t>
  </si>
  <si>
    <t>https://www.google.com/calendar/event?eid=NTdwbm85NnZzZW44cnEwMmFvdG85N2c0ZmIgc2Vsb3BzZXUuYnJ1c3NlbHMxQG0&amp;ctz=Europe/Brussels</t>
  </si>
  <si>
    <t>SOIREE DIGITALE - Digital Marketing &amp; Digital Transformation</t>
  </si>
  <si>
    <t>Digital Marketing Meetup - Brussels
Thursday, June 13 at 6:00 PM
Rencontrons-nous une nouvelle fois lors d'une soirée digitale autour de 2 sujets passionnants : le digital marketing et la transformation digitale.
https://www.meetup.com/Digital-Marketing-Meetup-Brussels/events/260419416/</t>
  </si>
  <si>
    <t>06/03/2019 11:52:47.000Z</t>
  </si>
  <si>
    <t>https://www.google.com/calendar/event?eid=MW5rYnJqcWN0ZDRyZzl2bWVkcWNpMmQ0cHAgc2Vsb3BzZXUuYnJ1c3NlbHMxQG0&amp;ctz=Europe/Brussels</t>
  </si>
  <si>
    <t>GraphQL - when REST API is not enough</t>
  </si>
  <si>
    <t>Collibra NV (Avenue des Croix de Guerre 116, Bruxelles, Belgium 1120)</t>
  </si>
  <si>
    <t>BruJUG - The Brussels Java User Group
Tuesday, June 11 at 7:00 PM
We all know the REST architectural style to define a good API for your applications. However, REST has its disadvantages and constraints. That’s why F...
https://www.meetup.com/BruJUG/events/259704293/</t>
  </si>
  <si>
    <t>06/03/2019 11:52:52.000Z</t>
  </si>
  <si>
    <t>https://www.google.com/calendar/event?eid=NzAxdTA2M2Fyb2cwczFnaHRyaGFpaG1pb2wgc2Vsb3BzZXUuYnJ1c3NlbHMxQG0&amp;ctz=Europe/Brussels</t>
  </si>
  <si>
    <t>06/03/2019 11:52:55.000Z</t>
  </si>
  <si>
    <t>https://www.google.com/calendar/event?eid=N3V0bWJoZG90dDJzNWtwbjBnZGphN3BoaTUgc2Vsb3BzZXUuYnJ1c3NlbHMxQG0&amp;ctz=Europe/Brussels</t>
  </si>
  <si>
    <t>Bitcoin meetup 81 @ Outpost: Topics TBA</t>
  </si>
  <si>
    <t>P2P.Gent - Cryptocurrencies &amp; decentralized innovation
Thursday, June 27 at 7:30 PM
LOCATION: Outpost (Ottergemsesteenweg 13, Gent) Presentations are in English. Group discussions are in English and Flemish. 19:30 Grab a chair19:40 In...
https://www.meetup.com/P2P-Gent/events/261433534/</t>
  </si>
  <si>
    <t>06/03/2019 11:53:02.000Z</t>
  </si>
  <si>
    <t>https://www.google.com/calendar/event?eid=NXA2OThrZ2UxdmtrMjQxYjVoOHFucWdwYjYgc2Vsb3BzZXUuYnJ1c3NlbHMxQG0&amp;ctz=Europe/Brussels</t>
  </si>
  <si>
    <t xml:space="preserve">Betech / French Tech Brussel : L'Apero des Techs </t>
  </si>
  <si>
    <t>Silversquare Triomphe, 15-23 Avenue Arnaud Fraiteur  1050  Bruxelles</t>
  </si>
  <si>
    <t xml:space="preserve">Apero des Techs for the BeTech, French Tech and Romanian IT Communities.BeTech, French Tech and Romanian IT have the pleasure of inviting you to their joint next event: L'Apero des Techs. L'Apero des `Techs is The casual get to gether drink by and for the BeTech, French Tech and Romanian IT Communities.Join us the 12th. of June at 7PM at Silversquare Triomphe!This event is for the members of the BeTech, French Tech Brussels and Romanian IT communities. Service providers to abstain for this private event.BeThere :)
Link: https://www.eventbrite.com/e/lapero-des-techs-tickets-62132988441
</t>
  </si>
  <si>
    <t>06/03/2019 11:53:48.000Z</t>
  </si>
  <si>
    <t>https://www.google.com/calendar/event?eid=MGlyOWtwbms4bWRjdTdyZWU4MnAxdm9ocm8gc2Vsb3BzZXUuYnJ1c3NlbHMxQG0&amp;ctz=Europe/Brussels</t>
  </si>
  <si>
    <t>Startup Weekend Brussels Community Night</t>
  </si>
  <si>
    <t>Brussels</t>
  </si>
  <si>
    <t xml:space="preserve">🤟😁Join us for the next Startup Weekend Brussels Community Night to reconnect with the awesome community and get involved with the next events!We often hear “I love Startup Weekend! How can I get more involved?” We love you, too! One of the beautiful things about Startup Weekend is that just about anybody can get on board, provided you are in it for the right reasons: to build communities and create startups. We can always use more help organizing events (the next one is coming up in the fall) and hyper connect all players in the Brussels ecosystem. 
Link: https://www.facebook.com/events/940044489670163/
</t>
  </si>
  <si>
    <t>06/03/2019 11:54:19.000Z</t>
  </si>
  <si>
    <t>https://www.google.com/calendar/event?eid=NnM1ZWJhcnJ2MHZmb3NvOGlhaDRmMWk5M3Ygc2Vsb3BzZXUuYnJ1c3NlbHMxQG0&amp;ctz=Europe/Brussels</t>
  </si>
  <si>
    <t>PitchInBrussels June 2018 - Blockchain Edition</t>
  </si>
  <si>
    <t>PitchInBrussels
Wednesday, June 13 at 6:00 PM
PitchInBrussels is the best pitching event in Brussels! This month we have a special edition focusing on the blockchain, so all pitches will be blockc...
https://www.meetup.com/PitchInBrussels/events/250307114/</t>
  </si>
  <si>
    <t>brussels.startupeventlist@gmail.com</t>
  </si>
  <si>
    <t>04/30/2018 14:52:46.000Z</t>
  </si>
  <si>
    <t>https://www.google.com/calendar/event?eid=X2NscjZhcmprYnNwM2FjMWo2MHJqMmM5azgxbW1hcGJrZWxvMnNvcmZkayBicnVzc2Vscy5zdGFydHVwZXZlbnRsaXN0QG0&amp;ctz=Europe/Brussels</t>
  </si>
  <si>
    <t>NGXS &amp; Architectures for huge Angular Apps ( in co-op with Angular Belgium )</t>
  </si>
  <si>
    <t>Microsoft Belgium (Da Vincilaan 3, Zaventem, Belgium)</t>
  </si>
  <si>
    <t>jsbe.io
Thursday, May 31 at 6:00 PM
For our may meetup we pair-up with AngularBelgium to welcome you again for an evening of learning about new web-technologies! Special guests this time...
https://www.meetup.com/jsbe-io/events/249894898/</t>
  </si>
  <si>
    <t>04/25/2018 05:19:45.000Z</t>
  </si>
  <si>
    <t>https://www.google.com/calendar/event?eid=X2NscjZhcmprYnNwMzhlOW83NHEzZ2U5bzgxbW1hcGJrZWxvMnNvcmZkayBicnVzc2Vscy5zdGFydHVwZXZlbnRsaXN0QG0&amp;ctz=Europe/Brussels</t>
  </si>
  <si>
    <t>Leuven Smart City &amp; Open Data Hackathon</t>
  </si>
  <si>
    <t>AE (Interleuvenlaan 27B, Leuven, Belgium)</t>
  </si>
  <si>
    <t>Data Science Leuven
Friday, June 8 at 7:00 PM
Help us to make Leuven a better and smarter city by joining one of these tracks on our hackathon!More info on https://leuvensmartcity.be/hackathon or ...
https://www.meetup.com/Data-Science-Leuven/events/250273039/</t>
  </si>
  <si>
    <t>06/07/2018 11:36:50.000Z</t>
  </si>
  <si>
    <t>https://www.google.com/calendar/event?eid=X2NscjZhcmprYnNwM2FjMWk2c3BqMGNwcDgxbW1hcGJrZWxvMnNvcmZkayBicnVzc2Vscy5zdGFydHVwZXZlbnRsaXN0QG0&amp;ctz=Europe/Brussels</t>
  </si>
  <si>
    <t>Blockstack World Tour @ Blockchain/Ethereum</t>
  </si>
  <si>
    <t>Blockchain Garage
Friday, November 16 at 6:00 PM
Blockstack World Tour - Decentralized the World Please see for details and registration at...
https://www.meetup.com/blockchain-garage-brussels/events/255148162/</t>
  </si>
  <si>
    <t>10/01/2018 03:15:39.000Z</t>
  </si>
  <si>
    <t>https://www.google.com/calendar/event?eid=NHE4ZW5xMGxibWFyNXVzNmw3cDM2dXFndmIgYnJ1c3NlbHMuc3RhcnR1cGV2ZW50bGlzdEBt&amp;ctz=Europe/Brussels</t>
  </si>
  <si>
    <t>NETWORKING EVENT WITH WOMEN IN IMMERSIVE TECH</t>
  </si>
  <si>
    <t>Women in Immersive Tech (WiiT)
Monday, October 1 at 7:00 PM
VR &amp; AR mark the greatest revolution in the history of UX design. The magnitude of changes that the new era of digital communication will bring can al...
https://www.meetup.com/Women-in-Immersive-Tech/events/254855607/</t>
  </si>
  <si>
    <t>10/01/2018 03:15:43.000Z</t>
  </si>
  <si>
    <t>https://www.google.com/calendar/event?eid=NXB2Z3VqOHAzamxlMGxhMHJvcDNubjRhcDkgYnJ1c3NlbHMuc3RhcnR1cGV2ZW50bGlzdEBt&amp;ctz=Europe/Brussels</t>
  </si>
  <si>
    <t xml:space="preserve">Content Marketing Workshop with Hans van Gent </t>
  </si>
  <si>
    <t>Coworking Les Galeries (Galerie du Roi, 30, Brussels, Belgium)</t>
  </si>
  <si>
    <t>B.U.I.L.D business networking and more Belgium
Monday, October 1 at 4:00 PM
At our Freelance Business marketing workshop you will:- Set up a strategy for your content marketing- Learn about Buyer Personas- Discover and generat...
https://www.meetup.com/build-business-networking-belgium/events/254439312/</t>
  </si>
  <si>
    <t>10/01/2018 03:15:46.000Z</t>
  </si>
  <si>
    <t>https://www.google.com/calendar/event?eid=NDJrMXVnbThjcmdpdnJuZXZwazNra21pdjcgYnJ1c3NlbHMuc3RhcnR1cGV2ZW50bGlzdEBt&amp;ctz=Europe/Brussels</t>
  </si>
  <si>
    <t>Linuxcafé</t>
  </si>
  <si>
    <t>Ko-Lab mechelen
Friday, October 5 at 8:00 PM
Linuxcafé is een ontmoetingsplek voor mensen die meer willen weten over Linux en rotsvaste Linuxgebruikers die graag hun kennis en ervaring delen. Wil...
https://www.meetup.com/Ko-Lab-mechelen/events/255035515/</t>
  </si>
  <si>
    <t>10/01/2018 03:15:49.000Z</t>
  </si>
  <si>
    <t>https://www.google.com/calendar/event?eid=NDBmczFwamE3M2xwZmVtaW1qa2kzZTlucWMgYnJ1c3NlbHMuc3RhcnR1cGV2ZW50bGlzdEBt&amp;ctz=Europe/Brussels</t>
  </si>
  <si>
    <t>Ko-Lab mechelen
Friday, October 5 at 7:00 PM
Vrijdagavond gaat de creatieve maakplek open. Je kan deze bezoeken, andere leergierige mensen leren kennen en samen aan projectjes werken.
https://www.meetup.com/Ko-Lab-mechelen/events/255123100/</t>
  </si>
  <si>
    <t>10/01/2018 03:15:51.000Z</t>
  </si>
  <si>
    <t>https://www.google.com/calendar/event?eid=MHBzNmNvMWdpNjU1MnJwZGZqbTh1cmZhaXUgYnJ1c3NlbHMuc3RhcnR1cGV2ZW50bGlzdEBt&amp;ctz=Europe/Brussels</t>
  </si>
  <si>
    <t>Bitcoin meetup Leuven
Friday, October 5 at 7:00 PM
Bitcoin, Cryptocurrency, Smart Contracts, Lightning Network, Segwit2x, Atomic Swaps, Open Source Ledger, Satoshi, etc...  These are all exciting and n...
https://www.meetup.com/meetup-group-WPLlqJPP/events/254919345/</t>
  </si>
  <si>
    <t>10/01/2018 03:15:54.000Z</t>
  </si>
  <si>
    <t>https://www.google.com/calendar/event?eid=NXZ1ZHJobTYyMmU0aXY1cDI2MWJoZ21sa2QgYnJ1c3NlbHMuc3RhcnR1cGV2ZW50bGlzdEBt&amp;ctz=Europe/Brussels</t>
  </si>
  <si>
    <t>Hack Together</t>
  </si>
  <si>
    <t>BigBoards HQ (Nieuwrodese Steenweg 9, Aarschot, Belgium)</t>
  </si>
  <si>
    <t>BigBoards Garage
Thursday, October 4 at 7:30 PM
Lets get hacking on the hex and its tints.
idea's for tints:
 - logstash/kibana
 - storm
 - spark
https://www.meetup.com/BigBoards-Garage/events/255096543/</t>
  </si>
  <si>
    <t>10/01/2018 03:16:32.000Z</t>
  </si>
  <si>
    <t>https://www.google.com/calendar/event?eid=NXNydTBnYXVicWgyYWdkMjZtbXNjODBqMjMgYnJ1c3NlbHMuc3RhcnR1cGV2ZW50bGlzdEBt&amp;ctz=Europe/Brussels</t>
  </si>
  <si>
    <t>Don't complain, watch your dashboard</t>
  </si>
  <si>
    <t>AUSY (Esperantolaan 8, Leuven, Belgium)</t>
  </si>
  <si>
    <t>PHP Leuven - Web Innovation Group
Thursday, October 4 at 7:00 PM
It has been a while, so let's come together one more time. Ready? Here it goes! 19:30 Talk 1: Don't complain, suggest what's better - Dries De Roeck &gt;...
https://www.meetup.com/PHP-Leuven-Web-Innovation-Group/events/254962278/</t>
  </si>
  <si>
    <t>10/01/2018 03:16:34.000Z</t>
  </si>
  <si>
    <t>https://www.google.com/calendar/event?eid=Nmp1dnA2N2JhM3JoOG1rZHM1dTVtZjNvc2kgYnJ1c3NlbHMuc3RhcnR1cGV2ZW50bGlzdEBt&amp;ctz=Europe/Brussels</t>
  </si>
  <si>
    <t>Freelancer Co-working
Thursday, October 4 at 9:00 AM
The first Workup was a success. Thanks everyone for coming. Let's try out a DIFFERENT LOCATION this time. See you at The Workshop Café!//Let's meet an...
https://www.meetup.com/FreelanceCoworking/events/255065620/</t>
  </si>
  <si>
    <t>10/01/2018 03:16:36.000Z</t>
  </si>
  <si>
    <t>https://www.google.com/calendar/event?eid=MGgxbGY1aWcwMWptcmRrMGJvZzc5cGJiaTEgYnJ1c3NlbHMuc3RhcnR1cGV2ZW50bGlzdEBt&amp;ctz=Europe/Brussels</t>
  </si>
  <si>
    <t>From client request to MVP - how to deliver Data Science projects</t>
  </si>
  <si>
    <t>We Learn Machine Learning
Wednesday, October 3 at 7:00 PM
During this meetup Wojtek, one of our members, will show us how to translate business requirements to Data Science requirements an how to build a pipe...
https://www.meetup.com/We-Learn-Machine-Learning/events/254477932/</t>
  </si>
  <si>
    <t>10/01/2018 03:16:38.000Z</t>
  </si>
  <si>
    <t>https://www.google.com/calendar/event?eid=N240MHIzNnV1b281MHRzMmQ1NzhuMTk4b2QgYnJ1c3NlbHMuc3RhcnR1cGV2ZW50bGlzdEBt&amp;ctz=Europe/Brussels</t>
  </si>
  <si>
    <t>Meetup #2 : implementing TensorFlow, Large Model Support and Distributed DL</t>
  </si>
  <si>
    <t>Axis park (Rue Fond Cattelain, 2 1435 Mont-Saint-Guibert, Brussels, Belgium)</t>
  </si>
  <si>
    <t>IBM PowerAI Belgium
Wednesday, October 3 at 6:00 PM
Dear,after this long hot summer, time has come to launch our second PowerAI meetup, most of which will be animated by one of the top specialists in Eu...
https://www.meetup.com/IBM-PowerAI-Brussels/events/254680794/</t>
  </si>
  <si>
    <t>10/01/2018 03:16:59.000Z</t>
  </si>
  <si>
    <t>https://www.google.com/calendar/event?eid=NHZsMWlwdWU0a25zYXAyOHByN2ZwYzNoYm8gYnJ1c3NlbHMuc3RhcnR1cGV2ZW50bGlzdEBt&amp;ctz=Europe/Brussels</t>
  </si>
  <si>
    <t>Wild Code School - Bruxelles
Wednesday, October 3 at 12:00 PM
Tu ne peux pas te déplacer dans notre campus et tu as envie d'en savoir plus sur nos formations ? Notre #WildVisio 👩‍💻👨‍💻 est fait pour toi. Rejoins-n...
https://www.meetup.com/Wild-Code-School-Bruxelles/events/255053429/</t>
  </si>
  <si>
    <t>10/01/2018 03:17:01.000Z</t>
  </si>
  <si>
    <t>https://www.google.com/calendar/event?eid=MTlqcTc5bzRlZTk3Y2dvMTJwYjVuMzBmOTkgYnJ1c3NlbHMuc3RhcnR1cGV2ZW50bGlzdEBt&amp;ctz=Europe/Brussels</t>
  </si>
  <si>
    <t>October Meetup at KdG Zuid</t>
  </si>
  <si>
    <t>Campus Zuid - KdG (Brusselstraat 45, Antwerpen, AL, Belgium)</t>
  </si>
  <si>
    <t>Full Stack Antwerp
Wednesday, October 24 at 7:00 PM
For our October meetup we are returning to the Karel de Grote hogeschool. This time however, we will hold our meetup in the shiny new Campus Zuid. The...
https://www.meetup.com/fullstackantwerp/events/253161086/</t>
  </si>
  <si>
    <t>10/01/2018 03:17:03.000Z</t>
  </si>
  <si>
    <t>https://www.google.com/calendar/event?eid=MXFoYTRiOGgxNDVmcWR1ZjJsY241ZDU1OGggYnJ1c3NlbHMuc3RhcnR1cGV2ZW50bGlzdEBt&amp;ctz=Europe/Brussels</t>
  </si>
  <si>
    <t>Reinventing Organizations Brussels   Teal4Teal Brussels
Monday, October 29 at 6:30 PM
Organizational Growth is linked to the growth of each individual working in the organization. This series is designed to help leaders focus on the gem...
https://www.meetup.com/Reinventing-Organizations-Brussels/events/255052010/</t>
  </si>
  <si>
    <t>10/01/2018 03:17:06.000Z</t>
  </si>
  <si>
    <t>https://www.google.com/calendar/event?eid=N3U2cGpwaWpzbHZsZjZlMnZhZ2dycnRmbjIgYnJ1c3NlbHMuc3RhcnR1cGV2ZW50bGlzdEBt&amp;ctz=Europe/Brussels</t>
  </si>
  <si>
    <t>10/01/2018 03:17:09.000Z</t>
  </si>
  <si>
    <t>https://www.google.com/calendar/event?eid=MHFxZWFnaDV2MHZydGcxbTVnamRkMmV0MWkgYnJ1c3NlbHMuc3RhcnR1cGV2ZW50bGlzdEBt&amp;ctz=Europe/Brussels</t>
  </si>
  <si>
    <t>OutSystems - infrastructure overview</t>
  </si>
  <si>
    <t>Oak3 - Veritas building (De Villermontstraat 9, Kontich, AL, Belgium)</t>
  </si>
  <si>
    <t>Belgium OutSystems Community
Tuesday, October 2 at 6:30 PM
Most of us know OutSystems because we develop applications with it. But did you ever wonder what infrastructure is behind it? What the options are on-...
https://www.meetup.com/Belgium-OutSystems-Community-Meetup/events/254385827/</t>
  </si>
  <si>
    <t>10/01/2018 03:17:12.000Z</t>
  </si>
  <si>
    <t>https://www.google.com/calendar/event?eid=MHZtNTdibjI5bTBqbjhyOWQ2cDY3dTRvMmQgYnJ1c3NlbHMuc3RhcnR1cGV2ZW50bGlzdEBt&amp;ctz=Europe/Brussels</t>
  </si>
  <si>
    <t>Casual talk about Internet of Things #1</t>
  </si>
  <si>
    <t>Casual talks about Internet of Things, Brussels
Tuesday, October 2 at 6:30 PM
Hello people.I'm glad to see all the interest on the topic. Let's make of this group something real and let's meet for the first time. We can talk abo...
https://www.meetup.com/Casual-talks-about-Internet-of-Things-Brussels/events/254781994/</t>
  </si>
  <si>
    <t>10/01/2018 03:17:22.000Z</t>
  </si>
  <si>
    <t>https://www.google.com/calendar/event?eid=NjJrZmVhZTIzcmNmcDE4NmhpZmY5Y2d0MWsgYnJ1c3NlbHMuc3RhcnR1cGV2ZW50bGlzdEBt&amp;ctz=Europe/Brussels</t>
  </si>
  <si>
    <t>Big Data Developers in Brussels
Thursday, October 11 at 10:00 AM
REGISTER HERE: http://bit.ly/2x65RupNOTE: This is a global event online - Event is Eastern Standard Time. Join us for IBM Community Day: Artificial In...
https://www.meetup.com/Big-Data-Developers-in-Brussels/events/255029466/</t>
  </si>
  <si>
    <t>10/01/2018 03:17:25.000Z</t>
  </si>
  <si>
    <t>https://www.google.com/calendar/event?eid=NjFmNGUxYW5ia2NhNnJwaDlvZDE3cHFrb2sgYnJ1c3NlbHMuc3RhcnR1cGV2ZW50bGlzdEBt&amp;ctz=Europe/Brussels</t>
  </si>
  <si>
    <t>Power BI in the Enterprise, how to and lessons learned</t>
  </si>
  <si>
    <t>Flemish Power BI User Group
Wednesday, October 17 at 6:00 PM
--- Description ---This evening we'll have 2 speakers who have experience with rolling out Power BI in the enterprise. Lex Smeets will show us what to...
https://www.meetup.com/Flemish-Power-BI-User-Group/events/251175497/</t>
  </si>
  <si>
    <t>10/01/2018 03:17:27.000Z</t>
  </si>
  <si>
    <t>https://www.google.com/calendar/event?eid=NTg1dWsyNnIzcmtpZnAyNjEzc3F1MTZraTcgYnJ1c3NlbHMuc3RhcnR1cGV2ZW50bGlzdEBt&amp;ctz=Europe/Brussels</t>
  </si>
  <si>
    <t>GraphTalk Brussels</t>
  </si>
  <si>
    <t>Van der Valk Hotel Brussels Airport (Culliganlaan 4b, Diegem, Belgium)</t>
  </si>
  <si>
    <t>Graph Database - Brussels
Thursday, October 4 at 9:00 AM
GRAPHTALK BRUSSELS - LEVERAGE THE POWER OF GRAPHS **FREE - REGISTRATION ON EVENTBRITE ONLY**...
https://www.meetup.com/graphdb-belgium/events/255018635/</t>
  </si>
  <si>
    <t>10/01/2018 03:17:30.000Z</t>
  </si>
  <si>
    <t>https://www.google.com/calendar/event?eid=MDlndHM3dGZlMjltMHU2ODVncm43ZnVjcmkgYnJ1c3NlbHMuc3RhcnR1cGV2ZW50bGlzdEBt&amp;ctz=Europe/Brussels</t>
  </si>
  <si>
    <t>Web accessibility + TBD</t>
  </si>
  <si>
    <t>K-Tech Meetup
Wednesday, October 10 at 6:30 PM
Agenda:*********18:00 Doors open18:30 Introduction by Piet Verhoeve, CEO Hangar K18:45 Web accessibility by Bart Delrue, Webdeveloper Digipolis19:30 T...
https://www.meetup.com/K-Tech-Meetup/events/254608610/</t>
  </si>
  <si>
    <t>10/01/2018 03:17:35.000Z</t>
  </si>
  <si>
    <t>https://www.google.com/calendar/event?eid=MnZoNnFsM2ZuNGVnMzE1azFtaDQ4ZmFvM2ggYnJ1c3NlbHMuc3RhcnR1cGV2ZW50bGlzdEBt&amp;ctz=Europe/Brussels</t>
  </si>
  <si>
    <t>AEM Developer Meetup BE #4 - ida mediafoundry</t>
  </si>
  <si>
    <t>iDA Mediafoundry (Veldkant 33a, Kontich, AL, Belgium)</t>
  </si>
  <si>
    <t>AEM Developer Meetup BE
Wednesday, October 24 at 5:30 PM
Hello friends, It’s time to Meetup! Please join us for the 4th edition of the AEM Developers Meetup in Belgium, hosted by iDA Mediafoundry on October ...
https://www.meetup.com/AEM-Developer-Meetup-BE/events/254548211/</t>
  </si>
  <si>
    <t>10/01/2018 03:21:06.000Z</t>
  </si>
  <si>
    <t>https://www.google.com/calendar/event?eid=MXI2MWJnYWwyNDR1NGJsNmtvZXU2Mm80NXQgYnJ1c3NlbHMuc3RhcnR1cGV2ZW50bGlzdEBt&amp;ctz=Europe/Brussels</t>
  </si>
  <si>
    <t>HackJam workshop Vue.js &amp; Apollo</t>
  </si>
  <si>
    <t>JavaScript Lab Belgium
Thursday, October 18 at 6:30 PM
Please RSVP here https://hackages.io/events/hackages/-LNFtb7tL-lzwpKiDq_c/hackjam-vue-js-and-apollo The platform to connect with like-minded tech prof...
https://www.meetup.com/javascript-lab-belgium/events/255017677/</t>
  </si>
  <si>
    <t>10/01/2018 03:21:08.000Z</t>
  </si>
  <si>
    <t>https://www.google.com/calendar/event?eid=N3BlMWljZXU2MHNnOW43YWE4YXF0MDYxYTkgYnJ1c3NlbHMuc3RhcnR1cGV2ZW50bGlzdEBt&amp;ctz=Europe/Brussels</t>
  </si>
  <si>
    <t>10/01/2018 03:21:13.000Z</t>
  </si>
  <si>
    <t>https://www.google.com/calendar/event?eid=N3I3ZHJmMDk3Y2NkNG9ja2wwNXZrZ2d0Y2EgYnJ1c3NlbHMuc3RhcnR1cGV2ZW50bGlzdEBt&amp;ctz=Europe/Brussels</t>
  </si>
  <si>
    <t>10/01/2018 03:21:16.000Z</t>
  </si>
  <si>
    <t>https://www.google.com/calendar/event?eid=MGhhYW1qZWNiN2IycW43a2wwbzVnamE0M2UgYnJ1c3NlbHMuc3RhcnR1cGV2ZW50bGlzdEBt&amp;ctz=Europe/Brussels</t>
  </si>
  <si>
    <t>Build Your Blog In 3 Hours &amp; Networking</t>
  </si>
  <si>
    <t>Antwerpen (City Center, Antwerpen, Belgium)</t>
  </si>
  <si>
    <t>She Leads Digital
Tuesday, October 23 at 6:30 PM
We are back at it again and this time we will be in # Antwerp so if you have an idea for the perfect blog or wish to attend a session with us don't he...
Price: 8.50 EUR
https://www.meetup.com/She-Leads-Digital/events/254987668/</t>
  </si>
  <si>
    <t>10/01/2018 03:21:19.000Z</t>
  </si>
  <si>
    <t>https://www.google.com/calendar/event?eid=MGwzbDlmYjlpM2RpYWhqNmNqb3YxOTYwYjIgYnJ1c3NlbHMuc3RhcnR1cGV2ZW50bGlzdEBt&amp;ctz=Europe/Brussels</t>
  </si>
  <si>
    <t>10/01/2018 03:21:22.000Z</t>
  </si>
  <si>
    <t>https://www.google.com/calendar/event?eid=NTBya3UzMTc1OW85N25mcmJmOW81NGFhajEgYnJ1c3NlbHMuc3RhcnR1cGV2ZW50bGlzdEBt&amp;ctz=Europe/Brussels</t>
  </si>
  <si>
    <t>Co-learning : what are the best tools for my digital marketing stack ?</t>
  </si>
  <si>
    <t>Digital Marketing Meetup - Bruxelles
Thursday, October 18 at 7:00 PM
Rencontrons-nous pour partager nos expériences, solutions et questions au sujet des meilleurs outils digital marketing que nous utilisons ou voudrions...
https://www.meetup.com/Digital-Marketing-Meetup-Bruxelles/events/254845141/</t>
  </si>
  <si>
    <t>10/01/2018 03:21:34.000Z</t>
  </si>
  <si>
    <t>https://www.google.com/calendar/event?eid=NWhyOWswOTU0N2ltcTJoMmExZjVrYWpvNWYgYnJ1c3NlbHMuc3RhcnR1cGV2ZW50bGlzdEBt&amp;ctz=Europe/Brussels</t>
  </si>
  <si>
    <t>Axxes (Entrepotkaai 10A, Antwerpen, Belgium)</t>
  </si>
  <si>
    <t>Software Crafting and Testing Belgium
Thursday, October 25 at 7:00 PM
This is our software craftsmanship open space Antwerp to discuss software, technology, practices, methods or whatever else you feel like. If you're us...
https://www.meetup.com/socratesbe/events/254825131/</t>
  </si>
  <si>
    <t>10/01/2018 03:21:45.000Z</t>
  </si>
  <si>
    <t>https://www.google.com/calendar/event?eid=N2RvMm81cDZzcXM2cXZjYmVscG9mYzhsZTEgYnJ1c3NlbHMuc3RhcnR1cGV2ZW50bGlzdEBt&amp;ctz=Europe/Brussels</t>
  </si>
  <si>
    <t>Séminaire Investissement Immobilier en Belgique!</t>
  </si>
  <si>
    <t>http://www.transforma­bxl.be/ (Avenue Jules Bordet 13, Brussels, Belgium)</t>
  </si>
  <si>
    <t>Comment investir dans l'immobilier?
Saturday, November 17 at 9:00 AM
Suites aux nombreuses demandes, je lance l'édition 2018 du séminaire Investissement immobilier en Belgique!Le premier était un vrai succès et de super...
https://www.meetup.com/Comment-investir-dans-limmobilier/events/254817422/</t>
  </si>
  <si>
    <t>10/01/2018 03:22:31.000Z</t>
  </si>
  <si>
    <t>https://www.google.com/calendar/event?eid=NnRlbWEwOGNvZ283ZXE3YTNwams4b3FvNmggYnJ1c3NlbHMuc3RhcnR1cGV2ZW50bGlzdEBt&amp;ctz=Europe/Brussels</t>
  </si>
  <si>
    <t>8th Belgium NLP Meetup: International Edition</t>
  </si>
  <si>
    <t>Kleine Aula, KU Leuven Campus Brussel (Warmoesberg 26, Brussels, AL, Belgium)</t>
  </si>
  <si>
    <t>Belgium NLP Meetup
Wednesday, October 31 at 6:30 PM
As many of you will know, this year EMNLP (one of the major NLP conferences, http://emnlp2018.org/) takes place in Brussels. We have seized this oppor...
https://www.meetup.com/Belgium-NLP-Meetup/events/254794655/</t>
  </si>
  <si>
    <t>10/01/2018 03:22:34.000Z</t>
  </si>
  <si>
    <t>https://www.google.com/calendar/event?eid=NnF0NHMwcDMwNnZvOTR1NnVvODV0cGJzOTMgYnJ1c3NlbHMuc3RhcnR1cGV2ZW50bGlzdEBt&amp;ctz=Europe/Brussels</t>
  </si>
  <si>
    <t>Python @ Hard Rock Café, vol. 5</t>
  </si>
  <si>
    <t>Hard Rock Café (Grand-Place 12a, 1000 Brussels, Brussels, Belgium)</t>
  </si>
  <si>
    <t>Belgium Python Meetup (aka AperoPythonBe)
Wednesday, October 10 at 6:00 PM
It's been a while, but we've been able to recharge our batteries during summer and are ready to host another Python Apero at your favorite venue, Hard...
https://www.meetup.com/Belgium-Python-Meetup-aka-AperoPythonBe/events/254789356/</t>
  </si>
  <si>
    <t>10/01/2018 03:22:37.000Z</t>
  </si>
  <si>
    <t>https://www.google.com/calendar/event?eid=MDJjM2pqanFwc25vcDRobWM5bmVpZmw1M3QgYnJ1c3NlbHMuc3RhcnR1cGV2ZW50bGlzdEBt&amp;ctz=Europe/Brussels</t>
  </si>
  <si>
    <t>Set Boundaries around YOUR Goals + Priorities, without Guilt or Burning Bridges</t>
  </si>
  <si>
    <t>Brussels Ladies Living Their Passion
Saturday, November 3 at 10:00 AM
*** You need an EventBrite ticket: https://boundariesclass3november.eventbrite.com to attend this class! *** -  Do you find yourself saying yes to req...
https://www.meetup.com/Brussels-Ladies-Living-Their-Passion/events/254709928/</t>
  </si>
  <si>
    <t>10/01/2018 03:22:40.000Z</t>
  </si>
  <si>
    <t>https://www.google.com/calendar/event?eid=NGZxMGZhdnNjaDY5bWpwc2l0dTJxaHBpbjkgYnJ1c3NlbHMuc3RhcnR1cGV2ZW50bGlzdEBt&amp;ctz=Europe/Brussels</t>
  </si>
  <si>
    <t>Barrett Values-model</t>
  </si>
  <si>
    <t>Teal for Teal Mechelen
Thursday, October 18 at 7:00 PM
18 oktober is World Values Day (https://www.worldvaluesday.com). Een ideale dag dus om even stil te staan bij jouw persoonlijke waarden. Tijdens deze ...
https://www.meetup.com/Teal-for-Teal-Mechelen/events/254644224/</t>
  </si>
  <si>
    <t>10/01/2018 03:22:44.000Z</t>
  </si>
  <si>
    <t>https://www.google.com/calendar/event?eid=N3JuYjdpajR2ZnRxc3A2bXM2ZGEzdWU5YzEgYnJ1c3NlbHMuc3RhcnR1cGV2ZW50bGlzdEBt&amp;ctz=Europe/Brussels</t>
  </si>
  <si>
    <t>Angular Belgium 2018 - Oauth 2.0, Nest and Enterprise Architectures</t>
  </si>
  <si>
    <t>Ordina (Blarenberglaan 3B, Mechelen, Belgium)</t>
  </si>
  <si>
    <t>Angular Belgium
Thursday, October 4 at 6:00 PM
We are super happy to announce a new meetup with 3 wonderful talks. The meetup is sponsored by Ordina and is held at the Ordina offices in Blarenbergl...
https://www.meetup.com/Angular-Belgium/events/254730800/</t>
  </si>
  <si>
    <t>10/01/2018 03:23:05.000Z</t>
  </si>
  <si>
    <t>https://www.google.com/calendar/event?eid=NW1scGUxOHRnbzRhNjR0czRuaWNtYTBwa2EgYnJ1c3NlbHMuc3RhcnR1cGV2ZW50bGlzdEBt&amp;ctz=Europe/Brussels</t>
  </si>
  <si>
    <t>Share experiences and techniques in team growing</t>
  </si>
  <si>
    <t>muntpunt ( 6, Place de la Monnaie - 1000 Bruxelles, bruxelles, Belgium)</t>
  </si>
  <si>
    <t>Agile and lean transformations
Thursday, October 4 at 6:30 PM
Come and experience how to initiate and set up self-organizing teams… and keep them moving! We’ll bring in tools to apply to your own situation and to...
https://www.meetup.com/Agile-and-lean-transformations/events/254740822/</t>
  </si>
  <si>
    <t>10/01/2018 03:23:26.000Z</t>
  </si>
  <si>
    <t>https://www.google.com/calendar/event?eid=NXNiNzQ4bjNzaTM2NGVsNGdpNTdidGxvNHUgYnJ1c3NlbHMuc3RhcnR1cGV2ZW50bGlzdEBt&amp;ctz=Europe/Brussels</t>
  </si>
  <si>
    <t>Data Science and Sports in Belgium - BxlDS S05E01</t>
  </si>
  <si>
    <t>DataScience Meetup
Thursday, October 11 at 6:30 PM
We are proud to announce the first Brussels Data Science Meetup of the season! Expect real life content, outstanding data science, quality networking....
https://www.meetup.com/Data-Science-Community-Meetup/events/254729527/</t>
  </si>
  <si>
    <t>10/01/2018 03:23:31.000Z</t>
  </si>
  <si>
    <t>https://www.google.com/calendar/event?eid=MWYwNDRob2x2a2JuMjBvMXY3ajhndjFsbGYgYnJ1c3NlbHMuc3RhcnR1cGV2ZW50bGlzdEBt&amp;ctz=Europe/Brussels</t>
  </si>
  <si>
    <t>Boost Your Confidence at Work + Show the World What You're Truly Capable Of</t>
  </si>
  <si>
    <t>Brussels Ladies Living Their Passion
Saturday, October 27 at 10:00 AM
*** You need an EventBrite ticket: https://confidenceclass27october.eventbrite.com to attend this class! *** -  Do you intellectually know that you ar...
https://www.meetup.com/Brussels-Ladies-Living-Their-Passion/events/254709564/</t>
  </si>
  <si>
    <t>10/01/2018 03:23:37.000Z</t>
  </si>
  <si>
    <t>https://www.google.com/calendar/event?eid=NGJ0OGowNnV0YTk4bnJrMDM1MmplaW9pYW8gYnJ1c3NlbHMuc3RhcnR1cGV2ZW50bGlzdEBt&amp;ctz=Europe/Brussels</t>
  </si>
  <si>
    <t>How to Find The Career That Has You Jump Out of Bed in the Morning</t>
  </si>
  <si>
    <t>Brussels Ladies Living Their Passion
Saturday, October 20 at 10:00 AM
*** You need an EventBrite ticket: https://careerclass20october.eventbrite.com to attend this class! *** -  Do you find yourself not feeling as fulfil...
https://www.meetup.com/Brussels-Ladies-Living-Their-Passion/events/254709379/</t>
  </si>
  <si>
    <t>10/01/2018 03:23:41.000Z</t>
  </si>
  <si>
    <t>https://www.google.com/calendar/event?eid=NjFkZHBncHJncTVpYnV0ZDlsaDFnOGwxYmQgYnJ1c3NlbHMuc3RhcnR1cGV2ZW50bGlzdEBt&amp;ctz=Europe/Brussels</t>
  </si>
  <si>
    <t>10/01/2018 03:23:45.000Z</t>
  </si>
  <si>
    <t>https://www.google.com/calendar/event?eid=NzVvaDk3NGhvZTRzNDk2bG9rcHB0bmdwdjIgYnJ1c3NlbHMuc3RhcnR1cGV2ZW50bGlzdEBt&amp;ctz=Europe/Brussels</t>
  </si>
  <si>
    <t>Hyperledger Fabric update and Self-Sovereign Identity with Hyperledger Indy</t>
  </si>
  <si>
    <t>Hyperledger Brussels
Tuesday, November 6 at 6:00 PM
Thanks to Dave Remue who found us some space and the Vlerick Business School for providing it we will be having another meetup this fall! The proposed...
https://www.meetup.com/Hyperledger-Brussels/events/254680736/</t>
  </si>
  <si>
    <t>10/01/2018 03:23:50.000Z</t>
  </si>
  <si>
    <t>https://www.google.com/calendar/event?eid=MHJxb2k1NTg1MmtpdGpucm5pZzU2NnU3djAgYnJ1c3NlbHMuc3RhcnR1cGV2ZW50bGlzdEBt&amp;ctz=Europe/Brussels</t>
  </si>
  <si>
    <t>Microsoft + Pivotal JUG Tour</t>
  </si>
  <si>
    <t>BruJUG - The Brussels Java User Group
Friday, October 12 at 7:00 PM
For this session, we are happy to offer you not one, but two talks! Folks at Pivotal at Microsoft are joining us in this event to demonstrate how you ...
https://www.meetup.com/BruJUG/events/253929779/</t>
  </si>
  <si>
    <t>10/01/2018 03:23:53.000Z</t>
  </si>
  <si>
    <t>https://www.google.com/calendar/event?eid=MG5xMW1lanI5M24wZHJicWdjMTIybGRjZmwgYnJ1c3NlbHMuc3RhcnR1cGV2ZW50bGlzdEBt&amp;ctz=Europe/Brussels</t>
  </si>
  <si>
    <t>DevFM : Le web de demain avec Blazor, exécuter .NET directement dans le browser</t>
  </si>
  <si>
    <t>Microsoft Innovation Center (Avenue des Bassins, 64, Mons, Belgium)</t>
  </si>
  <si>
    <t>Microsoft Innovation Center
Monday, October 1 at 7:00 PM
Dès 19h, le Microsoft Innovation Center Belgique vous accueille pour une soirée conférence et networking, avec comme speakers Denis Voiturons  -------...
https://www.meetup.com/micbelgique/events/254549213/</t>
  </si>
  <si>
    <t>10/01/2018 03:23:56.000Z</t>
  </si>
  <si>
    <t>https://www.google.com/calendar/event?eid=N2pqcWZiazc3aDQyMjA5azVoczYzNzRzaHQgYnJ1c3NlbHMuc3RhcnR1cGV2ZW50bGlzdEBt&amp;ctz=Europe/Brussels</t>
  </si>
  <si>
    <t>Chaos Engineering 🤯</t>
  </si>
  <si>
    <t>VRT (Karabiniersplein, Schaarbeek, Brussels, Belgium)</t>
  </si>
  <si>
    <t>AWS User Group Belgium
Thursday, October 4 at 7:00 PM
Chaos Engineering, by Adrian Hornsby With the rise of micro-services and large-scale distributed architectures, software systems have grown increasing...
https://www.meetup.com/AWS-User-Group-Belgium/events/251986893/</t>
  </si>
  <si>
    <t>10/01/2018 03:24:04.000Z</t>
  </si>
  <si>
    <t>https://www.google.com/calendar/event?eid=MWtvbGhzZjcyNHRhcGE2cm80MHNwMHU5dmQgYnJ1c3NlbHMuc3RhcnR1cGV2ZW50bGlzdEBt&amp;ctz=Europe/Brussels</t>
  </si>
  <si>
    <t>TF meetup: Keras - PyTorch - TensorFlow.js</t>
  </si>
  <si>
    <t>TensorFlow Belgium
Tuesday, October 9 at 7:00 PM
**The meetup will take place in Ghent. The exact location is to be confirmed.** In this meetup, we will discuss Keras (Stijn Decubber) and PyTorch (Xa...
https://www.meetup.com/TensorFlow-Belgium/events/254648213/</t>
  </si>
  <si>
    <t>10/01/2018 03:24:07.000Z</t>
  </si>
  <si>
    <t>https://www.google.com/calendar/event?eid=NG04Nmk1c29pcDQxYTlsNThqaHJvZnFlYjcgYnJ1c3NlbHMuc3RhcnR1cGV2ZW50bGlzdEBt&amp;ctz=Europe/Brussels</t>
  </si>
  <si>
    <t xml:space="preserve">Drone racing FPV edition </t>
  </si>
  <si>
    <t>Brussels Drones and Exoskeletons builders/interests Meetup
Sunday, November 4 at 4:00 PM
Hi Guys! This time is going to be the start of the new edition for drone racing. Gear up and all of the drone pilots or hobbyists are invited for some...
https://www.meetup.com/Brussels-Drones-and-Exoskeletons-builders-interests-Meetup/events/254628888/</t>
  </si>
  <si>
    <t>10/01/2018 03:24:10.000Z</t>
  </si>
  <si>
    <t>https://www.google.com/calendar/event?eid=MGZlaGthNzU5YzB2bG9ldWVjdWMxYXA5NG0gYnJ1c3NlbHMuc3RhcnR1cGV2ZW50bGlzdEBt&amp;ctz=Europe/Brussels</t>
  </si>
  <si>
    <t>Leuven Lean coffee
Tuesday, October 9 at 7:00 PM
https://www.meetup.com/Leuven-Lean-coffee/events/252446953/</t>
  </si>
  <si>
    <t>10/01/2018 03:24:16.000Z</t>
  </si>
  <si>
    <t>https://www.google.com/calendar/event?eid=NTFrOWU5cDdxbjRqOHBvNjk2Zzlqa283c3MgYnJ1c3NlbHMuc3RhcnR1cGV2ZW50bGlzdEBt&amp;ctz=Europe/Brussels</t>
  </si>
  <si>
    <t>VR LearnAthon. Build a VR experience in 48 hours.</t>
  </si>
  <si>
    <t>BE.VR - Virtual Reality in Belgium
Friday, October 19 at 6:00 PM
Welcome to this first 48 hours "binge learning" experience where you will code &amp; deliver a VR experience by Sunday Oct. the 21st 4pm the latest. This ...
https://www.meetup.com/Virtual-Reality-in-Belgium/events/254445499/</t>
  </si>
  <si>
    <t>10/01/2018 03:24:18.000Z</t>
  </si>
  <si>
    <t>https://www.google.com/calendar/event?eid=MnJqOTNjMDlhbXBqaDlhYmN2aWJmNXJsZzkgYnJ1c3NlbHMuc3RhcnR1cGV2ZW50bGlzdEBt&amp;ctz=Europe/Brussels</t>
  </si>
  <si>
    <t>Best of Ignite</t>
  </si>
  <si>
    <t>Belgian E-Communications Community
Thursday, October 11 at 4:00 PM
Following previous years, we are hosting another "Best of Ignite"-evening where we will be covering the most things that were discussed (or announced)...
https://www.meetup.com/be-com/events/252434878/</t>
  </si>
  <si>
    <t>10/01/2018 03:30:47.000Z</t>
  </si>
  <si>
    <t>https://www.google.com/calendar/event?eid=MXVuNzFsaGY1bmFkcW01OHAzbzk0b3ZjMzIgYnJ1c3NlbHMuc3RhcnR1cGV2ZW50bGlzdEBt&amp;ctz=Europe/Brussels</t>
  </si>
  <si>
    <t>10/01/2018 03:30:50.000Z</t>
  </si>
  <si>
    <t>https://www.google.com/calendar/event?eid=MjhjYTZjbnFpc201c2U3YTkzanExcTM4b2UgYnJ1c3NlbHMuc3RhcnR1cGV2ZW50bGlzdEBt&amp;ctz=Europe/Brussels</t>
  </si>
  <si>
    <t>Decentralized Storage</t>
  </si>
  <si>
    <t>Blockchain Garage
Tuesday, October 9 at 6:30 PM
Agenda:18:30-19:00 Arrival and welcome19:00-19:30 Swarm - Ethereum (Yann-Ael)19:30-20:00 Oyster Pearl - IOTA (Ludovic)20:00-20:30 Gaia - Blockstack (Y...
https://www.meetup.com/blockchain-garage-brussels/events/254789086/</t>
  </si>
  <si>
    <t>10/14/2018 03:22:15.000Z</t>
  </si>
  <si>
    <t>https://www.google.com/calendar/event?eid=MXA3ZW9jbzg4YnFldjEwZXFhMnQ4azg3dDMgYnJ1c3NlbHMuc3RhcnR1cGV2ZW50bGlzdEBt&amp;ctz=Europe/Brussels</t>
  </si>
  <si>
    <t>10th Data Science Leuven Meetup</t>
  </si>
  <si>
    <t>Data Science Leuven
Monday, October 22 at 7:00 PM
TBD 7pm: Doors 7.30pm:Talks TBD 9pm: Beers (STUKcafé, Naamsestraat 96, 3000 Leuven)
https://www.meetup.com/Data-Science-Leuven/events/255161093/</t>
  </si>
  <si>
    <t>10/14/2018 03:22:17.000Z</t>
  </si>
  <si>
    <t>https://www.google.com/calendar/event?eid=NHQ4ZnJlazE1aXQ0amNuc2V2cm9pMDFyMDMgYnJ1c3NlbHMuc3RhcnR1cGV2ZW50bGlzdEBt&amp;ctz=Europe/Brussels</t>
  </si>
  <si>
    <t>1 Year Anniversary of the Belgian Service Design Chapter</t>
  </si>
  <si>
    <t>Service Design Chapter Belgium
Thursday, November 8 at 6:00 PM
Time flies when having fun, we are  already celebrating 1 year of Service Design Chapter Belgium! Join us to celebrate our ever growing service design...
https://www.meetup.com/Service-Design-Chapter-Belgium/events/255193659/</t>
  </si>
  <si>
    <t>10/14/2018 03:22:20.000Z</t>
  </si>
  <si>
    <t>https://www.google.com/calendar/event?eid=MnFjNzcyZGhoaTQzam82Mzk0ZTZvcGlhNGIgYnJ1c3NlbHMuc3RhcnR1cGV2ZW50bGlzdEBt&amp;ctz=Europe/Brussels</t>
  </si>
  <si>
    <t>Best of Ignite: BE-Com meets Wortell</t>
  </si>
  <si>
    <t>Wortell (Schipholweg 641, Lijnden, Netherlands)</t>
  </si>
  <si>
    <t>Belgian E-Communications Community
Tuesday, October 23 at 4:00 PM
Following a series of successful events in Belgium, we are hosting another "Best of Ignite"-evening where we will be covering the most things that wer...
https://www.meetup.com/be-com/events/254501718/</t>
  </si>
  <si>
    <t>10/14/2018 03:22:25.000Z</t>
  </si>
  <si>
    <t>https://www.google.com/calendar/event?eid=NzE5amFlbnVrdXFqYXRzbGNzdGVtNmt0MmsgYnJ1c3NlbHMuc3RhcnR1cGV2ZW50bGlzdEBt&amp;ctz=Europe/Brussels</t>
  </si>
  <si>
    <t>Meetup Crypto-monnaies Bruxelles - Conférence sur les masternodes !</t>
  </si>
  <si>
    <t>Horloge du Sud (Rue du Trône 141, Brussels, Belgium)</t>
  </si>
  <si>
    <t>Meetup crypto-monnaie Bruxelles
Wednesday, October 17 at 7:00 PM
Hello les Cryptos-Fans Nous avons l'immense honneur de vous présenter et vous invitez à notre Meetup consacré au masternode ! Vous avez déjà entendu p...
https://www.meetup.com/Meetup-crypto-Bruxelles/events/255237282/</t>
  </si>
  <si>
    <t>10/14/2018 03:22:28.000Z</t>
  </si>
  <si>
    <t>https://www.google.com/calendar/event?eid=MjllcGcxZW40NjZmMmtnMzc2OGwzbDhwZmMgYnJ1c3NlbHMuc3RhcnR1cGV2ZW50bGlzdEBt&amp;ctz=Europe/Brussels</t>
  </si>
  <si>
    <t>Antwerpen SAS Meetup - Weds 24th October</t>
  </si>
  <si>
    <t>SAS User Group BeLux
Wednesday, October 24 at 6:00 PM
The SAS User Group BeLux heads to Antwepen for the first time! The meetup will be hosted by SBI Consulting NV at the House of Innovation in Antwerpen....
https://www.meetup.com/BeLux-SAS-User-Group/events/255165181/</t>
  </si>
  <si>
    <t>10/14/2018 03:22:31.000Z</t>
  </si>
  <si>
    <t>https://www.google.com/calendar/event?eid=NjNybWM0MmY4OGhzM2tldjAzZXFpN3I1djkgYnJ1c3NlbHMuc3RhcnR1cGV2ZW50bGlzdEBt&amp;ctz=Europe/Brussels</t>
  </si>
  <si>
    <t>Masterclass Vrouwelijk Leiderschap</t>
  </si>
  <si>
    <t>252 CC (VELTWIJCKLAAN 252  , Antwerp, Belgium)</t>
  </si>
  <si>
    <t>Antwerp Woman Entrepreneurs Meetup
Tuesday, October 23 at 6:30 PM
Over de spreekster:Yulia Stark is een auteur en veelgevraagd internationaal spreekster in oa. Londen, Amsterdam, Las Vegas, Brussel, Los Angeles, Sofi...
Price: 5.00 EUR
https://www.meetup.com/Antwerp-Woman-Entrepreneurs-Meetup/events/255259521/</t>
  </si>
  <si>
    <t>10/14/2018 03:22:36.000Z</t>
  </si>
  <si>
    <t>https://www.google.com/calendar/event?eid=MjVpbjhnOTRpNWZjOTV0Nzk4Zm5jbWZqNjUgYnJ1c3NlbHMuc3RhcnR1cGV2ZW50bGlzdEBt&amp;ctz=Europe/Brussels</t>
  </si>
  <si>
    <t>Networking &amp; Decision Making: being effective in complex matters</t>
  </si>
  <si>
    <t>Antwerp  Business Community
Tuesday, October 30 at 7:00 PM
"Sociocracy 3.0. - where the sum is more than its parts, with no force" Sociocracy 3.0 (S3) an emerging new way of working, a breakthrough of modern-d...
https://www.meetup.com/Antwerp-Business-Community/events/255269023/</t>
  </si>
  <si>
    <t>10/14/2018 03:22:39.000Z</t>
  </si>
  <si>
    <t>https://www.google.com/calendar/event?eid=NzJoOXVjczdlcG1scWdmczgwcHM4MWh2bTYgYnJ1c3NlbHMuc3RhcnR1cGV2ZW50bGlzdEBt&amp;ctz=Europe/Brussels</t>
  </si>
  <si>
    <t>3rd meetup - check improvements &amp; meet new people</t>
  </si>
  <si>
    <t>Amazon FBA Belgium
Thursday, October 25 at 7:00 PM
Hi guys ! The purpose of this meeting will be to:- see out achievements in the past month,- see what blocks us- how we can improve and overpass them- ...
https://www.meetup.com/Amazon-FBA-Belgium/events/255275216/</t>
  </si>
  <si>
    <t>10/14/2018 03:22:43.000Z</t>
  </si>
  <si>
    <t>https://www.google.com/calendar/event?eid=NWtjbmFwN2diZDRlNmp1N25rMnNwNmE0NjEgYnJ1c3NlbHMuc3RhcnR1cGV2ZW50bGlzdEBt&amp;ctz=Europe/Brussels</t>
  </si>
  <si>
    <t>Hands On Meetup: Deploying ML models to Amazon Sake Maker - Nilakash Das</t>
  </si>
  <si>
    <t>We Learn Machine Learning
Wednesday, November 7 at 7:00 PM
In this meetup our awesome member Nilakash will guide us through the process of training a machine learning application on Amazon SageMaker. Nilakash ...
https://www.meetup.com/We-Learn-Machine-Learning/events/255298709/</t>
  </si>
  <si>
    <t>10/14/2018 03:22:45.000Z</t>
  </si>
  <si>
    <t>https://www.google.com/calendar/event?eid=NTd0ZzR2cDZqcG5saHZudGU2ajYzODJiMmUgYnJ1c3NlbHMuc3RhcnR1cGV2ZW50bGlzdEBt&amp;ctz=Europe/Brussels</t>
  </si>
  <si>
    <t>Freelance Business Networking Night</t>
  </si>
  <si>
    <t>Benelux (Korte Beenhouwersstraat 6, Brussel, Belgium)</t>
  </si>
  <si>
    <t>B.U.I.L.D business networking and more Belgium
Friday, October 19 at 5:00 PM
Freelance Business Day is back! This time it is a Business Night! To help you to meet the most interesting participants at the Freelance Business Nigh...
https://www.meetup.com/build-business-networking-belgium/events/255318262/</t>
  </si>
  <si>
    <t>10/14/2018 03:22:59.000Z</t>
  </si>
  <si>
    <t>https://www.google.com/calendar/event?eid=M2Q4NHQybW8yaDc0M2ZtZHIwamEwY29zaTggYnJ1c3NlbHMuc3RhcnR1cGV2ZW50bGlzdEBt&amp;ctz=Europe/Brussels</t>
  </si>
  <si>
    <t>Join She Leads Digital as we celebrate our first anniversary</t>
  </si>
  <si>
    <t>Google Digitaal Atelier / Atelier Digital  (10 Kantersteen 1000 Brussel, Brussels, Belgium)</t>
  </si>
  <si>
    <t>She Leads Digital
Wednesday, November 14 at 6:00 PM
▬▬▬▬▬▬▬▬▬▬FREE ENTRANCE▬▬▬▬▬▬▬▬▬▬ She Lead's Digital One Year Anniversary // OMG, We’re going to celebrate it like crazy… Come show your love &amp; suppor...
https://www.meetup.com/She-Leads-Digital/events/255360056/</t>
  </si>
  <si>
    <t>10/14/2018 03:23:01.000Z</t>
  </si>
  <si>
    <t>https://www.google.com/calendar/event?eid=MmZ2dmIwNjRxa2ZmNTU3bWdqbXVodDJibm4gYnJ1c3NlbHMuc3RhcnR1cGV2ZW50bGlzdEBt&amp;ctz=Europe/Brussels</t>
  </si>
  <si>
    <t>PDM 2018 - Ghent #3</t>
  </si>
  <si>
    <t>Oude Vismijn (Veerleplein 5, Gent, Belgium)</t>
  </si>
  <si>
    <t>Product Design Meetup
Thursday, December 6 at 8:00 PM
Hi Designers! We're happy to announce the last Product Design Meetup of 2018:The event will take place on the 6th of December in the Oude Vismijn in G...
https://www.meetup.com/ProductDesignMeetup/events/255362872/</t>
  </si>
  <si>
    <t>10/14/2018 03:23:46.000Z</t>
  </si>
  <si>
    <t>https://www.google.com/calendar/event?eid=N3NlY3B2bTgybThkOG8yMWxvbGo2Y3Q3MW0gYnJ1c3NlbHMuc3RhcnR1cGV2ZW50bGlzdEBt&amp;ctz=Europe/Brussels</t>
  </si>
  <si>
    <t>HackJam Workshop React and Apollo</t>
  </si>
  <si>
    <t>Famoco (52, Rue des Tanneurs, Brussels, Belgium)</t>
  </si>
  <si>
    <t>ReactJS Belgium
Tuesday, October 16 at 6:30 PM
Please RSVP here https://hackages.io/events/hackages/-LNFvD2kWt_UinWMv1TB/hackjam-react-and-apollo The platform to connect with like-minded tech profi...
https://www.meetup.com/ReactJS-Belgium/events/255388021/</t>
  </si>
  <si>
    <t>10/14/2018 03:25:01.000Z</t>
  </si>
  <si>
    <t>https://www.google.com/calendar/event?eid=NnQ3MWpzM3JpYmNwdW9hdGowZjNia3NnbnAgYnJ1c3NlbHMuc3RhcnR1cGV2ZW50bGlzdEBt&amp;ctz=Europe/Brussels</t>
  </si>
  <si>
    <t>WordPress Helpdesk Meetup</t>
  </si>
  <si>
    <t>Antwerp WordPress Meetup
Monday, October 22 at 7:00 PM
Wil je hulp bij je WordPress-website of wil je anderen helpen?Deze WordPress Helpdesk Meetup is de perfecte plaats om bij te leren of anderen te helpe...
https://www.meetup.com/Antwerp-WordPress-Meetup/events/255361297/</t>
  </si>
  <si>
    <t>10/14/2018 03:25:05.000Z</t>
  </si>
  <si>
    <t>https://www.google.com/calendar/event?eid=NDF0a3IzdXI0aGp0ZWljZmZmMTNjaHNsb3EgYnJ1c3NlbHMuc3RhcnR1cGV2ZW50bGlzdEBt&amp;ctz=Europe/Brussels</t>
  </si>
  <si>
    <t>Blockchain In Practice #5 | The Structural Impacts of Blockchain on the Economy</t>
  </si>
  <si>
    <t>Claridge Events (Chaussée de Louvain 24 Leuvensesteenweg, 1210 Brussels, Belgium)</t>
  </si>
  <si>
    <t>HIVE Blockchain Society
Wednesday, November 21 at 6:00 PM
TICKETS ARE MANDATORY ░ INTRODUCTION ░ For this fifth edition of "Blockchain In Practice", we will have the pleasure to welcome Dr Bruno Colmant., Hea...
https://www.meetup.com/HIVE_Blockchain_Society/events/255394579/</t>
  </si>
  <si>
    <t>10/14/2018 03:25:08.000Z</t>
  </si>
  <si>
    <t>https://www.google.com/calendar/event?eid=NWQ3OWxwNzU3MjhkYWE0a3MyYm1hOG91b2wgYnJ1c3NlbHMuc3RhcnR1cGV2ZW50bGlzdEBt&amp;ctz=Europe/Brussels</t>
  </si>
  <si>
    <t>Istio workshop</t>
  </si>
  <si>
    <t>IBM Code Belgium / Luxembourg
Tuesday, October 23 at 4:30 PM
Life of a developer in a containers world can be awesome but also hard.Join us in this workshop to learn all about the Istio project and gain some han...
https://www.meetup.com/IBM-Code-Belgium-Luxembourg/events/255374158/</t>
  </si>
  <si>
    <t>10/14/2018 03:25:22.000Z</t>
  </si>
  <si>
    <t>https://www.google.com/calendar/event?eid=MTd1ZTdhanYzamJoMGxocDY3ZWUyNWhlbHEgYnJ1c3NlbHMuc3RhcnR1cGV2ZW50bGlzdEBt&amp;ctz=Europe/Brussels</t>
  </si>
  <si>
    <t>Dawn Session : Jumpstart your automation journey with RPA</t>
  </si>
  <si>
    <t>Bloom Hotel (Rue Royal 250, Brussels, Belgium)</t>
  </si>
  <si>
    <t>Bright Ideas - Digital &amp; emerging technologies
Tuesday, October 16 at 7:30 AM
Our Bright Ideas sessions bring people together in an inspiring and energetic way. In this dawn session, we’ll demystify Robotic Process Automation (R...
https://www.meetup.com/brightideas/events/254819330/</t>
  </si>
  <si>
    <t>10/14/2018 03:25:27.000Z</t>
  </si>
  <si>
    <t>https://www.google.com/calendar/event?eid=MTBib2FpYTdqaXJrZWNhb3RzOG81bzMzajggYnJ1c3NlbHMuc3RhcnR1cGV2ZW50bGlzdEBt&amp;ctz=Europe/Brussels</t>
  </si>
  <si>
    <t>Meetup at Watt The Firms</t>
  </si>
  <si>
    <t>PHP Ghent
Thursday, October 18 at 7:00 PM
Talks TBA. Proposals welcome at hannes@php.gent
https://www.meetup.com/phpgent/events/255416296/</t>
  </si>
  <si>
    <t>10/14/2018 03:25:31.000Z</t>
  </si>
  <si>
    <t>https://www.google.com/calendar/event?eid=NmkxY2I2bG5hNTVvNzR0Z2kxbG9zZGMxYWIgYnJ1c3NlbHMuc3RhcnR1cGV2ZW50bGlzdEBt&amp;ctz=Europe/Brussels</t>
  </si>
  <si>
    <t>Web Authentication API</t>
  </si>
  <si>
    <t>Betacowork Coworking Brussels  -   ICAB Business &amp; Technology Incubator   (Witte Patersstraat 4 rue de Pères Blancs, Brussels, Belgium)</t>
  </si>
  <si>
    <t>Mobile Web App Creators Brussels
Tuesday, October 23 at 7:00 PM
Web Authentication API is about public key-based credentials by web applications, for the purpose of strongly authenticating users. The first recommen...
https://www.meetup.com/pwa-brussels/events/255417099/</t>
  </si>
  <si>
    <t>10/14/2018 03:25:34.000Z</t>
  </si>
  <si>
    <t>https://www.google.com/calendar/event?eid=NjBnb3M5M2xmMmg4MnJjMTBkc2JsM3F2bWggYnJ1c3NlbHMuc3RhcnR1cGV2ZW50bGlzdEBt&amp;ctz=Europe/Brussels</t>
  </si>
  <si>
    <t>Power BI Days 2019 01 - Conference Day 1 (Antwerp)</t>
  </si>
  <si>
    <t>Flemish Power BI User Group
Saturday, January 26 at 9:00 AM
This is the 2nd ever FREE Power BI Days event in Belgium.1 full day of in-person learning Visit www.powerbidays.com for the schedule and more informat...
https://www.meetup.com/Flemish-Power-BI-User-Group/events/254946920/</t>
  </si>
  <si>
    <t>10/14/2018 03:28:24.000Z</t>
  </si>
  <si>
    <t>https://www.google.com/calendar/event?eid=Nm91cnI0cm42aTh1dW10dW1rcXFuamdhM3MgYnJ1c3NlbHMuc3RhcnR1cGV2ZW50bGlzdEBt&amp;ctz=Europe/Brussels</t>
  </si>
  <si>
    <t>Power BI Days 2019 01 - Conference Day 2 (Virtual)</t>
  </si>
  <si>
    <t>Flemish Power BI User Group
Sunday, January 27 at 9:00 AM
This is the 2nd ever FREE virtual Power BI Days event.1 full day of virtual learning from your own couch Visit www.powerbidays.com for the schedule an...
https://www.meetup.com/Flemish-Power-BI-User-Group/events/254946884/</t>
  </si>
  <si>
    <t>10/14/2018 03:28:27.000Z</t>
  </si>
  <si>
    <t>https://www.google.com/calendar/event?eid=M2VnN3RzZzFoMmpnY3Mzb2o2MW8ybHZ2Z2cgYnJ1c3NlbHMuc3RhcnR1cGV2ZW50bGlzdEBt&amp;ctz=Europe/Brussels</t>
  </si>
  <si>
    <t>Hashgraph - Brussels Belgium
Wednesday, October 17 at 7:00 AM
This event requires a purchased ticket:https://www.hedera18.com/ Get ready to code, network and learn! Join us for Hedera18, the inaugural hashgraph d...
https://www.meetup.com/Hashgraph-Brussels-Belgium/events/254082564/</t>
  </si>
  <si>
    <t>10/14/2018 03:28:29.000Z</t>
  </si>
  <si>
    <t>https://www.google.com/calendar/event?eid=MmR2a3FuNG02YWY0MnIxNjJraHNwdHA0cGYgYnJ1c3NlbHMuc3RhcnR1cGV2ZW50bGlzdEBt&amp;ctz=Europe/Brussels</t>
  </si>
  <si>
    <t>Live Online (Live Online, Brussels, Belgium)</t>
  </si>
  <si>
    <t>Brussels Nexus User Group
Wednesday, October 17 at 9:00 AM
What: All Day DevOps, Live OnlineWhen: October 17, 2018 (24 hours)Where: From your desktop, laptop, or mobile deviceFree Registration: www.alldaydevop...
https://www.meetup.com/Brussels-Nexus-User-Group/events/253102245/</t>
  </si>
  <si>
    <t>10/14/2018 03:28:32.000Z</t>
  </si>
  <si>
    <t>https://www.google.com/calendar/event?eid=NTNhcWUwczVocWQ3ZGxxMWxxcXU4cTg3MHAgYnJ1c3NlbHMuc3RhcnR1cGV2ZW50bGlzdEBt&amp;ctz=Europe/Brussels</t>
  </si>
  <si>
    <t>B2B Network Event for Data &amp; Analytics Professionals</t>
  </si>
  <si>
    <t>De Montil (Moortelstraat 8, 1790 Affligem, Belgium)</t>
  </si>
  <si>
    <t>Data Driven Business
Wednesday, October 17 at 9:00 AM
This b2b Network Event will be all about Data Driven Business(es) and Innovation: how Data and Analytics can contribute to smarter business management...
https://www.meetup.com/Data-Driven-Business/events/252936619/</t>
  </si>
  <si>
    <t>10/14/2018 03:28:35.000Z</t>
  </si>
  <si>
    <t>https://www.google.com/calendar/event?eid=Nm82dGFmbjMybzAyZjAyMzhpZjIzZjJyMTUgYnJ1c3NlbHMuc3RhcnR1cGV2ZW50bGlzdEBt&amp;ctz=Europe/Brussels</t>
  </si>
  <si>
    <t>Wild Code School - Bruxelles
Wednesday, October 17 at 12:00 PM
Tu ne peux pas te déplacer dans notre campus et tu as envie d'en savoir plus sur nos formations ? Notre #WildVisio 👩‍💻👨‍💻 est fait pour toi. Rejoins-n...
https://www.meetup.com/Wild-Code-School-Bruxelles/events/255448609/</t>
  </si>
  <si>
    <t>10/14/2018 03:28:37.000Z</t>
  </si>
  <si>
    <t>https://www.google.com/calendar/event?eid=M2k1czJoaWtnZGNtbzhlbzRqNzNrMWZ1b3UgYnJ1c3NlbHMuc3RhcnR1cGV2ZW50bGlzdEBt&amp;ctz=Europe/Brussels</t>
  </si>
  <si>
    <t>Dataiku Data Science Roadshow-Brussels: AI for Mail Processing</t>
  </si>
  <si>
    <t xml:space="preserve"> Betacowork / ICAB (4 rue des Pères Blancs, 1040 Etterbeek, Brussels, Belgium)</t>
  </si>
  <si>
    <t>Analytics &amp; Data Science by Dataiku Brussels
Wednesday, October 17 at 6:00 PM
This meetup is part of the Dataiku Data Science Roadshowhttps://pages.dataiku.com/data-science-roadshow-emea Schedule:6:00 PM: Registration 6:05 - 6:1...
https://www.meetup.com/Analytics-Data-Science-by-Dataiku-Brussels/events/254233532/</t>
  </si>
  <si>
    <t>10/14/2018 03:28:39.000Z</t>
  </si>
  <si>
    <t>https://www.google.com/calendar/event?eid=Nzc1ZXJ0MGRkcTM4N20yZTNnMmxtbWdkbjAgYnJ1c3NlbHMuc3RhcnR1cGV2ZW50bGlzdEBt&amp;ctz=Europe/Brussels</t>
  </si>
  <si>
    <t>Bitcoin meetup Leuven
Friday, October 19 at 7:00 PM
Bitcoin, Cryptocurrency, Smart Contracts, Lightning Network, Segwit2x, Atomic Swaps, Open Source Ledger, Satoshi, etc...  These are all exciting and n...
https://www.meetup.com/meetup-group-WPLlqJPP/events/255162198/</t>
  </si>
  <si>
    <t>10/14/2018 03:30:00.000Z</t>
  </si>
  <si>
    <t>https://www.google.com/calendar/event?eid=NG10aTVsbGxzcW5ycmxwMWlkZDQ5ODBxM2MgYnJ1c3NlbHMuc3RhcnR1cGV2ZW50bGlzdEBt&amp;ctz=Europe/Brussels</t>
  </si>
  <si>
    <t>I AM Remarkable Workshop</t>
  </si>
  <si>
    <t>Hive5  (Sint Michielswarande 30B, 1040 Etterbeek, Brussels, Belgium)</t>
  </si>
  <si>
    <t>She Leads Digital
Wednesday, November 14 at 6:30 PM
Dear Member &amp; Friends,  During our 1 year anniversary we are excited to bring to you a mini workshop called : #IamRemarkable #IamRemarkable is a Googl...
https://www.meetup.com/She-Leads-Digital/events/255476434/</t>
  </si>
  <si>
    <t>10/14/2018 03:30:19.000Z</t>
  </si>
  <si>
    <t>https://www.google.com/calendar/event?eid=NHM0Y2c0NDMwYTI0aGFjYzFwYnBjbDdmMjMgYnJ1c3NlbHMuc3RhcnR1cGV2ZW50bGlzdEBt&amp;ctz=Europe/Brussels</t>
  </si>
  <si>
    <t>3-year Anniversary + MEGA entrepreneurship expert panel &amp; networking</t>
  </si>
  <si>
    <t>Entrepreneurs Anonymous Gent
Tuesday, October 23 at 7:30 PM
It’s been 3 years since Entrepreneurs Anonymous launched in Gent in October 2015. More than 30 guest speakers have shared their experiences and best p...
https://www.meetup.com/Entrepreneurs-Anonymous-Gent/events/253553718/</t>
  </si>
  <si>
    <t>10/14/2018 03:30:21.000Z</t>
  </si>
  <si>
    <t>https://www.google.com/calendar/event?eid=NnJsYzVmYnQxbDdodTRmMW9wdWtsZHV2dGUgYnJ1c3NlbHMuc3RhcnR1cGV2ZW50bGlzdEBt&amp;ctz=Europe/Brussels</t>
  </si>
  <si>
    <t>Software Crafting &amp; Testing Open Space: Leuven</t>
  </si>
  <si>
    <t>Kunlabora (Diestsevest 32, 0c, Leuven, AL, Belgium)</t>
  </si>
  <si>
    <t>Software Crafting and Testing Belgium
Monday, November 5 at 7:00 PM
An Open Space for all things Software Crafting and Testing. Everyone welcome! Do you have a passion, interest or curiosity in software development and...
https://www.meetup.com/socratesbe/events/255477007/</t>
  </si>
  <si>
    <t>10/14/2018 03:30:23.000Z</t>
  </si>
  <si>
    <t>https://www.google.com/calendar/event?eid=NTc4bDAwczltZjMwdXI0bXZnZ2s4cDV1OGkgYnJ1c3NlbHMuc3RhcnR1cGV2ZW50bGlzdEBt&amp;ctz=Europe/Brussels</t>
  </si>
  <si>
    <t>Joignez-vous au prochain Webinar GitLab CI/CD</t>
  </si>
  <si>
    <t>Online Webinar (Brussels, Brussels, Belgium)</t>
  </si>
  <si>
    <t>GitLab Belgium
Monday, October 15 at 10:00 AM
Bonjour les fans de GitLab La prochaine webdiffusion aura lieu mercredi à 10h C'est l'occasion de participer à une démo en direct et de découvrir tout...
https://www.meetup.com/GitLab-Belgium/events/255479157/</t>
  </si>
  <si>
    <t>10/14/2018 03:30:27.000Z</t>
  </si>
  <si>
    <t>https://www.google.com/calendar/event?eid=NTJocTh1YWc5MXNmYW9kamI3aGxqbmZsOXAgYnJ1c3NlbHMuc3RhcnR1cGV2ZW50bGlzdEBt&amp;ctz=Europe/Brussels</t>
  </si>
  <si>
    <t>Leuven Lean coffee
Tuesday, November 13 at 7:00 PM
https://www.meetup.com/Leuven-Lean-coffee/events/253839013/</t>
  </si>
  <si>
    <t>10/14/2018 03:30:29.000Z</t>
  </si>
  <si>
    <t>https://www.google.com/calendar/event?eid=MThyZTM3bnB1YmZjdXZzaHBudmwzMDBxZGUgYnJ1c3NlbHMuc3RhcnR1cGV2ZW50bGlzdEBt&amp;ctz=Europe/Brussels</t>
  </si>
  <si>
    <t>Freelancer Co-working
Thursday, October 18 at 9:00 AM
Third installment of our co-working session :) Come along and let's meet and work together, share experiences, network and have coffees. The meetings ...
https://www.meetup.com/FreelanceCoworking/events/255482575/</t>
  </si>
  <si>
    <t>10/14/2018 03:30:31.000Z</t>
  </si>
  <si>
    <t>https://www.google.com/calendar/event?eid=NzF2Z2c2Zjk2aTQwbXI2bDdmNmxkZzhlbmUgYnJ1c3NlbHMuc3RhcnR1cGV2ZW50bGlzdEBt&amp;ctz=Europe/Brussels</t>
  </si>
  <si>
    <t>AWE EU - Munich</t>
  </si>
  <si>
    <t>MOC Veranstaltungscenter (Lilienthalallee 40, München, Germany)</t>
  </si>
  <si>
    <t>Women in Immersive Tech (WiiT)
Thursday, October 18 at 6:00 PM
Networking event at the end of the 1st day of the AWE (Augmented World Expo). On invitation basis. Please confirm attendance.WIIT ladies will have the...
https://www.meetup.com/Women-in-Immersive-Tech/events/253785759/</t>
  </si>
  <si>
    <t>10/14/2018 03:30:35.000Z</t>
  </si>
  <si>
    <t>https://www.google.com/calendar/event?eid=MW9laTA1aHI1cW43YmEzZmozZDN2MG1rNnEgYnJ1c3NlbHMuc3RhcnR1cGV2ZW50bGlzdEBt&amp;ctz=Europe/Brussels</t>
  </si>
  <si>
    <t>Data Science Ghent: Tech Talks</t>
  </si>
  <si>
    <t>Co.Station Ghent (Oktrooiplein 1, Gent, Belgium)</t>
  </si>
  <si>
    <t>DataScience Meetup
Thursday, October 18 at 6:30 PM
INFO Doors: 6.30pmStart: 7pmLocation: co.station Ghent Thanks Crunch Analytics to host this meetup!Crunch is offering pizza &amp; drinks. AGENDA 1. Intro ...
https://www.meetup.com/Data-Science-Community-Meetup/events/255491054/</t>
  </si>
  <si>
    <t>10/14/2018 03:30:37.000Z</t>
  </si>
  <si>
    <t>https://www.google.com/calendar/event?eid=Mm5uOTkzaTBvYWRta2U3cGE1NzYxMzE3dDAgYnJ1c3NlbHMuc3RhcnR1cGV2ZW50bGlzdEBt&amp;ctz=Europe/Brussels</t>
  </si>
  <si>
    <t>Ko-Lab mechelen
Friday, October 19 at 7:00 PM
Vrijdagavond gaat de creatieve maakplek open. Je kan deze bezoeken, andere leergierige mensen leren kennen en samen aan projectjes werken.
https://www.meetup.com/Ko-Lab-mechelen/events/255511004/</t>
  </si>
  <si>
    <t>10/14/2018 03:30:47.000Z</t>
  </si>
  <si>
    <t>https://www.google.com/calendar/event?eid=NDFyamYxdmE5YnVoaWJqNDZ2YTgyMjVyOTYgYnJ1c3NlbHMuc3RhcnR1cGV2ZW50bGlzdEBt&amp;ctz=Europe/Brussels</t>
  </si>
  <si>
    <t>dataMinds Connect 2018</t>
  </si>
  <si>
    <t>Ghelamco Arena (Ottergemsesteenweg Zuid 808, Gent, Belgium)</t>
  </si>
  <si>
    <t>dataMinds: Belgian Data Platform User group
Monday, October 15 at 8:00 AM
Over the last years dataMinds Connect (before: SQL Server Days) has become a household name in the European SQL Server Community.  For the 11th succes...
https://www.meetup.com/dataMinds-Belgian-Data-Platform-User-group/events/251009898/</t>
  </si>
  <si>
    <t>10/14/2018 03:31:02.000Z</t>
  </si>
  <si>
    <t>https://www.google.com/calendar/event?eid=MWhkNWozMWFtYnJndm9kbTE4MnF0bnZyM20gYnJ1c3NlbHMuc3RhcnR1cGV2ZW50bGlzdEBt&amp;ctz=Europe/Brussels</t>
  </si>
  <si>
    <t>Brussels Pitch Night</t>
  </si>
  <si>
    <t>Get invites for events in your city.&lt;br&gt;Follow at:&lt;br&gt;https://www.startupeventslist.com/z/subscribe.html&lt;br&gt;&lt;br&gt;We are excited to announce the launching of the registration application for the first and unique pitching event for the early stage startups in Brussels sponsored by Startup Factory.&lt;br&gt;&lt;br&gt;Register now and compete to receive an investment of €100K.&lt;br&gt;&lt;br&gt;The application deadline is 27 May 2019.&lt;br&gt;&lt;br&gt;Application link: https://forms.gle/rAbNQapbTZsj9oJK6&lt;br&gt;&lt;br&gt;https://www.facebook.com/events/2347726092112728/</t>
  </si>
  <si>
    <t>06/05/2019 11:33:10.000Z</t>
  </si>
  <si>
    <t>https://www.google.com/calendar/event?eid=Xzc0cGo2YzlwNWtwajBkMW02Y3JqY2NpMGM1bzZpYmprZDVtbWFiamNmNCBnNzMwcjEyaW5wZW1rNWhrbnJvZm1rMTNob0Bn&amp;ctz=Europe/Brussels</t>
  </si>
  <si>
    <t>Does business need a new narrative? Ask the ideablender!</t>
  </si>
  <si>
    <t>traapstraat 38</t>
  </si>
  <si>
    <t>Get invites for events in your city.&lt;br&gt;Follow at:&lt;br&gt;https://www.startupeventslist.com/z/subscribe.html&lt;br&gt;&lt;br&gt;As much as business has changed over the past decades, we still seem locked-up in the traditional market narrative of clients/customers, competitors, employers/employees, partners/suppliers, etc.  But today, we live in a world of co-creation, cooperatives, blockchains, open source,  conscious consumer, crowdfunding, and open innovation, and the traditional boundaries of organizations – both public and private – are blurred.   &lt;br&gt;&lt;br&gt;Are our old definitions applicable to this new world? And if not, how can we invent a new narrative to the new economy and the new world of work?  Can the current socio-technological context point us to more efficient models of coordination and collaboration?  Does the future lies in decentralized, networked organizations?  Do we have to “free” (liberate?) business from the traditional narrative that is imprisoning it?&lt;br&gt;&lt;br&gt;How can we create a fair organisation in an economy that is characterized by both scarcity and abundance? In this ideablender workshop we will develop answers to the above questions:&lt;br&gt;&lt;br&gt;Starting from academic perspectives on the new economy and the future of work,&lt;br&gt;What are the main barriers to create organisations outside the strict market logic&lt;br&gt;Bringing testimonials of organizations that have had the courage to challenge the status quo, and the experience and collective intelligence of the participants. &lt;br&gt;&lt;br&gt;This event is a collaboration between Fasttrack and BigKids.&lt;br&gt;https://fasttrack.be/&lt;br&gt;https://bigkidscontent.com/&lt;br&gt;&lt;br&gt;Support Sponsor VDAB (Work out Room)&lt;br&gt;&lt;br&gt;&lt;br&gt;https://www.facebook.com/events/2286302688364728/</t>
  </si>
  <si>
    <t>https://www.google.com/calendar/event?eid=Xzc0cGo2YzlwNWtwajBkMW02Y3JqY2NxMGM1bzZpYmprZDVtbWFiamNmNCBnNzMwcjEyaW5wZW1rNWhrbnJvZm1rMTNob0Bn&amp;ctz=Europe/Brussels</t>
  </si>
  <si>
    <t>Agile for Managers (ou 'SCRUM for Dummies' si vous préférez)</t>
  </si>
  <si>
    <t>Beci</t>
  </si>
  <si>
    <t>Get invites for events in your city.&lt;br&gt;Follow at:&lt;br&gt;https://www.startupeventslist.com/z/subscribe.html&lt;br&gt;&lt;br&gt;Agile, tout le monde connait. C'est un truc pour informaticiens et ça sert à venir à bout des projets digitaux. &lt;br&gt;&lt;br&gt;Ce n'est pas faux... En tous les cas, c'est comme ça que ça a commencé, fin des années 90, début des années 2000. Nous sommes maintenant presque 20 ans plus tard. Et on n'a jamais autant parlé d'agilité.&lt;br&gt;&lt;br&gt;Pendant cette journée vitaminée, nous reviendrons aux bases de l'agilité et vous apprendrez ce qu'est SCRUM. Ca tombe bien: SCRUM, ce n'est pas seulement la méthodo agile plus pratiquée, c'est aussi la plus simple et la plus ludique :-)&lt;br&gt;&lt;br&gt;Agile est aujourd'hui le chemin le plus court pour réconcilier vision et action, action et vision. On pourrait vous servir du 'VUCA', vous parler des 'GAFA' et vous bassiner avec des buzzwords. Mais non. On va faire autre chose: ensemble, nous allons apprendre et pratiquer SCRUM. Tout simplement. En quelques heures. Et là, tout deviendra clair: les nouvelles formes de gouvernance, c'est formidable, mais ça ne répond pas à la question de savoir COMMENT SE METTRE EN ACTION !!  C'est là que SCRUM amène une réponse tellement simple et ludique qu'elle en est vraiment déconcertante. Mais pour y accéder, il fallait oser faire une chose: sortir SCRUM du gettho digital. Beaucoup le font, peu en parlent. Vous le découvrirez à votre tour !&lt;br&gt;&lt;br&gt;Vous êtes inondés de concepts tels que l'agilité, la sociocratie, les entreprises libérées, l'holacratie, l'intelligence collective, la théorie U... Tant mieux, parce que les temps changent, et il est temps que la gouvernance des entreprises puisse suivre également. En abordant les choses sous l'angle de l'agilité, vous pourrez plus facilement démêler les 'méthodologies' de la transistion entrepreuneuriale (et sociétale). &lt;br&gt;&lt;br&gt;Agile for Managers, c'est cela: un workshop d'un jour, très pratico-pratique, de laquelle vous ressortez avec un outil clair, précis et FUN pour mettre votre organisation en mouvement. Just do it.&lt;br&gt;&lt;br&gt;&lt;br&gt;https://www.facebook.com/events/381112829335815/</t>
  </si>
  <si>
    <t>https://www.google.com/calendar/event?eid=Xzc0cGo2YzlwNWtwajBkMW02Y3JqY2QyMGM1bzZpYmprZDVtbWFiamNmNCBnNzMwcjEyaW5wZW1rNWhrbnJvZm1rMTNob0Bn&amp;ctz=Europe/Brussels</t>
  </si>
  <si>
    <t>Nouvelle formation : Rédigez votre plan financier</t>
  </si>
  <si>
    <t>efp</t>
  </si>
  <si>
    <t>Get invites for events in your city.&lt;br&gt;Follow at:&lt;br&gt;https://www.startupeventslist.com/z/subscribe.html&lt;br&gt;&lt;br&gt;La partie chiffrée du business plan&lt;br&gt;&lt;br&gt;Sur base d’un fichier Excel nous décortiquerons ensemble les différents éléments financiers à prévoir et nous verrons comment les calculer. &lt;br&gt;&lt;br&gt;Formatrice : Florence CASTIAUX&lt;br&gt;&lt;br&gt;https://www.facebook.com/events/265529440790173/</t>
  </si>
  <si>
    <t>https://www.google.com/calendar/event?eid=Xzc0cGo2YzlwNWtwajBkMW02Y3JqY2RhMGM1bzZpYmprZDVtbWFiamNmNCBnNzMwcjEyaW5wZW1rNWhrbnJvZm1rMTNob0Bn&amp;ctz=Europe/Brussels</t>
  </si>
  <si>
    <t>A one-month acceleration program for women</t>
  </si>
  <si>
    <t>Google Digitaal Atelier / Atelier Digital</t>
  </si>
  <si>
    <t>Get invites for events in your city.&lt;br&gt;Follow at:&lt;br&gt;https://www.startupeventslist.com/z/subscribe.html&lt;br&gt;&lt;br&gt;Une idée de création d'entreprise ? Participez à l'accélérateur pour femmes entrepreneures! Accélerez votre idée en 1 mois, du 6 mai au 6 juin, gratuitement ! &lt;br&gt;&lt;br&gt;Een idee voor uw eigen bedrijf ? Neem deel aan het gratis versnellingsprogramma voor vrouwelijke ondernemers! Versnel uw idee in een maand van 6 mei tot 6 juni.&lt;br&gt;&lt;br&gt;Google Digital Atelier Special Edition ELLE &amp; 1819 Women in Tech.Brussels offers you the opportunity to participate in a one-month acceleration program.&lt;br&gt;&lt;br&gt;A unique chance to invest in yourself and enjoy entrepreneurial and digital support to realize your dream. The occasion to meet experts, mentors and grow your project with us.&lt;br&gt;&lt;br&gt;Apply before the 21st of April and be one of the 50 ideas to join this amazing adventure !&lt;br&gt;&lt;br&gt;📌 This program is totally FREE and will take place at Google Digital Atelier from 6 May to 6 June, 2019. The workshops are in French and in Dutch. You can check the whole program in our website. &lt;br&gt;&lt;br&gt;&lt;br&gt;&lt;br&gt;&lt;br&gt;https://www.facebook.com/events/1177024469158026/?event_time_id=1177024472491359</t>
  </si>
  <si>
    <t>https://www.google.com/calendar/event?eid=Xzc0cGo2YzlwNWtwajBkMW02Y3JqY2UyMGM1bzZpYmprZDVtbWFiamNmNCBnNzMwcjEyaW5wZW1rNWhrbnJvZm1rMTNob0Bn&amp;ctz=Europe/Brussels</t>
  </si>
  <si>
    <t>Get invites for events in your city.&lt;br&gt;Follow at:&lt;br&gt;https://www.startupeventslist.com/z/subscribe.html&lt;br&gt;&lt;br&gt;Envie d’atteindre un maximum de prospects et d’accroître rapidement votre visibilité sur Facebook ? Vous connaissez les outils Ads Manager et Business Manager, mais vous ne savez pas encore comment les exploiter au maximum ?&lt;br&gt; &lt;br&gt;Avec 1,65 milliard d’utilisateurs actifs en 2019, Facebook est une plateforme incontournable pour interagir avec votre cible et pour atteindre de nouveaux prospects !&lt;br&gt; &lt;br&gt;Créez vos publicités FB grâce au Social Ads et donnez-vous toutes les chances d’atteindre un maximum de prospects et d’accroître votre visibilité.&lt;br&gt; &lt;br&gt;Au terme de 3h30 d'atelier, attendez vous à pouvoir :  &lt;br&gt;&lt;br&gt;�Élaborer une stratégie selon vos objectifs, sa cible, votre budget et votre produit/service&lt;br&gt;�Créer et optimiser un compte publicitaire sur Facebook&lt;br&gt;�Connaître les différents formats publicitaires Facebook&lt;br&gt;�Maîtriser la création d’une campagne publicitaire Facebook&lt;br&gt;�Analyser les résultats d’une campagne&lt;br&gt;&lt;br&gt;https://www.facebook.com/events/537329640090892/?event_time_id=537329643424225</t>
  </si>
  <si>
    <t>https://www.google.com/calendar/event?eid=Xzc0cGo2YzlwNWtwajBkMW02Y3JqY2VhMGM1bzZpYmprZDVtbWFiamNmNCBnNzMwcjEyaW5wZW1rNWhrbnJvZm1rMTNob0Bn&amp;ctz=Europe/Brussels</t>
  </si>
  <si>
    <t>Networking thématique - Le digital - je commence par où ?</t>
  </si>
  <si>
    <t>Get invites for events in your city.&lt;br&gt;Follow at:&lt;br&gt;https://www.startupeventslist.com/z/subscribe.html&lt;br&gt;&lt;br&gt;DESCRIPTION&lt;br&gt;&lt;br&gt;A l’heure où tout le monde parle de transformation digitale, de techniques de référencement, de Google Analytics, de marketing automation et de génération de leads, vous êtes nombreux à ne plus trop savoir par quoi commencer.&lt;br&gt;Ne vous inquiétez pas et arrêtons-nous quelques instants pour prendre le temps de nous demander quels sont les indispensables pour votre activité.&lt;br&gt;Définissons ensemble la meilleure manière de procéder pour assurer votre présence digitale.&lt;br&gt;&lt;br&gt;&lt;br&gt;&lt;br&gt;PROGRAMME&lt;br&gt;&lt;br&gt;INTRO: POURQUOI LE DIGITAL ?&lt;br&gt;&lt;br&gt;&lt;br&gt;Faire connaître son produit / service&lt;br&gt;L’importance croissante du digital&lt;br&gt;Communication à faible coût&lt;br&gt;Communication efficace&lt;br&gt;Mobile first&lt;br&gt;&lt;br&gt;PAR QUOI ON COMMENCE ?&lt;br&gt;&lt;br&gt;&lt;br&gt;Les réseaux sociaux ?&lt;br&gt;Un site internet ?&lt;br&gt;Des emails / une newsletter ?&lt;br&gt;De la publicité sur internet ?&lt;br&gt;&lt;br&gt;QUELS RÉSEAUX SOCIAUX ?&lt;br&gt;&lt;br&gt;&lt;br&gt;Facebook&lt;br&gt;Instagram&lt;br&gt;LinkedIn&lt;br&gt;&lt;br&gt;UN SITE INTERNET ?&lt;br&gt;&lt;br&gt;&lt;br&gt;Création : créer son site soi-même ou faire appel à un professionnel ?&lt;br&gt;Contenu: définir des objectifs, en déduire des call-to-actions&lt;br&gt;Les indispensables&lt;br&gt;Vendre en ligne ?&lt;br&gt;Analyse des résultats&lt;br&gt;Optimisation (tests simples et outils d’optimisation)&lt;br&gt;&lt;br&gt;EMAILS ET NEWSLETTERS ?&lt;br&gt;&lt;br&gt;&lt;br&gt;Contenu et objectifs&lt;br&gt;Base de données clients&lt;br&gt;Outils d’envoi d’emails&lt;br&gt;Désinscription&lt;br&gt;&lt;br&gt;Audrey Zwings vous emmène dans son domaine de prédilection ! &lt;br&gt;&lt;br&gt;&lt;br&gt;https://www.facebook.com/events/1591245317675807/</t>
  </si>
  <si>
    <t>https://www.google.com/calendar/event?eid=Xzc0cGo2YzlwNWtwajBkMW02Y3JqZWMyMGM1bzZpYmprZDVtbWFiamNmNCBnNzMwcjEyaW5wZW1rNWhrbnJvZm1rMTNob0Bn&amp;ctz=Europe/Brussels</t>
  </si>
  <si>
    <t>Women in tech - inspire, dream, do.</t>
  </si>
  <si>
    <t>Get invites for events in your city.&lt;br&gt;Follow at:&lt;br&gt;https://www.startupeventslist.com/z/subscribe.html&lt;br&gt;&lt;br&gt;Hear from inspiring women with successful careers in tech, discover where you can make a difference and learn how to give your own career in tech a boost at this free women in tech event.&lt;br&gt;&lt;br&gt;Ask away all your questions about working in the technology sector, as well as challenges you encounter as a woman in tech. &lt;br&gt;&lt;br&gt;Meet like-minded women in tech over drinks &amp; snacks in a relaxed atmosphere.&lt;br&gt;&lt;br&gt;1&lt;br&gt;INSPIRE Get inspired by the story of other women working in tech, and learn the steps you can take to get your own career to the next level. From project manager to CTO, from sales to developer: find the right career path for yourself in whichever position, job role or function in the technology sector.&lt;br&gt;&lt;br&gt;2&lt;br&gt;DREAM Sometimes dreaming is the first step towards accomplishing amazing goals. Set yourself up for success in the tech sector by starting to dream about the goals you want to set for your own career.&lt;br&gt;&lt;br&gt;3&lt;br&gt;DO Start acting upon the dreams &amp; goals you have for yourself and your career. With the advice, inspiration &amp; knowledge you gain this evening: just do it!&lt;br&gt;&lt;br&gt;https://www.facebook.com/events/990220898033230/</t>
  </si>
  <si>
    <t>https://www.google.com/calendar/event?eid=Xzc0cGo2YzlwNWtwajBkMW02Y3JqZWNhMGM1bzZpYmprZDVtbWFiamNmNCBnNzMwcjEyaW5wZW1rNWhrbnJvZm1rMTNob0Bn&amp;ctz=Europe/Brussels</t>
  </si>
  <si>
    <t>DevOps as a key component - Digital Transformation Talks -</t>
  </si>
  <si>
    <t>Kunstlaan 56, 1000 Brussel, België</t>
  </si>
  <si>
    <t>Get invites for events in your city.&lt;br&gt;Follow at:&lt;br&gt;https://www.startupeventslist.com/z/subscribe.html&lt;br&gt;&lt;br&gt;True or False? 'In the future every company will become a software company'&lt;br&gt;&lt;br&gt;We're inviting you to join in on the conversation at our Digital Transformation Talk event and share your light on this exciting topic. Be sure to register quickly as seats are limited!&lt;br&gt;&lt;br&gt;https://www.facebook.com/events/296661337897611/</t>
  </si>
  <si>
    <t>https://www.google.com/calendar/event?eid=Xzc0cGo2YzlwNWtwajBkMW02Y3JqZWNpMGM1bzZpYmprZDVtbWFiamNmNCBnNzMwcjEyaW5wZW1rNWhrbnJvZm1rMTNob0Bn&amp;ctz=Europe/Brussels</t>
  </si>
  <si>
    <t>La Spirale Dynamique, un modèle pour favoriser le changement</t>
  </si>
  <si>
    <t>Get invites for events in your city.&lt;br&gt;Follow at:&lt;br&gt;https://www.startupeventslist.com/z/subscribe.html&lt;br&gt;&lt;br&gt;Une formation (1j) majeure pour les acteurs du changement.&lt;br&gt;&lt;br&gt;Nous sommes dans les années 50. Au collège de New-York, un professeur se morfond dans sa chaire. Tous les jours, Clare Graves est confronté à la même question de ses étudiants: 'POURQUOI LES GENS SE COMPORTENT-ILS COMME ILS SE COMPORTENT?'.&lt;br&gt;&lt;br&gt;Il y a Maslow et sa pyramide des besoins, Jung et sa psychologie analytique, Berne et son analyse transactionnelle, et tant d'autres. Tous ont plus ou moins raison, et pourtant aucune de leur théorie n'explique tout. Clare Graves se met à la recherche d'un modèle qui engloberait tous les autres. Une théorie cyclique et itérative se dégage peu à peu et semble transcender les modèles existants: la Spirale Dynamique. Ce modèle, vous le connaissez sans le savoir. Don Beck l'a utilisé pour coacher Nelson Mandela au sortir de l'appartheid. Frédéric Laloux l'a repris dans 'Reinventing Organizations'. Ken Wilber s'en est inspiré pour développer son 'approche intégrale'.&lt;br&gt;&lt;br&gt;Pendant cette journée de formation, vous ferez le lien entre le développement cognitif de l'espèce humaine, votre propre chemin de vie et la transition sociétale qui nous tient tant à coeur. Que l'on soit manager, coach, agiliste, entrepreneur, formateur ou dirigeant, cette formation secoue les idées reçues. &lt;br&gt;&lt;br&gt;En une journée, Ana Escarpenter, Richard Verboomen et Olivier Caeymaex vous font découvrir l'essentiel de ce modèle qui vous secouera les tripes et qui vous titillera les neurones.&lt;br&gt;&lt;br&gt;Au terme de cette formation, vous sortirez avec une compréhension plus claire des différents niveaux de conscience ('visions du monde') et du processus de changement qui permet d'évoluer de l'une à l'autre. &lt;br&gt;&lt;br&gt;&lt;br&gt;https://www.facebook.com/events/292201878152930/</t>
  </si>
  <si>
    <t>https://www.google.com/calendar/event?eid=Xzc0cGo2YzlwNWtwajBkMW02Y3JqZWRhMGM1bzZpYmprZDVtbWFiamNmNCBnNzMwcjEyaW5wZW1rNWhrbnJvZm1rMTNob0Bn&amp;ctz=Europe/Brussels</t>
  </si>
  <si>
    <t>Atelier Métiers</t>
  </si>
  <si>
    <t>Living en Ville</t>
  </si>
  <si>
    <t>Get invites for events in your city.&lt;br&gt;Follow at:&lt;br&gt;https://www.startupeventslist.com/z/subscribe.html&lt;br&gt;&lt;br&gt;NL// De preventiedienst van de Stad Brussel stelt zich voor en komt tips geven om een leuke job te vinden.&lt;br&gt;&lt;br&gt;FR// Le service de prévention de la Ville de Bruxelles vient se présenter et donner des conseils pour trouver un métier.&lt;br&gt;&lt;br&gt;https://www.facebook.com/events/527980214275403/</t>
  </si>
  <si>
    <t>https://www.google.com/calendar/event?eid=Xzc0cGo2YzlwNWtwajBkMW02Y3JqZWRpMGM1bzZpYmprZDVtbWFiamNmNCBnNzMwcjEyaW5wZW1rNWhrbnJvZm1rMTNob0Bn&amp;ctz=Europe/Brussels</t>
  </si>
  <si>
    <t>Qlik Sense Workshop 6 Jun 2019 - Brussels</t>
  </si>
  <si>
    <t>Agilos</t>
  </si>
  <si>
    <t>Get invites for events in your city.&lt;br&gt;Follow at:&lt;br&gt;https://www.startupeventslist.com/z/subscribe.html&lt;br&gt;&lt;br&gt;Qlik Sense Workshop - offered for free by Agilos, Qlik's largest Elite Solution provider in Benelux. Already more than 1000 people attended this workshop.&lt;br&gt;Given by our experts. Register now. Capacity limited to 10 seats, so you can fully enjoy the hands-on experience and expertise of our specialists.&lt;br&gt;&lt;br&gt;https://www.facebook.com/events/427570688013778/</t>
  </si>
  <si>
    <t>https://www.google.com/calendar/event?eid=Xzc0cGo2YzlwNWtwajBkMW02Y3JqZWRxMGM1bzZpYmprZDVtbWFiamNmNCBnNzMwcjEyaW5wZW1rNWhrbnJvZm1rMTNob0Bn&amp;ctz=Europe/Brussels</t>
  </si>
  <si>
    <t>AI-enabled facial recognition: More than just ethics?</t>
  </si>
  <si>
    <t>Microsoft Innovation Center Brussels</t>
  </si>
  <si>
    <t>Get invites for events in your city.&lt;br&gt;Follow at:&lt;br&gt;https://www.startupeventslist.com/z/subscribe.html&lt;br&gt;&lt;br&gt;** Please register via: http://eurac.tv/9QcN **&lt;br&gt;&lt;br&gt;Facial recognition technology has been advancing rapidly over the past decade. In part, this improvement reflects better technology, in part it reflects the advent of ever larger datasets as more images of people are stored online.&lt;br&gt;&lt;br&gt;Through cloud computing, all this data and facial recognition technology can be connected with live cameras that capture images of people’s faces and seek to identify them – in more places and in real time. In June, the European Commission will put the ethical guidelines to a test. As facial recognition technology raises issues that go to the heart of fundamental human rights protections like privacy and freedom of expression, policymakers will need to ask whether they should establish the principles of transparency and accountability in the use of algorithms. &lt;br&gt;&lt;br&gt;EURACTIV invites you to this Stakeholder Debate to discuss the responsibility for tech companies that create these products, and the need for thoughtful government regulation and for the development of norms around acceptable uses of facial recognition technology. Questions will include:&lt;br&gt;&lt;br&gt;- Could the EU's approach to substantiating an ethical framework in the development of AI be regarded as a competitive advantage in the future? &lt;br&gt;- Is regulation in the field of Artificial Intelligence and Ethics inevitable?&lt;br&gt;- Should the EU be doing more to encourage other major players worldwide to take an ethical approach to AI?&lt;br&gt;- How could the Commission's AI and Ethics guidelines serve as a framework for wider policy areas, such as defence, for example? &lt;br&gt;- What are the dangers of not establishing ethical norms in the future development of Artificial Intelligence?&lt;br&gt;&lt;br&gt;** REGISTRATION: http://eurac.tv/9QcN **&lt;br&gt;&lt;br&gt;https://www.facebook.com/events/395331701316789/</t>
  </si>
  <si>
    <t>https://www.google.com/calendar/event?eid=Xzc0cGo2YzlwNWtwajBkMW02Y3JqZWUyMGM1bzZpYmprZDVtbWFiamNmNCBnNzMwcjEyaW5wZW1rNWhrbnJvZm1rMTNob0Bn&amp;ctz=Europe/Brussels</t>
  </si>
  <si>
    <t>Business Networking Bn-ALA 2019 Brussels 1re Édition</t>
  </si>
  <si>
    <t>Claridge Events</t>
  </si>
  <si>
    <t>Get invites for events in your city.&lt;br&gt;Follow at:&lt;br&gt;https://www.startupeventslist.com/z/subscribe.html&lt;br&gt;&lt;br&gt;NOM OFFICIEL DE L’ÉVÉNEMENT:&lt;br&gt;BUSINESS NETWORKING BN-ALA&lt;br&gt;&lt;br&gt;BUSINESS NETWORKING BN 12H30-16H30&lt;br&gt;• La présentation des projets des nominés ALA 2019 en salle plénière.&lt;br&gt;• Les ateliers thématiques.&lt;br&gt;• Le focus «MALI BUSINESS OPPORTUNITY».&lt;br&gt;• Les panels entrepreneurs inspirants.&lt;br&gt;• Pause-café B2B.&lt;br&gt;&lt;br&gt;Le « BUSINESS NETWORKING » : est un outil stratégique pour des contacts et un véritable pont qui reliera de diverses origines d’Afrique subsaharienne, d’Afrique du Nord, d’Afrique du Sud, d’Afrique de l’Est, d’Afrique de l’Ouest, Belges, Européens et le reste du monde.&lt;br&gt;&lt;br&gt;Grâce au carnet d’adresses d’ALA, grâce au site internet, grâce aux campagnes d’ALA, grâce aux réseaux sociaux, et aussi des mises en relation et d’un meilleur encadrement par les différents partenaires d’ALA (spécialistes, coach, gestionnaires, superviseurs, dirigeants d’entreprises).&lt;br&gt;Nos candidats nominés bénéficieront d’une multitude d’outils de haut niveau.&lt;br&gt;&lt;br&gt;Le BN un est outil destiné aux entrepreneurs, une opportunité majeure pour toutes les personnes désireuses de se lancer dans l’entrepreneuriat. C’est un concept mûrement réfléchi dans se sens. Pour nos candidats nominés, Il est nécessaire de souligner quoiqu’il arrive, chaque candidat bénéficiera d’une meilleure présentation pédagogique de son projet.&lt;br&gt;&lt;br&gt;Le BN un outil destiné aux professionnels, porteurs des projets, amateurs, passionné, rôles modèle, exposants, etc.&lt;br&gt;&lt;br&gt;Retrouvez sous un seul toit tous les acteurs et participants au Business Networking BN- ALA 2019, les différents partenaires d’ALA (spécialistes, coach, gestionnaires, superviseurs, dirigeants d’entreprises), les nominés; les Élus, les Elite, les modèles inspirants et tous les candidats porteurs des projets ainsi que les exposants, les publics, dans un beau cadre qui se compose de 3 parties qui garantissent l’espace, le confort et la qualité pour l’organisation de cet évènement qui va permettre des belles rencontres et obtenir des contacts appropriés avec des professionnels afin de se lancer dans une nouvelle aventure business ou tout simplement profiter des outils de renforcement de capacité dans le but de pouvoir développer son activité. C’est une occasion entre autres, au public de venir profiter de cette belle initiative et aux exposants de présenter leurs produits hauts de gamme.&lt;br&gt;&lt;br&gt;Le BN, un lieu des rencontres, des convivialités et des bonnes affaires.&lt;br&gt;&lt;br&gt;#BN2019 DE 12H30-16H30 : &lt;br&gt;QUELQUES OPPORTUNITÉS EN QUELQUES MOTS&lt;br&gt;---------------------------------------------------------&lt;br&gt;TOUT LE PONTENTIEL DU MALI À VOTRE PORTÉE!&lt;br&gt;• CRÉATION D’ENTREPRISE EN 72 HEURES&lt;br&gt;• ACCOMPAGNEMENT DES INVESTISSEURS ET PLUS ENCORE!      Vous souhaitez créer une Petite et Moyen Entreprise (PME) au Mali ? Le rendez-vous pris dimanche 9 juin à Bruxelles.&lt;br&gt;En savoir plus : http://www.africainlionawards.com/monsieur-moussa-ismaila-toure-directeur-general-api-mali-sponsor-business-networking-bn2019/&lt;br&gt;----------------------------------------------------------&lt;br&gt;TICKET VISITEUR Business Networking BN-ALA 2019&lt;br&gt;✅👉20 euros/pers.&lt;br&gt;&lt;br&gt;N’hésitez pas à réserver vos places par groupe : avantages et conditions spéciales pour les groupes de 30 ou 50 personnes.&lt;br&gt;&lt;br&gt;!! LA RÉSERVATION EST OBLIGATOIRE!!&lt;br&gt;&lt;br&gt;✅👉 CARTE DE CREDIT:&lt;br&gt;Online: http://www.africainlionawards.com/index.php/billetterie/&lt;br&gt;&lt;br&gt;✅👉 VIREMENT&lt;br&gt;Paiement à effectuer sur le compte : Bpost banque: &lt;br&gt;BE69 0004 4360 8278&lt;br&gt;Communication : nom &amp; prénom + le nombre de personne/BN-ALA2019&lt;br&gt;&lt;br&gt;Réservation valable dès réception du paiement sur le compte Bpost banque le 5 mai 2018 au plus tard !!&lt;br&gt;&lt;br&gt;Contact / réservations : africainlionawards@gmail.com / info@africainlionawards.com Suivez – nous sur notre page Facebook&lt;br&gt;&lt;br&gt;https://www.facebook.com/events/783807481970562/</t>
  </si>
  <si>
    <t>https://www.google.com/calendar/event?eid=Xzc0cGo2YzlwNWtwajBkMW02Y3JqZ2RxMGM1bzZpYmprZDVtbWFiamNmNCBnNzMwcjEyaW5wZW1rNWhrbnJvZm1rMTNob0Bn&amp;ctz=Europe/Brussels</t>
  </si>
  <si>
    <t>Séminaire sur le nouveau Code des sociétés et des associations</t>
  </si>
  <si>
    <t>Université Libre De Bruxelles @ Campus Solbosch</t>
  </si>
  <si>
    <t>Get invites for events in your city.&lt;br&gt;Follow at:&lt;br&gt;https://www.startupeventslist.com/z/subscribe.html&lt;br&gt;&lt;br&gt;Le 28/02/2019, la Chambre a approuvé le 'Projet de loi introduisant le Code des sociétés et des associations et portant des dispositions diverses.'&lt;br&gt;&lt;br&gt;Pour y voir plus clair, HuSci, le Centre de Formation continue en Sciences humaines et sociales de l'ULB, vous invite à participer à une après-midi de séminaire suivie d'un drink.&lt;br&gt;&lt;br&gt;Le séminaire sera donné par Philippe T'Kint, avocat au Barreau de Bruxelles, spécialiste en droit des ASBL, auteur notamment du livre « Le droit des ASBL, Aspects civils et commerciaux » (Larcier, 2013) et titulaire du cours de Droit civil du Certificat interuniversitaire en Management associatif, organisé par l'ULB et l'UMONS depuis plus de dix ans.&lt;br&gt;&lt;br&gt;Prix : &lt;br&gt;Inscription normale : 70 euros&lt;br&gt;Deuxième inscription pour une même association : 35 euros&lt;br&gt;Ancien·ne·s et actuel·le·s étudiant·e·s du Certificat : gratuit&lt;br&gt;&lt;br&gt;Le prix comprend une version électronique à jour du syllabus de Maître T'Kint dans le cadre de son cours dans le Certificat en Management associatif.&lt;br&gt;&lt;br&gt;Inscription :&lt;br&gt;https://husci.ulb.be/version-francaise/ncsa&lt;br&gt;&lt;br&gt;https://www.facebook.com/events/847289032301822/</t>
  </si>
  <si>
    <t>https://www.google.com/calendar/event?eid=Xzc0cGo2YzlwNWtwajBlMWc3NHIzNGRhMGM1bzZpYmprZDVtbWFiamNmNCBnNzMwcjEyaW5wZW1rNWhrbnJvZm1rMTNob0Bn&amp;ctz=Europe/Brussels</t>
  </si>
  <si>
    <t>Linkedin - Créez votre réseau d'affaires</t>
  </si>
  <si>
    <t>Get invites for events in your city.&lt;br&gt;Follow at:&lt;br&gt;https://www.startupeventslist.com/z/subscribe.html&lt;br&gt;&lt;br&gt;Appeler des listings de sociétés ne marche plus, les gens ne répondent plus au téléphone.&lt;br&gt;&lt;br&gt;LinkedIn est un outil qui vous permettra de repérer vos prospects et à entrer en contact d’une manière qualitative.&lt;br&gt;&lt;br&gt;Cette formation vous permettra de maîtriser cet outil pour développer 3 aspects:&lt;br&gt;&lt;br&gt;� Votre image professionnelle&lt;br&gt;� Exploiter cet atout dans l’élaboration d’une stratégie professionnelle.&lt;br&gt;� Entrer en contact avec vos prospects&lt;br&gt;&lt;br&gt;&lt;br&gt;&lt;br&gt;https://www.facebook.com/events/353506478587417/?event_time_id=353506481920750</t>
  </si>
  <si>
    <t>https://www.google.com/calendar/event?eid=Xzc0cGo2YzlwNWtwajBlMWc3NHIzNGRxMGM1bzZpYmprZDVtbWFiamNmNCBnNzMwcjEyaW5wZW1rNWhrbnJvZm1rMTNob0Bn&amp;ctz=Europe/Brussels</t>
  </si>
  <si>
    <t>SMA sales training (3) : Masterful sales presentations | Volzet</t>
  </si>
  <si>
    <t>UBA Belgium</t>
  </si>
  <si>
    <t>Get invites for events in your city.&lt;br&gt;Follow at:&lt;br&gt;https://www.startupeventslist.com/z/subscribe.html&lt;br&gt;&lt;br&gt;NDL | Presentatiecoach #FilipMuyllaert is een veelgevraagde keynotespreker die voor publieken over de hele wereld heeft gesproken, in alle vijf de continenten.&lt;br&gt;Naast motivatiespeeches geeft hij sterk beoordeelde presentaties over thema's zoals inspirerend leiderschap, omgaan met verandering en onvoorspelbare factoren, en communicatie. Filip spreekt tijdens deze training vanuit zijn eigen professionele ervaring. In 20 jaar tijd werkte hij onder andere voor bedrijven zoals PWC, Honeywell, Volvo, Pepsi, BNP Paribas, Mercedes-Benz en zoveel meer.&lt;br&gt;&lt;br&gt;FR | #FilipMuyllaert est un coach en présentation et un orateur professionnel éminent très convoité, qui s’adresse à des audiences aux quatre coins du monde et sur les cinq continents.   &lt;br&gt;Ses présentations, très appréciées, portent sur la motivation, mais aussi des sujets tels que le leadership inspirant, la gestion du changement et de l’imprévisibilité ou encore la communication. Filip vous apportera pendant la formation pas moins de 20 ans d’expérience professionnelle. Parmi ses clients, l’on épingle notamment PWC, Honeywell, Volvo, Pepsi, BNP Paribas, et Mercedes-Benz.   &lt;br&gt;&lt;br&gt;Speaker : Filip Muyllaert&lt;br&gt;Language : English&lt;br&gt;Place : UBA, Buro &amp; Design Center, Esplanade 1 Box 8, 1020 Brussel&lt;br&gt;&lt;br&gt;*** VOLZET ***&lt;br&gt;&lt;br&gt;SMA-leden: deelname is inbegrepen in het SMA-lidmaatschap &lt;br&gt;Niet-leden: 375 € (excl. BTW) &amp; inschrijven niet meer mogelijk&lt;br&gt;&lt;br&gt;https://www.facebook.com/events/385484468976835/</t>
  </si>
  <si>
    <t>https://www.google.com/calendar/event?eid=Xzc0cGo2YzlwNWtwajBlMWc3NHIzNmNhMGM1bzZpYmprZDVtbWFiamNmNCBnNzMwcjEyaW5wZW1rNWhrbnJvZm1rMTNob0Bn&amp;ctz=Europe/Brussels</t>
  </si>
  <si>
    <t>Create and Manage your Website</t>
  </si>
  <si>
    <t>Bon Jour</t>
  </si>
  <si>
    <t>Get invites for events in your city.&lt;br&gt;Follow at:&lt;br&gt;https://www.startupeventslist.com/z/subscribe.html&lt;br&gt;&lt;br&gt;Creating a website from scratch can be tricky. Is it better to ask a professional or can you do it yourself? What should you know to get started? How much does it cost? &lt;br&gt;&lt;br&gt;Before you buy your domain name and you start writing your texts, it is important to have an idea of the structure of your website and analyse your sector’s habits. &lt;br&gt;&lt;br&gt;After this course, that contains both theory and practical exercises, you will be able to determine the content, structure, tone and style of your future website. You will also discover the different solutions you can choose from to build it or develop the right specifications to contract someone to develop it for you. &lt;br&gt;&lt;br&gt;Programme: &lt;br&gt;&lt;br&gt;-Definitions and keywords&lt;br&gt;-Integrating your website in your overall communication strategy&lt;br&gt;-The key elements to start&lt;br&gt;-The website architecture&lt;br&gt;-What is a CMS? Which one should you choose? &lt;br&gt;-What style for your website? &lt;br&gt;-SEO and SEA - useful tips&lt;br&gt;-Examples and best practices&lt;br&gt;&lt;br&gt;Trainer: Les Branchées&lt;br&gt;&lt;br&gt;Les Branchées are Solange and Emilie, two social media freaks, passionate about digital communication!&lt;br&gt;&lt;br&gt;Together, they propose training courses and coaching sessions to teach entrepreneurs everything they need to know about online communication. Their objective is to develop the entrepreneurs’ autonomy to manage the communication of their projects, be creative and purposeful. Their training courses cover social media strategy and how to develop a content calendar, how to design and structure your website or how to develop a mailing strategy. They also develop training courses on how to organise your communication more efficiently, pitch your project or develop a crowdfunding campaign.&lt;br&gt;&lt;br&gt;Price:&lt;br&gt;&lt;br&gt;Regular fee: 120€ ex.Vat (6h class)&lt;br&gt;Member fee: 90€ ex.Vat (25% off)&lt;br&gt;&lt;br&gt;To register for the course: https://bon-jour.co/product/create-and-manage-your-website/&lt;br&gt;&lt;br&gt;Registrations close on Wed 12th at 5pm.&lt;br&gt;&lt;br&gt;Where: Bon Jour, Rue du Sceptre 57b, 1050 Brussels&lt;br&gt;&lt;br&gt;https://www.facebook.com/events/461264484418490/</t>
  </si>
  <si>
    <t>https://www.google.com/calendar/event?eid=Xzc0cGo2YzlwNWtwajBlMWc3NHIzNmRpMGM1bzZpYmprZDVtbWFiamNmNCBnNzMwcjEyaW5wZW1rNWhrbnJvZm1rMTNob0Bn&amp;ctz=Europe/Brussels</t>
  </si>
  <si>
    <t>Formation en E-commerce</t>
  </si>
  <si>
    <t>SNI @ Syndicat Neutre pour Indépendants</t>
  </si>
  <si>
    <t>Get invites for events in your city.&lt;br&gt;Follow at:&lt;br&gt;https://www.startupeventslist.com/z/subscribe.html&lt;br&gt;&lt;br&gt;Tout ce qu'il faut savoir avant de se lancer !&lt;br&gt;Cet atelier vise à vous donner un aperçu des outils disponibles pour lancer votre e-commerce à moindre coût. Il y sera aussi question des obligations légales en tant que vendeur en ligne et de ce qu’il est bon de prévoir dans ses conditions générales de vente. Plus important encore, nous aborderons les moyens par lesquels vous pouvez monitorer et analyser le comportement de vos clients, et entamer et entretenir une relation avec eux afin de les fidéliser. &lt;br&gt;&lt;br&gt;Formateur : Charlotte Creplet&lt;br&gt;&lt;br&gt;https://www.facebook.com/events/2204408486466513/</t>
  </si>
  <si>
    <t>https://www.google.com/calendar/event?eid=Xzc0cGo2YzlwNWtwajBlMWc3NHIzNmRxMGM1bzZpYmprZDVtbWFiamNmNCBnNzMwcjEyaW5wZW1rNWhrbnJvZm1rMTNob0Bn&amp;ctz=Europe/Brussels</t>
  </si>
  <si>
    <t>Leaders of Today and Tomorrow Speed Networking</t>
  </si>
  <si>
    <t>AON Belgium</t>
  </si>
  <si>
    <t>Get invites for events in your city.&lt;br&gt;Follow at:&lt;br&gt;https://www.startupeventslist.com/z/subscribe.html&lt;br&gt;&lt;br&gt;🤔 Are you a leader of tomorrow eager to learn from the leaders of today? 🚀 The 6th edition of the #YoungProfessionals Speed Networking event on June 20 will feature representatives from top companies such as 3M, Aon, Cargill, Jones Day, MSD Belgium, P&amp;G, Philip Morris International, The Library Brussels , United Business Institutes and Whyte Corporate Affairs.&lt;br&gt;&lt;br&gt;You can register here 👉 https://buff.ly/2EpNwN3&lt;br&gt; &lt;br&gt;What will you get out of this event? &lt;br&gt;✔️ A unique opportunity to network with CEOs and high-level executives from the AmCham Belgium community.&lt;br&gt;✔️ The chance to discuss your professional experience, objectives and goals, to accelerate your personal development.&lt;br&gt;✔️ A networking cocktail with walking dinner to meet with and learn from your peers.&lt;br&gt;&lt;br&gt;Hurry, places are limited!&lt;br&gt;&lt;br&gt;https://www.facebook.com/events/1387961094678943/</t>
  </si>
  <si>
    <t>https://www.google.com/calendar/event?eid=Xzc0cGo2YzlwNWtwajBlMWc3NHIzOGNhMGM1bzZpYmprZDVtbWFiamNmNCBnNzMwcjEyaW5wZW1rNWhrbnJvZm1rMTNob0Bn&amp;ctz=Europe/Brussels</t>
  </si>
  <si>
    <t>Talk : Discover web app projects</t>
  </si>
  <si>
    <t>Epitech Brussels</t>
  </si>
  <si>
    <t>Get invites for events in your city.&lt;br&gt;Follow at:&lt;br&gt;https://www.startupeventslist.com/z/subscribe.html&lt;br&gt;&lt;br&gt;La Coding Academy by Epitech vous fait découvrir le fonctionnement et la conception d'une application mobile.&lt;br&gt;&lt;br&gt;Durant cet évènement, vous découvrirez différents projets d'application web: PickMe, Drin King et Hint.&lt;br&gt;&lt;br&gt;Aucune compétence préalable en programmation n'est nécessaire. Cet évènement est avant tout destiné aux débutants. Les plus expérimentés sont les bienvenus pour échanger et discuter d'innovation et d'informatique.&lt;br&gt;&lt;br&gt;Merci de confirmer votre participation par :&lt;br&gt;📩 Formulaire: https://epitech.brussels/coding-academy&lt;br&gt;🤝 Meet-up: https://bit.ly/2VVfjQf&lt;br&gt;📱Téléphone: +32 (0)25 23 52 57&lt;br&gt;📧 E-mail: bruxelles.coding@epitech.eu&lt;br&gt;&lt;br&gt;Accès : &lt;br&gt;📍 Rue Royale, 196 Bruxelles 1000&lt;br&gt;🚋 Tram 92 &amp; 93 (Botanique)&lt;br&gt;🚇 Métro 2 &amp; 6 (Botanique) et 1 &amp; 5 (Parc)&lt;br&gt;🚌 Bus 61 (Botanique), 29, 63, 65 &amp; 66 (Treurenberg)&lt;br&gt;&lt;br&gt;https://www.facebook.com/events/861652827512963/</t>
  </si>
  <si>
    <t>https://www.google.com/calendar/event?eid=Xzc0cGo2YzlwNWtwajBlMWc3NHIzOGNpMGM1bzZpYmprZDVtbWFiamNmNCBnNzMwcjEyaW5wZW1rNWhrbnJvZm1rMTNob0Bn&amp;ctz=Europe/Brussels</t>
  </si>
  <si>
    <t>Masterclass Digitale</t>
  </si>
  <si>
    <t>Get invites for events in your city.&lt;br&gt;Follow at:&lt;br&gt;https://www.startupeventslist.com/z/subscribe.html&lt;br&gt;&lt;br&gt;Après l'Atelier Digital où l'on vous apporte des réponses et où l'on fait le point sur les priorités en marketing digital, il est temps de passer au concret !&lt;br&gt;&lt;br&gt;Nous vous proposons :&lt;br&gt;&lt;br&gt;3 heures de Masterclass Digitale au cours de laquelle vous travaillez sur le volet digital de votre projet avec l’assistance d’experts issus de Beci et Girleek.&lt;br&gt;&lt;br&gt;Pas de théorie. De la pratique et du concret. L’objectif est de vous permettre de ressortir avec un résultat tangible. Quelques exemples de réalisation:&lt;br&gt;&lt;br&gt;�Faire une landing page ou un site web de base;&lt;br&gt;�Améliorer votre site web existant;&lt;br&gt;�Paramétrer vos profils de réseaux sociaux (ou vos campagnes);&lt;br&gt;�Comprendre et faire un plan SEO (référencement web) ou SEA (référencement payants);&lt;br&gt;�Apprenez à réaliser des visuels (images, capsules vidéos etc.)&lt;br&gt;�Apprenez à rédiger des textes qui donnent des résultats (copywriting) ;&lt;br&gt;&lt;br&gt;L'équipe de Girleek, qui a pour but de rendre accessible les nouvelles technologies, vous accompagnera pour un workshop sur mesure en fonction de vos priorités.&lt;br&gt;&lt;br&gt;Informations pratiques:&lt;br&gt;Tous les jeudis: 14h - 17h (après l’Atelier Digital)&lt;br&gt;&lt;br&gt;&lt;br&gt;Pré-requis:&lt;br&gt;- Il faut avoir participé à un Atelier Digital (gratuit)&lt;br&gt;&lt;br&gt;- Se munir d’un ordinateur et disposer (le cas échéant) d’un accès administrateur à votre site web, réseaux sociaux etc. Si possible apporter également des photos ou tous supports utilisables pour votre marketing.&lt;br&gt;&lt;br&gt; &lt;br&gt;Formateurs:&lt;br&gt;Superviseur: Julie Foulon&lt;br&gt;Formateurs: Équipe de Girleek (2 à 3 personnes)  &lt;br&gt;&lt;br&gt;&lt;br&gt;https://www.facebook.com/events/2261486140742928/?event_time_id=2261486160742926</t>
  </si>
  <si>
    <t>https://www.google.com/calendar/event?eid=Xzc0cGo2YzlwNWtwajBlMWc3NHIzOGNxMGM1bzZpYmprZDVtbWFiamNmNCBnNzMwcjEyaW5wZW1rNWhrbnJvZm1rMTNob0Bn&amp;ctz=Europe/Brussels</t>
  </si>
  <si>
    <t>Formation Horus Software</t>
  </si>
  <si>
    <t>Megabyte</t>
  </si>
  <si>
    <t>Get invites for events in your city.&lt;br&gt;Follow at:&lt;br&gt;https://www.startupeventslist.com/z/subscribe.html&lt;br&gt;&lt;br&gt;Horus est un logiciel comptable simple, innovant et repensé entièrement pour les fiduciaires.&lt;br&gt;&lt;br&gt;7 raisons d’utiliser Horus Office :&lt;br&gt;&lt;br&gt;Plus de temps pour le conseil : tous vos documents sont pré-encodés sans intervention comptable.&lt;br&gt;Du on-time pour vos clients grâce à l’intelligence artificielle et à l’analyse comportementale.&lt;br&gt;L’adaptation des plans comptables : Plan comptable adapté en 2 – 3 clics pour faciliter le reporting et le conseil.&lt;br&gt;Une plateforme complète pour communiquer avec vos clients et échanger des documents.&lt;br&gt;Une interface simple et intuitive pour une prise en main aisée du logiciel dès les premiers clics.&lt;br&gt;Un savoir-faire unique : plus de 30 ans d’expérience dans le secteur de la comptabilité informatisée.&lt;br&gt;Une base de données unique par fiduciaire : travaillez simultanément sur un ensemble de dossiers.&lt;br&gt;Les avantages de Horus Mobile pour vos client : 100 % connecté pour plus d’efficacité !&lt;br&gt;&lt;br&gt;Une visibilité en temps réel de leur situation grâce à un pré-encodage des informations de trésorerie réalisé sans intervention comptable par l’intelligence artificielle.&lt;br&gt;Une interface simple et intuitive.&lt;br&gt;Accessible sur tous les supports : ordinateur, smartphone ou tablette.&lt;br&gt;Une facturation simple : création et édition des factures de façon automatique et sans prise de tête.&lt;br&gt;Une plateforme d’échange et de communication clients-fiduciaire.&lt;br&gt;Des tableaux de bord interactifs, clairs et adaptés aux besoins de vos clients.&lt;br&gt;Une gestion automatique des paiements et des campagnes de rappels.&lt;br&gt;&lt;br&gt;https://www.facebook.com/events/2322973177985301/?event_time_id=2322973191318633</t>
  </si>
  <si>
    <t>https://www.google.com/calendar/event?eid=Xzc0cGo2YzlwNWtwajBlMWc3NHIzOGQyMGM1bzZpYmprZDVtbWFiamNmNCBnNzMwcjEyaW5wZW1rNWhrbnJvZm1rMTNob0Bn&amp;ctz=Europe/Brussels</t>
  </si>
  <si>
    <t>Beci Brussels</t>
  </si>
  <si>
    <t>Get invites for events in your city.&lt;br&gt;Follow at:&lt;br&gt;https://www.startupeventslist.com/z/subscribe.html&lt;br&gt;&lt;br&gt;En à peine 3 heures, découvrez 2 outils de gestion de campagnes e-mailing puissants : &lt;br&gt;&lt;br&gt;�Mailchimp et Send in Blue&lt;br&gt;�Définissez vos prospects et vos objectifs de conversion, et apprenez à structurer vos campagnes.&lt;br&gt; &lt;br&gt;Cette formation vous permettra de :&lt;br&gt;&lt;br&gt;� découvrir comment optimiser vos campagnes d’e-mailings en termes de gain de temps et d’efficacité&lt;br&gt;� mieux construire vos emailings en termes de communication et de contenu.&lt;br&gt;� découvrir 2 outils de marketing d’automation abordable&lt;br&gt;� établir une stratégie de marketing automation&lt;br&gt;&lt;br&gt;https://www.facebook.com/events/294364497920637/?event_time_id=294364507920636</t>
  </si>
  <si>
    <t>https://www.google.com/calendar/event?eid=Xzc0cGo2YzlwNWtwajBlMWc3NHIzOGRhMGM1bzZpYmprZDVtbWFiamNmNCBnNzMwcjEyaW5wZW1rNWhrbnJvZm1rMTNob0Bn&amp;ctz=Europe/Brussels</t>
  </si>
  <si>
    <t>The Hacking Project Bruxelles été 2019 (Gratuit)</t>
  </si>
  <si>
    <t>Hive5 Coworking Brussels</t>
  </si>
  <si>
    <t>Get invites for events in your city.&lt;br&gt;Follow at:&lt;br&gt;https://www.startupeventslist.com/z/subscribe.html&lt;br&gt;&lt;br&gt;Bienvenue dans le monde du code! Ensemble nous allons changer le monde en révolutionnant l'éducation! &lt;br&gt;Fini les professeurs, le système scolaire et la compétitivité, bonjour à l'échange de savoir et à l'entraide entre camarades. Venez rejoindre notre belle communauté  et apprenez à coder en 12 semaines!😄💜&lt;br&gt;&lt;br&gt;Dans un monde où l'éducation n'est pas adapté à tous, alors que nous rêvons tous d'un meilleur avenir, nous pensons que l'éducation doit être décentralisée et communautaire pour permettre de changer la société et de ses fondements. Ensemble, nous arriverons à changer le monde! Et pour cela, le premier pas vers une société qui a du sens est de souder les liens entre les membres de notre belle communauté. 💜💻🤝💻💜&lt;br&gt;&lt;br&gt;&lt;br&gt;⛵A PROPOS DE THP⛵&lt;br&gt;The Hacking Project le bootcamp d'apprentissage ouvert à tous en 3 mois à temps plein fait son événement de présentation sur Bruxelles pour la session de l'été 2019 qui aura lieu du 1er juillet au 20 septembre.&lt;br&gt;&lt;br&gt;Lors de cet événement vous assisterez à une présentation complète de la formation en 12 semaines qui vous permettra d'apprendre à coder.&lt;br&gt;Chez The Hacking Project vous découvrez les bases du web development avec l'html/css, javascript, ruby et ruby on rails afin de pouvoir développer des applications web de A à Z!&lt;br&gt;&lt;br&gt;Pourquoi devriez-vous faire The Hacking Project :&lt;br&gt;- Vous lancer dans une aventure&lt;br&gt;- Vous souhaitez compléter votre profil professionnel (vous différencier sur le marché de l'emploi)&lt;br&gt;- Monter votre projet (entreprise, association, etc...)&lt;br&gt;- Vous re-convertir&lt;br&gt;&lt;br&gt;Cette formation est à temps plein du lundi au vendredi de 9h à 21h. Pour découvrir le monde du code, vous pourrez faire la première semaine gratuitement puisqu'elle est ouverte à tous sans sélection.&lt;br&gt;&lt;br&gt;&lt;br&gt;🍻LA FORMAT DE PRESENTATION🍻&lt;br&gt;30 minutes de présentation et 1h de questions / réponses conviviales.&lt;br&gt;&lt;br&gt;💜COME AS YOU ARE💜&lt;br&gt;Cette présentation est gratuite et ne nécessite pas que vous ameniez votre ordinateur ou tout autre outil de travail.&lt;br&gt;&lt;br&gt;👉PLUS SUR THP👈&lt;br&gt;www.thehackingproject.org&lt;br&gt;bonjour@thehackingproject.org&lt;br&gt;&lt;br&gt;https://www.facebook.com/events/621479818275699/</t>
  </si>
  <si>
    <t>https://www.google.com/calendar/event?eid=Xzc0cGo2YzlwNWtwajBlMWc3NHIzOGRpMGM1bzZpYmprZDVtbWFiamNmNCBnNzMwcjEyaW5wZW1rNWhrbnJvZm1rMTNob0Bn&amp;ctz=Europe/Brussels</t>
  </si>
  <si>
    <t>June Brussels * Global Woman Club Breakfast</t>
  </si>
  <si>
    <t>Aloft Brussels Schuman</t>
  </si>
  <si>
    <t>Get invites for events in your city.&lt;br&gt;Follow at:&lt;br&gt;https://www.startupeventslist.com/z/subscribe.html&lt;br&gt;&lt;br&gt;This is your invitation to come and discover a new way of networking, for women with a Passion for Success!&lt;br&gt;----&lt;br&gt;🔸What makes this business community unique? 🔸&lt;br&gt;Come and discover why so many other women have decided to join the Global Woman Club, already in 25+ cities across the world - in Europe, Africa, the US... 🌏&lt;br&gt;&lt;br&gt;✅ Members end up working and collaborating together&lt;br&gt;✅ New members joining us every single month in the +25 cities across the world&lt;br&gt;✅ An International group opens your its doors - We have members from all nationalities! &lt;br&gt;&lt;br&gt;▶️ Book your ticket and join us - We can't wait to meet you!&lt;br&gt;https://www.eventbrite.com/e/global-woman-club-brussels-business-networking-breakfast-may-tickets-54250677236&lt;br&gt;&lt;br&gt;https://www.facebook.com/events/409215839662070/</t>
  </si>
  <si>
    <t>https://www.google.com/calendar/event?eid=Xzc0cGo2YzlwNWtwajBlMWc3NHIzOGRxMGM1bzZpYmprZDVtbWFiamNmNCBnNzMwcjEyaW5wZW1rNWhrbnJvZm1rMTNob0Bn&amp;ctz=Europe/Brussels</t>
  </si>
  <si>
    <t>Africa-EU Business Meetings</t>
  </si>
  <si>
    <t>Steigenberger Wiltcher’s Hotel Brussels</t>
  </si>
  <si>
    <t>Get invites for events in your city.&lt;br&gt;Follow at:&lt;br&gt;https://www.startupeventslist.com/z/subscribe.html&lt;br&gt;&lt;br&gt;AFRICA-EU BUSINESS MEETINGS se veut être le lieu de rencontre chaleureux où les entreprises (privées comme publiques) peuvent échanger et identifier des partenaires commerciaux et stratégiques. Un événement d’une dimension exceptionnelle, offrant des opportunités d’affaires uniques et un carnet d’adresses diversifié.&lt;br&gt;&lt;br&gt;https://www.facebook.com/events/1069706673215331/</t>
  </si>
  <si>
    <t>https://www.google.com/calendar/event?eid=Xzc0cGo2YzlwNWtwajBlMWc3NHIzYWNhMGM1bzZpYmprZDVtbWFiamNmNCBnNzMwcjEyaW5wZW1rNWhrbnJvZm1rMTNob0Bn&amp;ctz=Europe/Brussels</t>
  </si>
  <si>
    <t>Sales DNA©: Comment augmenter vos ventes même si ne savez pas comment vous y prendre</t>
  </si>
  <si>
    <t>Avenue Louise 500, 1050 Brussel</t>
  </si>
  <si>
    <t>Get invites for events in your city.&lt;br&gt;Follow at:&lt;br&gt;https://www.startupeventslist.com/z/subscribe.html&lt;br&gt;&lt;br&gt;Vous voulez augmenter vos ventes? Vous ne savez pas comment vous y prendre?&lt;br&gt;Commencez par vous libérer des stéréotypes sur la vente: c’est un fait, beaucoup d’entre nous n’osent pas mettre en avant leur talent et leur projet et font faces à leurs grandes difficultés face au besoin de vendre.&lt;br&gt;Rien d'insurmontable si vous apprenez les bases de la vente avec une méthode simple et efficace.&lt;br&gt;Formez vous à la méthode Sales DNA© conçue pour franchir des tabous et barrières multiples qui vous empêchent d’atteindre vos objectifs professionnels.&lt;br&gt;Sales DNA© c’est plus qu’une philosophie, c’est un outil de motivation capable de vous donner des astuces concrètes pour enfin prendre plaisir dans la réalisation d’une démarche commercial.&lt;br&gt;Notre formateur: Vincent Mefflet. &lt;br&gt;&lt;br&gt;&lt;br&gt;https://www.facebook.com/events/828668487493811/</t>
  </si>
  <si>
    <t>https://www.google.com/calendar/event?eid=Xzc0cGo2YzlwNWtwajBlMWc3NHIzYWNpMGM1bzZpYmprZDVtbWFiamNmNCBnNzMwcjEyaW5wZW1rNWhrbnJvZm1rMTNob0Bn&amp;ctz=Europe/Brussels</t>
  </si>
  <si>
    <t>UX Foundation training Brussels June 2019</t>
  </si>
  <si>
    <t>Science14 Brussels</t>
  </si>
  <si>
    <t>Get invites for events in your city.&lt;br&gt;Follow at:&lt;br&gt;https://www.startupeventslist.com/z/subscribe.html&lt;br&gt;&lt;br&g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447826552620414/?event_time_id=447826565953746</t>
  </si>
  <si>
    <t>https://www.google.com/calendar/event?eid=Xzc0cGo2YzlwNWtwajBlMWc3NHIzYWNxMGM1bzZpYmprZDVtbWFiamNmNCBnNzMwcjEyaW5wZW1rNWhrbnJvZm1rMTNob0Bn&amp;ctz=Europe/Brussels</t>
  </si>
  <si>
    <t>Tech Tuesday @The Space: Intelligent networks</t>
  </si>
  <si>
    <t>TheSpace.eu</t>
  </si>
  <si>
    <t>Get invites for events in your city.&lt;br&gt;Follow at:&lt;br&gt;https://www.startupeventslist.com/z/subscribe.html&lt;br&gt;&lt;br&gt;In this session, Hypervectra will talk about how intelligent networks can help bridge the gap between the digital and the physical world by providing new ways to engage customers, patients and employees alike, while creating business opportunities through the collection of real data.&lt;br&gt;&lt;br&gt;This Tech Tuesday will focus on how emerging technologies can help deliver personalised, stress-free shopping experiences to customers using a case study centred on the retail sector. Hypervectra will also show how intelligent networks can streamline facility management and ultimately improve users’ experience in different types of venues and buildings, including hospitals.&lt;br&gt;&lt;br&gt;About Tech Tuesdays&lt;br&gt;&lt;br&gt;Tech Tuesdays are a chance to experience innovation for European citizens first-hand at The Space through presentations from cutting-edge entrepreneurs and prototype showcases.&lt;br&gt;&lt;br&gt;Sessions last about 1 hour and are focused on a particular project, technology or theme, followed by plenty of time to ask questions and network.&lt;br&gt;&lt;br&gt;https://www.facebook.com/events/631694703965754/</t>
  </si>
  <si>
    <t>06/24/2019 07:02:41.000Z</t>
  </si>
  <si>
    <t>https://www.google.com/calendar/event?eid=Xzc0cGo2YzlwNWtwajBkMW02Y3JqZ2RhMGM1bzZpYmprZDVtbWFiamNmNCBnNzMwcjEyaW5wZW1rNWhrbnJvZm1rMTNob0Bn&amp;ctz=Europe/Brussels</t>
  </si>
  <si>
    <t>Soirée de clôture Extrapreneurs 3° cohorte</t>
  </si>
  <si>
    <t>The Nestwork</t>
  </si>
  <si>
    <t>Get invites for events in your city.&lt;br&gt;Follow at:&lt;br&gt;https://www.startupeventslist.com/z/subscribe.html&lt;br&gt;&lt;br&gt;Après 3 mois de formation -action en économie systémique et d'aventure entrepreneuriale, venez découvrir les projets et perspectives de nos Extrapreneurs ! &lt;br&gt;Laissez vous tenter par une présentation inspirante de projets porteurs de sens, par une ambiance chaleureuse et de belles rencontres ! &lt;br&gt;&lt;br&gt;https://www.facebook.com/events/2332799436965389/</t>
  </si>
  <si>
    <t>https://www.google.com/calendar/event?eid=Xzc0cGo2YzlwNWtwajBlMWc3NHIzMmUyMGM1bzZpYmprZDVtbWFiamNmNCBnNzMwcjEyaW5wZW1rNWhrbnJvZm1rMTNob0Bn&amp;ctz=Europe/Brussels</t>
  </si>
  <si>
    <t>Transforma bxl @ Loi</t>
  </si>
  <si>
    <t>Get invites for events in your city.&lt;br&gt;Follow at:&lt;br&gt;https://www.startupeventslist.com/z/subscribe.html&lt;br&gt;&lt;br&gt;Leading organizational change is tough and complex. We will unveil 7 major pitfalls and how to overcome them.&lt;br&gt;&lt;br&gt;The event is free, but registration is mandatory. Light snacks &amp; drinks will be provided.&lt;br&gt;&lt;br&gt;• Why you should join&lt;br&gt;&lt;br&gt;This event will tackle change management from a different perspective. We are NOT giving the floor to a change management consultant. We will NOT lecture you or reveal holy truth set in stone.&lt;br&gt;&lt;br&gt;We are glad to welcome Julia Dubois, currently Chief Operating Officer at Tenforce. Julia went through a re-organization as an employee, she has driven change at team/department level and she ended up engineering a complete and successful re-organization of her company. It was not perfect and it was certainly not easy.&lt;br&gt;&lt;br&gt;Join us to make the most of Julia's hands-on experience. She has seen most (if not everything!) of what can go wrong when leading change, and she will gladly share with you 7 keys points that will spare you some sweat and blood for sure.&lt;br&gt;&lt;br&gt;• About the TeamPitfalls® Speaker series&lt;br&gt;&lt;br&gt;We believe in the power of teams. That is why we focus on building a community of people who have dedicated their time and effort to build and support great teams. We know how hard it can be. We have also experienced more than once that things will go wrong in any given situation if you give them a chance to.&lt;br&gt;&lt;br&gt;What if in a few areas, we could spare you the pain?&lt;br&gt;&lt;br&gt;That's our goal with this brand new TeamPitfalls® Speaker series. In every session, a speaker will share his hands-on experience to guide you through common pitfalls regarding different topics ranging from organizational to technical issues.&lt;br&gt;&lt;br&gt;• Are you our next speaker?&lt;br&gt;&lt;br&gt;You would like to sponsor and get visibility in front of our group?&lt;br&gt;&lt;br&gt;Shoot us an email: vincent@teampitfalls.com&lt;br&gt;&lt;br&gt;We look forward to meeting you!&lt;br&gt;Your hosts Vincent &amp; Max&lt;br&gt;&lt;br&gt;https://www.facebook.com/events/323268421938451/</t>
  </si>
  <si>
    <t>https://www.google.com/calendar/event?eid=Xzc0cGo2YzlwNWtwajBlMWc3NHIzMmVhMGM1bzZpYmprZDVtbWFiamNmNCBnNzMwcjEyaW5wZW1rNWhrbnJvZm1rMTNob0Bn&amp;ctz=Europe/Brussels</t>
  </si>
  <si>
    <t>MariaDB Roadshow in Brussels</t>
  </si>
  <si>
    <t>Mercure Brussels Centre Midi</t>
  </si>
  <si>
    <t>Get invites for events in your city.&lt;br&gt;Follow at:&lt;br&gt;https://www.startupeventslist.com/z/subscribe.html&lt;br&gt;&lt;br&gt;MariaDB is hosting a free roadshow event to introduce our latest open source database solutions like MariaDB Platform X3. With new enterprise features and expanding Kubernetes support, as well as DBaaS and machine learning initiatives, now is the time to learn more about MariaDB and where it’s going.&lt;br&gt;&lt;br&gt;https://www.facebook.com/events/750587348668156/</t>
  </si>
  <si>
    <t>https://www.google.com/calendar/event?eid=Xzc0cGo2YzlwNWtwajBlMWc3NHIzNGMyMGM1bzZpYmprZDVtbWFiamNmNCBnNzMwcjEyaW5wZW1rNWhrbnJvZm1rMTNob0Bn&amp;ctz=Europe/Brussels</t>
  </si>
  <si>
    <t>Comment créer un réseau à partir de zéro via le digital ?</t>
  </si>
  <si>
    <t>Get invites for events in your city.&lt;br&gt;Follow at:&lt;br&gt;https://www.startupeventslist.com/z/subscribe.html&lt;br&gt;&lt;br&gt;Le calendrier digital  pour sa deuxième édition : Comment créer un réseau à partir de zéro via le digital ? '&lt;br&gt;&lt;br&gt;https://l.facebook.com/l.php?u=https%3A%2F%2Fwww.eventbrite.fr%2Fe%2Fbillets-comment-creer-un-reseau-a-partir-de-zero-via-le-digital-le-calendrier-digital-59163654082%3Ffbclid%3DIwAR0WnbzforRNjnHw98DAE2gNPK4-uU5SKt8ZZBg2gy7PRGWvjAmm9FLxHFg&amp;h=AT0BuIOa-qEKtTNP6XTBbNOyFUkKQ401VqCBbe5APJ5N25iBQUdmbf7YxLnra6O-m5iVKNM3YYbg5xTt7F3gCNxq9C2FY8wq9Gjg8VCxoEsHQ6VrFpJl_jp9uqo852gDHGcr-rsoorY&lt;br&gt;&lt;br&gt; ▬▬▬▬▬▬▬▬▬▬▬ INFOS PRATIQUES ▬▬▬▬▬▬▬▬&lt;br&gt;&lt;br&gt;Date : le mardi 25 juin de 09.00 à 12.00&lt;br&gt;&lt;br&gt;Lieu : Google Digital Atelier, BeCentral, Cantersteen 10, en plein coeur de la Gare Centrale (accès facile en train et Interparking à proximité)&lt;br&gt;&lt;br&gt;Programme: &lt;br&gt;&lt;br&gt;09.00 - 09.30 : Accueil des invitées.&lt;br&gt;&lt;br&gt;09.30 - 09.40 : Mot d'accueil par Doa Majouli 'Comment j'ai créé Miss Marketing uniquement avec les réseaux sociaux ? '&lt;br&gt;&lt;br&gt;09.40 - 10.00 : Intervenante 1 : Maha Karim-Hosselet ' 3 clés pour une communication réussie sur Facebook ' &lt;br&gt;&lt;br&gt;&lt;br&gt;10.00 -10.20 : Intervenante 2 : Alexa Kawalczyk  ' Comment convertir des prospects en clients via son site internet ? ' &lt;br&gt;&lt;br&gt;10.20 - 10.40 : Intervenante 3 : Valentine Helsmoortel 'Comment créer un lien avec ses abonnés grâce à l’emailing ? (Et les faire devenir des clients )'&lt;br&gt;&lt;br&gt;10.40 - 11.00 : Intervenante 4 : Aurélie da Clara  ' Comment utiliser la puissance d'Instagram pour y trouver plus de 80% de sa clientèle ? '  &lt;br&gt;&lt;br&gt;11.00 - 11.20 : Intervenante 4 : Murielle Eyletters  'L'importance des réseaux féminins'.&lt;br&gt;&lt;br&gt;11.30 - 12.00 : Clôture par Doa Majouli et networking.&lt;br&gt;&lt;br&gt;https://l.facebook.com/l.php?u=https%3A%2F%2Fwww.eventbrite.fr%2Fe%2Fbillets-comment-creer-un-reseau-a-partir-de-zero-via-le-digital-le-calendrier-digital-59163654082%3Ffbclid%3DIwAR0WnbzforRNjnHw98DAE2gNPK4-uU5SKt8ZZBg2gy7PRGWvjAmm9FLxHFg&amp;h=AT0BuIOa-qEKtTNP6XTBbNOyFUkKQ401VqCBbe5APJ5N25iBQUdmbf7YxLnra6O-m5iVKNM3YYbg5xTt7F3gCNxq9C2FY8wq9Gjg8VCxoEsHQ6VrFpJl_jp9uqo852gDHGcr-rsoorY&lt;br&gt;&lt;br&gt;Miss Marketing Magazine est un magazine qui met en lumière les compétences féminines via différents canaux de diffusion : web tv, web radio, articles, magazine... C'est le premier magazine de communication et de marketing digital pour les femmes entrepreneures. &lt;br&gt;&lt;br&gt;Doa Majouli, architecte d'idées, fondatrice du Magazine Miss Marketing et lauréate du prix Femmes Chefs d'Entreprises de Belgique catégorie 'Jeune Pousse'. &lt;br&gt;&lt;br&gt;https://www.facebook.com/events/323754158331671/</t>
  </si>
  <si>
    <t>https://www.google.com/calendar/event?eid=Xzc0cGo2YzlwNWtwajBlMWc3NHIzNGNhMGM1bzZpYmprZDVtbWFiamNmNCBnNzMwcjEyaW5wZW1rNWhrbnJvZm1rMTNob0Bn&amp;ctz=Europe/Brussels</t>
  </si>
  <si>
    <t>Les nouvelles technologies, partenaires du handicap visuel</t>
  </si>
  <si>
    <t>Get invites for events in your city.&lt;br&gt;Follow at:&lt;br&gt;https://www.startupeventslist.com/z/subscribe.html&lt;br&gt;&lt;br&gt;Google Atelier Digital est ravi d'accueillir la Fondation I See pour vous faire découvrir les options d’accessibilité des smartphones, ordinateurs ou montres connectées.&lt;br&gt;&lt;br&gt;Vincent Leone, formateur aux nouvelles technologies pour la Fondation I See et déficient visuel, vous racontera comment il est tombé dans le monde du numérique et de quelle manière il les utilise. Un appareil considéré par certains comme un gadget peut en réalité augmenter considérablement l’autonomie des personnes aveugles et malvoyantes.&lt;br&gt;&lt;br&gt;Vincent abordera également sa vie quotidienne, il vous parlera de Pim’s, son chien-guide, et répondre à toutes vos questions concernant la déficience visuelle ou l'apport des nouvelles technologies !&lt;br&gt;&lt;br&gt;Inscriptions via notre site web : bit.ly/iseexgoogle&lt;br&gt;&lt;br&gt;https://www.facebook.com/events/446268316151659/</t>
  </si>
  <si>
    <t>https://www.google.com/calendar/event?eid=Xzc0cGo2YzlwNWtwajBlMWc3NHIzNGNxMGM1bzZpYmprZDVtbWFiamNmNCBnNzMwcjEyaW5wZW1rNWhrbnJvZm1rMTNob0Bn&amp;ctz=Europe/Brussels</t>
  </si>
  <si>
    <t>Workshop Data science &amp; Machine Learning with Neo4j - Brussels</t>
  </si>
  <si>
    <t>US Embassy Brussels</t>
  </si>
  <si>
    <t>Get invites for events in your city.&lt;br&gt;Follow at:&lt;br&gt;https://www.startupeventslist.com/z/subscribe.html&lt;br&gt;&lt;br&gt;&lt;br&gt;Workshop Name: Data science &amp; Machine Learning with Neo4j. Graph algorithms, python data science tools.&lt;br&gt;&lt;br&gt;&lt;br&gt;&lt;br&gt;&lt;br&gt;&lt;br&gt;&lt;br&gt;&lt;br&gt;Duration:  4-hours 1/2 day&lt;br&gt;&lt;br&gt;Skill Level: Intermediate&lt;br&gt;&lt;br&gt;Delivery Type: Classroom delivery with instructor&lt;br&gt;&lt;br&gt; &lt;br&gt;&lt;br&gt;&lt;br&gt;Audience&lt;br&gt;&lt;br&gt;&lt;br&gt;Developers, DBAs, Business Analysts,  Data Scientists and students.&lt;br&gt;&lt;br&gt;  &lt;br&gt;&lt;br&gt;Prerequisites&lt;br&gt;&lt;br&gt;&lt;br&gt;You will need some familiarity with Neo4j, and the Cypher language in particular. The material from the Neo4j Basics Workshop or the online Introduction to Neo4j Training should be sufficient knowledge to understand this workshop.&lt;br&gt;&lt;br&gt; &lt;br&gt;&lt;br&gt;Workshop Description&lt;br&gt;&lt;br&gt; &lt;br&gt;&lt;br&gt;Although Neo4j is often used by application developers, there's a growing trend of data scientists using graphs to help with their work.&lt;br&gt;&lt;br&gt;In this session, we'll look at how to combine Neo4j and the Cypher query language with the Python data science stack including libraries such as Pandas and matplotlib.&lt;br&gt;&lt;br&gt;We'll look at how to do exploratory data analysis as well as find insights into networked datasets using the newly released graph algorithms package through the use of hands-on tutorials.&lt;br&gt;&lt;br&gt; &lt;br&gt;&lt;br&gt;Technical requirements&lt;br&gt;&lt;br&gt;You will need your own laptop. Please download and install Neo4j and Python prior to the session. You can find the latest version of Neo4j on neo4j.com/download.&lt;br&gt;&lt;br&gt; &lt;br&gt;&lt;br&gt;Lunch is not provided.&lt;br&gt;&lt;br&gt;&lt;br&gt;Please note the number of seats is limited, please let us if you finally can't make it.&lt;br&gt;&lt;br&gt;&lt;br&gt;&lt;br&gt;&lt;br&gt; &lt;br&gt;&lt;br&gt;Instructor&lt;br&gt;&lt;br&gt; &lt;br&gt;&lt;br&gt;&lt;br&gt;&lt;br&gt;&lt;br&gt;&lt;br&gt;&lt;br&gt;Tom Geudens - Neo4j&lt;br&gt;&lt;br&gt;At the age of 15, Tom Geudens' parents gave him a choice. Either become a baker or go into IT. That Christmas, Santa brought a MSX home-computer and the choice was made. At twenty and with a Bachelor in IT under his belt, he joined the IT department of Colruyt, a Belgian retailer specialized in 'Lowest Price' and doing this through automation. He recently set up his own IT consultancy company, Elephant Bird Consulting and has worked with technologies from PL/1 through HPUX and Linux, and battled distributed applications development and configuration management issues. He currently is a field engineer for Neo4j and find his old skills with network databases (IDMS) back in big demand. Twitter: @tomgeudens&lt;br&gt;&lt;br&gt;&lt;br&gt;&lt;br&gt;&lt;br&gt;Where can I contact the organizer with any questions?&lt;br&gt;&lt;br&gt;For any questions about the event, e-mail emeaevents@neo4j.com&lt;br&gt;&lt;br&gt; &lt;br&gt;&lt;br&gt;Where can I contact the organizer with any questions?&lt;br&gt;&lt;br&gt;For any questions about the event, e-mail emeaevents@neo4j.com&lt;br&gt;&lt;br&gt;&lt;br&gt;&lt;br&gt;&lt;br&gt;&lt;br&gt;https://www.facebook.com/events/228695931389278/</t>
  </si>
  <si>
    <t>https://www.google.com/calendar/event?eid=Xzc0cGo2YzlwNWtwajBlMWc3NHIzNGQyMGM1bzZpYmprZDVtbWFiamNmNCBnNzMwcjEyaW5wZW1rNWhrbnJvZm1rMTNob0Bn&amp;ctz=Europe/Brussels</t>
  </si>
  <si>
    <t>Networking thématique - Blockchain : Du mythe à la réalité</t>
  </si>
  <si>
    <t>Get invites for events in your city.&lt;br&gt;Follow at:&lt;br&gt;https://www.startupeventslist.com/z/subscribe.html&lt;br&gt;&lt;br&gt;Quand on parle de Blockchain aujourd’hui, on pense immédiatement à Bitcoins et cryptomonnaie.&lt;br&gt;&lt;br&gt;Ce ne sont qu’une infime partie de ce que représente le concept de Blockchain.  En effet, Blockchain va révolutionner le monde des transactions en les facilitant d’un côté mais également en assurant leur intégrité et leur légitimité&lt;br&gt;&lt;br&gt;Certaines entreprises ont entamé le changement et implémentent Blockchain dans certains processus d’entreprise&lt;br&gt;&lt;br&gt;Et vous ?&lt;br&gt;&lt;br&gt;Jonathan Gross vous immergera dans le monde du blockchain et abordera les sujets suivants tout au long de la rencontre :&lt;br&gt;&lt;br&gt;�Qu’est-ce qu’une Blockchain ?&lt;br&gt;�Les différents types de blockchains et à quoi elles servent ?&lt;br&gt;�Quels processus peuvent être améliorés avec une blockchain ?&lt;br&gt;�Lancer une initiative blockchain dans votre entreprise&lt;br&gt;�Q&amp;A / Discussion&lt;br&gt;&lt;br&gt;&lt;br&gt;&lt;br&gt;&lt;br&gt;&lt;br&gt;Jonathan Gross&lt;br&gt;Ingénieur civil de formation, dispose d’un Master en Cryptocurrency/blockchain et est expert Blockchain pour Micropole&lt;br&gt;&lt;br&gt;&lt;br&gt;https://www.facebook.com/events/1106605696186089/</t>
  </si>
  <si>
    <t>https://www.google.com/calendar/event?eid=Xzc0cGo2YzlwNWtwajBlMWc3NHIzNGVhMGM1bzZpYmprZDVtbWFiamNmNCBnNzMwcjEyaW5wZW1rNWhrbnJvZm1rMTNob0Bn&amp;ctz=Europe/Brussels</t>
  </si>
  <si>
    <t>Enterprise Service Management in 2019</t>
  </si>
  <si>
    <t>Get invites for events in your city.&lt;br&gt;Follow at:&lt;br&gt;https://www.startupeventslist.com/z/subscribe.html&lt;br&gt;&lt;br&gt;How new IT service management practices solve old problems? Or don't..&lt;br&gt;&lt;br&gt;https://www.facebook.com/events/944670119201430/</t>
  </si>
  <si>
    <t>https://www.google.com/calendar/event?eid=Xzc0cGo2YzlwNWtwajBlMWc3NHIzNmMyMGM1bzZpYmprZDVtbWFiamNmNCBnNzMwcjEyaW5wZW1rNWhrbnJvZm1rMTNob0Bn&amp;ctz=Europe/Brussels</t>
  </si>
  <si>
    <t>Freelance Business Night</t>
  </si>
  <si>
    <t>ViaVia Café :: Brussels</t>
  </si>
  <si>
    <t>Get invites for events in your city.&lt;br&gt;Follow at:&lt;br&gt;https://www.startupeventslist.com/z/subscribe.html&lt;br&gt;&lt;br&gt;Come and celebrate summer ⛱️🌞🌞🌞and Freelance Business Night 💻over a drink 🍹(at own cost) with fellow freelancers 👯👯👯.&lt;br&gt;&lt;br&gt;🎟️ FREE, but registration required. Limited space available!&lt;br&gt;&lt;br&gt;https://www.facebook.com/events/479050026236422/</t>
  </si>
  <si>
    <t>https://www.google.com/calendar/event?eid=Xzc0cGo2YzlwNWtwajBlMWc3NHIzNmNpMGM1bzZpYmprZDVtbWFiamNmNCBnNzMwcjEyaW5wZW1rNWhrbnJvZm1rMTNob0Bn&amp;ctz=Europe/Brussels</t>
  </si>
  <si>
    <t>Smart Cities Innovating Sustainably</t>
  </si>
  <si>
    <t>European BIC Network (EBN)</t>
  </si>
  <si>
    <t>Get invites for events in your city.&lt;br&gt;Follow at:&lt;br&gt;https://www.startupeventslist.com/z/subscribe.html&lt;br&gt;&lt;br&gt;The European BIC Network (EBN) is organising the next edition of its TechCamp in Toulon (France) in partnership with EU|BIC Toulon var Technologies on 27-28 June 2019. The TechCamp is the main EBN technical event where incubation and acceleration practitioners from EU|BICs all over Europe and beyond come together for mutual learning, experience exchange and enhancement of technical know-how.&lt;br&gt;This year the focus of the TechCamp is on smart cities innovating in a more sustainable way, in line with the European Commission priorities of making a greener Europe and the United Nations Sustainable Development Goals. EBN wants to know how digital technologies are affecting our lives and will help business to improve their services supporting cities towards an ecologic transition to digital transformation and urbanism that have been implemented in experimental territories.&lt;br&gt;&lt;br&gt;https://www.facebook.com/events/2291629554497790/</t>
  </si>
  <si>
    <t>https://www.google.com/calendar/event?eid=Xzc0cGo2YzlwNWtwajBlMWc3NHIzNmNxMGM1bzZpYmprZDVtbWFiamNmNCBnNzMwcjEyaW5wZW1rNWhrbnJvZm1rMTNob0Bn&amp;ctz=Europe/Brussels</t>
  </si>
  <si>
    <t>Engineering Week Forum – Expo 24-28 June, 2019 Armenia</t>
  </si>
  <si>
    <t>Trade Representative of the Republic of Armenia to the EU</t>
  </si>
  <si>
    <t>Get invites for events in your city.&lt;br&gt;Follow at:&lt;br&gt;https://www.startupeventslist.com/z/subscribe.html&lt;br&gt;&lt;br&gt;“Engineering Week” Forum – Expo&lt;br&gt;Engineering Solutions in Advanced Industrial Applications&lt;br&gt;The Government of Armenia, the Enterprise Incubator Foundation  and the Engineering Association together with private partners are organizing “Engineering Week Armenia” between June 24-28, 2019 in Yerevan and Vanadzor. The Engineering Week will combine technical workshops, seminars, forums and exhibitions with an interesting cultural program to explore Armenia with its full capacity!&lt;br&gt;&lt;br&gt;The latest developments in dynamic and fast-growing industries, such as Automotive, Wireless Communication, 5G, Semiconductor, Industrial IOT, mmWave RF Systems, Data Science and Machine Learning will be introduced to the participants with the goal to build cross-country collaborations. The worldwide attendees will have the opportunity to participate in the closing Expo where face to face discussions with the Armenian businesses can open ways for establishment of joint projects and initiatives.  &lt;br&gt;&lt;br&gt;The “Engineering Week” will include the following topics:&lt;br&gt;- Design &amp; Test of Active Safety Systems, Autonomous and Electric Vehicles, Trends in the Automotive Industry&lt;br&gt;- Modern testing systems for complex integrated circuits and RF MCU’s &lt;br&gt;- Current trends in 5G Integrated circuits, testing problems and challenges&lt;br&gt;- Design of Prototyping Platforms for 5G Wireless Communications&lt;br&gt;- Design of SDR systems in Open Source (GNU Radio, RFNoC) and LabVIEW environments&lt;br&gt;- Design &amp; Development of Radio Frequency Systems&lt;br&gt;- Industrial IOT&lt;br&gt;- Data Science and Machine Learning in Engineering Applications&lt;br&gt;- Education &amp; Research Labs and Prototyping Platforms&lt;br&gt;&lt;br&gt;We are cordially inviting you to be a part of the important initiative in beautiful Armenia towards the Government strategy to strengthen high-tech worldwide partnerships.&lt;br&gt;&lt;br&gt;For registration and inquires please contact to Enterprise Incubator Foundation&lt;br&gt;The contact details of which are:&lt;br&gt;&lt;br&gt;Name	Amalya Yeghoyan&lt;br&gt;Position	Project Manager: Business Development Projects&lt;br&gt;Email	Amalya.yeghoyan@eif.am &lt;br&gt;Tel.	+37455750909&lt;br&gt;&lt;br&gt;For more information please contact to Mr. Varos Simonyan, Trade Representative of the Republic of Armenia to the EU. &lt;br&gt;The contact details of which are:&lt;br&gt;&lt;br&gt;Name	Mr. Varos Simonyan&lt;br&gt;Position	Trade Representative of the Republic Armenia to the EU&lt;br&gt;Email	Varos.simonyan@armeniamission.eu &lt;br&gt;Tel./Mob.	+32491528800, +3223484407&lt;br&gt;&lt;br&gt;https://www.facebook.com/events/2392310481001923/</t>
  </si>
  <si>
    <t>https://www.google.com/calendar/event?eid=Xzc0cGo2YzlwNWtwajBlMWc3NHIzNmQyMGM1bzZpYmprZDVtbWFiamNmNCBnNzMwcjEyaW5wZW1rNWhrbnJvZm1rMTNob0Bn&amp;ctz=Europe/Brussels</t>
  </si>
  <si>
    <t>HackCamp Beginner React: Build a HackFlix Application</t>
  </si>
  <si>
    <t>Hackages</t>
  </si>
  <si>
    <t>Get invites for events in your city.&lt;br&gt;Follow at:&lt;br&gt;https://www.startupeventslist.com/z/subscribe.html&lt;br&gt;&lt;br&gt;React is a declarative, efficient and flexible JavaScript library to build user interfaces created by Facebook a few years ago, and widely implemented ever since. In this training, you will learn how to think in React, discover and apply concepts such as React App CLI, State and Props and Redux.&lt;br&gt;&lt;br&gt;➡️ Training Overview&lt;br&gt;&lt;br&gt;During the first part of the workshop, we'll explain the basics of React and you’ll work and launch a fully featured, production ready video streaming site - HackFlix - to put into practice the different covered topics. We will also cover best practices for state management, error handling, headless components, side effects and more.&lt;br&gt;&lt;br&gt;➡️  The challenge:&lt;br&gt;&lt;br&gt;HackFlix is a video streaming website serving 148 million users. However, the evil CEO - Jeff Hackos- of their competitor Hackazon Prime has hired some frontend developers to destroy the HackFlix React application. HackFlix’ CEO Reid Hacking is calling you to fix it. Join this training to stop Jeff Hackos from completing his evil plans.&lt;br&gt;&lt;br&gt;➡️ Who is up for this HackCamp?&lt;br&gt;&lt;br&gt;Software engineers, developers and designers who want to get started with and build robust single page applications with React and Redux.&lt;br&gt;&lt;br&gt;➡️ What is the required knowledge to join this course?&lt;br&gt;&lt;br&gt;You need to be comfortable writing JavaScript. You need to know what is the spread/rest operator, how to deal with async programming (typically fetching data from a server using Promises). The concept of this in JavaScript should not scare you. No prior React experience is required. Git knowledge is not required. Participants should be comfortable following the training in English.&lt;br&gt;&lt;br&gt;➡️ What do you receive after the training?&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Participants become part of a fast-growing community of developers and will be informed of upcoming community events.&lt;br&gt;&lt;br&gt;&lt;br&gt;https://www.facebook.com/events/1954907511280569/?event_time_id=1958094914295162</t>
  </si>
  <si>
    <t>https://www.google.com/calendar/event?eid=Xzc0cGo2YzlwNWtwajBlMWc3NHIzNmRhMGM1bzZpYmprZDVtbWFiamNmNCBnNzMwcjEyaW5wZW1rNWhrbnJvZm1rMTNob0Bn&amp;ctz=Europe/Brussels</t>
  </si>
  <si>
    <t>Startup Jobfair [ June edition ]</t>
  </si>
  <si>
    <t>Get invites for events in your city.&lt;br&gt;Follow at:&lt;br&gt;https://www.startupeventslist.com/z/subscribe.html&lt;br&gt;&lt;br&gt;🚀 EN.&lt;br&gt;Have you always dreamt about working in a startup environment? Are you looking for a dynamic and rewarding job? Or are you simply looking for new opportunities in your professional career?&lt;br&gt;If you think you are adventurous enough to say yes to one of these questions , you are at the right spot!&lt;br&gt;On 26/06 Startup Factory, Skillsfactory &amp; BeStarter are organising an amazing Job Fair at Google Digitaal Atelier / Atelier Digital. It will be a unique and privileged opportunity to meet incredible, expanding startups. A speed dating will be organised allowing you to meet the entrepreneurs.&lt;br&gt;&lt;br&gt;🚀 NL.&lt;br&gt;Heb je er altijd van gedroomd in een startup-omgeving te werken? Zoek je een dynamische en motiverende job? Of ben je juist op zoek naar nieuwe uitdagingen in je carrière?&lt;br&gt;Als jij avontuurlijk genoeg bent om één van die vragen met 'ja' te beantwoorden, ben je zonder twijfel aan het juiste adres!&lt;br&gt;Op 26/06 organiseren Startup Factory, Skillsfactory &amp; BeStarter een boeiende jobbeurs in Google Digitaal Atelier / Atelier Digital. Het is een unieke kans om kennis te maken met geweldige en beloftevolle startups. Aan de hand van een speed date kan je kennismaken met onze projecten en in discussie treden met de betrokken ondernemers.&lt;br&gt;&lt;br&gt;🚀 FR.&lt;br&gt;Tu as toujours rêvé de travailler dans une startup ? Tu recherches un job dynamique et enrichissant ? Ou tu es simplement à la recherche de nouvelles opportunités.&lt;br&gt;Si tu réponds oui à au moins une de ces questions, alors tu es au bon endroit !&lt;br&gt;Le 26/06, Startup Factory, Skillsfactory &amp; BeStarter organisent une Job fair à Google Digitaal Atelier / Atelier Digital. Cet évènement sera une occasion unique et privilégiée de rencontrer une dizaine de startups en pleine expansion. Un 'speed dating' sera mis en place afin de pouvoir rencontrer et discuter avec l'ensemble des startups présentes.&lt;br&gt;&lt;br&gt;They will be there : &lt;br&gt;Pricing Pact&lt;br&gt;SlashKernel&lt;br&gt;Safome&lt;br&gt;Tyro&lt;br&gt;Wemanity&lt;br&gt;Colive&lt;br&gt;Carjo&lt;br&gt;Efluenz&lt;br&gt;Utopix&lt;br&gt;DataFactory.it&lt;br&gt;Whelp - Computerhulp aan huis&lt;br&gt;Blook.be&lt;br&gt;&lt;br&gt;We are looking for :&lt;br&gt;- Sales&lt;br&gt;- Marketing&lt;br&gt;- Developers&lt;br&gt;- Operations&lt;br&gt;- Data Science&lt;br&gt;- Design&lt;br&gt;- Other&lt;br&gt;&lt;br&gt;Haven't booked your tickets yet ? Sign up here for free : https://www.eventbrite.be/e/startup-jobfair-june-2019-tickets-61577248207&lt;br&gt;&lt;br&gt;https://www.facebook.com/events/2662102387142600/</t>
  </si>
  <si>
    <t>https://www.google.com/calendar/event?eid=Xzc0cGo2YzlwNWtwajBlMWc3NHIzNmUyMGM1bzZpYmprZDVtbWFiamNmNCBnNzMwcjEyaW5wZW1rNWhrbnJvZm1rMTNob0Bn&amp;ctz=Europe/Brussels</t>
  </si>
  <si>
    <t>Initiation Raspberry Pi</t>
  </si>
  <si>
    <t>cityfab 1</t>
  </si>
  <si>
    <t>Get invites for events in your city.&lt;br&gt;Follow at:&lt;br&gt;https://www.startupeventslist.com/z/subscribe.html&lt;br&gt;&lt;br&gt;Venez découvrir les multiples possibilités qu’offrent les Raspberry PI  pour son utilisation dans les domaines du multimédia,de  l’imagerie numérique,ou en le connectant à des objets avec l’écosystème IOT (Internet of Things)&lt;br&gt;&lt;br&gt;Inscription via : contact@cityfab1.brussels &lt;br&gt;▬▬▬▬▬▬▬▬▬ &lt;br&gt;&lt;br&gt;Au programme : &lt;br&gt;-	Explication de sa connectique&lt;br&gt;-	Présentation des domaines d’utilisation les plus populaires&lt;br&gt;-	Installation d’un operating system  &lt;br&gt;-	Installation d’applications&lt;br&gt;&lt;br&gt;▬▬▬▬▬▬▬▬▬ &lt;br&gt;Prix : 20€&lt;br&gt;Durée : 2 heures&lt;br&gt;Niveaux : débutant &lt;br&gt;Nombre de participants : 4 &lt;br&gt;&lt;br&gt;cityfab1 se réserve le droit d’annuler une formation si le minimum de 2 participants n’est pas atteint. &lt;br&gt;&lt;br&gt;&lt;br&gt;https://www.facebook.com/events/357459671569902/</t>
  </si>
  <si>
    <t>https://www.google.com/calendar/event?eid=Xzc0cGo2YzlwNWtwajBlMWc3NHIzNmVhMGM1bzZpYmprZDVtbWFiamNmNCBnNzMwcjEyaW5wZW1rNWhrbnJvZm1rMTNob0Bn&amp;ctz=Europe/Brussels</t>
  </si>
  <si>
    <t>The 8th language technology industry summit</t>
  </si>
  <si>
    <t>Get invites for events in your city.&lt;br&gt;Follow at:&lt;br&gt;https://www.startupeventslist.com/z/subscribe.html&lt;br&gt;&lt;br&gt;Beci invites you to The Language Technology Industry Summit, Europe’s major event showcasing the latest developments in multilingual ambient intelligence: speech interaction, deep meaning processing and multilingual communication &amp; cognition. &lt;br&gt;&lt;br&gt;The Summit is the ideal meeting point between technology providers, users &amp; integrators, business leaders, leading-edge developers &amp; researchers, investors &amp; analysts. &lt;br&gt;&lt;br&gt;It is a unique place to learn, exchange, network, forge new partnerships, find new clients and get tuned to the multilingual intelligent future.&lt;br&gt;&lt;br&gt;PARTICIPATION&lt;br&gt;&lt;br&gt;20% de réduction pour les membres de Beci&lt;br&gt;Early bird 650€ HTVA – 330€HTVA for 1 day&lt;br&gt; &lt;br&gt;&lt;br&gt;https://www.facebook.com/events/2740520225989044/</t>
  </si>
  <si>
    <t>https://www.google.com/calendar/event?eid=Xzc0cGo2YzlwNWtwajBlMWc3NHIzOGMyMGM1bzZpYmprZDVtbWFiamNmNCBnNzMwcjEyaW5wZW1rNWhrbnJvZm1rMTNob0Bn&amp;ctz=Europe/Brussels</t>
  </si>
  <si>
    <t>Les composantes d'un branding fort</t>
  </si>
  <si>
    <t>Avenue Louise 500, 1050 Bruxelles</t>
  </si>
  <si>
    <t>Get invites for events in your city.&lt;br&gt;Follow at:&lt;br&gt;https://www.startupeventslist.com/z/subscribe.html&lt;br&gt;&lt;br&gt;Ce workshop aura le plaisir d’accueillir Moira Wrathall. Ce workshop vous initiera au développement de l’identité d’une marque et des composantes d’une marque bien définies ; afin de lui assurer cohérence et force.&lt;br&gt;Le Branding est une stratégie marketing qui vise à promouvoir et à gérer l’image d’une entreprise, d’une marque ou d’un produit.  C’est un processus qui consiste à donner un sens à une entreprise, à des produits ou à des services spécifiques, en créant et en façonnant une marque dans l’esprit des consommateurs.&lt;br&gt;Les éléments qui constituent le Branding vont créer votre identité de marque ; exactement comme pour une personne, vous allez « humaniser » votre marque, lui donner une personnalité. Le processus regroupe l’ensemble des aspects intervenant dans l’image de marque d’une entreprise : la mission, la vision, les valeurs, le ton de voix et les attributs d’abord ; l’identité graphique est ensuite développée avec le logo, la charte graphique et une identité visuelle complète&lt;br&gt;&lt;br&gt;FORMATEUR&lt;br&gt;Moira Wrathall – Marketeer for all (SME)&lt;br&gt; &lt;br&gt;&lt;br&gt;https://www.facebook.com/events/559239617898552/</t>
  </si>
  <si>
    <t>https://www.google.com/calendar/event?eid=Xzc0cGo2YzlwNWtwajBlMWc3NHIzOGUyMGM1bzZpYmprZDVtbWFiamNmNCBnNzMwcjEyaW5wZW1rNWhrbnJvZm1rMTNob0Bn&amp;ctz=Europe/Brussels</t>
  </si>
  <si>
    <t>Tech Jargon Workshop</t>
  </si>
  <si>
    <t>Get invites for events in your city.&lt;br&gt;Follow at:&lt;br&gt;https://www.startupeventslist.com/z/subscribe.html&lt;br&gt;&lt;br&gt;The Tech Jargon Game is a one-day interactive hands-on workshop designed to help participants gain understanding of the main categories within the IT sector and to grasp technical concepts and the relations between them.&lt;br&gt;&lt;br&gt;With the help of a visual card game and lead by a senior software engineer, participants have to find the true meaning of each technical term and how they relate to each other in small teams.&lt;br&gt;&lt;br&gt;The workshop covers in depth the following topics:&lt;br&gt;&lt;br&gt;✔️Programming languages and frameworks&lt;br&gt;✔️Front end and back end technologies&lt;br&gt;✔️Browsers&lt;br&gt;✔️Operating Systems&lt;br&gt;✔️Web and Mobile technologies&lt;br&gt;✔️DevOps&lt;br&gt;✔️Databases&lt;br&gt;✔️ERP &amp; CMS&lt;br&gt;✔️Softwares and Hardwares&lt;br&gt;✔️Cloud technologies&lt;br&gt;&lt;br&gt;The training 's agenda includes:&lt;br&gt;&lt;br&gt;➡️First challenge: in small teams, try to allocate the different terms in the right categories with the help of visual cards.&lt;br&gt;&lt;br&gt;➡️Second phase: let's move things around! The mentor will check the results of the small challenge, and will explain the categories and the different terms. Through interactive explanations you will get the broader picture of the IT world and will understand the terms you got right and wrong and why.&lt;br&gt;&lt;br&gt;➡️Q&amp;A part: you will receive lots of info and many questions will pop in your head! No worries, there is time to clarify doubts as well.&lt;br&gt;&lt;br&gt;➡️Hands-on exercise: by the end of the day, you will be able to put your new knowledge into practice by working with some documents that use the terminology and get a first impression of how this can help you in your daily work.&lt;br&gt;&lt;br&gt;Who follows our training?&lt;br&gt;This workshop is designed for anybody that comes in contact with IT terms on a daily basis. Whether you are a manager, product owner, business developer, marketeer or recruiter that comes in contact with IT terms on a daily basis.&lt;br&gt;&lt;br&gt;What is the required knowledge to join this workshop?&lt;br&gt;None! The training is designed for people without an IT background.Whether you have been working on the business side of an IT company for some time or you are just getting started, our mentor will gradually walk you through the IT landscape and terminology and will equip you with meaningful insights for your daily tasks.&lt;br&gt;&lt;br&gt;➡️ Participants should be comfortable following the training in English.&lt;br&gt;&lt;br&gt;What do you receive after the training?&lt;br&gt;Participants will receive a personalised certificate issued by Hackages that proves that they have successfully completed the workshop.&lt;br&gt;Participants will receive a bibliography with interesting readings related to the topics of the training as well as notes to revise with the content on the training.&lt;br&gt;KMO-Portefeuille&lt;br&gt;&lt;br&gt;📢 Good news! Hackages is now recognised by the KMO Portefeuille of the Flemish Government. This means that Flemish SMEs can recover up to 40% of the training costs. &lt;br&gt;&lt;br&gt;For more information, visit [the KMO Portefeuille page] (https://www.vlaio.be/nl/subsidies-financiering/kmo-portefeuille/wat-is-de-kmo-portefeuille) or [get in touch with us! ] (https://hackages.io/contact)&lt;br&gt;&lt;br&gt;https://www.facebook.com/events/567331633674268/</t>
  </si>
  <si>
    <t>https://www.google.com/calendar/event?eid=Xzc0cGo2YzlwNWtwajBlMWc3NHIzYWMyMGM1bzZpYmprZDVtbWFiamNmNCBnNzMwcjEyaW5wZW1rNWhrbnJvZm1rMTNob0Bn&amp;ctz=Europe/Brussels</t>
  </si>
  <si>
    <t>Consultation juridique gratuite</t>
  </si>
  <si>
    <t>1819 Entreprendre à Bruxelles @ Ondernemen in Brussel</t>
  </si>
  <si>
    <t>Get invites for events in your city.&lt;br&gt;Follow at:&lt;br&gt;https://www.startupeventslist.com/z/subscribe.html&lt;br&gt;&lt;br&gt;- Speedcoaching juridique gratuit - &lt;br&gt;&lt;br&gt;Vous avez une entreprise ou le projet d’en créer une ?&lt;br&gt;Vous êtes freiné par une question juridique?&lt;br&gt;Une information claire, des premiers conseils vous permettraient d’avancer, de faire le bon choix&lt;br&gt;Le 1819, en collaboration avec le Barreau de Bruxelles vous propose de discuter de vos questions juridiques avec un avocat spécialisé durant un entretien individuel gratuit de 30 minutes.&lt;br&gt;&lt;br&gt;Pour qui ?&lt;br&gt;Tout entrepreneur accompagné par une structure partenaire. Ceci nécessite une inscription au pass 'Fly Flexi' de mybusinesspass.brussels. L'inscription à ce site est gratuit. La liste des partenaires y est indiqué.&lt;br&gt;&lt;br&gt;Pour quelles conditions ?&lt;br&gt;logo barreau de bxlToute question d’ordre juridique liée à la vie de votre entreprise ou de votre projet d’entreprise.&lt;br&gt;&lt;br&gt;Quelques exemples :&lt;br&gt;&lt;br&gt;Je vais lancer un site d'e-commerce. Quelles mentions légales doivent y figurer ?&lt;br&gt;&lt;br&gt;Je dois établir les conditions générales pour les bénéficiaires de mes services. Quelles sont les clauses indispensables ? Existe-il des différences si mon client est un professionnel ou un particulier ?&lt;br&gt;&lt;br&gt;J'ai trouvé le nom de la marque de vêtements que je souhaite lancer. Mais ce nom existe de 2 manières différentes. Puis- je quand même utiliser ce nom ?&lt;br&gt;&lt;br&gt;Je crée des objets. Dois- je protéger mes créations artistiques ? Comment faire ?&lt;br&gt;&lt;br&gt;Je vais sous-louer un espace professionnel. Quel genre de contrat rédiger ? A quoi être attentif ?&lt;br&gt;&lt;br&gt;Pour des petits travaux, est-il nécessaire de signer une convention. Qu'en est-il des accords verbaux ou des échanges de mails ?&lt;br&gt;&lt;br&gt;J'ai créé une société. Pour certaines activités, je souhaite travailler avec des partenaires/associés (?). L'un 2 a déjà une sprl et l'autre compte prendre un statut d'indépendant complémentaire. Quelle forme pourrait prendre ces partenariats ?&lt;br&gt;&lt;br&gt;Mon associé veut vendre ses parts. Comment procéder ?&lt;br&gt;&lt;br&gt;Quand ?&lt;br&gt;Le rendez-vous se déroulera durant l’après-midi du 6 mai 2019 entre 14h00 à 17h00.&lt;br&gt;&lt;br&gt;Où ?&lt;br&gt;1819&lt;br&gt;bâtiment UNO&lt;br&gt;Ch.de Charleroi 110&lt;br&gt;1060 Bruxelles&lt;br&gt;&lt;br&gt;Par qui ?&lt;br&gt;Avocats du Barreau de Bruxelles.&lt;br&gt;&lt;br&gt;Combien ?&lt;br&gt;Les consultations sont gratuites (sur inscription au Fly Flexi' de mybusinesspass.brussels) . Chaque rendez-vous est individuel et dure 30 minutes. &lt;br&gt;Le nombre de places est limité.&lt;br&gt;&lt;br&gt;Comment ?&lt;br&gt;Pour obtenir un rendez-vous:&lt;br&gt;&lt;br&gt;Vous devezintroduire votre demande via le site monbusinesspass.brussels (pass Fly Flexi).&lt;br&gt;&lt;br&gt;Votre demande sera ensuite analysée par un conseiller du 1819 qui validera l’opportunité d’une consultation juridique avec un avocat. Dans tous les cas, votre demande sera traitée et vous serez recontacté par un conseiller du 1819.&lt;br&gt;&lt;br&gt;Plus d'infos?&lt;br&gt;Appelez le 1819 du lundi au vendredi de 8h30 à 13h00 et le mardi de 17h00 à 19h30.&lt;br&gt;Envoyez un email à info@1819.brussels&lt;br&gt;&lt;br&gt;https://www.facebook.com/events/436776053555862/?event_time_id=436776070222527</t>
  </si>
  <si>
    <t>https://www.google.com/calendar/event?eid=Xzc0cGo2YzlwNWtwajJjOW02c3JqOGNxMGM1bzZpYmprZDVtbWFiamNmNCBnNzMwcjEyaW5wZW1rNWhrbnJvZm1rMTNob0Bn&amp;ctz=Europe/Brussels</t>
  </si>
  <si>
    <t>API Hour</t>
  </si>
  <si>
    <t>International Press Association, Brussels</t>
  </si>
  <si>
    <t>Get invites for events in your city.&lt;br&gt;Follow at:&lt;br&gt;https://www.startupeventslist.com/z/subscribe.html&lt;br&gt;&lt;br&gt;Dear Colleagues,&lt;br&gt;&lt;br&gt;Happy to inform you that the next API Hour will take place on Monday, 1 July at 10:00 with Ambassador Marja RISLAKKI, Permanent Representative of Finland to the EU. She will present and discuss the priorities and expectations of the Finnish EU Presidency.&lt;br&gt;Venue: Residence Palace, Polak Room &lt;br&gt;Register at info@api-ipa.org&lt;br&gt;&lt;br&gt;https://www.facebook.com/events/2693868690627740/</t>
  </si>
  <si>
    <t>https://www.google.com/calendar/event?eid=Xzc0cGo2YzlwNWtwajJjOW02c3JqOGQyMGM1bzZpYmprZDVtbWFiamNmNCBnNzMwcjEyaW5wZW1rNWhrbnJvZm1rMTNob0Bn&amp;ctz=Europe/Brussels</t>
  </si>
  <si>
    <t>Hacktivate The City - Wearable Technology Labs</t>
  </si>
  <si>
    <t>Erasmushogeschool Brussel</t>
  </si>
  <si>
    <t>Get invites for events in your city.&lt;br&gt;Follow at:&lt;br&gt;https://www.startupeventslist.com/z/subscribe.html&lt;br&gt;&lt;br&gt;Maak een verschil in de modewereld! =&gt; Schrijf je in!&lt;br&gt;http://gluon.be/nl/hacktivate-the-city-labs/&lt;br&gt;&lt;br&gt;Kennen jullie jonge mensen die willen deelnemen aan een ‘Wearable Technology Lab’? In dit lab kunnen jongeren tussen 14 en 18 jaar samen met bekende modeontwerpers, ICT experts en kunstenaars een eigen ontwerp realiseren voor een interactief, draag baar kledingstuk. Een kledingstuk dat de hartslag van voorbijgangers interpreteert en emoties opspoort? Een device dat onze bewegingen in muziek omzet? We zoeken jongeren met nog radicalere en vernieuwende ideeën voor de Wearable Technology Labs in het Fab &amp; Medialab van de Erasmushogeschool in Anderlecht. De resultaten van de creaties worden ook tentoongesteld in het BOZAR lab.&lt;br&gt;&lt;br&gt;Schrijf je in voor deze unieke ervaring!&lt;br&gt;&lt;br&gt;Prijs: 75 EUR / LAB&lt;br&gt;&lt;br&gt;Schrijf je in met 2: 120 EUR / LAB&lt;br&gt;&lt;br&gt;Kansentarief: gratis&lt;br&gt;&lt;br&gt;Interesse?&lt;br&gt;&lt;br&gt;=&gt; Schrijf je in!&lt;br&gt;http://gluon.be/nl/hacktivate-the-city-labs/&lt;br&gt;Of stuur ons een email education@gluon.be&lt;br&gt;--&lt;br&gt;FR&lt;br&gt;Faites une différence dans le monde de la mode !&lt;br&gt;http://gluon.be/fr/hacktivate-the-city-labs/&lt;br&gt;&lt;br&gt;Connaissez-vous des jeunes qui veulent participer à un « lab de technologie vestimentaire »? Dans ce lab, des jeunes de 14 à 18 ans peuvent réaliser leur propre design pour un vêtement interactif et portable, avec des créateurs de mode, des informaticiens et des artistes renommés. Un vêtement qui interprète les battements de cœur des passants et détecte les émotions ? Un appareil qui convertit nos mouvements en musique ? Nous recherchons des jeunes ayant des idées encore plus radicales et innovantes pour le Wearable Technology Labs dans le Fab &amp; Medialab d’Erasmushogeschool à Anderlecht. Les résultats des créations sont également exposés au lab de BOZAR.&lt;br&gt;&lt;br&gt;Inscrivez-vous pour cette expérience unique !&lt;br&gt;&lt;br&gt;Prix: 75 EUR / LAB&lt;br&gt;&lt;br&gt;Inscrivez-vous par 2 : 120 EUR / LAB&lt;br&gt;&lt;br&gt;Tarif social : gratuit&lt;br&gt;&lt;br&gt;Intéressé(e)?&lt;br&gt;&lt;br&gt;=&gt; Inscris-toi&lt;br&gt;http://gluon.be/fr/hacktivate-the-city-labs/&lt;br&gt;Ou envoyez-nous un email education@gluon.be&lt;br&gt;&lt;br&gt;https://www.facebook.com/events/520705458370753/</t>
  </si>
  <si>
    <t>https://www.google.com/calendar/event?eid=Xzc0cGo2YzlwNWtwajJjOW02c3JqOGRhMGM1bzZpYmprZDVtbWFiamNmNCBnNzMwcjEyaW5wZW1rNWhrbnJvZm1rMTNob0Bn&amp;ctz=Europe/Brussels</t>
  </si>
  <si>
    <t>Humanitarian Hackathon 2019</t>
  </si>
  <si>
    <t>Egmont Palace</t>
  </si>
  <si>
    <t>Your calendar for startup and tech events. Get invites at https://www.startupeventslist.com&lt;br&gt;&lt;br&gt;The UN World Food Programme (WFP) together with the Belgian Ministry for Development Cooperation and www.hackbelgiumlabs.be are inviting technology and innovation champions to join the first ever Humanitarian Hackathon focused on food security. It will take place at Egmont Palace in Brussels on 15-16 January 2019, aiming to develop technology-driven solutions for some of today’s most pressing humanitarian challenges. &lt;br&gt;&lt;br&gt;This two-day event will bring together international and Belgian humanitarian organisations, donors, large companies, start-ups, scientists, academics and engineers to generate new ideas, build prototypes and launch new projects that could help save and change millions of lives around the world.&lt;br&gt;&lt;br&gt;WFP has identified six key challenges faced by the humanitarian sector, such as improving humanitarian access in hard-to-reach areas, optimising data management, adapting to climate change, connecting smallholder farmers to markets, leveraging local food production for school meals, and using technology to predict population movements. Participants will form teams that will address these challenges either by developing prototypes using new technologies or through harnessing the existent resources from multiple stakeholders. &lt;br&gt;&lt;br&gt;The Humanitarian Hackathon aims to leverage cutting-edge technologies and solutions, which can help create a world without hunger by 2030. After decades of decline, global hunger is on the rise again, making the Hackathon’s challenges extremely timely and relevant. As many as 821 million people – one in nine – go to bed on an empty stomach each night. Finding new ways to deliver aid more efficiently and effectively is crucial to alleviate their suffering and turn #ZeroHunger into reality.&lt;br&gt;&lt;br&gt;For more information, visit our website www.humanitarianhackathon.org. &lt;br&gt;&lt;br&gt;The application deadline for participants is 27 December 2018.&lt;br&gt;Apply now: https://bit.ly/2rfGTWU&lt;br&gt;&lt;br&gt;https://www.facebook.com/events/381490505759342/?event_time_id=381490519092674</t>
  </si>
  <si>
    <t>zzzerocal.brusselssel1@gmail.com</t>
  </si>
  <si>
    <t>01/08/2019 05:56:23.000Z</t>
  </si>
  <si>
    <t>https://www.google.com/calendar/event?eid=Xzc0cGo2YzlwNWtwMzZkOWg2OHJqZ2RpMGM1bzZpYmprZDVtbWFiamNmNCB6enplcm9jYWwuYnJ1c3NlbHNzZWwxQG0&amp;ctz=Europe/Brussels</t>
  </si>
  <si>
    <t>Smart cities &amp; digital learning x EU citizens PWR by PECHA KUCHA</t>
  </si>
  <si>
    <t>Your calendar for startup and tech events. Get invites at https://www.startupeventslist.com&lt;br&gt;&lt;br&gt;From the Japanese phrase for “the sound of chit chat,” Pecha Kucha Sessions are informal and fun gatherings where digital explorers present inspirational ideas that have the power to transform society. The Space is a new innovation centre supporting emerging technologies for the benefit of European citizens. We are proud to be the first to host Pecha Kucha in the EU district of Brussels.&lt;br&gt;&lt;br&gt;Interested in sharing your ideas? We’d love to hear them! &lt;br&gt;&lt;br&gt;We are looking for presenters (aka digital explorers) for our first Pecha Kucha Session, scheduled for Wednesday 23 January 2019. We are inviting creative young professionals to share their ideas on how to apply emerging technologies to the benefit of EU citizens in the areas of Smart Cities and Digital Learning.&lt;br&gt;&lt;br&gt;Why?&lt;br&gt;The selected digital explorer teams will have the possibility to join our acceleration boost programme where they will have to chance to develop their ideas into prototypes in our innovation centre, with the support of The Space’s mentors.&lt;br&gt;&lt;br&gt;What is a Pecha Kucha Session?&lt;br&gt;Drawing its name from the Japanese term for “the sound of chit chat”, the concept of the Pecha Kucha Night was devised by Tokyo’s Klein Dytham Architecture in February 2003 as a forum for young designers to meet, network, exchange ideas and discuss their work in public. It is a presentation format based on a simple idea: 20 images, each shown for 20 seconds, for a total presentation length of six minutes and 40 seconds. The images advance automatically, and presenters accompany the images. This keeps presentations concise, fast-paced and entertaining.&lt;br&gt;&lt;br&gt;PROGRAMME&lt;br&gt;17:30: Open doors&lt;br&gt;17:45: Registration &amp; drinks&lt;br&gt;18:00: Welcome – Tiziano de Angelis, The Space&lt;br&gt;18:15: Setting the scene: Smart Cities – Jens Müller&lt;br&gt;18:30: Setting the scene: Digital Learning – Laurent Hublet&lt;br&gt;18:45: Fireside chat + Q&amp;A&lt;br&gt;19:00: Pecha Kucha presentations&lt;br&gt;20:07: Closing remarks – Steve Szustak&lt;br&gt;20:15: Jury deliberations &amp; drinks&lt;br&gt;21:00: Announcement of the winner&lt;br&gt;22:00 End&lt;br&gt; &lt;br&gt;DATE AND TIME&lt;br&gt;Wed, January 23, 2019&lt;br&gt;17:30 – 22:00 CET&lt;br&gt;LOCATION&lt;br&gt;The Space&lt;br&gt;Avenue des arts 46, 7th floor&lt;br&gt;1000 Brussels&lt;br&gt; &lt;br&gt;1/Smart Cities&lt;br&gt;In a world facing challenges such as overcrowding, resource scarcity, and climate change, the need for smart urban development grows ever greater. Digital technologies, such as the internet of things, big data, mobile apps, machine learning and artificial intelligence, offer new groundbreaking opportunities to ensure public well-being, boost economic growth and preserve the environment. Empowered by talented citizens, smart cities are taking on issues like air pollution, traffic flows, juvenile delinquency, citizen participation, and even economic regeneration.&lt;br&gt;&lt;br&gt;2/Digital Learning&lt;br&gt;Today’s society is changing so rapidly that most of us didn’t learn the new skills required when we were in school. The education system must constantly reinvent itself by leveraging on emerging technologies such as such as virtual reality, artificial intelligence, cloud computing, robotics, and blockchain in order to teach the right skills, value talent and encourage innovation. Digital learning offers new educational opportunities to diversify teaching methods, turn homework into games, prevent academic cheating and immerse students in new cultural experiences.&lt;br&gt;&lt;br&gt;https://www.facebook.com/events/188738265413756/</t>
  </si>
  <si>
    <t>https://www.google.com/calendar/event?eid=Xzc0cGo2YzlwNWtwMzZkOWg2OHMzMGRhMGM1bzZpYmprZDVtbWFiamNmNCB6enplcm9jYWwuYnJ1c3NlbHNzZWwxQG0&amp;ctz=Europe/Brussels</t>
  </si>
  <si>
    <t>New technologies &amp; open dataLevers for climate &amp; energy goals</t>
  </si>
  <si>
    <t>House of the European Institute of Innovation &amp; Technology (EIT) Rue Guimard 7, 1000 Brussels, Belgium</t>
  </si>
  <si>
    <t>Your calendar for startup and tech events. Get invites at https://www.startupeventslist.com&lt;br&gt;&lt;br&gt;The ENERFUND consortium is very pleased to invite you to its final conference on how new technologies and open data can enhance ambition and implementation of climate and energy policies.&lt;br&gt;&lt;br&gt;During the workshop, innovations and best practices will be discussed. A particular focus will be given to how open data can be used to foster investments in deep renovation of buildings, with a specific demonstration of the ENERFUND web platform. ENERFUND uses data from energy performance certificates to map buildings’ energy efficiency across 12 European countries, thus enabling easier identification of deep retrofit opportunities. It can also support local authorities in the design of their climate and energy plan. Other innovations from European projects will also be discussed along with their associated impacts.&lt;br&gt;&lt;br&gt;The event will then delve into energy efficiency and climate financing trends, new models and issues as seen by leading financial institutions in Europe, and feature presentations from relevant policy makers. A final discussion with participants and panellists will finally be held to debate on the role of open data and new technologies in the completion of climate change and energy related goals, and on how to promote this role at the European level.&lt;br&gt;&lt;br&gt;Register for free here: http://enerfund.eu/register/&lt;br&gt;&lt;br&gt;https://www.facebook.com/events/270682466930740/</t>
  </si>
  <si>
    <t>https://www.google.com/calendar/event?eid=Xzc0cGo2YzlwNWtwMzZkOWg2OHMzMGRpMGM1bzZpYmprZDVtbWFiamNmNCB6enplcm9jYWwuYnJ1c3NlbHNzZWwxQG0&amp;ctz=Europe/Brussels</t>
  </si>
  <si>
    <t>Launching dis2019 - meetup for those eager to define the content of the...</t>
  </si>
  <si>
    <t>Digityser</t>
  </si>
  <si>
    <t>Your calendar for startup and tech events. Get invites at https://www.startupeventslist.com&lt;br&gt;&lt;br&gt;Dear Friends,&lt;br&gt;&lt;br&gt;It is high time to select the leading topic for the 5th Data Innovation Summit that will be held at the university of Brussels on June 26th, 2019.&lt;br&gt;&lt;br&gt;Most of you  liked our new location and our partnership with Icity.brussels , also the timing end of June was  perceived as the ideal moment to do a team event just before the holidays start.&lt;br&gt;&lt;br&gt;Now that we have demystified A.I. I suggest that we focus on 'How AI can save our humanity'  or 'Being Human in the age of AI':&lt;br&gt;&lt;br&gt;Ensuring that AI serves the public good requires the public to know how the platforms are deploying these technologies and how they shape the flow of information through the web today. However, as many others have pointed out, the level of transparency and accountability around these decisions has been limited, and we’re seeking ideas that help to raise it. This might be new policies in the form of draft legislation, or technical tools that help keep an eye on the information ecosystem.&lt;br&gt;&lt;br&gt;I propose that the plenary presentations should be talking about:&lt;br&gt;&lt;br&gt;&lt;br&gt;AI serves the public good&lt;br&gt;Create an ethics and standards toolkit for using AI &lt;br&gt;Promote accountability in the use of AI&lt;br&gt;AI and Justice &lt;br&gt;AI and qualitative information&lt;br&gt;How we can build AI to help humans, not hurt us&lt;br&gt;Artificial intelligence (AI) in the news ecosystem&lt;br&gt;How to get empowered, not overpowered by AI&lt;br&gt;How do we make artificial intelligence work for unique community needs and cultural contexts&lt;br&gt;Can we build AI without losing control over it ?&lt;br&gt;Principles of creating a safer A.I.&lt;br&gt;Being human in the age of AI&lt;br&gt;How AI can enhance our memory, work and social lives.&lt;br&gt;...&lt;br&gt;&lt;br&gt;I must admit I got inspired by the Ethics and Governance of AI Initiative, a hybrid research effort and philanthropic fund that seeks to ensure that technologies of automation and machine learning are researched, developed, and deployed in a way that vindicate social values of fairness, human autonomy and justice.&lt;br&gt;&lt;br&gt;Let's find a good title for the event first and meet early next year to discuss how we want to organise dis2019.&lt;br&gt;&lt;br&gt;&lt;br&gt;https://www.facebook.com/events/2176677099250925/</t>
  </si>
  <si>
    <t>https://www.google.com/calendar/event?eid=Xzc0cGo2YzlwNWtwMzZkOWg2OHMzMGRxMGM1bzZpYmprZDVtbWFiamNmNCB6enplcm9jYWwuYnJ1c3NlbHNzZWwxQG0&amp;ctz=Europe/Brussels</t>
  </si>
  <si>
    <t>Are you ready for the fast-changing digital age? Conference from Solvay...</t>
  </si>
  <si>
    <t>Silversquare Triomphe</t>
  </si>
  <si>
    <t>Your calendar for startup and tech events. Get invites at https://www.startupeventslist.com&lt;br&gt;&lt;br&gt;The new technologies, new business models, new business techniques and new ecosystems are very popular today. They are the key to succeed in the digital age. But often these questions pop up:&lt;br&gt;&lt;br&gt;&lt;br&gt;How can we get everyone aligned and change behaviors?&lt;br&gt;How can we focus in a world of opportunities and threats?&lt;br&gt;How can I get more done without exhausting myself?&lt;br&gt;How can we stay relevant and constantly reinvent ourselves?&lt;br&gt;&lt;br&gt;We work like hell and sometimes that is still not enough to have the impact we want. But how are we going to work even harder?&lt;br&gt;&lt;br&gt;What many leaders forget is that the habits that served them very well in slower times are now standing in the way of success. In fast-changing digital times, they need new habits and behaviors that are often totally different from what they learned in school and in their career. And to be a successful entrepreneur, you need to work in small steps on 3 levels:&lt;br&gt;&lt;br&gt;&lt;br&gt;The personal level: mind, emotions and body&lt;br&gt;The organization with its five pillars&lt;br&gt;The ecosystem&lt;br&gt;&lt;br&gt; During this conference, discover why you need to work on these 3 levels and what those are.&lt;br&gt;&lt;br&gt;&lt;br&gt;https://www.facebook.com/events/506483793202360/</t>
  </si>
  <si>
    <t>https://www.google.com/calendar/event?eid=Xzc0cGo2YzlwNWtwMzZkaG42c3BqZ2RpMGM1bzZpYmprZDVtbWFiamNmNCB6enplcm9jYWwuYnJ1c3NlbHNzZWwxQG0&amp;ctz=Europe/Brussels</t>
  </si>
  <si>
    <t>Free Le Wagon Workshop - Technical workflow in startups</t>
  </si>
  <si>
    <t>Your calendar for startup and tech events. Get invites at https://www.startupeventslist.com&lt;br&gt;&lt;br&gt;Free but registration mandatory on eventbrite : http://bit.ly/2GKeDGo&lt;br&gt;&lt;br&gt;Working with technical teams requires disciplined and well-structured management.&lt;br&gt;&lt;br&gt;So does launching a tech business. This wo-hour workshop hosted by Le Wagon (https://www.lewagon.com/brussels) will explore how a startup&lt;br&gt;development team can be efficient with the right workflow in place and touch upon&lt;br&gt;the following roles:&lt;br&gt;&lt;br&gt;- Product Manager&lt;br&gt;- Product Owner&lt;br&gt;- UX designer&lt;br&gt;- UI designer&lt;br&gt;&lt;br&gt;This session is for beginners and there is no need to bring a laptop.&lt;br&gt;&lt;br&gt;***************************************&lt;br&gt;&lt;br&gt;Le Wagon is Europe's leading coding school for entrepreneurs and creative people. We are now present in 30 cities worldwide, with over 120 startups and 3700+ alumni , and have been rated the no#1 coding bootcamp worldwide on Course Report &amp; Switchup! &lt;br&gt;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Brussels starts on January 21st. Further details about the course, our alumni stories and how to apply can be found at www.lewagon.com/brussels&lt;br&gt;&lt;br&gt;***************************************&lt;br&gt;&lt;br&gt;We look forward to meeting you soon&lt;br&gt;&lt;br&gt;Le Wagon Brussels Team&lt;br&gt;&lt;br&gt;https://www.facebook.com/events/355764025240688/</t>
  </si>
  <si>
    <t>https://www.google.com/calendar/event?eid=Xzc0cGo2YzlwNWtwMzZkaG42c3BqZ2RxMGM1bzZpYmprZDVtbWFiamNmNCB6enplcm9jYWwuYnJ1c3NlbHNzZWwxQG0&amp;ctz=Europe/Brussels</t>
  </si>
  <si>
    <t>Meetup#2.0 Brussels local media</t>
  </si>
  <si>
    <t>BOOM @ Café associatif</t>
  </si>
  <si>
    <t>Your calendar for startup and tech events. Get invites at https://www.startupeventslist.com&lt;br&gt;&lt;br&gt;Who are the Brussels local media?&lt;br&gt;&lt;br&gt;do we know each other?&lt;br&gt;are we able to mobilize?&lt;br&gt;do we represent the voice of the people of Brussels?&lt;br&gt;are we present in the important dialogues about the future of our city?&lt;br&gt;what can we strengthen for volunteers, organizations, freelancers, ...?&lt;br&gt;&lt;br&gt;See you @ Boom Cafe !&lt;br&gt;&lt;br&gt;https://www.facebook.com/events/300795280641519/</t>
  </si>
  <si>
    <t>https://www.google.com/calendar/event?eid=Xzc0cGo2YzlwNWtwMzZkaG42c3BqZ2UyMGM1bzZpYmprZDVtbWFiamNmNCB6enplcm9jYWwuYnJ1c3NlbHNzZWwxQG0&amp;ctz=Europe/Brussels</t>
  </si>
  <si>
    <t>Découvrir la méthodologie Lean Startup pour entreprendre à moind</t>
  </si>
  <si>
    <t>Skillsfactory</t>
  </si>
  <si>
    <t>Your calendar for startup and tech events. Get invites at https://www.startupeventslist.com&lt;br&gt;&lt;br&gt;Découvrez les fondamentaux de la méthodologie Lean en apprenant comment réduire le risque de lancement d’un nouveau projet entrepreneurial, en avançant pas à pas tout en validant vos hypothèses au fur et à mesure.&lt;br&gt;&lt;br&gt;A propos de ce workshop&lt;br&gt;Au travers de ce workshop, vous assimilerez les « best practices » qui vous permettront d’adapter votre projet au plus près des besoins de votre réseau-client. Vous verrez également comment mettre en pratique les approches de « Build Mesure and Learn » et du « Feedback Loop » inhérentes au développement de tout projet à succès.&lt;br&gt;&lt;br&gt;Après cette heure, vous repartirez avec…&lt;br&gt;♣ Une connaissance approfondie des techniques d’entrepreneuriat moderne&lt;br&gt;♣ La méthodologie nécessaire pour tester une idée à moindre risque&lt;br&gt;♣ La maîtrise des notions de Proposition de Valeur et de Minimum Viable Product&lt;br&gt;♣ La marche à suivre pour les prochaines étapes de développement de votre projet.&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2028334017252913/</t>
  </si>
  <si>
    <t>https://www.google.com/calendar/event?eid=Xzc0cGo2YzlwNWtwMzZkaG42c3BqZ2VhMGM1bzZpYmprZDVtbWFiamNmNCB6enplcm9jYWwuYnJ1c3NlbHNzZWwxQG0&amp;ctz=Europe/Brussels</t>
  </si>
  <si>
    <t>Découvrir comment identifier des idées de business prometteuses</t>
  </si>
  <si>
    <t>Your calendar for startup and tech events. Get invites at https://www.startupeventslist.com&lt;br&gt;&lt;br&gt;Avoir des idées, c’est bien. Avoir des idées prometteuses, c’est mieux ! Apprenez à identifier des opportunités de business économiquement viables grâce à la mise en pratique des dernières théories en innovation, et d’une méthodologie concrète axée sur une approche de terrain.&lt;br&gt;&lt;br&gt;A propos de ce workshop&lt;br&gt;Au travers de ce workshop, vous apprendrez à observer votre environnement sous un nouvel angle afin d’y détecter des opportunités jusqu’alors passées inaperçues. Par l’assimilation de nouvelles techniques d’observation et des dernières avancées en matière de techniques d’innovation, vous serez en mesure d’identifier les raisons fondamentales qui poussent un consommateur à faire appel à un produit ou un service spécifique. Vous pourrez ensuite exploiter ces techniques pour concevoir des produits ou services innovants qui répondront précisément à leurs besoins.&lt;br&gt;&lt;br&gt;Après cette heure, vous repartirez avec…&lt;br&gt;♣ Les méthodologies utilisées en entrepreneuriat moderne&lt;br&gt;♣ Les techniques modernes d’innovation&lt;br&gt;♣ Une méthode pratique pour trouver des opportunités de business&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218914372326770/?event_time_id=218914378993436</t>
  </si>
  <si>
    <t>https://www.google.com/calendar/event?eid=Xzc0cGo2YzlwNWtwMzZkaG42c3BqaWMyMGM1bzZpYmprZDVtbWFiamNmNCB6enplcm9jYWwuYnJ1c3NlbHNzZWwxQG0&amp;ctz=Europe/Brussels</t>
  </si>
  <si>
    <t>Impact Mondays / Sustainable investing</t>
  </si>
  <si>
    <t>Jozef II Straat 20, 1000 Brussel, België</t>
  </si>
  <si>
    <t>Your calendar for startup and tech events. Get invites at https://www.startupeventslist.com&lt;br&gt;&lt;br&gt;Ever wondered how to invest in such a way that you obtain financial return and have a real societal impact at the same time? You can find out on the next Impact Monday. On the 14th of January Patrick Somerhausen and Céline Bouton will introduce the concept of ‘sustainable investing’.&lt;br&gt;&lt;br&gt;As Patrick Somerhausen is the co-CEO of Funds for Good, it is safe to say he knows a thing or two about sustainable investing. This company develops and sells socially responsible savings and investment products. They reinvest part of their profit and their time in supporting unemployed people becoming entrepreneurs. Céline Bouton draws from her experience as manager at LITA.co, a crowdfunding platform which connects individuals wishing to give a sense of purpose to their money and companies that have a demonstrable positive impact on our society.&lt;br&gt;&lt;br&gt;This is your chance to fire any questions you might have: What is the difference between traditional investing and sustainable investing? What do I need to bear in mind if I want to invest in projects or enterprises with a positive societal impact? How can I myself invest in an impactful enterprise? And how can I benefit of the tax-shelter and reduce my taxes by investing ethically? The answers are waiting for you at the Impact House.&lt;br&gt;&lt;br&gt;-------------------------&lt;br&gt;&lt;br&gt;WHERE? Jozef II straat 20, Brussels&lt;br&gt;WHEN? January 14th, from 6pm to 7.30pm&lt;br&gt;PRICING? 5 euro (to pay in cash at the entrance)&lt;br&gt;&lt;br&gt;CONFIRM YOUR ATTENDANCE by sending an e-mail to info.impacthouse@gmail.com&lt;br&gt;&lt;br&gt;https://www.facebook.com/events/1786951511414869/</t>
  </si>
  <si>
    <t>https://www.google.com/calendar/event?eid=Xzc0cGo2YzlwNWtwMzZkaG42c3BqaWNpMGM1bzZpYmprZDVtbWFiamNmNCB6enplcm9jYWwuYnJ1c3NlbHNzZWwxQG0&amp;ctz=Europe/Brussels</t>
  </si>
  <si>
    <t>Brussels Workshop - Develop a Successful Bitcoin Startup Company Today!</t>
  </si>
  <si>
    <t>Brussels Bitcoin Startup Conference</t>
  </si>
  <si>
    <t>https://www.google.com/calendar/event?eid=Xzc0cGo2YzlwNWtwMzZkaG42c3BqaWNxMGM1bzZpYmprZDVtbWFiamNmNCB6enplcm9jYWwuYnJ1c3NlbHNzZWwxQG0&amp;ctz=Europe/Brussels</t>
  </si>
  <si>
    <t>Starts Academy - Digital Arts</t>
  </si>
  <si>
    <t>Your calendar for startup and tech events. Get invites at https://www.startupeventslist.com&lt;br&gt;&lt;br&gt;[STARTS Academy - Module 1] Wil je een game ontwikkelen in Virtual Reality? Een lamp ontwerpen die je van je gsm kan bedienen? Een eigen voorwerp 3D printen of laser snijden? &lt;br&gt;&lt;br&gt;Elke woensdag ben je welkom om kunst, wetenschappen en techniek samen te brengen in de STARTS Academy van Gluon. STARTS staat voor Science, Technology en Arts. In 2018 kan je je inschrijven voor verschillende modules waaronder digital arts, product development, third platforms, … Er is geen voorkennis nodig want elke module start met 3 introductie &amp; inspiratie workshops. Vervolgens kan je in de Build Your Talent workshops je eigen project ontwikkelen met de nieuwe technologie die je hebt aangeleerd. Hierbij wordt je ondersteund door een technische expert en door een professionele kunstenaar. In de loop van 6 workshops zal je de vaardigheden ontwikkelen om met nieuwe technologieën te werken. Je voedt je eigen talent door het uitwerken van een creatief project en leert het presenteren en pitchen aan het publiek. &lt;br&gt;&lt;br&gt;De STARTS Academy bestaat uit 3 verschillende modules:&lt;br&gt;- Digital Arts:  hierbij kan leer je werken met zowel Virtual Reality als Augmented Reality.&lt;br&gt;Woensdag 9/01, 16/01, 23/01, 30/01, 6/02, 13/02.&lt;br&gt;- Product Development: waarbij je een idee ontwikkeld tot een prototype door middel van 3D printers en Lasercutters.&lt;br&gt; Woensdag 20/02, 27/02, 13/03, 20/03, 27/03, 3/04. &lt;br&gt;- Third Platforms: hierbij ontdek je de uitdagingen en de gevaren van A.I door middel van chatboxes, Alexa en Google Home. Woensdag 8/5, 15/5, 22/5, 29/5, 5/6, 12/6, 19/6. &lt;br&gt;&lt;br&gt;MODULE 1 : DIGITAL ARTS&lt;br&gt;Tijdens deze module word er op een intuïtieve manier een introductie aangeboden over alle aspecten van Virtual Reality. Je ontwerpt scenario’s en verhalen die enkel via VR of AR verteld kunnen worden.  Je ontwikkelt interactieve – immersieve ervaringen die concepten uit de VR industrie, life theater en videospelletjes toepassen. Zo raak je vertrouwd met de huidige technologische hulpmiddelen, maar ook met conceptuele basis- &amp; verhaaltechnieken om VR/AR  inhoud te creëren. &lt;br&gt;&lt;br&gt;De STARTS Academy gaat door in de Erasmushogeschool Nijverheidskaai 170 te Anderlecht telkens op woensdag van 14u tot 17u, van 9 January to 13 February. &lt;br&gt;Prijs: 60 EUR / STARTS module. 100 EUR/2 personen. Kansentarief: gratis. &lt;br&gt;Interesse? Stuur ons een mail education@gluon.be&lt;br&gt;&lt;br&gt;--&lt;br&gt;FR&lt;br&gt;[STARTS Academy - Module 1]  Tu veux développer un jeu de réalité virtuelle? Créer une lampe que tu peux contrôler depuis ton smartphone?  Ou encore réaliser un objet avec une imprimante 3D ou une découpeuse laser? &lt;br&gt;&lt;br&gt;Tous les mercredis après-midi, les ateliers de la STARTS Academy de Gluon te donnent la possibilité de croiser la science, la technologie et les arts. Tu peux t’inscrire à 3 différents modules : « arts numériques », « développement de produits » et « plateformes tierces ». Chaque module commence avec 3 sessions d’introduction et d’inspiration, suivies de 3 ateliers ‘Makers’ dans lesquels tu pourras développer ton propre projet avec les techniques que tu auras apprises. Au cours de ces ateliers, des artistes et des experts te permettront de développer ta créativité, tes compétences dans le domaine de la technologie, et ta capacité à présenter tes réalisations au public. Aucune connaissance  n’est requise !&lt;br&gt;&lt;br&gt;La STARTS Academy comporte 3 modules séparés :&lt;br&gt;- Digital Arts : introduction à la réalisation d’un projet de réalité virtuelle.Développement de produits : de l’idée au prototype avec la découpeuse laser et l’imprimante 3D. Mercredis 9/01, 16/01, 23/01, 30/01, 6/02, 13/02.&lt;br&gt;- Product Development : de l’idée au prototype avec la découpeuse laser et l’imprimante 3D. Woensdag 20/02, 27/02, 13/03, 20/03, 27/03, 3/04.&lt;br&gt;- Third Platforms :  développement de nouvelles fonctionnalités pour chatbots (Alexa, Google Home).&lt;br&gt;Mercredis 8/5, 15/5, 22/5, 29/5, 5/6, 12/6, 19/6. &lt;br&gt; &lt;br&gt;MODULE 1 : Digital Arts&lt;br&gt;Ce module est une introduction à tous les aspects de la réalité virtuelle et augmentée. Tu pourras écrire le scénario d’une histoire adaptée spécifiquement à la VR/AR, et créer des expérience interactives et immersives qui appliquent des concepts spécifiques venant de l’industrie de la VR/ AR, du théâtre et des jeux vidéo. Ainsi, tu apprendras à maîtriser des outils technologiques d’aujourd’hui et les techniques narratives qui leur sont adaptées.&lt;br&gt;&lt;br&gt;60€/module. 100€/module pour 2 personnes. Gratuit pour demandeur social. &lt;br&gt;Tous les mercredis de 14h – 17h, du 9 janvier mai au 13 fevrier. &lt;br&gt;FabLab Erasmus Hogeschool - 170, Quai de l’Industrie, 1000 Bruxelles. &lt;br&gt;&lt;br&gt;Intéressé(e) ? Contacte-nous via education@gluon.be&lt;br&gt;&lt;br&gt;https://www.facebook.com/events/305879556655066/?event_time_id=369682786941409</t>
  </si>
  <si>
    <t>https://www.google.com/calendar/event?eid=Xzc0cGo2YzlwNWtwMzZkaG42c3BqaWRhMGM1bzZpYmprZDVtbWFiamNmNCB6enplcm9jYWwuYnJ1c3NlbHNzZWwxQG0&amp;ctz=Europe/Brussels</t>
  </si>
  <si>
    <t>Open Day #5 - Campus Epitech Brussels</t>
  </si>
  <si>
    <t>Your calendar for startup and tech events. Get invites at https://www.startupeventslist.com&lt;br&gt;&lt;br&gt;Vous êtes en dernière année du secondaire ? L’informatique et l’innovation vous intéressent ? Venez découvrir, à Bruxelles, la première école d’innovation et d’expertise de Belgique ! Toute l’équipe ainsi que les étudiants du campus vous accueillent pour vous parler de l'univers et la pédagogie reconnue d’Epitech !&lt;br&gt;&lt;br&gt;Au programme :&lt;br&gt;🤖 Visite guidée de l’école&lt;br&gt;🤖 Rencontre avec les étudiants d’Epitech&lt;br&gt;🤖 Explications détaillées de la pédagogie et du cursus&lt;br&gt;🤖 Démonstration live de projets d’étudiants&lt;br&gt;🤖 Retour d’expérience d’anciens élèves&lt;br&gt;&lt;br&gt;Accès : &lt;br&gt;Rue Royale, 196 Bruxelles 1000&lt;br&gt;🚋 Tram 92 &amp; 93 ( Botanique )&lt;br&gt;🚇 Métro 2 &amp; 6 ( Botanique ) et 1 &amp; 5 ( Parc )&lt;br&gt;🚌 Bus 61 ( Botanique ), 29, 63, 65 &amp; 66 ( Treurenberg )&lt;br&gt;&lt;br&gt;Contact :&lt;br&gt;📱+32 493 98 03 43&lt;br&gt;📧 bruxelles@epitech.eu&lt;br&gt;&lt;br&gt;https://www.facebook.com/events/190416255170392/</t>
  </si>
  <si>
    <t>https://www.google.com/calendar/event?eid=Xzc0cGo2YzlwNWtwMzZkaG42c3BqaWRxMGM1bzZpYmprZDVtbWFiamNmNCB6enplcm9jYWwuYnJ1c3NlbHNzZWwxQG0&amp;ctz=Europe/Brussels</t>
  </si>
  <si>
    <t>Comment réaliser son étude de marché en 5 étapes</t>
  </si>
  <si>
    <t>Your calendar for startup and tech events. Get invites at https://www.startupeventslist.com&lt;br&gt;&lt;br&gt;Allez plus loin que les questionnaires d’opinion envoyés à votre réseau d’amis, et apprenez comment mener à bien une étude de marché cohérente qui vous conduira à développer un produit ou un service que les gens voudront véritablement acheter.&lt;br&gt;&lt;br&gt;A propos de ce workshop&lt;br&gt;Au travers de ce workshop, vous privilégierez une « approche de terrain », étape cruciale pour valider et concrétiser le potentiel dégagé autour de la solution que vous développez. Vous apprendrez également comment réaliser une étude de marché enrichie par les données collectées auprès de vos clients potentiels, afin de développer un produit qui répond vraiment aux besoins des consommateurs.&lt;br&gt;&lt;br&gt;Après cette heure, vous repartirez avec…&lt;br&gt;♣ La marche à suivre pour évaluer une taille de marché&lt;br&gt;♣ Des outils concrets pour réaliser une étude de marché pertinente&lt;br&gt;♣ Des techniques d’interview pour sonder vos clients potentiels&lt;br&gt;♣ Une approche concrète pour valider le potentiel de votre solution&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2063907690337328/?event_time_id=2063907700337327</t>
  </si>
  <si>
    <t>https://www.google.com/calendar/event?eid=Xzc0cGo2YzlwNWtwMzZkaG42c3BqaWUyMGM1bzZpYmprZDVtbWFiamNmNCB6enplcm9jYWwuYnJ1c3NlbHNzZWwxQG0&amp;ctz=Europe/Brussels</t>
  </si>
  <si>
    <t>Rails Girls - 2 days coding workshop for beginners</t>
  </si>
  <si>
    <t>Your calendar for startup and tech events. Get invites at https://www.startupeventslist.com&lt;br&gt;&lt;br&gt;On January 11th (evening) and 12th (all day), #RailsGirls comes back to Brussels! &lt;br&gt;***&lt;br&gt;During this free two-day workshop, we'll dive into the world of #HTML, #CSS and #Ruby on Rails!&lt;br&gt;Women and girls who want to discover the coding world and digital sector: Join us !&lt;br&gt;More info about railsgirls : http://rubybelgium.be/rails-girls/&lt;br&gt;&lt;br&gt;*Bring your laptop* and join us for this FREE intro to HTML &amp; CSS!&lt;br&gt;Our workshops are designed for newbies. No prerequisites needed. Just a lot of curiosity! At the end of this journey, you will have coded your own webpage from scratch.&lt;br&gt;&lt;br&gt;Be warned : this is a workshop, so don't expect long lectures. You'll be working as much as (or even more than) us! Programming is a craft - it's all about practice! ;-) &lt;br&gt;&lt;br&gt;*Program* : &lt;br&gt;&lt;br&gt;*STARTS &lt;br&gt;11/1 - 6pm (set up evening) &lt;br&gt;We'll start by setting up the few (free) programming tools we need:&lt;br&gt;- a text editor (Sublime Text) &lt;br&gt;- a good web browser (Google Chrome preferably or Mozilla Firefox) &lt;br&gt;- some nice plug-in (Font Face Ninja, ColorZilla, etc.)&lt;br&gt;&lt;br&gt;*12/1 - 9am - 5pm &lt;br&gt;We'll dive into the world of HTML, CSS and Ruby on Rails!&lt;br&gt;&lt;br&gt;&lt;br&gt;The workshop is free but registration is mandatory : http://bit.ly/2GIY9OD&lt;br&gt;This workshop will be given in english&lt;br&gt;&lt;br&gt;In partnership with Le Wagon Brussel - coding bootcamp (www.lewagon.com/brussels)&lt;br&gt;&lt;br&gt;Spread the word :)&lt;br&gt;&lt;br&gt;https://www.facebook.com/events/2185256328405021/</t>
  </si>
  <si>
    <t>https://www.google.com/calendar/event?eid=Xzc0cGo2YzlwNWtwMzZkaG42c3BqaWVhMGM1bzZpYmprZDVtbWFiamNmNCB6enplcm9jYWwuYnJ1c3NlbHNzZWwxQG0&amp;ctz=Europe/Brussels</t>
  </si>
  <si>
    <t>Blockchain &amp; beers</t>
  </si>
  <si>
    <t>Family brews.</t>
  </si>
  <si>
    <t>Your calendar for startup and tech events. Get invites at https://www.startupeventslist.com&lt;br&gt;&lt;br&gt;Get your tickets for the 19th of January! - Blockchain &amp; Beers event! - Limited tickets! First come - first served!&lt;br&gt;&lt;br&gt;EUR 30,03 per person (limited places)&lt;br&gt;incl.&lt;br&gt;- Beer degustations with foodparing&lt;br&gt;- Blockchain tech presentations&lt;br&gt;- Gerrie Smits, Author of 'Blockchain is WTF'&lt;br&gt;- Bitbelgium&lt;br&gt; &lt;br&gt;  (more to be announced!)&lt;br&gt;&lt;br&gt;https://www.facebook.com/events/1818348121608726/</t>
  </si>
  <si>
    <t>https://www.google.com/calendar/event?eid=Xzc0cGo2YzlwNWtwMzZkaG42c3EzMGNxMGM1bzZpYmprZDVtbWFiamNmNCB6enplcm9jYWwuYnJ1c3NlbHNzZWwxQG0&amp;ctz=Europe/Brussels</t>
  </si>
  <si>
    <t>FuckUp Nights Brussels vol. XXII</t>
  </si>
  <si>
    <t>Beurscafé</t>
  </si>
  <si>
    <t>Your calendar for startup and tech events. Get invites at https://www.startupeventslist.com&lt;br&gt;&lt;br&gt;Ah, 2019. So many possible FuckUps out there, just waiting, patiently, to be stumbled upon. And at least 3 FuckUp Nights Brussels for you to attend. Yay.&lt;br&gt;&lt;br&gt;On 17th January at 20:30 we invite you at Beurscafé for the FuckUp Stories of:&lt;br&gt;&lt;br&gt;• Jean-Philippe Gerkens, CEO at Velofabrik SCRLFS and (former) workshop manager at Cyclo Bxl. Jean-Philippe is going to share the story of Velofabrik, a social-purpose cooperative born that lived from 2014 to 2017. It manufactured locally-sourced, Brussels-made quality bicycles designed for the needs of Brussels cyclists. Jean-Philippe will share what he learnt about competing with China on bicycle manufacturing.&lt;br&gt;&lt;br&gt;• Roxane Kaempf, Senior Strategy &amp; Change Consultant at IBM, is currently coaching organizations going through all kinds of digital transformation, stimulating people’s risk appetite and tolerance for failure. She will share with us the story of how she learnt herself to cope with failure: after university, she took the leap of faith and worked hard for almost 3 years to get her start-up off the ground – GreenHopper, a sustainable tourism agency – which ended up in a dead-end.&lt;br&gt;&lt;br&gt;• Geert Vanhorebeek, sustainable development coordinator at Stad Leuven, will come to speak about how remarkably easy it is to make a city climate neutral. Or not. Geert is attempting to carry out a large scale energy-efficiency renovation of a neighborhood in Leuven, and will share with us how he has thus far not succeeded.&lt;br&gt;&lt;br&gt;These speakers will candidly share in 7 minutes:&lt;br&gt;&lt;br&gt;- What their project was&lt;br&gt;- What went wrong&lt;br&gt;- How it affected their personal life&lt;br&gt;- What they learned&lt;br&gt;- What they would do differently&lt;br&gt;&lt;br&gt;&lt;br&gt;At the end of each story don't hold yourself, ask anything you are curious about. All accompanied by beer and good friends.&lt;br&gt;&lt;br&gt;https://www.facebook.com/events/1490161574450355/</t>
  </si>
  <si>
    <t>https://www.google.com/calendar/event?eid=Xzc0cGo2YzlwNWtwMzZkaG42c3EzMGQyMGM1bzZpYmprZDVtbWFiamNmNCB6enplcm9jYWwuYnJ1c3NlbHNzZWwxQG0&amp;ctz=Europe/Brussels</t>
  </si>
  <si>
    <t>Fierce Ladies in January 2019</t>
  </si>
  <si>
    <t>Be Central, Kantersteen 10, 1000 Brussel</t>
  </si>
  <si>
    <t>Your calendar for startup and tech events. Get invites at https://www.startupeventslist.com&lt;br&gt;&lt;br&gt;Join us for 3 days full of inspiring workshops &amp; coworking. Connect, learn, laugh and grow with other ambitious women. All events are members only, check out our membership formulas on fierce-ladies.com&lt;br&gt;&lt;br&gt;https://www.facebook.com/events/296732780952774/?event_time_id=296732787619440</t>
  </si>
  <si>
    <t>https://www.google.com/calendar/event?eid=Xzc0cGo2YzlwNWtwMzZkaG42c3EzMGRhMGM1bzZpYmprZDVtbWFiamNmNCB6enplcm9jYWwuYnJ1c3NlbHNzZWwxQG0&amp;ctz=Europe/Brussels</t>
  </si>
  <si>
    <t>Info sur Startech’s Days: fenêtre ouverte aux métiers techniques</t>
  </si>
  <si>
    <t>Cité des métiers @ Beroepenpunt .Brussels</t>
  </si>
  <si>
    <t>Your calendar for startup and tech events. Get invites at https://www.startupeventslist.com&lt;br&gt;&lt;br&gt;Vous êtes enseignant, formateur, chef d’atelier, directeur d’établissement scolaire?&lt;br&gt;Vous souhaitez en savoir davantage sur le championnat des métiers manuels, techniques et technologiques ?&lt;br&gt;Cette séance d’information vous permettra de découvrir voire de confirmer l’intérêt pédagogique, pour votre classe et pour vous-même, de visiter les Startech's Days en mars 2019.&lt;br&gt;En effet, lors des Startech's Days, les 18 et 19 mars 2019,  vos élèves auront l'occasion de tester différents métiers dans 6 secteurs différents et de rencontrer des acteurs de l'enseignement et de la formation (Cité des métiers, Erasmus+, Vocatio ...)&lt;br&gt;Quand?Le mercredi 16 janvier de 13h30 à 15h30&lt;br&gt;Intéressé?&lt;br&gt;Inscrivez-vous via siham.lechkar@worldskillsbelgium.be&lt;br&gt;&lt;br&gt;https://www.facebook.com/events/1991354110956674/</t>
  </si>
  <si>
    <t>https://www.google.com/calendar/event?eid=Xzc0cGo2YzlwNWtwMzZkaG42c3EzMGUyMGM1bzZpYmprZDVtbWFiamNmNCB6enplcm9jYWwuYnJ1c3NlbHNzZWwxQG0&amp;ctz=Europe/Brussels</t>
  </si>
  <si>
    <t>EBBC Brussels - Decisive (C. &amp; D. Heath)</t>
  </si>
  <si>
    <t>Your calendar for startup and tech events. Get invites at https://www.startupeventslist.com&lt;br&gt;&lt;br&gt;Monthly interactive EBBC (Entrepreneurial Business Book Club) session.&lt;br&gt;&lt;br&gt;This one centered around 'Decisive ' by Chip &amp; Dan Heath.&lt;br&gt;&lt;br&gt;Expect an interesting, introspective and practical session! We activate (y)our Knowledge!&lt;br&gt;&lt;br&gt;Research in psychology has revealed that our decisions are disrupted by an array of biases and irrationalities: We’re overconfident. We seek out information that supports us and downplay information that doesn’t. We get distracted by short-term emotions. When it comes to making choices, it seems, our brains are flawed instruments. Unfortunately, merely being aware of these shortcomings doesn’t fix the problem, any more than knowing that we are nearsighted helps us to see. The real question is: How can we do better?&lt;br&gt;&lt;br&gt;In Decisive, the Heaths, based on an exhaustive study of the decision-making literature, introduce a four-step process designed to counteract these biases. Written in an engaging and compulsively readable style, Decisive takes readers on an unforgettable journey, from a rock star’s ingenious decision-making trick to a CEO’s disastrous acquisition, to a single question that can often resolve thorny personal decisions.&lt;br&gt;&lt;br&gt;Along the way, we learn the answers to critical questions like these: How can we stop the cycle of agonizing over our decisions? How can we make group decisions without destructive politics? And how can we ensure that we don’t overlook precious opportunities to change our course?　&lt;br&gt;&lt;br&gt;Decisive is the Heath brothers’ most powerful—and important—book yet, offering fresh strategies and practical tools enabling us to make better choices. Because the right decision, at the right moment, can make all the difference.&lt;br&gt;&lt;br&gt;Make sure to read the book (or a summary, youtube videos, podcasts, ...) beforehand!&lt;br&gt;&lt;br&gt;www.ebbc.be&lt;br&gt;&lt;br&gt;ebbc.core@gmail.com&lt;br&gt;&lt;br&gt;+32497308468&lt;br&gt;&lt;br&gt;&lt;br&gt;https://www.facebook.com/events/2242291195782950/</t>
  </si>
  <si>
    <t>https://www.google.com/calendar/event?eid=Xzc0cGo2YzlwNWtwMzZkaG42c3EzMGVhMGM1bzZpYmprZDVtbWFiamNmNCB6enplcm9jYWwuYnJ1c3NlbHNzZWwxQG0&amp;ctz=Europe/Brussels</t>
  </si>
  <si>
    <t>L'Apero des Techs</t>
  </si>
  <si>
    <t>Cowboy</t>
  </si>
  <si>
    <t>Your calendar for startup and tech events. Get invites at https://www.startupeventslist.com&lt;br&gt;&lt;br&gt;The New Year's Reception for the BeTech, French Tech and Romanian IT Communities.&lt;br&gt;&lt;br&gt;After a great BeTech Party made possible by 32 partners and gathering over 200 fêtards, we have the pleasure of inviting you to the next event: L'Apero des Techs. L'Apero des Techs is the NY drink by and for the BeTech, French Tech and Romanian IT Communities.&lt;br&gt;While at the BeTech Party we celebrated entrepreneurship in Belgium and our accomplishments in 2018 all together, this is a follow up event to have a drink and cheer on the New Year 2019, together with our friends of French Tech Brussels and Romanian IT. &lt;br&gt;L'Apero des Techs is possible with to the support of the BeTech partners, we still have stock available from our BeTech Party to make this happen ;). &lt;br&gt;&lt;br&gt;This event is for the members of the BeTech, French Tech Brussels and Romanian IT communities. &lt;br&gt;&lt;br&gt;&lt;br&gt;https://www.facebook.com/events/291460478384189/</t>
  </si>
  <si>
    <t>https://www.google.com/calendar/event?eid=Xzc0cGo2YzlwNWtwMzZkaG42c3EzMmQyMGM1bzZpYmprZDVtbWFiamNmNCB6enplcm9jYWwuYnJ1c3NlbHNzZWwxQG0&amp;ctz=Europe/Brussels</t>
  </si>
  <si>
    <t>Comment concevoir un business model viable avec le Business Mode</t>
  </si>
  <si>
    <t>Your calendar for startup and tech events. Get invites at https://www.startupeventslist.com&lt;br&gt;&lt;br&gt;Cette introduction à l’utilisation du Business Model Canvas vous enseignera comment articuler un Business Model de façon cohérente, comment mieux appréhender les interconnections existantes entre les différentes dimensions d’une entreprise, et, finalement, vous permettra d’acquérir une méthodologie basée la construction et la validation d’hypothèses autour d’un « besoin client ».&lt;br&gt;&lt;br&gt;A propos de ce workshop&lt;br&gt;Au travers de ce workshop, vous disposerez d’une pleine maîtrise des fondements du Business Model Canvas pour enrichir vos connaissances sur le « besoin client » de votre produit ou service. Vous développerez également une méthodologie claire pour appréhender les différents dimensions d’une entreprise.&lt;br&gt;&lt;br&gt;Après cette heure, vous repartirez avec…&lt;br&gt;♣ La connaissance du Business Model Canvas et de son utilité&lt;br&gt;♣ La maîtrise du concept de proposition de valeur, et comment elle est primordiale dans le développement d’un projet&lt;br&gt;♣ La marche à suivre pour brainstormer sur un projet entrepreneurial et le structurer&lt;br&gt;♣ Les outils pour développer un projet d’entreprise cohérent.&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526787914482894/?event_time_id=526787917816227</t>
  </si>
  <si>
    <t>https://www.google.com/calendar/event?eid=Xzc0cGo2YzlwNWtwMzZkaG42c3EzMmUyMGM1bzZpYmprZDVtbWFiamNmNCB6enplcm9jYWwuYnJ1c3NlbHNzZWwxQG0&amp;ctz=Europe/Brussels</t>
  </si>
  <si>
    <t>Créer un produit ou service à haut potentiel avec le VPC</t>
  </si>
  <si>
    <t>Your calendar for startup and tech events. Get invites at https://www.startupeventslist.com&lt;br&gt;&lt;br&gt;Pour maximiser les chances de réussite d’un projet entrepreneurial, il est essentiel d’arriver à se mettre dans la peau de ces consommateurs. Ce n’est que comme ça qu’il possible d’identifier les difficultés rencontrées ou les besoins insatisfaits d’un groupe de consommateurs spécifiques, et ainsi concevoir un produit ou service qui répond précisément à leurs attentes.&lt;br&gt;&lt;br&gt;A propos de ce workshop&lt;br&gt;A travers le Value Proposition Canvas – un outil spécifiquement développé pour appréhender de manière structurée les besoins et aspirations de vos consommateurs – vous serez amené à acquérir les connaissances nécessaires à la création d’une offre de produits ou services orientée sur les besoins clients. Cette approche vous permettra de vous familiariser avec les processus de conceptualisation, de création, et de promotion d’un projet et des campagnes marketing associées.&lt;br&gt;&lt;br&gt;Après cette heure, vous repartirez avec…&lt;br&gt;♣ La maîtrise du concept de proposition de valeur, et comment elle est primordiale dans le développement d’un projet&lt;br&gt;♣ La marche à suivre pour brainstormer sur un projet entrepreneurial et le structurer&lt;br&gt;♣ Les outils pour développer un projet qui correspond vraiment aux attentes du consommateur.&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1177605142398193/?event_time_id=1177605152398192</t>
  </si>
  <si>
    <t>https://www.google.com/calendar/event?eid=Xzc0cGo2YzlwNWtwMzZkaG42c3EzNGMyMGM1bzZpYmprZDVtbWFiamNmNCB6enplcm9jYWwuYnJ1c3NlbHNzZWwxQG0&amp;ctz=Europe/Brussels</t>
  </si>
  <si>
    <t>Atelier Digital Gratuit</t>
  </si>
  <si>
    <t>Your calendar for startup and tech events. Get invites at https://www.startupeventslist.com&lt;br&gt;&lt;br&gt;Aujourd’hui le marketing digital est un moyen privilégié pour développer vos activités et toucher les bons clients. Les outils digitaux sont multiples et votre temps est limité (votre budget également).&lt;br&gt;&lt;br&gt;Comme toute entreprise, vous cumulez sans doute un site web, des profils sur un ou plusieurs réseaux sociaux, des newsletters, etc. Vous envisagez de faire des campagnes de marketing payantes ou d’améliorer votre référencement web (SEO)?&lt;br&gt;&lt;br&gt;Alors, rendez-vous TOUS les jeudis chez Beci pour les Learning Lunch de 12h à 13h. C’est gratuit !&lt;br&gt;&lt;br&gt;Nous aborderons les questions citées ci-dessous en groupe convivial avec des experts. L’objectif est de vous apporter des réponses claires et de vous permettre d’identifier vos priorités.&lt;br&gt;&lt;br&gt;🤔 Alors, c’est quoi votre excuse pour louper la chance de développer votre entreprise ?&lt;br&gt;&lt;br&gt;✅ INSCRIPTIONS :&lt;br&gt;&lt;br&gt;06/12 : https://bit.ly/2Qz3XhA&lt;br&gt;&lt;br&gt;13/12 : https://bit.ly/2RvMOCz&lt;br&gt;&lt;br&gt;20/12 : https://bit.ly/2FUmReD&lt;br&gt;&lt;br&gt;&lt;br&gt;✅ PROGRAMME&lt;br&gt;&lt;br&gt;✔ Comment établir et optimiser votre présence sur le web?&lt;br&gt;&lt;br&gt;- Comment choisir le bon CMS (wordpress, Drupal, Wix etc…) ? &lt;br&gt;- Devriez-vous faire votre site vous-même, le confier à “un copain ou un stagiaire” ou à une agence web? &lt;br&gt;- Comment et pourquoi mettre à jour votre site web? Pourquoi travailler votre référencement (SEO)? &lt;br&gt;- Qu’est-ce que le référencement local (Local SEO)&lt;br&gt;&lt;br&gt;✔ Comment gérer vos campagnes de marketing digital?&lt;br&gt;&lt;br&gt;- Combien faut-il dépenser en publicités sur Facebook? &lt;br&gt;- Devriez-vous plutôt dépenser votre budget sur Google?&lt;br&gt;- Quelle est votre cible et comment la toucher? Quels sont vos “call to actions”?&lt;br&gt;&lt;br&gt;✔ Comment gérer vos actions commerciales avec des outils digitaux?&lt;br&gt;&lt;br&gt;- Comment suivre vos leads avec quels logiciels ? &lt;br&gt;- Comment faciliter la prise de rendez-vous en ligne?Quel CRM choisir? &lt;br&gt;- Comment prospecter par email sans enfreindre le RGPD / GDPR?&lt;br&gt;&lt;br&gt;✔ Quel est votre “business plan” ou 'business model”?&lt;br&gt;&lt;br&gt;- Avez-vous besoin d’un besoin d’un business plan? &lt;br&gt;- Quel est la différence entre un business plan et un business model - Comment rentabiliser vos actions marketing? &lt;br&gt;- Comment utiliser le marketing pour valider votre business plan? &lt;br&gt;&lt;br&gt;Pour chacune des actions à entreprendre, vous pourrez soit apprendre par vous-même ou rejoindre une formation proposée par Beci&lt;br&gt;&lt;br&gt;✅ PARTICIPATION&lt;br&gt;&lt;br&gt;GRATUIT ! Inscription obligatoire !&lt;br&gt;&lt;br&gt;✅ CONTACTt / PLUS D'INFOS&lt;br&gt;&lt;br&gt;Julie Draye – 02 643 78 47 – trainings@beci.be&lt;br&gt;&lt;br&gt;https://www.facebook.com/events/324347474831540/?event_time_id=329800334286254</t>
  </si>
  <si>
    <t>https://www.google.com/calendar/event?eid=Xzc0cGo2YzlwNWtwMzZkaG42c3EzNGNpMGM1bzZpYmprZDVtbWFiamNmNCB6enplcm9jYWwuYnJ1c3NlbHNzZWwxQG0&amp;ctz=Europe/Brussels</t>
  </si>
  <si>
    <t>Coffee Morning and Friendship</t>
  </si>
  <si>
    <t>TIMESMORE</t>
  </si>
  <si>
    <t>Your calendar for startup and tech events. Get invites at https://www.startupeventslist.com&lt;br&gt;&lt;br&gt;Thursday 10h00 to 13h00 – Montgomery area of Brussels (1040)&lt;br&gt;&lt;br&gt;You can pop in and out when it suits you, grab a drink/snack, meet new people - there is no participation fee; we operate a system where you make a small donation (2 euro), for the refreshments.&lt;br&gt;&lt;br&gt;People to People International (PTPI) coffee morning, is an informal gathering. It is a space to do things together, learn together and make new friends.&lt;br&gt;&lt;br&gt;https://www.facebook.com/events/261982227806055/</t>
  </si>
  <si>
    <t>https://www.google.com/calendar/event?eid=Xzc0cGo2YzlwNWtwMzZkaG42c3EzNGNxMGM1bzZpYmprZDVtbWFiamNmNCB6enplcm9jYWwuYnJ1c3NlbHNzZWwxQG0&amp;ctz=Europe/Brussels</t>
  </si>
  <si>
    <t>Fierce Ladies Be Central - Google Digitaal Atelier Brussels</t>
  </si>
  <si>
    <t>Your calendar for startup and tech events. Get invites at https://www.startupeventslist.com&lt;br&gt;&lt;br&gt;NEXT FIERCE LADIES IN JANUARY&lt;br&gt;AT BE CENTRAL - GOOGLE ATELIER BRUSSELS&lt;br&gt;&lt;br&gt;All activities are members only. Join us on www.fierce-ladies.com. Get a 1 month Taster membership at 100 euro and join us for 3 coworking Thursdays and all our workshops.&lt;br&gt;&lt;br&gt;10/1 - 10:00-12:00&lt;br&gt;ACCELERATE YOUR IDEA&lt;br&gt;WITH ELKE JEURISSEN&lt;br&gt;Take your latest idea or project to the next level in this interactive workshop with our Founder. Focus is on community learning and direct feedback. Max. 10 participants.&lt;br&gt;&lt;br&gt;17/1 - 12:00-15:00&lt;br&gt;KEEP YOUR ENERGY LEVELS HIGH &lt;br&gt;WITH ANNE EVERARD&lt;br&gt;Realising your ambition is hard work. It takes focus, energy and self care. In this interactive workshop, author Anne Everard shares great tips &amp; tricks from her book published in French and Dutch. Discover your own pitfalls for burnout and go do's to keep your energy levels up throughout the year. Get a taste in this video.&lt;br&gt;​ &lt;br&gt;17 &amp; 24/1 - 9:00-12:00&lt;br&gt;GOOGLE DIGITAL ATELIERS&lt;br&gt;One hour sessions to grow your digital skills.&lt;br&gt;&lt;br&gt;January 17th&lt;br&gt;9:00 How do you present yourself online?&lt;br&gt;10:00 Analytics&lt;br&gt;11:00 Search engine marketing: SEO &amp; SEA&lt;br&gt;&lt;br&gt;January 24th&lt;br&gt;9:00 Introduction to social media landscape&lt;br&gt;10:00 Google My Business&lt;br&gt;11:00 I am Remarkable&lt;br&gt;&lt;br&gt;10, 17 &amp; 24/1&lt;br&gt;09:30-17:30&lt;br&gt;FIERCE LADIES CO-WORKING&lt;br&gt;&lt;br&gt;https://www.facebook.com/events/1796693227124184/?event_time_id=1796693230457517</t>
  </si>
  <si>
    <t>https://www.google.com/calendar/event?eid=Xzc0cGo2YzlwNWtwMzZkaG42c3EzNGQyMGM1bzZpYmprZDVtbWFiamNmNCB6enplcm9jYWwuYnJ1c3NlbHNzZWwxQG0&amp;ctz=Europe/Brussels</t>
  </si>
  <si>
    <t>Workshop: Mastering Innovation Envy</t>
  </si>
  <si>
    <t>Brussels, Belgium</t>
  </si>
  <si>
    <t>Your calendar for startup and tech events.&lt;br&gt;Get invites at:&lt;br&gt;https://www.startupeventslist.com&lt;br&gt;&lt;br&gt;Innovation is high on the agenda of many established organizations, yet many struggle with the speed and quality of innovation and are challenged by successful disruptors and start-ups. This leads to what we could label as ‘innovation envy’, where larger organizations envy the innovation fast tracks of disruptive newcomers.&lt;br&gt;&lt;br&gt;What drives these successful entrepreneurs? What are the common denominators to their success and what can we learn from them?&lt;br&gt;&lt;br&gt;The analysis of a multitude of successful start-up innovations allowed to identify three key characteristics amongst successful newcomers: friction, passion and pilot.&lt;br&gt;&lt;br&gt;During this event, we will highlight how established innovators can - in a simple way - embed the successful disruptors’ DNA in the innovation research process, thus creating a new culture for innovation. Through a set of practical guidelines and interesting case studies, we will debunk the myth that established organizations lack the speed and agility for effective innovation.&lt;br&gt;&lt;br&gt;https://www.facebook.com/events/329039124603181/</t>
  </si>
  <si>
    <t>01/27/2019 05:12:11.000Z</t>
  </si>
  <si>
    <t>https://www.google.com/calendar/event?eid=Xzc0cGo2YzlwNWtwMzZkOWg2OHJqZ2NxMGM1bzZpYmprZDVtbWFiamNmNCB6enplcm9jYWwuYnJ1c3NlbHNzZWwxQG0&amp;ctz=Europe/Brussels</t>
  </si>
  <si>
    <t>France Tech Transfer Invest</t>
  </si>
  <si>
    <t>Bpi France</t>
  </si>
  <si>
    <t>Your calendar for startup and tech events.&lt;br&gt;Get invites at:&lt;br&gt;https://www.startupeventslist.com&lt;br&gt;&lt;br&gt;FTTI will showcase 40 selected technology transfer spin-offs from France, nominated by five French government bodies partners of the event, and selected by investors in the field of Digital, Biotech, Health and Energy.&lt;br&gt;&lt;br&gt;The event will showcase France’s leading tech transfer system, which evaluates, markets and licenses out the technologies from French Universities and Public Research Organisations by increasing the Technology Readiness Levels of the innovations. &lt;br&gt;&lt;br&gt;FTTI provides excellent networking and matchmaking opportunities for entrepreneurs, while allowing strategic investors and partners to discover increasingly well-presented tech-transfer start-ups.  &lt;br&gt;&lt;br&gt;The event is supported and will be hosted by Bpi France, France’s national development bank and innovation agency, in collaboration with five French government bodies:&lt;br&gt;&lt;br&gt;FTTI at a glance:&lt;br&gt;- 40 highly-selected French tech transfer spin-offs as presenting companies in the digital disruptive, biotech, medtech, materials, energy, mechatronics and other high-technology areas;&lt;br&gt;- 40+ International venture capital or corporate investors &amp; most of the active tech-focused French investors;&lt;br&gt;- 1.5 -day possibility to develop relations in France’s dynamic tech transfer market – in the last 12 months alone, 55 new spin-offs were created and almost 500 new patent applications were made.&lt;br&gt;&lt;br&gt;https://www.facebook.com/events/520751741756097/</t>
  </si>
  <si>
    <t>https://www.google.com/calendar/event?eid=Xzc0cGo2YzlwNWtwMzZkOWg2OHJqZ2QyMGM1bzZpYmprZDVtbWFiamNmNCB6enplcm9jYWwuYnJ1c3NlbHNzZWwxQG0&amp;ctz=Europe/Brussels</t>
  </si>
  <si>
    <t>Planners Café: The Pitch I Should Have Won</t>
  </si>
  <si>
    <t>Monk Café</t>
  </si>
  <si>
    <t>Your calendar for startup and tech events.&lt;br&gt;Get invites at:&lt;br&gt;https://www.startupeventslist.com&lt;br&gt;&lt;br&gt;&lt;&lt;&lt;Pitches, pitches everywhere... in an ideal world you win every single one of them. But in reality, you win some, you lose some.&gt;&gt;&gt;&lt;br&gt;&lt;br&gt;For the 5th time now, the Expert Center Strategic Planning, aka APG, gives a chance to top planners to let off some steam and present their case “that should have won”.&lt;br&gt;&lt;br&gt;We all know the feeling: you put in the hours, the effort, the energy, the ideas and the presentation skills for the ‘pitch of the year your agency should definitely win’. But then you get the call: you did not make it.&lt;br&gt;&lt;br&gt;--------------------------&lt;br&gt; &lt;br&gt;Expect a sneak peek behind the scenes of a real newbizz presentation, with firsthand accounts of what really transpired and what was said and presented at the time. &lt;br&gt;&lt;br&gt;LOCATION: Monk Bar, Brussels&lt;br&gt;&lt;br&gt;19:00 - take some time to buy and eat a delicious bowl of MONK spaghetti &lt;br&gt;20:00 - START &lt;br&gt;&lt;br&gt;Hurry up if you don’t want to end up on the waiting list, because we can’t seat more than 50 people. &lt;br&gt;! This event is MEMBERS ONLY !&lt;br&gt;&lt;br&gt;&lt;br&gt; *******************&lt;br&gt;&lt;br&gt;We are currently looking for pitch cases. &lt;br&gt;Are you interested in telling your agency's story of a pitch you should have won? Tell us all about it at janne.jooris@accbelgium.be &lt;br&gt;&lt;br&gt;********************&lt;br&gt;&lt;br&gt;https://www.facebook.com/events/463107064218047/</t>
  </si>
  <si>
    <t>https://www.google.com/calendar/event?eid=Xzc0cGo2YzlwNWtwMzZkOWg2OHJqZ2RhMGM1bzZpYmprZDVtbWFiamNmNCB6enplcm9jYWwuYnJ1c3NlbHNzZWwxQG0&amp;ctz=Europe/Brussels</t>
  </si>
  <si>
    <t>Pourquoi et comment travailler avec une Mutuelle ? @Bruxelles</t>
  </si>
  <si>
    <t>Silversquare</t>
  </si>
  <si>
    <t>Your calendar for startup and tech events.&lt;br&gt;Get invites at:&lt;br&gt;https://www.startupeventslist.com&lt;br&gt;&lt;br&gt;Pour accélérer votre startup, vous aimeriez collaborer avec les principales mutuelles de France et Belgique ? &lt;br&gt;&lt;br&gt;RDV le 30 janvier à Bruxelles pour les rencontrer &amp; découvrir le témoignage des startups de l'édition 2018.&lt;br&gt;&lt;br&gt;Déroulé du programme :&lt;br&gt;- Les besoins des mutuelles et ce qu’elles peuvent vous apporter (10min)&lt;br&gt;- Présentation du dispositif FAT et de sa proposition de valeur (20min)&lt;br&gt;- Témoignage batch 1 (20 min)&lt;br&gt;- Q&amp;R (10min)&lt;br&gt;- Apéritif&lt;br&gt;&lt;br&gt;En savoir plus et candidater : french-assurtech.com&lt;br&gt;&lt;br&gt;&lt;br&gt;https://www.facebook.com/events/2082580771799468/</t>
  </si>
  <si>
    <t>https://www.google.com/calendar/event?eid=Xzc0cGo2YzlwNWtwMzZkOWg2OHJqZ2UyMGM1bzZpYmprZDVtbWFiamNmNCB6enplcm9jYWwuYnJ1c3NlbHNzZWwxQG0&amp;ctz=Europe/Brussels</t>
  </si>
  <si>
    <t>Hack The Gender Gap</t>
  </si>
  <si>
    <t>BeCentral</t>
  </si>
  <si>
    <t>Your calendar for startup and tech events.&lt;br&gt;Get invites at:&lt;br&gt;https://www.startupeventslist.com&lt;br&gt;&lt;br&gt;New Year, New Goals! And this year we’re aiming high: we want to Hack The Gender Gap.&lt;br&gt;&lt;br&gt;Wikipedia is the 5th most visited website in the world. It’s simple: we all used it when searching for information about a famous person or a historical event.&lt;br&gt;&lt;br&gt;But did you know that only 17% of Wikipedia bio’s were about women?&lt;br&gt;&lt;br&gt;It’s a woefully inaccurate reflection of women’s achievements. And we’ve got great news: you can help.&lt;br&gt;&lt;br&gt;BeCentral &amp; Wikimedia Belgium are thrilled to invite you to “Hack The Gender Gap”, a unique event where we’ll join forces to add women’s profiles on Wikipedia. And believe us, the feeling you get out is simply BRILLIANT: You learn about some extraordinary kick-ass women and you empower them by recognizing their work.&lt;br&gt;&lt;br&gt;&lt;br&gt;Here’s what’s going to happen:&lt;br&gt;&lt;br&gt;18h20 - 18h50: Registrations&lt;br&gt;&lt;br&gt;18h50 - 18h55 : Welcome by BeCentral&lt;br&gt;&lt;br&gt;18h55 - 19H05: Speech by Didier Gossuin, Minister of the Government of the Brussels-Capital Region, responsible for Economy &amp; Employment.&lt;br&gt;&lt;br&gt;19h05 - 19h10 : Speech by Loubna Azghoud, Women In Tech Brussels&lt;br&gt;&lt;br&gt;19h10 - 19h30 : Keynote &lt;br&gt;&lt;br&gt;19h30 - 21h00 : Creation of profiles in smaller groups.&lt;br&gt;&lt;br&gt;21h00 - 21h30: Closing drink &amp; Results.&lt;br&gt;&lt;br&gt;&lt;br&gt;&lt;br&gt;FAQ:&lt;br&gt;&lt;br&gt;1. Are they any requirements to attend the events? Absolutely not! Most of us never edited Wikipedia before so we will take you through all the steps. You don’t need experience, nor knowledge on the theme.&lt;br&gt;&lt;br&gt;&lt;br&gt;&lt;br&gt;2. You need to bring your OWN LAPTOP!&lt;br&gt;&lt;br&gt;&lt;br&gt;&lt;br&gt;3. You need to create your Wikipedia account beforehand. It takes 2 minutes ;)&lt;br&gt;&lt;br&gt;&lt;br&gt;&lt;br&gt;4. If you admire a woman in particular, we'll teach you how to create her profile. If not, we have plenty of names in stock for you! (Women In Tech, Women in Democracy, Women in Literature, ect.).&lt;br&gt;&lt;br&gt;&lt;br&gt;&lt;br&gt;5. Registrations are free of charge but mandatory. Psssss: Food &amp; Drinks are included!&lt;br&gt;&lt;br&gt;&lt;br&gt;So, are you ready to change the world one profile at a time?&lt;br&gt;&lt;br&gt;&lt;br&gt;&lt;br&gt;See you there &lt;3&lt;br&gt;&lt;br&gt;https://www.facebook.com/events/2315095565386167/</t>
  </si>
  <si>
    <t>https://www.google.com/calendar/event?eid=Xzc0cGo2YzlwNWtwMzZkOWg2OHJqaWVhMGM1bzZpYmprZDVtbWFiamNmNCB6enplcm9jYWwuYnJ1c3NlbHNzZWwxQG0&amp;ctz=Europe/Brussels</t>
  </si>
  <si>
    <t>UX Foundation Training Brussels | Jan 2019</t>
  </si>
  <si>
    <t>Your calendar for startup and tech events.&lt;br&gt;Get invites at:&lt;br&gt;https://www.startupeventslist.com&lt;br&gt;&lt;br&gt;Fast-paced. Interactive. Collaborative.&lt;br&g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520621198415656/</t>
  </si>
  <si>
    <t>https://www.google.com/calendar/event?eid=Xzc0cGo2YzlwNWtwMzZkOWg2OHMzMGMyMGM1bzZpYmprZDVtbWFiamNmNCB6enplcm9jYWwuYnJ1c3NlbHNzZWwxQG0&amp;ctz=Europe/Brussels</t>
  </si>
  <si>
    <t>The Impact of AI on Diplomacy and International Relations</t>
  </si>
  <si>
    <t>Avenue d'Auderghem 22-28, Brussels (building name: Espace Banca Monte Paschi Belgio)</t>
  </si>
  <si>
    <t>Your calendar for startup and tech events.&lt;br&gt;Get invites at:&lt;br&gt;https://www.startupeventslist.com&lt;br&gt;&lt;br&gt;*Please note that the event is now full. However, you can still register to be placed on the waiting list. &lt;br&gt;&lt;br&gt;Significant advances in artificial intelligence (AI) over the past decade have led to many debates about the potential social, economic, and security impact of AI. However, little sustained attention has been paid to the impact of AI on international relations or how the technology impacts the work of diplomats and policy makers. Advances in AI have put new topics on the international agenda, challenged geostrategic relations, served as a tool for diplomats and negotiators, and created new opportunities and concerns about human rights.&lt;br&gt;&lt;br&gt;Join DiploFoundation and the Center for Data Innovation to learn about key findings from the new DiploFoundation report 'Mapping AI’s challenges and opportunities for the conduct of diplomacy', commissioned by the Ministry for Foreign Affairs of Finland, and a discussion on the need for further research, capacity development and practice in the sphere of AI and international relations. Presentations and talks will be held by stakeholders from governmental organizations, the private sector, and civil society.&lt;br&gt;&lt;br&gt;Follow @DataInnovation and join the discussion on Twitter with #datainnovation.&lt;br&gt;&lt;br&gt;Provisional Agenda:&lt;br&gt;9:00 – 9:30 Registration&lt;br&gt;9:30 – 9:45 Opening Remarks by the Ministry for Foreign Affairs of Finland&lt;br&gt;9:45 – 10:30 Report Launch and Presentation of Key Findings, Followed by Audience Q&amp;As&lt;br&gt;10:45 – 11:30 Panel 1: The Geostrategic Impacts of AI&lt;br&gt;11:45 – 12:30 Panel 2: AI as a Cognitive Tool for Diplomatic Practice&lt;br&gt;12:45 – 13:30 Panel 3: AI, Human Rights, and Ethics in International Relations&lt;br&gt;13:30 Concluding Remarks Followed by Lunch&lt;br&gt;&lt;br&gt;To register, please use this link: https://www.eventbrite.com/e/the-impact-of-ai-on-diplomacy-and-international-relations-tickets-53148747334.&lt;br&gt;&lt;br&gt;Contact:&lt;br&gt;DiploFoundation: Katharina E. Höne katharinah@diplomacy.edu&lt;br&gt;Center for Data Innovation: Eline Chivot echivot@datainnovation.org&lt;br&gt;&lt;br&gt;https://www.facebook.com/events/2044221222535173/</t>
  </si>
  <si>
    <t>https://www.google.com/calendar/event?eid=Xzc0cGo2YzlwNWtwMzZkOWg2OHMzMGNhMGM1bzZpYmprZDVtbWFiamNmNCB6enplcm9jYWwuYnJ1c3NlbHNzZWwxQG0&amp;ctz=Europe/Brussels</t>
  </si>
  <si>
    <t>EBBC Brussels - Reinventing Organizations (F. Laloux)</t>
  </si>
  <si>
    <t>Your calendar for startup and tech events.&lt;br&gt;Get invites at:&lt;br&gt;https://www.startupeventslist.com&lt;br&gt;&lt;br&gt;Monthly interactive EBBC (Entrepreneurial Business Book Club) session in Brussels.&lt;br&gt;&lt;br&gt;This one centered around 'Reinventing Organizations' by Frederic Laloux.&lt;br&gt;&lt;br&gt;Expect an interesting, introspective and practical session! We activate (y)our Knowledge!&lt;br&gt;&lt;br&gt;The way we manage organizations seems increasingly out of date. Survey after survey shows that a majority of employees feel disengaged from their companies. The epidemic of organizational disillusionment goes way beyond Corporate America-teachers, doctors, and nurses are leaving their professions in record numbers because the way we run schools and hospitals kills their vocation. Government agencies and nonprofits have a noble purpose, but working for these entities often feels soulless and lifeless just the same. All these organizations suffer from power games played at the top and powerlessness at lower levels, from infighting and bureaucracy, from endless meetings and a seemingly never-ending succession of change and cost-cutting programs.&lt;br&gt;&lt;br&gt;Deep inside, we long for soulful workplaces, for authenticity, community, passion, and purpose. The solution, according to many progressive scholars, lies with more enlightened management. But reality shows that this is not enough. In most cases, the system beats the individual-when managers or leaders go through an inner transformation, they end up leaving their organizations because they no longer feel like putting up with a place that is inhospitable to the deeper longings of their soul.&lt;br&gt;&lt;br&gt;We need more enlightened leaders, but we need something more: enlightened organizational structures and practices. But is there even such a thing? Can we conceive of enlightened organizations?&lt;br&gt;&lt;br&gt;In this groundbreaking book, the author shows that every time humanity has shifted to a new stage of consciousness in the past, it has invented a whole new way to structure and run organizations, each time bringing extraordinary breakthroughs in collaboration. A new shift in consciousness is currently underway. Could it help us invent a radically more soulful and purposeful way to run our businesses and nonprofits, schools and hospitals?&lt;br&gt;&lt;br&gt;The pioneering organizations researched for this book have already 'cracked the code.' Their founders have fundamentally questioned every aspect of management and have come up with entirely new organizational methods. Even though they operate in very different industries and geographies and did not know of each other's experiments, the structures and practices they have developed are remarkably similar. It's hard not to get excited about this finding: a new organizational model seems to be emerging, and it promises a soulful revolution in the workplace.&lt;br&gt;&lt;br&gt;'Reinventing Organizations' describes in practical detail how organizations large and small can operate in this new paradigm. Leaders, founders, coaches, and consultants will find this work a joyful handbook, full of insights, examples, and inspiring stories.&lt;br&gt;&lt;br&gt;Make sure to read the book (or a summary, youtube videos, podcasts, ...) beforehand!&lt;br&gt;&lt;br&gt;www.ebbc.be&lt;br&gt;&lt;br&gt;ebbc.core@gmail.com&lt;br&gt;&lt;br&gt;+32497577346&lt;br&gt;&lt;br&gt;&lt;br&gt;https://www.facebook.com/events/1996765043745615/</t>
  </si>
  <si>
    <t>https://www.google.com/calendar/event?eid=Xzc0cGo2YzlwNWtwMzZkOWg2OHMzMGNxMGM1bzZpYmprZDVtbWFiamNmNCB6enplcm9jYWwuYnJ1c3NlbHNzZWwxQG0&amp;ctz=Europe/Brussels</t>
  </si>
  <si>
    <t>Git Merge</t>
  </si>
  <si>
    <t>Your calendar for startup and tech events.&lt;br&gt;Get invites at:&lt;br&gt;https://www.startupeventslist.com&lt;br&gt;&lt;br&gt;Git Merge is a full-day offering technical content and user case studies, plus a day of workshops for Git users of all levels.&lt;br&gt;&lt;br&gt;https://www.facebook.com/events/204750007113841/</t>
  </si>
  <si>
    <t>https://www.google.com/calendar/event?eid=Xzc0cGo2YzlwNWtwMzZkOWg2OHMzMGQyMGM1bzZpYmprZDVtbWFiamNmNCB6enplcm9jYWwuYnJ1c3NlbHNzZWwxQG0&amp;ctz=Europe/Brussels</t>
  </si>
  <si>
    <t>GROWTH HACKING WORKSHOP #BRUSSELS</t>
  </si>
  <si>
    <t>Université Libre De Bruxelles / Campus De La Plaine</t>
  </si>
  <si>
    <t>Your calendar for startup and tech events.&lt;br&gt;Get invites at:&lt;br&gt;https://www.startupeventslist.com&lt;br&gt;&lt;br&gt;&lt;br&gt;WHAT IS GROWTH HACKING?&lt;br&gt;Growth Hacking is a process of rapid experimentation across marketing channels and product development to identify the most effective, efficient ways to grow a business. A growth hacking team, composed of a technical marketer, a UX/UI designer, a full stack developer and a data analyst, analyses the entire customer journey to identify bottlenecks in the conversion funnel. They then run data-driven experiments using the scrum methodology to improve the company’s defined key metric(s). To achieve long-term sustainable growth, they focus on optimisation as well as lead generation.&lt;br&gt;&lt;br&gt;&lt;br&gt;&lt;br&gt;AAARRR FRAMEWORK&lt;br&gt;Growth hacking teams use the AAARRR framework to have a clear vision of the conversion funnel and optimise each step, with a strong focus on one key metric at any given time. Think of your business as a bucket and your leads are water. If you start pouring water into a leaky bucket, you’ll waste a lot of money. This is why growth teams care deeply about customer retention.&lt;br&gt;&lt;br&gt;&lt;br&gt;&lt;br&gt;&lt;br&gt;&lt;br&gt;LEAN MARKETING&lt;br&gt;Growth hacking took the best out of the Lean Startup and Scrum methodologies. After analysing the funnel and defining their OMTM (One Metric That Matters), growth teams run data-driven experiments through sprints of 1 or 2 weeks. By looking at the data and their initial hypothesis, they are able to quickly decide to kill or scale experiments. The speed of execution and decision-making process is the number one reason why companies applying the growth methodology are outsmarting and outrunning their competition.&lt;br&gt;&lt;br&gt;&lt;br&gt;&lt;br&gt;&lt;br&gt;&lt;br&gt;GROWTH SKILLSET&lt;br&gt;Looking for growth hackers is like looking for unicorns pooping ice-cream. The amount of skills needed to run successful data-driven experiments across the entire funnel is such that companies need to focus on building growth hacking teams with T-shaped profiles. Each individual member has a broad knowledge of his/her own area of expertise with a strong specialisation on one or two skills.&lt;br&gt;&lt;br&gt;&lt;br&gt;WHY SHOULD YOU ATTEND THIS WORKSHOP?&lt;br&gt;&lt;br&gt;&lt;br&gt;Most marketers are overwhelmed by how technical marketing has become. They need to embrace these changes to beat their competition.&lt;br&gt;&lt;br&gt;&lt;br&gt;&lt;br&gt;Product development and distribution teams should no longer be in separate departments but fully integrated with each other.&lt;br&gt;&lt;br&gt;&lt;br&gt;&lt;br&gt;Traditional marketing channels are expensive and saturated. Standing out and getting people’s attention now requires creativity, focus and guts.&lt;br&gt;&lt;br&gt;&lt;br&gt;&lt;br&gt;Digital means measurable but businesses must learn to focus on the right metrics and establish S.M.A.R.T. goals.&lt;br&gt;&lt;br&gt;&lt;br&gt;&lt;br&gt;&lt;br&gt;&lt;br&gt;&lt;br&gt;&lt;br&gt;WHO IS IT FOR?&lt;br&gt;&lt;br&gt;&lt;br&gt;MARKETERSSpending more than your competitors in order to grow does not work anymore, you need to outsmart them. Learn the Growth Hacking methodology to constantly decrease your CAC and increase your LTV.&lt;br&gt;&lt;br&gt;MARKETING AGENCIESGrowth Hacking is the natural evolution of digital marketing. Start adopting a scientific approach to marketing through an iterative process and optimise the ROI of your marketing campaigns.&lt;br&gt;&lt;br&gt;ENTREPRENEURSYou can’t fight the big guys with the same tactics or you will be crushed. You have to think differently and use creative techniques to distribute your product the quickest way possible.&lt;br&gt;&lt;br&gt;&lt;br&gt;&lt;br&gt;&lt;br&gt;&lt;br&gt;&lt;br&gt;WHAT WILL YOU GET OUT OF IT?&lt;br&gt;&lt;br&gt;&lt;br&gt;&lt;br&gt;Have a clear understanding of what value Growth Hacking can bring to your organisation.&lt;br&gt;&lt;br&gt;&lt;br&gt;&lt;br&gt;Learn new tactics to attract and retain leads and convert them into customers.&lt;br&gt;&lt;br&gt;&lt;br&gt;&lt;br&gt;Know how to integrate the Growth Hacking mindset, process and methodology within your organisation to make data-driven decisions faster.&lt;br&gt;&lt;br&gt;&lt;br&gt;&lt;br&gt;Learn how to define the most important metrics for your business and how to establish S.M.A.R.T. goals with a concrete roadmap to achieve them.&lt;br&gt;&lt;br&gt;&lt;br&gt;&lt;br&gt;This programme is designed for marketing professionals looking for fresh and alternative ways to grow a business.&lt;br&gt;&lt;br&gt;&lt;br&gt;&lt;br&gt;&lt;br&gt;&lt;br&gt;LEARN IN 2 DAYS HOW TO TURN YOUR BUSINESS INTO A GROWTH MACHINE&lt;br&gt;I AM READY FOR EXPONENTIAL GROWTH!&lt;br&gt;&lt;br&gt;&lt;br&gt;https://www.facebook.com/events/1303900443086329/</t>
  </si>
  <si>
    <t>https://www.google.com/calendar/event?eid=Xzc0cGo2YzlwNWtwMzZkaG42c3EzMGNhMGM1bzZpYmprZDVtbWFiamNmNCB6enplcm9jYWwuYnJ1c3NlbHNzZWwxQG0&amp;ctz=Europe/Brussels</t>
  </si>
  <si>
    <t>Campus Day #1 @TheSpace</t>
  </si>
  <si>
    <t>Your calendar for startup and tech events.&lt;br&gt;Get invites at:&lt;br&gt;https://www.startupeventslist.com&lt;br&gt;&lt;br&gt;Join us for our first Campus Day on 6 February 2019 to get your entrepreneurial career off to a rocket start. We are looking for self-starter, business minded students (aka digital explorers) to contribute to the projects in our new innovation centre.&lt;br&gt;&lt;br&gt;The Campus Day is an opportunity to try emerging technology first-hand and find out more about how you can help positively transform our societies for the benefit of European citizens. The purpose of this event is to identify and recruit talented students with the potential of a unique internship experience. For those selected, you will be offered the opportunity to join our team and work on one of our ongoing projects in the areas of Smart cities and Digital learning, with the support of The Space’s mentors.&lt;br&gt;&lt;br&gt;1/Smart cities&lt;br&gt;Our project: We are developing the Citi-Zen© App, a mobile application connecting cities and citizens. The Citi-Zen© App is designed to facilitate communication between a city, district or municipality and its citizens, and encourage citizens and local administrations to work together towards the shared goal of improving everyday life in the city.&lt;br&gt;&lt;br&gt;2/Digital learning Our project: We are developing a robot similar to Spot, the four-legged robot designed by Boston Dynamic for indoor and outdoor operation. &lt;br&gt;&lt;br&gt;During the event, you will also have the chance to attend the presentations of speakers from both the tech/entrepreneurship world and the EU policy arena, join the debate and eventually pitch your ideas on the spot and discuss them with experts in their respective fields. &lt;br&gt;&lt;br&gt;A detailed agenda will follow in the coming weeks. &lt;br&gt;&lt;br&gt;How?&lt;br&gt;To attend the event and have the opportunity to be selected for one of our projects, send your profile to hello@thespace.eu before 4th February 2019 mentioning Campus Day #1 in the subject line and specifying which project you are interested in. &lt;br&gt;&lt;br&gt;What is The Space?&lt;br&gt;The Space is a new innovation centre that brings together digital explorers and policymakers to accelerate emerging technologies for the benefit of European citizens.&lt;br&gt;&lt;br&gt;WHEN AND WHERE?&lt;br&gt;Wednesday 06 February 2019&lt;br&gt;5:30 pm to 9:00 pm&lt;br&gt;@The Space / Avenue des Arts 46 – 7th floor, 1000 Brussels&lt;br&gt;&lt;br&gt;https://www.facebook.com/events/213039746239137/</t>
  </si>
  <si>
    <t>https://www.google.com/calendar/event?eid=Xzc0cGo2YzlwNWtwMzZkaG42c3EzMmNpMGM1bzZpYmprZDVtbWFiamNmNCB6enplcm9jYWwuYnJ1c3NlbHNzZWwxQG0&amp;ctz=Europe/Brussels</t>
  </si>
  <si>
    <t>ToP Group Facilitation Methods training - Brussels</t>
  </si>
  <si>
    <t>Social Platform</t>
  </si>
  <si>
    <t>Your calendar for startup and tech events.&lt;br&gt;Get invites at:&lt;br&gt;https://www.startupeventslist.com&lt;br&gt;&lt;br&gt;Introducing the foundations of the Technology of Participation (ToP) approach, two powerful techniques for structuring effective conversations and building group consensus – 2 days&lt;br&gt;&lt;br&gt;&lt;br&gt;&lt;br&gt;“As a diverse, transnational, multilingual membership network, successful meetings are key to our internal and external successes. Many of our staff mentioned Martin’s training as a highlight in their end of year reviews – several said it was the most useful training they had ever attended”&lt;br&gt;&lt;br&gt;Eve Geddie, Deputy Director at Platform for International Cooperation on Undocumented Migrants (PICUM)&lt;br&gt;&lt;br&gt;This course, in English, is scheduled in partnership with Social Platform, the largest platform of European rights and value-based NGOs working in the social sector; and in partnership with ICA:UK, the participation &amp; development charity. It is scheduled back-to-back with ToP Action Planning (February 7) to allow 1, 2 or 3 days of training at once. If you are interested in the course but do not find dates to suit you, please contact me for alternatives. &lt;br&gt;&lt;br&gt;Who this course is for&lt;br&gt;&lt;br&gt;The course is for all those who want to be able to engage people more effectively to build shared understanding and consensus, including team leaders and managers within organisations, those working with Boards, management teams, partnerships and external stakeholders, youth and community workers and independent facilitators. This course has no pre-requisite, but is the pre-requisite for Participatory Strategic Planning. It is recommended both to newcomers to facilitation, and to experienced facilitators who are new to our approach.&lt;br&gt;&lt;br&gt;Preparing for CPF certification? Meetings That Work, Group Facilitation Methods and Facilitating Client Collaboration together comprise the new ICA Associates ToP Facilitation Essentials Program that has been endorsed by the International Association of Facilitators for those preparing to become an IAF Certified Professional Facilitator (CPF).&lt;br&gt;&lt;br&gt; &lt;br&gt;&lt;br&gt;Questions this course answers&lt;br&gt;&lt;br&gt;&lt;br&gt;“How can I have more purposeful &amp; productive conversations, bring out the wisdom of a group, encourage feedback between people, and reach shared awareness in meetings? How can I generate and weave together a diverse range of ideas, develop creative solutions and build a group consensus?”&lt;br&gt;&lt;br&gt;&lt;br&gt;This course provides a structured introduction to the ToP Focused Conversation and Consensus Workshop methods, which form the foundations of the ToP Action Planning method, Participatory Strategic Planning and other applications.&lt;br&gt;&lt;br&gt;What you will gain&lt;br&gt;&lt;br&gt;By the end of the course, you will&lt;br&gt;&lt;br&gt;&lt;br&gt;be able to identify when and how to use the Focused Conversation and Consensus Workshop methods&lt;br&gt;have gained confidence in the use of these methods&lt;br&gt;have recognised and explored elements of participation, creativity, teamwork and action&lt;br&gt;have built links with others to promote future collaboration and support in the use of the methods&lt;br&gt;&lt;br&gt;The Focused Conversation method provides a structured, four-level process for effective communication which ensures that everyone in a group has the opportunity to participate.&lt;br&gt;&lt;br&gt;The Consensus Workshop method is a five stage process thatenables a facilitator to draw out and weave together everybody’s wisdom into a clear and practical consensus.&lt;br&gt;&lt;br&gt;These methods have been featured in publications including:&lt;br&gt;&lt;br&gt;&lt;br&gt;Brian Stanfield’s ‘Art of Focused Conversation: 100 Ways to Access Group Wisdom in the Workplace‘,&lt;br&gt;Jo Nelson’s ‘The Art of Focused Conversation for Schools: Over 100 Ways to Guide Clear Thinking and Promote Learning‘, and&lt;br&gt;Brian Stanfield’s ‘The Workshop Book: From Individual Creativity to Group Action’&lt;br&gt;&lt;br&gt;See also my own blog posts Four steps to a universal principle of facilitation and learning and Responding to changing situations and needs with ToP Consensus Workshop.&lt;br&gt;&lt;br&gt; &lt;br&gt;&lt;br&gt;Learning style&lt;br&gt;&lt;br&gt;The course presents the two methods in a practical and participatory way. Each method is first demonstrated, then analysed and discussed, and then practiced in supportive small groups with guided reflection &amp; feedback. Finally, participants plan how they will apply each method in their own situations.&lt;br&gt;&lt;br&gt;What do participants say about this course?&lt;br&gt;&lt;br&gt;93% of GFM participants rated the course 8/10 or higher. Comments from participants’ end-of-course evaluations included:&lt;br&gt;&lt;br&gt;&lt;br&gt;brilliant – a must-do if you want better, more effective meetings&lt;br&gt;provides two practical, easy-to-use methods to discover deep insights from diverse groups – useful tools for any group, organisation or community&lt;br&gt;benefits for experienced facilitator and novice alike&lt;br&gt;worth every penny – excellent content &amp; great presentation&lt;br&gt;&lt;br&gt; &lt;br&gt;&lt;br&gt;What your fee includes&lt;br&gt;&lt;br&gt;Your fee includes a comprehensive facilitator's manual and one hour's free telephone coaching after the course. Also included are refreshments, but not lunches during the course and not accommodation. A variety of places to buy a light lunch are available near the venue.&lt;br&gt;&lt;br&gt;&lt;br&gt; &lt;br&gt;&lt;br&gt;For further details&lt;br&gt;&lt;br&gt;Please contact me with any questions or for further details. For in-house and tailored training, see ToP facilitation training at your place – and free places for you! please contact me.&lt;br&gt;&lt;br&gt;&lt;br&gt;Transfers and Cancellations policy&lt;br&gt;Course cancellation – with 10 days’ notice. Please note, we reserve the right to cancel any course with no less than 10 working days’ notice, without liability for any consequential or indirect loss. In this case, we will let you know by email and refund your booking with no charge.&lt;br&gt;&lt;br&gt;Booking cancellation – with over 15 days’ notice. If you let us know by email more than 15 working days before your course, then we can refund your booking less an administration charge of 10% of the course fee.&lt;br&gt;&lt;br&gt;Booking cancellation – with 15 days’ notice or less. Unless you let us know by email more than 15 working days before your course, we regret that we cannot cancel your booking. In this case the full fee for the course will remain payable and no refund will be made.  Also if for any reason you fail to attend a course that you have booked, the full fee for the course will remain payable and no refund will be made. We are, however, happy to transfer your booking to an alternative participant to attend the course that you have booked in your place. Please let us know as early as you can if you will be unable to attend, and if another delegate will attend instead.&lt;br&gt;&lt;br&gt;Full payment must be received more than 10 working days before a course to guarantee your place.&lt;br&gt;&lt;br&gt;&lt;br&gt;https://www.facebook.com/events/290624904872040/</t>
  </si>
  <si>
    <t>https://www.google.com/calendar/event?eid=Xzc0cGo2YzlwNWtwMzZkaG42c3EzMmNxMGM1bzZpYmprZDVtbWFiamNmNCB6enplcm9jYWwuYnJ1c3NlbHNzZWwxQG0&amp;ctz=Europe/Brussels</t>
  </si>
  <si>
    <t>BCG Strategy Cup 2019</t>
  </si>
  <si>
    <t>BCG in Belgium @ Careers</t>
  </si>
  <si>
    <t>Your calendar for startup and tech events.&lt;br&gt;Get invites at:&lt;br&gt;https://www.startupeventslist.com&lt;br&gt;&lt;br&gt;Need an out of the box business competition? Eager for the experience of working on a key topic with an international company? Seize the opportunity to participate in the BCG Strategy Cup 2019!&lt;br&gt;&lt;br&gt;Team up with BCG and Mastercard, a leading technology company in the global payments business. Leverage new innovations and come up with creative ideas to address their key topic of how Mastercard and technology will help you pay in the future. &lt;br&gt;&lt;br&gt;Sign up now!&lt;br&gt;This event is designed to all students from Belgian universities, regardless of their field or year of study (no background in business/economics is required). We will also have two winning teams for the 2019 edition of The BCG Strategy Cup: one Master team and one Bachelor team - each team member will win a €1.000 travel voucher!&lt;br&gt;&lt;br&gt;Register now your team of 3 via this link: https://on.bcg.com/2KAdhw8 &lt;br&gt;&lt;br&gt;For more information, visit our website: http://events.bcg.com/strategycup&lt;br&gt;&lt;br&gt;Questions? Don't hesitate to reach out to us at:  strategycup@bcg.com&lt;br&gt;&lt;br&gt;https://www.facebook.com/events/469558450234079/</t>
  </si>
  <si>
    <t>https://www.google.com/calendar/event?eid=Xzc0cGo2YzlwNWtwMzZkaG42c3EzMmRxMGM1bzZpYmprZDVtbWFiamNmNCB6enplcm9jYWwuYnJ1c3NlbHNzZWwxQG0&amp;ctz=Europe/Brussels</t>
  </si>
  <si>
    <t>Your calendar for startup and tech events.&lt;br&gt;Get invites at:&lt;br&gt;https://www.startupeventslist.com&lt;br&gt;&lt;br&gt;Avoir des idées, c’est bien. Avoir des idées prometteuses, c’est mieux ! Apprenez à identifier des opportunités de business économiquement viables grâce à la mise en pratique des dernières théories en innovation, et d’une méthodologie concrète axée sur une approche de terrain.&lt;br&gt;&lt;br&gt;A propos de ce workshop&lt;br&gt;Au travers de ce workshop, vous apprendrez à observer votre environnement sous un nouvel angle afin d’y détecter des opportunités jusqu’alors passées inaperçues. Par l’assimilation de nouvelles techniques d’observation et des dernières avancées en matière de techniques d’innovation, vous serez en mesure d’identifier les raisons fondamentales qui poussent un consommateur à faire appel à un produit ou un service spécifique. Vous pourrez ensuite exploiter ces techniques pour concevoir des produits ou services innovants qui répondront précisément à leurs besoins.&lt;br&gt;&lt;br&gt;Après cette heure, vous repartirez avec…&lt;br&gt;♣ Les méthodologies utilisées en entrepreneuriat moderne&lt;br&gt;♣ Les techniques modernes d’innovation&lt;br&gt;♣ Une méthode pratique pour trouver des opportunités de business&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218914372326770/</t>
  </si>
  <si>
    <t>https://www.google.com/calendar/event?eid=Xzc0cGo2YzlwNWtwMzhjcGo2c3FqNGNpMGM1bzZpYmprZDVtbWFiamNmNCB6enplcm9jYWwuYnJ1c3NlbHNzZWwxQG0&amp;ctz=Europe/Brussels</t>
  </si>
  <si>
    <t>Your calendar for startup and tech events.&lt;br&gt;Get invites at:&lt;br&gt;https://www.startupeventslist.com&lt;br&gt;&lt;br&gt;Découvrez les fondamentaux de la méthodologie Lean en apprenant comment réduire le risque de lancement d’un nouveau projet entrepreneurial, en avançant pas à pas tout en validant vos hypothèses au fur et à mesure.&lt;br&gt;&lt;br&gt;A propos de ce workshop&lt;br&gt;Au travers de ce workshop, vous assimilerez les « best practices » qui vous permettront d’adapter votre projet au plus près des besoins de votre réseau-client. Vous verrez également comment mettre en pratique les approches de « Build Mesure and Learn » et du « Feedback Loop » inhérentes au développement de tout projet à succès.&lt;br&gt;&lt;br&gt;Après cette heure, vous repartirez avec…&lt;br&gt;♣ Une connaissance approfondie des techniques d’entrepreneuriat moderne&lt;br&gt;♣ La méthodologie nécessaire pour tester une idée à moindre risque&lt;br&gt;♣ La maîtrise des notions de Proposition de Valeur et de Minimum Viable Product&lt;br&gt;♣ La marche à suivre pour les prochaines étapes de développement de votre projet.&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2028334017252913/</t>
  </si>
  <si>
    <t>https://www.google.com/calendar/event?eid=Xzc0cGo2YzlwNWtwMzhjcGo2c3FqNGNxMGM1bzZpYmprZDVtbWFiamNmNCB6enplcm9jYWwuYnJ1c3NlbHNzZWwxQG0&amp;ctz=Europe/Brussels</t>
  </si>
  <si>
    <t>Your calendar for startup and tech events.&lt;br&gt;Get invites at:&lt;br&gt;https://www.startupeventslist.com&lt;br&gt;&lt;br&gt;Cette introduction à l’utilisation du Business Model Canvas vous enseignera comment articuler un Business Model de façon cohérente, comment mieux appréhender les interconnections existantes entre les différentes dimensions d’une entreprise, et, finalement, vous permettra d’acquérir une méthodologie basée la construction et la validation d’hypothèses autour d’un « besoin client ».&lt;br&gt;&lt;br&gt;A propos de ce workshop&lt;br&gt;Au travers de ce workshop, vous disposerez d’une pleine maîtrise des fondements du Business Model Canvas pour enrichir vos connaissances sur le « besoin client » de votre produit ou service. Vous développerez également une méthodologie claire pour appréhender les différents dimensions d’une entreprise.&lt;br&gt;&lt;br&gt;Après cette heure, vous repartirez avec…&lt;br&gt;♣ La connaissance du Business Model Canvas et de son utilité&lt;br&gt;♣ La maîtrise du concept de proposition de valeur, et comment elle est primordiale dans le développement d’un projet&lt;br&gt;♣ La marche à suivre pour brainstormer sur un projet entrepreneurial et le structurer&lt;br&gt;♣ Les outils pour développer un projet d’entreprise cohérent.&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526787914482894/</t>
  </si>
  <si>
    <t>https://www.google.com/calendar/event?eid=Xzc0cGo2YzlwNWtwMzhjcGo2c3FqNGQyMGM1bzZpYmprZDVtbWFiamNmNCB6enplcm9jYWwuYnJ1c3NlbHNzZWwxQG0&amp;ctz=Europe/Brussels</t>
  </si>
  <si>
    <t>Your calendar for startup and tech events.&lt;br&gt;Get invites at:&lt;br&gt;https://www.startupeventslist.com&lt;br&gt;&lt;br&gt;Allez plus loin que les questionnaires d’opinion envoyés à votre réseau d’amis, et apprenez comment mener à bien une étude de marché cohérente qui vous conduira à développer un produit ou un service que les gens voudront véritablement acheter.&lt;br&gt;&lt;br&gt;A propos de ce workshop&lt;br&gt;Au travers de ce workshop, vous privilégierez une « approche de terrain », étape cruciale pour valider et concrétiser le potentiel dégagé autour de la solution que vous développez. Vous apprendrez également comment réaliser une étude de marché enrichie par les données collectées auprès de vos clients potentiels, afin de développer un produit qui répond vraiment aux besoins des consommateurs.&lt;br&gt;&lt;br&gt;Après cette heure, vous repartirez avec…&lt;br&gt;♣ La marche à suivre pour évaluer une taille de marché&lt;br&gt;♣ Des outils concrets pour réaliser une étude de marché pertinente&lt;br&gt;♣ Des techniques d’interview pour sonder vos clients potentiels&lt;br&gt;♣ Une approche concrète pour valider le potentiel de votre solution&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2063907690337328/</t>
  </si>
  <si>
    <t>https://www.google.com/calendar/event?eid=Xzc0cGo2YzlwNWtwMzhjcGo2c3FqNGRhMGM1bzZpYmprZDVtbWFiamNmNCB6enplcm9jYWwuYnJ1c3NlbHNzZWwxQG0&amp;ctz=Europe/Brussels</t>
  </si>
  <si>
    <t>Your calendar for startup and tech events.&lt;br&gt;Get invites at:&lt;br&gt;https://www.startupeventslist.com&lt;br&gt;&lt;br&gt;[STARTS Academy - Module 1] Wil je een game ontwikkelen in Virtual Reality? Een lamp ontwerpen die je van je gsm kan bedienen? Een eigen voorwerp 3D printen of laser snijden? &lt;br&gt;&lt;br&gt;Elke woensdag ben je welkom om kunst, wetenschappen en techniek samen te brengen in de STARTS Academy van Gluon. STARTS staat voor Science, Technology en Arts. In 2018 kan je je inschrijven voor verschillende modules waaronder digital arts, product development, third platforms, … Er is geen voorkennis nodig want elke module start met 3 introductie &amp; inspiratie workshops. Vervolgens kan je in de Build Your Talent workshops je eigen project ontwikkelen met de nieuwe technologie die je hebt aangeleerd. Hierbij wordt je ondersteund door een technische expert en door een professionele kunstenaar. In de loop van 6 workshops zal je de vaardigheden ontwikkelen om met nieuwe technologieën te werken. Je voedt je eigen talent door het uitwerken van een creatief project en leert het presenteren en pitchen aan het publiek. &lt;br&gt;&lt;br&gt;De STARTS Academy bestaat uit 3 verschillende modules:&lt;br&gt;- Digital Arts:  hierbij kan leer je werken met zowel Virtual Reality als Augmented Reality.&lt;br&gt;Woensdag 9/01, 16/01, 23/01, 30/01, 6/02, 13/02.&lt;br&gt;- Product Development: waarbij je een idee ontwikkeld tot een prototype door middel van 3D printers en Lasercutters.&lt;br&gt; Woensdag 20/02, 27/02, 13/03, 20/03, 27/03, 3/04. &lt;br&gt;- Third Platforms: hierbij ontdek je de uitdagingen en de gevaren van A.I door middel van chatboxes, Alexa en Google Home. Woensdag 8/5, 15/5, 22/5, 29/5, 5/6, 12/6, 19/6. &lt;br&gt;&lt;br&gt;MODULE 1 : DIGITAL ARTS&lt;br&gt;Tijdens deze module word er op een intuïtieve manier een introductie aangeboden over alle aspecten van Virtual Reality. Je ontwerpt scenario’s en verhalen die enkel via VR of AR verteld kunnen worden.  Je ontwikkelt interactieve – immersieve ervaringen die concepten uit de VR industrie, life theater en videospelletjes toepassen. Zo raak je vertrouwd met de huidige technologische hulpmiddelen, maar ook met conceptuele basis- &amp; verhaaltechnieken om VR/AR  inhoud te creëren. &lt;br&gt;&lt;br&gt;De STARTS Academy gaat door in de Erasmushogeschool Nijverheidskaai 170 te Anderlecht telkens op woensdag van 14u tot 17u, van 9 January to 13 February. &lt;br&gt;Prijs: 60 EUR / STARTS module. 100 EUR/2 personen. Kansentarief: gratis. &lt;br&gt;Interesse? Stuur ons een mail education@gluon.be&lt;br&gt;&lt;br&gt;--&lt;br&gt;FR&lt;br&gt;[STARTS Academy - Module 1]  Tu veux développer un jeu de réalité virtuelle? Créer une lampe que tu peux contrôler depuis ton smartphone?  Ou encore réaliser un objet avec une imprimante 3D ou une découpeuse laser? &lt;br&gt;&lt;br&gt;Tous les mercredis après-midi, les ateliers de la STARTS Academy de Gluon te donnent la possibilité de croiser la science, la technologie et les arts. Tu peux t’inscrire à 3 différents modules : « arts numériques », « développement de produits » et « plateformes tierces ». Chaque module commence avec 3 sessions d’introduction et d’inspiration, suivies de 3 ateliers ‘Makers’ dans lesquels tu pourras développer ton propre projet avec les techniques que tu auras apprises. Au cours de ces ateliers, des artistes et des experts te permettront de développer ta créativité, tes compétences dans le domaine de la technologie, et ta capacité à présenter tes réalisations au public. Aucune connaissance  n’est requise !&lt;br&gt;&lt;br&gt;La STARTS Academy comporte 3 modules séparés :&lt;br&gt;- Digital Arts : introduction à la réalisation d’un projet de réalité virtuelle.Développement de produits : de l’idée au prototype avec la découpeuse laser et l’imprimante 3D. Mercredis 9/01, 16/01, 23/01, 30/01, 6/02, 13/02.&lt;br&gt;- Product Development : de l’idée au prototype avec la découpeuse laser et l’imprimante 3D. Woensdag 20/02, 27/02, 13/03, 20/03, 27/03, 3/04.&lt;br&gt;- Third Platforms :  développement de nouvelles fonctionnalités pour chatbots (Alexa, Google Home).&lt;br&gt;Mercredis 8/5, 15/5, 22/5, 29/5, 5/6, 12/6, 19/6. &lt;br&gt; &lt;br&gt;MODULE 1 : Digital Arts&lt;br&gt;Ce module est une introduction à tous les aspects de la réalité virtuelle et augmentée. Tu pourras écrire le scénario d’une histoire adaptée spécifiquement à la VR/AR, et créer des expérience interactives et immersives qui appliquent des concepts spécifiques venant de l’industrie de la VR/ AR, du théâtre et des jeux vidéo. Ainsi, tu apprendras à maîtriser des outils technologiques d’aujourd’hui et les techniques narratives qui leur sont adaptées.&lt;br&gt;&lt;br&gt;60€/module. 100€/module pour 2 personnes. Gratuit pour demandeur social. &lt;br&gt;Tous les mercredis de 14h – 17h, du 9 janvier mai au 13 fevrier. &lt;br&gt;FabLab Erasmus Hogeschool - 170, Quai de l’Industrie, 1000 Bruxelles. &lt;br&gt;&lt;br&gt;Intéressé(e) ? Contacte-nous via education@gluon.be&lt;br&gt;&lt;br&gt;https://www.facebook.com/events/305879556655066/</t>
  </si>
  <si>
    <t>https://www.google.com/calendar/event?eid=Xzc0cGo2YzlwNWtwMzhjcGo2c3FqNGRpMGM1bzZpYmprZDVtbWFiamNmNCB6enplcm9jYWwuYnJ1c3NlbHNzZWwxQG0&amp;ctz=Europe/Brussels</t>
  </si>
  <si>
    <t>Your calendar for startup and tech events.&lt;br&gt;Get invites at:&lt;br&gt;https://www.startupeventslist.com&lt;br&gt;&lt;br&gt;Pour maximiser les chances de réussite d’un projet entrepreneurial, il est essentiel d’arriver à se mettre dans la peau de ces consommateurs. Ce n’est que comme ça qu’il possible d’identifier les difficultés rencontrées ou les besoins insatisfaits d’un groupe de consommateurs spécifiques, et ainsi concevoir un produit ou service qui répond précisément à leurs attentes.&lt;br&gt;&lt;br&gt;A propos de ce workshop&lt;br&gt;A travers le Value Proposition Canvas – un outil spécifiquement développé pour appréhender de manière structurée les besoins et aspirations de vos consommateurs – vous serez amené à acquérir les connaissances nécessaires à la création d’une offre de produits ou services orientée sur les besoins clients. Cette approche vous permettra de vous familiariser avec les processus de conceptualisation, de création, et de promotion d’un projet et des campagnes marketing associées.&lt;br&gt;&lt;br&gt;Après cette heure, vous repartirez avec…&lt;br&gt;♣ La maîtrise du concept de proposition de valeur, et comment elle est primordiale dans le développement d’un projet&lt;br&gt;♣ La marche à suivre pour brainstormer sur un projet entrepreneurial et le structurer&lt;br&gt;♣ Les outils pour développer un projet qui correspond vraiment aux attentes du consommateur.&lt;br&gt;&lt;br&gt;Intervenant:&lt;br&gt;Ce workshop organisé par le Google Digital Atelier sera animé par Nicolas Hubin. Entrepreneur et formateur expérimenté, Nicolas est responsable du programme Bestarter, une école d’entrepreneuriat à but non lucratif qui soutient les demandeurs d’emploi dans la création de leur activité. En parallèle, il gère Next MVC, une agence digitale spécialisée dans la validation de nouveau concept, où il aide les «spin-offeurs» et les «startupeurs», à évaluer et mesurer le potentiel commercial de leur idée. Plus récemment, il a cofondé Skillsfactory, une entreprise éducative qui a pour mission de révolutionner la façon dont les gens apprennent et développent des compétences numériques.&lt;br&gt;&lt;br&gt;A qui est destiné ce workshop&lt;br&gt;Ce workshop est destiné aux aspirants entrepreneurs ou aux jeunes entrepreneurs qui cherchent à maximiser leurs chances de succès dans le développement de leur activité.&lt;br&gt;&lt;br&gt;https://www.facebook.com/events/1177605142398193/</t>
  </si>
  <si>
    <t>https://www.google.com/calendar/event?eid=Xzc0cGo2YzlwNWtwMzhjcGo2c3FqNGRxMGM1bzZpYmprZDVtbWFiamNmNCB6enplcm9jYWwuYnJ1c3NlbHNzZWwxQG0&amp;ctz=Europe/Brussels</t>
  </si>
  <si>
    <t>Le Wagon Talk with Laure Uytdenhoef- Founder of Piximate</t>
  </si>
  <si>
    <t>Your calendar for startup and tech events.&lt;br&gt;Get invites at:&lt;br&gt;https://www.startupeventslist.com&lt;br&gt;&lt;br&gt;*Free event but Registration mandatory on eventbrite *&lt;br&gt;&lt;br&gt;We are very happy to welcome Laure Uytdenhoef, one of the badass woman entrepreneur of the Belgium startup scene. Laure is the co-founder and CEO of Piximate, a startup specialised in image analysis with Artificial Intelligence and machine learning. Valerio Burgarello, Piximate's CTO, will join us as well. &lt;br&gt;Laure will discuss her entrepreneurial journey during our weekly talk !&lt;br&gt;&lt;br&gt;Entrepreneurial and track records in launching and developing new concepts.Laure successfully launched the commercial department of a jewellery brand allowing the company to become a major player in its field. After working for a startup she, and 2 other co-founders launched their own start-up Piximate in 2016.&lt;br&gt;&lt;br&gt;Along the journey, the startup shifted from B2C to B2B, while developing the possibilities of the product. Nowadays, they can count on big corporate names like Auxipress, Tom &amp; Co, Levi’s, Mercedes, Candriam or even La Gendarmerie nationale française. The start-up has 5 employees and just raised 500 000 euros ! &lt;br&gt;&lt;br&gt;Join us as she will share with us her experience in launching a successful start-up business in Belgium.&lt;br&gt;&lt;br&gt;About Le Wagon Talk&lt;br&gt;****************************&lt;br&gt;&lt;br&gt;The Wagon Talk is an informal networking event that let founders, accelerators and other important players in the local startup scene get together with future entrepreneurs to share their successes and failures.&lt;br&gt;&lt;br&gt;The event is free and everyone is welcome. Take your ticket on Eventbrite to book your seat! Drinks on us ;-)&lt;br&gt;&lt;br&gt;6:15PM &gt; Doors opening&lt;br&gt;6:30PM &gt; Start of Le Wagon Talk, be there on time! :-)&lt;br&gt;&lt;br&gt;********************************&lt;br&gt;&lt;br&gt;Le Wagon is Europe's leading coding school for entrepreneurs and creative people. We are now present in 30 cities worldwide, with over 120 startups and 37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Brussels starts on January 21st. Further details about the course, our alumni stories and how to apply can be found at www.lewagon.com/brussels&lt;br&gt;&lt;br&gt;***************************************&lt;br&gt;&lt;br&gt;We look forward to meeting you soon&lt;br&gt;&lt;br&gt;Le Wagon Brussels Team&lt;br&gt;&lt;br&gt;https://www.facebook.com/events/2959479697406885/</t>
  </si>
  <si>
    <t>https://www.google.com/calendar/event?eid=Xzc0cGo2YzlwNWtwM2FjMW43MHIzMGMyMGM1bzZpYmprZDVtbWFiamNmNCB6enplcm9jYWwuYnJ1c3NlbHNzZWwxQG0&amp;ctz=Europe/Brussels</t>
  </si>
  <si>
    <t>Girleek in Virtual Reality at Dépôt 57</t>
  </si>
  <si>
    <t>Depot 57</t>
  </si>
  <si>
    <t>Your calendar for startup and tech events.&lt;br&gt;Get invites at:&lt;br&gt;https://www.startupeventslist.com&lt;br&gt;&lt;br&gt;Girleek in Virtual Reality&lt;br&gt;---------------------------&lt;br&gt;Join us on Tuesday 12 February at Dépôt 57, a new Virtual Reality Arcade in Brussels, for a night rich in discoveries, experiences and demos !!&lt;br&gt;&lt;br&gt;MEN ARE WELCOME !!&lt;br&gt;&lt;br&gt;Meet our 5 experts and speakers who will animate the place :&lt;br&gt;&lt;br&gt;1/ Yahb and Kasim : co-founders of Dépôt 57, a new Virtual Reality Arcade in Brussels.&lt;br&gt;2/ Marine Haverland : Audiovisual advisor (VR, Gaming, New Media) at screen.brussels&lt;br&gt;3/ Pauline Marlière : 3D designer and previously, designer of the Panoptic, an asymmetrical multiplayer VR game, first created in 48h for IGJam at Gamescom 2016. One player uses an HTC Vive or Oculus CV1, the other keyboard &amp; mouse.&lt;br&gt;4/ Iona Matei : founder of Women In Immersive Technologies, a community whose mission is to empower European women in VR, AR, MR and other future visual technologies. &lt;br&gt;5/ Fabien Bénétou : WebXR developer, consultant and also the guy who write codes behind VR apps and games.&lt;br&gt;&lt;br&gt;&lt;br&gt;Déroulé of the event : &lt;br&gt;-----------------------&lt;br&gt;- 18h30 : Welcoming and demo, try some VR gear but also learn how to code VR with Fabien Benetou!&lt;br&gt;- 19h30 : Begining of  the conference. &lt;br&gt;- 20h45 : End of the conference, let's play!&lt;br&gt;- 22h30 : End of the event.&lt;br&gt;&lt;br&gt;&lt;br&gt;https://www.facebook.com/events/618965118533315/</t>
  </si>
  <si>
    <t>https://www.google.com/calendar/event?eid=Xzc0cGo2YzlwNWtwM2FjMW43MHIzMGNpMGM1bzZpYmprZDVtbWFiamNmNCB6enplcm9jYWwuYnJ1c3NlbHNzZWwxQG0&amp;ctz=Europe/Brussels</t>
  </si>
  <si>
    <t>Blockchain dev room at Fosdem 2019</t>
  </si>
  <si>
    <t>FOSDEM</t>
  </si>
  <si>
    <t>Your calendar for startup and tech events.&lt;br&gt;Get invites at:&lt;br&gt;https://www.startupeventslist.com&lt;br&gt;&lt;br&gt;Welcome to the first blockchain dev room at FOSDEM!&lt;br&gt;&lt;br&gt;FOSDEM is an annual conference about free and open source software, attended by over 8000 developers and open-source enthusiasts from all over the world.&lt;br&gt;&lt;br&gt;This is an opportunity for all interested in blockchain technology to come together and chat, hack and share stories about anything related to the blockchain technologies and associated with the FLOSS ecosystems.&lt;br&gt;&lt;br&gt;The devroom will take place on Sunday, 3 February 2019, at ULB (Campus Solbosch), in Brussels, Belgium.&lt;br&gt;&lt;br&gt;Blockchain technology is an emerging field of research that has already seen many applications in the private and public sector. The most obvious and visible ones are cryptocurrencies such as Bitcoin or Ethereum but many others projects ranging from logistics, supply chain management, identity management, code archive use this technology as basic build block to ensure redundancy, security, immutability. Free Software and Open source plays an essential role in the development of blockchains and it is important to attract the attention of developers and researchers.&lt;br&gt;&lt;br&gt;The official schedule will be published soon&lt;br&gt;&lt;br&gt;About FOSDEM&lt;br&gt;&lt;br&gt;FOSDEM is a two-day event organised by volunteers to promote the widespread use of free and open source software. Taking place in the beautiful city of Brussels (Belgium), FOSDEM is widely recognized as the best such conference in Europe. FOSDEM covers a wide spectrum of free and open source software projects, and offers a platform for people to collaborate. To this end, FOSDEM has set up developer rooms (devrooms)with network/internet connectivity and projectors where teams can meet and showcase their projects. Devrooms are a place for teams to discuss, hack and publicly present latest directions, lightning talks, news and discussions. Besides developer rooms, FOSDEM also offers main tracks, lightning talks, certification exams and project stands. Every year, FOSDEM hosts more than 5000 developers at the ULB Solbosch campus. Participation and attendance is totally free, though the organizers gratefully accept donations and sponsorship. No registration necessary.&lt;br&gt;&lt;br&gt;https://www.facebook.com/events/380068135868609/</t>
  </si>
  <si>
    <t>https://www.google.com/calendar/event?eid=Xzc0cGo2YzlwNWtwM2FjMW43MHIzMGRpMGM1bzZpYmprZDVtbWFiamNmNCB6enplcm9jYWwuYnJ1c3NlbHNzZWwxQG0&amp;ctz=Europe/Brussels</t>
  </si>
  <si>
    <t>Magister JFT | E-Law: CPDP Conference 2019</t>
  </si>
  <si>
    <t>Your calendar for startup and tech events.&lt;br&gt;Get invites at:&lt;br&gt;https://www.startupeventslist.com&lt;br&gt;&lt;br&gt;Participate in the CPDP 2019 Data Protection and Democracy conference in Brussels with Magister JFT | E-Law!&lt;br&gt;&lt;br&gt;Would you be interested in being placed in a ‘Black Mirror’ futuristic scenario and explore emerging societal and ethical concerns? Would you like to have an opportunity to network with a wide range of scholars from different fields and explore new pathways to solving emerging risks of new technologies? Then do not hesitate and join the Magister JFT | E-Law board to the CPDP 2019 Data Protection and Democracy Conference! You will have the rare opportunity to interfere with inspirational academics, lawyers, practitioners and policy makers. Therefore, mark the date in your calendars: 30 JANUARY – 1 FEBRUARY 2019 in BRUSSELS! Please note, that the conference will be free of charge (conditionally).&lt;br&gt;&lt;br&gt;Conditions for free participation during the conference (saving up €120-200):&lt;br&gt;A volunteer system will be in place, meaning that each of us will volunteer at the conference for ONE day (e.g. distributing coffee, helping with organizational matters) and the other TWO days we will get to participate in the conference for free! Please take into account that the travel costs to and from Brussels, the hostel and meals and drinks will have to be covered by yourselves. However, Magister JFT | E-Law will strive to find the cheapest solutions for the trip! Also, we will be leaving Tilburg on the 29th of January, since the conference begins on the 30th of January at 8 in the morning. Therefore, make sure you’re back from Christmas holidays on time!&lt;br&gt;&lt;br&gt;If you are interested, please register by sending an email to elaw@magisterjft.nl. The registration deadline is the 20th of December, 2018.&lt;br&gt;For further information, see: https://www.cpdpconferences.org/&lt;br&gt;&lt;br&gt;-----------&lt;br&gt;&lt;br&gt;Wil jij je graag verdiepen in de maatschappelijke en ethische kwesties van de toekomst? Zou jij het leuk vinden om te netwerken met een grote groep aan academici en andere experts op het gebied van gegevensbescherming en privacy? Twijfel dan niet en ga met de Magister JFT | E-Law trip mee naar de 2019 CPDP Data Protection and Democracy Conference! Dit 3-daagse evenement vindt plaats van 30 januari tot 1 februari 2019 in Brussel. Deelname aan dit evenement via Magister JFT | E-Law is gratis!&lt;br&gt;&lt;br&gt;Voorwaarden om gratis te deelnemen aan het evenement (en hiermee 120 - 200 euro te besparen):&lt;br&gt;&lt;br&gt;Deelnemende studenten zullen gevraagd worden om gedurende 1 van deze 3 dagen als vrijwilliger te werken tijdens het evenement (denk aan het serveren van koffie, meehelpen&lt;br&gt; &lt;br&gt;met verschillende organisatorische kwesties) waarna je de andere 2 dagen gratis deel kan nemen aan het evenement. Belangrijk: reiskosten van en naar Brussel, het verblijf in een hostel in Brussel etc. zullen wel voor eigen rekening zijn. Magister JFT | E-Law zal hiervoor natuurlijk wel op zoek gaan naar de goedkoopste oplossingen. Verder zullen we op 29 januari al vertrekken vanuit Tilburg aangezien het evenement vroeg in de ochtend van 30 januari start.&lt;br&gt;&lt;br&gt;Wil jij dit evenement niet missen? Meld je dan snel aan door een e-mail te sturen naar elaw@magisterjft.nl. Aanmelden kan tot en met 20 December 2018. Voor meer informatie, zie: https://www.cpdpconferences.org/.&lt;br&gt;&lt;br&gt;&lt;br&gt;https://www.facebook.com/events/289657618345809/</t>
  </si>
  <si>
    <t>https://www.google.com/calendar/event?eid=Xzc0cGo2YzlwNWtwM2FjMW43MHIzMmMyMGM1bzZpYmprZDVtbWFiamNmNCB6enplcm9jYWwuYnJ1c3NlbHNzZWwxQG0&amp;ctz=Europe/Brussels</t>
  </si>
  <si>
    <t>Startit Brussels</t>
  </si>
  <si>
    <t>Your calendar for startup and tech events.&lt;br&gt;Get invites at:&lt;br&gt;https://www.startupeventslist.com&lt;br&gt;&lt;br&gt;🤟😁Join us for the Startup Weekend Brussels Community Night to reconnect with the awesome community and help with the events in 2019! &lt;br&gt;&lt;br&gt;We often hear “I love Startup Weekend! How can I get more involved?” We love you, too! One of the beautiful things about Techstars Startup Weekend is that just about anybody can get involved, provided you are in it for the right reasons: to build communities and create startups. We can always use more help organizing events in Brussels as we are planning 2 Startup Weekends Brussels in 2019.&lt;br&gt;&lt;br&gt;🚀Organize the next Startup Weekend Brussels! 🚀&lt;br&gt;&lt;br&gt;After the fantastic SW Brussels Artificial Intelligence in December last year, we decided that Brussels needs more of this startup community vibe. Therefore we are planning 2 more editions - a general one in May, and a Media one in September. And we need all the support from organizers, partners and mentors to turn these ambitious goals into success.  😊&lt;br&gt;&lt;br&gt;Join us on Jan 29th for a fun night after work apero, where we will share inspiring stories and will discuss how to continue strengthening the local startup community: &lt;br&gt;&lt;br&gt;▶️ Startup Weekend participant turned into entrepreneur turned into organizer and mentor - Jean-Christophe Cuvelier, Co-founder of MAD Kings &lt;br&gt;▶️ Organizing Startup Weekend in Belgium and Syria - Kinda Ghannoum&lt;br&gt;▶️ The impact of Startup Weekend globally and in Belgium - Elena Tosheva &amp; Michel Duchateau&lt;br&gt;&lt;br&gt;💬Discussion - What does it take to organize a kick-ass Startup Weekend and how to ensure the long-term impact of the community? &lt;br&gt;&lt;br&gt;See you next Tuesday! &lt;br&gt;The SWBru Team&lt;br&gt;&lt;br&gt;https://www.facebook.com/events/774335292922152/</t>
  </si>
  <si>
    <t>https://www.google.com/calendar/event?eid=Xzc0cGo2YzlwNWtwM2FjMW43MHIzMmNpMGM1bzZpYmprZDVtbWFiamNmNCB6enplcm9jYWwuYnJ1c3NlbHNzZWwxQG0&amp;ctz=Europe/Brussels</t>
  </si>
  <si>
    <t>Lunch reSTARTER (Gratuit)</t>
  </si>
  <si>
    <t>BECI Restart</t>
  </si>
  <si>
    <t>Your calendar for startup and tech events.&lt;br&gt;Get invites at:&lt;br&gt;https://www.startupeventslist.com&lt;br&gt;&lt;br&gt;Destiné à tout entrepreneur/indépendant bruxellois qui a connu une faillite il y a moins de 3 ans. L’occasion de se rencontrer et d’échanger en toute confidentialité et de vous expliquer en détail le programme d’accompagnement reSTART. Étalé sur 5 mois, ce programme vous aide à rebondir humainement et professionnellement.&lt;br&gt;&lt;br&gt;Infos https://go.beci.be/restart&lt;br&gt;&lt;br&gt;https://www.facebook.com/events/2359299247624294/?event_time_id=2359299254290960</t>
  </si>
  <si>
    <t>https://www.google.com/calendar/event?eid=Xzc0cGo2YzlwNWtwM2FjMW43MHIzNGUyMGM1bzZpYmprZDVtbWFiamNmNCB6enplcm9jYWwuYnJ1c3NlbHNzZWwxQG0&amp;ctz=Europe/Brussels</t>
  </si>
  <si>
    <t>Friday Drinks</t>
  </si>
  <si>
    <t>American Club of Brussels</t>
  </si>
  <si>
    <t>Your calendar for startup and tech events.&lt;br&gt;Get invites at:&lt;br&gt;https://www.startupeventslist.com&lt;br&gt;&lt;br&gt;Join us for our monthly Friday drinks at the Alice Cocktail Bar at Rouge Tomate Bruxelles, exceptionally on the first Friday, February 1! A great venue for our monthly get together and a great opportunity to mingle and socialize with new and old friends in Brussels in a fun and relaxing environment. So bring your friends! All are welcome!&lt;br&gt;&lt;br&gt;Alice Cocktail Bar will offer you your first drink (cava, wine, beer); cash bar open to all afterwards... &lt;br&gt;&lt;br&gt;Event Details:&lt;br&gt;Date: Friday, February 1, 2019&lt;br&gt;Time: 6:00-9:00 p.m.&lt;br&gt;Place: Alice Cocktail Bar, avenue Louise 190, 1050 Brussels&lt;br&gt;Public transport: Tram 81, 93, 94 (Bailly) - Bus 54 (Bailly)&lt;br&gt;Please register at: &lt;br&gt;http://www.americanclubbrussels.org/event-3238549 - Thank you.&lt;br&gt;&lt;br&gt;https://www.facebook.com/events/309147199945028/</t>
  </si>
  <si>
    <t>https://www.google.com/calendar/event?eid=Xzc0cGo2YzlwNWtwM2FjMW43MHIzNmMyMGM1bzZpYmprZDVtbWFiamNmNCB6enplcm9jYWwuYnJ1c3NlbHNzZWwxQG0&amp;ctz=Europe/Brussels</t>
  </si>
  <si>
    <t>3D printing training - Open source 3D printer</t>
  </si>
  <si>
    <t>cityfab 2</t>
  </si>
  <si>
    <t>Your calendar for startup and tech events.&lt;br&gt;Get invites at:&lt;br&gt;https://www.startupeventslist.com&lt;br&gt;&lt;br&gt;** To buy a ticket, please click on the link, and select 'training makerspace'. To ensure high quality, this workshop is limited to 6 participants. We'll let you know on this page whenever it's sold out. If you happen to buy an entry ticket after it is sold out, don't worry: your ticket will still be available for an upcoming training (as it is a general entry ticket, and we'll organize this Open Source 3D printing training every month. **&lt;br&gt;&lt;br&gt;🤖 Get familiar with 3D printing on the Prusa I3, an open source 3D printing machine&lt;br&gt;&lt;br&gt;This machine is really useful and particularly relevant for rapid prototyping of small/medium size objects.&lt;br&gt;&lt;br&gt;Why is an open source 3D printer than a regular 3D printer?&lt;br&gt;1) the plans of the machine are available online: so you can buy the different parts (or print them yourselves) and you can build your own Prusa and start printing objects (or even more Prusa... 🤩 Have you seen the 3D printers farm? Check this out: goo.gl/9Mmnkf)&lt;br&gt;2) It's more precise (trust us, we tested it)&lt;br&gt;3) It's easier to fix and to maintain&lt;br&gt;4) There is whole community of open source enthusiasts online to exchange with, be inspired by and develop projects with!&lt;br&gt;&lt;br&gt;💡 What you get from this workshop:&lt;br&gt;• A good understanding of how this machine works, and what it can be used for&lt;br&gt;• The ability to use it by yourself afterwards to print your own objects&lt;br&gt;• The understanding of how you could get the parts to recreate your own 3D printers&lt;br&gt;• An introduction to the online open source community.&lt;br&gt;&lt;br&gt;You do not need to bring anything. Just come on time 😉&lt;br&gt;&lt;br&gt;https://www.facebook.com/events/245905349634168/</t>
  </si>
  <si>
    <t>https://www.google.com/calendar/event?eid=Xzc0cGo2YzlwNWtwM2FjMW43MHIzNmNxMGM1bzZpYmprZDVtbWFiamNmNCB6enplcm9jYWwuYnJ1c3NlbHNzZWwxQG0&amp;ctz=Europe/Brussels</t>
  </si>
  <si>
    <t>CoderDojo Uccle - Séance d'informations</t>
  </si>
  <si>
    <t>Efp</t>
  </si>
  <si>
    <t>Your calendar for startup and tech events.&lt;br&gt;Get invites at:&lt;br&gt;https://www.startupeventslist.com&lt;br&gt;&lt;br&gt;S'amuser en programmant ? C'est possible grâce à CoderDojo Uccle !&lt;br&gt;&lt;br&gt;Face au tournant numérique actuel et à la pénurie d'informaticiens, l’efp et la commune d’Uccle s'associent pour ouvrir le premier CODERDOJO à UCCLE, une plateforme qui organise des ateliers de programmation gratuits pour les enfants de 7 à 18 ans.&lt;br&gt;&lt;br&gt;Vous souhaitez en savoir plus ? Rejoignez-nous ! &lt;br&gt;&lt;br&gt;&gt;&gt; Séance d'informations le mardi 29/01 à 18h à l'efp (rue de Stalle 209b - 1180 Uccle).&lt;br&gt;&lt;br&gt;https://www.facebook.com/events/359209361540117/</t>
  </si>
  <si>
    <t>https://www.google.com/calendar/event?eid=Xzc0cGo2YzlwNWtwM2FjMW43MHIzNmRpMGM1bzZpYmprZDVtbWFiamNmNCB6enplcm9jYWwuYnJ1c3NlbHNzZWwxQG0&amp;ctz=Europe/Brussels</t>
  </si>
  <si>
    <t>Nouvelle formation : Digital marketing</t>
  </si>
  <si>
    <t>Centre d'entreprises de Saint-Gilles // Village Partenaire</t>
  </si>
  <si>
    <t>Your calendar for startup and tech events.&lt;br&gt;Get invites at:&lt;br&gt;https://www.startupeventslist.com&lt;br&gt;&lt;br&gt;Comprenez Big Brother et faites-le travailler pour vous !&lt;br&gt;Détaillant tout l’éventail des possibilités du Digital Marketing, cette formation vous donnera les clés pour déterminer quelle stratégie et quels outils sont les plus adaptés à votre projet pour Internet et les réseaux sociaux. &lt;br&gt;&lt;br&gt;Formateur : Fabien Leroy&lt;br&gt;&lt;br&gt;https://www.facebook.com/events/741338789530836/</t>
  </si>
  <si>
    <t>https://www.google.com/calendar/event?eid=Xzc0cGo2YzlwNWtwM2FjMW43MHIzOGNpMGM1bzZpYmprZDVtbWFiamNmNCB6enplcm9jYWwuYnJ1c3NlbHNzZWwxQG0&amp;ctz=Europe/Brussels</t>
  </si>
  <si>
    <t>Développez votre visibilité sur Facebook (pour débutants)</t>
  </si>
  <si>
    <t>Your calendar for startup and tech events.&lt;br&gt;Get invites at:&lt;br&gt;https://www.startupeventslist.com&lt;br&gt;&lt;br&gt;Que vous ayez ou non un compte Facebook, cette formation vous explique les principes de fonctionnement de Facebook et en particulier de son algorithme.&lt;br&gt;Découvrez comment Facebook sélectionne pour vous ce que vous devez voir et ce qu'il vous cache. Comprendre les règles, c'est savoir les utiliser à votre avantage pour la promotion de votre activité.&lt;br&gt;&lt;br&gt;&lt;br&gt;Au programme:&lt;br&gt;&lt;br&gt;&lt;br&gt;- Comprendre le principe de fonctionnement de l'algorithme de Facebook&lt;br&gt;- Créer des publications qui plaisent à votre public et à l'algorithme&lt;br&gt;- Respecter les us et coutumes de Facebook, la 'Netiquette'&lt;br&gt;- Comprendre les différences entre une page et un compte personnel&lt;br&gt;&lt;br&gt;https://www.facebook.com/events/256164921699954/?event_time_id=256164938366619</t>
  </si>
  <si>
    <t>https://www.google.com/calendar/event?eid=Xzc0cGo2YzlwNWtwM2FjMW43MHIzYWUyMGM1bzZpYmprZDVtbWFiamNmNCB6enplcm9jYWwuYnJ1c3NlbHNzZWwxQG0&amp;ctz=Europe/Brussels</t>
  </si>
  <si>
    <t>Brussels Data Science Meetup : Legal Tech</t>
  </si>
  <si>
    <t>Your calendar for startup and tech events.&lt;br&gt;Get invites at:&lt;br&gt;https://www.startupeventslist.com&lt;br&gt;&lt;br&gt;The evening will be demonstrating how legaltech companies are using datascience to offer better legal services.&lt;br&gt;&lt;br&gt;Agenda:&lt;br&gt;doors open and happy hour starts at 18:00&lt;br&gt;&lt;br&gt;presentation 1 starts at 19:00&lt;br&gt;How Reactfin proposed to use NLP and deeplearning to check conformity of legal and contractual documents in the re-assurance business.&lt;br&gt;&lt;br&gt;presentation 2 starts at 19:25:&lt;br&gt;How @jetpackAI won the #hackBXLaw in November&lt;br&gt;&lt;br&gt;presentation 3 starts at 19:50:&lt;br&gt;Darts-IP will come to explain how AI combined with high quality data is revolutionizing Intellectual Property practices.&lt;br&gt;&lt;br&gt;Networking is scheduled as of 20:20&lt;br&gt;&lt;br&gt;&lt;br&gt;https://www.facebook.com/events/296342767719560/</t>
  </si>
  <si>
    <t>https://www.google.com/calendar/event?eid=Xzc0cGo2YzlwNWtwM2FjMW43MHIzY2NhMGM1bzZpYmprZDVtbWFiamNmNCB6enplcm9jYWwuYnJ1c3NlbHNzZWwxQG0&amp;ctz=Europe/Brussels</t>
  </si>
  <si>
    <t>SEMINAIRE DIGITAL MARKETING: Comment Facebook m'a aidé à générer...</t>
  </si>
  <si>
    <t>Transforma Bxl</t>
  </si>
  <si>
    <t>Your calendar for startup and tech events.&lt;br&gt;Get invites at:&lt;br&gt;https://www.startupeventslist.com&lt;br&gt;&lt;br&gt;Comment Facebook m'a aidé à générer des milliers d'euros de vente?&lt;br&gt;&lt;br&gt;Rencontrons-nous une nouvelle fois.&lt;br&gt;&lt;br&gt;Cette fois-ci avec Mahery. De formation IT, il a développé ses compétences dans le WEB (développement de site, front-end) et a bifurqué dans le Digital Marketing.&lt;br&gt;&lt;br&gt;De nature très curieuse, autodidacte, après avoir tester plusieurs business en ligne (site web, dropshipping, affiliation, coaching) il a monté sa Startup Acheter pour Louer, qui aide les particuliers à investir dans l'immobilier locatif en Belgique.&lt;br&gt;&lt;br&gt;Son expertise est multiple, il vend ses formations en ligne en automatique grâce à un branding et une autorité qu'il a fait grandir en quelques mois (public 100% belge) avec une seule page de vente.&lt;br&gt;&lt;br&gt;Il va vous montrer grâce à ses dashboard et ses KPI comment il a fait dans sa dernière expérimentation pour gâgner 2000€ en 2 jours (weekend) en ligne et comment vous pouvez le faire également !&lt;br&gt;&lt;br&gt;Nous verrons les chiffres d'affaires réalisés, les bénéfices NET, les publicités Facebook, comment il a monté sa formation en ligne, quels outils il a utilisé et pourquoi. Ses valeurs sont le partage et la transparence. Il vient comme un livre ouvert sur un sentier qu'il a battu lui-même pour vous, auquel vous n'aurez qu'à suivre ses pas.&lt;br&gt;&lt;br&gt;Nous allons donc pouvoir profiter du partage d'un expert et passer un agréable moment d'échanges.&lt;br&gt;&lt;br&gt;Les objectifs principaux sont de se tenir au courant des tendances, d'apprendre de nouvelles choses, de faire connaissance entre membres de la communauté, de comprendre le potentiel du digital marketing et surtout de passer un bon moment!&lt;br&gt;&lt;br&gt;Tout le monde est donc libre d'échanger au sujet de ses projets et de poser ses questions.&lt;br&gt;&lt;br&gt;Vous êtes expert d'un domaine et voulez le partager, n'hésitez pas à nous le faire savoir pour être notre prochain speaker!&lt;br&gt;&lt;br&gt;A bientôt!&lt;br&gt;&lt;br&gt;Mohsin : Entrepreneur - www.ingeniousminds.be, www.proxi24.com, www.youcare.be, www.juststart.online&lt;br&gt;&lt;br&gt;https://www.facebook.com/events/770105113345118/</t>
  </si>
  <si>
    <t>https://www.google.com/calendar/event?eid=Xzc0cGo2YzlwNWtwM2FjMW43MHIzY2NxMGM1bzZpYmprZDVtbWFiamNmNCB6enplcm9jYWwuYnJ1c3NlbHNzZWwxQG0&amp;ctz=Europe/Brussels</t>
  </si>
  <si>
    <t>Atelier Digital Gratuit by Telenet</t>
  </si>
  <si>
    <t>Your calendar for startup and tech events.&lt;br&gt;Get invites at:&lt;br&gt;https://www.startupeventslist.com&lt;br&gt;&lt;br&gt;Aujourd’hui le marketing digital est un moyen privilégié pour développer vos activités et toucher les bons clients. Les outils digitaux sont multiples et votre temps est limité (votre budget également).&lt;br&gt;&lt;br&gt;Comme toute entreprise, vous cumulez sans doute un site web, des profils sur un ou plusieurs réseaux sociaux, des newsletters, etc. Vous envisagez de faire des campagnes de marketing payantes ou d’améliorer votre référencement web (SEO)?&lt;br&gt;&lt;br&gt;Rendez-vous chez BECI pour les Learning Lunch à 12h. &lt;br&gt;&lt;br&gt;Nous aborderons les plusieurs questions en groupe avec des experts. L’objectif est de vous apporter des réponses claires et de vous permettre d’identifier vos priorités.&lt;br&gt;&lt;br&gt;🤔 Alors, c’est quoi votre excuse pour louper la chance de développer votre entreprise ?&lt;br&gt;&lt;br&gt;&lt;br&gt;✅ INSCRIPTIONS :&lt;br&gt;&lt;br&gt;24.12 : https://bit.ly/2RLpLqC &lt;br&gt;31.12 : https://bit.ly/2RFPVuR &lt;br&gt;&lt;br&gt;&lt;br&gt;✅ PROGRAMME&lt;br&gt;&lt;br&gt;✔ Comment établir et optimiser votre présence sur le web?&lt;br&gt;&lt;br&gt;- Comment choisir le bon CMS (wordpress, Drupal, Wix etc…) ? &lt;br&gt;- Devriez-vous faire votre site vous-même, le confier à “un copain ou un stagiaire” ou à une agence web? &lt;br&gt;- Comment et pourquoi mettre à jour votre site web? Pourquoi travailler votre référencement (SEO)? &lt;br&gt;- Qu’est-ce que le référencement local (Local SEO)&lt;br&gt;&lt;br&gt;✔ Comment gérer vos campagnes de marketing digital?&lt;br&gt;&lt;br&gt;- Combien faut-il dépenser en publicités sur Facebook? &lt;br&gt;- Devriez-vous plutôt dépenser votre budget sur Google?&lt;br&gt;- Quelle est votre cible et comment la toucher? Quels sont vos “call to actions”?&lt;br&gt;&lt;br&gt;✔ Comment gérer vos actions commerciales avec des outils digitaux?&lt;br&gt;&lt;br&gt;- Comment suivre vos leads avec quels logiciels ? &lt;br&gt;- Comment faciliter la prise de rendez-vous en ligne?Quel CRM choisir? &lt;br&gt;- Comment prospecter par email sans enfreindre le RGPD / GDPR?&lt;br&gt;&lt;br&gt;✔ Quel est votre “business plan” ou 'business model”?&lt;br&gt;&lt;br&gt;- Avez-vous besoin d’un besoin d’un business plan? &lt;br&gt;- Quel est la différence entre un business plan et un business model - Comment rentabiliser vos actions marketing? &lt;br&gt;- Comment utiliser le marketing pour valider votre business plan? &lt;br&gt;&lt;br&gt;Pour chacune des actions à entreprendre, vous pourrez soit apprendre par vous-même ou rejoindre une formation proposée par Beci&lt;br&gt;&lt;br&gt;✅ PARTICIPATION&lt;br&gt;&lt;br&gt;GRATUIT ! Inscription obligatoire !&lt;br&gt;&lt;br&gt;✅ CONTACT / PLUS D'INFOS&lt;br&gt;&lt;br&gt;Julie Monchicourt – +32 2 563 68 56 – trainings@beci.be&lt;br&gt;&lt;br&gt;&gt; Saisissez l'opportunité d'avoir une expertise dans votre société avec l’accélération digitale de Telenet Business : https://bit.ly/2sk5dr5  !&lt;br&gt;&lt;br&gt;https://www.facebook.com/events/1948747645221208/?event_time_id=1948747651887874</t>
  </si>
  <si>
    <t>https://www.google.com/calendar/event?eid=Xzc0cGo2YzlwNWtwM2FjMW43MHIzY2QyMGM1bzZpYmprZDVtbWFiamNmNCB6enplcm9jYWwuYnJ1c3NlbHNzZWwxQG0&amp;ctz=Europe/Brussels</t>
  </si>
  <si>
    <t>CPDP Data Protection 2019 and Democracy</t>
  </si>
  <si>
    <t>Your calendar for startup and tech events.&lt;br&gt;Get invites at:&lt;br&gt;https://www.startupeventslist.com&lt;br&gt;&lt;br&gt;EPIC will attend the CPDP Data Protection Conference! This is a great opportunity to engage with people at the forefront of the privacy debate. There is also a call for papers!&lt;br&gt; &lt;br&gt;If you are a PhD Student, junior or experienced researcher and would like to present at CPDP2019, respond to the call for papers till 1 October 2018.&lt;br&gt;&lt;br&gt;More reasons to attend CPDP2019:&lt;br&gt; &lt;br&gt;A leading international multi-stakeholder conference on privacy and data protection in Europe and around the world&lt;br&gt;&lt;br&gt;Be at the heart of the privacy and data protection debate in Brussels&lt;br&gt;&lt;br&gt;Already lined-up for CPDP2019 are panels on the implementation of the GDPR, cross-border access to e-evidence, blockchain, Big Data in health care, data protection impact assessments, collective redress and much more&lt;br&gt;3 days, 85 panels, workshops and special sessions with more than 400 international speakers from academia, public and private sectors and civil society&lt;br&gt;&lt;br&gt;1000+ attendees from 55 countries all around the world&lt;br&gt;Valuable networking opportunities with leaders in the field&lt;br&gt;See promising PhD students and experienced researchers presenting their work&lt;br&gt;&lt;br&gt;Loads of great public side events such as public debates, the famous Pecha Kucha evening and artistic interventions&lt;br&gt; &lt;br&gt;For more information contact info@cpdpconferences.org&lt;br&gt;Register here: https://www.cpdpconferences.org/registration&lt;br&gt;&lt;br&gt;https://www.facebook.com/events/246608259336178/</t>
  </si>
  <si>
    <t>https://www.google.com/calendar/event?eid=Xzc0cGo2YzlwNWtwM2FjMW43MHIzY2RhMGM1bzZpYmprZDVtbWFiamNmNCB6enplcm9jYWwuYnJ1c3NlbHNzZWwxQG0&amp;ctz=Europe/Brussels</t>
  </si>
  <si>
    <t>Reform of the World Trade Organization: challenge or deadlock?</t>
  </si>
  <si>
    <t>The Office creative coffee &amp; salad</t>
  </si>
  <si>
    <t>Your calendar for startup and tech events.&lt;br&gt;Get invites at:&lt;br&gt;https://www.startupeventslist.com&lt;br&gt;&lt;br&gt;We are most pleased to invite you to participate in an evening of discussion on the prospect of reforming the World Trade Organization with our distinguished speakers:&lt;br&gt;&lt;br&gt;- Mr Justin Brown PSM, Australian Ambassador to the European Union, &lt;br&gt;&lt;br&gt;- Ms Maria Åsenius, Head of Cabinet of Commissioner Malmström, &lt;br&gt;&lt;br&gt;- Mr Stéphane Lambert, Counsellor and Head of Trade, Economic and Science &amp; Technology Policy,&lt;br&gt;&lt;br&gt;- Mr David Luff, Professor, College of Europe&lt;br&gt;&lt;br&gt;- Mr Roderick Abbott, Senior Adviser, European Centre for International Political Economy (ECIPE).&lt;br&gt;&lt;br&gt;The event will be moderated by James Kanter, Editor, EU Scream, the podcast on Europe and its political extremes, and former EU Correspondent for The New York Times.&lt;br&gt;&lt;br&gt;ABOUT THE DEBATE&lt;br&gt;As stated by EU Commissioner for Trade Cecilia Malmström: “the multilateral trading system has for the past decades provided a stable, predictable and effective framework, helping many economies to grow rapidly”, while the WTO has played a crucial role in ensuring an open, fair and rules-based global trade system. However, in the last decades, both technological and geo-economic transformations have changed not only trade routes, but also the very landscape upon which the WTO rules-based system has been built. This process has resulted in several gaps due either to the fact that some regulations have become out-dated, for example, in the case of market-distorted subsidies, or as a result of a deficit in some increasingly important areas of international trade, such as e-commerce.&lt;br&gt;&lt;br&gt;As a result of this setting, tensions regarding the current trade system have emerged as a serious threat to global economic growth and have raised several concerns about the fact that these dynamics, if not appropriately managed, could induce a resurgence of protectionist-driven policies across countries. Nevertheless, as Pascal Lamy recently argued, this setting has also emerged as an opportunity to make critical reforms to the WTO, a process which has remained stalled and elusive for too long. Within this context, the European Union has engaged in a constructive dialogue with its trade partners in international fora and put forward a concept paper to pursue the modernisation of the WTO based on three main principles, namely: updating the rule book on international trade, strengthening the monitoring role of the WTO and overcoming the imminent impasse regarding the dispute settlement system.&lt;br&gt;&lt;br&gt;The Ottawa ministerial meeting at the end of October has emerged as a first sign of the willingness of several countries and trading blocs to foster reliable and predictable rules-based international commerce, whereas the G20 meeting in Buenos Aires at the beginning of last December resulted in a 90-day moratorium on increases in import tariffs to provide a window for negotiations between the US and China. Does reform of the World Trade Organization represent a challenge or deadlock?&lt;br&gt;&lt;br&gt;https://www.facebook.com/events/1093519104163857/</t>
  </si>
  <si>
    <t>https://www.google.com/calendar/event?eid=Xzc0cGo2YzlwNWtwM2FjMW43MHIzY2RpMGM1bzZpYmprZDVtbWFiamNmNCB6enplcm9jYWwuYnJ1c3NlbHNzZWwxQG0&amp;ctz=Europe/Brussels</t>
  </si>
  <si>
    <t>Your calendar for startup and tech events.&lt;br&gt;Get invites at:&lt;br&gt;https://www.startupeventslist.com&lt;br&gt;&lt;br&gt;Tout ce qu'il faut savoir avant de se lancer !&lt;br&gt;Cet atelier vise à vous donner un aperçu des outils disponibles pour lancer votre e-commerce à moindre coût. Il y sera aussi question des obligations légales en tant que vendeur en ligne et de ce qu’il est bon de prévoir dans ses conditions générales de vente. Plus important encore, nous aborderons les moyens par lesquels vous pouvez monitorer et analyser le comportement de vos clients, et entamer et entretenir une relation avec eux afin de les fidéliser. &lt;br&gt;&lt;br&gt;Formateur : Charlotte Creplet&lt;br&gt;&lt;br&gt;https://www.facebook.com/events/315246382595320/</t>
  </si>
  <si>
    <t>https://www.google.com/calendar/event?eid=Xzc0cGo2YzlwNWtwM2FjMW43MHIzZWNhMGM1bzZpYmprZDVtbWFiamNmNCB6enplcm9jYWwuYnJ1c3NlbHNzZWwxQG0&amp;ctz=Europe/Brussels</t>
  </si>
  <si>
    <t>Social Media Trends in 2019 event - Valentine's day edition</t>
  </si>
  <si>
    <t>Efluenz</t>
  </si>
  <si>
    <t>Your calendar for startup and tech events.&lt;br&gt;Get invites at:&lt;br&gt;https://www.startupeventslist.com&lt;br&gt;&lt;br&gt;Hey everyone! &lt;br&gt;&lt;br&gt;We welcome you to our St.Valentine’s day Social Media Workshop at CoStation Center on Wednesday, February, 18th (Brussels, Belgium) at 19h.  🤩&lt;br&gt;&lt;br&gt;We all know how difficult it might be to get back to work after the long holidays... Fear not, your dose of inspiration and creativity boost is right here! 🤗&lt;br&gt;&lt;br&gt;Let's begin the year with industry insights and all the right tools and&lt;br&gt;workflows! Come over and don’t forget your notebooks and phones!   &lt;br&gt;&lt;br&gt; • Topics that we will cover at the event: &lt;br&gt; 👉 Overview of 2018 and Instagram trends -2019;&lt;br&gt; 👉Apps and tools that will help you maximize your performance and influence.&lt;br&gt;&lt;br&gt;.• You will learn how to:&lt;br&gt;  👉Audit your account;&lt;br&gt;  👉Prepare your content with photo and text editing apps;&lt;br&gt;  👉 Plan and schedule your posts beforehand;&lt;br&gt;  👉Track your performance and much, much more.&lt;br&gt;&lt;br&gt;* We also have a special guest speaker - Samia from Agorapulse who will speak about:&lt;br&gt;  👉 Customizing your content for each social network;&lt;br&gt;  👉 What resonates with your audience;&lt;br&gt;  👉 Bringing your social media marketing to the next level.&lt;br&gt;&lt;br&gt;Doesn't it sound exciting? 😸🙋🏾‍♀️&lt;br&gt;&lt;br&gt;Here are other reasons why you should come 👇&lt;br&gt;&lt;br&gt;• We offer high-quality training and answer all your questions;&lt;br&gt;• There will be goodies (because everyone deserves some more love - especially right before St.Valentine's!)&lt;br&gt;• We help you create content and generate ideas for your future posts for weeks ahead;&lt;br&gt;• We haz cookies! And bubbly drinks.&lt;br&gt;&lt;br&gt;PAY ATTENTION: ONLY LIMITED FREE TICKETS AVAILABLE &amp; You need to register here 👉 https://www.eventbrite.com/e/social-media-trends-2019-workshop-efluenz-tickets-54850256594?aff=influencers  &lt;br&gt;&lt;br&gt;• Program :&lt;br&gt;7:00 to 7:30pm  Arrival &amp; welcome drink&lt;br&gt;7:30 to 8pm          Presentation on influencer marketing and social media&lt;br&gt;8:00 to 8:30pm  Open debate&lt;br&gt;8:30 to 9pm          Networking opportunities&lt;br&gt;&lt;br&gt;NB! This is an influencers-only event! 🤗&lt;br&gt; &lt;br&gt;See you there!&lt;br&gt;&lt;br&gt;https://www.facebook.com/events/386046588809980/</t>
  </si>
  <si>
    <t>https://www.google.com/calendar/event?eid=Xzc0cGo2YzlwNWtwM2FjMW43MHIzZWNxMGM1bzZpYmprZDVtbWFiamNmNCB6enplcm9jYWwuYnJ1c3NlbHNzZWwxQG0&amp;ctz=Europe/Brussels</t>
  </si>
  <si>
    <t>Nouvelle formation : Google, SEO et Adwords</t>
  </si>
  <si>
    <t>Your calendar for startup and tech events.&lt;br&gt;Get invites at:&lt;br&gt;https://www.startupeventslist.com&lt;br&gt;&lt;br&gt;Le référencement sur le net&lt;br&gt;&lt;br&gt;Cette formation aborde également l'outil publicitaire de Google, Adwords. Découvrez grâce à l'outil qui a fait la fortune de Google comment réaliser une étude de marché en quelques minutes, apprenez à sélectionner les mots-clés pertinents pour votre activité, mais aussi à connaitre et à surveiller l'activité de vos concurrents.&lt;br&gt;&lt;br&gt;Formateur : Fabien LEROY&lt;br&gt;&lt;br&gt;https://www.facebook.com/events/572387089852343/</t>
  </si>
  <si>
    <t>https://www.google.com/calendar/event?eid=Xzc0cGo2YzlwNWtwM2FjMW43MHIzZWQyMGM1bzZpYmprZDVtbWFiamNmNCB6enplcm9jYWwuYnJ1c3NlbHNzZWwxQG0&amp;ctz=Europe/Brussels</t>
  </si>
  <si>
    <t>Frédéric Lenoir: Entrepreneuriat et philosophie un antagonisme?</t>
  </si>
  <si>
    <t>Your calendar for startup and tech events.&lt;br&gt;Get invites at:&lt;br&gt;https://www.startupeventslist.com&lt;br&gt;&lt;br&gt;C’est une évidence, l’économie est en pleine transformation, avec un grand nombre de nouveaux métiers, de nouvelles formes d'organisations et méthodes de travail et une très nette recrudescence de l’entrepreneuriat. L’entreprise d’aujourd’hui doit intégrer toutes ces nouvelles dimensions dans les premières années de sa vie, en plus de se développer commercialement.&lt;br&gt;&lt;br&gt;Tous ces changements, et ceux du monde en général, induisent également des questions d’ordre philosophique relatives au rôle, notamment sociétal et environnemental, de l’entreprise. Or, l’entrepreneur est amené à agir dans l’urgence permanente, à prendre des risques et à s’exposer aux conflits, ce qui semble antagoniste par rapport à la démarche de recherche de sagesse et d’amour de la philosophie.&lt;br&gt;&lt;br&gt;Comment dès lors l’entrepreneur peut-il prendre le recul nécessaire pour répondre à ces questions? Existe-t-il des outils qui peuvent l’aider à intégrer une démarche philosophique dans son entreprise?&lt;br&gt;&lt;br&gt;Durant cette soirée, le sociologue, philosophe et écrivain Frédéric Lenoir (également cofondateur de l’Association SEVE dont SEVE Belgium www.sevebelgium.org est l’antenne belge) nous partagera sa vision sur ces sujets touchant de près les entrepreneurs de demain.&lt;br&gt;&lt;br&gt;&gt; la conférence sera suivie d’une séance de dédicace.&lt;br&gt;&lt;br&gt;L'ensemble des revenus de la soirée seront reversés à l'association SEVE Belgium.&lt;br&gt;La conférence est organisée avec le soutien de PhiloMa&lt;br&gt;&lt;br&gt;https://www.facebook.com/events/633116083788489/</t>
  </si>
  <si>
    <t>https://www.google.com/calendar/event?eid=Xzc0cGo2YzlwNWtwM2FjMW43MHIzZWRpMGM1bzZpYmprZDVtbWFiamNmNCB6enplcm9jYWwuYnJ1c3NlbHNzZWwxQG0&amp;ctz=Europe/Brussels</t>
  </si>
  <si>
    <t>Boost Night #1 - 31/01: conférence inspirante</t>
  </si>
  <si>
    <t>Mundo-b</t>
  </si>
  <si>
    <t>Your calendar for startup and tech events.&lt;br&gt;Get invites at:&lt;br&gt;https://www.startupeventslist.com&lt;br&gt;&lt;br&gt;Lien tickets gratuits: https://www.eventbrite.be/e/billets-boost-nights-54756673685?fbclid=IwAR0OmTPBkxgLt0rx79x_7-g_iuXFF0YhX4gmb31n1PHZzrHx9y8ZxWuWZnQ&lt;br&gt;&lt;br&gt;Conférence inspirante organisée en collaboration avec Célestin : co-fondateur et présentateur des conférences Young Change Maker (http://www.youngchangemaker.eu/). Célestin de Wergifosse est un jeune inventeur et entrepreneur devenu à 15 ans le plus jeune chef d’entreprise en Belgique. Son projet démarre à l’âge de 13 ans avec un bricolage — un groupe électrogène écologique et mobile. Celui-ci se transforme en invention par le dépôt d’un brevet belge, suivi d’un brevet international.&lt;br&gt;À 14 ans, il remporte le concours d’invention Lépine junior, puis se voit attribuer le prix du « Meilleur Jeune Inventeur 2010 » par l’OMPI (Organisation mondiale de la propriété intellectuelle), ainsi que la médaille de bronze au concours Lépine international de Paris un an plus tard. Grâce à ces différentes reconnaissances, il met en place des partenariats et créé sa propre entreprise l’année suivante. Aujourd’hui âgé de 22 ans, Célestin termine ses étude de bio-ingénieur à l’UCL en parallèle de ses activités entrepreneuriales.&lt;br&gt;&lt;br&gt;&lt;br&gt;&lt;br&gt;https://www.facebook.com/events/368053133748891/</t>
  </si>
  <si>
    <t>https://www.google.com/calendar/event?eid=Xzc0cGo2YzlwNWtwM2FjMW43MHIzZWUyMGM1bzZpYmprZDVtbWFiamNmNCB6enplcm9jYWwuYnJ1c3NlbHNzZWwxQG0&amp;ctz=Europe/Brussels</t>
  </si>
  <si>
    <t>DigitYser</t>
  </si>
  <si>
    <t>Your calendar for startup and tech events.&lt;br&gt;Get invites at:&lt;br&gt;https://www.startupeventslist.com&lt;br&gt;&lt;br&gt;Come and join us every last Wednesday as we get together for the first session of #shesharescircle this event was the intention to create a space where entrepreneur/intrapreneurs can come to build each other up, collaborate, feel connected and feel encouraged but most importantly, it’s a space where free-spirited, like-minded people can find their #worktribe, instead of doing it alone&lt;br&gt;&lt;br&gt;The objective of this event is to create a shared sacred space for women to hear, support &amp; empower each other.&lt;br&gt;&lt;br&gt;The evening is structured with a combination of sharing a circle, creative thinking, time to chat over dinner and wine&lt;br&gt;&lt;br&gt;Everybody is welcome to this welcoming, empathetic, zero-judgment &amp; BS space you’ll…&lt;br&gt;Raise your self-awareness and -appreciation&lt;br&gt;Be inspired to take action to create positive change in your life &amp; feel powerful, energized, and recharged Get reminded of what you’re capable of if you have forgotten.&lt;br&gt;&lt;br&gt;The number of participants is limited in order to ensure the coherence of the group and to allow the chance for everyone, who wishes, to be able to share and actively take part in the circle.&lt;br&gt;&lt;br&gt;-*-*-*-“The way to achieve your own success is to be willing to help somebody else get it first.”-*-*-*-&lt;br&gt;&lt;br&gt;https://www.facebook.com/events/1673280519449618/</t>
  </si>
  <si>
    <t>https://www.google.com/calendar/event?eid=Xzc0cGo2YzlwNWtwM2FjMW43MHIzZ2MyMGM1bzZpYmprZDVtbWFiamNmNCB6enplcm9jYWwuYnJ1c3NlbHNzZWwxQG0&amp;ctz=Europe/Brussels</t>
  </si>
  <si>
    <t>Digital Data Flows Masterclass: De-Identification</t>
  </si>
  <si>
    <t>Area42</t>
  </si>
  <si>
    <t>Your calendar for startup and tech events.&lt;br&gt;Get invites at:&lt;br&gt;https://www.startupeventslist.com&lt;br&gt;&lt;br&gt;Digital Data Flows Masterclass is a year-long educational program designed for regulators, policymakers, and staff seeking to better understand the data-driven technologies at the forefront of data protection law &amp; policy. The program will feature experts on machine learning, biometrics, connected cars, facial recognition, online advertising, encryption, and other emerging technologies.&lt;br&gt;&lt;br&gt;https://www.facebook.com/events/311118652863026/</t>
  </si>
  <si>
    <t>https://www.google.com/calendar/event?eid=Xzc0cGo2YzlwNWtwM2FjMW43MHIzZ2NhMGM1bzZpYmprZDVtbWFiamNmNCB6enplcm9jYWwuYnJ1c3NlbHNzZWwxQG0&amp;ctz=Europe/Brussels</t>
  </si>
  <si>
    <t>Qlik Sense Workshop 29 January 2019 - Brussels</t>
  </si>
  <si>
    <t>Your calendar for startup and tech events.&lt;br&gt;Get invites at:&lt;br&gt;https://www.startupeventslist.com&lt;br&gt;&lt;br&gt;3 hours of your time to experience it yourself!&lt;br&gt;We want to let you experience the power of self-service visualization. Agilos is Qlik’s largest Elite Partner in Belgium &amp; Luxemburg. As a leading provider of innovative BI expertise and solutions, we want to share the experience we’ve acquired during our various projects and share with you how easy it is to build a fully functional business discovery application.&lt;br&gt;&lt;br&gt;https://www.facebook.com/events/369533653875810/</t>
  </si>
  <si>
    <t>https://www.google.com/calendar/event?eid=Xzc0cGo2YzlwNWtwM2FjMW43MHIzZ2NpMGM1bzZpYmprZDVtbWFiamNmNCB6enplcm9jYWwuYnJ1c3NlbHNzZWwxQG0&amp;ctz=Europe/Brussels</t>
  </si>
  <si>
    <t>Agile for Managers (a.k.a. 'SCRUM for Dummies')</t>
  </si>
  <si>
    <t>Your calendar for startup and tech events.&lt;br&gt;Get invites at:&lt;br&gt;https://www.startupeventslist.com&lt;br&gt;&lt;br&gt;Le monde change.&lt;br&gt;La gouvernance des entreprises également. &lt;br&gt;Et tout le monde parle d’agilité.&lt;br&gt;&lt;br&gt;SCRUM, c’est une base opérationnelle concrète, facile et efficace pour mettre toute l’entreprise en mouvement (et pas seulement les projets digitaux).&lt;br&gt;&lt;br&gt;Managers, venez apprendre SCRUM en une journée.&lt;br&gt;Workshop 1 jour @BECI animé par Olivier Caeymaex.&lt;br&gt;&lt;br&gt;https://www.facebook.com/events/794652077545026/</t>
  </si>
  <si>
    <t>https://www.google.com/calendar/event?eid=Xzc0cGo2YzlwNWtwM2FjMW43MHIzZ2VhMGM1bzZpYmprZDVtbWFiamNmNCB6enplcm9jYWwuYnJ1c3NlbHNzZWwxQG0&amp;ctz=Europe/Brussels</t>
  </si>
  <si>
    <t>Brussels, Belgium -  The Accredited Customer Experience Professional®...</t>
  </si>
  <si>
    <t>Crowne Plaza Brussels @ Le Palace</t>
  </si>
  <si>
    <t>Your calendar for startup and tech events.&lt;br&gt;Get invites at:&lt;br&gt;https://www.startupeventslist.com&lt;br&gt;&lt;br&gt;ACCREDITED CUSTOMER EXPERIENCE PROFESSIONAL™&lt;br&gt;&lt;br&gt;The BPGroup Accredited Customer Experience Masters® (ACXM) Program takes BPM &amp; CEM Training to an entirely new level.&lt;br&gt;Become an Accredited Customer Experience PROFESSIONAL (ACX Professional®) through learning and experiencing the most practical, successful and proven toolkit for customer-centric change&lt;br&gt;&lt;br&gt;For 2019...&lt;br&gt;&gt; New Case Studies &gt; 60+ takeaway techniques &gt; 90+ help videos &gt; Fully revised CEMMethod (version 11) &gt; CX Rating (4E’s) integration &gt; All material provided &gt; Dedicated Professional User Group &gt; Ongoing webinars&lt;br&gt;&lt;br&gt;With Tanguy Petre - Chief Coach&lt;br&gt;&lt;br&gt;&lt;br&gt;The Accredited Customer Experience Professional/Master difference&lt;br&gt;This premier series is designed for those seeking advanced professional skills in customer experience and process management, CX improvement, CX alignment, customer centricity, and innovation. &lt;br&gt;These are the Outside-In Customer Experience Management, BPM Methods, and Techniques that Deliver!&lt;br&gt;&lt;br&gt;&lt;br&gt;Uncover CX/Process Improvement opportunities in just hours&lt;br&gt;Identify Actions that will improve customer experience and associated processes by 15% to 40% within 20 days of deployment&lt;br&gt;Integrate and Evolve methods such as BPM, Lean, Six Sigma and Operational Excellence Outside-In&lt;br&gt;Delight your Customers (making them your greatest advocates) through Successful Customer Outcomes and Customer Experience Management&lt;br&gt;Innovate to compete, set the market trend and even dominate your industry&lt;br&gt;Advance Net Promoter Score and Customer Satisfaction to the next level&lt;br&gt;Release significant costs, improve revenues and enhance service (win the Triple Crown) immediately&lt;br&gt;&lt;br&gt;&lt;br&gt;The Accredited Customer Experience Master’s® program builds your professional competency in delivering these essential benefits in literally everything you do. Unleashing the power of customer centricity in your organization today.&lt;br&gt;&lt;br&gt;CONTENT&lt;br&gt;A dynamic and comprehensive approach to creating and managing enterprise customer centricity that delivers sustained high performance, encompassing the full range of management systems and practices. Content based on the experiences of hundreds of companies and the BP Group (www.bpgroup.org) networks and partners ongoing research since 1992.&lt;br&gt;Download the ACXM overview: http://bit.ly/2hPo5sd&lt;br&gt;&lt;br&gt;&lt;br&gt;WHO SHOULD ATTEND&lt;br&gt;Senior executives, operating managers, customer service e-leaders, CX Executives, process leaders and owners, resource managers, members of CX design teams and program management offices, business analysts, systems analysts, Six Sigma belted people, Lean experts, Agile professionals, functional managers, key front-line personnel, and everyone else with a stake in getting the most out of customer-centric thinking and practice.&lt;br&gt;&lt;br&gt;RESULTS&lt;br&gt;Session attendees will learn how to:&lt;br&gt;&lt;br&gt;&lt;br&gt;exploit CX management for triple crown* benefits with sustained high performance&lt;br&gt;integration with and evolution to Lean Six Sigma and BPM approaches&lt;br&gt;develop performance metrics for the complete Customer Experience lifecycle and end-to-end processes&lt;br&gt;link customer experience to enterprise business goals and objectives&lt;br&gt;coach and align people for Successful Customer Outcomes, performance and process management&lt;br&gt;improve business performance immediately (15-40% within 20 days) and&lt;br&gt;establish a method to sustain continuous improvement (ongoing annual improvements 15-40%)&lt;br&gt;achieve the tactical and strategic payoffs of customer centricity and process&lt;br&gt;&lt;br&gt;*triple crown = reducing costs, enhancing service and improving revenues at the same time&lt;br&gt;&lt;br&gt;WHAT YOU GET&lt;br&gt;&lt;br&gt;Hands-on instructor-led WORKSHOP by world recognized personality and Coach&lt;br&gt;All Materials electronically (for your own internal use) and online support&lt;br&gt;Sixty plus techniques and Toolkits (comprehensive templates and resources) to ‘take away’&lt;br&gt;Certification as an Accredited Customer Experience Professional &amp; ACX Master (ACXP-M)&lt;br&gt;CEMMethod™ and the associated toolkits. 12 months’ license for distribution and updates&lt;br&gt;Membership in the world’s premier CX, Process &amp; Professional business club - Direct, Linked-In (private groups) and online communities.&lt;br&gt;Ongoing resources (videos, webinars, articles) and Annual Refresher (direct and via interactive webinar)&lt;br&gt;Unique one to one telephone support (dedicated telephone number)&lt;br&gt;Four best-selling books&lt;br&gt;Hard and soft copy of Outside -In the Secret. &lt;br&gt;Steve Towers book that kindled the flame of Outside In (2010).&lt;br&gt;Electronic copy of The Foundations of Customer Centricity (2015), James Dodkins&lt;br&gt;Electronic copy of The Process Tactics Playbook (2016), Towers &amp; Dodkins&lt;br&gt;Hard and soft copy of Putting your Customers Second (2018), James Dodkins&lt;br&gt;Simply the most ADVANCED TECHNIQUE for process improvement; typically producing extraordinary improvement results on processes in LESS THAN 30 DAYS&lt;br&gt;&lt;br&gt;&lt;br&gt; &lt;br&gt; &lt;br&gt; OVERVIEW OF THE CONTENTS OF THE ONE DAY ACXP SESSION&lt;br&gt;      i.         OVERVIEW OF THE PROGRAM&lt;br&gt;Background and discussion of the Accredited Customer Experience program, its usefulness for individuals and corporations, the underpinning framework and methods of deployment.&lt;br&gt;&lt;br&gt;    ii.         CUSTOMER CATEGORIZATION (exercise 1)&lt;br&gt;Understanding the different types of customers and establishing a structure to categorize and prioritize them. The objective being to enable the corporation to align strategically and operationally to ‘real’ customer needs. The need to understand the customer cannot be understated – without this everything may be built on sand.&lt;br&gt;&lt;br&gt;   iii.         OUTSIDE-IN STRATEGIC MATRIX (OISM) (exercise 2)&lt;br&gt;“The Customer Experience is the process” (Steve Jobs) was an early clarion call for organizations shifting their focus towards customer centricity. The model to achieve this evolution is now codified and includes the OISM which frames the current (process) state against the future (customer experience).&lt;br&gt;&lt;br&gt;   iv.         SUCCESSFUL CUSTOMER OUTCOME CANVAS (SCOC) (exercise 3)&lt;br&gt; Building a clear picture of customer needs to be measured and aimed at the triple crown (simultaneously lower costs, higher revenues, and improved service) is the objective of the canvas. The SCOC helps to reveal customer needs even when the customer doesn’t know them!&lt;br&gt;&lt;br&gt;&lt;br&gt;&lt;br&gt;TESTIMONIALS&lt;br&gt;&lt;br&gt;&lt;br&gt;Thanks very much for an amazing course! You are a fantastic facilitator and I'm truly blessed to have you share your wisdom with us.&lt;br&gt;Jenny Simpson, Senior Consultant, Business Improvement, National Australia Bank&lt;br&gt;&lt;br&gt;&lt;br&gt;&lt;br&gt;I'm writing to endorse BPGroups Certified Process Professional Masters program. It completely changed the way I think about a process. Steve Towers and the BPGroup taught us amazing secret techniques of process improvement. &lt;br&gt;&lt;br&gt;The program provided me the ability to apply all the learnings immediately after the training. Very effective training with a wealth of knowledge to share. This is a must training for everyone who's interested in making a process better!&lt;br&gt;Maria T Ferreira AVP - Client Experience Process Improvement at Citi&lt;br&gt;&lt;br&gt;Thanks for your time and the fantastic course, delivered in Auckland recently. &lt;br&gt;Looking forward to attending the CPP Masters in June - will see if I can bring some colleagues!!&lt;br&gt;Neal Ross, Chief Information Officer at Konica Minolta Business Solutions New Zealand Limited&lt;br&gt;&lt;br&gt;The detail was very relevant and extremely well presented. &lt;br&gt;Steve is a great communicator and spoke extremely well.&lt;br&gt;Paul Botes, Standard Bank&lt;br&gt;&lt;br&gt;Brilliant Workshop. The speaker was awesome and gave great guidance on matters I am finding in the workplace.&lt;br&gt;Cindy-Lee Muller, Planning &amp; Roadmap Manager, MTN (Pty) Ltd&lt;br&gt;&lt;br&gt;The workshop is highly recommended for anyone who wishes to simplify and expedite processes thereby enhancing customer satisfaction. The speaker is immensely knowledgeable and demonstrates vast experience in the subject.&lt;br&gt;David Mulovhedzi, DPSA (South Africa)&lt;br&gt;&lt;br&gt;I did the CPP Ma</t>
  </si>
  <si>
    <t>https://www.google.com/calendar/event?eid=Xzc0cGo2YzlwNWtwM2FjMW43MHIzaWMyMGM1bzZpYmprZDVtbWFiamNmNCB6enplcm9jYWwuYnJ1c3NlbHNzZWwxQG0&amp;ctz=Europe/Brussels</t>
  </si>
  <si>
    <t>The Wiki Club</t>
  </si>
  <si>
    <t>Your calendar for startup and tech events.&lt;br&gt;Get invites at:&lt;br&gt;https://www.startupeventslist.com&lt;br&gt;&lt;br&gt;'Wikipedia is the fifth most visited website in the world and the first port of call for those of us in search of information about a famous person or historical event. But did you know that only 17% of Wikipedia bio's were about women? It's a woefully inaccurate reflection of women's achievements - and it has to change' &lt;br&gt;- Sadiq Khan, Mayor of London&lt;br&gt;&lt;br&gt;About the Wiki Club &lt;br&gt;Because #Wikipedia is no Gentlemen's club, we will gather on a biweekly basis to create new pages about Women who deserve one.&lt;br&gt;&lt;br&gt;About the meetups:&lt;br&gt;&lt;br&gt;- Are they any requirements to attend the events?&lt;br&gt;&lt;br&gt;Absolutely not!&lt;br&gt;Most of us never edited Wikipedia before so we will take you through all the steps. You don’t need experience, nor knowledge on the theme.&lt;br&gt;&lt;br&gt;- What will you do?&lt;br&gt;You will be able to help in a few different ways:&lt;br&gt;&lt;br&gt;- Write new articles&lt;br&gt;&lt;br&gt;- Help with research&lt;br&gt;&lt;br&gt;- Fact-check existing articles&lt;br&gt;&lt;br&gt;- Add citations or content to existing articles&lt;br&gt;&lt;br&gt;- Schedule&lt;br&gt;&lt;br&gt;18h30 - 19h00: Introduction to Wikipedia &lt;br&gt;19h00 - 20h30 : Creating new articles&lt;br&gt;&lt;br&gt;- What should you bring?&lt;br&gt;You will need to come with your own laptop.&lt;br&gt;&lt;br&gt;So, See you here? &lt;br&gt;Note: RSVP are on the Civic Lab Meetup Page.&lt;br&gt;&lt;br&gt;https://www.facebook.com/events/371872330211600/</t>
  </si>
  <si>
    <t>https://www.google.com/calendar/event?eid=Xzc0cGo2YzlwNWtwM2FjMW43MHIzaWNhMGM1bzZpYmprZDVtbWFiamNmNCB6enplcm9jYWwuYnJ1c3NlbHNzZWwxQG0&amp;ctz=Europe/Brussels</t>
  </si>
  <si>
    <t>Women's coding night #1 - Code your first landing page</t>
  </si>
  <si>
    <t>Your calendar for startup and tech events.&lt;br&gt;Get invites at:&lt;br&gt;https://www.startupeventslist.com&lt;br&gt;&lt;br&gt;Registration mandatory : http://bit.ly/2SoTYsT&lt;br&gt;&lt;br&gt;Women's coding night at Le Wagon is a free event workshop which goal is to encourage women to dive in the coding and IT world ! We'll cover different topic every month ! Share the word !&lt;br&gt;&lt;br&gt;#1 Code your first landing page&lt;br&gt;*************All events from Le Wagon (BE) =&gt; http://lewagonbrussels.eventbrite.com/ *****&lt;br&gt;&lt;br&gt;Join our workshop and explore the world of web development, where we'll teach you to code and design your own landing page using HTML and CSS.&lt;br&gt;&lt;br&gt;A landing page allows you to guide your web traffic into business with a clear call-to-action.&lt;br&gt;&lt;br&gt;Main take away skills are :&lt;br&gt;&lt;br&gt;- Learn HTML, HTML a language that defines the structure and content of your web page.&lt;br&gt;&lt;br&gt;- Learn CSS is the language that gives style to HTML elements. Without CSS, web pages would all have the same design&lt;br&gt;&lt;br&gt;***************************************&lt;br&gt;&lt;br&gt;Le Wagon is Europe's leading coding school for entrepreneurs and creative people. We are now present in 30 cities worldwide, with over 120 startups and 3700+ alumni , and have been rated the no#1 coding bootcamp worldwide on Course Report &amp; Switchup! &lt;br&gt;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Brussels starts on January 21st. Further details about the course, our alumni stories and how to apply can be found at www.lewagon.com/brussels&lt;br&gt;&lt;br&gt;***************************************&lt;br&gt;&lt;br&gt;We look forward to meeting you soon&lt;br&gt;&lt;br&gt;Le Wagon Brussels Team&lt;br&gt;&lt;br&gt;https://www.facebook.com/events/516135375562817/</t>
  </si>
  <si>
    <t>https://www.google.com/calendar/event?eid=Xzc0cGo2YzlwNWtwM2FjMW43MHIzaWNxMGM1bzZpYmprZDVtbWFiamNmNCB6enplcm9jYWwuYnJ1c3NlbHNzZWwxQG0&amp;ctz=Europe/Brussels</t>
  </si>
  <si>
    <t>Le Wagon Talk with Tanguy Goretti - Founder of Cowboy</t>
  </si>
  <si>
    <t>Rue de la Régence, 1000 Bruxelles, Belgique</t>
  </si>
  <si>
    <t>Your calendar for startup and tech events.&lt;br&gt;Get invites at:&lt;br&gt;https://www.startupeventslist.com&lt;br&gt;&lt;br&gt;*Free event but Registration mandatory on eventbrite *&lt;br&gt;&lt;br&gt;We are very happy to welcome Tanguy Goretti, one of the succesful entrepreneur in the Belgium tech scene and co-founder of COWBOY, to discuss his entrepreneurial journey during our weekly talk ! &lt;br&gt;&lt;br&gt;Tanguy Goretti was the founder and CEO of Djump and is now the founder of COWBOY, the new generation of electric and connected bike who just raised 10 million € with the goal to develop it globally. He built his first website at age 13, and launched his startup when he turned 23 and was still a student. Always eager to share his vision about the future of mobility, he is a strong believer in the power of tech to solve the biggest problems of our century. &lt;br&gt;&lt;br&gt;For this particular talk, Cowboy opens its doors to our students and public ! We will then have the chance to discover a new place for this evening ! &lt;br&gt;&lt;br&gt;About Le Wagon Talk&lt;br&gt;****************************&lt;br&gt;&lt;br&gt;The Wagon Talk is an informal networking event that let founders, accelerators and other important players in the local startup scene get together with future entrepreneurs to share their successes and failures.&lt;br&gt;&lt;br&gt;The event is free and everyone is welcome. Take your ticket on Eventbrite to book your seat! Drinks on us ;-)&lt;br&gt;&lt;br&gt;6:15PM &gt; Doors opening&lt;br&gt;6:30PM &gt; Start of Le Wagon Talk, be there on time! :-)&lt;br&gt;&lt;br&gt;********************************&lt;br&gt;&lt;br&gt;Le Wagon is Europe's leading coding school for entrepreneurs and creative people. We are now present in 30 cities worldwide, with over 120 startups and 37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Brussels starts on January 21st. Further details about the course, our alumni stories and how to apply can be found at www.lewagon.com/brussels&lt;br&gt;&lt;br&gt;***************************************&lt;br&gt;&lt;br&gt;We look forward to meeting you soon&lt;br&gt;&lt;br&gt;Le Wagon Brussels Team&lt;br&gt;&lt;br&gt;https://www.facebook.com/events/326938941364457/</t>
  </si>
  <si>
    <t>https://www.google.com/calendar/event?eid=Xzc0cGo2YzlwNWtwM2FjMW43MHIzaWQyMGM1bzZpYmprZDVtbWFiamNmNCB6enplcm9jYWwuYnJ1c3NlbHNzZWwxQG0&amp;ctz=Europe/Brussels</t>
  </si>
  <si>
    <t>CPDP 2019 - Data Protection and Democracy</t>
  </si>
  <si>
    <t>Halles de Schaerbeek</t>
  </si>
  <si>
    <t>Your calendar for startup and tech events.&lt;br&gt;Get invites at:&lt;br&gt;https://www.startupeventslist.com&lt;br&gt;&lt;br&gt;The overarching theme of the 2019 edition is 'Data Protection and Democracy'. The Cambridge Analytica exposé reminded the world once again that data protection is vitally important for the health of our democracies. It thus protects not only the individual but also the core values and the common good. The GDPR goes into effect on May 25 and is expected to change how companies and governments handle personal information. With growing user backlash after the recent privacy debacle, will the GDPR serve as a model for a new standard of data privacy around the world? Will the new data protection and privacy frameworks in Europe and elsewhere make a difference? Could they be effectively enforced? What is data protection beyond legislation? CPDP2019 will highlight data protection as a core element of a democratic society.&lt;br&gt;&lt;br&gt;https://www.facebook.com/events/873527836185813/</t>
  </si>
  <si>
    <t>https://www.google.com/calendar/event?eid=Xzc0cGo2YzlwNWtwM2FjMW43MHIzaWRhMGM1bzZpYmprZDVtbWFiamNmNCB6enplcm9jYWwuYnJ1c3NlbHNzZWwxQG0&amp;ctz=Europe/Brussels</t>
  </si>
  <si>
    <t>Future Talks - Canal zone</t>
  </si>
  <si>
    <t>RITCS café</t>
  </si>
  <si>
    <t>Your calendar for startup and tech events.&lt;br&gt;Get invites at:&lt;br&gt;https://www.startupeventslist.com&lt;br&gt;&lt;br&gt;Come and join us in an interesting presentation/debate about the future of the Canal Zone and Brussels.&lt;br&gt;Presented by the promoters of Generation 3 (Gen-3).&lt;br&gt;&lt;br&gt;The presentation starts at 7pm.&lt;br&gt;Drinks will be served at the bar.&lt;br&gt;&lt;br&gt;Come early, leave late&lt;br&gt;&lt;br&gt;https://www.facebook.com/events/396681264434082/</t>
  </si>
  <si>
    <t>https://www.google.com/calendar/event?eid=Xzc0cGo2YzlwNWtwM2FjMW43MHIzaWRxMGM1bzZpYmprZDVtbWFiamNmNCB6enplcm9jYWwuYnJ1c3NlbHNzZWwxQG0&amp;ctz=Europe/Brussels</t>
  </si>
  <si>
    <t>Lego Serious Play : 2019 Technologie trends outlook</t>
  </si>
  <si>
    <t>Your calendar for startup and tech events.&lt;br&gt;Get invites at:&lt;br&gt;https://www.startupeventslist.com&lt;br&gt;&lt;br&gt;Happy New Year 2019 !&lt;br&gt;&lt;br&gt;Join us on Tuesday 29th of January for an evening discovery of Lego® Serious Play®.&lt;br&gt;&lt;br&gt;We will start this first meetup of the year by talking about the trends in new digital technologies.&lt;br&gt;&lt;br&gt;How will these 2019 trends impact you (&amp; your business) ?&lt;br&gt;&lt;br&gt;What would be new opportunity tomorrow ?&lt;br&gt;&lt;br&gt;Every participants will be a “ key speaker ”, we will use the Lego® bricks to exchanges on latest news and released technologies.&lt;br&gt;&lt;br&gt;If you don’t have any idea :&lt;br&gt;&lt;br&gt;A good start would be to look into what has been presented in CES 2019 in Las Vegas.&lt;br&gt;&lt;br&gt;https://www.ces.tech/Schedule/Livestream.aspx&lt;br&gt;&lt;br&gt;Only 12 seats will be available for this meetup.  &lt;br&gt;&lt;br&gt;Agenda :&lt;br&gt;&lt;br&gt; 18.30hrs : Welcome&lt;br&gt;19.00hrs : Introduction of a playful method &lt;br&gt;19.30hrs : Lego® in action &lt;br&gt;20.45hrs:  Wrap up&lt;br&gt;&lt;br&gt;&lt;br&gt;What ?&lt;br&gt;The “Lego Serious Play method” is a method developed by the Lego corporation for organisations, teams and individuals to play towards creative solutions.&lt;br&gt;&lt;br&gt;The “Lego Serious Play method” is a meeting format. But instead of a lot of talking and focus on the issue, in this format the hands and the imagination of the participants are the guideline. This results in rich solutions compared to the traditional way of meetings.&lt;br&gt;&lt;br&gt;One of the starting points behind this concept is&lt;br&gt;'The solution is in the room'.&lt;br&gt;&lt;br&gt;Why ?&lt;br&gt;As every participant is implicated and as the facts / solutions are coming in an honest way on the table, a new trust and commitment is born. The solutions are coming by 'themselves' on the table.&lt;br&gt;&lt;br&gt; &lt;br&gt;&lt;br&gt;Key components :&lt;br&gt;&lt;br&gt;&lt;br&gt;&lt;br&gt;&lt;br&gt;· Playing&lt;br&gt;· 3D models&lt;br&gt;· Storytelling&lt;br&gt;&lt;br&gt;After this session :&lt;br&gt;You are setting the first steps in a new creative way to build solutions by constructing your ideas with the Lego blocks.&lt;br&gt;&lt;br&gt;You learn to know the creativity of your colleagues by their models and story.&lt;br&gt;&lt;br&gt;References worldwide&lt;br&gt;&lt;br&gt;Companies in more than 27 countries worldwide use the 'Lego serious play method' for the improvement of communication in teams, their strategic planning, sustainable customer satisfaction, succesful Project management and to build better teams. (f.i.Shell, Microsoft, Unicef, Mercedes,...)&lt;br&gt;&lt;br&gt;Who ?&lt;br&gt;&lt;br&gt;Facilitator Lego Serious Play - Paul Eckly &lt;br&gt;&lt;br&gt;https://www.linkedin.com/in/paul-eckly/&lt;br&gt;&lt;br&gt;&lt;br&gt;https://www.facebook.com/events/312195236095530/</t>
  </si>
  <si>
    <t>https://www.google.com/calendar/event?eid=Xzc0cGo2YzlwNWtwM2FjMW43MHIzaWUyMGM1bzZpYmprZDVtbWFiamNmNCB6enplcm9jYWwuYnJ1c3NlbHNzZWwxQG0&amp;ctz=Europe/Brussels</t>
  </si>
  <si>
    <t>Digital Track : optimisez votre présence sur le web !</t>
  </si>
  <si>
    <t>Your calendar for startup and tech events.&lt;br&gt;Get invites at:&lt;br&gt;https://www.startupeventslist.com&lt;br&gt;&lt;br&gt;Le DIGITAL TRACK, c’est un programme de 11 ateliers concrets, dynamiques et orientés résultats sur les thèmes les plus cruciaux en digital marketing.&lt;br&gt;&lt;br&gt;✅ Google My Business : aidez vos clients potentiels à vous trouver ! https://bit.ly/2QPDnN7 &lt;br&gt;&lt;br&gt;✅ Facebook ou comment créer la communauté la plus engagée :https://bit.ly/2sxZbDs&lt;br&gt;&lt;br&gt;✅ Optimisez votre contenu et passez en tête de page Google : https://bit.ly/2HizEIu&lt;br&gt;&lt;br&gt;✅ Réalisation de votre capsule vidéo : https://bit.ly/2VTDDP7&lt;br&gt;&lt;br&gt;✅Optimisez vos campagnes emailing : simplifiez, automatisez, mesurez et augmentez vos conversions! https://bit.ly/2VZKt5p&lt;br&gt;&lt;br&gt;✅ Instagram: outil 58 fois plus puissant que FB pour créer du lien avec votre cible ! https://bit.ly/2RvMnw7&lt;br&gt;&lt;br&gt;✅ Linkedin : https://bit.ly/2Mv7g4E&lt;br&gt;&lt;br&gt;✅ Découvrez les ficelles d’une campagne Facebook gagnante et rentable ! https://bit.ly/2QQnru4&lt;br&gt;&lt;br&gt;✅ Créez votre premier chatbot en 3 heures ! https://bit.ly/2RStjaG&lt;br&gt;&lt;br&gt;✅ Facebook Local (Infos à venir)&lt;br&gt;&lt;br&gt;✅ J’exploite mon smartphone (infos à venir)&lt;br&gt;&lt;br&gt;&lt;br&gt;Plus d'infos : https://www.beci.be/events/cycle-digital-track-2/ &lt;br&gt;&lt;br&gt;&lt;br&gt;&lt;br&gt;https://www.facebook.com/events/1534618810016124/?event_time_id=1534618813349457</t>
  </si>
  <si>
    <t>https://www.google.com/calendar/event?eid=Xzc0cGo2YzlwNWtwM2FjMW43MHIzaWVhMGM1bzZpYmprZDVtbWFiamNmNCB6enplcm9jYWwuYnJ1c3NlbHNzZWwxQG0&amp;ctz=Europe/Brussels</t>
  </si>
  <si>
    <t>Lunch Starter (Gratuit)</t>
  </si>
  <si>
    <t>Beci Starter</t>
  </si>
  <si>
    <t>Your calendar for startup and tech events.&lt;br&gt;Get invites at:&lt;br&gt;https://www.startupeventslist.com&lt;br&gt;&lt;br&gt;🚀 [LUNCH STARTER GRATUIT]  🚀&lt;br&gt;&lt;br&gt;Vous avez dépassé le stade de l’idée et vous souhaitez concrétiser votre projet ? Vous êtes dans la phase déterminante des trois premières années ?&lt;br&gt;&lt;br&gt;Le temps d’un lunch nous passerons au travers de vos attentes, besoins et questionnements en tant que Starter. L’objectif étant de répondre à vos premières questions, de vous orienter et de vous communiquer ce que nous, Chambre du commerce et plus particulièrement notre programme Beci Starter, pouvons vous apporter dans cette aventure&lt;br&gt;&lt;br&gt;Infos : https://www.beci.be/starter&lt;br&gt;&lt;br&gt;https://www.facebook.com/events/2220809441292123/</t>
  </si>
  <si>
    <t>https://www.google.com/calendar/event?eid=Xzc0cGo2YzlwNWtwM2FjMW43MHJqMGNhMGM1bzZpYmprZDVtbWFiamNmNCB6enplcm9jYWwuYnJ1c3NlbHNzZWwxQG0&amp;ctz=Europe/Brussels</t>
  </si>
  <si>
    <t>Using AI to Fight Disinformation in European Elections</t>
  </si>
  <si>
    <t>The Press Club Brussels Europe</t>
  </si>
  <si>
    <t>Get invites for events in your city.&lt;br&gt;Follow at:&lt;br&gt;https://www.startupeventslist.com/z/subscribe.html&lt;br&gt;&lt;br&gt;As the European Union readies for its upcoming elections, accelerating the fight against fake news has become a top priority. Many policymakers are concerned about attempts to covertly use online platforms to insert propaganda and incendiary messages into public discourse in European democracies by targeting particular groups with disinformation campaigns. One powerful tool in the fight against fake news is artificial intelligence (AI), which can be used to automatically detect and respond to this content as well as empower users with the ability to verify the veracity of claims. A number of leading tech companies, including Facebook, Google, and Twitter, have committed to self-regulatory standards and developed a code of practice on disinformation, and the European Commission is evaluating the extent to which automated tools and self-regulation can counter fake news, without introducing new distortions to public discourse or stifling freedom of speech.&lt;br&gt;&lt;br&gt;Join the Center for Data Innovation for a conversation about how the public and private sectors can work together to accelerate the use of AI to combat fake news.&lt;br&gt;&lt;br&gt;Confirmed Speakers:&lt;br&gt;&lt;br&gt;Paolo Cesarini, Head of Unit, Media Convergence &amp; Social Media, DG CONNECT, European Commission&lt;br&gt;Eline Chivot, Senior Policy Analyst, Center for Data Innovation&lt;br&gt;Clara Hanot, Advocacy and Fundraising Officer, EU DisinfoLab&lt;br&gt;Jens-Henrik Jeppesen, Director of European Affairs, Center for Democracy and Technology&lt;br&gt;Milan Zubicek, Public Policy &amp; Government Relations Manager, Google&lt;br&gt;&lt;br&gt;https://www.facebook.com/events/2128059787446332/</t>
  </si>
  <si>
    <t>02/19/2019 16:38:53.000Z</t>
  </si>
  <si>
    <t>https://www.google.com/calendar/event?eid=Xzc0cGo2YzlwNWtwMzZkOWg2OHJqZ2NpMGM1bzZpYmprZDVtbWFiamNmNCB6enplcm9jYWwuYnJ1c3NlbHNzZWwxQG0&amp;ctz=Europe/Brussels</t>
  </si>
  <si>
    <t>HACK BELGIUM 2019</t>
  </si>
  <si>
    <t>Tour &amp; Taxis</t>
  </si>
  <si>
    <t>Get invites for events in your city.&lt;br&gt;Follow at:&lt;br&gt;https://www.startupeventslist.com/z/subscribe.html&lt;br&gt;&lt;br&gt;ARE YOU READY FOR A CHANGE ?&lt;br&gt;The world is racing forward at breakneck speed - accelerating technological progress, societal changes and environmental pressure. You want to have a meaningful impact for others, the environment and yourself.&lt;br&gt;&lt;br&gt;But how do you start? &lt;br&gt;&lt;br&gt;&lt;br&gt;THE KICK YOU NEED TO GET GOING! &lt;br&gt;Hack Belgium is the world’s first innovation festival, born three years ago right here in Brussels.  &lt;br&gt;Our mission is to help everyone we work with - from large enterprises to students and job seekers - to become better innovators. &lt;br&gt;Every year we help hundreds of people and organisations to launch successful new projects. And not just any type of projects: new businesses that tackle societal challenges, are financially sound and use the latest technology to create great impact. &lt;br&gt;For us, innovation is a capability. It means having the motivation, the knowledge, the skills, and the network to generate promising ideas and turn those ideas into something tangible and valuable for your career, your business and the wider world. &lt;br&gt;&lt;br&gt;&lt;br&gt;• 3 DAYS TO CREATE A PROJECT OF YOUR OWN •&lt;br&gt;&lt;br&gt;Day 1: EXPLORE&lt;br&gt;Come up with powerful ideas that tap into real opportunities for innovation, get inspired and motivated to start working on your favourite idea and finally form a team. &lt;br&gt;&lt;br&gt;Day 2: BUILD&lt;br&gt;Stretch and develop your idea by applying new technologies, learn the business and design skills, meet experts and mentors. Everything you need to turn your idea into a solution and a viable project. &lt;br&gt;&lt;br&gt;Day 3: LAUNCH&lt;br&gt;Present your project in front of an audience of experts, jurors and peers. They give you feedback and advice about how to take your project to the next level beyond Hack Belgium. &lt;br&gt;&lt;br&gt;&lt;br&gt;&lt;br&gt;• WE'VE GOT TICKETS FOR EVERYONE •&lt;br&gt;&lt;br&gt;Discount tickets €35&lt;br&gt;Students, unemployed, retirees&lt;br&gt;&lt;br&gt;Citizen tickets €100&lt;br&gt;Everyone, even if you're not a Belgian citizen :-)&lt;br&gt;&lt;br&gt;Pro tickets €300 + VAT&lt;br&gt;Freelancers and small companies&lt;br&gt;&lt;br&gt;Enterprise tickets €1250 + VAT&lt;br&gt;Large companies&lt;br&gt;&lt;br&gt;&lt;br&gt;--&lt;br&gt;&lt;br&gt;To purchase PRO and ENTERPRISE tickets directly with an invoice and a bank transfer, please contact Justina at invoices@hackbelgium.be.&lt;br&gt;&lt;br&gt;Individuals with financial constrains can apply via supporting organizations or directly to team@hackbelgium.be.&lt;br&gt;&lt;br&gt;https://www.facebook.com/events/2143448555973638/</t>
  </si>
  <si>
    <t>https://www.google.com/calendar/event?eid=Xzc0cGo2YzlwNWtwMzZkOWg2OHJqZ2RxMGM1bzZpYmprZDVtbWFiamNmNCB6enplcm9jYWwuYnJ1c3NlbHNzZWwxQG0&amp;ctz=Europe/Brussels</t>
  </si>
  <si>
    <t>HackCamp Workshop Angular</t>
  </si>
  <si>
    <t>Get invites for events in your city.&lt;br&gt;Follow at:&lt;br&gt;https://www.startupeventslist.com/z/subscribe.html&lt;br&gt;&lt;br&gt;What will be covered during this course?&lt;br&gt;This 4-day training program in TypeScript and Angular 2+ (version 6) is code intensive and will help you to build scalable applications the right way. After 4 days of HackCamp you will master these technologies and you'll be able to write complete scalable applications with them!&lt;br&gt;&lt;br&gt;The first day is all about TypeScript, which is a superset of JavaScript. After using TypeScript on a project with a team, you'll ask yourself: 'how did I survive until today without it?!' During this intensive HackCamp, we will explore the language in-depth.&lt;br&gt;&lt;br&gt;Under the guidance of our expert mentors, the next days you will write an entire web app while you learn how to rewrite core components of Angular. This approach will give you a better understanding of the core mechanism of the framework.&lt;br&gt;&lt;br&gt;Angular is a platform that makes it easy to build applications with the web. This technology combines declarative templates, dependency injection, end-to-end tooling, and integrated best practices to solve development challenges. Angular empowers developers to build applications that live on the web, mobile, or the desktop.&lt;br&gt;&lt;br&gt;Who follows our training?&lt;br&gt;Software engineers, developers and designers who want to build robust single page applications with Angular.&lt;br&gt;&lt;br&gt;What is the required knowledge to join this course?&lt;br&gt;You need to be comfortable writing JavaScript. You need to know what is the spread/rest operator, how to deal with async programming (typically fetching data from a server using Promises). The concept of this in JavaScript should not scare you. No prior Angular experience is required. Git knowledge is not required either.&lt;br&gt;&lt;br&gt;Participants should be comfortable following the training in English.&lt;br&gt;&lt;br&gt;What do you receive after the training?&lt;br&gt;- 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 Participants will receive a personalised certificate issued by Hackages that proves that they have successfully completed the workshop.&lt;br&gt;Participants become part of a fast-growing community of developers and will be informed of upcoming community events.&lt;br&gt;&lt;br&gt;Good news! Hackages is now recognized by the KMO Portefeuille of the Flemish Government. This means that Flemish SMEs can recover up to 40% of the training costs. For more information, visit the KMO Portefeuille page or get in touch with us!&lt;br&gt;&lt;br&gt;https://www.facebook.com/events/276187433244052/</t>
  </si>
  <si>
    <t>https://www.google.com/calendar/event?eid=Xzc0cGo2YzlwNWtwMzZkOWg2OHJqZ2VhMGM1bzZpYmprZDVtbWFiamNmNCB6enplcm9jYWwuYnJ1c3NlbHNzZWwxQG0&amp;ctz=Europe/Brussels</t>
  </si>
  <si>
    <t>Explore 2019</t>
  </si>
  <si>
    <t>McKinsey Belgium &amp; Luxembourg</t>
  </si>
  <si>
    <t>Get invites for events in your city.&lt;br&gt;Follow at:&lt;br&gt;https://www.startupeventslist.com/z/subscribe.html&lt;br&gt;&lt;br&gt;From 22 to 24 March 2019, McKinsey &amp; Company Belgium and Luxembourg organizes the Explore weekend, a case study workshop taking place in Rome.&lt;br&gt;&lt;br&gt;During this exclusive 3-day event, third-year bachelor students will work in groups, coached by our consultants, to solve a business case, from the problem definition to the presentation of recommendations. This will give a unique insider’s look into the way we work.&lt;br&gt;&lt;br&gt;The program will also allow to get to know our consultants, who will be happy to share their experience. &lt;br&gt;&lt;br&gt;Applications must be submitted by Friday, 15 February 2019 via http://explore.mckinsey.com. &lt;br&gt;Please include your latest CV (with the result you obtained for each year in university). &lt;br&gt;Hope to see you soon! &lt;br&gt;&lt;br&gt;https://www.facebook.com/events/2160810000902914/</t>
  </si>
  <si>
    <t>https://www.google.com/calendar/event?eid=Xzc0cGo2YzlwNWtwMzZkOWg2OHJqaWNhMGM1bzZpYmprZDVtbWFiamNmNCB6enplcm9jYWwuYnJ1c3NlbHNzZWwxQG0&amp;ctz=Europe/Brussels</t>
  </si>
  <si>
    <t>AI 4 Business Summit 2019</t>
  </si>
  <si>
    <t>Wild Gallery @ A Premium Event Space in Brussels</t>
  </si>
  <si>
    <t>Get invites for events in your city.&lt;br&gt;Follow at:&lt;br&gt;https://www.startupeventslist.com/z/subscribe.html&lt;br&gt;&lt;br&gt;Business. Technology. Intelligence.&lt;br&gt;&lt;br&gt;Technology and more particularly AI is raising the bar for efficiency and personalizing the way of doing business. On all levels within your company or organization.&lt;br&gt;What does Artificial Intelligence mean for your business, your employees and your prospects or clients?&lt;br&gt;Discover the use cases of this technology and learn to take advantage of them.&lt;br&gt;&lt;br&gt;Enhance your customer care via chatbots, gather powerful retail insights, disrupt your HR flow, create top notch IT infrastructure, forecast your sales, boost your commerce via virtual assistants, detect fraud, gather big data, and many more…&lt;br&gt;&lt;br&gt;https://www.facebook.com/events/275457173148968/</t>
  </si>
  <si>
    <t>https://www.google.com/calendar/event?eid=Xzc0cGo2YzlwNWtwMzZkOWg2OHJqaWNpMGM1bzZpYmprZDVtbWFiamNmNCB6enplcm9jYWwuYnJ1c3NlbHNzZWwxQG0&amp;ctz=Europe/Brussels</t>
  </si>
  <si>
    <t>HackDay Workshop Intro to RxJS</t>
  </si>
  <si>
    <t>Get invites for events in your city.&lt;br&gt;Follow at:&lt;br&gt;https://www.startupeventslist.com/z/subscribe.html&lt;br&gt;&lt;br&gt;What will this course cover?&lt;br&gt;This full day of training in RxJS or Reactive Programming in JavaScript is a must for everyone who wants to get up to speed with RxJS. The course is designed to gain a profound understanding of reactive patterns and on how to apply these patterns to solve complex challenges. You will also get to know everything about practice stream composition and thinking reactively with RxJS.&lt;br&gt;&lt;br&gt;The patterns that you'll learn apply to all reactive environments and can be used in JavaScript with React, Angular and Node.&lt;br&gt;&lt;br&gt;Who follows our training?&lt;br&gt;Developers, software engineers, operators, devops engineers and people that want to get familiar with RxJs.&lt;br&gt;&lt;br&gt;What is the required knowledge to join this course?&lt;br&gt;You need to be comfortable and have experience with JavaScript.&lt;br&gt;&lt;br&gt;Participants should be comfortable following the training in English.&lt;br&gt;&lt;br&gt;What do you receive after the workshop?&lt;br&gt;- 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 Participants will receive a personalised certificate issued by Hackages that proves that they have successfully completed the workshop.&lt;br&gt;- Participants become part of a fast-growing community of developers and will be informed of upcoming community events.&lt;br&gt;&lt;br&gt;Good news! Hackages is now recognized by the KMO Portefeuille of the Flemish Government. This means that Flemish SMEs can recover up to 40% of the training costs. For more information, visit the KMO Portefeuille page or get in touch with us!&lt;br&gt;&lt;br&gt;https://www.facebook.com/events/357916314942828/</t>
  </si>
  <si>
    <t>https://www.google.com/calendar/event?eid=Xzc0cGo2YzlwNWtwMzZkOWg2OHJqaWNxMGM1bzZpYmprZDVtbWFiamNmNCB6enplcm9jYWwuYnJ1c3NlbHNzZWwxQG0&amp;ctz=Europe/Brussels</t>
  </si>
  <si>
    <t>Tech Jargon Game</t>
  </si>
  <si>
    <t>Get invites for events in your city.&lt;br&gt;Follow at:&lt;br&gt;https://www.startupeventslist.com/z/subscribe.html&lt;br&gt;&lt;br&gt;What is the Tech Jargon Game?&lt;br&gt;In a world where technology is everywhere, it's important to understand the challenges it brings and to navigate your way around it. The Tech Jargon Game will help you with exactly that.&lt;br&gt;&lt;br&gt;It’s an interactive, hands-on workshop in which participants learn all about technical terms, what they really mean and in which categories they belong in.&lt;br&gt;&lt;br&gt;Are you an IT recruiter, a Business Developer, a PM or a PO? Do you build technical projects or deal with technology on daily basis and you wish you understood the meaning of the Tech jargon?&lt;br&gt;&lt;br&gt;.NET, SAP, Wordpress, Java, JavaScript, web frameworks, backend &amp; frontend, Angular, databases, Node, C#, operating systems, Firebase, programming languages, etc. You’ve probably already heard these buzzwords, maybe you even cross them on a daily basis. You might have some notions of what they mean, but do you also know what they really stand for?&lt;br&gt;&lt;br&gt;This game is designed to grasp technical concepts and fully understand the relations between them. With the help of a visual card game, you and your team will have to find the true meaning of each technical term and how they relate to each other. Score the most points and win not only the game but also a deep understanding of technical jargon that you will be able to use every day.&lt;br&gt;&lt;br&gt;After this full-day workshop, you will have a great understanding of the main categories within the IT sector and be able to engage in technical discussions.&lt;br&gt;&lt;br&gt;Who follows our training?&lt;br&gt;Managers, product owners, business developers, marketeers and recruiters that come in contact with IT terms on a daily basis.&lt;br&gt;&lt;br&gt;What is the required knowledge to join this workshop?&lt;br&gt;None! The Tech Jargon Game is designed for people without an IT background.Whether you have been working on the business side of an IT company for some time or you are just getting started, our mentor will gradually walk you through the IT landscape and terminology and will equip you with meaningful insights for your daily tasks.&lt;br&gt;&lt;br&gt;Participants should be comfortable following the training in English.&lt;br&gt;&lt;br&gt;What do you receive after the training?&lt;br&gt;- Participants will receive a personalised certificate issued by Hackages that proves that they have successfully completed the workshop.&lt;br&gt;&lt;br&gt;- Participants will receive a bibliography with interesting readings related to the topics of the training.&lt;br&gt;&lt;br&gt;KMO-Portefeuille&lt;br&gt;Good news! Hackages is now recognized by the KMO Portefeuille of the Flemish Government. This means that Flemish SMEs can recover up to 40% of the training costs. For more information, visit the KMO Portefeuille page or get in touch with us! &lt;br&gt;&lt;br&gt;https://www.facebook.com/events/2076156972696799/</t>
  </si>
  <si>
    <t>https://www.google.com/calendar/event?eid=Xzc0cGo2YzlwNWtwMzZkOWg2OHJqaWQyMGM1bzZpYmprZDVtbWFiamNmNCB6enplcm9jYWwuYnJ1c3NlbHNzZWwxQG0&amp;ctz=Europe/Brussels</t>
  </si>
  <si>
    <t>Get invites for events in your city.&lt;br&gt;Follow at:&lt;br&gt;https://www.startupeventslist.com/z/subscribe.html&lt;br&gt;&lt;br&gt;Rencontrons-nous une nouvelle fois lors d'une soirée digitale autour de 2 sujets passionnants : le digital marketing et la transformation digitale.&lt;br&gt;&lt;br&gt;Emilie Lessire  : '15 astuces pour doubler votre visibilité'&lt;br&gt;&lt;br&gt;Après avoir expérimenté les enjeux du marketing et de la communication dans différents secteurs tels que les produits de luxe (L’Oréal), fait du lobby dans le secteur de la construction et travaillé pour le gouvernement dans le secteur du commerce, Emilie décide de s’attaquer à la transformation digitale des entreprises. Elle accompagne les dirigeants d’entreprise avec pour objectif d’accroître leur notoriété, leur visibilité et, bien entendu, leur chiffre d’affaires. Formée avec des méthodes américaines (Russel Brunson, Mike Dillard, Sam Ovens, etc.), elle intègre au quotidien les méthodes les plus efficaces en termes d’inbound, de growth hacking, de social selling, de sales funnels, etc. afin d’obtenir un maximum de résultats en un minimum de temps pour ses clients.&lt;br&gt;&lt;br&gt;Passionnée par la formation, elle a créé des formations en ligne, organise des ateliers et donne régulièrement des webinaires sur différentes thématiques liées au digital.&lt;br&gt;&lt;br&gt;&lt;br&gt;&lt;br&gt;Cédric Cauderlier : 'Transformation digitale, quelle stratégie adopter?'&lt;br&gt;&lt;br&gt;Cédric travaille depuis près de 15 ans dans l'univers digital. Il accompagne les marques dans la compréhension du rôle du digital. Il est également professeur en stratégie digitale à la Solvay business school.&lt;br&gt;&lt;br&gt;On le sait tous, le digital influence fondamentalement notre société et la manière dont nous interagissons avec les entreprises.&lt;br&gt;Comprendre ces changements permet de faire évoluer son business et sa communication.&lt;br&gt;&lt;br&gt;Nous allons donc voir comment permettre d'intégrer les évolutions liées au digital dans un business plus classique ou encore comment faire évoluer sa communication en lien avec les attentes des consommateurs.&lt;br&gt;&lt;br&gt;&lt;br&gt;Les objectifs principaux de ce Groupe sont de se tenir au courant des tendances digitales, d'apprendre de nouvelles choses, de faire connaissance entre membres de la communauté, de comprendre le potentiel du digital marketing et surtout de passer un bon moment!&lt;br&gt;&lt;br&gt;Tout le monde est donc libre d'échanger au sujet de ses projets et de poser ses questions.&lt;br&gt;&lt;br&gt;Vous êtes expert d'un domaine digital et voulez le partager, n'hésitez pas à nous le faire savoir pour être notre prochain speaker!&lt;br&gt;&lt;br&gt;Rejoignez notre communauté Digital Marketing.&lt;br&gt;&lt;br&gt;A bientôt!&lt;br&gt;&lt;br&gt;Mohsin : Entrepreneur -  www.ingeniousminds.digital, www.proxi24.com, www.youcare.be, www.ingeniousminds.academy&lt;br&gt;&lt;br&gt;https://www.facebook.com/events/324021401785501/</t>
  </si>
  <si>
    <t>https://www.google.com/calendar/event?eid=Xzc0cGo2YzlwNWtwMzZkOWg2OHJqaWRhMGM1bzZpYmprZDVtbWFiamNmNCB6enplcm9jYWwuYnJ1c3NlbHNzZWwxQG0&amp;ctz=Europe/Brussels</t>
  </si>
  <si>
    <t>The Big Squeeze</t>
  </si>
  <si>
    <t>Get invites for events in your city.&lt;br&gt;Follow at:&lt;br&gt;https://www.startupeventslist.com/z/subscribe.html&lt;br&gt;&lt;br&gt;Belgium's leading startup conference is back and is now bigger &amp; better!&lt;br&gt;&lt;br&gt;Tech Startup Day is now called The Big Squeeze and is the key event in Belgium on time squeezing for startups, scale-ups, corporates and investors.&lt;br&gt;&lt;br&gt;This one-day inspiration &amp; business networking event puts  time squeezing into action with four key activities:&lt;br&gt;&lt;br&gt;• CEO Inspiration Sessions - Where CEOs share their experiences and insights on key scaling topics – from raising capital to expanding internationally&lt;br&gt;&lt;br&gt;• Startup &amp; Scale-up Booth Showcase - Where startups and scale-ups showcase their products, services &amp; platforms to score new collaborations and  partnerships&lt;br&gt;&lt;br&gt;• Dedicated Matchmaking - Where corporates are invited to pose their innovation challenges to dynamic tech startups &amp; scale-ups&lt;br&gt;&lt;br&gt;• Speed Pitching - Where startups &amp; scale-ups get the opportunity to meet with 6 investors &amp; give a quick 3-minute pitch to each&lt;br&gt;&lt;br&gt;&lt;br&gt;Why attend?&lt;br&gt;&lt;br&gt;•Discover the latest cutting-edge novelties in the Belgian tech ecosystem&lt;br&gt;• Explore answers to your challenges by listening to CEOs &amp; experts who've done it&lt;br&gt;• Put a spotlight on your own company&lt;br&gt;• Meet with investors, corporates and public sector officials that can help you grow your business&lt;br&gt;&lt;br&gt;Discover the full-day program:&lt;br&gt;&lt;br&gt;9:00 - Registration &amp; Welcome Coffee&lt;br&gt;10:00 - Welcome &amp; Opening Keynote&lt;br&gt;11:00 - CEO Inspiration Sessions, Matchmaking &amp; Networking Lunch&lt;br&gt;&lt;br&gt;Parallel Sessions include:&lt;br&gt;&lt;br&gt;• Raising Capital&lt;br&gt;• Going Global&lt;br&gt;• Finding the Right People&lt;br&gt;• Building Scalable Companies&lt;br&gt;• Maximizing Your Sales&lt;br&gt;&lt;br&gt;Invite-only matchmaking sessions will also happen in parallel &lt;br&gt;Lunch will be served at 12-13:30&lt;br&gt;&lt;br&gt;15:00 - Networking Break &amp; Coffee&lt;br&gt;16:00 - Keynote, Awards Ceremony &amp; Closing&lt;br&gt;&lt;br&gt;We invite you to bring your business cards and build new bridges!&lt;br&gt;&lt;br&gt;More info at https://thebigsqueeze.be/&lt;br&gt;&lt;br&gt;https://www.facebook.com/events/304351013521461/</t>
  </si>
  <si>
    <t>https://www.google.com/calendar/event?eid=Xzc0cGo2YzlwNWtwMzZkOWg2OHJqaWRpMGM1bzZpYmprZDVtbWFiamNmNCB6enplcm9jYWwuYnJ1c3NlbHNzZWwxQG0&amp;ctz=Europe/Brussels</t>
  </si>
  <si>
    <t>HackDay Workshop Advanced React</t>
  </si>
  <si>
    <t>Get invites for events in your city.&lt;br&gt;Follow at:&lt;br&gt;https://www.startupeventslist.com/z/subscribe.html&lt;br&gt;&lt;br&gt;What will be covered during this course?&lt;br&gt;During this Hackday, we’ll dig deep into the React technology with you. The course is designed for advanced React web developers who already have a good command of this JavaScript library and want to take their React skills to a higher level.&lt;br&gt;&lt;br&gt;After this intensive full day training program, you will master advanced React concepts that will make you a more productive and efficient React developer!&lt;br&gt;&lt;br&gt;Who follows our training?&lt;br&gt;Software engineers, developers and designers who already have quite some experience in React and want to dig deeper in the library.&lt;br&gt;&lt;br&gt;What is the required knowledge to join this course?&lt;br&gt;You need to have experience with React. You know everything about props vs state, lifecycle hooks, and router. JavaScript/ES6 is something that you master and use on a daily basis. A bit of knowledge about Functional Programming principle is a plus.&lt;br&gt;&lt;br&gt;Participants should be comfortable following the training in English.&lt;br&gt;&lt;br&gt;What do you receive after the workshop?&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 Participants will receive a personalised certificate issued by Hackages that proves that they have successfully completed the workshop.&lt;br&gt;- Participants become part of a fast-growing community of developers and will be informed of upcoming community events.&lt;br&gt;&lt;br&gt;&lt;br&gt;Good news! Hackages is now recognized by the KMO Portefeuille of the Flemish Government. This means that Flemish SMEs can recover up to 40% of the training costs. For more information, visit the KMO Portefeuille page or get in touch with us!&lt;br&gt;&lt;br&gt;https://www.facebook.com/events/2033503113364473/</t>
  </si>
  <si>
    <t>https://www.google.com/calendar/event?eid=Xzc0cGo2YzlwNWtwMzZkOWg2OHJqaWRxMGM1bzZpYmprZDVtbWFiamNmNCB6enplcm9jYWwuYnJ1c3NlbHNzZWwxQG0&amp;ctz=Europe/Brussels</t>
  </si>
  <si>
    <t>HackCamp Docker &amp; Kubernetes</t>
  </si>
  <si>
    <t>Get invites for events in your city.&lt;br&gt;Follow at:&lt;br&gt;https://www.startupeventslist.com/z/subscribe.html&lt;br&gt;&lt;br&gt;What will this course cover?&lt;br&gt;Throughout this code-intensive course you will get to learn all about Docker &amp; Kubernetes to deploy your application. Get used to the Docker CLI and understand the fundamental concepts and practices behind containerization. You will gain an understanding of basic container orchestration using docker-compose and discover all the advantages of using Docker together with Kubernetes.&lt;br&gt;&lt;br&gt;With Docker, you can easily package software into standardized units for development, shipment and deployment. Kubernetes has the full power of Google behind it, managing containerized applications across multiple hosts. It has many tools and resources to help you deploy, scale, and maintain your applications.&lt;br&gt;&lt;br&gt;Once you are working with Docker containers, the next step is to scale. Kubernetes can make that happen. You will want to start containers across multiple Kubernetes workers, balancing the containers across them. Combining Docker with Kubernetes also adds a higher level API to define how containers are logically grouped. This allows to define combinations of containers, load balancing and affinity.&lt;br&gt;&lt;br&gt;Now what is containerization exactly? A container 'image' is a lightweight, stand-alone, executable package of a piece of software that includes everything needed to run it: code, runtime, system tools, system libraries and settings. Containerized software will always run the same, regardless of the environment. Containers isolate software from its surroundings, for example differences between development and staging environments, and help reduce conflicts between teams running different software on the same infrastructure.&lt;br&gt;&lt;br&gt;The way Kubernetes functions is by using pods that group into containers, then scheduling and deploying them at the same time. While most other container management services use a container as their minimum unit, Kubernetes uses the pods.&lt;br&gt;&lt;br&gt;Who follows our training?&lt;br&gt;Developers, software engineers, operators, devops engineers and people that want to deploy an application through Docker and use kubernetes to make your app resilient&lt;br&gt;&lt;br&gt;What is the required knowledge to join this workshop?&lt;br&gt;Some basic skills are needed to follow this training. Participants should have a basic linux command (Bash), some knowledge of networking (TCP/IP) and also be familiar with Node.JS.&lt;br&gt;&lt;br&gt;Participants should be comfortable following the training in English.&lt;br&gt;&lt;br&gt;What do you receive after the workshop?&lt;br&gt;- 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 Participants will receive a personalised certificate issued by Hackages that proves that they have successfully completed the workshop.&lt;br&gt;- Participants become part of a fast-growing community of developers and will be informed of upcoming community events.&lt;br&gt;&lt;br&gt;Good news! Hackages is now recognized by the KMO Portefeuille of the Flemish Government. This means that Flemish SMEs can recover up to 40% of the training costs. For more information, visit the KMO Portefeuille page or get in touch with us!&lt;br&gt;&lt;br&gt;https://www.facebook.com/events/463281910743597/</t>
  </si>
  <si>
    <t>https://www.google.com/calendar/event?eid=Xzc0cGo2YzlwNWtwMzZkOWg2OHJqaWUyMGM1bzZpYmprZDVtbWFiamNmNCB6enplcm9jYWwuYnJ1c3NlbHNzZWwxQG0&amp;ctz=Europe/Brussels</t>
  </si>
  <si>
    <t>JADE Spring Conference 2019</t>
  </si>
  <si>
    <t>JADE Network</t>
  </si>
  <si>
    <t>Get invites for events in your city.&lt;br&gt;Follow at:&lt;br&gt;https://www.startupeventslist.com/z/subscribe.html&lt;br&gt;&lt;br&gt;Are you ready for what is coming?&lt;br&gt;&lt;br&gt;JADE Spring Conference is the biggest international Junior Enterprise Network event in Europe, gathering more than 400 Junior Entrepreneurs in Brussels. Meet JEurs from the 15 countries of JADE and, furthermore, new friends from Brazil, Tunisia, USA and many more!&lt;br&gt;&lt;br&gt;Fostering the exchange of best practices, promoting an entrepreneurial mindset, increasing collaboration between Junior Enterprises and personal development through valuable trainings are the main pillars of the #JSC19, allowing all Junior Entrepreneurs to be more aware of what it means to be a Junior Entrepreneur and what will be our next steps for the following years.&lt;br&gt;&lt;br&gt;This is a unique occasion to attend three days of high-level workshops, company fair and inspiring keynote speeches by today’s’ decision makers. Moreover, your Junior Enterprise may be highlighted during our special Excellence Awards Ceremony.&lt;br&gt;&lt;br&gt;• When? March 7th to 10th, 2019&lt;br&gt;• Where? Brussels, Belgium&lt;br&gt;• Registrations will be opened from the 17th to the 27th of November!&lt;br&gt;&lt;br&gt;Stay tuned for the closing ceremony of JAC 😎😏&lt;br&gt;&lt;br&gt;Check JSC19's website on: https://events.jadenet.org/jsc/&lt;br&gt;&lt;br&gt;https://www.facebook.com/events/2041933012554255/</t>
  </si>
  <si>
    <t>https://www.google.com/calendar/event?eid=Xzc0cGo2YzlwNWtwMzZkaG42c3BqZ2NxMGM1bzZpYmprZDVtbWFiamNmNCB6enplcm9jYWwuYnJ1c3NlbHNzZWwxQG0&amp;ctz=Europe/Brussels</t>
  </si>
  <si>
    <t>Workshop Neo4j Basics - Brussels</t>
  </si>
  <si>
    <t>Get invites for events in your city.&lt;br&gt;Follow at:&lt;br&gt;https://www.startupeventslist.com/z/subscribe.html&lt;br&gt;&lt;br&gt;&lt;br&gt;&lt;br&gt;&lt;br&gt;&lt;br&gt;&lt;br&gt;&lt;br&gt;Course Code: Neo4j Basics&lt;br&gt;&lt;br&gt;Duration: 1/2 day, 4 hours&lt;br&gt;&lt;br&gt;Skill Level: Beginner&lt;br&gt;&lt;br&gt;Delivery Type: Classroom delivery with instructor&lt;br&gt;&lt;br&gt;&lt;br&gt;&lt;br&gt;&lt;br&gt;&lt;br&gt;&lt;br&gt;&lt;br&gt;&lt;br&gt;&lt;br&gt;&lt;br&gt;Audience&lt;br&gt;&lt;br&gt;&lt;br&gt;&lt;br&gt;Developers, Administrators, DevOps engineers, DBAs, Business Analysts, and students.&lt;br&gt;&lt;br&gt;&lt;br&gt;&lt;br&gt;&lt;br&gt;Prerequisites&lt;br&gt;You don’t need any previous experience with Neo4j, NOSQL databases or specific development languages&lt;br&gt;&lt;br&gt;&lt;br&gt;&lt;br&gt;&lt;br&gt;Course Description&lt;br&gt;&lt;br&gt;This half a day course teaches the core functionality of Neo4j, an open-source graph database. With a mixture of theory and hands-on practice sessions, developers will quickly and easily learn how to leverage the power of graph databases through Cypher, Neo4j's graph query language. The session covers querying graph patterns with Cypher, designing and implementing a graph database model, and evolving an existing graph to support new or changed requirements.&lt;br&gt;&lt;br&gt;&lt;br&gt;&lt;br&gt;&lt;br&gt;&lt;br&gt;Technical requirements&lt;br&gt;&lt;br&gt;You will need your own laptop. Please arrive early to quickly install the product and labs used in the class.&lt;br&gt;&lt;br&gt;&lt;br&gt;Please note the number of space is limited, please let us if you finally can't make it.&lt;br&gt;&lt;br&gt;&lt;br&gt;&lt;br&gt;&lt;br&gt;Instructor&lt;br&gt;&lt;br&gt;&lt;br&gt;&lt;br&gt;&lt;br&gt;&lt;br&gt;&lt;br&gt;Tom Geudens - Neo4j&lt;br&gt;&lt;br&gt;At the age of 15, Tom Geudens' parents gave him a choice. Either become a baker or go into IT. That Christmas, Santa brought a MSX home-computer and the choice was made. At twenty and with a Bachelor in IT under his belt, he joined the IT department of Colruyt, a Belgian retailer specialized in 'Lowest Price' and doing this through automation. He recently set up his own IT consultancy company, Elephant Bird Consulting and has worked with technologies from PL/1 through HPUX and Linux, and battled distributed applications development and configuration management issues. He currently is a field engineer for Neo4j and find his old skills with network databases (IDMS) back in big demand. Twitter: @tomgeudens&lt;br&gt;&lt;br&gt;&lt;br&gt;&lt;br&gt;&lt;br&gt;Where can I contact the organizer with any questions?&lt;br&gt;&lt;br&gt;For any questions about the event, e-mail emeaevents@neo4j.com&lt;br&gt;&lt;br&gt;&lt;br&gt;&lt;br&gt;&lt;br&gt;&lt;br&gt;&lt;br&gt;&lt;br&gt;&lt;br&gt;&lt;br&gt;&lt;br&gt;&lt;br&gt;&lt;br&gt;&lt;br&gt;https://www.facebook.com/events/332469927358793/</t>
  </si>
  <si>
    <t>https://www.google.com/calendar/event?eid=Xzc0cGo2YzlwNWtwMzZkaG42c3BqZ2QyMGM1bzZpYmprZDVtbWFiamNmNCB6enplcm9jYWwuYnJ1c3NlbHNzZWwxQG0&amp;ctz=Europe/Brussels</t>
  </si>
  <si>
    <t>Brussels Management Challenge 2019</t>
  </si>
  <si>
    <t>ICHEC Brussels Management School</t>
  </si>
  <si>
    <t>Get invites for events in your city.&lt;br&gt;Follow at:&lt;br&gt;https://www.startupeventslist.com/z/subscribe.html&lt;br&gt;&lt;br&gt;Do you want to get closer to the real business world ? Interested in a new type of business game where management meets technology ? Have you always wanted to challenge yourself and take part in a business competition to discover the practical side of your studies ? &lt;br&gt;Then the Brussels Management Challenge is made for you. &lt;br&gt;&lt;br&gt;This year's edition will take place in the heart of Europe , Brussels , on the 22nd and 23rd of February 2019. &lt;br&gt;&lt;br&gt;This is the official event of the Brussels Management Challenge. We will share practical information about the event here. &lt;br&gt;&lt;br&gt;Are you ready to take part in a business game regardless of your field of study ? &lt;br&gt;&lt;br&gt;More information on www.bmchallenge.be&lt;br&gt;&lt;br&gt;https://www.facebook.com/events/598175210630077/</t>
  </si>
  <si>
    <t>https://www.google.com/calendar/event?eid=Xzc0cGo2YzlwNWtwMzZkaG42c3BqZ2RhMGM1bzZpYmprZDVtbWFiamNmNCB6enplcm9jYWwuYnJ1c3NlbHNzZWwxQG0&amp;ctz=Europe/Brussels</t>
  </si>
  <si>
    <t>5ème saison Cycle Stratégie Digitale Bruxelles</t>
  </si>
  <si>
    <t>Get invites for events in your city.&lt;br&gt;Follow at:&lt;br&gt;https://www.startupeventslist.com/z/subscribe.html&lt;br&gt;&lt;br&gt;Ce cycle certifiant s’adresse aux professionnels du marketing et de la communication en poste dans ce secteur d’activité mais aussi à tous ceux qui souhaitent développer leur maitrise du e-marketing, de la communication digitale et des réseaux sociaux.&lt;br&gt;&lt;br&gt;Points clés:&lt;br&gt;— 16 journées de formation reparties sur 3 mois &lt;br&gt;— Formation donnée en français&lt;br&gt;— Des works shops avec des marques ou des entreprises bien connues (50% de pratique / 50% de théorie)&lt;br&gt;— Des intervenants professionnels et experts dans leur domaine&lt;br&gt;— Possibilité de passer une double certification « Learning 7 » développée en partenariat avec Facebook, Google, Instagram, Youtube, Acxiom et Nielsen (facultatif) &lt;br&gt;— Rentrée le 29 mars 2019&lt;br&gt;— Frais d’inscription : 100€&lt;br&gt;— Frais d’écolage  : 3’500€; Offre early booking à 3'000€ valable jusqu’au 21 décembre 2018&lt;br&gt;&lt;br&gt;https://www.facebook.com/events/287569048562268/?event_time_id=287569071895599</t>
  </si>
  <si>
    <t>https://www.google.com/calendar/event?eid=Xzc0cGo2YzlwNWtwMzZkaG42c3EzMGMyMGM1bzZpYmprZDVtbWFiamNmNCB6enplcm9jYWwuYnJ1c3NlbHNzZWwxQG0&amp;ctz=Europe/Brussels</t>
  </si>
  <si>
    <t>MasterClass JavaScript</t>
  </si>
  <si>
    <t>Get invites for events in your city.&lt;br&gt;Follow at:&lt;br&gt;https://www.startupeventslist.com/z/subscribe.html&lt;br&gt;&lt;br&gt;What will be covered during this course?&lt;br&gt;&lt;br&gt;Are you a beginner in JavaScript? Do you want to learn how to use JavaScript the right way? This 2-day MasterClass is designed for you. You'll learn how to use JavaScript at an advanced level. Our expert mentors will get you from a beginner to an advanced level in only 2 days. You'll also learn more about tooling in the JavaScript ecosystem.&lt;br&gt;&lt;br&gt;After this training you will be completely up to speed with JavaScript and ready to use it in an efficient way. All details of content are listed below.&lt;br&gt;&lt;br&gt;Who follows our training?&lt;br&gt;Software engineers, developers and designers who want to build robust web and mobile applications with JavaScript.&lt;br&gt;&lt;br&gt;What is the required knowledge to join this course?&lt;br&gt;This is not an entry level programming course. It’s required to be familiar with at least one programming language such as C#, C++, Java or PhP. Some knowledge of Git would be helpful but not required.### What is the required knowledge to join this course? This is not an entry level programming course. It’s required to be familiar with at least one programming language such as C#, C++, Java or PhP. Some knowledge of Git would be helpful but not required.&lt;br&gt;&lt;br&gt;Participants should be comfortable following the training in English.&lt;br&gt;&lt;br&gt;What do you receive after the training?&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lt;br&gt;- Participants will receive a personalised certificate issued by Hackages that proves that they have successfully completed the workshop.&lt;br&gt;- Participants become part of a fast-growing community of developers and will be informed of upcoming community events.&lt;br&gt;&lt;br&gt;&lt;br&gt;Good news! Hackages is now recognized by the KMO Portefeuille of the Flemish Government. This means that Flemish SMEs can recover up to 40% of the training costs. For more information, visit the KMO Portefeuille page or get in touch with us!&lt;br&gt;&lt;br&gt;https://www.facebook.com/events/264757911063238/</t>
  </si>
  <si>
    <t>https://www.google.com/calendar/event?eid=Xzc0cGo2YzlwNWtwMzZkaG42c3EzMGNpMGM1bzZpYmprZDVtbWFiamNmNCB6enplcm9jYWwuYnJ1c3NlbHNzZWwxQG0&amp;ctz=Europe/Brussels</t>
  </si>
  <si>
    <t>Timesmore Coworking &amp; Business Center Brussels</t>
  </si>
  <si>
    <t>Get invites for events in your city.&lt;br&gt;Follow at:&lt;br&gt;https://www.startupeventslist.com/z/subscribe.html&lt;br&gt;&lt;br&gt;Une formation (1j) majeure pour les acteurs du changement dans l'entreprise.&lt;br&gt;&lt;br&gt;Nous sommes dans les années 50. Au collège de New-York, un professeur se morfond dans sa chaire. Tous les jours, Clare Graves est confronté à la même question de ses étudiants: 'POURQUOI LES GENS SE COMPORTENT-ILS COMME ILS SE COMPORTENT?'.&lt;br&gt;&lt;br&gt;Il y a Maslow et sa pyramide des besoins, Jung et sa psychologie analytique, Berne et son analyse transactionnelle, et tant d'autres. Tous ont plus ou moins raison, et pourtant aucune de leur théorie n'explique tout. Clare Graves se met à la recherche d'un modèle qui engloberait tous les autres. Une théorie cyclique et itérative se dégage peu à peu et semble transcender les modèles existants: la Spirale Dynamique. Ce modèle, vous le connaissez sans le savoir. Don Beck l'a utilisé pour coacher Nelson Mandela au sortir de l'appartheid. Frédéric Laloux l'a repris dans 'Reinventing Organizations'. Ken Wilber s'en est inspiré pour développer son 'approche intégrale'.&lt;br&gt;&lt;br&gt;Pendant cette journée de formation, vous ferez le lien entre le développement cognitif de l'espèce humaine, votre propre chemin de vie et la transition sociétale qui nous tient tant à coeur. Que l'on soit manager, coach, agiliste, entrepreneur, formateur ou dirigeant, cette formation secoue les idées reçues. &lt;br&gt;&lt;br&gt;En une journée, Ana Escarpenter, Aude Garrely, Raffaele Di Francisca, Richard Verboomen et Olivier Caeymaex vous font découvrir l'essentiel de ce modèle qui vous secouera les tripes et qui vous titillera les neurones.&lt;br&gt;&lt;br&gt;Au terme de cette formation, vous sortirez avec une compréhension plus claire des différents niveaux de conscience ('visions du monde') et du processus de changement qui permet d'évoluer de l'une à l'autre. &lt;br&gt;&lt;br&gt;&lt;br&gt;https://www.facebook.com/events/431946910670297/</t>
  </si>
  <si>
    <t>https://www.google.com/calendar/event?eid=Xzc0cGo2YzlwNWtwMzZkaG42c3EzMmNhMGM1bzZpYmprZDVtbWFiamNmNCB6enplcm9jYWwuYnJ1c3NlbHNzZWwxQG0&amp;ctz=Europe/Brussels</t>
  </si>
  <si>
    <t>EBBC Brussels - Creative Confidence (T. &amp; D. Kelly)</t>
  </si>
  <si>
    <t>Get invites for events in your city.&lt;br&gt;Follow at:&lt;br&gt;https://www.startupeventslist.com/z/subscribe.html&lt;br&gt;&lt;br&gt;Monthly interactive EBBC (Entrepreneurial Business Book Club) session in Brussels.&lt;br&gt;&lt;br&gt;This one centered around 'Creative Confidence' by Tom and David Kelley.&lt;br&gt;&lt;br&gt;Expect an interesting, introspective and practical session! We activate (y)our Knowledge!&lt;br&gt;&lt;br&gt;Too often, companies and individuals assume that creativity and innovation are the domain of the 'creative types.' But two of the leading experts in innovation, design, and creativity on the planet show us that each and every  one of us is creative.  In an incredibly entertaining and inspiring narrative that draws on countless stories from their work at IDEO, the Stanford d.school, and with many of the world's top companies, David and Tom Kelley identify the principles and strategies that will allow us to tap into our creative potential in our work lives, and in our personal lives, and allow us to innovate in terms of how we approach and solve problems.  It is a book that will help each of us be more productive and successful in our lives and in our careers.&lt;br&gt;&lt;br&gt;“No matter how high you rise in your career, no matter how much expertise you gain, you still need to keep your knowledge and your insights refreshed. Otherwise, you may develop a false confidence in what you already “know” that might lead you to the wrong decision.”&lt;br&gt;&lt;br&gt;“It turns out that creativity isn’t some rare gift to be enjoyed by the lucky few—it’s a natural part of human thinking and behavior. In too many of us it gets blocked. But it can be unblocked. And unblocking that creative spark can have far-reaching implications for yourself, your organization, and your community.”&lt;br&gt;&lt;br&gt;Make sure to read the book (or a summary, youtube videos, podcasts, ...) beforehand!&lt;br&gt;&lt;br&gt;www.ebbc.be&lt;br&gt;&lt;br&gt;ebbc.core@gmail.com&lt;br&gt;&lt;br&gt;+32 497 57 73 46&lt;br&gt;&lt;br&gt;&lt;br&gt;https://www.facebook.com/events/1475348365901782/</t>
  </si>
  <si>
    <t>https://www.google.com/calendar/event?eid=Xzc0cGo2YzlwNWtwMzZkaG42c3EzMmRhMGM1bzZpYmprZDVtbWFiamNmNCB6enplcm9jYWwuYnJ1c3NlbHNzZWwxQG0&amp;ctz=Europe/Brussels</t>
  </si>
  <si>
    <t>7th Space Dinner</t>
  </si>
  <si>
    <t>Planetarium</t>
  </si>
  <si>
    <t>Get invites for events in your city.&lt;br&gt;Follow at:&lt;br&gt;https://www.startupeventslist.com/z/subscribe.html&lt;br&gt;&lt;br&gt;For the 7th time already beSPACE invites you for inspiring presentations, Awards, a free planetarium show and a walking dinner.&lt;br&gt;&lt;br&gt;Tickets are free, but registration is mandatory!&lt;br&gt;&lt;br&gt;The themes of this year's Space Dinner are 'NewSpace / Exploration'. Below is the programme:&lt;br&gt;&lt;br&gt;18:30 - Doors open&lt;br&gt;19:00 - Benoit Deper, Aerospacelab&lt;br&gt;19:25 - To be announced soon!&lt;br&gt;19:50 - beSPACE Awards&lt;br&gt;20:00 - Planetarium show&lt;br&gt;20:30 - Walking dinner &amp; networking&lt;br&gt;&lt;br&gt;Date: 13.03.2019&lt;br&gt;&lt;br&gt;Place to be: Planetarium of the Royal Observatory of Belgium, Avenue de Bouchout 10, 1020 Brussels&lt;br&gt;&lt;br&gt;--- Sponsored by ---&lt;br&gt;&lt;br&gt;To be announced!&lt;br&gt;&lt;br&gt;https://www.facebook.com/events/377394792803797/</t>
  </si>
  <si>
    <t>https://www.google.com/calendar/event?eid=Xzc0cGo2YzlwNWtwMzZkaG42c3EzMmRpMGM1bzZpYmprZDVtbWFiamNmNCB6enplcm9jYWwuYnJ1c3NlbHNzZWwxQG0&amp;ctz=Europe/Brussels</t>
  </si>
  <si>
    <t>Free Le Wagon Workshop - UI Design crash course</t>
  </si>
  <si>
    <t>Get invites for events in your city.&lt;br&gt;Follow at:&lt;br&gt;https://www.startupeventslist.com/z/subscribe.html&lt;br&gt;&lt;br&gt;This is a free workshop but registration is mandatory on eventbrite: http://bit.ly/2TdJAUE&lt;br&gt;&lt;br&gt;You're not a designer, but could use some design skills for your project ? Learn to quickly build a set of icons, a newsletter banner or even a mockup for your app. We'll cover everything you need to know to build your graphical assets:&lt;br&gt;&lt;br&gt;- Latest and coolest resources for the best pictures, icons, colours, fonts, and patterns.&lt;br&gt;&lt;br&gt;- Demo of Figma, a popular graphical tool used in startups, to refine your icons, change their colour and shape, export them, and customise any assets (logo, icons, newsletter banner, etc.)&lt;br&gt;&lt;br&gt;- General knowledge about standard UI components and how they are built.&lt;br&gt;&lt;br&gt;- Designer tricks and secrets (how to build a nice shadow? Add a filter to a cover pic? resize pictures with different proportions? Create masks? etc..).&lt;br&gt;&lt;br&gt;Bring your computer if you want to make things during the workshop !&lt;br&gt;&lt;br&gt;&lt;br&gt;***************************************&lt;br&gt;&lt;br&gt;Le Wagon is Europe's leading coding school for entrepreneurs and creative people. We are now present in 30 cities worldwide, with over 120 startups and 37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 Brussels starts in January / April / July. Further details about the course, our alumni stories and how to apply can be found at www.lewagon.com/brussels&lt;br&gt;&lt;br&gt;***************************************&lt;br&gt;&lt;br&gt;We look forward to meeting you soon&lt;br&gt;&lt;br&gt;Le Wagon Brussels Team&lt;br&gt;&lt;br&gt;https://www.facebook.com/events/268987470444345/</t>
  </si>
  <si>
    <t>https://www.google.com/calendar/event?eid=Xzc0cGo2YzlwNWtwM2FjMW43MHFqZ2VhMGM1bzZpYmprZDVtbWFiamNmNCB6enplcm9jYWwuYnJ1c3NlbHNzZWwxQG0&amp;ctz=Europe/Brussels</t>
  </si>
  <si>
    <t>Free Le Wagon Workshop - Introduction to Javascript</t>
  </si>
  <si>
    <t>Get invites for events in your city.&lt;br&gt;Follow at:&lt;br&gt;https://www.startupeventslist.com/z/subscribe.html&lt;br&gt;&lt;br&gt;This is a FREE workshop but registration is mandatory on eventbrite: http://bit.ly/2TiBdHF&lt;br&gt;&lt;br&gt;This is a Beginner's class - but not for the faint-hearted. We will dive into one of the most current and exciting programming languages.&lt;br&gt;&lt;br&gt;Javascript is a language that is predominantly used to improve the User Experience (UX). It allows to add nice dynamic behaviour to web pages. This programming language is very popular amongst the developer community and has been used by all web browsers for more than 15 years.&lt;br&gt;&lt;br&gt;In addition to that, lots of cool JS frameworks were built recently, e.g. React.js from Facebook. So what a better time to begin!&lt;br&gt;&lt;br&gt;In this workshop you will be introduced to:&lt;br&gt;&lt;br&gt;&lt;br&gt;- Why we need Javascript and when to use it&lt;br&gt;&lt;br&gt;- The basics of the JS language&lt;br&gt;&lt;br&gt;- How to run JS code in any web browser using the developer’s tools and clicking on the console tab.&lt;br&gt;&lt;br&gt;- Using online tools like JS Bin&lt;br&gt;&lt;br&gt;&lt;br&gt;How to prepare and what to bring:&lt;br&gt;&lt;br&gt;1) You own laptop - FULLY CHARGED!&lt;br&gt;&lt;br&gt;2) Make sure you have Google Chrome installed and running on your computer: https://www.google.com/chrome/&lt;br&gt;&lt;br&gt;3) Download SublimeText Editor: http://www.sublimetext.com/3 (http://www.sublimetext.com/2)&lt;br&gt;&lt;br&gt;&lt;br&gt;***************************************&lt;br&gt;&lt;br&gt;Le Wagon is Europe's leading coding school for entrepreneurs and creative people. We are now present in 30 cities worldwide, with over 120 startups and 37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es in Brussels starts in January / April / July 2019. Further details about the course, our alumni stories and how to apply can be found at www.lewagon.com/brussels&lt;br&gt;&lt;br&gt;***************************************&lt;br&gt;&lt;br&gt;We look forward to meeting you soon&lt;br&gt;&lt;br&gt;Le Wagon Brussels Team&lt;br&gt;&lt;br&gt;&lt;br&gt;&lt;br&gt;https://www.facebook.com/events/2038291869581670/</t>
  </si>
  <si>
    <t>https://www.google.com/calendar/event?eid=Xzc0cGo2YzlwNWtwM2FjMW43MHFqaWRhMGM1bzZpYmprZDVtbWFiamNmNCB6enplcm9jYWwuYnJ1c3NlbHNzZWwxQG0&amp;ctz=Europe/Brussels</t>
  </si>
  <si>
    <t>Intelligence Artificielle : Peut-elle être éthique ?</t>
  </si>
  <si>
    <t>Get invites for events in your city.&lt;br&gt;Follow at:&lt;br&gt;https://www.startupeventslist.com/z/subscribe.html&lt;br&gt;&lt;br&gt;Entre déterminisme technologique et protection des données, peut-on inculquer une morale aux algorithmes, robots et assistants virtuels qui nous entourent de plus en plus dans notre vie quotidienne ? &lt;br&gt;&lt;br&gt;Un groupe de jeunes étudiants passionnés par le sujet vous propose de les rejoindre dans le cadre d’un débat d’une importance capitale : l’éthique au cœur des intelligences artificielles.&lt;br&gt;&lt;br&gt;Pour débattre de ce sujet, 3 invités liés au monde des nouvelles technologies nous ferons l'honneur de leur présence : Ségolène Martin, CEO &amp; Co-fondatrice de Kantify; Laurent Alexandre, auteur de 'La Guerre des Intelligences' et Nathanael Ackerman, fondateur du Hub France : intelligence artificielle. Quand à Julie Foulon, co-fondatrice de MolenGeek, elle se chargera d'animer le débat et les interventions du public.&lt;br&gt;&lt;br&gt;Retrouvez également plus d'informations à ce sujet &lt;br&gt;sur : www.ia-ethique.be&lt;br&gt;&lt;br&gt;&lt;br&gt;https://www.facebook.com/events/2332663063470873/</t>
  </si>
  <si>
    <t>https://www.google.com/calendar/event?eid=Xzc0cGo2YzlwNWtwM2FjMW43MHIzNGMyMGM1bzZpYmprZDVtbWFiamNmNCB6enplcm9jYWwuYnJ1c3NlbHNzZWwxQG0&amp;ctz=Europe/Brussels</t>
  </si>
  <si>
    <t>Starts Academy - Product Development</t>
  </si>
  <si>
    <t>Get invites for events in your city.&lt;br&gt;Follow at:&lt;br&gt;https://www.startupeventslist.com/z/subscribe.html&lt;br&gt;&lt;br&gt;[STARTS Academy - Module 2] Wil je een game ontwikkelen in Virtual Reality? Een lamp ontwerpen die je van je gsm kan bedienen? Een eigen voorwerp 3D printen of laser snijden?&lt;br&gt;&lt;br&gt;Elke woensdag ben je welkom om kunst, wetenschappen en techniek samen te brengen in de STARTS Academy van Gluon. STARTS staat voor Science, Technology en Arts. In 2018 kan je je inschrijven voor verschillende modules waaronder digital arts, product development, third platforms, … Er is geen voorkennis nodig want elke module start met 3 introductie &amp; inspiratie workshops. Vervolgens kan je in de Build Your Talent workshops je eigen project ontwikkelen met de nieuwe technologie die je hebt aangeleerd. Hierbij wordt je ondersteund door een technische expert en door een professionele kunstenaar. In de loop van 6 workshops zal je de vaardigheden ontwikkelen om met nieuwe technologieën te werken. Je voedt je eigen talent door het uitwerken van een creatief project en leert het presenteren en pitchen aan het publiek. &lt;br&gt;&lt;br&gt;De STARTS Academy bestaat uit 3 verschillende modules:&lt;br&gt;- Digital Arts: hierbij kan leer je werken met zowel Virtual Reality als Augmented Reality en Mixed Reality. &lt;br&gt;- Product Development: waarbij je een idee ontwikkeld tot een prototype door middel van 3D printers, Lasercutters, etc...&lt;br&gt;- Third Platforms: hierbij ontdek je de uitdagingen en de gevaren van A.I door middel van chatbots, Alexa en Google Home. &lt;br&gt;&lt;br&gt;De STARTS Academy gaat door in de Erasmushogeschool, Nijverheidskaai 170 te Anderlecht telkens op woensdag van 14u tot 17u.&lt;br&gt;Prijs: 60 EUR / STARTS module. 100 EUR/2 personen. Sociaal tarief: gratis. &lt;br&gt;&lt;br&gt;Interesse? Stuur ons een mail education@gluon.be&lt;br&gt;&lt;br&gt;--&lt;br&gt;FR&lt;br&gt;Tu veux développer un jeu de réalité virtuelle? Créer une lampe que tu peux contrôler depuis ton smartphone?  Ou encore réaliser un objet avec une imprimante 3D ou une découpeuse laser? &lt;br&gt;&lt;br&gt;Tous les mercredis après-midi, les ateliers de la STARTS Academy de Gluon te donnent la possibilité de croiser la science, la technologie et les arts. Tu peux t’inscrire à 3 différents modules : « arts numériques », « développement de produits » et « plateformes tierces ». Chaque module commence avec 3 sessions d’introduction et d’inspiration, suivies de 3 ateliers ‘Makers’ dans lesquels tu pourras développer ton propre projet avec les techniques que tu auras apprises. Au cours de ces ateliers, des artistes et des experts te permettront de développer ta créativité, tes compétences dans le domaine de la technologie, et ta capacité à présenter tes réalisations au public. Aucune connaissance  n’est requise !&lt;br&gt;&lt;br&gt;La STARTS Academy comporte 3 modules séparés :&lt;br&gt;- Digital Arts : introduction à la réalisation d’un projet de réalité virtuelle&lt;br&gt;- Product Development : de l’idée au prototype avec la découpeuse laser et l’imprimante 3D. &lt;br&gt;- Third Platforms : développement de nouvelles fonctionnalités pour chatbots (Alexa, Google Home).&lt;br&gt;&lt;br&gt; &lt;br&gt;Tarifs:&lt;br&gt;&lt;br&gt;60€/module. 100€/module pour 2 personnes. Gratuit pour demandeur social. &lt;br&gt;Tous les mercredis de 14h – 17h &lt;br&gt;FabLab Erasmus Hogeschool - 170, Quai de l’Industrie, 1000 Bruxelles. &lt;br&gt;&lt;br&gt;Intéressé(e) ? Contacte-nous via education@gluon.be&lt;br&gt;&lt;br&gt;https://www.facebook.com/events/190793684954583/</t>
  </si>
  <si>
    <t>https://www.google.com/calendar/event?eid=Xzc0cGo2YzlwNWtwM2FjMW43MHIzNGRhMGM1bzZpYmprZDVtbWFiamNmNCB6enplcm9jYWwuYnJ1c3NlbHNzZWwxQG0&amp;ctz=Europe/Brussels</t>
  </si>
  <si>
    <t>2nd Cybersec Brussels Leaders' Foresight 2019</t>
  </si>
  <si>
    <t>Get invites for events in your city.&lt;br&gt;Follow at:&lt;br&gt;https://www.startupeventslist.com/z/subscribe.html&lt;br&gt;&lt;br&gt;Register today! https://cybersecbrussels.conrego.com&lt;br&gt;&lt;br&gt;The aim of the CYBERSEC Brussels Leaders' Foresight 2019 is to give proactive guidance on how to LEAD, ENCOURAGE evidence-based desision-making, and DEVELOP cybersecurity policy statecraft in the EU and NATO.&lt;br&gt;&lt;br&gt;CYBERSEC Brussels Leaders’ Foresight is an exclusive, high-level meeting that aims to discuss the activities to enhance European cybersecurity preparedness and foster a competitive IT industry. The first edition of the event took place a year ago, in 2018.&lt;br&gt;&lt;br&gt;THE QUEST FOR CYBER TRUST&lt;br&gt;&lt;br&gt;The central topics of this year’s discussions will reflect a motion to strengthen the EU strategic autonomy. We know however that to build cybersecurity in Europe it is necessary to maintain close transatlantic relations and enhance regional cooperation. CYBERSEC will contribute to that with bringing closer a proposal of The Digital 3 Seas Initiative calling for a strong digital pillar and enhanced cybersecurity within the Three Seas region. The latest and the biggest CYBERSEC event – 4th edition of European Cybersecurity Forum – CYBERSEC 2018 brought together 150 speakers and more than 1,000 delegates from all over the world to Krakow.&lt;br&gt;&lt;br&gt;THEMATIC STREAMS&lt;br&gt;&lt;br&gt;CYBERSEC agenda with its holistic and innovative approach reflects the most up-to-date challenges of the digital world and takes into account the standpoint of many different milieus and sectors.&lt;br&gt;Each stream will feature a dedicated one-hour panel discussion focused on the key problems and challenges identified in the takeaways from the CYBERSEC Forum 2018.&lt;br&gt;&lt;br&gt;-  STATE Stream - The creation and implementation of the most important public policies concerned with digitisation and cybersecurity.&lt;br&gt;- DEFENCE Stream - The emerging dimension for cyber conflicts in Europe; the role of NATO; expanding military cooperation.&lt;br&gt;- FUTURE Stream - The challenges for the Information and Communications Technology sector and the global information society.&lt;br&gt;- BUSINESS Stream - Keeping cyberspace safe - the role of the private sector, main challenges and the regulatory framework.&lt;br&gt;&lt;br&gt;More info: www.cybersecforum.eu/brussels&lt;br&gt;&lt;br&gt;Due to a limited number of seats, the Organiser reserves the right to review applications and decline participation in the event. For organisational reasons, confirmation of participation will take place within 7 working days.&lt;br&gt;&lt;br&gt;https://www.facebook.com/events/2467507573263438/</t>
  </si>
  <si>
    <t>https://www.google.com/calendar/event?eid=Xzc0cGo2YzlwNWtwM2FjMW43MHIzNGRxMGM1bzZpYmprZDVtbWFiamNmNCB6enplcm9jYWwuYnJ1c3NlbHNzZWwxQG0&amp;ctz=Europe/Brussels</t>
  </si>
  <si>
    <t>Europe India Business Leaders Conference 2019</t>
  </si>
  <si>
    <t>European Parliament</t>
  </si>
  <si>
    <t>Get invites for events in your city.&lt;br&gt;Follow at:&lt;br&gt;https://www.startupeventslist.com/z/subscribe.html&lt;br&gt;&lt;br&gt;'Europe India Business Leaders Conference 2019'  (EIBLC2019), our 23rd summit in the European Union during the course of this decade, is a must-attend event for founders and established business leaders looking for new markets and growth opportunities for their ventures in India and EU. The conference will be held on 10th April and 11th April with discussions and interactions on 10th April in Brussels and industrial visit to Wallonia on 11th April.&lt;br&gt;&lt;br&gt;​EIBLC 2019 follows the hosting of 22 business summits in the European Union ( at the British Parliament and European Parliament) whereby EICBI &amp; its delivery partner Sivaleen Inc, has engaged 3100 delegates from 2000 companies.&lt;br&gt;&lt;br&gt;The summit at the European Parliament will be chaired by Member of European Parliament and Vice Chair of European Parliament delegation for relations with India, Hon Caroline Nagtegaal. The summit is expected to attract business leaders from European Union, UK, India, policymakers from European Union and India, Members of European Parliament and other invited guests. &lt;br&gt;&lt;br&gt;The summit aims to provide Indian and EU business leaders with access to the connections, financing, resources and strategic insight they need to grow their business in India and EU.  The goal of the summit is to inspire business leaders from EU and India about the potential of EU India relations for a deeper commercial relationship.&lt;br&gt;&lt;br&gt;WHO SHOULD ATTEND&lt;br&gt;Business leaders from micro, small and medium scale enterprises&lt;br&gt;Investors and Investment seekers&lt;br&gt;Banking and Financial Institution Representatives&lt;br&gt;Consultants seeking new engagements&lt;br&gt;Accountants who can help new companies&lt;br&gt;Solicitors/Lawyers who provide guidance&lt;br&gt;Senior Academicians and Thought Leaders&lt;br&gt;&lt;br&gt;EVENT FORMAT&lt;br&gt;&lt;br&gt;Panel discussions- Business Leaders share and discuss their points of view on specific themes. Audiences will also be invited to interact and ask questions towards the end of each discussion.&lt;br&gt;&lt;br&gt;Keynote address- Influential leaders share their vision for EU India relations with guidance on how to develop them further. Audiences will get an opportunity to interact with them during the event.&lt;br&gt;&lt;br&gt;Business Networking - This conference provides numerous opportunities for business leaders to interact with one another in an exclusive closed door environment to discuss potential areas of synergy.&lt;br&gt;&lt;br&gt;Industry visit - These specially planned visits to EU companies enable delegates to interact with executives &amp; work force so as to get a closer look at the latest research, innovations &amp; opportunities.&lt;br&gt;&lt;br&gt;TOP 40 UNDER 40 EU-INDIA LEADERS LIST&lt;br&gt;&lt;br&gt;In the year 2017, India and EU celebrated 55 years of diplomatic relations. With Brexit opening new possibilities for furthering EU India relations, there has been lot of discussions in the EU India trade corridor that Brexit will make trade deals between EU and India a little easier. We believe that what would really play a key role in developing a stronger EU India relations when compared to other factors is leadership. Young leaders with bright minds  are not just seeking personal profit but are also committed to fostering  closer cooperation between India and the EU.&lt;br&gt; &lt;br&gt;From our experience of playing a key role in promoting EU India trade relations over the last decade, we can proudly say that future of the EU India relations looks very exciting as new brand of young leaders are emerging from both sides.. Europe India Centre for Business and Industry is proud to acknowledge  contributions of these young leaders who will play an important important part in shaping EU India trade relations during the next few decades.  &lt;br&gt; &lt;br&gt;Top 40 under 40 EU-India Leaders list will cover the stories of these young leaders and their contributions in promoting EU India relations. The list will be released at the European Parliament during the Europe India Business Leaders Conference and the leaders in the list will be profiled and promoted through our various marketing channels.&lt;br&gt; &lt;br&gt;We will be scouting the EU India Corridor to discover potential leaders who can be part of the list. If you are aged 40 or under and would like to nominate yourself or would like to nominate someone who is playing a role in promoting a stronger EU India relations, either through their business activity, think tank, NGO, Charity, trade body etc, please find the nomination form here - http://bit.ly/Eu-IndiaLeaders&lt;br&gt;&lt;br&gt;KEY TAKEAWAYS&lt;br&gt;&lt;br&gt;Proven strategies, real experiences, fresh thinking that business leaders can learn from and implement with confidence.&lt;br&gt;&lt;br&gt;Join CEOs, CFOs, Exec. GMs, Marketers and Board members to receive an extensive briefing on strategies to pursue your business in India and EU.  &lt;br&gt;&lt;br&gt;Indian companies invests more in the UK than whole of European Union ( EU ) put together. Also, there is very less awareness of opportunities in India amongst small scale companies in EU. &lt;br&gt;Therefore, this summit can help business leaders from India to know more about EU Market and tap opportunities in EU and business leaders from EU to know more about Indian market.&lt;br&gt;&lt;br&gt;Post Brexit, Indian companies who are looking to tap European market might want to set up their base in a EU country so as to get access to single market.&lt;br&gt;&lt;br&gt;Interaction with experts from EU and India which helps in updating the knowledge at interactive sessions&lt;br&gt;&lt;br&gt;Global networking: In transferring and exchanging Ideas&lt;br&gt;&lt;br&gt;Scope of enhancing marketing opportunities and collaborations&lt;br&gt;&lt;br&gt;Network with key experts (EU/ India) and explore new business opportunities&lt;br&gt;&lt;br&gt;Sharing and learning of best practices and success stories&lt;br&gt;&lt;br&gt;Sharing your points of view on growth enablers and get feedback for the same from other experts at the conference&lt;br&gt;&lt;br&gt;REGISTRATION&lt;br&gt;&lt;br&gt;There are two options for delegates to attend the summit.&lt;br&gt;&lt;br&gt;A delegate can become a strategic partner by paying Rs 50,000 and attend all our summits for a year. As a strategic partner of Europe India Centre for Business and Industry, one gets:&lt;br&gt;Priority access to EICBI business meets/ events/ partner events for a year.&lt;br&gt;Access to the delegate list ( Delegate name, Designation, Organisation) of our summits&lt;br&gt;Your logo and link on the “Strategic Partners” page of EICBI website for year.&lt;br&gt;Opportunities to promote your organisation  in EICBI E-Newsletter.&lt;br&gt;Offers from our partner organisations&lt;br&gt;Speaking opportunities and exposure of your brand during EICBI activities&lt;br&gt;Opportunities to organise joint events when possible.&lt;br&gt;Broadcast your announcement and news through our social media channels.&lt;br&gt;&lt;br&gt;If a delegate is interested only to attend the Europe India Business Leaders Conference 2019 and not become a strategic partner, the fee is  Rs 25,000. (Please note that becoming a Strategic Partner is a recommended option as it allows access to all the events over a period of one year for the price of just two events, and much more as briefed above.)&lt;br&gt;&lt;br&gt;https://www.facebook.com/events/2113203955676165/</t>
  </si>
  <si>
    <t>https://www.google.com/calendar/event?eid=Xzc0cGo2YzlwNWtwM2FjMW43MHIzOGQyMGM1bzZpYmprZDVtbWFiamNmNCB6enplcm9jYWwuYnJ1c3NlbHNzZWwxQG0&amp;ctz=Europe/Brussels</t>
  </si>
  <si>
    <t>earlegal IP/IT - Bruxelles - Réforme du Code civil : mettez à jour vos...</t>
  </si>
  <si>
    <t>Palais royal de Bruxelles</t>
  </si>
  <si>
    <t>Get invites for events in your city.&lt;br&gt;Follow at:&lt;br&gt;https://www.startupeventslist.com/z/subscribe.html&lt;br&gt;&lt;br&gt;Changez vos habitudes ! Quelles sont les lignes de force de la réforme du Code civil ?&lt;br&gt;&lt;br&gt;Une fronde contre Goliath : quelles armes le Code civil propose-t-il pour négocier avec un colosse des communications ?&lt;br&gt;&lt;br&gt;Comment rendre opposable vos conditions générales de prestation de service ?&lt;br&gt;&lt;br&gt;Par ici la sortie – Quelles sont les nouveaux mode de sortie des contrats IT ? Comment gérer vos données ?&lt;br&gt;&lt;br&gt; &lt;br&gt;&lt;br&gt;par Alexandre Cassart et Norman Neyrinck&lt;br&gt;&lt;br&gt; &lt;br&gt;&lt;br&gt;[Vos données à caractère personnel sont traitées par Lexing - Belgium SCRL aux fins de l'organisation de ce séminaire, de la promotions des prochains séminaires et des autres finalités décrites dans notre politique de protection des donnée]&lt;br&gt;&lt;br&gt;&lt;br&gt;https://www.facebook.com/events/883175178534958/</t>
  </si>
  <si>
    <t>https://www.google.com/calendar/event?eid=Xzc0cGo2YzlwNWtwM2FjMW43MHIzOGUyMGM1bzZpYmprZDVtbWFiamNmNCB6enplcm9jYWwuYnJ1c3NlbHNzZWwxQG0&amp;ctz=Europe/Brussels</t>
  </si>
  <si>
    <t>She Leads Digital</t>
  </si>
  <si>
    <t>Get invites for events in your city.&lt;br&gt;Follow at:&lt;br&gt;https://www.startupeventslist.com/z/subscribe.html&lt;br&gt;&lt;br&gt;We're back at it again ! &lt;br&gt;&lt;br&gt;Do you remember, last year, when we all went and started to build blogs and create  awesome content.&lt;br&gt;&lt;br&gt;Don't let the process of building your blog overwhelm you and stop you from sharing your insights with the world. That's right, we are going to roll up our sleeves and get it done. &lt;br&gt;&lt;br&gt;You don't have to spend all your time researching how to build a blog to end up making a decision that will complicate things for you down the road. &lt;br&gt;Let us work  and guide you through the process and save lots of time!&lt;br&gt;&lt;br&gt;The goal is for you to walk away with a functioning blog. We will cover the rational and reasoning behind blogging, the elements that make a great blog, managing your blog over time, and connecting your blog to the world.&lt;br&gt;&lt;br&gt;Nadia will take you step by step as you start your own blog.&lt;br&gt;&lt;br&gt;Learn how to:&lt;br&gt;&lt;br&gt;Build a blog using Medium &amp; even write your very first post or second one!&lt;br&gt;&lt;br&gt;.Finally, your blog will be up and running! Register for this workshop and launch your blog.&lt;br&gt;&lt;br&gt;https://www.facebook.com/events/604022580026605/</t>
  </si>
  <si>
    <t>https://www.google.com/calendar/event?eid=Xzc0cGo2YzlwNWtwM2FjMW43MHIzYWMyMGM1bzZpYmprZDVtbWFiamNmNCB6enplcm9jYWwuYnJ1c3NlbHNzZWwxQG0&amp;ctz=Europe/Brussels</t>
  </si>
  <si>
    <t>Women's coding night #2 at Le Wagon - UI Design</t>
  </si>
  <si>
    <t>Get invites for events in your city.&lt;br&gt;Follow at:&lt;br&gt;https://www.startupeventslist.com/z/subscribe.html&lt;br&gt;&lt;br&gt;This is a free workshop but registration is mandatory on eventbrite: &lt;br&gt;http://bit.ly/2rZsbUo&lt;br&gt;&lt;br&gt;Women's coding night at Le Wagon is a free event workshop which goal is to encourage women to dive in the coding and IT world ! We'll cover different topic every month ! Share the word !&lt;br&gt;&lt;br&gt;#2 UI Design for beginners&lt;br&gt;******&lt;br&gt;&lt;br&gt;You're not a designer, but could use some design skills for your project ? Learn to quickly build a set of icons, a newsletter banner or even a mockup for your app. We'll cover everything you need to know to build your graphical assets:&lt;br&gt;&lt;br&gt;- Latest and coolest resources for the best pictures, icons, colours, fonts, and patterns.&lt;br&gt;&lt;br&gt;- Demo of Figma, a popular graphical tool used in startups, to refine your icons, change their colour and shape, export them, and customise any assets (logo, icons, newsletter banner, etc.)&lt;br&gt;&lt;br&gt;- General knowledge about standard UI components and how they are built.&lt;br&gt;&lt;br&gt;- Designer tricks and secrets (how to build a nice shadow? Add a filter to a cover pic? resize pictures with different proportions? Create masks? etc..).&lt;br&gt;&lt;br&gt;Bring your computer if you want to make things during the workshop !&lt;br&gt;&lt;br&gt;***************************************&lt;br&gt;&lt;br&gt;Le Wagon is Europe's leading coding school for entrepreneurs and creative people. We are now present in 30 cities worldwide, with over 120 startups and 37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Brussels starts in January / April / July . Further details about the course, our alumni stories and how to apply can be found at www.lewagon.com/brussels&lt;br&gt;&lt;br&gt;***************************************&lt;br&gt;&lt;br&gt;We look forward to meeting you soon&lt;br&gt;&lt;br&gt;Le Wagon Brussels Team&lt;br&gt;&lt;br&gt;https://www.facebook.com/events/602052830246966/</t>
  </si>
  <si>
    <t>https://www.google.com/calendar/event?eid=Xzc0cGo2YzlwNWtwM2FjMW43MHIzYWNpMGM1bzZpYmprZDVtbWFiamNmNCB6enplcm9jYWwuYnJ1c3NlbHNzZWwxQG0&amp;ctz=Europe/Brussels</t>
  </si>
  <si>
    <t>Betacowork Brussels</t>
  </si>
  <si>
    <t>Get invites for events in your city.&lt;br&gt;Follow at:&lt;br&gt;https://www.startupeventslist.com/z/subscribe.html&lt;br&gt;&lt;br&gt;Agile, tout le monde connait. C'est un truc pour informaticiens et ça sert à venir à bout des projets digitaux. &lt;br&gt;&lt;br&gt;Ce n'est pas faux... En tous les cas, c'est comme ça que ça a commencé, fin des années 90, début des années 2000. Nous sommes maintenant presque 20 ans plus tard. Et on n'a jamais autant parlé d'agilité.&lt;br&gt;&lt;br&gt;Pendant cette demi-journée vitaminée, nous reviendrons aux bases de l'agilité et vous apprendrez ce qu'est SCRUM. SCRUM, c'est la méthodo agile la plus pratiquée. Ca tombe bien: c'est aussi la plus simple et la plus ludique :-)&lt;br&gt;&lt;br&gt;Agile est aujourd'hui le chemin le plus court pour réconcilier vision et action, action et vision. On pourrait vous servir du 'VUCA', vous parler des 'GAFA' et vous bassiner avec des buzzwords. Mais non. On va faire autre chose: ensemble, nous allons apprendre et pratiquer SCRUM. Tout simplement. En quelques heures. Et là, tout deviendra clair: les entreprises libérées, les nouvelles formes de gouvernance, c'est formidable, mais ça ne répond pas à la question de savoir COMMENT SE METTRE EN ACTION !!  C'est là que SCRUM amène une réponse tellement simple et ludique qu'elle en est vraiment déconcertante. Mais pour y accéder, il fallait oser faire une chose: sortir SCRUM du gettho digital. Beaucoup le font, peu en parlent. Vous le découvrirez à votre tour !&lt;br&gt;&lt;br&gt;Agile for Managers, c'est cela: un workshop d'un jour, très pratico-pratique, de laquelle vous ressortez avec un outil clair, précis et FUN pour mettre votre organisation en mouvement. Just do it.&lt;br&gt;&lt;br&gt;&lt;br&gt;https://www.facebook.com/events/2149515775087799/</t>
  </si>
  <si>
    <t>https://www.google.com/calendar/event?eid=Xzc0cGo2YzlwNWtwM2FjMW43MHIzYWRhMGM1bzZpYmprZDVtbWFiamNmNCB6enplcm9jYWwuYnJ1c3NlbHNzZWwxQG0&amp;ctz=Europe/Brussels</t>
  </si>
  <si>
    <t>Midis de l'avocat numérique - Notre futur vu par les acteurs majeurs du...</t>
  </si>
  <si>
    <t>Salle Popelin</t>
  </si>
  <si>
    <t>Get invites for events in your city.&lt;br&gt;Follow at:&lt;br&gt;https://www.startupeventslist.com/z/subscribe.html&lt;br&gt;&lt;br&gt;' Notre futur vu par les acteurs majeurs du numérique '&lt;br&gt;&lt;br&gt;Orateur: Me Bernard Magrez, avocat au Barreau de Bruxelles.&lt;br&gt;&lt;br&gt;Ce midi vise à sensibiliser et former les avocats sur ce thème.&lt;br&gt;&lt;br&gt;La participation au midi de l’avocat numérique, organisé par l'Incubateur européen du barreau de Bruxelles en collaboration avec la Conférence du jeune Barreau, donne droit à 2 points de formation permanente. Une attestation sera remise aux participants le jour même.&lt;br&gt;&lt;br&gt;Participation aux frais : &lt;br&gt;Stagiaires :      0 €&lt;br&gt; Avocats inscrits au tableau et autres :     15 €&lt;br&gt;&lt;br&gt;Sandwiches et boissons sont compris dans le prix de la formation.&lt;br&gt;&lt;br&gt;Inscriptions :&lt;br&gt;Inscription préalable et paiement en ligne via la page de l’incubateur européen: http://incubateureuropeen.eventbrite.be &lt;br&gt;&lt;br&gt;Clôture des inscriptions à 10h le jour de la formation.&lt;br&gt;&lt;br&gt;En cas de problème, veuillez adresser un courriel à : incubateur@barreaudebruxelles.be&lt;br&gt;&lt;br&gt; &lt;br&gt; Attention, les midis de l’avocat numérique commencent à 12h00 ; en cas de forte affluence, à compter de 12h15, l’incubateur se réserve le droit de redistribuer les places des absents à ceux qui sont sur place. Par ailleurs, dans la même hypothèse, nous ne pouvons plus garantir l’obtention de sandwiches aux retardataires.&lt;br&gt;&lt;br&gt;&lt;br&gt;&lt;br&gt;&lt;br&gt;&lt;br&gt;https://www.facebook.com/events/2230812410463561/</t>
  </si>
  <si>
    <t>https://www.google.com/calendar/event?eid=Xzc0cGo2YzlwNWtwM2FjMW43MHIzYWRpMGM1bzZpYmprZDVtbWFiamNmNCB6enplcm9jYWwuYnJ1c3NlbHNzZWwxQG0&amp;ctz=Europe/Brussels</t>
  </si>
  <si>
    <t>Workshop Graph Data Modelling with Neo4j - Brussels</t>
  </si>
  <si>
    <t>Get invites for events in your city.&lt;br&gt;Follow at:&lt;br&gt;https://www.startupeventslist.com/z/subscribe.html&lt;br&gt;&lt;br&gt;&lt;br&gt;&lt;br&gt;&lt;br&gt;&lt;br&gt;&lt;br&gt;&lt;br&gt;&lt;br&gt;&lt;br&gt;Description&lt;br&gt;&lt;br&gt;&lt;br&gt;&lt;br&gt;&lt;br&gt;Workshop Name: Graph Data Modelling with Neo4j&lt;br&gt;&lt;br&gt;&lt;br&gt;&lt;br&gt;&lt;br&gt;&lt;br&gt;&lt;br&gt;&lt;br&gt;Duration: 4-hours&lt;br&gt;&lt;br&gt;Skill Level: Intermediate&lt;br&gt;&lt;br&gt;Delivery Type: Classroom delivery with instructor&lt;br&gt;&lt;br&gt;&lt;br&gt;&lt;br&gt;&lt;br&gt;&lt;br&gt;Audience&lt;br&gt;&lt;br&gt;&lt;br&gt;Developers, DBAs, Business Analysts and students.&lt;br&gt;&lt;br&gt;&lt;br&gt;&lt;br&gt;&lt;br&gt;Skills taught&lt;br&gt;&lt;br&gt;&lt;br&gt;An understanding of the labelled property graph&lt;br&gt;How to apply the property graph to common modelling problems&lt;br&gt;Common graph structures for modelling complex, connected scenarios&lt;br&gt;Criteria for choosing between different modelling options&lt;br&gt;How to modify an existing model to accommodate new requirements&lt;br&gt;&lt;br&gt;&lt;br&gt;&lt;br&gt;&lt;br&gt;Prerequisites&lt;br&gt;&lt;br&gt;&lt;br&gt;You will need some familiarity with Neo4j, and the Cypher language in particular. The material from the Neo4j Basics Workshop or the online Introduction to Neo4j Training is sufficient knowledge to understand this workshop&lt;br&gt;&lt;br&gt;&lt;br&gt;&lt;br&gt;&lt;br&gt;Workshop Description&lt;br&gt;&lt;br&gt;This session teaches how to design and implement a graph data model and associated queries. With a mixture of instruction and hands-on practice sessions, you’ll learn how to apply the property graph model to solve common modelling problems. You’ll also learn how to evolve an existing graph in a controlled manner to support new or changed requirements.&lt;br&gt;&lt;br&gt;&lt;br&gt;&lt;br&gt;&lt;br&gt;Workshop Outline&lt;br&gt;&lt;br&gt;&lt;br&gt;Introduction to the labelled property graph model&lt;br&gt;Modeling guidelines&lt;br&gt;Common graph structures&lt;br&gt;Evolving a graph model&lt;br&gt;&lt;br&gt;&lt;br&gt;&lt;br&gt;&lt;br&gt;Technical requirements&lt;br&gt;&lt;br&gt;You will need your own laptop. Please arrive early to quickly install the product and labs used in the class.&lt;br&gt;&lt;br&gt;Lunch is not provided.&lt;br&gt;&lt;br&gt;&lt;br&gt;Please note the number of seats is limited, please let us know if you finally can't make it.&lt;br&gt;&lt;br&gt;&lt;br&gt;&lt;br&gt;&lt;br&gt;&lt;br&gt;&lt;br&gt;&lt;br&gt;Instructor&lt;br&gt;&lt;br&gt;&lt;br&gt;&lt;br&gt;&lt;br&gt;&lt;br&gt;&lt;br&gt;Tom Geudens - Neo4j&lt;br&gt;&lt;br&gt;At the age of 15, Tom Geudens' parents gave him a choice. Either become a baker or go into IT. That Christmas, Santa brought a MSX home-computer and the choice was made. At twenty and with a Bachelor in IT under his belt, he joined the IT department of Colruyt, a Belgian retailer specialized in 'Lowest Price' and doing this through automation. He recently set up his own IT consultancy company, Elephant Bird Consulting and has worked with technologies from PL/1 through HPUX and Linux, and battled distributed applications development and configuration management issues. He currently is a field engineer for Neo4j and find his old skills with network databases (IDMS) back in big demand. Twitter: @tomgeudens&lt;br&gt;&lt;br&gt;&lt;br&gt;&lt;br&gt;&lt;br&gt;Where can I contact the organizer with any questions?&lt;br&gt;&lt;br&gt;For any questions about the event, e-mail emeaevents@neo4j.com&lt;br&gt;&lt;br&gt;&lt;br&gt;&lt;br&gt;&lt;br&gt;&lt;br&gt;&lt;br&gt;&lt;br&gt;&lt;br&gt;&lt;br&gt;&lt;br&gt;&lt;br&gt;&lt;br&gt;&lt;br&gt;&lt;br&gt;&lt;br&gt;&lt;br&gt;&lt;br&gt;&lt;br&gt;&lt;br&gt;&lt;br&gt;https://www.facebook.com/events/385007268916851/</t>
  </si>
  <si>
    <t>https://www.google.com/calendar/event?eid=Xzc0cGo2YzlwNWtwM2FjMW43MHIzY2UyMGM1bzZpYmprZDVtbWFiamNmNCB6enplcm9jYWwuYnJ1c3NlbHNzZWwxQG0&amp;ctz=Europe/Brussels</t>
  </si>
  <si>
    <t>WomEngineering 2019</t>
  </si>
  <si>
    <t>Get invites for events in your city.&lt;br&gt;Follow at:&lt;br&gt;https://www.startupeventslist.com/z/subscribe.html&lt;br&gt;&lt;br&gt;We are excited to inform you that the next edition of our European women recruiting event “WomEngineering – Women matter in Operations” will take place from 14 until 16 March 2018 in Kitzbühel, Austria!&lt;br&gt;&lt;br&gt;From March 14 to 16, 2019 you will have the opportunity to explore your passion for operational excellence, meet our consultants and enjoy Austria’s beautiful mountains. &lt;br&gt;&lt;br&gt;Applications should be submitted via: https://womengineering.mckinsey.com. &lt;br&gt;&lt;br&gt;This event is open for female graduates, MBA and PhD students, as well as female experienced professionals and a background in all areas of operations from across Europe. &lt;br&gt;&lt;br&gt;Hope to see you soon! &lt;br&gt;&lt;br&gt;&lt;br&gt;https://www.facebook.com/events/1141420849350086/</t>
  </si>
  <si>
    <t>https://www.google.com/calendar/event?eid=Xzc0cGo2YzlwNWtwM2FjMW43MHIzZWMyMGM1bzZpYmprZDVtbWFiamNmNCB6enplcm9jYWwuYnJ1c3NlbHNzZWwxQG0&amp;ctz=Europe/Brussels</t>
  </si>
  <si>
    <t>CDate Night</t>
  </si>
  <si>
    <t>Publicis One</t>
  </si>
  <si>
    <t>Get invites for events in your city.&lt;br&gt;Follow at:&lt;br&gt;https://www.startupeventslist.com/z/subscribe.html&lt;br&gt;&lt;br&gt;The candles are lit, the mood is set... CDate Night is back! &lt;br&gt;Oui, mes amours, we're talking a romantic soiree with just you, your portfolio and the sexiest creative endbosses in the business. &lt;br&gt;&lt;br&gt;This is your chance to get some sweet feedback on your work, seduce a creative director into hiring you, or discuss your passion for advertising with your future team partner at our Singles Bar.&lt;br&gt;&lt;br&gt;Make sure you're subscribed to our newsletter to get the latest info and essential tips and tricks. &lt;br&gt;Register here: https://youngdogs.typeform.com/to/IxiVLW &lt;br&gt;&lt;br&gt;https://www.facebook.com/events/529581830865496/</t>
  </si>
  <si>
    <t>https://www.google.com/calendar/event?eid=Xzc0cGo2YzlwNWtwM2FjMW43MHIzZWNpMGM1bzZpYmprZDVtbWFiamNmNCB6enplcm9jYWwuYnJ1c3NlbHNzZWwxQG0&amp;ctz=Europe/Brussels</t>
  </si>
  <si>
    <t>Next Generation Internet: Towards a Collective Intelligence for Europe.</t>
  </si>
  <si>
    <t>Get invites for events in your city.&lt;br&gt;Follow at:&lt;br&gt;https://www.startupeventslist.com/z/subscribe.html&lt;br&gt;&lt;br&gt;We are experiencing the last potential zone of transition with humans in agency. This implies that patterns of change still follow forms that are set by deeply rooted human fears, hopes and dreams. Change requires radical ideas that are marginalized, turning into messy zones of conversation, ending up in relatively more moments of perceived ‘normality’. Then ‘all of a sudden’ the ideas that were once threatening seem logical and acceptable. This pattern, underlying the Gartner cycles, is the defining moment of the Anthropocene. As machines, machine learning, Big Data, AI are beginning to deliver scenarios on which business decisions are being made in all domains, except for now the political, the window of opportunity to anchor human agency into what is rapidly becoming a blurred connectivity of humans and machines, is… now. And now means now, today. Not tomorrow. The facts are not negotiable.&lt;br&gt;&lt;br&gt;An emerging field of research looks into how AI can be combined with human intelligence. It talks about (social) collective intelligence, which means a community lens on all information available and a deeper level of understanding. &lt;br&gt;&lt;br&gt;http://www.europarl.europa.eu/RegData/etudes/IDAN/2019/630352/EPRS_IDA(2019)630352_EN.pdf&lt;br&gt;&lt;br&gt;&lt;br&gt;&lt;br&gt;https://www.facebook.com/events/559406861241873/</t>
  </si>
  <si>
    <t>https://www.google.com/calendar/event?eid=Xzc0cGo2YzlwNWtwM2FjMW43MHIzZ2RhMGM1bzZpYmprZDVtbWFiamNmNCB6enplcm9jYWwuYnJ1c3NlbHNzZWwxQG0&amp;ctz=Europe/Brussels</t>
  </si>
  <si>
    <t>3 Day WordPress Bootcamp</t>
  </si>
  <si>
    <t>Get invites for events in your city.&lt;br&gt;Follow at:&lt;br&gt;https://www.startupeventslist.com/z/subscribe.html&lt;br&gt;&lt;br&gt;Create a travel or food blog, a business or E commerce website with WordPress in a weekend&lt;br&gt;Let’s start by explaining what WordPress Is:WordPress is a web content management system that allows you to create your own custom website.&lt;br&gt;&lt;br&gt;During this bootcamp, you will learn how to configure and customize your website appearance with themes and widgets, to multiply its features through the use of different plug-ins, we will also guide you on how to put your site online and to manage its content.&lt;br&gt;This bootcamp is designed to make web creation accessible to everyone. It is therefore ideal for individuals or associations wishing to be easily present on the web without breaking the bank.&lt;br&gt;&lt;br&gt;Our training's are based on hands on practice. The bootcamp is accessible to beginner and intermediate levels and no experience with knowing how to code needed. Nevertheless, we recommend a certain ease with the computer tool. And after the bootcamp you also benefit with a 6 month follow-up to answer all your questions.&lt;br&gt;&lt;br&gt;Who will benefit from these WordPress live training :&lt;br&gt;1) Absolute beginners who are brand new to WordPress and starting from zero knowledge. You can ask me all your WP related questions and quickly learn the basics and more.&lt;br&gt;2) Entrepreneurs &amp; Startups who want to create &amp; maintain WordPress sites that rank high in search engine. Save a lot of money by doing it yourself. Save your much needed $$$ for your business startup.&lt;br&gt;3) Businesses with existing WordPress sites. Learn how to add contents, edit pages and posts and create an updated look at your site using premium templates.&lt;br&gt;&lt;br&gt;&lt;br&gt;Checkout our website to see our curriculum: https://sheleadsdigital.org/course/wordpress-bootcamp/&lt;br&gt;&lt;br&gt;https://www.facebook.com/events/378216099606366/</t>
  </si>
  <si>
    <t>https://www.google.com/calendar/event?eid=Xzc0cGo2YzlwNWtwM2FjMW43MHIzZ2RxMGM1bzZpYmprZDVtbWFiamNmNCB6enplcm9jYWwuYnJ1c3NlbHNzZWwxQG0&amp;ctz=Europe/Brussels</t>
  </si>
  <si>
    <t>Free Le Wagon workshop - APIs for beginners</t>
  </si>
  <si>
    <t>Get invites for events in your city.&lt;br&gt;Follow at:&lt;br&gt;https://www.startupeventslist.com/z/subscribe.html&lt;br&gt;&lt;br&gt;Free workshop but registration mandatory on eventbrite:&lt;br&gt;http://bit.ly/2Q8D4ge&lt;br&gt;&lt;br&gt;Have you ever wondered how Facebook is able to automatically display your Instagram photos? How about how Evernote syncs notes between your computer and smartphone?&lt;br&gt;&lt;br&gt;In this workshop, we'll walk you through what it takes to link different IT systems together thanks to this common tool called an Application Programming Interface (API).&lt;br&gt;&lt;br&gt;Using examples of AirBnb, Uber and many more, the workshop will look at how Application Programming Interfaces (APIs) can generate incredibly useful features that we use everyday on the web.&lt;br&gt;&lt;br&gt;Here is an overview of what you’ll learn on the evening:&lt;br&gt;&lt;br&gt;• The basics of Web APIs - what they are, how they work and why they matter&lt;br&gt;&lt;br&gt;• Examples of Airbnb, Uber, Timeout and many more and demonstrate how they can be used in action&lt;br&gt;&lt;br&gt;• How API's generate incredible features we use every day on the web.&lt;br&gt;&lt;br&gt;&lt;br&gt;&lt;br&gt;How to prepare and what to bring:&lt;br&gt;&lt;br&gt;1) Your own laptop - FULLY CHARGED&lt;br&gt;&lt;br&gt;2) Make sure you have Google Chrome installed and running on your computer: https://www.google.com/chrome/&lt;br&gt;&lt;br&gt;3) Download SublimeText Editor: http://www.sublimetext.com/3(http://www.sublimetext.com/2)&lt;br&gt;&lt;br&gt;This is a FREE workshop but registration is mandatory&lt;br&gt;&lt;br&gt;***************************&lt;br&gt;&lt;br&gt;Le Wagon is Europe's leading coding school for entrepreneurs and creative people. We are now present in 30 cities worldwide, with over 120 startups and 37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 Brussels starts april 2019. Further details about the course, our alumni stories and how to apply can be found at www.lewagon.com/brussels&lt;br&gt;&lt;br&gt;***************************************&lt;br&gt;&lt;br&gt;We look forward to meeting you soon&lt;br&gt;&lt;br&gt;Le Wagon Brussels Team&lt;br&gt;&lt;br&gt;https://www.facebook.com/events/604471483315109/</t>
  </si>
  <si>
    <t>https://www.google.com/calendar/event?eid=Xzc0cGo2YzlwNWtwM2FjMW43MHIzZ2UyMGM1bzZpYmprZDVtbWFiamNmNCB6enplcm9jYWwuYnJ1c3NlbHNzZWwxQG0&amp;ctz=Europe/Brussels</t>
  </si>
  <si>
    <t>Formation : L'économie circulaire pour votre entreprise</t>
  </si>
  <si>
    <t>JobYourself</t>
  </si>
  <si>
    <t>Get invites for events in your city.&lt;br&gt;Follow at:&lt;br&gt;https://www.startupeventslist.com/z/subscribe.html&lt;br&gt;&lt;br&gt;Construisez un projet d'avenir !&lt;br&gt;&lt;br&gt;Au moyen d'une méthode simple et visuelle, vous découvrirez comment des concepts comme la durabilité, l’économie circulaire ou la résilience peuvent renforcer votre projet d’entreprise.&lt;br&gt;&lt;br&gt;Formateur : Gaëtan Dartevelle&lt;br&gt;&lt;br&gt;https://www.facebook.com/events/2137167289866012/</t>
  </si>
  <si>
    <t>https://www.google.com/calendar/event?eid=Xzc0cGo2YzlwNWtwM2FkcGo2MG9qZ2QyMGM1bzZpYmprZDVtbWFiamNmNCB6enplcm9jYWwuYnJ1c3NlbHNzZWwxQG0&amp;ctz=Europe/Brussels</t>
  </si>
  <si>
    <t>Get invites for events in your city.&lt;br&gt;Follow at:&lt;br&gt;https://www.startupeventslist.com/z/subscribe.html&lt;br&gt;&lt;br&gt;Destiné à tout entrepreneur/indépendant bruxellois qui a connu une faillite il y a moins de 3 ans. L’occasion de se rencontrer et d’échanger en toute confidentialité et de vous expliquer en détail le programme d’accompagnement reSTART. Étalé sur 5 mois, ce programme vous aide à rebondir humainement et professionnellement.&lt;br&gt;&lt;br&gt;Infos https://go.beci.be/restart&lt;br&gt;&lt;br&gt;https://www.facebook.com/events/2359299247624294/</t>
  </si>
  <si>
    <t>https://www.google.com/calendar/event?eid=Xzc0cGo2YzlwNWtwM2FkcG02OHBqY2RxMGM1bzZpYmprZDVtbWFiamNmNCB6enplcm9jYWwuYnJ1c3NlbHNzZWwxQG0&amp;ctz=Europe/Brussels</t>
  </si>
  <si>
    <t>Get invites for events in your city.&lt;br&gt;Follow at:&lt;br&gt;https://www.startupeventslist.com/z/subscribe.html&lt;br&gt;&lt;br&gt;Le DIGITAL TRACK, c’est un programme de 11 ateliers concrets, dynamiques et orientés résultats sur les thèmes les plus cruciaux en digital marketing.&lt;br&gt;&lt;br&gt;✅ Google My Business : aidez vos clients potentiels à vous trouver ! https://bit.ly/2QPDnN7 &lt;br&gt;&lt;br&gt;✅ Facebook ou comment créer la communauté la plus engagée :https://bit.ly/2sxZbDs&lt;br&gt;&lt;br&gt;✅ Optimisez votre contenu et passez en tête de page Google : https://bit.ly/2HizEIu&lt;br&gt;&lt;br&gt;✅ Réalisation de votre capsule vidéo : https://bit.ly/2VTDDP7&lt;br&gt;&lt;br&gt;✅Optimisez vos campagnes emailing : simplifiez, automatisez, mesurez et augmentez vos conversions! https://bit.ly/2VZKt5p&lt;br&gt;&lt;br&gt;✅ Instagram: outil 58 fois plus puissant que FB pour créer du lien avec votre cible ! https://bit.ly/2RvMnw7&lt;br&gt;&lt;br&gt;✅ Linkedin : https://bit.ly/2Mv7g4E&lt;br&gt;&lt;br&gt;✅ Découvrez les ficelles d’une campagne Facebook gagnante et rentable ! https://bit.ly/2QQnru4&lt;br&gt;&lt;br&gt;✅ Créez votre premier chatbot en 3 heures ! https://bit.ly/2RStjaG&lt;br&gt;&lt;br&gt;✅ Facebook Local (Infos à venir)&lt;br&gt;&lt;br&gt;✅ J’exploite mon smartphone (infos à venir)&lt;br&gt;&lt;br&gt;&lt;br&gt;Plus d'infos : https://www.beci.be/events/cycle-digital-track-2/ &lt;br&gt;&lt;br&gt;&lt;br&gt;&lt;br&gt;https://www.facebook.com/events/1534618810016124/</t>
  </si>
  <si>
    <t>https://www.google.com/calendar/event?eid=Xzc0cGo2YzlwNWtwM2NjaHA2a3JqNmUyMGM1bzZpYmprZDVtbWFiamNmNCB6enplcm9jYWwuYnJ1c3NlbHNzZWwxQG0&amp;ctz=Europe/Brussels</t>
  </si>
  <si>
    <t>Get invites for events in your city.&lt;br&gt;Follow at:&lt;br&gt;https://www.startupeventslist.com/z/subscribe.html&lt;br&gt;&lt;br&gt;'Wikipedia is the fifth most visited website in the world and the first port of call for those of us in search of information about a famous person or historical event. But did you know that only 17% of Wikipedia bio's were about women? It's a woefully inaccurate reflection of women's achievements - and it has to change' &lt;br&gt;- Sadiq Khan, Mayor of London&lt;br&gt;&lt;br&gt;About the Wiki Club &lt;br&gt;Because #Wikipedia is no Gentlemen's club, we will gather on a biweekly basis to create new pages about Women who deserve one.&lt;br&gt;&lt;br&gt;About the meetups:&lt;br&gt;&lt;br&gt;- Are they any requirements to attend the events?&lt;br&gt;&lt;br&gt;Absolutely not!&lt;br&gt;Most of us never edited Wikipedia before so we will take you through all the steps. You don’t need experience, nor knowledge on the theme.&lt;br&gt;&lt;br&gt;- What will you do?&lt;br&gt;You will be able to help in a few different ways:&lt;br&gt;&lt;br&gt;- Write new articles&lt;br&gt;&lt;br&gt;- Help with research&lt;br&gt;&lt;br&gt;- Fact-check existing articles&lt;br&gt;&lt;br&gt;- Add citations or content to existing articles&lt;br&gt;&lt;br&gt;- Schedule&lt;br&gt;&lt;br&gt;18h30 - 19h00: Introduction to Wikipedia &lt;br&gt;19h00 - 20h30 : Creating new articles&lt;br&gt;&lt;br&gt;- What should you bring?&lt;br&gt;You will need to come with your own laptop.&lt;br&gt;&lt;br&gt;So, See you here? &lt;br&gt;Note: RSVP are on the Civic Lab Meetup Page.&lt;br&gt;&lt;br&gt;https://www.facebook.com/events/371872330211600/</t>
  </si>
  <si>
    <t>https://www.google.com/calendar/event?eid=Xzc0cGo2YzlwNWtwM2NjcGc2a3AzaWRpMGM1bzZpYmprZDVtbWFiamNmNCB6enplcm9jYWwuYnJ1c3NlbHNzZWwxQG0&amp;ctz=Europe/Brussels</t>
  </si>
  <si>
    <t>Formation : Votre image de marque, c'est vous</t>
  </si>
  <si>
    <t>Get invites for events in your city.&lt;br&gt;Follow at:&lt;br&gt;https://www.startupeventslist.com/z/subscribe.html&lt;br&gt;&lt;br&gt;Cette formation vous permet d’aborder les principes de base de l’identité visuelle : visibilité, lisibilité, cohérence. Qu’est-ce que cela signifie ? Concrètement, que devez-vous faire ? Par où commencer ?&lt;br&gt;&lt;br&gt;Lors de cette formation, vous démarrez une réflexion sur la meilleure stratégie de communication à adopter. Vous abordez également la pertinence des supports de communication en fonction de votre secteur d’activité.&lt;br&gt;&lt;br&gt;Formatrice : Isabelle LEMPEREUR&lt;br&gt;&lt;br&gt;https://www.facebook.com/events/492149514630607/</t>
  </si>
  <si>
    <t>https://www.google.com/calendar/event?eid=Xzc0cGo2YzlwNWtwM2NlMWk2a28zY2RhMGM1bzZpYmprZDVtbWFiamNmNCB6enplcm9jYWwuYnJ1c3NlbHNzZWwxQG0&amp;ctz=Europe/Brussels</t>
  </si>
  <si>
    <t>Hub.brussels</t>
  </si>
  <si>
    <t>Get invites for events in your city.&lt;br&gt;Follow at:&lt;br&gt;https://www.startupeventslist.com/z/subscribe.html&lt;br&gt;&lt;br&gt;Ce que vous devez savoir pour faire votre pub sur Facebook&lt;br&gt;&lt;br&gt;Que vous ayez ou non un compte Facebook, cette formation vous explique les principes de fonctionnement de Facebook et en particulier de son algorithme.&lt;br&gt;Découvrez comment Facebook sélectionne pour vous ce que vous devez voir et ce qu'il vous cache. Comprendre les règles, c'est savoir les utiliser à votre avantage pour la promotion de votre activité.&lt;br&gt;&lt;br&gt;Au programme:&lt;br&gt;- Comprendre le principe de fonctionnement de l'algorithme de Facebook&lt;br&gt;- Créer des publications qui plaisent à votre public et à l'algorithme&lt;br&gt;- Respecter les us et coutumes de Facebook, la 'Netiquette'&lt;br&gt;- Comprendre les différences entre une page et un compte personnel&lt;br&gt;&lt;br&gt;https://www.facebook.com/events/898628240332693/</t>
  </si>
  <si>
    <t>https://www.google.com/calendar/event?eid=Xzc0cGo2YzlwNWtwM2NlMWk2a28zY2RpMGM1bzZpYmprZDVtbWFiamNmNCB6enplcm9jYWwuYnJ1c3NlbHNzZWwxQG0&amp;ctz=Europe/Brussels</t>
  </si>
  <si>
    <t>Get invites for events in your city.&lt;br&gt;Follow at:&lt;br&gt;https://www.startupeventslist.com/z/subscribe.html&lt;br&gt;&lt;br&gt;Le référencement sur le net&lt;br&gt;&lt;br&gt;Cette formation aborde également l'outil publicitaire de Google, Adwords. Découvrez grâce à l'outil qui a fait la fortune de Google comment réaliser une étude de marché en quelques minutes, apprenez à sélectionner les mots-clés pertinents pour votre activité, mais aussi à connaitre et à surveiller l'activité de vos concurrents.&lt;br&gt;&lt;br&gt;Formateur : Fabien LEROY&lt;br&gt;&lt;br&gt;https://www.facebook.com/events/1818443744917452/</t>
  </si>
  <si>
    <t>https://www.google.com/calendar/event?eid=Xzc0cGo2YzlwNWtwM2NlMWk2a28zY2UyMGM1bzZpYmprZDVtbWFiamNmNCB6enplcm9jYWwuYnJ1c3NlbHNzZWwxQG0&amp;ctz=Europe/Brussels</t>
  </si>
  <si>
    <t>Nouvelle formation : Contrats commerciaux</t>
  </si>
  <si>
    <t>Entreprendre efp @ Passeport Réussite</t>
  </si>
  <si>
    <t>Get invites for events in your city.&lt;br&gt;Follow at:&lt;br&gt;https://www.startupeventslist.com/z/subscribe.html&lt;br&gt;&lt;br&gt;Cette formation de base de 3h vous permet de vous familiariser avec les documents et contrats commerciaux indispensables à l’entreprise :&lt;br&gt;1. factures, devis et bons de commande: les mentions obligatoires&lt;br&gt;2. les conditions générales de vente: contenu et opposabilité&lt;br&gt;3. le retard de paiement des factures: les intérêts de retard et la clause pénale&lt;br&gt;4. le bail commercial et la cession de fonds de commerce&lt;br&gt;&lt;br&gt;Formateur : François De Grave&lt;br&gt;&lt;br&gt;https://www.facebook.com/events/708977726153353/</t>
  </si>
  <si>
    <t>https://www.google.com/calendar/event?eid=Xzc0cGo2YzlwNWtwM2NlMWk2a28zY2VhMGM1bzZpYmprZDVtbWFiamNmNCB6enplcm9jYWwuYnJ1c3NlbHNzZWwxQG0&amp;ctz=Europe/Brussels</t>
  </si>
  <si>
    <t>Nouvelle formation : Votre visibilité sur Facebook - confirmés</t>
  </si>
  <si>
    <t>Get invites for events in your city.&lt;br&gt;Follow at:&lt;br&gt;https://www.startupeventslist.com/z/subscribe.html&lt;br&gt;&lt;br&gt;Développez votre visibilité sur Facebook (pour confirmés)&lt;br&gt;Pour une gestion optimale de votre page facebook&lt;br&gt;&lt;br&gt;Vous êtes un utilisateur confirmé de Facebook et vous souhaitez créer ou développer une page professionnelle ? Vous souhaitez obtenir plus de fans et développer votre communauté ?&lt;br&gt;&lt;br&gt;Cette formation est faite pour vous. Vous y approfondirez aussi ce qui fait toute la force de Facebook : son outil de ciblage publicitaire. Comment cibler les prospects les plus qualifiés, en fonction de leur âge, sexe, centre d'intérêts, localisation ou même de la marque de leur GSM ! L'outil publicitaire de Facebook n'aura plus de secrets pour vous.&lt;br&gt;&lt;br&gt;Formateur: Fabien LEROY&lt;br&gt;&lt;br&gt;https://www.facebook.com/events/464909637249032/</t>
  </si>
  <si>
    <t>https://www.google.com/calendar/event?eid=Xzc0cGo2YzlwNWtwM2NlMWk2a28zZWNxMGM1bzZpYmprZDVtbWFiamNmNCB6enplcm9jYWwuYnJ1c3NlbHNzZWwxQG0&amp;ctz=Europe/Brussels</t>
  </si>
  <si>
    <t>Est-ce que mon projet c'est de l'entrepreneuriat social ?</t>
  </si>
  <si>
    <t>Coopcity @ Bxl</t>
  </si>
  <si>
    <t>Get invites for events in your city.&lt;br&gt;Follow at:&lt;br&gt;https://www.startupeventslist.com/z/subscribe.html&lt;br&gt;&lt;br&gt;L'entrepreneuriat social et coopératif c'est quoi ? Qu'est ce qui ferait de moi un.e entrepreneur.e social ?&lt;br&gt;&lt;br&gt;Viens dénouer les fils, observer les particularités et comprendre les enjeux de ces formes d'entreprises alternatives ! &lt;br&gt;&lt;br&gt;[Lunch offert]  &lt;br&gt;&lt;br&gt;Inscriptions gratuites mais obligatoires.&lt;br&gt;&lt;br&gt;https://www.facebook.com/events/2093832167594826/</t>
  </si>
  <si>
    <t>https://www.google.com/calendar/event?eid=Xzc0cGo2YzlwNWtwM2NlMWk2a28zZWQyMGM1bzZpYmprZDVtbWFiamNmNCB6enplcm9jYWwuYnJ1c3NlbHNzZWwxQG0&amp;ctz=Europe/Brussels</t>
  </si>
  <si>
    <t>Hack 2 Start Challenge</t>
  </si>
  <si>
    <t>Start Lab ICHEC</t>
  </si>
  <si>
    <t>Get invites for events in your city.&lt;br&gt;Follow at:&lt;br&gt;https://www.startupeventslist.com/z/subscribe.html&lt;br&gt;&lt;br&gt;Le Start Lab ICHEC et l'ECAM te lancent un défi inédit : sur base d’un concept technologique proposé, ton équipe (formée d’étudiants de l’ECAM et de l’ICHEC) et toi développerez un projet d'entreprise.&lt;br&gt;&lt;br&gt;Pendant 3 jours, fais sortir le Steve Jobs qui sommeille en toi et apprends comment construire la prochaine success story entrepreneuriale !&lt;br&gt;&lt;br&gt;https://www.facebook.com/events/239340813618268/</t>
  </si>
  <si>
    <t>https://www.google.com/calendar/event?eid=Xzc0cGo2YzlwNWtwM2NlMWk2a28zZWRhMGM1bzZpYmprZDVtbWFiamNmNCB6enplcm9jYWwuYnJ1c3NlbHNzZWwxQG0&amp;ctz=Europe/Brussels</t>
  </si>
  <si>
    <t>Get invites for events in your city.&lt;br&gt;Follow at:&lt;br&gt;https://www.startupeventslist.com/z/subscribe.html&lt;br&gt;&lt;br&gt;During the Carnival, your kids have the opportunity to be cre-actors, using technology to dive in the world of  becoming creator and not consumers of content, this will allow their creativity to flow, instead of just absorbing the content that already exists.&lt;br&gt;&lt;br&gt;They will learn how to create and edit videos, learn &amp; work with virtual reality, we will give them a better understanding of Internet Of Things, teach them how to stay safe in a digital world.&lt;br&gt;management apps for public transport, public speaking, blog, photo and video editing, story telling, awareness of the use of social medias&lt;br&gt;&lt;br&gt;Agenda&lt;br&gt;Technology Workshops&lt;br&gt;&lt;br&gt;Creation of their own content&lt;br&gt;&lt;br&gt;Video Creation and edition&lt;br&gt;&lt;br&gt;Awareness of the impact of the digital world and how they can contribute to making a change using all thee digital tools such social media&lt;br&gt;&lt;br&gt;2 virtual  visits to a museum &lt;br&gt;&lt;br&gt;&lt;br&gt;Monday: “I am the cre-actor of my content”&lt;br&gt;Exploring the tools where they can create and share in a safe environment&lt;br&gt;Tuesday: Virtual vist to Museum in the Paris plus creating a history documentary about it&lt;br&gt;&lt;br&gt;Wednesday: “I experiment building a virtual world using Technology (Coding) in the real world”&lt;br&gt;&lt;br&gt;Thursday: Virtual visit to Museum in the US&lt;br&gt;&lt;br&gt;Friday: “I am willing to redesign and improve the world”&lt;br&gt;Find solutions and tools to locally and globally contribute for a better world&lt;br&gt;&lt;br&gt;16:30 Presentation of the work done plus Drinks and celebration with the parents &lt;br&gt;&lt;br&gt;Practicalities&lt;br&gt;This bootcamp of five days (from 9am to 5pm) is open to  kids from 8 to 14 years old, and will take place at DigitYser. &lt;br&gt;The doors are open from 8:30am and closed at 5:30pm&lt;br&gt;&lt;br&gt;Fees: 190€ ( Breakfast will be provided in the morning, cold lunch will be included at 12pm and a 4pm snack) Please let us know if your child has any allergies before the camp&lt;br&gt;&lt;br&gt;For this bootcamp, a laptop is needed. If you can't bring one please let us know in advance We will provide one.&lt;br&gt;&lt;br&gt;&lt;br&gt;https://www.facebook.com/events/395759630993859/</t>
  </si>
  <si>
    <t>https://www.google.com/calendar/event?eid=Xzc0cGo2YzlwNWtwM2NlMWk2a28zZWRpMGM1bzZpYmprZDVtbWFiamNmNCB6enplcm9jYWwuYnJ1c3NlbHNzZWwxQG0&amp;ctz=Europe/Brussels</t>
  </si>
  <si>
    <t>DNB Netwerkborrel</t>
  </si>
  <si>
    <t>The Hotel @ Brussels</t>
  </si>
  <si>
    <t>Get invites for events in your city.&lt;br&gt;Follow at:&lt;br&gt;https://www.startupeventslist.com/z/subscribe.html&lt;br&gt;&lt;br&gt;Beste Nederlanders in Brussel,&lt;br&gt;&lt;br&gt;op donderdagavond 28 februari 2019 bent u van harte welkom bij onze eerste DNB Netwerkborrel van 2019! Wij ontvangen u graag op de 27e verdieping van The Hotel voor een borrel met prachtig uitzicht, en heerlijke bitterballen! &lt;br&gt;&lt;br&gt;Donderdag 28 februari 2019 - van 19.00u tot 21.30u&lt;br&gt;Locatie: The Hotel, Boulevard de Waterloo 38, 1000 Brussels&lt;br&gt;&lt;br&gt;Wij zien u graag de 28e februari! &lt;br&gt;&lt;br&gt;Bestuur Dutch Network Brussels&lt;br&gt;&lt;br&gt;&lt;br&gt;https://www.facebook.com/events/757450667966939/</t>
  </si>
  <si>
    <t>https://www.google.com/calendar/event?eid=Xzc0cGo2YzlwNWtwM2NlMWk2a28zZWVhMGM1bzZpYmprZDVtbWFiamNmNCB6enplcm9jYWwuYnJ1c3NlbHNzZWwxQG0&amp;ctz=Europe/Brussels</t>
  </si>
  <si>
    <t>Booster ma Vie - Conférence de Pierre de Lovinfosse</t>
  </si>
  <si>
    <t>We Are Open @ coworking bxl</t>
  </si>
  <si>
    <t>Get invites for events in your city.&lt;br&gt;Follow at:&lt;br&gt;https://www.startupeventslist.com/z/subscribe.html&lt;br&gt;&lt;br&gt;Comment sortir de notre hiver et retrouver le soleil ?&lt;br&gt;&lt;br&gt;C'est la question à laquelle va répondre Pierre de Lovinfosse, Coach (ICF) et (trans)formateur, le mercredi 27 février à 20h dans l'espace de coworking 'WAO' à Bruxelles. &lt;br&gt;&lt;br&gt;Au programme: &lt;br&gt;&lt;br&gt;♦  Les saisons de la vie, les mécanismes du bien-être et ceux qui nous tirent vers le bas ;&lt;br&gt;♦  Comment sortir de nos hivers pour retrouver le soleil intérieur;&lt;br&gt;♦  Les émotions, un GPS pour notre vie ;&lt;br&gt;♦  Les valeurs, une boussole pour faire les bons choix ;&lt;br&gt;♦  Ma mission de vie, un cap pour aller plus loin et me réaliser pleinement&lt;br&gt;&lt;br&gt;Si vous voulez arrêter de vous plaindre et prendre votre vie en main,&lt;br&gt;&lt;br&gt;Si vous estimez que votre vie vaut bien une petite remise en question,&lt;br&gt;&lt;br&gt;Si vous êtes convaincu que votre vie est devant vous,&lt;br&gt;&lt;br&gt;Si vous avez envie de vous bousculer,&lt;br&gt;&lt;br&gt;Alors vous allez vivre une soirée éclairante, motivante et énergisante.&lt;br&gt;&lt;br&gt;En pratique: &lt;br&gt;&lt;br&gt;► Date: le mercredi 27 février &lt;br&gt;► 19h30 - Accueil ; 20h00 - début de la conférence&lt;br&gt;► La conférence se clôturera par un petit drink de rencontre &lt;br&gt;► Lieu: Espace coworking WAO - rue Lambert Crickx 19, 1070 Anderlecht&lt;br&gt;► Prix: 15 euros&lt;br&gt;► Parking sur place (merci de préciser si vous venez en voiture) &lt;br&gt;►❗ Inscription obligatoire via la page https://interetsens.be/boostermavie  (bouton 'inscriptions' en bas de la page) ou directement via le lien de billetterie de l'évent.&lt;br&gt;&lt;br&gt;Pierre de Lovinfosse a une conviction : chaque être humain cache un trésor, une mine d’or. Certaines mines sont à ciel ouvert et d’autres, plus nombreuses, sont enfouies sous les gravats de la vie. &lt;br&gt;&lt;br&gt;Ingénieur civil de formation, il a travaillé pendant 25 ans dans le domaine de l’informatique bancaire comme consultant, manager et finalement associé dans diverses PME à succès. Aujourd’hui, il est coach (ICF), (trans)formateur et conférencier afin de permettre aux personnes de dégager leur mine d’or pour leur propre épanouissement personnel et professionnel, le bonheur de leur entourage et la réussite des entreprises dans lesquelles ils sont impliqués.&lt;br&gt;&lt;br&gt;&lt;br&gt;https://www.facebook.com/events/396333564271947/</t>
  </si>
  <si>
    <t>https://www.google.com/calendar/event?eid=Xzc0cGo2YzlwNWtwM2NlMWk2a28zZ2MyMGM1bzZpYmprZDVtbWFiamNmNCB6enplcm9jYWwuYnJ1c3NlbHNzZWwxQG0&amp;ctz=Europe/Brussels</t>
  </si>
  <si>
    <t>CWF forum: Re-thinking the Human Factor in Cybersecurity</t>
  </si>
  <si>
    <t>Get invites for events in your city.&lt;br&gt;Follow at:&lt;br&gt;https://www.startupeventslist.com/z/subscribe.html&lt;br&gt;&lt;br&gt;Join author Bruce Hallas on the 27th as he shares some of his findings described in his newest book, Re-Thinking The Human Factor. A book singing will follow the reading. &lt;br&gt;&lt;br&gt;http://www.brucehallas.com&lt;br&gt;---------------------------------&lt;br&gt;&lt;br&gt;What makes humanity great is the root cause behind why people are the weakest link when it comes to security. It’s a biological fact! On a deeply personal level Bruce has faith in humanity. But is this belief rational? Or, more to the point, is there evidence to back this belief up? &lt;br&gt;&lt;br&gt;These questions will be tackled by Bruce in this new edition of CWF's forum. He will share a part of what he discovered as part of his Re-thinking the Human Factor research project. Including, one of the fundamental limitations in CS, in nearly every effort to date to drive positive security behaviours.&lt;br&gt;&lt;br&gt;&lt;br&gt;https://www.facebook.com/events/305389210164988/</t>
  </si>
  <si>
    <t>https://www.google.com/calendar/event?eid=Xzc0cGo2YzlwNWtwM2NlMWk2a28zZ2NhMGM1bzZpYmprZDVtbWFiamNmNCB6enplcm9jYWwuYnJ1c3NlbHNzZWwxQG0&amp;ctz=Europe/Brussels</t>
  </si>
  <si>
    <t>PitchInBrussels February 2019 Edition!</t>
  </si>
  <si>
    <t>BeCentral Kantersteen 12 1000 Brussel</t>
  </si>
  <si>
    <t>Get invites for events in your city.&lt;br&gt;Follow at:&lt;br&gt;https://www.startupeventslist.com/z/subscribe.html&lt;br&gt;&lt;br&gt;PitchInBrussels is the best pitching event in Brussels!&lt;br&gt;&lt;br&gt;If you pitch at this event, you'll get feedback from fellow entrepreneurs, investors and experts! Every month, three teams pitch, and one wins! Part of the event is a networking apero. The event is free to attend.&lt;br&gt;&lt;br&gt;Want to pitch? Apply here:&lt;br&gt;http://www.pitchinbrussels.com/apply-to-pitchinbrussels-february-2019/&lt;br&gt;&lt;br&gt;One week in advance, our jury selects the top three, who will get notified that day that they are selected.&lt;br&gt;&lt;br&gt;Want to attend as audience? Simply get a free ticket.&lt;br&gt;&lt;br&gt;18h00 Door opens! Make sure you have your Eventbrite ticket ready.&lt;br&gt;18h30 Short introduction&lt;br&gt;19h00 Thee startup pitches: 5 minutes pitch, 5 minutes Q&amp;A from the audience&lt;br&gt;19h30 Count the vote and announce the winning team and prize award&lt;br&gt;19h45 Apero time!&lt;br&gt;&lt;br&gt;https://www.facebook.com/events/499541137236657/</t>
  </si>
  <si>
    <t>https://www.google.com/calendar/event?eid=Xzc0cGo2YzlwNWtwM2NlMWk2a28zZ2NpMGM1bzZpYmprZDVtbWFiamNmNCB6enplcm9jYWwuYnJ1c3NlbHNzZWwxQG0&amp;ctz=Europe/Brussels</t>
  </si>
  <si>
    <t>Carbon Capture, Utilisation and Storage (CCUS)</t>
  </si>
  <si>
    <t>International Press Centre- European Union</t>
  </si>
  <si>
    <t>Get invites for events in your city.&lt;br&gt;Follow at:&lt;br&gt;https://www.startupeventslist.com/z/subscribe.html&lt;br&gt;&lt;br&gt;*** TO REGISTER PLEASE GO HERE http://eurac.tv/9PUZ ***&lt;br&gt;&lt;br&gt;The European Commission unveiled its 2050 climate strategy on November 28th, saying the transition to “a climate neutral economy” with net-zero emissions by mid-century will be positive for the economy, despite the significant additional investments it will require.&lt;br&gt;&lt;br&gt;Carbon Capture, Utilisation and Storage (CCUS) systems play a key role in technological efforts to mitigate emissions, particularly from heavy industries such as steel, chemicals and cement. However, both political will and financial means are necessary to get the first European demonstration projects up and running. &lt;br&gt;&lt;br&gt;EURACTIV invites you to this high-level Forum to discuss the challenges of CCUS on the road to 2050. &lt;br&gt;&lt;br&gt;Questions will include:&lt;br&gt;&lt;br&gt;- Are scientists and engineers ready to deliver CCUS for large-scale deployment? What are the challenges and hurdles towards implementation?&lt;br&gt;- Why should Member States support CCUS?&lt;br&gt;- Can CCUS help decarbonise the heat and power sectors as well as energy-intensive industry?&lt;br&gt;- Will the technology ever be economically worthwhile?&lt;br&gt;- What are the technical solutions and scientific breakthroughs which have emerged already or are about to emerge?&lt;br&gt;- Is business ready to deliver?&lt;br&gt;&lt;br&gt;https://www.facebook.com/events/309849569656618/</t>
  </si>
  <si>
    <t>https://www.google.com/calendar/event?eid=Xzc0cGo2YzlwNWtwM2NlMWk2a28zZ2NxMGM1bzZpYmprZDVtbWFiamNmNCB6enplcm9jYWwuYnJ1c3NlbHNzZWwxQG0&amp;ctz=Europe/Brussels</t>
  </si>
  <si>
    <t>La nouvelle loi sur la copropriété - Bruxelles</t>
  </si>
  <si>
    <t>Syndicat National des Propriétaires et Copropriétaires</t>
  </si>
  <si>
    <t>Get invites for events in your city.&lt;br&gt;Follow at:&lt;br&gt;https://www.startupeventslist.com/z/subscribe.html&lt;br&gt;&lt;br&gt;La nouvelle loi a été adoptée le 18 juin 2018. Elle entrera en vigueur le 1er janvier 2019.&lt;br&gt;Dès cette date, les associations de copropriétaires, les syndics et les copropriétaires seront appelés à l’appliquer dans leurs actions et lors de leurs prochaines assemblées générales.&lt;br&gt;&lt;br&gt;Comment fonctionnera l’assemblée générale ? A quel quorum seront votées les diverses décisions ? Quelles seront dorénavant les missions du syndic ? Comment réagir en cas de blocage dans le fonctionnement de l’association ? &lt;br&gt;Des questions pratiques auxquelles les conférences vous aideront à répondre pour une application immédiate de cette législation.&lt;br&gt;&lt;br&gt;Le SNPC met déjà aussi à votre disposition une brochure « La Copropriété en poche » mise à jour et actualisée avec des commentaires et une coordination officieuse complète.&lt;br&gt;Vous découvrirez également une nouvelle brochure « Devenir syndic bénévole avec le SNPC » et ses lettres-type qui pourront vous aider dans une gestion plus aisée et plus efficace de votre copropriété qui tient compte des modifications législatives 2018 !&lt;br&gt;Venez nombreux !&lt;br&gt;&lt;br&gt;&lt;br&gt;&lt;br&gt;https://www.facebook.com/events/242189703344517/</t>
  </si>
  <si>
    <t>https://www.google.com/calendar/event?eid=Xzc0cGo2YzlwNWtwM2NlMWk2a28zZ2QyMGM1bzZpYmprZDVtbWFiamNmNCB6enplcm9jYWwuYnJ1c3NlbHNzZWwxQG0&amp;ctz=Europe/Brussels</t>
  </si>
  <si>
    <t>Why my company should use AR/VR now?</t>
  </si>
  <si>
    <t>Get invites for events in your city.&lt;br&gt;Follow at:&lt;br&gt;https://www.startupeventslist.com/z/subscribe.html&lt;br&gt;&lt;br&gt;Virtual Reality and Augmented Reality is changing the way we work, the way companies sell and the way consumers buy. Every company needs a VR and AR strategy. The ones who don't will be left behind.&lt;br&gt;&lt;br&gt;PROGRAM&lt;br&gt;09:30 – 10:00  Coffee &amp; registration&lt;br&gt;10:00 – 10:10  Welcome and introduction by Claudio Truzzi | icity.brussels program Manager&lt;br&gt;10:10 – 10:40  Introduction to AR/VR &amp; interesting use cases in the industry by Juan Bossicard | Co-founder of New Digital Reality&lt;br&gt;10:40 – 11:00  How AR/VR can enhance education &amp; trainings? by Dimitra Manoliadis | Co-founder &amp; CFO at Altheria Solutions      &lt;br&gt;11:00 – 11:20  Why every company needs a VR and AR strategy? Be ready and competitive on the market within 2 years by Dimitri Pirnay | Co-founder &amp; managing partner at OneBonsai&lt;br&gt;11:20 – 11:30  The XR4ALL project (H2020): develop an XR community and define research agenda in Europe, possible grants for companies and other actors by Jacques Verly | Professor at ULiège&lt;br&gt;11:20 – 12:00  Panel discussion, questions and answers             &lt;br&gt;12:00 – 12:30  Walking lunch and networking&lt;br&gt;&lt;br&gt;&lt;br&gt;https://www.facebook.com/events/245601419679708/</t>
  </si>
  <si>
    <t>https://www.google.com/calendar/event?eid=Xzc0cGo2YzlwNWtwM2NlMWk2a28zZ2RhMGM1bzZpYmprZDVtbWFiamNmNCB6enplcm9jYWwuYnJ1c3NlbHNzZWwxQG0&amp;ctz=Europe/Brussels</t>
  </si>
  <si>
    <t>February Brussels * Global Woman Club Breakfast</t>
  </si>
  <si>
    <t>BEAT  Rue de l’Enseignement, 3 1000 Brussels</t>
  </si>
  <si>
    <t>Get invites for events in your city.&lt;br&gt;Follow at:&lt;br&gt;https://www.startupeventslist.com/z/subscribe.html&lt;br&gt;&lt;br&gt;This is your invitation to come and discover a new way of networking, for women with a Passion for Success!&lt;br&gt;----&lt;br&gt;🔸What makes this business community unique? 🔸&lt;br&gt;Come and discover why so many other women have decided to join the Global Woman Club, already in 25+ cities across the world - in Europe, Africa, the US... 🌏&lt;br&gt;&lt;br&gt;✅ Members end up working and collaborating together&lt;br&gt;✅ New members joining us every single month in the +25 cities across the world&lt;br&gt;✅ An International group opens your its doors - We have members from all nationalities! &lt;br&gt;&lt;br&gt;▶️ Book your ticket and join us - We can't wait to meet you!&lt;br&gt;https://www.eventbrite.com/e/global-woman-club-brussels-business-networking-breakfast-february-tickets-53208994535&lt;br&gt;&lt;br&gt;https://www.facebook.com/events/957940441075148/</t>
  </si>
  <si>
    <t>https://www.google.com/calendar/event?eid=Xzc0cGo2YzlwNWtwM2NlMWk2a28zZ2RpMGM1bzZpYmprZDVtbWFiamNmNCB6enplcm9jYWwuYnJ1c3NlbHNzZWwxQG0&amp;ctz=Europe/Brussels</t>
  </si>
  <si>
    <t>Project Management Methodology for small projects</t>
  </si>
  <si>
    <t>Get invites for events in your city.&lt;br&gt;Follow at:&lt;br&gt;https://www.startupeventslist.com/z/subscribe.html&lt;br&gt;&lt;br&gt;Promote Ukraine is happy to announce our next training. This time it will be  Igor Chocholak, an expert in Lean Management and Project Manager, who  will share with us his knowledge on how to reach the highest effectiveness and efficiency using smart project management methods. &lt;br&gt;&lt;br&gt;https://www.facebook.com/events/350622932440125/</t>
  </si>
  <si>
    <t>https://www.google.com/calendar/event?eid=Xzc0cGo2YzlwNWtwM2NlMWk2a28zZ2RxMGM1bzZpYmprZDVtbWFiamNmNCB6enplcm9jYWwuYnJ1c3NlbHNzZWwxQG0&amp;ctz=Europe/Brussels</t>
  </si>
  <si>
    <t>Séminaire 9Ci - Les Compétences</t>
  </si>
  <si>
    <t>9Ci scs</t>
  </si>
  <si>
    <t>Get invites for events in your city.&lt;br&gt;Follow at:&lt;br&gt;https://www.startupeventslist.com/z/subscribe.html&lt;br&gt;&lt;br&gt;📌 Qu’est-ce qu’une compétence ?&lt;br&gt;📌 Quels sont les différents types de compétences ?&lt;br&gt;📌 Comment développer ses compétences ?&lt;br&gt;📌 Quelles sont les répercussions et implications des compétences dans nos relations ? &lt;br&gt;📌 Comment comprendre le développement de compétences à travers les textes de l’islam ?&lt;br&gt;📌 Etc.&lt;br&gt;&lt;br&gt;Les connaissances à acquérir et être capable de les utiliser,  voilà un défi qui ne se limite pas au monde scolaire. En effet, dans notre travail, dans nos hobby, dans tout ce qui peut avoir de l’importance pour nous, il nous faudra mobiliser et développer nos compétences. Des outils simples mais terriblement efficaces vous aideront à parfaire vos compétences. Grâce à ce séminaire, vous aurez les outils de base, tant d’un point de vue profane que spirituel, pour vous concentrer non seulement sur le contenu mais aussi sur les formes qui mènent à des compétences développées.&lt;br&gt;&lt;br&gt;Programme :&lt;br&gt;8h30 : accueil dînatoire&lt;br&gt;9h00 :  surprise introductive et présentation du sujet, par 9Ci&lt;br&gt;9h30 : les compétences professionnelles, par Mouna Houlich&lt;br&gt;10h30 : pause dînatoire&lt;br&gt;11h00 : les compétences – développement optimal, par Leila Bouysran&lt;br&gt;13h00 : pause dînatoire&lt;br&gt;14h30 : l’éthique du développement de nos compétences ses niveaux spirituels, par Farid El Asri&lt;br&gt;16h30 : pause dînatoire&lt;br&gt;17h00 : perspectives concernant les compétences et le développement personnel, par 9Ci&lt;br&gt;19h00 : retour à une vie encore mieux développée… &lt;br&gt;&lt;br&gt;&lt;br&gt;Pratiquement&lt;br&gt;Date : samedi 23 février 2019 &lt;br&gt;Lieu : Avenue Jules Bordet, 160 à 1140 Evere au Penthouse Center&lt;br&gt;&lt;br&gt;Info et réservation : en mp messenger ou info@9ci.be&lt;br&gt;&lt;br&gt;https://9ci.be/2018/08/06/competences/&lt;br&gt;&lt;br&gt;https://www.facebook.com/events/951464375057525/</t>
  </si>
  <si>
    <t>https://www.google.com/calendar/event?eid=Xzc0cGo2YzlwNWtwM2NlMWk2a28zZ2UyMGM1bzZpYmprZDVtbWFiamNmNCB6enplcm9jYWwuYnJ1c3NlbHNzZWwxQG0&amp;ctz=Europe/Brussels</t>
  </si>
  <si>
    <t>Les Ateliers des Networkers pour la 1ère fois à Bruxelles</t>
  </si>
  <si>
    <t>Catarina Meeting Rooms</t>
  </si>
  <si>
    <t>Get invites for events in your city.&lt;br&gt;Follow at:&lt;br&gt;https://www.startupeventslist.com/z/subscribe.html&lt;br&gt;&lt;br&gt;Que vous souhaitiez arrondir vos fins de mois ou trouver un job à domicile...&lt;br&gt;&lt;br&gt;Que vous ayez envie de changer totalement d'orientation professionnelle et cherchez une opportunité de carrière...&lt;br&gt;&lt;br&gt;Que vous désiriez en savoir plus sur le marketing de réseau...&lt;br&gt;&lt;br&gt;Nous vous dirons tout, nous répondrons à toutes vos questions sur notre activité.&lt;br&gt;&lt;br&gt;PRESENCE EXCLUSIVE de notre Sales Manager.&lt;br&gt;&lt;br&gt;Les Ateliers des Networkers pour la 1ère fois à Bruxelles, un rendez-vous à ne pas manquer pour tous ceux qui ont décidé de réaliser leurs rêves !&lt;br&gt;&lt;br&gt;&lt;br&gt;&lt;br&gt; &lt;br&gt;&lt;br&gt;&lt;br&gt;&lt;br&gt;&lt;br&gt;https://www.facebook.com/events/380189839478927/</t>
  </si>
  <si>
    <t>https://www.google.com/calendar/event?eid=Xzc0cGo2YzlwNWtwM2NlMWk2a28zZ2VhMGM1bzZpYmprZDVtbWFiamNmNCB6enplcm9jYWwuYnJ1c3NlbHNzZWwxQG0&amp;ctz=Europe/Brussels</t>
  </si>
  <si>
    <t>Afterwork - transforma bxl at Loi 42 house-warming party</t>
  </si>
  <si>
    <t>transforma bxl</t>
  </si>
  <si>
    <t>Get invites for events in your city.&lt;br&gt;Follow at:&lt;br&gt;https://www.startupeventslist.com/z/subscribe.html&lt;br&gt;&lt;br&gt;Discover our new location @ Loi 42  and enjoy a moment with our community. &lt;br&gt;&lt;br&gt;On the menu:  &lt;br&gt;&lt;br&gt;🍸great cocktails prepared by Max &amp; Guillaume from 1030 Café &lt;br&gt;🍺Exclusive tasting of the latest beer by Brasserie Witloof (hint: it's prepared with Sichuan pepper)&lt;br&gt;🎁Get one month coworking for free when you join our community before the end of the party (offer starts now). &lt;br&gt;&lt;br&gt;No need to wait for the party to come visit and join our community. Coworking memberships give access to both our locations in Evere and Arts-Loi. &lt;br&gt;&lt;br&gt;Salukes 💃 🕺&lt;br&gt;&lt;br&gt;NB: The event is free but registration on eventbrite is required  to claim your drinks ;)&lt;br&gt;&lt;br&gt;https://www.facebook.com/events/334398380505647/</t>
  </si>
  <si>
    <t>https://www.google.com/calendar/event?eid=Xzc0cGo2YzlwNWtwM2NlMWk2a28zaWMyMGM1bzZpYmprZDVtbWFiamNmNCB6enplcm9jYWwuYnJ1c3NlbHNzZWwxQG0&amp;ctz=Europe/Brussels</t>
  </si>
  <si>
    <t>Blow Out Session #4 : Est-ce que tu baises ?</t>
  </si>
  <si>
    <t>Atelier 210</t>
  </si>
  <si>
    <t>Get invites for events in your city.&lt;br&gt;Follow at:&lt;br&gt;https://www.startupeventslist.com/z/subscribe.html&lt;br&gt;&lt;br&gt;Ouverture des portes : 20h &lt;br&gt;Début de l'écoute : 21h (pas d'entrée/sortie durant l'écoute!) &lt;br&gt;Entrée libre&lt;br&gt;&lt;br&gt;C’est le retour des Blow Out ! Petite sœur de la Blackout Session, la Blow Out propose des écoutes de podcasts et créations radiophoniques dans le noir complet. Fiction, documentaire, témoignage, format court, long ou inclassable… plus qu’un rassemblement de sons, la Blow Out veut raconter sa propre histoire. Ici se côtoient créations belges et pépites oubliées, pour les oreilles averties comme pour les autres. Une expérience immersive et singulière à partager à plusieurs avec le son comme seul guide dans l’obscurité.&lt;br&gt;&lt;br&gt;🌶 Blow Out Session #4 : Est-ce que tu baises ? &lt;br&gt;&lt;br&gt;Porno, gigolo, abstinence, vasectomie, gang bang... pour le grand retour des Blow Out, on ne pense qu'à ça ! Sex and sounds, à écouter sans tabou et en toute liberté.&lt;br&gt;&lt;br&gt;Retrouvez l'ensemble de la programmation de l'Atelier 210 sur notre site : www.atelier210.be &lt;br&gt;&lt;br&gt;https://www.facebook.com/events/1101398340014840/</t>
  </si>
  <si>
    <t>https://www.google.com/calendar/event?eid=Xzc0cGo2YzlwNWtwM2NlMWk2a28zaWNhMGM1bzZpYmprZDVtbWFiamNmNCB6enplcm9jYWwuYnJ1c3NlbHNzZWwxQG0&amp;ctz=Europe/Brussels</t>
  </si>
  <si>
    <t>Soirées d'information Extrapreneurs</t>
  </si>
  <si>
    <t>Get invites for events in your city.&lt;br&gt;Follow at:&lt;br&gt;https://www.startupeventslist.com/z/subscribe.html&lt;br&gt;&lt;br&gt;- Vous désirez expérimenter l'expérience entrepreneuriale ? &lt;br&gt;- Vous formez aux principes de la nouvelle économie ? &lt;br&gt;- Vivre une aventure humaine épanouissante ? &lt;br&gt;&lt;br&gt;Rejoignez la 3ème édition Extrapreneurs du 25 mars au 27 juin 2019 ! &lt;br&gt;&lt;br&gt;Extrapreneurs c'est l'opportunité d'expérimenter l'aventure entrepreneuriale pendant 3 mois en travaillant avec des entreprises visionnaires qui souhaitent innover autrement et durablement. &lt;br&gt;&lt;br&gt;Pour en savoir plus, inscrivez-vous à notre soirée d'information par e-mail à olivia@uhdr.net &lt;br&gt;&lt;br&gt;https://www.facebook.com/events/144928293091653/</t>
  </si>
  <si>
    <t>https://www.google.com/calendar/event?eid=Xzc0cGo2YzlwNWtwM2NlMWk2a28zaWNxMGM1bzZpYmprZDVtbWFiamNmNCB6enplcm9jYWwuYnJ1c3NlbHNzZWwxQG0&amp;ctz=Europe/Brussels</t>
  </si>
  <si>
    <t>Afterwork - ethical fashion forward (NL/FR)</t>
  </si>
  <si>
    <t>The Dominican</t>
  </si>
  <si>
    <t>Get invites for events in your city.&lt;br&gt;Follow at:&lt;br&gt;https://www.startupeventslist.com/z/subscribe.html&lt;br&gt;&lt;br&gt;-- Français en bas --&lt;br&gt;&lt;br&gt;👉 NEDERLANDS 👈 &lt;br&gt;&lt;br&gt;In het hartje van Brussel treffen we The Dominican, dé setting om een stijlvolle afterwork te organiseren. Op 30 april kan je na het werk stoom komen aflaten en zelfs wat bijleren over vrouwenmode en het ethisch aspect hierbij. Hoe belangrijk is mode voor vrouwen, hoe tekent het hen persoonlijk en hoe gaan we ethisch met mode om? Het zijn slechts enkele van de vragen die zullen vallen tijdens het Nederlandstalige- en Franstalige panelgesprek tussen Ann Segers (NL), Marleen Beevers (NL), Rein Meirte (NL), Martine Inack-Thieulin (FR) en Yoneko Nurtantio (FR/NL) . Voorzitter Suyin leidt het gesprek in goede banen. &lt;br&gt;&lt;br&gt;De afterwork is ook meteen de Get2Gether van het project Sterke Onderneemsters in Bxl/Femmes Enterpreneures Fortes à BXL van Markant waar zo'n 100 mentoren en mentees aan mee hebben gewerkt. Ervaren onderneemsters helpen jonge, enthousiaste starters hun business en zelfvertrouwen verder uit te bouwen. En daar zaten heel wat van onze Artemis Brussel-leden bij. Om het laatste jaar van dit mooie project te vieren en de mentoren in de bloemetjes te zetten, zijn alle mentoren en mentees welkom op deze afterwork.&lt;br&gt;&lt;br&gt;&gt;&gt; We zetten deze activiteit open voor zowel vrouwen als mannen! Aarzel dus niet om je partner, vriend, buurman of collega mee te brengen op de afterwork. &lt;&lt;&lt;br&gt;&lt;br&gt;---&lt;br&gt;&lt;br&gt;🕑 PROGRAMMA:&lt;br&gt;&lt;br&gt;* 18u30: ontvangst met een drankje + slotwoordje 'Sterke Onderneemsters in BXL'&lt;br&gt;* 19u - 20u: panelgesprek over mode, vrouwen en ethiek met Ann Segers, Marleen Beevers, Rein Meirte, Martine Inack-Thieulin en Yoneko Nurtantio&lt;br&gt;* 20u: afterwork drink met hapjes&lt;br&gt;&lt;br&gt;--- &lt;br&gt;&lt;br&gt; 💶 PRIJZEN:&lt;br&gt;&lt;br&gt;* Leden: 55 euro&lt;br&gt;* Niet-leden: 75 euro&lt;br&gt;* Mentor/mentee sterke onderneemster in Bxl: gratis via Markant&lt;br&gt;&lt;br&gt;-----------------------------------------&lt;br&gt;&lt;br&gt;👉 FRANÇAIS 👈&lt;br&gt;&lt;br&gt;En plein cœur de Bruxelles, The Dominican est LE lieu à la mode pour organiser un afterwork de standing. Le 30 avril, venez y savourer un moment de détente après votre journée de travail et vous informer des tendances de la mode féminine et de son éthique. Dans quelle mesure la mode est-elle importante pour les femmes, comment les façonne-t-elle individuellement ? Et quelle en est notre perception éthique ? Voici quelques-unes des questions qui seront soulevées lors de ce débat, en français et néerlandais, entre Ann Segers (NL), Marleen Beevers (NL), Rein Meirte (NL), Martine Inack-Thieulin (FR) et Yoneko Nurtantio (FR/NL) sous la guidance de la présidente Suyin. &lt;br&gt;&lt;br&gt;Cet afterwork est également le Get2Gether du projet Sterke Onderneemsters in Bxl/Femmes Enterpreneures Fortes à BXL, auquel ont participé une centaine de femmes, des mentores et leurs pupilles. Des femmes entreprenantes expérimentées assistent par ce biais de jeunes débutantes enthousiastes à gagner en assurance et à développer leurs affaires. Plusieurs membres de notre réseau Artemis ont participé à cette initiative. Toutes sont les bienvenues à cet afterwork pour fêter dignement la dernière année de ce beau projet et mettre en valeur les mentores.&lt;br&gt;&lt;br&gt;&gt;&gt; Cette activité est ouverte à tous, hommes ou femmes ! N'hésitez donc pas à y inviter votre conjoint, ami, voisin ou collègue. &lt;&lt;&lt;br&gt;&lt;br&gt;---&lt;br&gt;&lt;br&gt;🕑 LE PROGRAMME:&lt;br&gt;&lt;br&gt;* 18h30 : verre de bienvenue + un mot sur le projet 'Femmes Entrepreneures Fortes à BXL'&lt;br&gt;* 19h-20 h : débat sur la mode, les femmes et l'éthique avec Ann Segers, Marleen Beevers, Rein Meirte, Martine Inack-Thieulin et Yoneko Nurtantio&lt;br&gt;* 20h : drink afterwork avec amuse-bouche (pas de repas complet&lt;br&gt;&lt;br&gt;---&lt;br&gt;&lt;br&gt; 💶 PRIX:&lt;br&gt;&lt;br&gt;* Membres : 55 €&lt;br&gt;* Non-membres : 75 €&lt;br&gt;​* Mentores et mentee du projet Femmes Entrepreneures Fortes à BXL : gratuit via Markant&lt;br&gt;&lt;br&gt;---&lt;br&gt;&lt;br&gt;ℹ Meer info/Plus d'infos &gt;&gt; http://www.markantvzw.be/artemis/activiteiten/2019-04-30-artemis-brussel-afterwork-ethical-fashion-forward &lt;&lt;&lt;br&gt;&lt;br&gt;https://www.facebook.com/events/2140343879587289/</t>
  </si>
  <si>
    <t>https://www.google.com/calendar/event?eid=Xzc0cGo2YzlwNWtwM2NlMWk2a28zaWQyMGM1bzZpYmprZDVtbWFiamNmNCB6enplcm9jYWwuYnJ1c3NlbHNzZWwxQG0&amp;ctz=Europe/Brussels</t>
  </si>
  <si>
    <t>Time's up: Women in STEM Wanted Event!</t>
  </si>
  <si>
    <t>Thon Hotel Bristol Stephanie (Avenue Louise 91-93, 1050 Brussels)</t>
  </si>
  <si>
    <t>Get invites for events in your city.&lt;br&gt;Follow at:&lt;br&gt;https://www.startupeventslist.com/z/subscribe.html&lt;br&gt;&lt;br&gt;PWI STEAM Programme&lt;br&gt;&lt;br&gt;PWI STEAM program offers a programme to support your career progression in Science, Technology, Engineering, Arts, Mathematics sectors with the mission to inform on the latest STEAM trends and to support STEAM women in their careers. &lt;br&gt;For more information about the programme, please, look at our web site:&lt;br&gt;https://www.pwi.be/STEAM &lt;br&gt;&lt;br&gt;Are you an entrepreneur or/and a STEAM woman? Does your company employ women in STEAM? Would you like to understand the current situation for women in STEAM in Brussels and what the city is doing to support women in these fields?&lt;br&gt;&lt;br&gt;Come and join us! Loubna Azghoud is the face of the Brussels Women in Tech Platform and she will share with you the latest trends and opportunities for Women who work in STEAM fields or would like to transition into a STEAM entrepreneur career.&lt;br&gt;&lt;br&gt;About Loubna Azghoud&lt;br&gt;&lt;br&gt;Born in 1979 in Brussels, Loubna Azghoud has a somewhat 'disruptive' &amp; 'diverse' career. As a graduate nurse, she worked in clinical research at Pfizer and at the Saint-Luc Cancer Center. While she was in charge of a creche, she obtained her Master in Economic and Social Political Science. She then worked in various ministerial offices at regional and federal level before being responsible for the female entrepreneurship strategy at hub.brussels (http://hub.brussels) and coordinating the Women In Tech platform (www.facebook.com/WomeninTech.Brussels) in Brussels. She was hired by Brussels City in order to support actions towards more diversity and more women in the STEM Brussels landscapes (Women in Tech). The Women in Tech Platform is a Brussels city initiative and the first women platform to empower them in Tech and Innovation.&lt;br&gt;&lt;br&gt;What will Loubna cover?&lt;br&gt;&lt;br&gt;It is quite difficult to depict the current statistical picture of Women working or graduating in STEM fields in Belgium, but Women in Tech recently completed a study about this topic for Brussels City. In Belgium, only 25% of the STEM graduates are women. This places our country at the very end of the tail in terms of STEM gender diversity in Europe.&lt;br&gt;&lt;br&gt;Loubna will speak about the study results as well the reasons why only very few women get into STEM or remain in this career track.&lt;br&gt;&lt;br&gt;What role have women played in STEM along history? We easily take Marie Curie or Sheryl Sandberg as role models but there are so many more women who made the STEM history… Should women then be more entrepreneurial in this field? Loubna will expose what Brussels city has done to support Women in STEM with a particular focus on ICT.  &lt;br&gt;&lt;br&gt;Her talk will be followed by the speech of one of the Belgian STEM role models that were unveiled by Brussels City.&lt;br&gt;&lt;br&gt;***&lt;br&gt;&lt;br&gt;If you have any questions on the event please contact:&lt;br&gt;Claire (steam@pwi.be) | Events Team (events@pwi.be)&lt;br&gt;&lt;br&gt;***&lt;br&gt;&lt;br&gt;https://www.facebook.com/events/2317094498335329/</t>
  </si>
  <si>
    <t>https://www.google.com/calendar/event?eid=Xzc0cGo2YzlwNWtwM2NlMWk2a28zaWRxMGM1bzZpYmprZDVtbWFiamNmNCB6enplcm9jYWwuYnJ1c3NlbHNzZWwxQG0&amp;ctz=Europe/Brussels</t>
  </si>
  <si>
    <t>Stickydot meet-up #1</t>
  </si>
  <si>
    <t>Stickydot</t>
  </si>
  <si>
    <t>Get invites for events in your city.&lt;br&gt;Follow at:&lt;br&gt;https://www.startupeventslist.com/z/subscribe.html&lt;br&gt;&lt;br&gt;The Stickydot team is happy to welcome you to the first in a series of networking events for professionals in science engagement in Belgium. &lt;br&gt;&lt;br&gt;This is a meet-up for anyone working on public engagement with science and technology, science communication, citizen science, science museums and festivals, science cafés, science journalism, social innovation - whatever you call it, if you're working to open up science to societal needs, you're our kind of people!&lt;br&gt;&lt;br&gt;Stickydot is the freshly-launched community space for science engagement professionals. The idea of the Stickydot Meet-up is to come together, get to know each other better, talk about what makes us tick and where we want to focus our energies as a community.&lt;br&gt;&lt;br&gt;Of course, since we're facilitators, there'll be some participatory games to get things started, but we also want to leave plenty of time for drinks and chat so we have a chance to spark some new ideas.&lt;br&gt;&lt;br&gt;Doors open at 5pm. We'll kick things off at 5.30pm and there'll be a drink and light refreshments.&lt;br&gt;&lt;br&gt;The event will be multilingual (English-French-Dutch) - we'll find common languages.&lt;br&gt;&lt;br&gt;There's no charge but it would be great if you could register so we have an idea of how many people are coming: https://goo.gl/forms/mOrMviVR2y1ZT7Qf1&lt;br&gt;&lt;br&gt;For more info, call us at 0479.855.631 or send us an email: info@stickydot.eu&lt;br&gt;&lt;br&gt;https://www.facebook.com/events/239699680298329/</t>
  </si>
  <si>
    <t>https://www.google.com/calendar/event?eid=Xzc0cGo2YzlwNWtwM2NlMWk2a28zaWVhMGM1bzZpYmprZDVtbWFiamNmNCB6enplcm9jYWwuYnJ1c3NlbHNzZWwxQG0&amp;ctz=Europe/Brussels</t>
  </si>
  <si>
    <t>What role can cyber norms play in improving accountability?</t>
  </si>
  <si>
    <t>Get invites for events in your city.&lt;br&gt;Follow at:&lt;br&gt;https://www.startupeventslist.com/z/subscribe.html&lt;br&gt;&lt;br&gt;*** TO REGISTER PLEASE GO HERE http://eurac.tv/9PTD ***&lt;br&gt;&lt;br&gt;Since its launch in November 2018 by President Emmanuel Macron, the Paris Call has been signed by over 450 entities who all endorsed a set of principles intended to improve the safety and stability of cyberspace. &lt;br&gt;&lt;br&gt;Of these 450+ entities, a majority of the private sector and civil society signatories came from Europe. Similarly, all 28 EU Member States endorsed the Paris Call. &lt;br&gt;&lt;br&gt;If someone steals or damages physical property, investigators can collect evidence and involve the courts. In the digital world, the evidence of cyber attacks is often spread across technology providers, telecom operators, and victims. Furthermore, if it is a government behind the cyber attack then the challenge of proving their responsibility becomes all the more complex. &lt;br&gt;&lt;br&gt;EURACTIV invites you to this Stakeholder Debate to discuss the role of global cyber norms, attribution, and the need for an independent body to oversee the level of security in cyberspace. &lt;br&gt;&lt;br&gt;Questions will include:&lt;br&gt;- Can global norms alone be effective in achieving security in cyberspace?&lt;br&gt;- Can global norms increase accountability and strengthen trust online?&lt;br&gt;- What role can and should attribution play in creating more accountability around conduct in cyberspace?&lt;br&gt;- How can the EU leverage its unanimity in promoting the principles outside Europe, and work on strengthening Member States’ implementation of the principles?&lt;br&gt;&lt;br&gt;https://www.facebook.com/events/408047919957838/</t>
  </si>
  <si>
    <t>https://www.google.com/calendar/event?eid=Xzc0cGo2YzlwNWtwM2NlMWk2a29qMGMyMGM1bzZpYmprZDVtbWFiamNmNCB6enplcm9jYWwuYnJ1c3NlbHNzZWwxQG0&amp;ctz=Europe/Brussels</t>
  </si>
  <si>
    <t>Women at Bain - Thriving in Business</t>
  </si>
  <si>
    <t>Get invites for events in your city.&lt;br&gt;Follow at:&lt;br&gt;https://www.startupeventslist.com/z/subscribe.html&lt;br&gt;&lt;br&gt;Are you a woman wondering what strategy consulting is all about?&lt;br&gt; &lt;br&gt;Join us at our Women at Bain – Thriving in Business event in Brussels on March 7th to learn more about the work we do and discuss with Bain consultants to understand what the job is really like.&lt;br&gt;&lt;br&gt;Register now: https://bit.ly/2BkWw4A &lt;br&gt;Deadline to apply: February 18th&lt;br&gt; &lt;br&gt;This event is open to all women studying in Belgian universities, from BA3 to MA2. Places are limited so please don't wait too long to register.&lt;br&gt; &lt;br&gt;We look forward to meeting you soon!&lt;br&gt; &lt;br&gt;The Women at Bain Team&lt;br&gt;&lt;br&gt;https://www.facebook.com/events/2007455666028161/</t>
  </si>
  <si>
    <t>https://www.google.com/calendar/event?eid=Xzc0cGo2YzlwNWtwM2NlMWk2a29qMGNhMGM1bzZpYmprZDVtbWFiamNmNCB6enplcm9jYWwuYnJ1c3NlbHNzZWwxQG0&amp;ctz=Europe/Brussels</t>
  </si>
  <si>
    <t>Formation Visibilité Google</t>
  </si>
  <si>
    <t>Get invites for events in your city.&lt;br&gt;Follow at:&lt;br&gt;https://www.startupeventslist.com/z/subscribe.html&lt;br&gt;&lt;br&gt;Comment font mes concurrents pour être devant moi ?&lt;br&gt;Quelle est la répartition de la source d’audience de mon concurrent principal ?&lt;br&gt;(…)&lt;br&gt;&lt;br&gt;Ce type de question est légitime et au travers d’exemples concrets, Megabyte vous aide à décrypter la stratégie de vos concurrents.&lt;br&gt;N’attendez plus et inscrivez-vous à notre formation « Décrypter la stratégie de vos concurrents », les exemples sont concrets et basés sur votre concurrence directe pour que vous puissiez être directement efficace en sortant de cette séance d’information.&lt;br&gt;&lt;br&gt;https://www.facebook.com/events/821494994855705/</t>
  </si>
  <si>
    <t>https://www.google.com/calendar/event?eid=Xzc0cGo2YzlwNWtwM2NlMWk2a29qMGNpMGM1bzZpYmprZDVtbWFiamNmNCB6enplcm9jYWwuYnJ1c3NlbHNzZWwxQG0&amp;ctz=Europe/Brussels</t>
  </si>
  <si>
    <t>Boost Night #2 - 28/02 - How I Met My Cofounders</t>
  </si>
  <si>
    <t>Get invites for events in your city.&lt;br&gt;Follow at:&lt;br&gt;https://www.startupeventslist.com/z/subscribe.html&lt;br&gt;&lt;br&gt;Tu as la fibre entrepreneuriale et cherches un projet dans lequel t'investir ou des compétences pour développer ta propre idée? How I Met My Cofounders t'organise une session de Business Dating où tu auras l'occasion de rencontrer de futurs collaborateurs, échanger des idées et ce afin d’accélérer tes projets et te permettre d'entreprendre !&lt;br&gt;&lt;br&gt;🔴 Inscription obligatoire (et gratuite) via Eventbrite, votre intérêt sur l’événement Facebook n'est pas suffisant 🔴&lt;br&gt;[ https://www.eventbrite.be/e/billets-boost-nights-54759977567?fbclid=IwAR0zQe3fTD_-5iLsxeVR2T1_BM0UuWKjLhL7JEBCvRk6fkI4enGmaR1B3bs ]&lt;br&gt;&lt;br&gt;https://www.facebook.com/events/446082805927431/</t>
  </si>
  <si>
    <t>https://www.google.com/calendar/event?eid=Xzc0cGo2YzlwNWtwM2NlMWk2a29qMGNxMGM1bzZpYmprZDVtbWFiamNmNCB6enplcm9jYWwuYnJ1c3NlbHNzZWwxQG0&amp;ctz=Europe/Brussels</t>
  </si>
  <si>
    <t>Innovation Trends | Interactive Evening Session with Accenture</t>
  </si>
  <si>
    <t>Get invites for events in your city.&lt;br&gt;Follow at:&lt;br&gt;https://www.startupeventslist.com/z/subscribe.html&lt;br&gt;&lt;br&gt;We inspire YOU&lt;br&gt;Interactive evening with Accenture experts&lt;br&gt;&lt;br&gt;WHO? All bachelor and master students (you don’t have to be in your final year!)&lt;br&gt;&lt;br&gt;WHEN? 27/02/2019&lt;br&gt;&lt;br&gt;WHERE? Brussels&lt;br&gt;&lt;br&gt;The first step towards unlocking the true potential of disruptive technologies (and yourself) is to recognize which trends (and skills) really help organizations change the rules of the game. Regardless of where you are in your studies, this knowledge will help you to make the right decisions.&lt;br&gt;&lt;br&gt;During this interactive evening on campus, we’ll introduce you to the coolest technology and business trends of today and tomorrow plus give you a first taste of our innovation culture. We’ll also ask you to join Accenture experts for some fun design thinking about the future. Come with an open mind and get ready to be disrupted!&lt;br&gt;&lt;br&gt;Register now &gt; https://www.accenture.com/be-en/Careers/meet-and-inspire&lt;br&gt;&lt;br&gt;https://www.facebook.com/events/1982678165367963/</t>
  </si>
  <si>
    <t>https://www.google.com/calendar/event?eid=Xzc0cGo2YzlwNWtwM2NlMWk2a29qMGQyMGM1bzZpYmprZDVtbWFiamNmNCB6enplcm9jYWwuYnJ1c3NlbHNzZWwxQG0&amp;ctz=Europe/Brussels</t>
  </si>
  <si>
    <t>Tech Tuesday @The Space: Data Science and IoT by Infofarm</t>
  </si>
  <si>
    <t>Get invites for events in your city.&lt;br&gt;Follow at:&lt;br&gt;https://www.startupeventslist.com/z/subscribe.html&lt;br&gt;&lt;br&gt;Tech Tuesday @The Space: Discover how Data Science can help gather meaningful data through the use of IoT devices, by InfoFarm&lt;br&gt;&lt;br&gt;Tech Tuesdays are a chance to visit The Space and experience innovation for European citizens first-hand through presentations from cutting-edge entrepreneurs and prototype showcases. Sessions last about 2 hours and are focused on a particular project, technology or theme.&lt;br&gt;&lt;br&gt;In this first session, InfoFarm will demonstrate technical tools and technologies available in Data Science and the Internet of Things. The focus is on the business opportunities that will result from connecting devices to the internet, and moving from simply attaching devices to the internet and creating dashboards, towards gaining insights from data-gathering and steering behaviour, predicting malfunctions, optimising usage, and detecting data from imagery and sounds.&lt;br&gt;&lt;br&gt;https://www.facebook.com/events/1076220285894531/</t>
  </si>
  <si>
    <t>https://www.google.com/calendar/event?eid=Xzc0cGo2YzlwNWtwM2NlMWk2a29qMGRhMGM1bzZpYmprZDVtbWFiamNmNCB6enplcm9jYWwuYnJ1c3NlbHNzZWwxQG0&amp;ctz=Europe/Brussels</t>
  </si>
  <si>
    <t>Cycle continu de Workshop Starter et reStarter</t>
  </si>
  <si>
    <t>Get invites for events in your city.&lt;br&gt;Follow at:&lt;br&gt;https://www.startupeventslist.com/z/subscribe.html&lt;br&gt;&lt;br&gt;Ces différents workshops se structurent autour des étapes clés de votre parcours de Starter : mon projet, mon statut social, mon financement, mes clients (marketing et digital).&lt;br&gt;&lt;br&gt;Rendez-vous tous les mardis matin avec nos experts Beci et nos partenaires pour aborder avec pragmatisme les questions essentielles associées à ces étapes. Une occasion supplémentaire pour élargir votre réseau et intégrer une communauté !&lt;br&gt;&lt;br&gt;&lt;br&gt;✅ OBJECTIF&lt;br&gt;&lt;br&gt;Les workshops sont orientés solution et interaction avec une partie questions-réponses. L’objectif est de vous outiller au maximum, d’attirer votre attention sur les facteurs clés de succès et les pièges à éviter.&lt;br&gt;&lt;br&gt; &lt;br&gt;&lt;br&gt;✅ PROGRAMME&lt;br&gt;&lt;br&gt;22.01 : Comment élaborer mon Business Model Canvas : https://bit.ly/2RFOjx6&lt;br&gt;&lt;br&gt;29.01 : Présentation Statut social et cotisations sociales : https://bit.ly/2GbBRUW&lt;br&gt;&lt;br&gt;05.02 : Un regard juridique sur mon statut social : https://bit.ly/2t5EP4D&lt;br&gt;&lt;br&gt;12.02 : Quelles solutions de financement à Bruxelles ? : https://bit.ly/2MR9ag8&lt;br&gt;&lt;br&gt;19.02 : Tour d’horizon des subsides à Bruxelles : https://bit.ly/2SoD1lD&lt;br&gt;&lt;br&gt;26.02 : Les solutions de financement pour les entreprises bruxelloises  : https://bit.ly/2RBGfxH&lt;br&gt;&lt;br&gt;12.03 : Sales DNA© : développer votre talent : https://bit.ly/2Ss0i5V&lt;br&gt;&lt;br&gt;19.03 : Les composantes d’un Branding fort : https://bit.ly/2MPy8N9&lt;br&gt;&lt;br&gt;26.03 : Comment utiliser le digital pour gagner des clients ? : https://bit.ly/2ta4ZD7&lt;br&gt;&lt;br&gt;02.04 : Attirer son futur client grâce au Content Marketing : https://bit.ly/2TCIyT3&lt;br&gt;&lt;br&gt; &lt;br&gt;&lt;br&gt;✅ FORMATEURS&lt;br&gt;&lt;br&gt;Laura Rebreanu – Beci&lt;br&gt;Serkis Gundes – PARTENA&lt;br&gt;Jean Pierre Riquet – Consultant au Centre pour Entreprise en Difficulté (CED)&lt;br&gt;Véronique Flammang1819&lt;br&gt;Christian Cerfont – Consultant au Centre pour Entreprise en Difficulté (CED)&lt;br&gt;Danielle Caron- finance.brussels&lt;br&gt;Vincent Mefflet&lt;br&gt;Moira Wrathall – Marketeer for all (SME)&lt;br&gt;Tarik Hennen – expert digital chez Beci&lt;br&gt;Valentine Helstmortel&lt;br&gt; &lt;br&gt;&lt;br&gt;✅ PARTICIPATION&lt;br&gt;&lt;br&gt;▪ Workshops réservés aux membres BECI ou sur invitation.&lt;br&gt;▪ Vous n’êtes pas membre BECI mais vous vous intéressez à nos workshops ? Contactez notre Coordinateur Eric Vanden Bemden evb@beci.be&lt;br&gt;&lt;br&gt;&gt; Découvrir : https://bit.ly/2TsmXfM&lt;br&gt;&gt; S'inscrire à tout le cycle : https://bit.ly/2t8kfAK&lt;br&gt;&lt;br&gt;https://www.facebook.com/events/248981742660770/?event_time_id=248981752660769</t>
  </si>
  <si>
    <t>https://www.google.com/calendar/event?eid=Xzc0cGo2YzlwNWtwM2NlMWk2a29qMGRpMGM1bzZpYmprZDVtbWFiamNmNCB6enplcm9jYWwuYnJ1c3NlbHNzZWwxQG0&amp;ctz=Europe/Brussels</t>
  </si>
  <si>
    <t>Get invites for events in your city.&lt;br&gt;Follow at:&lt;br&gt;https://www.startupeventslist.com/z/subscribe.html&lt;br&gt;&lt;br&gt;Cette formation vous permet d’aborder les principes de base de l’identité visuelle : visibilité, lisibilité, cohérence. Qu’est-ce que cela signifie ? Concrètement, que devez-vous faire ? Par où commencer ?&lt;br&gt;&lt;br&gt;Lors de cette formation, vous démarrez une réflexion sur la meilleure stratégie de communication à adopter. Vous abordez également la pertinence des supports de communication en fonction de votre secteur d’activité.&lt;br&gt;&lt;br&gt;Formatrice : Isabelle LEMPEREUR&lt;br&gt;&lt;br&gt;https://www.facebook.com/events/285180515457132/</t>
  </si>
  <si>
    <t>https://www.google.com/calendar/event?eid=Xzc0cGo2YzlwNWtwM2NlMWk2a29qMGRxMGM1bzZpYmprZDVtbWFiamNmNCB6enplcm9jYWwuYnJ1c3NlbHNzZWwxQG0&amp;ctz=Europe/Brussels</t>
  </si>
  <si>
    <t>Brussels UkraineLab 2019</t>
  </si>
  <si>
    <t>EESC @ European Economic and Social Committee</t>
  </si>
  <si>
    <t>Get invites for events in your city.&lt;br&gt;Follow at:&lt;br&gt;https://www.startupeventslist.com/z/subscribe.html&lt;br&gt;&lt;br&gt;The Ukrainian Think Tanks Liaison Office in Brussels is happy to announce its 4rth Brussels UkraineLab. It will take place on Monday, 25th February 2019, hosted by the European Economic and Social Committee.&lt;br&gt;&lt;br&gt;This year we will focus on how the upcoming 2019 electoral cycle in #Ukraine and the #EU can impact the future of the country and bilateral relations. This edition will provide participants with a unique opportunity to meet and discuss with representatives of the leading candidates in Ukraine’s presidential race.&lt;br&gt;&lt;br&gt;Ukraine Civil Society’s Ideas Fair will open the event. While enjoying lunch, participants will have an opportunity to meet and network with various actors of the vibrant civil society of Ukraine to exchange ideas and launch new partnerships. After the Fair, three discussion panels will approach this year’s topic from different perspectives. National and international public officials will share their views on the main tasks for Ukraine, the EU and the international community for 2019. The expert panel will guide us through the constraints and opportunities of the 2019 electoral year. Finally, Ukrainian presidential candidates’ representatives will put forward their respective visions on the future of the country.&lt;br&gt;&lt;br&gt;Poster of the event: https://bit.ly/2D58aAS&lt;br&gt;Registration: bit.ly/2D7rxZU &lt;br&gt;Find more information on our website: https://bit.ly/2RaHFTn and follow #UkraineLab2019 on social networks!&lt;br&gt;&lt;br&gt;https://www.facebook.com/events/1726141847532701/</t>
  </si>
  <si>
    <t>https://www.google.com/calendar/event?eid=Xzc0cGo2YzlwNWtwM2NlMWk2a29qMGUyMGM1bzZpYmprZDVtbWFiamNmNCB6enplcm9jYWwuYnJ1c3NlbHNzZWwxQG0&amp;ctz=Europe/Brussels</t>
  </si>
  <si>
    <t>Networking and Social event in Brussels</t>
  </si>
  <si>
    <t>International AfterWork</t>
  </si>
  <si>
    <t>Get invites for events in your city.&lt;br&gt;Follow at:&lt;br&gt;https://www.startupeventslist.com/z/subscribe.html&lt;br&gt;&lt;br&gt;Join us on Wednesday for a social networking event in Brussels. Happy hour from 6:30 to 10p.m (2 cocktails for 1)&lt;br&gt;&lt;br&gt;Rules?&lt;br&gt;&lt;br&gt;- Don't get afraid of being approached by random people&lt;br&gt;- Be open to meet new people&lt;br&gt;- Coming alone or accompanied with friends... none matters, the host will try his best to connect all the group members (Just remember, if you come alone and couldn't find the group just ask about the host at the bar)&lt;br&gt;&lt;br&gt;PS: Registration is NOT required to attend the event&lt;br&gt;&lt;br&gt;See you on Wednesday ;)&lt;br&gt;&lt;br&gt;https://www.facebook.com/events/253786745568305/</t>
  </si>
  <si>
    <t>https://www.google.com/calendar/event?eid=Xzc0cGo2YzlwNWtwM2NlMWk2a29qMmMyMGM1bzZpYmprZDVtbWFiamNmNCB6enplcm9jYWwuYnJ1c3NlbHNzZWwxQG0&amp;ctz=Europe/Brussels</t>
  </si>
  <si>
    <t>Nouvelle formation : Leadership et langage du corps</t>
  </si>
  <si>
    <t>Get invites for events in your city.&lt;br&gt;Follow at:&lt;br&gt;https://www.startupeventslist.com/z/subscribe.html&lt;br&gt;&lt;br&gt;Le leadership n’est pas un don inné, il est le fruit de notre positionnement psychique, corporel et relationnel.&lt;br&gt;&lt;br&gt;Formatrice : Géraldine Schalenborgh&lt;br&gt;&lt;br&gt;https://www.facebook.com/events/1572043376274877/</t>
  </si>
  <si>
    <t>https://www.google.com/calendar/event?eid=Xzc0cGo2YzlwNWtwM2NlMWk2a29qMmNpMGM1bzZpYmprZDVtbWFiamNmNCB6enplcm9jYWwuYnJ1c3NlbHNzZWwxQG0&amp;ctz=Europe/Brussels</t>
  </si>
  <si>
    <t>Nouvelle formation : Pitchez avec aisance</t>
  </si>
  <si>
    <t>Get invites for events in your city.&lt;br&gt;Follow at:&lt;br&gt;https://www.startupeventslist.com/z/subscribe.html&lt;br&gt;&lt;br&gt;Les secrets d'une communication inspirante !&lt;br&gt;&lt;br&gt;Vous connaissez votre projet entrepreneurial sur le bout des doigts.  Pourtant, vous rencontrez souvent des difficultés à le présenter clairement et vos interlocuteurs décrochent.  Même avec un contenu limpide, une information peut passer à la trappe.  L’essentiel de la communication est en effet non-verbal.&lt;br&gt;&lt;br&gt;Cette formation s’appuie sur des techniques du jeu théâtral pour vous apprendre à capter l’attention de votre interlocuteur et faire passer votre message.  Elle vous fournit des outils permettant d’utiliser votre corps comme instrument d’expression de vos idées, pensées, intentions… et à adapter de nouvelles attitudes en fonction des situations (professionnelles) rencontrées et des personnes à convaincre.  Vous apprenez également à mieux vous concentrer et à jouer avec votre énergie intérieure.&lt;br&gt;&lt;br&gt;Formatrice : Nancy GEENS&lt;br&gt;&lt;br&gt;https://www.facebook.com/events/1601526386821592/</t>
  </si>
  <si>
    <t>https://www.google.com/calendar/event?eid=Xzc0cGo2YzlwNWtwM2NlMWk2a29qMmNxMGM1bzZpYmprZDVtbWFiamNmNCB6enplcm9jYWwuYnJ1c3NlbHNzZWwxQG0&amp;ctz=Europe/Brussels</t>
  </si>
  <si>
    <t>Fireplace Talk on Big Data</t>
  </si>
  <si>
    <t>UM Campus Brussels</t>
  </si>
  <si>
    <t>Get invites for events in your city.&lt;br&gt;Follow at:&lt;br&gt;https://www.startupeventslist.com/z/subscribe.html&lt;br&gt;&lt;br&gt;The era of Big Data has arrived, creating exciting opportunities for researchers, policy-makers, and entrepreneurs. Europe, through projects like the European Open Science Cloud and guided by the FAIR* and FACT** principles, aims to establish a solid foundation to promote responsible data science and artificial intelligence. During this session, we will hear from two professors from Maastricht University. Michel Dumontier is Professor of Data Science at the recently established Institute of Data Science. Sally Wyatt is Professor of Digital Cultures in the Faculty of Arts and Social Sciences. They will each give a short presentation to stimulate discussion about the opportunities and challenges posed by more and open data.  &lt;br&gt;&lt;br&gt;More information about speakers at:&lt;br&gt;https://www.maastrichtuniversity.nl/michel.dumontier&lt;br&gt;https://sallywyatt.nl/ &lt;br&gt; &lt;br&gt;Wine and cheese will be served.&lt;br&gt;&lt;br&gt;If you are interested in attending the event, please send an email to campusbrussels@maastrichtuniversity.nl. Registration on Facebook alone is not enough!&lt;br&gt;&lt;br&gt;https://www.facebook.com/events/2226717247549125/</t>
  </si>
  <si>
    <t>https://www.google.com/calendar/event?eid=Xzc0cGo2YzlwNWtwM2NlMWk2a29qMmQyMGM1bzZpYmprZDVtbWFiamNmNCB6enplcm9jYWwuYnJ1c3NlbHNzZWwxQG0&amp;ctz=Europe/Brussels</t>
  </si>
  <si>
    <t>Discover your thinking style and boost your idea</t>
  </si>
  <si>
    <t>Orange</t>
  </si>
  <si>
    <t>Get invites for events in your city.&lt;br&gt;Follow at:&lt;br&gt;https://www.startupeventslist.com/z/subscribe.html&lt;br&gt;&lt;br&gt;Coming up this March at the #FierceLadies Thursday at #Orange - a session with Karen Peirens on how to make your character work for you, not against you :)&lt;br&gt;&lt;br&gt;After an #Accelerateyouridea” workshop, you maybe wondered… &lt;br&gt;What is my next step? &lt;br&gt;Why does it take me some effort to move forward? &lt;br&gt;Why does it seem so simple to others? &lt;br&gt;&lt;br&gt;In this Academy on 21/3 at the Orange offices in #Brussels, based on the FourSight methodology, you will get all the answers. All our activities are members only. Join us now on fierce-ladies.com&lt;br&gt;&lt;br&gt;&lt;br&gt;https://www.facebook.com/events/376964689549629/</t>
  </si>
  <si>
    <t>https://www.google.com/calendar/event?eid=Xzc0cGo2YzlwNWtwM2NlMWk2a29qMmUyMGM1bzZpYmprZDVtbWFiamNmNCB6enplcm9jYWwuYnJ1c3NlbHNzZWwxQG0&amp;ctz=Europe/Brussels</t>
  </si>
  <si>
    <t>Infosecurity.be, Data &amp; Cloud Expo 2019</t>
  </si>
  <si>
    <t>Brussels Expo</t>
  </si>
  <si>
    <t>Get invites for events in your city.&lt;br&gt;Follow at:&lt;br&gt;https://www.startupeventslist.com/z/subscribe.html&lt;br&gt;&lt;br&gt;Infosecurity.be is samen met Data &amp; Cloud Expo dé Belgische vakbeurs op het gebied van IT-Security, Cloud Computing en Data Management voor IT-managers en IT-professionals | Toegang tot dit evenement met 130 exposanten en meer dan 100 vakinhoudelijke seminaries is na registratie gratis | 20 &amp; 21 maart 2019 | Brussels Expo&lt;br&gt;&lt;br&gt;https://www.facebook.com/events/246935286206271/</t>
  </si>
  <si>
    <t>https://www.google.com/calendar/event?eid=Xzc0cGo2YzlwNWtwM2NlMWk2a29qMmVhMGM1bzZpYmprZDVtbWFiamNmNCB6enplcm9jYWwuYnJ1c3NlbHNzZWwxQG0&amp;ctz=Europe/Brussels</t>
  </si>
  <si>
    <t>One-day Immersive Session with Accenture</t>
  </si>
  <si>
    <t>Accenture Belgium &amp; Luxembourg</t>
  </si>
  <si>
    <t>Get invites for events in your city.&lt;br&gt;Follow at:&lt;br&gt;https://www.startupeventslist.com/z/subscribe.html&lt;br&gt;&lt;br&gt;YOU inspire us&lt;br&gt;One-day exclusive coaching session with our experts&lt;br&gt;&lt;br&gt;WHO? Final year bachelor and master students at participating universities&lt;br&gt;&lt;br&gt;WHEN? March 1, 2019&lt;br&gt;&lt;br&gt;WHERE? Brussels Accenture Office&lt;br&gt;&lt;br&gt;Growing at Accenture happens day-by-day. Alongside skills training, you develop professionally and personally thanks to coaching and mentoring. We want 40 final year bachelor and master students to experience this for real. During one full day, in an inspiring location, Accenture experts will help you to prepare for your first steps in the world of work.&lt;br&gt;&lt;br&gt;Come and showcase your ideas, explore the latest technology and business trends with our experts and get advice on how to grow in multiple ways. By the end of the day, you’ll inspire us (and yourself) with your increased knowledge and self-confidence! And who knows, you might discover that Accenture is the right place for you.&lt;br&gt;&lt;br&gt;Register now &gt; https://www.accenture.com/be-en/Careers/meet-and-inspire&lt;br&gt;&lt;br&gt;https://www.facebook.com/events/309320356455714/</t>
  </si>
  <si>
    <t>https://www.google.com/calendar/event?eid=Xzc0cGo2YzlwNWtwM2NlMWk2a29qNGMyMGM1bzZpYmprZDVtbWFiamNmNCB6enplcm9jYWwuYnJ1c3NlbHNzZWwxQG0&amp;ctz=Europe/Brussels</t>
  </si>
  <si>
    <t>Amazing Value of knowing your Values</t>
  </si>
  <si>
    <t>Cooperativa Kreativa</t>
  </si>
  <si>
    <t>Get invites for events in your city.&lt;br&gt;Follow at:&lt;br&gt;https://www.startupeventslist.com/z/subscribe.html&lt;br&gt;&lt;br&gt;Values are a matter of what guides us through every day, every task, every encounter with another human being. (Richard. N. Bolles)&lt;br&gt;&lt;br&gt;-----&lt;br&gt;&lt;br&gt;The value of knowing your Values is a workshop for identifying Values and learning how to use them for creating a more meaningful life and work for yourself.&lt;br&gt;&lt;br&gt;Values stand at the very core of human decision-making. When we work in an organisation whose culture aligns with our personal values, we feel liberated. We are able to bring our full selves to work. So, where you work, what you focus your time and energy on, how you communicate with others, how you spend money, raise kids – all are affected by your values. &lt;br&gt;&lt;br&gt;Only when we have a clear picture of what we value most in our life, we are able to create a truly meaningful life and career.&lt;br&gt;&lt;br&gt;The workshop will provide opportunities for you to:&lt;br&gt;&lt;br&gt;* Learn what your Priority Values are&lt;br&gt;* Understand what Concerning, Motivational and Aspirational values mean&lt;br&gt;* Understand how your Values system connects to your Career path&lt;br&gt;* Learn the benefits of knowing your Values system and living by it&lt;br&gt;* Learn how to develop and use Common Values for your team&lt;br&gt;&lt;br&gt;We invite you for a personal exploration of the insights which will serve you as a compass in creating a more fulfilling career and a more meaningful life.&lt;br&gt;&lt;br&gt;This workshop includes a Values Assessment as a pre-work. When you sign up for the workshop, you will receive an invitation to complete the Assessment and bring along your short report.&lt;br&gt;&lt;br&gt;What others said:&lt;br&gt;&lt;br&gt;''Now I know why my current concerns can't go away. Just like that I learned how to realign my inner world in order to have a more fulfilling life. Thank you Life Journey Map for showing me the lighthouse!'' - Andrea C.&lt;br&gt;&lt;br&gt;''Never thought about values before, never thought I can change anything about the way I am or act. Just understanding the foundation of my perspectives over life matters is already a huge step forward. I feel like I've changed and it is possible to change things around at any age and stage of life. - Clarie B.&lt;br&gt;&lt;br&gt;''What I like about this tool is its holistic approach, it addresses important issues in one's life and for the first time ever I could see and understand how it relates to my wellbeing. It definitely helped set me on the different and better course''. - Laura V.&lt;br&gt;&lt;br&gt;-----&lt;br&gt;&lt;br&gt;About the Coach/Facilitator:&lt;br&gt;&lt;br&gt;Radmila S. van Os is a certified Values coach and co-founder of Generation Why Not and Cooperativa Kreativa - catalysts for personal growth and empowerment of individuals and groups. She is an advocate for approaching life with a growth mindset and a mindful practice. Radmila combines tools for self-knowledge with transformational leadership, building a path to a society where social impact lies at everyone's heart.&lt;br&gt;&lt;br&gt;https://www.facebook.com/events/508627992997588/</t>
  </si>
  <si>
    <t>https://www.google.com/calendar/event?eid=Xzc0cGo2YzlwNWtwM2NlMWk2a29qNGNhMGM1bzZpYmprZDVtbWFiamNmNCB6enplcm9jYWwuYnJ1c3NlbHNzZWwxQG0&amp;ctz=Europe/Brussels</t>
  </si>
  <si>
    <t>She is equal</t>
  </si>
  <si>
    <t>Open Vld</t>
  </si>
  <si>
    <t>Get invites for events in your city.&lt;br&gt;Follow at:&lt;br&gt;https://www.startupeventslist.com/z/subscribe.html&lt;br&gt;&lt;br&gt;A conversation with Alexander De Croo, Prime Minister of Belgium &amp; Minister for Finance and Development Cooperation, on his book “De Eeuw van de Vrouw” / “ Le Siècle De La Femme”&lt;br&gt;and&lt;br&gt;Stephanie Van Ooteghem, CFO of Balls &amp; Glory&lt;br&gt;&lt;br&gt;Price: 75 EUR per person, includes our usual delicious healthy food and drinks&lt;br&gt;&lt;br&gt;INTRO&lt;br&gt;In the past he was not exactly a feminist. 'Too polarising' he thought, 'too intolerant'. Now the Alexander De Croo concludes that feminism is necessary and will also be a liberation to men. But he understands that it will be a tough job to get people to agree. Nevertheless, Alexander is up for the task and ready to discuss several proposals for societal change, as an assignment for the governments of Belgium and the Netherlands and suggestions for the way of thinking of all. The role of women is filled with too little ambition and too many prejudices and it is time for change. Creative woman with balls stephanie Van Ooteghem, CFO of Balls &amp; Glory, joins us in the conversation. Interactive, with room for all thoughts and discussions, between men and women…&lt;br&gt;&lt;br&gt;https://www.facebook.com/events/377306732825874/</t>
  </si>
  <si>
    <t>https://www.google.com/calendar/event?eid=Xzc0cGo2YzlwNWtwM2NlMWk2a29qNGNpMGM1bzZpYmprZDVtbWFiamNmNCB6enplcm9jYWwuYnJ1c3NlbHNzZWwxQG0&amp;ctz=Europe/Brussels</t>
  </si>
  <si>
    <t>● BXL Cultural Tour - ESN KULBrussels &amp; Stuvoplus ●</t>
  </si>
  <si>
    <t>Ku Leuven @ Campus Brussels</t>
  </si>
  <si>
    <t>Get invites for events in your city.&lt;br&gt;Follow at:&lt;br&gt;https://www.startupeventslist.com/z/subscribe.html&lt;br&gt;&lt;br&gt;ESN KULBrussels - Erasmus Student Network &amp; Stuvoplus Brussel &amp; Stuvo LUCA BXL present: 'The Brussels culture walk'  (registration is MANDATORY, see below) &lt;br&gt;&lt;br&gt;STUVO+, Stuvo LUCA Brussel &amp; ESN want you to discover Brussels and we invite you to join our free cultural walk on Thursday 28th of February! &lt;br&gt;&lt;br&gt;Where are we taking you? &lt;br&gt;Our tour starts in front of Campus Brussels, main entrance Hermes at 6PM sharp. We will visit a few cultural houses in the city center. These cultural houses are partners of STUVO+ &amp; Stuvo LUCA and we can offer you students a discount for tickets at these cultural houses! 🎉&lt;br&gt;&lt;br&gt;We are visiting among other things the C12 (nightclub), Ancienne Belgique - AB (concert hall), RITCS café (a student bar in the center that also has a movie theater and a student radio station called XL AIR - Oorverdovende Radio).  &lt;br&gt;We will end the tour by going to the beursschouwburg were you'll be able to check out the semi finalists of Sound of Sprouts, a competition where artists studying in Brussels take the stage (https://www.facebook.com/events/382680752542842/). 🎤🎸 There we will treat you guys with a free drink to end the tour. 🍻&lt;br&gt;&lt;br&gt;Do you want to join us or do you want more info? &lt;br&gt;Don't hesitate to send us a message and don't forget to register via https://docs.google.com/forms/d/1FNpJ8yxhvejCpLp087USfdl9MMjOL36drg2HsXnbnyA&lt;br&gt;(registration is mandatory)&lt;br&gt;&lt;br&gt;&lt;br&gt;https://www.facebook.com/events/232102574362188/</t>
  </si>
  <si>
    <t>https://www.google.com/calendar/event?eid=Xzc0cGo2YzlwNWtwM2NlMWk2a29qNGNxMGM1bzZpYmprZDVtbWFiamNmNCB6enplcm9jYWwuYnJ1c3NlbHNzZWwxQG0&amp;ctz=Europe/Brussels</t>
  </si>
  <si>
    <t>Back to the F(e)uture: Discussing scenarios 4 EUTurkey relations</t>
  </si>
  <si>
    <t>Fondation Universitaire Stichting</t>
  </si>
  <si>
    <t>Get invites for events in your city.&lt;br&gt;Follow at:&lt;br&gt;https://www.startupeventslist.com/z/subscribe.html&lt;br&gt;&lt;br&gt;Interested in #EU-#Turkey relations? Register for the concluding conference of the project Feuture - The Future of EU-Turkey Relations, taking place in Brussels on 28 February - 1 March 2019! More info and draft agenda below&lt;br&gt;&lt;br&gt;Programme:&lt;br&gt;&lt;br&gt;Thursday, 28 February 2019&lt;br&gt;&lt;br&gt;12:00-13:00 Lunch and registration&lt;br&gt;&lt;br&gt;13:00-13:15 Introduction and welcome remarks&lt;br&gt;Nathalie Tocci, Istituto Affari Internazionali&lt;br&gt;Funda Tekin, CETEUS, University of Cologne&lt;br&gt;&lt;br&gt;13:15-14:15 Opening keynote&lt;br&gt;Nathalie Tocci, Istituto Affari Internazionali&lt;br&gt;&lt;br&gt;14:15-14:30 Coffee Break&lt;br&gt;&lt;br&gt;14:30-17:00 Towards a constructive framework for EU-Turkey Relations - Moderated Debate with FEUTURE Researchers&lt;br&gt;Chair: Funda Tekin, CETEUS, University of Cologne&lt;br&gt;Erkan Erdil, Middle East Technical University&lt;br&gt;Ayhan Kaya, Bilgi University&lt;br&gt;Bahar Rumelili, Koç University&lt;br&gt;Beken Saatcioglu, Centre for Economics and Foreign Policy Studies&lt;br&gt;Nicolò Sartori, Istituto Affari Internazionali&lt;br&gt;Eduard Soler i Lecha, Barcelona Centre for International Affairs&lt;br&gt;Nathalie Tocci, Istituto Affari Internazionali&lt;br&gt;Sinan Ülgen, Centre for Economics and Foreign Policy Studies&lt;br&gt;[The debate will be opened for contributions from the audience]&lt;br&gt;&lt;br&gt;17:00-18:30 Cocktail reception&lt;br&gt;&lt;br&gt;Friday, 1 March 2018&lt;br&gt;&lt;br&gt;14:30-15:00 Coffee and Registration&lt;br&gt;&lt;br&gt;15:00-16:30 Policy Challenge Session: Which future for EU-Turkey relations?&lt;br&gt;Chair: Nilgün Arısan Eralp, EU Director, Economic Policy Research Foundation of Turkey&lt;br&gt;Maciej Popowski, Deputy Director-General, DG NEAR&lt;br&gt;Thomas Mayr-Harting, Director for Europe and Central Asia, EEAS&lt;br&gt;Beken Saatcioglu, Centre for Economics and Foreign Policy Studies&lt;br&gt;&lt;br&gt;16:30-17:00 Concluding remarks&lt;br&gt;Funda Tekin, CETEUS, University of Cologne&lt;br&gt;Wolfgang Wessels, CETEUS, University of Cologne&lt;br&gt;&lt;br&gt;Registration compulsory&lt;br&gt;&lt;br&gt;https://www.facebook.com/events/396747911097806/</t>
  </si>
  <si>
    <t>https://www.google.com/calendar/event?eid=Xzc0cGo2YzlwNWtwM2NlMWk2a29qNGQyMGM1bzZpYmprZDVtbWFiamNmNCB6enplcm9jYWwuYnJ1c3NlbHNzZWwxQG0&amp;ctz=Europe/Brussels</t>
  </si>
  <si>
    <t>Formation Stratégie Digitale</t>
  </si>
  <si>
    <t>Get invites for events in your city.&lt;br&gt;Follow at:&lt;br&gt;https://www.startupeventslist.com/z/subscribe.html&lt;br&gt;&lt;br&gt;Stratégie, acquisition, conversion, rétention, 4 axes pour augmenter le CA.&lt;br&gt;Ensemble nous aborderons les bonnes pratiques, les outils et leur mise en place afin d’optimiser les ventes de vos produits et services&lt;br&gt;&lt;br&gt;https://www.facebook.com/events/372345289983858/</t>
  </si>
  <si>
    <t>https://www.google.com/calendar/event?eid=Xzc0cGo2YzlwNWtwM2NlMWk2a29qNGRhMGM1bzZpYmprZDVtbWFiamNmNCB6enplcm9jYWwuYnJ1c3NlbHNzZWwxQG0&amp;ctz=Europe/Brussels</t>
  </si>
  <si>
    <t>Conférence: Tomorrow's organisations</t>
  </si>
  <si>
    <t>Manistal</t>
  </si>
  <si>
    <t>Get invites for events in your city.&lt;br&gt;Follow at:&lt;br&gt;https://www.startupeventslist.com/z/subscribe.html&lt;br&gt;&lt;br&gt;Our world is evolving, as well as our businesses &amp; organizations. New business models are emerging, new ideas spread fast, supported by even faster developing technologies. There have never been so many freelancers &amp; startups being created, seeking more meaning, impact &amp; freedom in their work.&lt;br&gt;&lt;br&gt;We have been hearing these last years about new organizational models: teal organizations, sociocracy, holacracy, freedom-form organizations, etc.&lt;br&gt; &lt;br&gt;How can we, as individuals, follow this pace? How can our teams &amp; organizations accelerate, and become more agile and more fluid ?&lt;br&gt;Is there ONE good model ? Or ONE right set of organizing principles?&lt;br&gt;How can we select the right talents and give our people something to rally behind?&lt;br&gt;How to find the right balance between structure/processes &amp; freedom of organization?&lt;br&gt;&lt;br&gt; Here are some of the questions that will be addressed during this conference, animated by Marjolaine Gailly, Founder &amp; Managing Partner of PeterLily (but also of Eureduka &amp; Manistal), a serial entrepreneur building businesses around cocreation, transparency, empowerment, and social engagement.&lt;br&gt;&lt;br&gt;https://www.facebook.com/events/801791286864873/</t>
  </si>
  <si>
    <t>https://www.google.com/calendar/event?eid=Xzc0cGo2YzlwNWtwM2NlMWk2a29qNGRpMGM1bzZpYmprZDVtbWFiamNmNCB6enplcm9jYWwuYnJ1c3NlbHNzZWwxQG0&amp;ctz=Europe/Brussels</t>
  </si>
  <si>
    <t>Growth Club Entrepreneurship Lunch with Michel Peruch</t>
  </si>
  <si>
    <t>Rouge Tomate, Avenue Louise 190, 1050 Bruxelles</t>
  </si>
  <si>
    <t>Get invites for events in your city.&lt;br&gt;Follow at:&lt;br&gt;https://www.startupeventslist.com/z/subscribe.html&lt;br&gt;&lt;br&gt;Are you an entrepreneur with an international scope and a strong desire to grow as well as having a focus on job creation? Then this programme is for you!&lt;br&gt;&lt;br&gt;Join the Growth Club to connect with peers, learn something new, and eventually look forward to the next gathering.&lt;br&gt;&lt;br&gt;The February 2019 session will be devoted to growing your business - faster and will less risk!&lt;br&gt;&lt;br&gt;Michel Peruch will share his unique insights and tools to help you transform an opportunity into a successful business, grow an idea into a profitable product and find the best team for your project or business.&lt;br&gt;&lt;br&gt;About the guest - Michel Peruch:&lt;br&gt;&lt;br&gt;After 20 years and 8 successful mandates as CEO and COO in companies held by American, English, French and Belgian Private Equity Funds, Michel Peruch now shares proven business frameworks with ambitious Entrepreneurs and Business Owners so that they can grow their Sales and Profits faster and easier than ever before, give life to their vision and dreams and create jobs and provide value and positive impact to the society.&lt;br&gt;&lt;br&gt;***&lt;br&gt;&lt;br&gt;PWI Brussels’ Entrepreneurship Programme focusses on the essence of entrepreneurship: generating serendipity. Successful entrepreneurs intuitively understand that increasing the potential for unplanned fortunate coincidences is what sparks above average growth. Those happy coincidences are not found behind a computer screen or locked up in an office staring at a white wall. They are encountered by actively engaging with others, by being curious about what is being said and done, by exchanging ideas and thoughts. What better place to bond than a meal? And, what better time than the end of the month to reflect on the month that has been and prepare for the one coming up. &lt;br&gt;&lt;br&gt;Join us and become part of the Growth Club - where leaders grow leaders.&lt;br&gt;&lt;br&gt;***&lt;br&gt;&lt;br&gt;The participation fee includes lunch and drinks during lunch.&lt;br&gt;&lt;br&gt;If you have any questions, please contact Christine &amp; Entrepreneurship Team (entrepreneurship@pwi.be)&lt;br&gt; &lt;br&gt;&lt;br&gt;https://www.facebook.com/events/370733120173339/</t>
  </si>
  <si>
    <t>https://www.google.com/calendar/event?eid=Xzc0cGo2YzlwNWtwM2NlMWk2a29qNGRxMGM1bzZpYmprZDVtbWFiamNmNCB6enplcm9jYWwuYnJ1c3NlbHNzZWwxQG0&amp;ctz=Europe/Brussels</t>
  </si>
  <si>
    <t>Stories of Fuckupreneurs</t>
  </si>
  <si>
    <t>Get invites for events in your city.&lt;br&gt;Follow at:&lt;br&gt;https://www.startupeventslist.com/z/subscribe.html&lt;br&gt;&lt;br&gt;ENG&lt;br&gt;Not every business gets off the ground; sometimes, entrepreneurs make a blunder. But the greatest lessons come from your mistakes, or even better: from others' mistakes!  During this event, four entrepreneurs will honestly share their biggest professional failure: what they were working on, what went wrong and what they learnt.&lt;br&gt;&lt;br&gt;Before embarking on a new entrepreneurship adventure, embrace both success and failure as part of your journey. Failures may happen, but they can also lead to new accomplishments.&lt;br&gt;&lt;br&gt;**The event is free for students and BECI members - to register please send an email to info@womenpreneur-initiative.com **&lt;br&gt;&lt;br&gt;FR&lt;br&gt;Parfois, les entrepreneurs font une gaffe. Les plus grandes leçons viennent de vos erreurs, ou encore mieux: les erreurs des autres !&lt;br&gt;Dans cet événement, quatre entrepreneurs partageront leur plus grand échec professionnel : ce qui a mal tourné? et ce qu'ils ont appris? Est-ce que nous échouons?&lt;br&gt;&lt;br&gt;Avant de vous lancer dans une aventure d'entrepreneuriat, embrassez à la fois le succès et l'échec. Les échecs peuvent vous mener à de nouvelles réussites.&lt;br&gt;&lt;br&gt;**Les inscriptions pour les membres de BECI seront gratuites, pour vous inscrire, veuillez envoyer un email à info@womenpreneur-initiative.com **&lt;br&gt;&lt;br&gt;19h00-19h15: Registration&lt;br&gt;19h15-19h30: Welcome &amp; Introduction&lt;br&gt;&lt;br&gt;19h30-19h45: Davy Courteaux, Host at Fun Radio&lt;br&gt;&lt;br&gt;19h45-20h00: Sarah Bovy Racing Driver, Youngest Racing Driver in Belgium&lt;br&gt;&lt;br&gt;20h00-20h15: Musical performance&lt;br&gt;&lt;br&gt;20:15-20h30: Hussein Rassim, Iraqi Musician&lt;br&gt;&lt;br&gt;20h30-20h45: Doa Majouli Marketing Entrepreneur&lt;br&gt;&lt;br&gt;20h45-21h00: Q&amp;A&lt;br&gt;21h00-22h00: Reception &amp; Networking&lt;br&gt;&lt;br&gt;*The event will be held in French &amp; English*&lt;br&gt;&lt;br&gt;https://www.facebook.com/events/242391343318639/</t>
  </si>
  <si>
    <t>https://www.google.com/calendar/event?eid=Xzc0cGo2YzlwNWtwM2NlMWk2a29qNGUyMGM1bzZpYmprZDVtbWFiamNmNCB6enplcm9jYWwuYnJ1c3NlbHNzZWwxQG0&amp;ctz=Europe/Brussels</t>
  </si>
  <si>
    <t>The Capitant M&amp;A game by Degroof Petercam</t>
  </si>
  <si>
    <t>Banque Degroof</t>
  </si>
  <si>
    <t>Get invites for events in your city.&lt;br&gt;Follow at:&lt;br&gt;https://www.startupeventslist.com/z/subscribe.html&lt;br&gt;&lt;br&gt;Are you interested in M&amp;A? Would you like to know more about investment banking and solve real-life M&amp;A cases?&lt;br&gt;The Capitant M&amp;A game by Degroof Petercam is an exclusive business case competition which will give you the unique opportunity to discover the field of M&amp;A first-hand and to network with some of Belgium’s top Investment Banking professionals.&lt;br&gt;During one day, you will take on the role of a real investment banker. After a detailed introduction in the morning, you will have to show us your project management and financial reasoning skills by working in teams on a  real-life M&amp;A situation. You will be guided by experts from Degroof Petercam throughout the day. At the end of the day, your team will present its conclusions to a jury of M&amp;A professionals. The case will be complemented with a lunch and after-work walking dinner during which you will have the opportunity to network with the other participants and some of Belgium’s top M&amp;A professionals. The winning team will be announced during the after-work walking dinner.&lt;br&gt;The event will take place on February 21st, 2019 in the headquarters of Degroof Petercam in Brussels. &lt;br&gt;&lt;br&gt;SUBSCRIPTIONS CLOSED&lt;br&gt;&lt;br&gt;Schedule of the day&lt;br&gt;09:00 – 09:30 Welcome breakfast&lt;br&gt;09:30 – 10:00 Introduction to Degroof Petercam and the M&amp;A case&lt;br&gt;10:00 – 12:30 Case preparation&lt;br&gt;12:30 – 13:00 Crack the case by Degroof Petercam&lt;br&gt;13:00 – 14:00 Lunch break&lt;br&gt;14:00 – 17:00 Case preparation&lt;br&gt;17:00 – 18:30 Case presentations&lt;br&gt;18:30 – 21:00 Award ceremony &amp; Walking dinner&lt;br&gt;&lt;br&gt;&lt;br&gt;https://www.facebook.com/events/484476555408644/</t>
  </si>
  <si>
    <t>https://www.google.com/calendar/event?eid=Xzc0cGo2YzlwNWtwM2NlMWk2a29qNGVhMGM1bzZpYmprZDVtbWFiamNmNCB6enplcm9jYWwuYnJ1c3NlbHNzZWwxQG0&amp;ctz=Europe/Brussels</t>
  </si>
  <si>
    <t>Special Lecture: 'Keep Calm &amp; Get Things Done'</t>
  </si>
  <si>
    <t>Vesalius College</t>
  </si>
  <si>
    <t>Get invites for events in your city.&lt;br&gt;Follow at:&lt;br&gt;https://www.startupeventslist.com/z/subscribe.html&lt;br&gt;&lt;br&gt;This lecture can give you tips on how to multi-task, manage stress, stay clear and focused in everyday life.  &lt;br&gt;Attendance is free but registration is required due to limited seats. www.vesalius.edu/keep-calm&lt;br&gt;&lt;br&gt;https://www.facebook.com/events/279713812699401/</t>
  </si>
  <si>
    <t>https://www.google.com/calendar/event?eid=Xzc0cGo2YzlwNWtwM2NlMWk2a29qNmMyMGM1bzZpYmprZDVtbWFiamNmNCB6enplcm9jYWwuYnJ1c3NlbHNzZWwxQG0&amp;ctz=Europe/Brussels</t>
  </si>
  <si>
    <t>Oi2lab Info Day: Advantage through open innovation</t>
  </si>
  <si>
    <t>Get invites for events in your city.&lt;br&gt;Follow at:&lt;br&gt;https://www.startupeventslist.com/z/subscribe.html&lt;br&gt;&lt;br&gt;OI2Lab Info  Day calls for startups, entrepreneurs and research teams interested in learning about and adopting Open Innovation. The event will show you the possibilities and opportunities offered by OI2Lab ,a pan-European platform that aims to connect innovators across Europe, helping them co-create and capture value through Open Innovation.&lt;br&gt;&lt;br&gt;Join us on 19th February and you will have the chance to:&lt;br&gt;✔️learn more about adopting open innovation and how to bring your ideas to life&lt;br&gt;✔️ discuss challenges and opportunities of open innovation especially for SMEs with innovation managers as well as experts from science and industry&lt;br&gt;✔️ explore the possibilities and opportunities offered by Oi2Lab for SMEs, startups and research teams&lt;br&gt;✔️connect with innovators across Europe&lt;br&gt;&lt;br&gt;&lt;br&gt;SPEAKERS&lt;br&gt;&lt;br&gt;Barbara Adreani - Head of Internationalisation and Innovation, hub.brussels; Coordinator EEN Brussels&lt;br&gt;&lt;br&gt;Nicolas Verschelden - Head of Digital Innovation for Europe, Anheuser-Busch InBev&lt;br&gt;&lt;br&gt;Carmen Ianosi - Policy Officer, Digital Innovation and Blockchain, DG CNECT&lt;br&gt;&lt;br&gt;Josemaria Siota - Director of Research at IESE Business School - Entrepreneurship and Innovation Center&lt;br&gt;&lt;br&gt;George Tsekouras - Director of CENTRIM, Univeristy of Brighton&lt;br&gt;&lt;br&gt;---------&lt;br&gt;Agenda&lt;br&gt;&lt;br&gt;13:00 - Arrival &amp; Registration&lt;br&gt;&lt;br&gt;Light Lunch&lt;br&gt;&lt;br&gt;14:00 - Welcome&lt;br&gt;14:10 - Keynote: Advantages through Open Innovation&lt;br&gt;14:30 - Panel discussion: Open Innovation in everyday business life&lt;br&gt;&lt;br&gt;15:15 Coffee break&lt;br&gt;&lt;br&gt;15:30 - Presentation of INVITE Project, demonstration of Oi2Lab and its opportunities&lt;br&gt;16:15 - Wrap up, conclusions and next steps&lt;br&gt;16:30 - One-to-one discussions&lt;br&gt;17:00 - End of day&lt;br&gt;---------&lt;br&gt;&lt;br&gt;&lt;br&gt;The OI2Lab Info  Day will also unveil and explain about two of OI2Lab’s currently open opportunities:&lt;br&gt;&lt;br&gt;OPEN CALL: Mobile Technologies for Rapid Event Recording and Analysis&lt;br&gt;https://oi2lab.com/#/opportunities/open-calls&lt;br&gt;&lt;br&gt;IMPROVE YOUR INVESTMENT READINESS&lt;br&gt;https://www.f6s.com/improveyourinvestorreadiness&lt;br&gt;&lt;br&gt;*Participants may have their travel costs reimbursed (up to €400) in case they are attending from outside Belgium, have an initial idea and willing to benefit from the 2 opportunities above. &lt;br&gt;&lt;br&gt;You want to check if we can reimburse your travel costs? Send us a short description of your idea (less than a page) to: info@oi2lab.com and we will come back to you&lt;br&gt;&lt;br&gt;Please register for the event here: https://www.eventbrite.co.uk/e/open-innovation-20-info-day-tickets-55346258148&lt;br&gt;&lt;br&gt;----------&lt;br&gt;OI2Lab has emerged from the INVITE Project which received funding from the European Union’s Horizon 2020 Framework for Research &amp; Innovation under Grant Agreement no 763651&lt;br&gt;&lt;br&gt;https://www.facebook.com/events/1228625833958201/</t>
  </si>
  <si>
    <t>https://www.google.com/calendar/event?eid=Xzc0cGo2YzlwNWtwM2NlMWk2a29qNmNhMGM1bzZpYmprZDVtbWFiamNmNCB6enplcm9jYWwuYnJ1c3NlbHNzZWwxQG0&amp;ctz=Europe/Brussels</t>
  </si>
  <si>
    <t>ToP Meetings That Work training - Brussels</t>
  </si>
  <si>
    <t>Get invites for events in your city.&lt;br&gt;Follow at:&lt;br&gt;https://www.startupeventslist.com/z/subscribe.html&lt;br&gt;&lt;br&gt;Practical tools to design and lead effective meetings – 2 days&lt;br&gt;&lt;br&gt;&lt;br&gt;&lt;br&gt;“The ‘Meetings That Work’ training ticked all the boxes. It was very interesting to hear the theory and useful to have to put it in practice during the many exercises. The proof of that is that I use the templates and ideas from this course on a weekly basis. It improves planning and preparing for one of our 20 meetings (annually). Feedback on the improved meeting format is excellent”&lt;br&gt;&lt;br&gt;Peter Van Roste, General Manager CENTR&lt;br&gt;&lt;br&gt;&lt;br&gt;This course, in English, is scheduled in partnership with Social Platform, the largest platform of European rights and value-based NGOs working in the social sector; and in partnership with ICA:UK, the participation &amp; development charity. It is scheduled back-to-back with ToP Group Facilitation Methods (May 16-17) to allow 2 or 4 days of training at once. If you are interested in the course but do not find dates to suit you, please contact me for alternatives. &lt;br&gt;&lt;br&gt;&lt;br&gt;&lt;br&gt;&lt;br&gt;&lt;br&gt;Who this course is for&lt;br&gt;&lt;br&gt;This course is for anyone who leads or attends lots of meetings, and all those who want to lead meetings with a clear purpose and great outcomes - including team leaders and managers within organisations, those working with Boards, management teams, partnerships and external stakeholders, youth and community workers and independent facilitators. The course has no pre-requisite, and is recommended to newcomers to facilitation.&lt;br&gt;&lt;br&gt;Preparing for CPF certification? Meetings That Work, Group Facilitation Methods and Facilitating Client Collaboration together comprise the new ICA Associates ToP Facilitation Essentials Program that has been endorsed by the International Association of Facilitators for those preparing to become an IAF Certified Professional Facilitator (CPF).&lt;br&gt;&lt;br&gt; &lt;br&gt;&lt;br&gt;Questions this course answers&lt;br&gt;&lt;br&gt;&lt;br&gt;“How can I turn meetings into “events” that people want to attend? How can I increase participation, and get the best input and results from everyone?  How can I increase commitment to action, and handle difficult or controversial items?”&lt;br&gt;&lt;br&gt;&lt;br&gt;&lt;br&gt;&lt;br&gt;&lt;br&gt;This course will provide you with tips, templates and practical tools from professional facilitators that will enable you to get more from meetings than you ever thought possible.&lt;br&gt;&lt;br&gt;Design and run great meetings:&lt;br&gt;&lt;br&gt;&lt;br&gt;Create engaging agendas&lt;br&gt;Construct meaningful processes&lt;br&gt;Increase group participation and productivity&lt;br&gt;Make group decision making more effective&lt;br&gt;&lt;br&gt;&lt;br&gt;Create a Participatory Environment:&lt;br&gt;&lt;br&gt;&lt;br&gt;Use diversity to make everything interesting&lt;br&gt;Deal with difficult situations&lt;br&gt;Get the very best results&lt;br&gt;Develop teamwork and follow-through&lt;br&gt;&lt;br&gt;&lt;br&gt;Gain Confidence as a Facilitative Leader:&lt;br&gt;&lt;br&gt;&lt;br&gt;Learn best practice tools and techniques&lt;br&gt;Enhance meaningful participation&lt;br&gt;Communicate more effectively in groups&lt;br&gt;&lt;br&gt;&lt;br&gt;&lt;br&gt;&lt;br&gt;&lt;br&gt;What you will gain&lt;br&gt;&lt;br&gt;How to plan, prepare for and facilitate productive meetings with best professional tools and approaches available:&lt;br&gt;&lt;br&gt;&lt;br&gt;Dialogue approach&lt;br&gt;Ladder of participation&lt;br&gt;Effective flipcharting&lt;br&gt;Product oriented agenda design&lt;br&gt;&lt;br&gt;How to play the role of meeting facilitator more effectively, and get results that generate confidence and motivation in the whole team:&lt;br&gt;&lt;br&gt;&lt;br&gt;Process and its elements&lt;br&gt;Tips for effective communication&lt;br&gt;Event design and orchestration&lt;br&gt;STEPS model&lt;br&gt;&lt;br&gt;Throughout the course there are valuable tools, contexts and guidelines that will deepen your capacities as a leader, facilitator and coach:&lt;br&gt;&lt;br&gt;&lt;br&gt;72 facilitation tools&lt;br&gt;Seven intelligences&lt;br&gt;Working with difficult behaviours.&lt;br&gt;&lt;br&gt; &lt;br&gt;&lt;br&gt;What your fee includes&lt;br&gt;&lt;br&gt;Your fee includes a comprehensive facilitator's manual and one hour's free telephone coaching after the course. Also included are refreshments, but not lunches during the course and not accommodation. A variety of places to buy a light lunch are available near the venue.&lt;br&gt;&lt;br&gt;&lt;br&gt; &lt;br&gt;&lt;br&gt;For further details&lt;br&gt;&lt;br&gt;Please contact me with any questions or for further details. For in-house and tailored training, see ToP facilitation training at your place – and free places for you! and please contact me.&lt;br&gt;&lt;br&gt;&lt;br&gt;Transfers and Cancellations policy&lt;br&gt;Course cancellation – with 10 days’ notice. Please note, we reserve the right to cancel any course with no less than 10 working days’ notice, without liability for any consequential or indirect loss. In this case, we will let you know by email and refund your booking with no charge.&lt;br&gt;&lt;br&gt;Booking cancellation – with over 15 days’ notice. If you let us know by email more than 15 working days before your course, then we can refund your booking less an administration charge of 10% of the course fee.&lt;br&gt;&lt;br&gt;Booking cancellation – with 15 days’ notice or less. Unless you let us know by email more than 15 working days before your course, we regret that we cannot cancel your booking. In this case the full fee for the course will remain payable and no refund will be made.  Also if for any reason you fail to attend a course that you have booked, the full fee for the course will remain payable and no refund will be made. We are, however, happy to transfer your booking to an alternative participant to attend the course that you have booked in your place. Please let us know as early as you can if you will be unable to attend, and if another delegate will attend instead.&lt;br&gt;&lt;br&gt;Full payment must be received more than 10 working days before a course to guarantee your place.&lt;br&gt;&lt;br&gt;&lt;br&gt;&lt;br&gt;&lt;br&gt;&lt;br&gt;https://www.facebook.com/events/277057113164347/</t>
  </si>
  <si>
    <t>https://www.google.com/calendar/event?eid=Xzc0cGo2YzlwNWtwM2NlMWk2a29qNmNpMGM1bzZpYmprZDVtbWFiamNmNCB6enplcm9jYWwuYnJ1c3NlbHNzZWwxQG0&amp;ctz=Europe/Brussels</t>
  </si>
  <si>
    <t>ME4Change Pitch Conference</t>
  </si>
  <si>
    <t>Get invites for events in your city.&lt;br&gt;Follow at:&lt;br&gt;https://www.startupeventslist.com/z/subscribe.html&lt;br&gt;&lt;br&gt;*English Version below*&lt;br&gt;&lt;br&gt;DAW a le plaisir de vous annoncer qu’une Pitch conférence sera organisée afin de célébrer la fin du projet en grandes pompes ! &lt;br&gt;La Pitch Conference aura lieu le 28 mars 2019  de 9h à 13h au Google Digitaal Atelier, situé au cœur de Bruxelles. Si vous souhaitez défendre et présenter votre projet devant un pannel de juges professionnels et qualifiés, ne manquez pas à l’appel ! &lt;br&gt;&lt;br&gt;Pour tous les entrepreneurs; Si promouvoir votre projet vous intéresse, toutes les conditions d'inscriptions à la conférence sont mentionnés sur le ticket 'Startup Pitch' d'Eventbrite. &lt;br&gt;&lt;br&gt;Ce que nous vous offrons :&lt;br&gt;&lt;br&gt;Pour tous les entrepreneurs : &lt;br&gt;&lt;br&gt;-Une heure de coaching afin de vous préparer pour la Pitch Conference&lt;br&gt;&lt;br&gt;Pour les trois meilleures startups : &lt;br&gt;&lt;br&gt;-	Un pass de 6 mois pour vendre votre produit ou service le DAW Market&lt;br&gt;&lt;br&gt;-	Un ticket offert pour la conférence annuelle de DAW où se déroulera le lancement du DAW Market à Paris&lt;br&gt;&lt;br&gt;-	Un financement allant jusqu’à 15000 euros&lt;br&gt;&lt;br&gt;Par ailleurs, les 3 meilleures startups seront automatiquement sélectionnés pour la finale de la Belgium Startup Awards ! &lt;br&gt;Cette Pitch Conference est une merveilleuse opportunité qui vous permettra de faire un bond en avant dans votre projet. Nous invitons toutes celles et ceux qui sont intéressés par l’écosystème des startups européennes ou qui y participent d’assister à cet incroyable événement. En plus de voir les meilleures présentations, vous rencontrerez des acteurs locaux et internationaux de l’entreprenariat ainsi que des investisseurs. &lt;br&gt;&lt;br&gt;Que vous participiez ou que vous soyez spectateur, vous quitterez l’événement avec une meilleure appréhension de l’Industrie, des informations précieuses sur le secteur, une visibilité accrue mais surtout des relations bénéfiques. Cette une occasion à ne pas manquer ! &lt;br&gt;&lt;br&gt;Entrepreneurs, tenez-vous prêts ! &lt;br&gt;Inscrivez-vous pour garder votre place! &lt;br&gt;&lt;br&gt;.......................&lt;br&gt;&lt;br&gt;ME4Change Pitch event 28 march 2019&lt;br&gt;&lt;br&gt;DAW has the pleasure to announce you that a Pitch Conference will be organized to celebrate the end of the ME4Change program with great fanfare!&lt;br&gt;The Pitch conference will take place on March 28th 2019 from 9am to 1pm at the Google Digital Atelier, in the heart of Brussels. If you would like to present and defend your project in front of qualified and professional judges, Don’t miss this! &lt;br&gt;&lt;br&gt;For All entrepreneurs: If you are interested in Pitching, all our guidelines will be under the eventbrite ticket 'startup pitch'&lt;br&gt;&lt;br&gt;What we offer you :&lt;br&gt;&lt;br&gt;For all entrepreneurs :&lt;br&gt;&lt;br&gt;-A One hour coaching session to prepare you for the Pitch Conference&lt;br&gt;&lt;br&gt;For the three best startups: &lt;br&gt;&lt;br&gt;-	A 6 months free pass to sell your products or service on the DAW Market &lt;br&gt;&lt;br&gt;-	A free tricket for the annual DAW Conference and launch of the DAW market in Paris&lt;br&gt;-	Access to financing up to 15 000 euros&lt;br&gt;&lt;br&gt;Also, The 3 winners will be automatic finalists for the Belgium Startup Europe Awards! &lt;br&gt;This Pitch conference is a wonderful chance for you to take your project to the next level. We invite anyone involved or interested in the European Startup ecosystem to join us at this incredible event. In addition to seeing the best pitches, you’ll have access to local and international startup founders and investors.&lt;br&gt;Whether you’re pitching or attending you’ll leave this event with exposure, valuable industry insights and beneficial connections. This is a one-day opportunity you wouldn’t want to miss!&lt;br&gt;&lt;br&gt;Entrepreneurs, Get your pitches ready!&lt;br&gt;&lt;br&gt; Register now to save your seat!&lt;br&gt;&lt;br&gt;&lt;br&gt;&lt;br&gt;&lt;br&gt;&lt;br&gt;&lt;br&gt;https://www.facebook.com/events/289461635071178/</t>
  </si>
  <si>
    <t>https://www.google.com/calendar/event?eid=Xzc0cGo2YzlwNWtwM2NlMWk2a29qNmRpMGM1bzZpYmprZDVtbWFiamNmNCB6enplcm9jYWwuYnJ1c3NlbHNzZWwxQG0&amp;ctz=Europe/Brussels</t>
  </si>
  <si>
    <t>Companies and Sustainable Mobility. The Company Car Debate and B</t>
  </si>
  <si>
    <t>Palais des Académies</t>
  </si>
  <si>
    <t>Get invites for events in your city.&lt;br&gt;Follow at:&lt;br&gt;https://www.startupeventslist.com/z/subscribe.html&lt;br&gt;&lt;br&gt;[NL hieronder]&lt;br&gt;&lt;br&gt;La mobilité constitue assurément l’un des grands défis sociétaux actuels. Onze groupes d’intérêts et organisations ont donc mis à la disposition du Brussels Studies Institute (BSI) un budget destiné à mettre sur pied une chaire de recherche interuniversitaire indépendante. Le principe directeur de la chaire est d’arriver, grâce à la recherche académique transcommunautaire et multidisciplinaire, à une connaissance globale et scientifiquement fondée de la mobilité des entreprises en général et sur la thématique des voitures de société en particuliers.&lt;br&gt;&lt;br&gt;En savoir plus sur la chaire: http://sustainable-mobility.bsi-brussels.be/&lt;br&gt;&lt;br&gt;Cette séance de clôture exposera les principaux résultats de la chaire et ouvrira le débat en présence de différents experts et acteurs autour d'une table ronde (en français et en néerlandais).&lt;br&gt;&lt;br&gt;Le programme de l'après-midi est le suivant:&lt;br&gt;&lt;br&gt;13:00 : Accueil&lt;br&gt;13:30 : Introduction : Chair Sustainable Mobility and Company Cars | Joost Vaesen (VUB/BSI)&lt;br&gt;13:50 : Part I | The Current Situation : Company Cars in Belgium and their Impact | Xavier May (ULB), Michel Hubert (USL-B), Frank Van Gool (Renta), Annelies Baelus (Acerta), Bruxelles Mobilité/Brussel Mobiliteit (TBC), Cécile Huylebroeck (Brussels Metropolitan)&lt;br&gt;14:50 : Pause&lt;br&gt;15:10 : Part II | The Future of Company Cars in Questions : prospective scenarios | Cathy Macharis (VUB), Tom Truyts (USL-B), Michel Martens (Febiac), Pieter Van Bastelaere (Traxio), Mathias Bienstman (BBL), Sylvie Landriève (Forum Vies Mobiles)&lt;br&gt;16:10 : Sustainable Mobility in Transition : questions et réponses | Vincent Kaufmann (Ecole Polytechnique fédérale de Lausanne)&lt;br&gt;16:50 : Pause&lt;br&gt;17:00 : Débat politique&lt;br&gt;17:45 : Verre de l'amitié&lt;br&gt;Merci de confirmer votre présence en vous inscrivant à l'événement. L'inscription est gratuite mais obligatoire.&lt;br&gt;&lt;br&gt;===================================================&lt;br&gt;&lt;br&gt;Mobiliteit vormt één van de grote actuele maatschappelijke uitdagingen. Elf belangengroepen/organisaties stelden daarom een budget ter beschikking dat door het Brussels Studies Institute (BSI) beheerd wordt in het kader van een academische onderzoeksleerstoel. Uitgangspunt van de leerstoel is om aan de hand van cross-communautair en multidisciplinair academisch onderzoek te komen tot een brede, wetenschappelijk onderbouwde benadering van bedrijfsmobiliteit in het algemeen en de thematiek van de bedrijfswagens in het bijzonder.&lt;br&gt;&lt;br&gt;Lees meer over de leerstoel : http://sustainable-mobility.bsi-brussels.be/nl/&lt;br&gt;&lt;br&gt;Tijdens dit slotevenement worden de belangrijkste resultaten van de leerstoel voorgesteld en in debat gebracht met verschillende academici en betrokkenen allerhande via ronde tafels (in het Nederlands en Frans). &lt;br&gt;&lt;br&gt;Het programma is als volgt:&lt;br&gt;&lt;br&gt;13u00 : Welkom&lt;br&gt;13u30 : Inleiding: Duurzame Mobiliteit en Bedrijfswagens | Joost Vaesen (VUB/BSI)&lt;br&gt;13u50 : Part I | The Current Situation : Company Cars in Belgium and their Impact | Xavier May (ULB), Michel Hubert (USL-B), Frank Van Gool (Renta), Annelies Baelus (Acerta), Bruxelles Mobilité/Brussel Mobiliteit (TBC), Cécile Huylebroeck (Brussels Metropolitan)&lt;br&gt;14u50 : Pauze&lt;br&gt;15u10 : Part II | The Future of Company Cars in Questions : prospective scenarios | Cathy Macharis (VUB), Tom Truyts (USL-B), Michel Martens (Febiac), Pieter Van Bastelaere (Traxio), Mathias Bienstman (BBL), Sylvie Landriève (Forum Vies Mobiles)&lt;br&gt;16u10 : Sustainable Mobility in Transition : vragen en antwoorden | Vincent Kaufmann (Ecole Polytechnique fédérale de Lausanne)&lt;br&gt;16u50 : Pauze&lt;br&gt;17u00 : Politiek debat&lt;br&gt;17u45 : Drink&lt;br&gt;Gelieve uw aanwezigheid te bevestigen door u in te schrijven voor het evenement. Registratie is gratis, maar verplicht.&lt;br&gt;&lt;br&gt;&lt;br&gt;https://www.facebook.com/events/1340030716154853/</t>
  </si>
  <si>
    <t>https://www.google.com/calendar/event?eid=Xzc0cGo2YzlwNWtwM2NlMWk2a29qNmRxMGM1bzZpYmprZDVtbWFiamNmNCB6enplcm9jYWwuYnJ1c3NlbHNzZWwxQG0&amp;ctz=Europe/Brussels</t>
  </si>
  <si>
    <t>ETATS GENERAUX DU NUMERIQUE</t>
  </si>
  <si>
    <t>Cercle De Lorraine</t>
  </si>
  <si>
    <t>Get invites for events in your city.&lt;br&gt;Follow at:&lt;br&gt;https://www.startupeventslist.com/z/subscribe.html&lt;br&gt;&lt;br&gt;ETATS GENERAUX DU NUMERIQUE&lt;br&gt;Prenons le train en marche. Une demi-journée pour se former aux technologies avec des avocats, des ingénieurs et des académiciens.&lt;br&gt;&lt;br&gt;Programme&lt;br&gt;12H - ACCUEIL - LUNCH&lt;br&gt;Par Me Michel Forges, bâtonnier de l'Ordre français des avocats du barreau de Bruxelles.&lt;br&gt;&lt;br&gt;13H - INTRODUCTION&lt;br&gt;Par Me Vinciane Gillet, membre du conseil de l'Ordre et présidente de l'Incubateur.&lt;br&gt;&lt;br&gt;13H15 - CONFERENCE D'OUVERTURE&lt;br&gt;Quelle synergie entre les incubateurs d'avocats en Europe ? &lt;br&gt;Avec les partenaires de l'Incubateur européen du barreau de Bruxelles.&lt;br&gt;&lt;br&gt;15H-17H30 - FORMATION EN ATELIERS THEMATIQUES&lt;br&gt;Vous avez le choix entre 3 ateliers différents (A préciser à l'achat du billet. Un seul atelier par personne)&lt;br&gt;&lt;br&gt; Atelier niveau novice - Exister sur le Web: les outils de base de la présence en ligne des avocats.&lt;br&gt;       Me B.Magrez et Me A. Wyns.&lt;br&gt;&lt;br&gt;Atelier niveau confirmé - Gérer son cabinet à l'ère numérique.&lt;br&gt;      P.M. Davodeau &amp; R. Legendre - Alkane-Consulting&lt;br&gt;&lt;br&gt;Entre les Big Fours et leurs offres standardisées et les legal tech qui déstructurent le marché en proposant des services désintermédiés ou des algorithmes de traitement type 'Big data', comment un cabinet 'traditionnel' peut-il intégrer avantageusement l'ère du numérique et continuer à se développer ? Quels outils ? Pour répondre à quels besoins ? &lt;br&gt;&lt;br&gt;Atelier niveau expert - Machine learning for lawyers (en anglais)&lt;br&gt;     Pr. D. Restrepo Amariles, Pr. G. Lewkowicz et alii&lt;br&gt;&lt;br&gt;&lt;br&gt;&lt;br&gt;&lt;br&gt;Machine learning is one of the most remarkable developments in informatics and artificial intelligence. Besides the hype surrounding the topic, machine learning is gaining ground in legal practice. Several LegalTechs offer solutions based on machine learning for optimizing research and internal processes inside law firms. Since 2016, the High Court in the UK has endorsed the use of predictive coding for disclosure (Pyrrho Investments Ltd v MWB Property Ltd and David Brown v BCA Trading). Public authorities also increasingly rely on machine learning to monitor frauds and assist decision making processes. This module will explore current uses of machine learning in legal practice and hint at potential avenues for new uses in the near future. The module will gather experts, lawyers and academics to understand how machine learning is evolving in legal practice and how attorneys can benefit from it.&lt;br&gt;&lt;br&gt;&lt;br&gt;&lt;br&gt;&lt;br&gt;17H30-19h - CONFERENCE DE CLOTURE&lt;br&gt;Pr. Gérard Berry, Professeur au Collège de France, Titulaire de la Chaire 'Algorithmes, Langages et Machines'.&lt;br&gt;&lt;br&gt;Discutant: Pr. Hugues Bersini (ULB).&lt;br&gt;&lt;br&gt;19H - COCKTAIL&lt;br&gt;&lt;br&gt;&lt;br&gt;&lt;br&gt;Cette formation est agréée à concurrence de 4,5 points par l'OBFG.&lt;br&gt;&lt;br&gt;&lt;br&gt;&lt;br&gt;Tarifs Etats généraux du numérique:&lt;br&gt;&lt;br&gt;Avocats: 40 €&lt;br&gt;&lt;br&gt;Stagiaires: 10 €&lt;br&gt;&lt;br&gt;Non-avocats: 80 €&lt;br&gt;&lt;br&gt;RESERVATION OBLIGATOIRE. Fin de la vente des billets le 13 mars 2019 à 12h&lt;br&gt;&lt;br&gt;&lt;br&gt;&lt;br&gt;&lt;br&gt;NUIT DE L'INCUBATEUR&lt;br&gt;Soiré dansante, de 22h à 4h du matin.&lt;br&gt;&lt;br&gt;Tarifs Nuit de l'Incubateur:&lt;br&gt;&lt;br&gt;Si inscription aux Etats généraux du numérique: 15 €&lt;br&gt;&lt;br&gt;Sans inscription aux Etats généraux du numérique: 25 €&lt;br&gt;&lt;br&gt;Lien pour l'inscription à la NUIT DE L'INCUBATEUR: https://www.eventbrite.fr/e/nuit-de-lincubateur-tickets-55966583558&lt;br&gt;&lt;br&gt;RESERVATION OBLIGATOIRE. Fin de la vente des billets le 13 mars 2019 à 12h.&lt;br&gt;&lt;br&gt;&lt;br&gt;&lt;br&gt;&lt;br&gt;&lt;br&gt;https://www.facebook.com/events/2140167866294370/</t>
  </si>
  <si>
    <t>https://www.google.com/calendar/event?eid=Xzc0cGo2YzlwNWtwM2NlMWk2a29qNmVhMGM1bzZpYmprZDVtbWFiamNmNCB6enplcm9jYWwuYnJ1c3NlbHNzZWwxQG0&amp;ctz=Europe/Brussels</t>
  </si>
  <si>
    <t>Connect W/ Afro'geers</t>
  </si>
  <si>
    <t>Get invites for events in your city.&lt;br&gt;Follow at:&lt;br&gt;https://www.startupeventslist.com/z/subscribe.html&lt;br&gt;&lt;br&gt;&lt;/Connect w/ AfrO'Geers&gt;  THE first networking destination for Brussels STEAM ecosystem! &lt;br&gt;&lt;br&gt;From CTOs to entrepreneurs, from young professionals to students within the the STEM-field (Sciences, Tech, Engineering, Mathematics), anyone who has a stake in the success of our state's technology business sector is invited to join us for a casual hour of coffee and connection.&lt;br&gt;&lt;br&gt;&lt;/Greet w/ AfrO'Geers&gt; series is a program that aims to bring all the STEM talents in Brussels to meet &amp; connect entree is free and you get test the 100PAP beer that finances the housing of refugees in Brussels.&lt;br&gt;&lt;br&gt;Join us at our beautiful tech co-working space--and if you haven't had the opportunity to check it out, now is your chance. Come join us, and make some new connections! Coffee, tea, beer pizza and snacks will be served.&lt;br&gt;&lt;br&gt;Program will follow: &lt;br&gt;Introduction&lt;br&gt;Testimonials &lt;br&gt;Cases (showcase &amp; discuss) - how can diaspora contribute?&lt;br&gt;the role of media in showcasing afro'geers in the field of STEAM&lt;br&gt;presentation project &amp; feedback&lt;br&gt;________________________________________&lt;br&gt;&lt;br&gt;&lt;br&gt;&lt;br&gt;https://www.facebook.com/events/2204010549716193/</t>
  </si>
  <si>
    <t>https://www.google.com/calendar/event?eid=Xzc0cGo2YzlwNWtwM2NlMWk2a29qOGMyMGM1bzZpYmprZDVtbWFiamNmNCB6enplcm9jYWwuYnJ1c3NlbHNzZWwxQG0&amp;ctz=Europe/Brussels</t>
  </si>
  <si>
    <t>Conference: Tomorrow's organizations</t>
  </si>
  <si>
    <t>Get invites for events in your city.&lt;br&gt;Follow at:&lt;br&gt;https://www.startupeventslist.com/z/subscribe.html&lt;br&gt;&lt;br&gt;Our world is evolving, as well as our businesses &amp; organizations. New business models are emerging, new ideas spread fast, supported by even faster developing technologies. There have never been so many freelancers &amp; startups being created, seeking more meaning, impact &amp; freedom in their work.&lt;br&gt;&lt;br&gt;We have been hearing these last years about new organizational models: teal organizations, sociocracy, holacracy, freedom-form organizations, etc.&lt;br&gt;&lt;br&gt;How can we, as individuals, follow this pace? How can our teams &amp; organizations accelerate, and become more agile and more fluid ?&lt;br&gt;Is there ONE good model ? Or ONE right set of organizing principles?&lt;br&gt;How can we select the right talents and give our people something to rally behind?&lt;br&gt;How to find the right balance between structure/processes &amp; freedom of organization?&lt;br&gt;&lt;br&gt;&lt;br&gt;Here are some of the questions that will be addressed during this conference, animated by Marjolaine Gailly, Founder &amp; Managing Partner of PeterLily (but also of Eureduka &amp; Manistal), a serial entrepreneur building businesses around cocreation, transparency, empowerment, and social engagement.&lt;br&gt;&lt;br&gt;https://www.facebook.com/events/2152119604847704/</t>
  </si>
  <si>
    <t>https://www.google.com/calendar/event?eid=Xzc0cGo2YzlwNWtwM2NlMWk2a29qOGNhMGM1bzZpYmprZDVtbWFiamNmNCB6enplcm9jYWwuYnJ1c3NlbHNzZWwxQG0&amp;ctz=Europe/Brussels</t>
  </si>
  <si>
    <t>Atelier 50+: être 'senior' dans sa recherche d'emploi</t>
  </si>
  <si>
    <t>Get invites for events in your city.&lt;br&gt;Follow at:&lt;br&gt;https://www.startupeventslist.com/z/subscribe.html&lt;br&gt;&lt;br&gt;Vous avez plus de 50 ans et vous êtes à la recherche d’un emploi ?&lt;br&gt;Venez découvrir, au travers de cet atelier, ce qui vous est offert et redynamiser votre recherche ! &lt;br&gt;Intéressé?&lt;br&gt;Inscrivez-vous via &lt;br&gt;http://www.dorifor.be/formation/11-mars-atelier-50-etre-senior-dans-la-recherche-d-emploi-8014.html&lt;br&gt;&lt;br&gt;https://www.facebook.com/events/1994508060853567/</t>
  </si>
  <si>
    <t>https://www.google.com/calendar/event?eid=Xzc0cGo2YzlwNWtwM2NlMWk2a29qOGNpMGM1bzZpYmprZDVtbWFiamNmNCB6enplcm9jYWwuYnJ1c3NlbHNzZWwxQG0&amp;ctz=Europe/Brussels</t>
  </si>
  <si>
    <t>Funding without losing equity</t>
  </si>
  <si>
    <t>Get invites for events in your city.&lt;br&gt;Follow at:&lt;br&gt;https://www.startupeventslist.com/z/subscribe.html&lt;br&gt;&lt;br&gt;Are you a startup interested in funding without losing equity?&lt;br&gt;Join us for hands on workshop that offers an overview of EU funding in startup language.&lt;br&gt;&lt;br&gt;We will talk about:&lt;br&gt;&lt;br&gt;1. The dedicated SME instrument - specific EU funding for entrepreneurs, Startups and SMEs (individual grants between €50.000 to €2,5 million);&lt;br&gt;&lt;br&gt;2. EU funding for Phase 1 and Phase 2 – how do they work and which one applies to you and your Startup/SME;&lt;br&gt;&lt;br&gt;3. How to apply for the SME instrument, the whole process from proposal to grant;&lt;br&gt;What does a European Commission appointed proposal evaluator typically looks for;&lt;br&gt;&lt;br&gt;4. What you need to remember when filling out the application? DOs and DONTs;&lt;br&gt;&lt;br&gt;5. In-depth advice on what the Jury will be looking for during the pitch interview (Phase 2) - DOs and DON'Ts&lt;br&gt;&lt;br&gt;After the workshop we will be happy to answer your questions and offer on the spot eligibility checks.&lt;br&gt;&lt;br&gt;See you soon!&lt;br&gt;&lt;br&gt;&lt;br&gt;&lt;br&gt;&lt;br&gt;https://www.facebook.com/events/812036772496405/</t>
  </si>
  <si>
    <t>https://www.google.com/calendar/event?eid=Xzc0cGo2YzlwNWtwM2NlMWk2a29qOGQyMGM1bzZpYmprZDVtbWFiamNmNCB6enplcm9jYWwuYnJ1c3NlbHNzZWwxQG0&amp;ctz=Europe/Brussels</t>
  </si>
  <si>
    <t>II Encuentro Españoles Emprendedores</t>
  </si>
  <si>
    <t>Beer Mania</t>
  </si>
  <si>
    <t>Get invites for events in your city.&lt;br&gt;Follow at:&lt;br&gt;https://www.startupeventslist.com/z/subscribe.html&lt;br&gt;&lt;br&gt;II Encuentro de Españoles Emprendedores en Bélgica (REGISTRO OBLIGATORIO)&lt;br&gt;&lt;br&gt;¿Conoces los errores más comunes a la hora de emprender en Bélgica?&lt;br&gt;&lt;br&gt;Distintos emprendedores invitados presentarán su experiencia personal y los retos que tuvieron que afrontar al lanzarse como empresarios en Bélgica. Te invitamos a participar en este evento y compartir tu experiencia y dificultades como (futuro) emprendedor en Bélgica, todo ello acompañados de una típica cerveza belga en una de las tiendas míticas de la capital.&lt;br&gt;&lt;br&gt;Sobre el organizador:&lt;br&gt;&lt;br&gt;Tras la celebración en octubre de 2018 del primer Encuentro entre Emprendedores Españoles en Bélgica, la Cámara Oficial de Comercio de España en Bélgica y Luxemburgo persigue seguir fomentando el intercambio de ideas entre emprendedores españoles en Bélgica y continuar aumentando la comunidad de emprendedores en el país. ¿Te vas a quedar fuera?&lt;br&gt;&lt;br&gt;El evento tendrá lugar en Beer Mania (Chaussée de Wavre 174-176, Ixelles). Registro obligatorio.&lt;br&gt;&lt;br&gt;Plazas limitadas. Para más información puede ponerse en contacto con la organización a través de info@e-camara.com&lt;br&gt;&lt;br&gt;Registro: https://www.eventbrite.com/e/ii-encuentro-espanoles-emprendedores-tickets-55334966374&lt;br&gt;&lt;br&gt;https://www.facebook.com/events/227498951511508/</t>
  </si>
  <si>
    <t>https://www.google.com/calendar/event?eid=Xzc0cGo2YzlwNWtwM2NlMWk2a29qOGRhMGM1bzZpYmprZDVtbWFiamNmNCB6enplcm9jYWwuYnJ1c3NlbHNzZWwxQG0&amp;ctz=Europe/Brussels</t>
  </si>
  <si>
    <t>Ukrainian-Italian AfterWork - Brussels</t>
  </si>
  <si>
    <t>Get invites for events in your city.&lt;br&gt;Follow at:&lt;br&gt;https://www.startupeventslist.com/z/subscribe.html&lt;br&gt;&lt;br&gt;This event is organized in partnership with Promote Ukraine!&lt;br&gt;&lt;br&gt;The international AfterWork is a social gathering where people are meeting, socializing, making new friends and just having a nice conversation/chat after a hard-working day :) You can come alone or accompanied by friends. Do not be surprised if you see others inviting you to join their conversation, the event is all about that :=)&lt;br&gt;&lt;br&gt;The event is informal, no need to leave your Business card at the entrance or register/pay for the entree, it's totally free of charge.&lt;br&gt;&lt;br&gt;All the attendees will be gathering for the same purpose - chill and have a nice chat. The event usually ends up with nice encounters and interesting new friends. Our hosts will be welcoming you and make sure you get the best out of it.&lt;br&gt;&lt;br&gt;&lt;br&gt;- Where? Borval 18, 1000 Brussels&lt;br&gt;- Happy hour from 6 to 10p.m on a large selection of cocktails&lt;br&gt;- Photoshooting by Bruno Maes Photography&lt;br&gt;&lt;br&gt;Kind regards&lt;br&gt;&lt;br&gt;&lt;br&gt;https://www.facebook.com/events/408564539905621/</t>
  </si>
  <si>
    <t>https://www.google.com/calendar/event?eid=Xzc0cGo2YzlwNWtwM2NlMWk2a29qOGRpMGM1bzZpYmprZDVtbWFiamNmNCB6enplcm9jYWwuYnJ1c3NlbHNzZWwxQG0&amp;ctz=Europe/Brussels</t>
  </si>
  <si>
    <t>Conférence Rothschild&amp;Co :Perspectives Economiques en 2019</t>
  </si>
  <si>
    <t>R42.4.502, Avenue Franklin Roosevelt 42, 1050 Bruxelles</t>
  </si>
  <si>
    <t>Get invites for events in your city.&lt;br&gt;Follow at:&lt;br&gt;https://www.startupeventslist.com/z/subscribe.html&lt;br&gt;&lt;br&gt;Le Solvay Finance Club est fier de vous inviter à sa première conférence du second quadrimestre : Perspectives économiques en 2019, présentée par plusieurs intervenants de chez Rothschild &amp; Co.&lt;br&gt;&lt;br&gt;En ce debut d'année mouvementé au niveau de l'actualité internationale, il est bon de faire un point sur l'état des marchés financiers et des différentes opportunités d'investissement, c'est pourquoi le Solvay Finance Club et Rothschild&amp;co vous invitent à leur conférence pour éclaircir et discuter des perspectives à venir ! Après la conférence, vous pourrez venir discuter avec les membres du club et les intervenants lors du drink sponsorisé par la Brasserie Caulier ! Pour cela, rejoignez nous à 18h30 au R42.4.502 le Mercredi 27 février ! &lt;br&gt; &lt;br&gt;N'oubliez pas de prendre vos billets ici : https://urlz.fr/8VUV&lt;br&gt;&lt;br&gt;https://www.facebook.com/events/239294716952203/</t>
  </si>
  <si>
    <t>https://www.google.com/calendar/event?eid=Xzc0cGo2YzlwNWtwM2NlMWk2a29qOGRxMGM1bzZpYmprZDVtbWFiamNmNCB6enplcm9jYWwuYnJ1c3NlbHNzZWwxQG0&amp;ctz=Europe/Brussels</t>
  </si>
  <si>
    <t>Citizenfund | Session de Validation #2</t>
  </si>
  <si>
    <t>Get invites for events in your city.&lt;br&gt;Follow at:&lt;br&gt;https://www.startupeventslist.com/z/subscribe.html&lt;br&gt;&lt;br&gt;| Présentation |&lt;br&gt;&lt;br&gt;Nous nous réjouissons de démarrer l’année 2019 avec notre 2ème Session de Validation des coopérateurs !&lt;br&gt;3 mois après le financement de nos premiers projets (urbike, Incredible Oasis et Wilfried), vous aurez l’occasion de découvrir les deux projets récemment sélectionnés par le comité de sélection.&lt;br&gt;Lors de cette soirée, les fondateurs de Give a Day (plateforme de mise en relation de volontaires avec des associations - www.giveaday.be) et CinéCité (1er cinéma coopératif bruxellois - www.cinecite.coop) seront présents pour vous présenter en quelques minutes leur projet et comment ils comptent le réaliser. Vous aurez ensuite la possibilité de vous exprimer à l’occasion d’un temps de questions &amp; réponses. Enfin, nous vous invitons à rester discuter autour d’un petit verre au terme des présentations, lors duquel les porteurs de projets resteront bien évidemment présents.&lt;br&gt;&lt;br&gt;Vous êtes libres de venir accompagné(e), et espérons vous y voir nombreux !&lt;br&gt;&lt;br&gt;Par soucis logistique, merci d'indiquer votre présence en vous inscrivant&lt;br&gt;&lt;br&gt;| Déroulement de la soirée |&lt;br&gt;&lt;br&gt;18h30 - Accueil&lt;br&gt;18h45 - Mot de bienvenue &lt;br&gt;19h - Présentation de Give a Day&lt;br&gt;19h30 - Présentation de CinéCité&lt;br&gt;20h - Drink&lt;br&gt;&lt;br&gt;| Lieu |&lt;br&gt;&lt;br&gt;La soirée aura lieu chez Silversquare Louise, dans la salle Agora (tout comme en novembre dernier).&lt;br&gt;L'adresse est au 523 Avenue Louise, à 1050 Bruxelles ; l'entrée se fait via le restaurant M.U.K.&lt;br&gt;&lt;br&gt;| Citizenfund |&lt;br&gt;&lt;br&gt;Il s'agit d'un fonds d'investissement qui facilite et accélère la transition en finançant (en prêt ou en capital) des jeunes sociétés à impact sociétal. Notre objectif est d'aider ces ambitieux projets à voir le jour et à se développer tout en intéressant et impliquant un maximum de citoyens et entreprises dans notre démarche coopérative, participative et démocratique.&lt;br&gt;&lt;br&gt;Le financement s'opère comme suit :&lt;br&gt;&lt;br&gt;1/ Rencontre du/des porteurs de projet&lt;br&gt;2/ Présentation devant le comité de sélection (composé de coopérateurs, d'experts et d'un fondateur)&lt;br&gt;3/ Validation par les coopérateurs &lt;br&gt;&lt;br&gt;Nous vous proposons de placer à partir de 250 EUR chez nous pour un impact positif et multiple sur la société et le monde dans lequel nous vivons. Envie de devenir coopérateur ? Rendez-vous sur www.citizenfund.coop&lt;br&gt;&lt;br&gt;https://www.facebook.com/events/2204671223106019/</t>
  </si>
  <si>
    <t>https://www.google.com/calendar/event?eid=Xzc0cGo2YzlwNWtwM2NlMWk2a29qOGVhMGM1bzZpYmprZDVtbWFiamNmNCB6enplcm9jYWwuYnJ1c3NlbHNzZWwxQG0&amp;ctz=Europe/Brussels</t>
  </si>
  <si>
    <t>Bon Soir - Convivial Dinner</t>
  </si>
  <si>
    <t>Get invites for events in your city.&lt;br&gt;Follow at:&lt;br&gt;https://www.startupeventslist.com/z/subscribe.html&lt;br&gt;&lt;br&gt;Bon Soir is a convivial dinner hosted by Bon Jour one evening a month. The event is open to any professional, creative, and entrepreneur wishing to meet like-minded people around a festive table with homey food, good drinks, and a friendly, relaxing atmosphere.  &lt;br&gt;&lt;br&gt;How it works:&lt;br&gt;&lt;br&gt;Every participant brings one dish to share. You can choose (and communicate) what to bring among entrées, main dishes, side dishes, and desserts. We're taking care of all the rest!&lt;br&gt;&lt;br&gt;Schedule:&lt;br&gt;&lt;br&gt;7:30pm : aperitif&lt;br&gt;8pm: dinner&lt;br&gt;11pm: goodnight or let's move somewhere else!&lt;br&gt;&lt;br&gt;Taking part into the event is free of charge.&lt;br&gt;Places are limited - to book your place and communicate your dish, send us an email to hi@bon-jour.co&lt;br&gt;&lt;br&gt;Where:&lt;br&gt;&lt;br&gt;Bon Jour - Rue du Sceptre 57c - 1050 Brussels&lt;br&gt;&lt;br&gt;Learn more about us: https://bon-jour.co&lt;br&gt;&lt;br&gt;&lt;br&gt;Looking forward to seeing you!&lt;br&gt;&lt;br&gt;&lt;br&gt;https://www.facebook.com/events/282003329161927/</t>
  </si>
  <si>
    <t>https://www.google.com/calendar/event?eid=Xzc0cGo2YzlwNWtwM2NlMWk2a29qYWNhMGM1bzZpYmprZDVtbWFiamNmNCB6enplcm9jYWwuYnJ1c3NlbHNzZWwxQG0&amp;ctz=Europe/Brussels</t>
  </si>
  <si>
    <t>Workshop @Google Atelier Digital</t>
  </si>
  <si>
    <t>Beabee</t>
  </si>
  <si>
    <t>Get invites for events in your city.&lt;br&gt;Follow at:&lt;br&gt;https://www.startupeventslist.com/z/subscribe.html&lt;br&gt;&lt;br&gt;On commence le cycle #beageek par un workshop Google pour apprendre à optimiser le référencement de son site, voire en créer un, tout simple, si on n’en a pas. Chaque participante bénéficiera d’un coaching personnel gratuit d’une demi-heure. Histoire, par exemple, d'apprendre à utiliser messenger et les bots pour communiquer avec ses clients… C'est gratuit et  strictement réservé aux Bees (carte de membre demandée à l'entrée), mais n'oubliez pas de vous inscrire ! &lt;br&gt;&lt;br&gt;https://www.facebook.com/events/415603375847542/</t>
  </si>
  <si>
    <t>https://www.google.com/calendar/event?eid=Xzc0cGo2YzlwNWtwM2NlMWk2a29qYWNpMGM1bzZpYmprZDVtbWFiamNmNCB6enplcm9jYWwuYnJ1c3NlbHNzZWwxQG0&amp;ctz=Europe/Brussels</t>
  </si>
  <si>
    <t>Kaggle Days Brussels - Data Science Meetup</t>
  </si>
  <si>
    <t>Fourcast</t>
  </si>
  <si>
    <t>Get invites for events in your city.&lt;br&gt;Follow at:&lt;br&gt;https://www.startupeventslist.com/z/subscribe.html&lt;br&gt;&lt;br&gt;We're excited to host the next Kaggle Days Brussels Data Science Meetup at our office! &lt;br&gt;&lt;br&gt;More info &amp; registration at https://www.meetup.com/Kaggle-Days-Meetup-Brussels/events/258015844/&lt;br&gt;&lt;br&gt;Agenda:&lt;br&gt;&lt;br&gt;Matias Thayer, Kaggle Grandmaster and Data Engineer at Owlstone Medical, will guide us through his third place at the Talking Data competition. During his talk, you will learn how his team combined feature engineering, model ensembling and other tricks to predict users’ demographic characteristics based on their app usage, geolocation, and mobile device properties.&lt;br&gt;&lt;br&gt;Kevin Françoisse, Co-Founder of Sagacify and PhD in data analytics, will share how he completed his latest AI project.You can expect to discover a use case such as an automatic email labeler or a media scanner which alerts users when an interesting article is published.&lt;br&gt;&lt;br&gt;Both talk will last for 30 minutes and will be followed by a walking dinner where you will be able to network with the Data Science community.&lt;br&gt;&lt;br&gt;https://www.facebook.com/events/348343749084405/</t>
  </si>
  <si>
    <t>https://www.google.com/calendar/event?eid=Xzc0cGo2YzlwNWtwM2NlMWk2a29qYWNxMGM1bzZpYmprZDVtbWFiamNmNCB6enplcm9jYWwuYnJ1c3NlbHNzZWwxQG0&amp;ctz=Europe/Brussels</t>
  </si>
  <si>
    <t>Brussels Creatis Talks - Focus on radio w/ Radio France &amp; Guests</t>
  </si>
  <si>
    <t>ING Art Center</t>
  </si>
  <si>
    <t>Get invites for events in your city.&lt;br&gt;Follow at:&lt;br&gt;https://www.startupeventslist.com/z/subscribe.html&lt;br&gt;&lt;br&gt;Creatis, résidence d'entrepreneurs culturels, soutenue par ING Belgique, s’associe aux magazines Focus Vif et Le Vif, pour vous proposer des rencontres de qualité.&lt;br&gt;&lt;br&gt;&lt;br&gt;La radio fait, depuis peu, face à un véritable renouveau : nouveaux modes de narration, innovation sonore, vidéo 360, réalité virtuelle et augmentée, API ouvertes, Open innovation…&lt;br&gt;&lt;br&gt;Elle s’est aussi libérée des grands groupes de médias : podcasts, community Radios, radios éphémères, nouveaux formats pour la médiation culturelle… Bruxelles a connu une explosion du nombres de projets ces deux dernières années.&lt;br&gt;&lt;br&gt;Pour notre quatrième édition de Talks, nous ouvrirons le dialogue sur ces nouveaux usages et formats et discuterons les nouveaux modèles économiques de la radio d’aujourd’hui et de demain.&lt;br&gt;&lt;br&gt;&lt;br&gt;Afin d’étoffer la conversation et d’enrichir l’échange, nous aurons le plaisir d’accueillir :&lt;br&gt;&lt;br&gt;_Mickaël Bursztejn: Fondateur de Kiosk Radio, la jeune et prometteuse web-radio bruxelloise nichée au coeur du Parc Royal.&lt;br&gt;&lt;br&gt;_Gabrielle Boeri-Charles: Cofondatrice et directrice générale chez Binge Audio, une plateforme de podcasts qui produit, édite et diffuse en ligne des programmes originaux pour commenter, raconter et vivre l’époque d’aujourd’hui avec érudition et passion.&lt;br&gt;&lt;br&gt;_Alexandre Héraud: Entrepreneur chez Créatis médias, producteur de podcasts culturels 'En Roues Libres'.&lt;br&gt;&lt;br&gt;_Adeline Beving: Chef de projet Open Innovation à Radio France, développe des projets et partenariats innovants pour créer dès aujourd’hui la radio de demain.&lt;br&gt;&lt;br&gt;&lt;br&gt;Programme : &lt;br&gt;18:00-19:00   Talks&lt;br&gt;19:00-20:00   Drinks &lt;br&gt;&lt;br&gt;Places limitées : sur inscription via Eventbrite&lt;br&gt;&lt;br&gt;Un partenariat entre Creatis &amp; Le Vif&lt;br&gt;Avec le soutien d’ING Belgique, KisskissBankbank &amp; Duvel.&lt;br&gt;&lt;br&gt;https://www.facebook.com/events/2167086210210814/</t>
  </si>
  <si>
    <t>https://www.google.com/calendar/event?eid=Xzc0cGo2YzlwNWtwM2NlMWk2a29qYWQyMGM1bzZpYmprZDVtbWFiamNmNCB6enplcm9jYWwuYnJ1c3NlbHNzZWwxQG0&amp;ctz=Europe/Brussels</t>
  </si>
  <si>
    <t>Cours de néerlandais juridique</t>
  </si>
  <si>
    <t>Nederlandse Academie</t>
  </si>
  <si>
    <t>Get invites for events in your city.&lt;br&gt;Follow at:&lt;br&gt;https://www.startupeventslist.com/z/subscribe.html&lt;br&gt;&lt;br&gt;Chères Consœurs, Chers Confrères,&lt;br&gt;&lt;br&gt;Vos yeux et vos oreilles brûlent à la vue et l’écoute du mot « verzoekschrift » ? Vous tremblez à l’idée de répondre au téléphone « een ogenblik alstublieft » ?&lt;br&gt;&lt;br&gt;Le Carrefour des Stagiaires vous offre la possibilité de suivre des cours de néerlandais juridique en petits groupes et par niveau afin de progresser rapidement et ce, à moindre coût.&lt;br&gt;&lt;br&gt;Oui mais waar, wanneer en hoeveel ?&lt;br&gt;&lt;br&gt;1. Quoi?&lt;br&gt;&lt;br&gt;Un pack de 30 heures (15 cours de 2h) de néerlandais juridique par groupes de 6 personnes maximum répartis par niveau.&lt;br&gt;&lt;br&gt;·         Le contenu des cours a été complètement revu et est le fruit d’une collaboration entre la Nederlandse Academie et les avocats du Carrefour afin de répondre parfaitement aux besoins de notre pratique quotidienne ;&lt;br&gt;&lt;br&gt;·         La méthode pédagogique se base sur un encadrement maximal (carnet de route, fiches de travail, contrôles réguliers), des supports pédagogiques de qualité (listes de vocabulaire, syllabus, accès à une plateforme en ligne) et une participation active intensive, tant orale qu’écrite ;&lt;br&gt;&lt;br&gt;·         Les groupes sont passés de 10 à 6 personnes maximum pour vous aider à mieux progresser encore et faciliter la participation de chacun !&lt;br&gt;&lt;br&gt;·         les deux sessions précédentes ont été un franc succès! que du positif !&lt;br&gt;&lt;br&gt;2. Quand?&lt;br&gt;&lt;br&gt;Au choix:&lt;br&gt;&lt;br&gt;- soit:&lt;br&gt;&lt;br&gt;Tous les lundis à partir du 18 février 2019 jusqu’au 24 juin 2019 (de 19h00 à 21h00).&lt;br&gt;&lt;br&gt;- soit:&lt;br&gt;&lt;br&gt;Tous les mercredi à partir du 21 février 2019 jusqu’au 26 juin 2019 (de 19h00 à 21h00).&lt;br&gt;&lt;br&gt;Il n’y a pas cours pendant les jours fériés ni pendant les vacances.&lt;br&gt;&lt;br&gt;3. Où?&lt;br&gt;&lt;br&gt;A la réputée Nederlandse Academie : Avenue Louise 375, 1050 Bruxelles.&lt;br&gt;&lt;br&gt;4. Combien?&lt;br&gt;&lt;br&gt;Le prix: 320,00 HTVA/pers. Cela comprend :&lt;br&gt;&lt;br&gt;·      Les tests préalables de niveau&lt;br&gt;&lt;br&gt;·      Le matériel&lt;br&gt;&lt;br&gt;·      La mise à disposition d’outils d’apprentissage online&lt;br&gt;&lt;br&gt;·      Le suivi administratif&lt;br&gt;&lt;br&gt;·      Un professeur trié sur le volet pour ses compétences&lt;br&gt;&lt;br&gt;·      Un certificat à la fin de la formation&lt;br&gt;&lt;br&gt;·      Des tables de conversation avec accès compris dans le prix              &lt;br&gt;&lt;br&gt;5. Points de formation ?&lt;br&gt;&lt;br&gt;10 points de formation octroyés. Si les cours sont suivis en première année de stage, les points peuvent être reportés pour la deuxième année !&lt;br&gt;&lt;br&gt;6. Comment s’inscrire ?&lt;br&gt;&lt;br&gt;-pour les cours du lundi :&lt;br&gt;&lt;br&gt;https://docs.google.com/forms/u/2/d/1ce-HxiU817O6eZ9fCQhxekjtefHRqXaKh4HS6i5KbxA/edit?usp=drive_web&lt;br&gt;&lt;br&gt;-pour les cours du mercredi :&lt;br&gt;&lt;br&gt;https://docs.google.com/forms/u/2/d/1j0sCcMV4bKg5t6f36LwSpOG3yAhZSaVK2gsztP0vazY/edit?usp=drive_web&lt;br&gt;&lt;br&gt;Attention, vous ne pouvez remplir qu’un des deux formulaires.&lt;br&gt;&lt;br&gt;7. Et après ?&lt;br&gt;&lt;br&gt;Nous vous enverrons un mail de confirmation et vous donnerons davantage de détails en ce qui concerne le paiement et la détermination de votre niveau de néerlandais. Après réception de ce mail de confirmation, votre inscription est définitive et vaut promesse de paiement de votre part. En cas de faux bond de dernière minute ou de non-paiement, le Carrefour des stagiaires sera dans l’obligation de vous refuser l’accès aux futurs projets qu’il organise (audience, prison, juristes, etc).&lt;br&gt;&lt;br&gt;Ensuite, c’est parti pour du néerlandais intensif en voulez-vous, dus voilà ! C'est la Nederlandse Academie qui s'occupe de la répartition des groupes, ne vous inquiétez pas si vous ne connaissez pas votre groupe avant le jour-même.&lt;br&gt;&lt;br&gt;Enfin, veuillez noter que trois absences injustifiées maximum (6h de cours) sont tolérées. Toutes les autres absences éventuelles doivent être justifiées et la preuve doit en être apportée (ex 1: voyage professionnel; ex 2 : un retard sur dossier n'est, en revanche, pas considéré comme une absence justifiée). Un mail pour chaque absence (justifiée ou injustifiée)doit être envoyé à la Nederlandse Academie (info@nedaca.be) et au Carrefour des stagiaires (carrefourduneerlandais@gmail.com) avec, le cas échéant, les justificatifs nécessaires.&lt;br&gt;&lt;br&gt;Lorsque vous aurez fini les cours de néerlandais juridique, vos présences et justificatifs seront récapitulés par la Nedaca et le Carrefour des stagiaires, le tout étant transmis par la suite au Barreau de Bruxelles. Nous ne fournissons pas d'attestations personnelles.&lt;br&gt;&lt;br&gt;Le Barreau se base sur nos documents de présences. En cas de dépassement des 3 absences injustifiées, vous ne pourrez plus prétendre à ces points de formation.&lt;br&gt;&lt;br&gt;Met confraternele groeten !&lt;br&gt;&lt;br&gt;https://www.facebook.com/events/311447496039760/</t>
  </si>
  <si>
    <t>https://www.google.com/calendar/event?eid=Xzc0cGo2YzlwNWtwM2NlMWk2a29qYWRhMGM1bzZpYmprZDVtbWFiamNmNCB6enplcm9jYWwuYnJ1c3NlbHNzZWwxQG0&amp;ctz=Europe/Brussels</t>
  </si>
  <si>
    <t>Daring Greatly workshop - based on the research of Brené Brown</t>
  </si>
  <si>
    <t>Get invites for events in your city.&lt;br&gt;Follow at:&lt;br&gt;https://www.startupeventslist.com/z/subscribe.html&lt;br&gt;&lt;br&gt;Daring Greatly™️ is a highly experiential methodology based on the research of Dr. Brené Brown. The method was developed to help men, women, and adolescents learn how to show up, be seen, and live braver lives. The primary focus is on developing shame resilience skills and developing a courage practice that transforms the way we live, love, parent, and lead.  &lt;br&gt;&lt;br&gt;When it comes to your personal or professional life....&lt;br&gt;&lt;br&gt;Do you find your inner critic running the show?&lt;br&gt;Are you able to embrace your imperfections and find the power in doing so?&lt;br&gt;Do you want to cultivate the courage to go the extra mile?&lt;br&gt;Are you tired of 'hustling' for acceptance from others?&lt;br&gt;During the Daring Greatly™ weekend workshop, you will learn how to apply Dr Brown’s insights and research findings into your day-to-day life. You choose the area you want to work on and through a process of sharing, learning and exploring you will find powerful and transforming new ways to show up wholeheartedly in your life.&lt;br&gt;&lt;br&gt; Daring Greatly™ will help you:&lt;br&gt;&lt;br&gt;* Deepen your personal and professional relationships &lt;br&gt;* Cultivate intimacy and connection&lt;br&gt;* Develop courage and embrace your vulnerability&lt;br&gt;* Let go of fears that hold you back&lt;br&gt;* Drop the need for perfectionism&lt;br&gt;* Demonstrate compassion and empathy to deepen your connection to others&lt;br&gt;* Increase your capacity to experience joy, contentment, stillness and creativity&lt;br&gt;* Embrace the power of your own life story&lt;br&gt;&lt;br&gt;&lt;br&gt;The workshop is an interactive mix of:&lt;br&gt;&lt;br&gt;*  Psycho experiential and educational exploration &lt;br&gt;* Viewings of videos from Brené, created specifically for Daring * Greatly™&lt;br&gt;* Group discussion&lt;br&gt;* Creative exercises&lt;br&gt;* Coaching&lt;br&gt;* Self-Inquiry&lt;br&gt;&lt;br&gt;Included in the registration fee -&lt;br&gt;&lt;br&gt;- a personal copy of Daring Greatly™ workbook. &lt;br&gt;- post workshop activity.&lt;br&gt;&lt;br&gt;&lt;br&gt;Please note that attending this workshop does not lead to certification as a ‘The Daring Way™ Facilitator’.&lt;br&gt;&lt;br&gt;Workshop agenda:&lt;br&gt;&lt;br&gt;Friday 10 May 2019 (7pm - 10pm)&lt;br&gt;Saturday 11 May 2019 (10am - 6pm)&lt;br&gt;Sunday 12 May 2019 (10am - 5.30pm)&lt;br&gt;&lt;br&gt;&lt;br&gt;Facilitators:&lt;br&gt;Ade Adeniji and Darren Brady - Certified Daring Way™ Facilitators&lt;br&gt;www.daringeurope.com&lt;br&gt;&lt;br&gt;Ade Adeniji is a Certified The Daring Way™ Facilitator–Candidate. As a certified Life Coach, Group Facilitator and Storyteller, Ade adopts a holistic approach in all aspects of his work, which involves working with individuals, teams and organisations to uncover the unconscious, cultivate conscious choices and integrate the insights. &lt;br&gt;&lt;br&gt;Darren Brady is a Certified The Daring Way™ Facilitator–Candidate. As a certified co-active coach, a certified Stanford University group facilitator and creative director, Darren brings a strong therapeutic element to the work he undertakes investigating the causality of our behaviours and redefining the ways in which we create our daily experience of life.&lt;br&gt;--------&lt;br&gt;ABOUT BRENÉ BROWN&lt;br&gt;&lt;br&gt;Dr. Brené Brown is a research professor at the University of Houston where she holds the Huffington Foundation - Brené Brown Endowed Chair at The Graduate College of Social Work.&lt;br&gt;&lt;br&gt;She has spent the past two decades studying courage, vulnerability, shame, and empathy and is the author of five #1 New York Times bestsellers: The Gifts of Imperfection, Daring Greatly, Rising Strong, Braving the Wilderness and Dare to Lead: Brave Work. Tough Conversations. Whole Hearts.&lt;br&gt;&lt;br&gt;Brené’s TED talk - The Power of Vulnerability - is one of the top five most viewed TED talks in the world with over 35 million views.&lt;br&gt;&lt;br&gt;Brené lives in Houston, Texas with her husband, Steve, and their children, Ellen and Charlie.&lt;br&gt;&lt;br&gt;For more information, visit brenebrown.com&lt;br&gt;&lt;br&gt;https://www.facebook.com/events/604219080007339/</t>
  </si>
  <si>
    <t>https://www.google.com/calendar/event?eid=Xzc0cGo2YzlwNWtwM2NlMWk2a29qYWRxMGM1bzZpYmprZDVtbWFiamNmNCB6enplcm9jYWwuYnJ1c3NlbHNzZWwxQG0&amp;ctz=Europe/Brussels</t>
  </si>
  <si>
    <t>March Brussels * Global Woman Club Breakfast</t>
  </si>
  <si>
    <t>Get invites for events in your city.&lt;br&gt;Follow at:&lt;br&gt;https://www.startupeventslist.com/z/subscribe.html&lt;br&gt;&lt;br&gt;This is your invitation to come and discover a new way of networking, for women with a Passion for Success!&lt;br&gt;----&lt;br&gt;🔸What makes this business community unique? 🔸&lt;br&gt;Come and discover why so many other women have decided to join the Global Woman Club, already in 25+ cities across the world - in Europe, Africa, the US... 🌏&lt;br&gt;&lt;br&gt;✅ Members end up working and collaborating together&lt;br&gt;✅ New members joining us every single month in the +25 cities across the world&lt;br&gt;✅ An International group opens your its doors - We have members from all nationalities! &lt;br&gt;&lt;br&gt;▶️ Book your ticket and join us - We can't wait to meet you!&lt;br&gt;https://www.eventbrite.com/e/global-woman-club-brussels-business-networking-breakfast-february-tickets-53208994535&lt;br&gt;&lt;br&gt;https://www.facebook.com/events/369128263882062/</t>
  </si>
  <si>
    <t>https://www.google.com/calendar/event?eid=Xzc0cGo2YzlwNWtwM2NlMWk2a29qY2MyMGM1bzZpYmprZDVtbWFiamNmNCB6enplcm9jYWwuYnJ1c3NlbHNzZWwxQG0&amp;ctz=Europe/Brussels</t>
  </si>
  <si>
    <t>Table ronde - La transition par l'innovation</t>
  </si>
  <si>
    <t>Get invites for events in your city.&lt;br&gt;Follow at:&lt;br&gt;https://www.startupeventslist.com/z/subscribe.html&lt;br&gt;&lt;br&gt;Rencontrez 6 femmes entrepreneures, passionnées, aux parcours étonnants lors de notre table ronde 'Rencontres Inspirantes'.&lt;br&gt;&lt;br&gt;+ La transition par l'innovation +&lt;br&gt;Dans le cadre de la 2e édition de notre Semaine de sensibilisation des jeunes à l'entrepreneuriat féminin, nous organisons une table ronde avec 6 femmes entrepreneures passionnées, aux parcours étonnants, qui nous racontent leurs expériences autour de la thématique : « La transition par l’innovation ».&lt;br&gt;&lt;br&gt;+ Les intervenantes à cette table ronde +&lt;br&gt;• Lucie Basch, Fondatrice de Too Good To Go&lt;br&gt;• Julie Foulon, Cofondatrice de MolenGeek, Fondatrice de Girleek&lt;br&gt;• Vincianne Gilard, Cofondatrice de Cyréo&lt;br&gt;• Marie-Laure Jonet, Fondatrice de DiversiCom&lt;br&gt;• Ségolène Martin, Cofondatrice de Kantify&lt;br&gt;• Mélanie Mikiels, Cofondatrice de Belgomarkt&lt;br&gt;&lt;br&gt;+ Publics +&lt;br&gt;Entrepreneur(e)s&lt;br&gt;Enseignant(e)s&lt;br&gt;Elèves/ Etudiant(e)s&lt;br&gt;&lt;br&gt;+ Programme +&lt;br&gt;12h30- 13h00&lt;br&gt;Accueil - Walking lunch&lt;br&gt;&lt;br&gt;13h00 - 13h15&lt;br&gt;Introduction de Monica Santalena - Directrice de 100 000 entrepreneurs Belgique&lt;br&gt;Intervention du Ministre Didier Gosuin - Ministre du Gouvernement de la Région de Bruxelles-Capitale chargé de l’Economie et de l’Emploi&lt;br&gt;&lt;br&gt;13h15 - 14h30&lt;br&gt;Table ronde / Débat&lt;br&gt;&lt;br&gt;14h30 - 15h30&lt;br&gt;Networking&lt;br&gt;&lt;br&gt;Plus d'infos : https://hackstereotypes.be/&lt;br&gt;&lt;br&gt;https://www.facebook.com/events/301130164086563/</t>
  </si>
  <si>
    <t>https://www.google.com/calendar/event?eid=Xzc0cGo2YzlwNWtwM2NlMWk2a29qY2NhMGM1bzZpYmprZDVtbWFiamNmNCB6enplcm9jYWwuYnJ1c3NlbHNzZWwxQG0&amp;ctz=Europe/Brussels</t>
  </si>
  <si>
    <t>Formation : Technique de vente</t>
  </si>
  <si>
    <t>Get invites for events in your city.&lt;br&gt;Follow at:&lt;br&gt;https://www.startupeventslist.com/z/subscribe.html&lt;br&gt;&lt;br&gt;L'ABC de l'argumentaire de vente&lt;br&gt;&lt;br&gt;Cette formation vise à vous apprendre à mener un entretien de vente en appliquant de manière structurée les règles incontournables de la communication commerciale. &lt;br&gt;&lt;br&gt;A la fin de la formation, vous serez capable de maîtriser les méthodes de vente qui font réellement vendre, de structurer vos objectifs de visites et de développer une relation de confiance dans toutes vos démarches commerciales.&lt;br&gt;&lt;br&gt;Formateur : Stéphane WILLEMS&lt;br&gt;&lt;br&gt;https://www.facebook.com/events/2197828093828324/</t>
  </si>
  <si>
    <t>https://www.google.com/calendar/event?eid=Xzc0cGo2YzlwNWtwM2NlMWk2a29qY2NpMGM1bzZpYmprZDVtbWFiamNmNCB6enplcm9jYWwuYnJ1c3NlbHNzZWwxQG0&amp;ctz=Europe/Brussels</t>
  </si>
  <si>
    <t>Nouvelle formation : Communication écrite (trucs et astuces)</t>
  </si>
  <si>
    <t>Get invites for events in your city.&lt;br&gt;Follow at:&lt;br&gt;https://www.startupeventslist.com/z/subscribe.html&lt;br&gt;&lt;br&gt;Envisagez autrement votre communication et rendez la plus efficace !&lt;br&gt;&lt;br&gt;Cette formation propose d’inverser le paradigme pour reconsidérer notre communication écrite, en partant de l’oralité: ce qui s’énonce clairement se conçoit bien !&lt;br&gt;&lt;br&gt;La tradition orale a, de tout temps, partout, précédé la tradition écrite. Par sa nature relationnelle et son expression vivante, elle recèle de nombreux outils susceptibles d’améliorer rapidement l’efficacité et l’impact de notre communication écrite.&lt;br&gt;&lt;br&gt;Formatrice : Géraldine SCHALENBORGH&lt;br&gt;&lt;br&gt;https://www.facebook.com/events/1668977553208800/</t>
  </si>
  <si>
    <t>https://www.google.com/calendar/event?eid=Xzc0cGo2YzlwNWtwM2NlMWk2a29qY2NxMGM1bzZpYmprZDVtbWFiamNmNCB6enplcm9jYWwuYnJ1c3NlbHNzZWwxQG0&amp;ctz=Europe/Brussels</t>
  </si>
  <si>
    <t>Congrès programmatique 2019: Bruxelles &amp; Périphérie</t>
  </si>
  <si>
    <t>Musées Royaux des Beaux-Arts de Bruxelles</t>
  </si>
  <si>
    <t>Get invites for events in your city.&lt;br&gt;Follow at:&lt;br&gt;https://www.startupeventslist.com/z/subscribe.html&lt;br&gt;&lt;br&gt;Chère amie, cher ami,&lt;br&gt;&lt;br&gt;Dans quelques semaines, nous nous mobiliserons pour donner à Bruxelles un nouveau souffle. Face à l’immobilisme qui prévaut depuis des années dans notre Région, nous voulons porter des propositions novatrices susceptibles de la réenchanter.&lt;br&gt;&lt;br&gt;Le constat est sans appel : la pauvreté ne diminue pas, le taux de chômage des jeunes est alarmant, la mobilité est une catastrophe, la classe moyenne fuit la ville, Bruxelles n’est pas assez attractive pour les investisseurs, trouver une place à la crèche ou l’école est un véritable parcours du combattant, et Bruxelles peine aussi à garantir la cohabitation harmonieuse des différentes communautés qui y vivent.&lt;br&gt;&lt;br&gt;En tant que libéraux, nous voulons sortir du fatalisme et lancer une nouvelle dynamique régionale : développer un projet cohérent pour valoriser la stature internationale de Bruxelles et le bien-être de ses habitants, lutter contre la fracture sociale et réconcilier les communautés, associer développement économique et qualité de vie, transition énergétique et mobilité multimodale. Nous voulons aussi bâtir une Région ouverte et inclusive, où chacune et chacun pourra s’épanouir sans crainte de discrimination et sans risque.&lt;br&gt;&lt;br&gt;Nous portons un projet fort, réfléchi et ambitieux en matière de développement urbain, en l’associant à une réelle politique énergétique et environnementale. Parce que nous sommes libéraux, nous savons que rien n’est possible sans le développement économique, la formation et l’emploi. La dynamique suscitée par le gouvernement fédéral doit être insufflée à Bruxelles avec un focus sur l’enseignement et la formation des jeunes demandeurs d’emploi, en les orientant vers les métiers en pénurie. Bruxelles ne peut pas rater le train de l’économie collaborative, de la digitalisation et des smartcities.&lt;br&gt;&lt;br&gt;Ensemble reconstruisons Bruxelles et redéfinissons notre identité ! Rendons à notre ville sa capacité d’attractivité et son rayonnement ! Nous avons la capacité de faire de Bruxelles une région fière de ses atouts, véritable vitrine de la Belgique à l’étranger.&lt;br&gt;&lt;br&gt;Avec l’ensemble des députés bruxellois, nous vous invitons donc au grand congrès programmatique bruxellois ce jeudi 28 février dès 18h30 aux Musées Royaux des Beaux-Arts de Belgique.&lt;br&gt;&lt;br&gt;La soirée sera l’occasion de débattre et d’initier des amendements à notre projet de programme. Celui-ci sera approuvé lors d’un congrès programmatique général organisé le 24 mars prochain à Louvain-la-Neuve.&lt;br&gt;&lt;br&gt;L’avenir de Bruxelles est entre nos mains. Votre présence est donc très importante. Au plaisir de vous rencontrer le jeudi 28 février prochain.&lt;br&gt;&lt;br&gt;Olivier Chastel, Président du MR&lt;br&gt;&lt;br&gt;&lt;br&gt;Inscription obligatoire à event@mr.be&lt;br&gt;&lt;br&gt;&lt;br&gt;Programme du jeudi 28 février dès 18h30&lt;br&gt;&lt;br&gt;Accueil: 18h30&lt;br&gt;&lt;br&gt;Congrès 19h00&lt;br&gt;&lt;br&gt;Drink 21h00&lt;br&gt;&lt;br&gt;Localisation : Musées Royaux des Beaux-Arts de Bruxelles&lt;br&gt;&lt;br&gt;Auditorium, Place du Musée, 1000 Bruxelles&lt;br&gt;&lt;br&gt;https://www.facebook.com/events/235128740758310/</t>
  </si>
  <si>
    <t>https://www.google.com/calendar/event?eid=Xzc0cGo2YzlwNWtwM2NlMWk2a29qY2QyMGM1bzZpYmprZDVtbWFiamNmNCB6enplcm9jYWwuYnJ1c3NlbHNzZWwxQG0&amp;ctz=Europe/Brussels</t>
  </si>
  <si>
    <t>Women Leading the Energy Transition - 20th WEC anniversary</t>
  </si>
  <si>
    <t>Norway House 17 Rue Archimède 1000 Bruxelles</t>
  </si>
  <si>
    <t>Get invites for events in your city.&lt;br&gt;Follow at:&lt;br&gt;https://www.startupeventslist.com/z/subscribe.html&lt;br&gt;&lt;br&gt;*16:15-16:25 Welcoming&lt;br&gt;Ingrid SCHULERUD —Norwegian Ambassador to Belgium&lt;br&gt;&lt;br&gt;*16:25-16:40 Keynote speech&lt;br&gt;Marie-Christine MARGHEM — Ministre de l'Energie, de l'Environnement et du Développement durable&lt;br&gt;&lt;br&gt;*16:40-17:45 Panel Discussion: Perspectives from women leading the energy transition&lt;br&gt;- Annegret GROEBEL — President of the Council of European Energy Regulators (CEER)&lt;br&gt;- Mechthild WÖRSDÖRFER — Director, Sustainability, Technology and Outlooks — IEA&lt;br&gt;- Yvon SLINGENBERG — Director, DG Clima, Dir A — International and Mainstreaming and Policy Coordination&lt;br&gt;- Anna JAROSZ-FRIIS — Head of Unit, DG COMP, Dir B — State aid in the energy sector&lt;br&gt;&lt;br&gt;*17:45-17:55 Launch of WEC’s web and Book (20th anniversary)&lt;br&gt;- Teresa LUIS RUIZ co-founder WEC&lt;br&gt;&lt;br&gt;*17:55-18:00 Closing remarks&lt;br&gt;*18:00 -18:30 Networking Drink&lt;br&gt;&lt;br&gt;Open event, all men and women are invited.&lt;br&gt;&lt;br&gt;https://www.facebook.com/events/558487917965342/</t>
  </si>
  <si>
    <t>https://www.google.com/calendar/event?eid=Xzc0cGo2YzlwNWtwM2NlMWk2a29qY2RhMGM1bzZpYmprZDVtbWFiamNmNCB6enplcm9jYWwuYnJ1c3NlbHNzZWwxQG0&amp;ctz=Europe/Brussels</t>
  </si>
  <si>
    <t>Patati Apéro</t>
  </si>
  <si>
    <t>La Tentation</t>
  </si>
  <si>
    <t>Get invites for events in your city.&lt;br&gt;Follow at:&lt;br&gt;https://www.startupeventslist.com/z/subscribe.html&lt;br&gt;&lt;br&gt;Brusselaars ontmoeten om talen te oefenen bij een gezellige pint?&lt;br&gt;Pratiquer le néerlandais avec des néerlandophones, un verre de vin à la main?&lt;br&gt;Practising Dutch with a native speaker while drinking bubbles?&lt;br&gt;&lt;br&gt;Tijdens de Patati Apéros kan je Nederlands met andere talen uitwisselen. We starten met een netwerkmoment en oefenen dan in verschillende taalzones.&lt;br&gt;Schrijf je gratis in via www.patati.be en ontmoet je tandempartner!&lt;br&gt;&lt;br&gt;&lt;br&gt;https://www.facebook.com/events/284462155551946/</t>
  </si>
  <si>
    <t>https://www.google.com/calendar/event?eid=Xzc0cGo2YzlwNWtwM2NlMWk2a29qY2RxMGM1bzZpYmprZDVtbWFiamNmNCB6enplcm9jYWwuYnJ1c3NlbHNzZWwxQG0&amp;ctz=Europe/Brussels</t>
  </si>
  <si>
    <t>Le crowdfunding : Mode d'emploi</t>
  </si>
  <si>
    <t>Get invites for events in your city.&lt;br&gt;Follow at:&lt;br&gt;https://www.startupeventslist.com/z/subscribe.html&lt;br&gt;&lt;br&gt;Pour démarrer une activité ou pour donner une nouvelle dimension à sa start-up, trouver des fonds est un défi !&lt;br&gt;Certains entrepreneurs font le choix de se tourner vers une campagne de financement participatif… Le fameux « crowdfunding ».&lt;br&gt; &lt;br&gt;Le crowdfunding a le vent en poupe et peut sembler être la solution simple et miraculeuse pour financer son projet. Mais dans quelles conditions ? &lt;br&gt;&lt;br&gt;Sandrine Dammans travaille pour Hello Crowd. Le 28 février à partir de 12h15, elle te dira ce qu’il convient de savoir et répond à toutes tes questions. &lt;br&gt;&lt;br&gt;https://www.facebook.com/events/328335227807473/</t>
  </si>
  <si>
    <t>https://www.google.com/calendar/event?eid=Xzc0cGo2YzlwNWtwM2NlMWk2a29qY2UyMGM1bzZpYmprZDVtbWFiamNmNCB6enplcm9jYWwuYnJ1c3NlbHNzZWwxQG0&amp;ctz=Europe/Brussels</t>
  </si>
  <si>
    <t>Better work-life balance: closing the gender employment gap?</t>
  </si>
  <si>
    <t>Get invites for events in your city.&lt;br&gt;Follow at:&lt;br&gt;https://www.startupeventslist.com/z/subscribe.html&lt;br&gt;&lt;br&gt;*** TO REGISTER, please follow this link: http://eurac.tv/9PQ0 ***&lt;br&gt;&lt;br&gt;A positive work-life balance contributes to a more inclusive labour market, reducing the gender employment gap and raising individuals’ quality of life. Despite some progress, female participation in the workforce is lower than for men and the gap becomes much larger for women with children or caring duties. This is one of the causes of the gender pay gap and gender pensions gap.  Quality of life also suffers with the most recent ‘Quality of Life Survey’ by Eurofound showing a general decline since 2011. This is particularly the case for young and middle-aged women, as well as for blue-collar workers and workers with fixed-term contracts.&lt;br&gt;&lt;br&gt;A new EU Directive contains proposals for paternity, parental and carers’ leave. The initiative is strongly linked to the implementation of the principles of the European Pillar of Social Rights, particularly those focusing on gender equality, equal opportunities, work-life balance, childcare and support to children, and long-term care. One objective is to balance responsibilities between men and women, and promote flexible working arrangements that facilitate ongoing participation in the workforce. &lt;br&gt;&lt;br&gt;Stakeholders have been divided over the level of ambition of the proposed measures. The Commission aims to enhance the existing parental leave scheme by facilitating its uptake by women and men through the introduction of new measures on payment, flexibility and non-transferability. The European Parliament has underlined the slow progress of equal opportunities and equal treatment of men and women in matters of employment, highlighting the cumulative impact of gender imbalances in pay, overall earnings, family and caring responsibilities and career patterns on women’s pension entitlements.&lt;br&gt;&lt;br&gt;Euractiv invites you to this Stakeholder Workshop to discuss the roles and responsibilities of policymakers, employers, civil society and individuals in finding the right work-life balance. Questions will include: &lt;br&gt;&lt;br&gt;-Is work life balance a transnational problem or a national concern that should be dealt with by Member States?&lt;br&gt;-To what extent will the Commission’s proposal tackle the problem of lower female participation in the workforce and improve work-life balance? &lt;br&gt;-Does the proposal reflect the nature of the European workforce? Does it cater for the needs of SMEs? Should it include non-formal working arrangements? &lt;br&gt;-How important will this proposal be in changing the structure of the European workforce? Who holds most responsibility for affecting this change? The EU, national governments or businesses? &lt;br&gt;-Is the concept of an ideal work life balance outdated? Should we rather think of ‘healthy integration’ between work and lifestyle?&lt;br&gt;&lt;br&gt;https://www.facebook.com/events/2029805857112206/</t>
  </si>
  <si>
    <t>https://www.google.com/calendar/event?eid=Xzc0cGo2YzlwNWtwM2NlMWk2a29qY2VhMGM1bzZpYmprZDVtbWFiamNmNCB6enplcm9jYWwuYnJ1c3NlbHNzZWwxQG0&amp;ctz=Europe/Brussels</t>
  </si>
  <si>
    <t>Social Media for Change</t>
  </si>
  <si>
    <t>De Meeûssquare 5, 1000 Brussel, België</t>
  </si>
  <si>
    <t>Get invites for events in your city.&lt;br&gt;Follow at:&lt;br&gt;https://www.startupeventslist.com/z/subscribe.html&lt;br&gt;&lt;br&gt;Join us for an interactive, skill-based workshop supporting citizens interested in learning the lobby tools available to make meaningful changes in society by becoming more effective and responsible digital users. The workshop will be led by The Good Lobby and Alexander Mäkelä, a former Facebook public policy associate. &lt;br&gt;&lt;br&gt;This will be the first of many 'Funky Friday' events, in partnership with Friends of Europe, at TownHall Europe - a brand new event venue and leadership centre. &lt;br&gt;&lt;br&gt;Where: TownHall Europe - Square de Meeûs 5-6, Brussels&lt;br&gt;To register, you must click through this link: https://bit.ly/2tbTbjP  &lt;br&gt;Registration is open until all the spots are filled up.  &lt;br&gt;&lt;br&gt;See you there! &lt;br&gt;&lt;br&gt;https://www.facebook.com/events/399044810829595/</t>
  </si>
  <si>
    <t>https://www.google.com/calendar/event?eid=Xzc0cGo2YzlwNWtwM2NlMWk2a29qZWMyMGM1bzZpYmprZDVtbWFiamNmNCB6enplcm9jYWwuYnJ1c3NlbHNzZWwxQG0&amp;ctz=Europe/Brussels</t>
  </si>
  <si>
    <t>Brussels for Her: Meet amazing ladies in Brussels</t>
  </si>
  <si>
    <t>Le Seventy-five</t>
  </si>
  <si>
    <t>Get invites for events in your city.&lt;br&gt;Follow at:&lt;br&gt;https://www.startupeventslist.com/z/subscribe.html&lt;br&gt;&lt;br&gt;*LADIES ONLY*&lt;br&gt;&lt;br&gt;*** Ladies, finally!!!! Long time no see for those who already know the community and welcome to the new ones!!! We are back with new faces and ambassador to make connections and friends even more easier in Brussels***&lt;br&gt;&lt;br&gt;Brussels for Her aims to be a facilitator and promoter who supports and encourages face-to-face meetings for dynamic and active women, for women entrepreneurs, students, interns and independent business owners from all around the world by creating women-friendly events. In addition, the events focus on the local aspect of networking, meeting people who, like you, live Brussels and are also local.&lt;br&gt;&lt;br&gt;For Brussels for Her, local means being part of a city, so are you! The upcoming event is an informal event where women can network and make friends!&lt;br&gt;&lt;br&gt;One of your 2019's resolution is probably to meet new people and here we are with an event right the very first week of the year. How genius does it sound? Come and meet amazing ladies and let's have drinks (with or without alcohol ;-) ), share thoughts and experiences about our lovely city and the challenge of the coming years.&lt;br&gt;&lt;br&gt;See you soon ladies! Yasmine will be your host for the beginning of the evening and then Nektaria will continue.&lt;br&gt;&lt;br&gt;PS : Brussels for Her is the Belgian extension of Paris for Her, a networking community elected best networking in Paris in 2016. Rule: Let's be nice customers, as the space we are going to occupy is generously offer for free for a couple of hours by the owner/manager, in exchange we are asked to order at least two drinks per person. Stay Tuned: www.brusselforher.com https://www.facebook.com/brusselsforher/)&lt;br&gt;&lt;br&gt;https://www.facebook.com/events/2603384956580804/</t>
  </si>
  <si>
    <t>https://www.google.com/calendar/event?eid=Xzc0cGo2YzlwNWtwM2NlMWk2a29qZWNhMGM1bzZpYmprZDVtbWFiamNmNCB6enplcm9jYWwuYnJ1c3NlbHNzZWwxQG0&amp;ctz=Europe/Brussels</t>
  </si>
  <si>
    <t>Assessment Day Brussels</t>
  </si>
  <si>
    <t>Get invites for events in your city.&lt;br&gt;Follow at:&lt;br&gt;https://www.startupeventslist.com/z/subscribe.html&lt;br&gt;&lt;br&gt;Is it your dream to work abroad and give our customers the best holiday possible? Apply now on: http://bit.ly/Overseas-West and come to one  of our assessment days / evenings to know more about the job! &lt;br&gt;&lt;br&gt;https://www.facebook.com/events/290922391610824/</t>
  </si>
  <si>
    <t>https://www.google.com/calendar/event?eid=Xzc0cGo2YzlwNWtwM2NlMWk2a29qZWNxMGM1bzZpYmprZDVtbWFiamNmNCB6enplcm9jYWwuYnJ1c3NlbHNzZWwxQG0&amp;ctz=Europe/Brussels</t>
  </si>
  <si>
    <t>03/25/2019 00:42:05.000Z</t>
  </si>
  <si>
    <t>https://www.google.com/calendar/event?eid=Xzc0cGo2YzlwNWtwM2djcGo2Y3JqNGRpMGM1bzZpYmprZDVtbWFiamNmNCB6enplcm9jYWwuYnJ1c3NlbHNzZWwxQG0&amp;ctz=Europe/Brussels</t>
  </si>
  <si>
    <t>Nouvelle formation : Créez votre site Internet</t>
  </si>
  <si>
    <t>Get invites for events in your city.&lt;br&gt;Follow at:&lt;br&gt;https://www.startupeventslist.com/z/subscribe.html&lt;br&gt;&lt;br&gt;Quelles solutions se présentent et à quel prix ?&lt;br&gt;Dans cette formation de 3h, vous allez apprendre quels sont les solutions et les outils disponibles sur le marché, ainsi que les prix de réalisation d’un site web. Vous découvrirez un des outils les plus utilisés au monde: Wordpress.&lt;br&gt;&lt;br&gt;https://www.facebook.com/events/276508266321136/</t>
  </si>
  <si>
    <t>https://www.google.com/calendar/event?eid=Xzc0cGo2YzlwNWtwM2djcGo2Y3JqNGRxMGM1bzZpYmprZDVtbWFiamNmNCB6enplcm9jYWwuYnJ1c3NlbHNzZWwxQG0&amp;ctz=Europe/Brussels</t>
  </si>
  <si>
    <t>Women's coding night #3 at Le Wagon - APIs for beginners</t>
  </si>
  <si>
    <t>Get invites for events in your city.&lt;br&gt;Follow at:&lt;br&gt;https://www.startupeventslist.com/z/subscribe.html&lt;br&gt;&lt;br&gt;This is a FREE workshop but registration is mandatory on eventbrite: http://bit.ly/2SvmJUV&lt;br&gt;&lt;br&gt;Women's coding night at Le Wagon is a free event workshop which goal is to encourage women to dive in the coding and IT world ! We'll cover different topic every month ! Share the word !&lt;br&gt;&lt;br&gt;&lt;br&gt;#3 API for beginners&lt;br&gt;*******All events from Le Wagon =&gt; http://lewagonbrussels.eventbrite.com/ ********&lt;br&gt;&lt;br&gt;Have you ever wondered how Facebook is able to automatically display your Instagram photos? How about how Evernote syncs notes between your computer and smartphone?&lt;br&gt;&lt;br&gt;In this workshop, we'll walk you through what it takes to link different IT systems together thanks to this common tool called an Application Programming Interface (API).&lt;br&gt;&lt;br&gt;Using examples of AirBnb, Uber and many more, the workshop will look at how Application Programming Interfaces (APIs) can generate incredibly useful features that we use everyday on the web.&lt;br&gt;&lt;br&gt;Here is an overview of what you’ll learn on the evening:&lt;br&gt;&lt;br&gt;• The basics of Web APIs - what they are, how they work and why they matter&lt;br&gt;&lt;br&gt;• Examples of Airbnb, Uber, Timeout and many more and demonstrate how they can be used in action&lt;br&gt;&lt;br&gt;• How API's generate incredible features we use every day on the web.&lt;br&gt;&lt;br&gt;How to prepare and what to bring:&lt;br&gt;&lt;br&gt;1) Your own laptop - FULLY CHARGED&lt;br&gt;&lt;br&gt;2) Make sure you have Google Chrome installed and running on your computer: https://www.google.com/chrome/&lt;br&gt;&lt;br&gt;3) Download SublimeText Editor: http://www.sublimetext.com/3(http://www.sublimetext.com/2)&lt;br&gt;&lt;br&gt;***************************&lt;br&gt;&lt;br&gt;Le Wagon is Europe's leading coding school for entrepreneurs and creative people. We are now present in 30 cities worldwide, with over 120 startups and 37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 Brussels starts april 2019. Further details about the course, our alumni stories and how to apply can be found at www.lewagon.com/brussels&lt;br&gt;&lt;br&gt;***************************************&lt;br&gt;&lt;br&gt;Join our Meetup group&lt;br&gt;&lt;br&gt;Like us on Facebook&lt;br&gt;&lt;br&gt;Follow us on instagram&lt;br&gt;&lt;br&gt;Follow us on Twitter&lt;br&gt;&lt;br&gt;***************************************&lt;br&gt;&lt;br&gt;We look forward to meeting you soon&lt;br&gt;&lt;br&gt;Le Wagon Brussels Team&lt;br&gt;&lt;br&gt;https://www.facebook.com/events/2221450371426938/</t>
  </si>
  <si>
    <t>https://www.google.com/calendar/event?eid=Xzc0cGo2YzlwNWtwM2djcGo2Y3JqNGVhMGM1bzZpYmprZDVtbWFiamNmNCB6enplcm9jYWwuYnJ1c3NlbHNzZWwxQG0&amp;ctz=Europe/Brussels</t>
  </si>
  <si>
    <t>Freelance Business Day</t>
  </si>
  <si>
    <t>L42 Business Center &amp; Workspaces</t>
  </si>
  <si>
    <t>Get invites for events in your city.&lt;br&gt;Follow at:&lt;br&gt;https://www.startupeventslist.com/z/subscribe.html&lt;br&gt;&lt;br&gt;A full day event dedicated to helping your freelance business thrive - by freelancers for freelancers!&lt;br&gt;&lt;br&gt;Why join? &lt;br&gt;- Inspirational stories by real freelancers&lt;br&gt;- Practical workshops by hand-picked experts to upgrade your professional skills&lt;br&gt;- Lots of networking opportunities&lt;br&gt;- For the ones thinking about starting a business as a freelancer, we have added the Wantrepreneur track&lt;br&gt;- Get to know startup organisations, coworking places, incubators, banks and auxiliary service providers at the expo!&lt;br&gt;&lt;br&gt;Key topics include: &lt;br&gt;- 10 key lessons learned by growing from a freelancer to a six-figure business owner;&lt;br&gt;- Change management and embracing challenges&lt;br&gt;- How to become an expert in your industry&lt;br&gt;- How to build your sales machine and price setting strategies&lt;br&gt;- Time management&lt;br&gt;- Accounting &lt;br&gt;- and more&lt;br&gt;&lt;br&gt;15 experts-speakers, 25 freelancer supporters and 100 independent professionals will get together 29 March in Brussels to share best practices and build connections.&lt;br&gt;&lt;br&gt;&lt;br&gt;See the programme &amp; get your ticket here: http://freelancebusiness.be/fbd&lt;br&gt;&lt;br&gt;&lt;br&gt;https://www.facebook.com/events/620090628406800/</t>
  </si>
  <si>
    <t>https://www.google.com/calendar/event?eid=Xzc0cGo2YzlwNWtwM2djcGo2Y3JqNmNhMGM1bzZpYmprZDVtbWFiamNmNCB6enplcm9jYWwuYnJ1c3NlbHNzZWwxQG0&amp;ctz=Europe/Brussels</t>
  </si>
  <si>
    <t>Qlik Sense Workshop 26 March 2019 - Brussels</t>
  </si>
  <si>
    <t>Get invites for events in your city.&lt;br&gt;Follow at:&lt;br&gt;https://www.startupeventslist.com/z/subscribe.html&lt;br&gt;&lt;br&gt;3 hours of your time to experience it yourself!&lt;br&gt;What's the purpose of this free workshop? And why Agilos?&lt;br&gt;We want to let you experience the power of self-service visualization. Agilos is Qlik’s largest Elite Partner in Belgium &amp; Luxemburg. As a leading provider of innovative BI expertise and solutions, we want to share the experience we’ve acquired during our various projects and share with you how easy it is to build a fully functional business discovery application.&lt;br&gt;&lt;br&gt;What will you learn?&lt;br&gt;&lt;br&gt;What is associative navigation&lt;br&gt;The added value of Qlik Sense compared to excel or a query tool&lt;br&gt;How to gain insight in your data with just a few clicks&lt;br&gt;How to create and adapt simple visualizations in Qlik Sense&lt;br&gt;How to easily associate multiple data sources&lt;br&gt;How to define calculations using the user-friendly expression editor&lt;br&gt;How to represent and interact with data on Bar charts, Pie charts, Line charts, Scatter plots, Tree maps, KPI gauges, Pivot tables, Geographic maps&lt;br&gt;How to extend your Qlik Sense interface with other visualization types&lt;br&gt;How to easily integrate Qlik Sense visuals in interactive stories and in external web sites&lt;br&gt;&lt;br&gt;Here are some examples of visuals that you will create yourself in this workshop, without any programming:&lt;br&gt;&lt;br&gt;&lt;br&gt;&lt;br&gt;&lt;br&gt;https://www.facebook.com/events/2224650717854167/</t>
  </si>
  <si>
    <t>https://www.google.com/calendar/event?eid=Xzc0cGo2YzlwNWtwM2djcGo2Y3JqNmNxMGM1bzZpYmprZDVtbWFiamNmNCB6enplcm9jYWwuYnJ1c3NlbHNzZWwxQG0&amp;ctz=Europe/Brussels</t>
  </si>
  <si>
    <t>Semaine Entreprendre</t>
  </si>
  <si>
    <t>Get invites for events in your city.&lt;br&gt;Follow at:&lt;br&gt;https://www.startupeventslist.com/z/subscribe.html&lt;br&gt;&lt;br&gt;Du 25 au 28 mars 2019, l’efp organise pour la cinquième année consécutive la Semaine Entreprendre dans le but de sensibiliser les jeunes de l'efp à l’entrepreneuriat.&lt;br&gt;&lt;br&gt;https://www.facebook.com/events/1587848214650255/</t>
  </si>
  <si>
    <t>https://www.google.com/calendar/event?eid=Xzc0cGo2YzlwNWtwM2djcGo2Y3JqNmQyMGM1bzZpYmprZDVtbWFiamNmNCB6enplcm9jYWwuYnJ1c3NlbHNzZWwxQG0&amp;ctz=Europe/Brussels</t>
  </si>
  <si>
    <t>Midis de l'avocat numérique - La boîte à outils numériques pour les avocats</t>
  </si>
  <si>
    <t>Get invites for events in your city.&lt;br&gt;Follow at:&lt;br&gt;https://www.startupeventslist.com/z/subscribe.html&lt;br&gt;&lt;br&gt;' La boîte à outils numériques pour les avocats '&lt;br&gt;Orateur: Me Bernard Magrez, avocat au Barreau de Bruxelles.&lt;br&gt;&lt;br&gt;Ce midi vise à sensibiliser et former les avocats sur ce thème.&lt;br&gt;&lt;br&gt;La participation au midi de l’avocat numérique, organisé par l'Incubateur européen du barreau de Bruxelles en collaboration avec la Conférence du jeune Barreau, donne droit à 2 points de formation permanente. Une attestation sera remise aux participants le jour même.&lt;br&gt;&lt;br&gt;Participation aux frais : &lt;br&gt;Stagiaires :      0 €&lt;br&gt; Avocats inscrits au tableau et autres :     15 €&lt;br&gt;&lt;br&gt;Sandwiches et boissons sont compris dans le prix de la formation.&lt;br&gt;&lt;br&gt;Inscriptions :&lt;br&gt;Inscription préalable et paiement en ligne via la page de l’incubateur européen: http://incubateureuropeen.eventbrite.be &lt;br&gt;&lt;br&gt;Clôture des inscriptions à 10h le jour de la formation.&lt;br&gt;&lt;br&gt;En cas de problème, veuillez adresser un courriel à : incubateur@barreaudebruxelles.be&lt;br&gt;&lt;br&gt; &lt;br&gt; Attention, les midis de l’avocat numérique commencent à 12h00 ; en cas de forte affluence, à compter de 12h15, l’incubateur se réserve le droit de redistribuer les places des absents à ceux qui sont sur place. Par ailleurs, dans la même hypothèse, nous ne pouvons plus garantir l’obtention de sandwiches aux retardataires.&lt;br&gt;&lt;br&gt;&lt;br&gt;&lt;br&gt;&lt;br&gt;&lt;br&gt;https://www.facebook.com/events/359520208157494/</t>
  </si>
  <si>
    <t>https://www.google.com/calendar/event?eid=Xzc0cGo2YzlwNWtwM2djcGo2Y3JqOGNpMGM1bzZpYmprZDVtbWFiamNmNCB6enplcm9jYWwuYnJ1c3NlbHNzZWwxQG0&amp;ctz=Europe/Brussels</t>
  </si>
  <si>
    <t>Comment lancer une campagne de civic crowdfunding ?</t>
  </si>
  <si>
    <t>Get invites for events in your city.&lt;br&gt;Follow at:&lt;br&gt;https://www.startupeventslist.com/z/subscribe.html&lt;br&gt;&lt;br&gt;Qu’est-ce que le civic crowdfunding ? Est-ce une manière efficace de financer mon projet ? Comment faire de ma campagne une réussite ? Viens directement poser tes questions à un expert !  &lt;br&gt;&lt;br&gt;Durant deux heures, Frederik Lamote de Growfunding partagera ses expériences du terrain sur le civic crowdfunding. C’est l’occasion de te former à un sujet clé, et de rencontrer d'autres entrepreneur.e.s qui font face aux mêmes défis que toi ! &lt;br&gt;&lt;br&gt; [Lunch offert]&lt;br&gt;&lt;br&gt;Inscriptions gratuites mais obligatoires. &lt;br&gt;&lt;br&gt;https://www.facebook.com/events/806026009772970/</t>
  </si>
  <si>
    <t>https://www.google.com/calendar/event?eid=Xzc0cGo2YzlwNWtwM2djcGo2Y3JqOGNxMGM1bzZpYmprZDVtbWFiamNmNCB6enplcm9jYWwuYnJ1c3NlbHNzZWwxQG0&amp;ctz=Europe/Brussels</t>
  </si>
  <si>
    <t>Brussels Model European Union 2019</t>
  </si>
  <si>
    <t>Get invites for events in your city.&lt;br&gt;Follow at:&lt;br&gt;https://www.startupeventslist.com/z/subscribe.html&lt;br&gt;&lt;br&gt;[APPLICATION DEADLINE EXTENDED UNTIL 23:59 ON 19 DECEMBER 2018!!!] &lt;br&gt;&lt;br&gt;Experience a simulation of the European Union right in the heart of Europe! 🇪🇺  &lt;br&gt;&lt;br&gt;At Brussels MEU, you can choose topics and roles you are most drown into to experience the dynamics of European Politics.&lt;br&gt;&lt;br&gt;Our Roles and Topics:&lt;br&gt;👉 Member of the European Parliament (MEP)&lt;br&gt;- Regulation on Consumer Protection&lt;br&gt;- New Medical Device Regulation (MDR)&lt;br&gt;👉 Minister of the council of the European Union &lt;br&gt;- Regulation on Consumer Protection&lt;br&gt;- New Medical Device Regulation (MDR)&lt;br&gt;👉 Head of State in the European Council&lt;br&gt;- European Defence and Military Cooperation&lt;br&gt;👉 National Bank Governor in the European Central Bank&lt;br&gt;- Quantitative Easing &lt;br&gt;👉 Journalist&lt;br&gt;&lt;br&gt;🗓Save the Date&lt;br&gt;1st - 5th of April 2019&lt;br&gt;&lt;br&gt;👨‍💻 brusselsmeu.org &lt;br&gt;&lt;br&gt;📡 For more info: stay connected with us!&lt;br&gt;Website: brusselsmeu.org&lt;br&gt;Instagram: @brusselsmeu&lt;br&gt;Twitter: @brusselsmeu&lt;br&gt;&lt;br&gt;https://www.facebook.com/events/193154324972394/?event_time_id=193154338305726</t>
  </si>
  <si>
    <t>https://www.google.com/calendar/event?eid=Xzc0cGo2YzlwNWtwM2djcGo2Y3JqOGQyMGM1bzZpYmprZDVtbWFiamNmNCB6enplcm9jYWwuYnJ1c3NlbHNzZWwxQG0&amp;ctz=Europe/Brussels</t>
  </si>
  <si>
    <t>https://www.google.com/calendar/event?eid=Xzc0cGo2YzlwNWtwM2djcGo2Y3JqOGRxMGM1bzZpYmprZDVtbWFiamNmNCB6enplcm9jYWwuYnJ1c3NlbHNzZWwxQG0&amp;ctz=Europe/Brussels</t>
  </si>
  <si>
    <t>https://www.google.com/calendar/event?eid=Xzc0cGo2YzlwNWtwM2djcGo2Y3JqOGUyMGM1bzZpYmprZDVtbWFiamNmNCB6enplcm9jYWwuYnJ1c3NlbHNzZWwxQG0&amp;ctz=Europe/Brussels</t>
  </si>
  <si>
    <t>Formation : Se distinguer sur le marché</t>
  </si>
  <si>
    <t>Get invites for events in your city.&lt;br&gt;Follow at:&lt;br&gt;https://www.startupeventslist.com/z/subscribe.html&lt;br&gt;&lt;br&gt;Trouver la valeur ajoutée pour motiver vos clients&lt;br&gt;&lt;br&gt;Cette formation vous explique comment établir un plan d’action concret pour créer ou booster votre activité commerciale. &lt;br&gt;&lt;br&gt;Formateur : Jean RIBESSE&lt;br&gt;&lt;br&gt;https://www.facebook.com/events/328949581204749/</t>
  </si>
  <si>
    <t>https://www.google.com/calendar/event?eid=Xzc0cGo2YzlwNWtwM2djcGo2Y3JqOGVhMGM1bzZpYmprZDVtbWFiamNmNCB6enplcm9jYWwuYnJ1c3NlbHNzZWwxQG0&amp;ctz=Europe/Brussels</t>
  </si>
  <si>
    <t>Girleek - the New Visual START ' Let's reboot ! '</t>
  </si>
  <si>
    <t>Get invites for events in your city.&lt;br&gt;Follow at:&lt;br&gt;https://www.startupeventslist.com/z/subscribe.html&lt;br&gt;&lt;br&gt;Girleek vous invite à son (re)nouveau lancement officiel , nous avons travaillé dur pour moderniser et vous séduire avec cette version ' 2.0 ' de Girleek.net . Et afin de rendre ça encore plus excitant , nous vous invitons à une présentation ' Afterwork ' le jeudi 4 avril 2019 ! Et comme un changement n’arrive jamais seul … nous vous accueillons dans un cadre moderne et très surprenant , &lt;br&gt;LE SEVENTY FIVE .&lt;br&gt;&lt;br&gt;✄ ------------------------------------------------------------------------------&lt;br&gt;&lt;br&gt;Au programme :&lt;br&gt;&lt;br&gt;- Girleek et ses nouveaux objectifs.&lt;br&gt;- Présentation de l’équipe de design&lt;br&gt;et de la nouvelle identité visuelle&lt;br&gt;- Apéro networking&lt;br&gt;&lt;br&gt;&lt;br&gt;-----------------------------------------------------------------------------------&lt;br&gt;&lt;br&gt;ENCORE PLUS COOL !&lt;br&gt;&lt;br&gt;Lors de cet événement nous tiendrons un Pop-up Store à notre effigie où nous vendrons pulls , t-shirt , tote bag etc &lt;br&gt;Venez vous équiper !&lt;br&gt;&lt;br&gt;&lt;br&gt;On récap :&lt;br&gt;&lt;br&gt;Quand ? Le jeudi 4 avril 2019 à 18h&lt;br&gt;Où ? Au Seventy Five, 75 rue des Alexiens ( près de gare centrale )&lt;br&gt;Avec qui ? Vous et toutes les Girleek que vous trouverez sur votre passage !&lt;br&gt;&lt;br&gt;&lt;br&gt;C’est ici pour prendre vos billets : &lt;br&gt;&lt;br&gt;https://www.eventbrite.be/e/girleek-the-new-visual-start-lets-reboot-tickets-55206600428&lt;br&gt;&lt;br&gt;&lt;br&gt;&lt;br&gt;A bientôt&lt;br&gt;&lt;br&gt;&lt;br&gt;LA TEAM GIRLEEK. &lt;br&gt;&lt;br&gt;&lt;br&gt;&lt;br&gt;https://www.facebook.com/events/2313511728895064/</t>
  </si>
  <si>
    <t>https://www.google.com/calendar/event?eid=Xzc0cGo2YzlwNWtwM2djcGo2Y3JqYWRhMGM1bzZpYmprZDVtbWFiamNmNCB6enplcm9jYWwuYnJ1c3NlbHNzZWwxQG0&amp;ctz=Europe/Brussels</t>
  </si>
  <si>
    <t>European AI Strategies: Where Do Member States Stand?</t>
  </si>
  <si>
    <t>Espace Banca Monte Paschi Belgio, Avenue d'Auderghem 22-28, 1000 Brussels, Belgium</t>
  </si>
  <si>
    <t>Get invites for events in your city.&lt;br&gt;Follow at:&lt;br&gt;https://www.startupeventslist.com/z/subscribe.html&lt;br&gt;&lt;br&gt;To remain competitive in the global race for artificial intelligence (AI), the European Union will need more investment, more workers trained in AI-relevant skills, more shared resources including data, and a regulatory environment that will foster the development and use of AI. To that end, in December the European Commission released a “Coordinated Plan on AI” which encourages all member states to develop their own national AI strategies by mid-2019 and to work with the Commission to develop common metrics to measure AI adoption.&lt;br&gt;&lt;br&gt;While some member states have already created national AI strategies, others have not or have only included dimensions of AI within broader digital strategies. Moreover, every member state is different, so the policies, priorities, and financial commitments in each national AI strategy will vary.&lt;br&gt;&lt;br&gt;Join the Center for Data Innovation for a discussion that will take stock of the progress achieved so far across member states; compare targets, priorities, and dimensions; and assess the extent to which these national strategies will support Europe’s goal of becoming a global leader in AI.&lt;br&gt;&lt;br&gt;Date and Time: Thursday, April 4, 2019, from 9:00 AM to 10:30 AM&lt;br&gt;&lt;br&gt;Location: Press Club Brussels, Rue Froissart 95, 1000 Brussels, Belgium&lt;br&gt;&lt;br&gt;Speakers will be announced soon.&lt;br&gt;&lt;br&gt;Register for this event via Eventbrite, follow @DataInnovation, and join the discussion on Twitter with the hashtag #datainnovation.&lt;br&gt;&lt;br&gt;https://www.facebook.com/events/417508048986777/</t>
  </si>
  <si>
    <t>https://www.google.com/calendar/event?eid=Xzc0cGo2YzlwNWtwM2djcGo2Y3JqYWRxMGM1bzZpYmprZDVtbWFiamNmNCB6enplcm9jYWwuYnJ1c3NlbHNzZWwxQG0&amp;ctz=Europe/Brussels</t>
  </si>
  <si>
    <t>Smart Cities Forum &amp; Award 2019</t>
  </si>
  <si>
    <t>Agoria</t>
  </si>
  <si>
    <t>Get invites for events in your city.&lt;br&gt;Follow at:&lt;br&gt;https://www.startupeventslist.com/z/subscribe.html&lt;br&gt;&lt;br&gt;Register now! www.smartcitiesforum.be&lt;br&gt;&lt;br&gt;Agoria Smart Cities Forum and Award is a one day conference and exhibition covering the smart cities ecosystem encompassing the priority themes smart mobility and logistics, sustainable and smart buildings, renovation of buildings, multi-energy districts, security and privacy, street lighting use of data and innovative procurement.&lt;br&gt;&lt;br&gt;Be part of the Smart Reverse Pitching, a new approach where you can be part of a growing ecosystem providing answers, best-practices, solutions on a specific challenge, need or problem of cities, (semi)-governments, start-ups and industry.&lt;br&gt;&lt;br&gt;Use the opportunity to schedule your meetups beforehand with smart cities experts and the more than 300 participants.&lt;br&gt;&lt;br&gt;https://www.facebook.com/events/2425947750966239/</t>
  </si>
  <si>
    <t>https://www.google.com/calendar/event?eid=Xzc0cGo2YzlwNWtwM2djcGo2Y3JqYWUyMGM1bzZpYmprZDVtbWFiamNmNCB6enplcm9jYWwuYnJ1c3NlbHNzZWwxQG0&amp;ctz=Europe/Brussels</t>
  </si>
  <si>
    <t>JCI The Heart of Europe - Chapter Meeting April</t>
  </si>
  <si>
    <t>JCI The Heart of Europe</t>
  </si>
  <si>
    <t>Get invites for events in your city.&lt;br&gt;Follow at:&lt;br&gt;https://www.startupeventslist.com/z/subscribe.html&lt;br&gt;&lt;br&gt;Save the Date for our April chapter meeting of 2019. &lt;br&gt;More details follow soon. &lt;br&gt;&lt;br&gt;Agenda: &lt;br&gt;19:00h - Welcome&lt;br&gt;19:15h - Presentation / Training&lt;br&gt;20:00h - Break&lt;br&gt;20:15h - Chapter Update (What happened last Month, next month, later...) &lt;br&gt;21:30h - Closing&lt;br&gt;&lt;br&gt;https://www.facebook.com/events/2187061941566772/</t>
  </si>
  <si>
    <t>https://www.google.com/calendar/event?eid=Xzc0cGo2YzlwNWtwM2djcGo2Y3JqY2RpMGM1bzZpYmprZDVtbWFiamNmNCB6enplcm9jYWwuYnJ1c3NlbHNzZWwxQG0&amp;ctz=Europe/Brussels</t>
  </si>
  <si>
    <t>Conférence: Optimiser vos revenus via les droits d’auteur</t>
  </si>
  <si>
    <t>Get invites for events in your city.&lt;br&gt;Follow at:&lt;br&gt;https://www.startupeventslist.com/z/subscribe.html&lt;br&gt;&lt;br&gt;- Vous exercez une profession dite « créative » (photographe, designer, journaliste, architecte, auteur, conférencier, développeur, graphiste, musicien, …) ?&lt;br&gt;- Vous êtes soit indépendant, soit dirigeant d’entreprise, soit employé ?&lt;br&gt;- Vous souhaitez optimiser fiscalement vos revenus ?&lt;br&gt; &lt;br&gt;Si vous avez répondu par « oui » aux trois questions précédentes, cette conférence est faite pour vous !&lt;br&gt;&lt;br&gt; Le jeudi 4 avril, de 18h30 à 20h30, Nicolas Hamblenne vous informera sur le régime des droits d’auteur, ses avantages et ses conditions d’applications.&lt;br&gt;&lt;br&gt;Des conseils pratiques et des exemples chiffrés seront également donnés pour mettre en place ce régime très avantageux de manière optimale. &lt;br&gt;&lt;br&gt;La conférence se donnera sous la forme d’atelier interactif suivie d’une séance de questions/réponses.&lt;br&gt;&lt;br&gt;&lt;br&gt;Quelques mots sur Nicolas Hamblenne&lt;br&gt;Avocat au barreau de Bruxelles, Nicolas Hamblenne est Senior Associate dans le cabinet juridique KOAN. Il est spécialisé dans les matières de la propriété intellectuelle et de la protection des données.&lt;br&gt;&lt;br&gt;Depuis 2016, il enseigne à l’Institut des Hautes Études des Communications Sociales (IHECS) dans le « Master en Communication – Publicité &amp; communication commerciale » sur le droit de la publicité et la protection des données. Il est également expert juridique pour l’incubateur étudiant-entrepreneurs, VentureLab, à Liège.&lt;br&gt;&lt;br&gt; &lt;br&gt;&lt;br&gt;https://www.facebook.com/events/737679069965343/</t>
  </si>
  <si>
    <t>https://www.google.com/calendar/event?eid=Xzc0cGo2YzlwNWtwM2djcGo2Y3JqY2RxMGM1bzZpYmprZDVtbWFiamNmNCB6enplcm9jYWwuYnJ1c3NlbHNzZWwxQG0&amp;ctz=Europe/Brussels</t>
  </si>
  <si>
    <t>Get invites for events in your city.&lt;br&gt;Follow at:&lt;br&gt;https://www.startupeventslist.com/z/subscribe.html&lt;br&gt;&lt;br&gt;Let's face it. Today's child is growing up in a different world. A world dominated by technology that comes with the guarantee of instant gratification and entertainment delivered by an abundance of devices.&lt;br&gt;&lt;br&gt;Social media platforms continues to propel a culture of constant social comparison, which is impacting both children and parents alike.&lt;br&gt;&lt;br&gt;Come and learn about the effects of technology on child development and leave with practical tools to help your child and family build and maintain a healthy relationship with the ever-growing world of technology.&lt;br&gt;&lt;br&gt;Topics will Include:&lt;br&gt;&lt;br&gt;-How to help your child avoid the harmful effects of social media&lt;br&gt;&lt;br&gt;-Tips for developing a sustainable relationship with smart phones&lt;br&gt;&lt;br&gt;-How to keep technology from interrupting your family dynamic&lt;br&gt;&lt;br&gt;-How to talk to you child about predators online&lt;br&gt;&lt;br&gt;-Why technology is addicting and how to prevent screen addiction in children&lt;br&gt;&lt;br&gt;&lt;br&gt;&lt;br&gt;This is a FREE event for parents, health care providers, and anyone else who is involved in a child's life.&lt;br&gt;&lt;br&gt;Refreshments will be provided at the small cost of 10 euros . Contact us with any questions at info@sheleadsdigital.org&lt;br&gt;&lt;br&gt;https://www.facebook.com/events/338241950365210/</t>
  </si>
  <si>
    <t>https://www.google.com/calendar/event?eid=Xzc0cGo2YzlwNWtwM2djcGo2Y3JqY2UyMGM1bzZpYmprZDVtbWFiamNmNCB6enplcm9jYWwuYnJ1c3NlbHNzZWwxQG0&amp;ctz=Europe/Brussels</t>
  </si>
  <si>
    <t>Les coopératives d'activités en 70min</t>
  </si>
  <si>
    <t>Get invites for events in your city.&lt;br&gt;Follow at:&lt;br&gt;https://www.startupeventslist.com/z/subscribe.html&lt;br&gt;&lt;br&gt;Les coopératives d’activités sont un moyen sûr de tester son produit sur un marché, d’être suivi par un coach entrepreneurial, de bénéficier d’un accompagnement comptable, d’aller à la rencontre de ses clients, le tout en maintenant l’ensemble de tes allocations sociales.&lt;br&gt; &lt;br&gt;Si tu souhaites en savoir plus sur leurs méthodes de fonctionnement et les conditions d’accès, retrouve Raphaël Vanleemputten de JobYourself le 28 mars au Start Lab ICHEC. Dès 12h15, il répondra à toutes tes questions. »&lt;br&gt;&lt;br&gt;https://www.facebook.com/events/588132518326297/</t>
  </si>
  <si>
    <t>https://www.google.com/calendar/event?eid=Xzc0cGo2YzlwNWtwM2djcGo2Y3JqY2VhMGM1bzZpYmprZDVtbWFiamNmNCB6enplcm9jYWwuYnJ1c3NlbHNzZWwxQG0&amp;ctz=Europe/Brussels</t>
  </si>
  <si>
    <t>Midis avocat numérique - Les algorithmes transforment la pratique du droit</t>
  </si>
  <si>
    <t>Get invites for events in your city.&lt;br&gt;Follow at:&lt;br&gt;https://www.startupeventslist.com/z/subscribe.html&lt;br&gt;&lt;br&gt;'Les algorithmes transforment la pratique du droit : la preuve par l’exemple en droit privé et en droit public'&lt;br&gt;&lt;br&gt;Orateur: Pr. Gregory LEWKOWICZ, professeur à l’Université libre de Bruxelles, directeur du programme droit global du Centre Perelman et Président de l’Incubateur européen du barreau de Bruxelles.&lt;br&gt;&lt;br&gt;Algorithmes, Big Data, Intelligence Artificielle font le buzz dans le monde juridique. Ces nouvelles techniques doivent-elles réellement interpeller les juristes ? Ont-elles une réelle incidence sur le droit positif et sa mise en œuvre ?  C’est au départ de cas tirés de la pratique du droit économique, du droit bancaire et financier, du droit administratif et du droit fiscal que le professeur Gregory Lewkowicz le démontrera. Qu’il s’agisse de la décision administrative automatisée, des systèmes d’aide à la décision en droit fiscal, de la médiation et de la résolution des litiges en ligne ou des obligations de conformité reposant sur les acteurs économiques, les nouvelles technologies ont un impact significatif sur le droit positif envisagé dans une perspective pragmatique et concrète. Dans ce contexte, qu’il s’agisse de défendre leurs clients ou les principes de l’état de droit, les avocats ont de nouveaux arguments et de nouveaux instruments à mobiliser dans leur travail, sous peine d’être à la remorque des informaticiens et des managers qui dessinent aujourd’hui les contours de la justice de demain. &lt;br&gt;&lt;br&gt;La participation au midi de l’avocat numérique, organisé par l'Incubateur européen du barreau de Bruxelles en collaboration avec la Conférence du jeune Barreau, donne droit à 2 points de formation permanente. Une attestation sera remise aux participants le jour même.&lt;br&gt;&lt;br&gt;Participation aux frais : &lt;br&gt;Stagiaires :      0 €&lt;br&gt; Avocats inscrits au tableau et autres :     15 €&lt;br&gt;&lt;br&gt;Sandwiches et boissons sont compris dans le prix de la formation.&lt;br&gt;&lt;br&gt;Inscriptions :&lt;br&gt;Inscription préalable et paiement en ligne via la page de l’incubateur européen: http://incubateureuropeen.eventbrite.be &lt;br&gt;&lt;br&gt;Clôture des inscriptions à 10h le jour de la formation.&lt;br&gt;&lt;br&gt;En cas de problème, veuillez adresser un courriel à : incubateur@barreaudebruxelles.be&lt;br&gt;&lt;br&gt; &lt;br&gt; Attention, les midis de l’avocat numérique commencent à 12h00 ; en cas de forte affluence, à compter de 12h15, l’incubateur se réserve le droit de redistribuer les places des absents à ceux qui sont sur place. Par ailleurs, dans la même hypothèse, nous ne pouvons plus garantir l’obtention de sandwiches aux retardataires.&lt;br&gt;&lt;br&gt;&lt;br&gt;&lt;br&gt;&lt;br&gt;&lt;br&gt;https://www.facebook.com/events/316356932551143/</t>
  </si>
  <si>
    <t>https://www.google.com/calendar/event?eid=Xzc0cGo2YzlwNWtwM2djcGo2Y3JqZWNhMGM1bzZpYmprZDVtbWFiamNmNCB6enplcm9jYWwuYnJ1c3NlbHNzZWwxQG0&amp;ctz=Europe/Brussels</t>
  </si>
  <si>
    <t>Formation : La connaissance de soi pour votre vie et vos projets</t>
  </si>
  <si>
    <t>Get invites for events in your city.&lt;br&gt;Follow at:&lt;br&gt;https://www.startupeventslist.com/z/subscribe.html&lt;br&gt;&lt;br&gt;Avoir, faire, être.&lt;br&gt;&lt;br&gt;Explorons l’alignement entre 'qui je suis', 'que fais-je' et 'qu'est-ce que j’ai'.&lt;br&gt;&lt;br&gt;Cette formation vous offre un espace pour explorer vos valeurs, vos aspirations les plus profondes, vos talents, vos rêves, ce qui vous fait vibrer, ce qui vous fait « en-vie ». Comment mettre l’alignement de vos ressources au service de vos projets, de votre vie? Comment être dans l’élan (énergie renouvelable) plutôt que dans l’effort (qui use, voir épuise) ?&lt;br&gt;&lt;br&gt;Formatrice : Raphaël Guilbert&lt;br&gt;&lt;br&gt;https://www.facebook.com/events/1843120522461482/</t>
  </si>
  <si>
    <t>https://www.google.com/calendar/event?eid=Xzc0cGo2YzlwNWtwM2djcGo2Y3JqZ2NxMGM1bzZpYmprZDVtbWFiamNmNCB6enplcm9jYWwuYnJ1c3NlbHNzZWwxQG0&amp;ctz=Europe/Brussels</t>
  </si>
  <si>
    <t>Spring Meeting of Young Economists 2019</t>
  </si>
  <si>
    <t>Université libre de Bruxelles</t>
  </si>
  <si>
    <t>Get invites for events in your city.&lt;br&gt;Follow at:&lt;br&gt;https://www.startupeventslist.com/z/subscribe.html&lt;br&gt;&lt;br&gt;We are delighted to announce four distinguished keynote speakers: Michael D. Bordo (Rutgers University), Paul Collier (University of Oxford), David K. Levine (European University Institute) and Eric Maskin (Harvard University).&lt;br&gt;&lt;br&gt;You are cordially invited to submit your extended abstract (between 4,000 and 8,000 characters) or full paper at http://www.conftool.org/smye2019 by 15 October 2018. Further details concerning the conference are available on: http://smye2019.weebly.com/ &lt;br&gt;&lt;br&gt;&lt;br&gt;https://www.facebook.com/events/2352418938319578/</t>
  </si>
  <si>
    <t>https://www.google.com/calendar/event?eid=Xzc0cGo2YzlwNWtwM2djcGo2Y3JqZ2QyMGM1bzZpYmprZDVtbWFiamNmNCB6enplcm9jYWwuYnJ1c3NlbHNzZWwxQG0&amp;ctz=Europe/Brussels</t>
  </si>
  <si>
    <t>European Money Week 2019</t>
  </si>
  <si>
    <t>European Money Week</t>
  </si>
  <si>
    <t>Get invites for events in your city.&lt;br&gt;Follow at:&lt;br&gt;https://www.startupeventslist.com/z/subscribe.html&lt;br&gt;&lt;br&gt;The fifth European Money Week will take place 25-29 March 2019, with financial education events organised by national banking associations across Europe, under coordination of the European Banking Federation. This annual initiative now involves young people in more than 32 countries, with activities ranging from classroom sessions to seminars and conferences, all seeking to improve financial literacy through better financial education.&lt;br&gt;&lt;br&gt;https://www.facebook.com/events/683157208698827/</t>
  </si>
  <si>
    <t>https://www.google.com/calendar/event?eid=Xzc0cGo2YzlwNWtwM2djcGo2Y3JqZ2VhMGM1bzZpYmprZDVtbWFiamNmNCB6enplcm9jYWwuYnJ1c3NlbHNzZWwxQG0&amp;ctz=Europe/Brussels</t>
  </si>
  <si>
    <t>Instagram - Valorisez votre image de marque</t>
  </si>
  <si>
    <t>Get invites for events in your city.&lt;br&gt;Follow at:&lt;br&gt;https://www.startupeventslist.com/z/subscribe.html&lt;br&gt;&lt;br&gt;Vous souhaitez savoir utiliser Instagram de manière professionnelle  ?&lt;br&gt;&lt;br&gt;Alors ce workshop est pour vous l’occasion parfaite d’apprendre à attirer l’attention des clients sur les médias sociaux ! &lt;br&gt;&lt;br&gt;� Instagram est le réseau social de partage de vidéos et photos par excellence et sa bonne utilisation permet à votre entreprise d’améliorer son image de marque et de favoriser la proximité. &lt;br&gt;&lt;br&gt;Cette formation vous permettra de gérer avec succès votre page Instagram professionnelle.&lt;br&gt;&lt;br&gt;Au terme d'une formation de 3h30 vous : &lt;br&gt;&lt;br&gt;� Aurez compris les enjeux d’une communication sur Instagram&lt;br&gt;� Aurez découvert les différentes fonctionnalités&lt;br&gt;� Aurez appris à rendre votre compte Instagram performant&lt;br&gt;� Aurez défini une ligne éditoriale optimale&lt;br&gt;&lt;br&gt;https://www.facebook.com/events/254026748815539/</t>
  </si>
  <si>
    <t>https://www.google.com/calendar/event?eid=Xzc0cGo2YzlwNWtwM2dlOW42NG9qYWNxMGM1bzZpYmprZDVtbWFiamNmNCB6enplcm9jYWwuYnJ1c3NlbHNzZWwxQG0&amp;ctz=Europe/Brussels</t>
  </si>
  <si>
    <t>Brexit and the environment: What’s next?</t>
  </si>
  <si>
    <t>Rue Froissart 95</t>
  </si>
  <si>
    <t>Get invites for events in your city.&lt;br&gt;Follow at:&lt;br&gt;https://www.startupeventslist.com/z/subscribe.html&lt;br&gt;&lt;br&gt;Please join us for ‘Brexit and the environment: What’s next?’ to get up to the minute detail about the next stage of the EU-UK negotiations and the environmental implications of both the future relationship and emerging UK approach to global trade.&lt;br&gt;&lt;br&gt;The event will take place on 9 April from 15.15-18.30 at The Press Club in Brussels, with a keynote speech from a key player in the Brexit negotiations (tbc) and two panel discussions exploring how EU-UK alignment and wider trade concerns might impact upon environmental outcomes. The event will be followed by a networking reception.&lt;br&gt;&lt;br&gt;Speakers will include Professor Charlotte Burns, co-chair of the Brexit &amp; Environment Network, MEPs from the INTA/ENVI Committee and CEO of Friends of the Earth England, Wales and Northern Ireland Craig Bennett.&lt;br&gt;&lt;br&gt;This event is jointly supported by: Friends of the Earth Europe, Friends of the Earth England, Wales and Northern Ireland, the Brexit &amp; Environment Network, ClientEarth, and the European Environmental Bureau.&lt;br&gt;&lt;br&gt;For more information about this event please contact Sjoukje van Oosterhout, Brexit Policy Adviser at Friends of the Earth England, Wales and Northern Ireland, at s.vanoosterhout@foe.co.uk&lt;br&gt;&lt;br&gt;&lt;br&gt;https://www.facebook.com/events/2173480126067129/</t>
  </si>
  <si>
    <t>https://www.google.com/calendar/event?eid=Xzc0cGo2YzlwNWtwM2dlOW42NG9qYWQyMGM1bzZpYmprZDVtbWFiamNmNCB6enplcm9jYWwuYnJ1c3NlbHNzZWwxQG0&amp;ctz=Europe/Brussels</t>
  </si>
  <si>
    <t>Design Thinking &amp; Applied Improvisation for Business</t>
  </si>
  <si>
    <t>ICAB Digital &amp; Engineering Incubator</t>
  </si>
  <si>
    <t>Get invites for events in your city.&lt;br&gt;Follow at:&lt;br&gt;https://www.startupeventslist.com/z/subscribe.html&lt;br&gt;&lt;br&gt;How make co-creation work: Design-Thinking &amp; Applied Improvisation for Business&lt;br&gt;&lt;br&gt;Workshop content:&lt;br&gt;Increasingly, companies stop producing products and services for clients, but with them. Especially in fast changing environments it is key to reach out to customers even with unfinished ideas and prototypes to get their feedback quickly. That typically doesn’t work with classic project management, Design Thinking has become a popular method, which shares many features with Applied Improvisation. This workshop explores the mindset of co-creation by using the interfaces between Design Thinking and Applied Improvisation.&lt;br&gt;&lt;br&gt;Facilitator: Ralf Wetzel&lt;br&gt;Ralf is Professor of Organization and Applied Arts at Vlerick Business School. He began his career as an electrician and social worker. After extensive work experience in organization and management research and after being a head of a joint research and consulting group in Switzerland, he joined Vlerick. There, he works not only as teacher &amp; academic, but as a Senior Leadership Development Coach (Tavistock) too.&lt;br&gt;Since his intense encounter with improvisation theatre 5 years ago, he discovered the immense transformative power of Performative Arts, especially for tackling contemporary and future managerial and societal challenges. &lt;br&gt;&lt;br&gt;&lt;br&gt;https://www.facebook.com/events/319883222216357/</t>
  </si>
  <si>
    <t>https://www.google.com/calendar/event?eid=Xzc0cGo2YzlwNWtwM2dlOW42NG9qYWRpMGM1bzZpYmprZDVtbWFiamNmNCB6enplcm9jYWwuYnJ1c3NlbHNzZWwxQG0&amp;ctz=Europe/Brussels</t>
  </si>
  <si>
    <t>Project Launch mediartist &amp; Info Session</t>
  </si>
  <si>
    <t>Le Phare du Kanaal</t>
  </si>
  <si>
    <t>Get invites for events in your city.&lt;br&gt;Follow at:&lt;br&gt;https://www.startupeventslist.com/z/subscribe.html&lt;br&gt;&lt;br&gt;FR &lt;br&gt;&lt;br&gt;☝️A la recherche de nouvelles opportunités dans le secteur audiovisuel, film et digital ? &lt;br&gt;&lt;br&gt;Rejoignez-nous à l'événement de lancement du projet mediartist le jeudi 4 avril 2019 à 20h au Le Phare du Kanaal !&lt;br&gt;INSCRIPTION ICI : https://mediartebe.typeform.com/to/o4UkWK&lt;br&gt;&lt;br&gt;Nous organisons une première session d'information afin de présenter le projet mediartist et son programme d'accompagnement. Lors de cette soirée, plusieurs professionnels viendront également nous parler de leur parcours et de la situation du secteur. &lt;br&gt;&lt;br&gt;➡️En savoir plus sur le projet mediartist : https://www.mediarte.be/fr/dossiers/projets/mediartist&lt;br&gt;&lt;br&gt;🗓Programme de la soirée&lt;br&gt;- Introduction de mediarte et présentation du projet mediartist&lt;br&gt;- Présentation de screen.brussels sur le secteur audiovisuel bruxellois : comment le secteur se développe-t-il ces dernières années ? &lt;br&gt;- Interventions de professionnels du secteur&lt;br&gt;- 'Rôle de la Commission Artistes' expliqué par Fernand De Vliegher, avocat et Président de la Commission Artistes&lt;br&gt;- Drink de clôture&lt;br&gt;&lt;br&gt;NL&lt;br&gt;&lt;br&gt;☝️Ben je op zoek naar nieuwe mogelijkheden in de audiovisuele, film en digitale sector ? &lt;br&gt;&lt;br&gt;Vervoeg ons op donderdag 4 april 2019, om 20u in de Le Phare du Kanaal (co-working space) voor het kick-off moment van het project mediartist.&lt;br&gt;INSCHRIJVING : https://mediartebe.typeform.com/to/UoEVOn&lt;br&gt;&lt;br&gt;Tijdens deze allereerste infosessie kom je alles te weten over het mediartist project en het bijhorende begeleidingsprogramma. In de loop van de avond komen meerdere audiovisuele professionelen je interesse verder prikkelen met het verhaal van hun persoonlijk loopbaanparcours en de algemene stand van zaken binnen de sector.&lt;br&gt;&lt;br&gt;➡️Meer informatie over mediartist :https://www.mediarte.be/nl/dossiers/projets/mediartist&lt;br&gt;&lt;br&gt;🗓Programma&lt;br&gt;- Inleiding door mediarte en presentatie van het mediarte project&lt;br&gt;- Voorstelling van screen.brussels en de Brusselse audiovisuele sector: hoe ontwikkelde de sector zich de voorbije jaren?&lt;br&gt;- Key-note presentaties door professionelen uit de sector&lt;br&gt;‘de rol van de Commissie Kunstenaars’, uitleg door Fernard De Vliegher, advocaat en Voorzitter van de Commissie Kunstenaars&lt;br&gt;- Afsluitende drink&lt;br&gt;&lt;br&gt;https://www.facebook.com/events/2433012626756207/</t>
  </si>
  <si>
    <t>https://www.google.com/calendar/event?eid=Xzc0cGo2YzlwNWtwM2dlOW42NG9qYWRxMGM1bzZpYmprZDVtbWFiamNmNCB6enplcm9jYWwuYnJ1c3NlbHNzZWwxQG0&amp;ctz=Europe/Brussels</t>
  </si>
  <si>
    <t>Food Waste Fest</t>
  </si>
  <si>
    <t>Herman Teirlinck Gebouw @ Vlaamse Overheid</t>
  </si>
  <si>
    <t>Get invites for events in your city.&lt;br&gt;Follow at:&lt;br&gt;https://www.startupeventslist.com/z/subscribe.html&lt;br&gt;&lt;br&gt;ONLY THE COOLEST FOOD WASTE EVENT IN THE GALAXY&lt;br&gt;&lt;br&gt;The Food Waste Fest is the main food waste innovation event of the year. Join us in celebrating and sharing successful solutions to food waste. Although food waste is a complex and regretful problem, this day shows there are ways forward.&lt;br&gt; &lt;br&gt;▬▬ TICKETS ▬▬&lt;br&gt;&lt;br&gt;www.foodwastefest.com&lt;br&gt;&lt;br&gt;▬▬ PROGRAMME ▬▬&lt;br&gt;&lt;br&gt;13H : CONFERENCE - &lt;br&gt;FOOD WASTE SOLUTIONS WORTH SHARING (ENG)&lt;br&gt;&lt;br&gt;How can we get cities, companies and citizens on board our fight against food waste? How can we reduce an enormous amount of greenhouse gases, save costs, food and create employment opportunities? &lt;br&gt;You'll find out in a Ted-style spectacle! This is not your usual conference. Some of the most inspiring food waste fighters take the stage for a magical performance. However, don’t be fooled! Fighting food waste doesn’t require actual acrobatics or miracles. You will discover brilliant skills and tricks, that with some good practice, you could master too. &lt;br&gt;Please give a round of applause for... &lt;br&gt;&lt;br&gt;- 'Olivier de Schutter!' (UN)&lt;br&gt;Former UN Special Raporteur on the right to food&lt;br&gt;&lt;br&gt;- 'Carina Millstone!' (Global)&lt;br&gt;CEO Feedback Global &lt;br&gt;&lt;br&gt;- 'David Achard!' (UK)&lt;br&gt;Alumnus from the notorious Ecole Hôtelière de Lausanne&lt;br&gt;Business Development Manager at Winnow&lt;br&gt;&lt;br&gt;- 'Jasmien Wildemeersch!' (BE)&lt;br&gt;Co-director FoodWIN &lt;br&gt;&lt;br&gt;- 'Jean Moreau!' (FR)&lt;br&gt;Co-founder Phenix&lt;br&gt;&lt;br&gt;- 'Katharine Fox!' (UK)&lt;br&gt;TRIFOCAL London&lt;br&gt;&lt;br&gt;- 'Maxime Willems!' (BE)&lt;br&gt;Founder of foodlab &amp; incubator Proef!&lt;br&gt;&lt;br&gt;- 'Karen Jansenss!' (BE)&lt;br&gt;Program Manager Flavour&lt;br&gt;&lt;br&gt;17H : NETWORK EXTRAVAGANZA (ENG)&lt;br&gt;&lt;br&gt;A fair, a surplus diner, a networking event. This networking extravaganza is all in one.&lt;br&gt;Be sure to bring a smartphone, we're preparing a networking system that assures your chances of meeting the guests on your priority list.&lt;br&gt;And while you spark interesting conversations, we'll serve you delicacies from the best food waste caterers in town.&lt;br&gt;Or wander around the food waste fair, an arena where succesful food wast fighters showcase their most impressive food waste projects.&lt;br&gt;&lt;br&gt;Do you have an inspiring food waste project you want to showcase? We have a limited amount of stands available. Contact us at hanne@foodwin.org&lt;br&gt;&lt;br&gt;18H30 : FOOD WASTE AWARDS (DUTCH - FREE)&lt;br&gt;&lt;br&gt;The  nerve-wracking finale of the Flemish and Brussels-based food waste projects. &lt;br&gt;&lt;br&gt;ARE YOU AN INSPIRING FOOD WASTE FIGHTER?&lt;br&gt;APPLY UNTIL THE 28TH OF FEBRUARY https://foodwasteawards.be/&lt;br&gt;&lt;br&gt;At the award ceremony, we will crown the winners in four categories:&lt;br&gt;- Governments&lt;br&gt;- Food Waste Changemakers&lt;br&gt;- Food companies&lt;br&gt;- Large kitchens &amp; catering&lt;br&gt;&lt;br&gt;▬▬ TICKETS ▬▬&lt;br&gt;&lt;br&gt;www.foodwastefest.com&lt;br&gt;&lt;br&gt;▬▬ LOCATION ▬▬&lt;br&gt;&lt;br&gt;Herman Teirlinck&lt;br&gt;Havenlaan 88&lt;br&gt;Brussels&lt;br&gt;&lt;br&gt;▬▬ MORE INFO ▬▬&lt;br&gt;&lt;br&gt;www.foodwastefest.com&lt;br&gt;&lt;br&gt;https://www.facebook.com/events/297996607583295/</t>
  </si>
  <si>
    <t>https://www.google.com/calendar/event?eid=Xzc0cGo2YzlwNWtwM2dlOW42NG9qYWUyMGM1bzZpYmprZDVtbWFiamNmNCB6enplcm9jYWwuYnJ1c3NlbHNzZWwxQG0&amp;ctz=Europe/Brussels</t>
  </si>
  <si>
    <t>Women Who Inspire Conference</t>
  </si>
  <si>
    <t>Renaissance Brussels Hotel</t>
  </si>
  <si>
    <t>Get invites for events in your city.&lt;br&gt;Follow at:&lt;br&gt;https://www.startupeventslist.com/z/subscribe.html&lt;br&gt;&lt;br&gt;🚀 Join us to Celebrate Women!&lt;br&gt;&lt;br&gt;When?🙌🏻&lt;br&gt;On March 29th, 2019&lt;br&gt;&lt;br&gt;Where?🙌🏻&lt;br&gt; at the Renaissance Brussels Hotel. &lt;br&gt;&lt;br&gt;Who?🙌🏻&lt;br&gt;&lt;br&gt;💪 7 Women entrepreneurs/ activist/leaders will come to share their stories. There is something these inspirational women all share in common: They are all warriors and continue to inspire us in our own modern lives. &lt;br&gt;&lt;br&gt;Ground-breaking ideas will be share to an exclusive audience.&lt;br&gt;Confirmed speaker are:&lt;br&gt;&lt;br&gt;&lt;br&gt;➡️TECHNOLOGY&lt;br&gt;🔥Leen Segers - Founder of  LucidWeb / Co-founder of Women in Immersive Tech Europe.&lt;br&gt;She runs a virtual reality European start-up&lt;br&gt;🔥Eva Saudon - Founder of Lita.co&lt;br&gt;Lita.co is a crowdfunding platform that allows you to invest on sustainable businesses.  Lita.co has raised 3 million euros since 2016.&lt;br&gt;&lt;br&gt;➡️SUSTAINABILITY&lt;br&gt;🔥Evelyne Depuydt - Co- Founder at Mister Tody&lt;br&gt;Mister Tody is a Belgian based company that creates sustainable, ecofriendly and fantastic toys made from recycled cardboard.&lt;br&gt;&lt;br&gt;&lt;br&gt;➡️ENTREPRENEURSHIP&lt;br&gt;🔥Anne-Sofie van den Born Rehfeld - Founder The Library Group&lt;br&gt;Danish entrepreneur and the founder of The Library Group; three coworking spaces/business centers based on Scandinavian work-life balance and the values of kindness and generosity.&lt;br&gt;🔥Michèle Mees - Founder at The Center for Balance Leadership.&lt;br&gt;Today she works with men and women on how to create a balanced culture in companies.&lt;br&gt;&lt;br&gt;➡️HEALTH AND WELLBEING&lt;br&gt;🔥Laurence Goraj  - Physiologist - Burn out prevention&lt;br&gt;Founder of People First, coach and psychologist specialized in burnout prevention.&lt;br&gt;&lt;br&gt;About Women Who Inspire:&lt;br&gt;Founded in 2019, Women Who Inspire is a network that aims to connect, promote and encourage women to public speaking.&lt;br&gt;&lt;br&gt;WWI will be organizing different conferences throughout the year, inviting women from all different backgrounds and fields to share their inspirational stories on stage&lt;br&gt;&lt;br&gt;Get your tickets at:&lt;br&gt;www.womenwhoinspire.eu&lt;br&gt;&lt;br&gt;&lt;br&gt;&lt;br&gt;&lt;br&gt;https://www.facebook.com/events/449404589211398/</t>
  </si>
  <si>
    <t>https://www.google.com/calendar/event?eid=Xzc0cGo2YzlwNWtwM2dlOW42NG9qYWVhMGM1bzZpYmprZDVtbWFiamNmNCB6enplcm9jYWwuYnJ1c3NlbHNzZWwxQG0&amp;ctz=Europe/Brussels</t>
  </si>
  <si>
    <t>Systematic Competitive Intelligence</t>
  </si>
  <si>
    <t>Get invites for events in your city.&lt;br&gt;Follow at:&lt;br&gt;https://www.startupeventslist.com/z/subscribe.html&lt;br&gt;&lt;br&gt;DataScouts organises a half-day masterclass on “Competitive Intelligence” and provides insights on how to build a systematic workflow to gather and curate competitive information. DataScouts CEO Ingrid Willems shares best practices and use cases about competitive intelligence based upon 20+ years of experience in running tech companies. You will learn about our methodology which you can implement in your businesses immediately after the masterclass.&lt;br&gt;&lt;br&gt;The masterclass in Brussels is addressing tech scale-ups and SME’s who are scaling, and going international. This masterclass is valuable for founders, CEO’s, strategic marketing managers, consultants and everyone who wants to build and grow their business in a sustainable way.&lt;br&gt;&lt;br&gt;https://www.facebook.com/events/794932980882280/</t>
  </si>
  <si>
    <t>https://www.google.com/calendar/event?eid=Xzc0cGo2YzlwNWtwM2dlOW42NG9qY2MyMGM1bzZpYmprZDVtbWFiamNmNCB6enplcm9jYWwuYnJ1c3NlbHNzZWwxQG0&amp;ctz=Europe/Brussels</t>
  </si>
  <si>
    <t>Soirée de l'entrepreneuriat</t>
  </si>
  <si>
    <t>Get invites for events in your city.&lt;br&gt;Follow at:&lt;br&gt;https://www.startupeventslist.com/z/subscribe.html&lt;br&gt;&lt;br&gt;Qui sera le grand gagnant du concours PITCH ? &lt;br&gt;&gt;&gt; Participez à la soirée de clôture de la semaine entreprendre et découvrez les projets de nos 8 finalistes ! Rendez-vous le 28 mars dès 18h15 : http://bit.ly/Soiree-Entrepreneuriat-2019&lt;br&gt;&lt;br&gt;https://www.facebook.com/events/2259693851023216/</t>
  </si>
  <si>
    <t>https://www.google.com/calendar/event?eid=Xzc0cGo2YzlwNWtwM2dlOW42NG9qY2NhMGM1bzZpYmprZDVtbWFiamNmNCB6enplcm9jYWwuYnJ1c3NlbHNzZWwxQG0&amp;ctz=Europe/Brussels</t>
  </si>
  <si>
    <t>McKinsey Digital &amp; Technology Meetup &amp; Workshop for women</t>
  </si>
  <si>
    <t>Get invites for events in your city.&lt;br&gt;Follow at:&lt;br&gt;https://www.startupeventslist.com/z/subscribe.html&lt;br&gt;&lt;br&gt;Are you looking to blend data, design, digital and engineering thinking with a powerful global network like McKinsey’s? Hear from our inspiring tech colleagues on how we're helping them follow their personal and professional passions.&lt;br&gt;&lt;br&gt;Join us on the 28th of March 2019 to explore how our tech experts transform businesses and change the face of the industry as we know it. During this meetup, you will have the opportunity to meet our female consultants who shall share their 'Only at McKinsey' experience and where you have the chance to ask anything you ever wanted to know about us.&lt;br&gt;&lt;br&gt;Who should attend:&lt;br&gt;- Female professionals with an educational background in Science, Technology, Engineering or Mathematics, passionate about solving the most complex problems using creativity and technology.&lt;br&gt;- Female professionals between 2 – 12 years of professional experience in one of the following areas: Digital transformation, Digital strategy, IT Infrastructure and Architecture, Data Analytics or Engineering, UI/UX design, Product management, Agile, Software Engineering, Digital Marketing, Machine Learning or AI.&lt;br&gt;Submit your application by 20 March via https://mckinsey.secure.force.com/Event/job_details?jid=a0x2G00000JncpAQAR &lt;br&gt;Due to limited seating, this event is by invite only, and we will send confirmation details to the selected participants on March 21st. &lt;br&gt;For any questions, please don't hesitate to reach out at she_shapes_digital@mckinsey.com&lt;br&gt;&lt;br&gt;https://www.facebook.com/events/2188445888074022/</t>
  </si>
  <si>
    <t>https://www.google.com/calendar/event?eid=Xzc0cGo2YzlwNWtwM2dlOW42NG9qY2NpMGM1bzZpYmprZDVtbWFiamNmNCB6enplcm9jYWwuYnJ1c3NlbHNzZWwxQG0&amp;ctz=Europe/Brussels</t>
  </si>
  <si>
    <t>Smart Car, Dumb City? Unusual atelier</t>
  </si>
  <si>
    <t>MAD</t>
  </si>
  <si>
    <t>Get invites for events in your city.&lt;br&gt;Follow at:&lt;br&gt;https://www.startupeventslist.com/z/subscribe.html&lt;br&gt;&lt;br&gt;Autonomous mobility will not necessarily translate into benefits for all. In fact, current scenarios anticipate great benefits, and a potential nightmare for European industry, cities and society. All will depend on key choices to be discussed and made in advance. How will we shape the future to everyone's advantage? &lt;br&gt;&lt;br&gt;FULL PROGRAMME HERE: https://readymag.com/vraimentvraiment/scdc/&lt;br&gt;&lt;br&gt;General interest design consultancy Vraiment Vraiment, in association with collective intelligence specialists Dreamocracy invite you to an interactive and informed workshop designed to:&lt;br&gt;&lt;br&gt;Unveil through a user-centric perspective what autonomous mobility will mean in our cities to reveal the choices that we, in Europe, will need to take to make the most of it.&lt;br&gt;Come up with a roadmap for decision-making, identifying the best governance tools to anticipate this complex issue at local, national and EU level.&lt;br&gt;&lt;br&gt;https://www.facebook.com/events/266556800930545/</t>
  </si>
  <si>
    <t>https://www.google.com/calendar/event?eid=Xzc0cGo2YzlwNWtwM2dlOW42NG9qY2NxMGM1bzZpYmprZDVtbWFiamNmNCB6enplcm9jYWwuYnJ1c3NlbHNzZWwxQG0&amp;ctz=Europe/Brussels</t>
  </si>
  <si>
    <t>d.work session #4</t>
  </si>
  <si>
    <t>Get invites for events in your city.&lt;br&gt;Follow at:&lt;br&gt;https://www.startupeventslist.com/z/subscribe.html&lt;br&gt;&lt;br&gt;Join us and connect with fellow freelancers!&lt;br&gt;&lt;br&gt;Get together and work in the same space one afternoon in an informal setting.&lt;br&gt;&lt;br&gt;Do you want to network or just work on your own stuff? It's your call.&lt;br&gt;&lt;br&gt;This session will take place at the beautiful Le Phare du Kanaal.&lt;br&gt;&lt;br&gt;https://www.facebook.com/events/1196301453878463/</t>
  </si>
  <si>
    <t>https://www.google.com/calendar/event?eid=Xzc0cGo2YzlwNWtwM2dlOW42NG9qY2QyMGM1bzZpYmprZDVtbWFiamNmNCB6enplcm9jYWwuYnJ1c3NlbHNzZWwxQG0&amp;ctz=Europe/Brussels</t>
  </si>
  <si>
    <t>Circular Economy: What can cities, companies and citizens do?</t>
  </si>
  <si>
    <t>Ravensteinstraat 4, 1000 Brussel, België</t>
  </si>
  <si>
    <t>Get invites for events in your city.&lt;br&gt;Follow at:&lt;br&gt;https://www.startupeventslist.com/z/subscribe.html&lt;br&gt;&lt;br&gt;What is circular economy? Which advantages can circularity bring to both citizens and companies? How can companies transition and be effective change agents?&lt;br&gt;&lt;br&gt;During the first event of the research chair 'Transitioning Belgian companies into Circularity' we'll lay out what circular economy is and what advantages it brings to cities, companies and citizens. &lt;br&gt;&lt;br&gt;We invite companies to join us and connect during and after the event. This will help us to understand the various obstacles faced by different actors, and to identify potential solutions through collaboration.&lt;br&gt;&lt;br&gt;Registration is obligatory but free&lt;br&gt;http://bit.ly/Whatcancitiescompaniescitizensdo&lt;br&gt;&lt;br&gt;https://www.facebook.com/events/2244203019007644/</t>
  </si>
  <si>
    <t>https://www.google.com/calendar/event?eid=Xzc0cGo2YzlwNWtwM2dlOW42NG9qY2RhMGM1bzZpYmprZDVtbWFiamNmNCB6enplcm9jYWwuYnJ1c3NlbHNzZWwxQG0&amp;ctz=Europe/Brussels</t>
  </si>
  <si>
    <t>The Wo.Men@Work Award Ceremony</t>
  </si>
  <si>
    <t>Proximus Lounge Evere</t>
  </si>
  <si>
    <t>Get invites for events in your city.&lt;br&gt;Follow at:&lt;br&gt;https://www.startupeventslist.com/z/subscribe.html&lt;br&gt;&lt;br&gt;The Wo.Men@Work Award rewards the CEO who works hardest to achieve gender equality within his or her company based in Belgium.&lt;br&gt;Participate at 2 conferences :&lt;br&gt;- Changing mindsets to reframe the partnership between women and men - Bill Proudman (US Diversity Expert and CEO of Full Diversity Partners)&lt;br&gt;- Creating an inclusive culture in which both women and men can thrive - Mirella Visser (Managing Director of The Centre for Inclusive Leadership)&lt;br&gt;&lt;br&gt;And discover who will be the 2019 corporate ambassador for gender equality.&lt;br&gt;&lt;br&gt;Programme en registration: http://jump.eu.com/award/ceremony/&lt;br&gt;&lt;br&gt;https://www.facebook.com/events/445809182826130/</t>
  </si>
  <si>
    <t>https://www.google.com/calendar/event?eid=Xzc0cGo2YzlwNWtwM2dlOW42NG9qY2RpMGM1bzZpYmprZDVtbWFiamNmNCB6enplcm9jYWwuYnJ1c3NlbHNzZWwxQG0&amp;ctz=Europe/Brussels</t>
  </si>
  <si>
    <t>Conference : Future and Innovations of the health business</t>
  </si>
  <si>
    <t>Get invites for events in your city.&lt;br&gt;Follow at:&lt;br&gt;https://www.startupeventslist.com/z/subscribe.html&lt;br&gt;&lt;br&gt;After the fast growing business of internet phamarcies another market is emerging: The compliment market.&lt;br&gt;&lt;br&gt;The health market is growing quickly and numerous players are disrupting the old ways.&lt;br&gt;&lt;br&gt;We are glad to host two Silversquare’s members to share their knowledge:&lt;br&gt;&lt;br&gt;Discover how Botalys is re-inventing the production of Ginseng through its unique hydroponics cultivation method.&lt;br&gt;&lt;br&gt;Discover how Compliment is putting at profit its digital expertise to commercialize tailor made supplement food package.&lt;br&gt;&lt;br&gt;Sandwiches (and compliments ;)) provided!&lt;br&gt;&lt;br&gt;https://www.facebook.com/events/220415228822656/</t>
  </si>
  <si>
    <t>https://www.google.com/calendar/event?eid=Xzc0cGo2YzlwNWtwM2dlOW42NG9qY2RxMGM1bzZpYmprZDVtbWFiamNmNCB6enplcm9jYWwuYnJ1c3NlbHNzZWwxQG0&amp;ctz=Europe/Brussels</t>
  </si>
  <si>
    <t>JUMP Forum Brussels</t>
  </si>
  <si>
    <t>Get invites for events in your city.&lt;br&gt;Follow at:&lt;br&gt;https://www.startupeventslist.com/z/subscribe.html&lt;br&gt;&lt;br&gt;The JUMP Forum is THE event for advancing gender equality in the workplace with over 500 attendees per year. Benefit from 15 seminars, workshops and training to build awareness and change for a successful gender equality plan.&lt;br&gt;Forum JUMP 2019: « Digital transformation: How to turn risk into opportunity for gender equality». Tuesday 26th of March in Brussels from 9.00 to 18.00.&lt;br&gt;JUMP is not just about helping women succeed but about creating a culture that values equality and the talents offered by women AND men.&lt;br&gt;Registration and programme: http://jump.eu.com/forums/brussels/&lt;br&gt;Special price for entrepreneurs, people in career transitions and students - contact us directly by email&lt;br&gt;&lt;br&gt;https://www.facebook.com/events/1953183428113305/</t>
  </si>
  <si>
    <t>https://www.google.com/calendar/event?eid=Xzc0cGo2YzlwNWtwM2dlOW42NG9qY2UyMGM1bzZpYmprZDVtbWFiamNmNCB6enplcm9jYWwuYnJ1c3NlbHNzZWwxQG0&amp;ctz=Europe/Brussels</t>
  </si>
  <si>
    <t>Journée de l'Entrepreneuriat féminin</t>
  </si>
  <si>
    <t>Get invites for events in your city.&lt;br&gt;Follow at:&lt;br&gt;https://www.startupeventslist.com/z/subscribe.html&lt;br&gt;&lt;br&gt;Vous êtes une (future) entrepreneure, en formation à l’efp ou tout simplement intéressée par l’entrepreneuriat féminin ? Rendez-vous le 25 mars pour vivre une journée de partage et découvrir le monde de l’entrepreneuriat féminin !&lt;br&gt;&lt;br&gt;&gt;&gt; Programme et infos pratiques : http://bit.ly/Entrepreneuriat-feminin&lt;br&gt;&lt;br&gt;https://www.facebook.com/events/1564112873724930/</t>
  </si>
  <si>
    <t>https://www.google.com/calendar/event?eid=Xzc0cGo2YzlwNWtwM2dlOW42NG9qY2VhMGM1bzZpYmprZDVtbWFiamNmNCB6enplcm9jYWwuYnJ1c3NlbHNzZWwxQG0&amp;ctz=Europe/Brussels</t>
  </si>
  <si>
    <t>Get invites for events in your city.&lt;br&gt;Follow at:&lt;br&gt;https://www.startupeventslist.com/z/subscribe.html&lt;br&gt;&lt;br&gt;Vous avez dépassé le stade de l’idée et vous souhaitez concrétiser votre projet ? Vous êtes dans la phase déterminante des trois premières années ?&lt;br&gt;&lt;br&gt;Le temps d’un lunch nous passerons au travers de vos attentes, besoins et questionnements en tant que Starter. L’objectif étant de répondre à vos premières questions, de vous orienter et de vous communiquer ce que nous, Chambre du commerce et plus particulièrement notre programme Beci Starter, pouvons vous apporter dans cette aventure.&lt;br&gt;&lt;br&gt;https://www.facebook.com/events/347547469188253/</t>
  </si>
  <si>
    <t>https://www.google.com/calendar/event?eid=Xzc0cGo2YzlwNWtwM2dlOW42NG9qZWMyMGM1bzZpYmprZDVtbWFiamNmNCB6enplcm9jYWwuYnJ1c3NlbHNzZWwxQG0&amp;ctz=Europe/Brussels</t>
  </si>
  <si>
    <t>Election night: Select the #AI project of the year</t>
  </si>
  <si>
    <t>Get invites for events in your city.&lt;br&gt;Follow at:&lt;br&gt;https://www.startupeventslist.com/z/subscribe.html&lt;br&gt;&lt;br&gt;AI Awards&lt;br&gt;About&lt;br&gt;The Ai &amp; Datascience community of Belgium wants to honour the most interesting projects and the most promising startups during the diSummit that will take place on June 26th at the University of Brussels.&lt;br&gt;&lt;br&gt;With the #AI Awards we want to engage the entire community to nominate and select the best European projects/startups.&lt;br&gt;To be awarded you need to be nominated on a linkedin post tagged with #disummit2019.&lt;br&gt;&lt;br&gt;You will then be contacted by our team to discuss your nomination and to invite you to present during the semi finals at DigitYser.&lt;br&gt;&lt;br&gt;Your presentation will be available on the app and the attendees of the diSummit will be able to vote.&lt;br&gt;&lt;br&gt;All participants are invited to the speaker’s dinner on June 13th&lt;br&gt;Selection Process&lt;br&gt;The selection will be based on:&lt;br&gt;The nomination from a member of the AI &amp; Datascience community of Belgium must be on linkedin using #disummit2019. &lt;br&gt;Each nominee will be invited to present his project/startup at a meetup held at DigitYser. During these semi-finals the public will reduce the number of nominees to 7 finalists&lt;br&gt;&lt;br&gt;&lt;br&gt;April 11th – #AI projects  – voting deadline  April 25th&lt;br&gt;May 16th – #AI startup – voting deadline May 30th&lt;br&gt;June 13th – all nominees who presented are invited to the speaker’s dinner&lt;br&gt;June 26th – The top 7 finalist of each category present in the plenary session of the disummit.&lt;br&gt;The diSummit public will vote for best startup/project during the event using the app.&lt;br&gt;&lt;br&gt;Nominate the AI Project of the Year&lt;br&gt;Selection Criteria : &lt;br&gt;You have to be nominated in a linkedin post tagged with #disummit2019&lt;br&gt;You need to have a European VAT number &lt;br&gt;Your project was an effort of at least 100 man/days, it must be live and made public.&lt;br&gt;The focus of you presentation will be about stating the business/social objectives and demonstrate measurable ROI and/or social impact.&lt;br&gt;You must be prepared to share your idea with a wider public and accept to be video recorded. &lt;br&gt;You must accept that your story can be published in a blogpost and/or a book.&lt;br&gt;You must come to DigitYser and present your enterprise. The public will will have 14 days to vote you into the finals. &lt;br&gt;Your presentation formate will be Ignite (5 minutes, 20 slides)&lt;br&gt;&lt;br&gt;https://www.facebook.com/events/818434195161708/</t>
  </si>
  <si>
    <t>https://www.google.com/calendar/event?eid=Xzc0cGo2YzlwNWtwM2dlOW42NG9qZWNhMGM1bzZpYmprZDVtbWFiamNmNCB6enplcm9jYWwuYnJ1c3NlbHNzZWwxQG0&amp;ctz=Europe/Brussels</t>
  </si>
  <si>
    <t>Chatbot : créez une expérience client ininterrompue</t>
  </si>
  <si>
    <t>Get invites for events in your city.&lt;br&gt;Follow at:&lt;br&gt;https://www.startupeventslist.com/z/subscribe.html&lt;br&gt;&lt;br&gt;� Vous avez une page d’entreprise sur Facebook ?&lt;br&gt;� Vous recevez régulièrement des questions répétitives sur vos produits et/ou services ?&lt;br&gt;� Vous n’avez pas toujours le temps de répondre rapidement ?&lt;br&gt;&lt;br&gt;&lt;br&gt;En 2017, 47 % des consommateurs achèteraient des objets à partir d’un Chatbot et d’ici 2020 plus de 80 % des entreprises devraient avoir mis en œuvre un moyen d’automatisation des conversations (Business Insider, 2015)&lt;br&gt;&lt;br&gt;Ne vous laissez pas dépasser, créez un chatbot via le messenger Facebook en quelques heures avec nos experts qualifiés !&lt;br&gt;&lt;br&gt;Au bout de 3h30, avec l'expertise de Valentin Jeanmart, vous serez à même de : &lt;br&gt;&lt;br&gt;� Mettre en place un chatbot sur votre page Facebook&lt;br&gt;� Définir une stratégie en adéquation avec les attentes de vos clients&lt;br&gt;�Maîtriser les bases de l’outil Chatfuel&lt;br&gt;&lt;br&gt;https://www.facebook.com/events/307065026665963/?event_time_id=307065036665962</t>
  </si>
  <si>
    <t>https://www.google.com/calendar/event?eid=Xzc0cGo2YzlwNWtwM2dlOW42NG9qZWNpMGM1bzZpYmprZDVtbWFiamNmNCB6enplcm9jYWwuYnJ1c3NlbHNzZWwxQG0&amp;ctz=Europe/Brussels</t>
  </si>
  <si>
    <t>Social video's: A quickly changing landscape</t>
  </si>
  <si>
    <t>mediarte.be</t>
  </si>
  <si>
    <t>Get invites for events in your city.&lt;br&gt;Follow at:&lt;br&gt;https://www.startupeventslist.com/z/subscribe.html&lt;br&gt;&lt;br&gt;The course explores the main types of video designed for social platforms, their distribution and succes criteria and how to tailor them to personalities distinctiveness, immersive vs. viral etc...&lt;br&gt;&lt;br&gt;Brendan is currently Digital Development Editor at BBC Three, focusing on developing new video formats for Facebook and YouTube. He is co-creator of Things Not To Say, a series of short films that aim to overturns stereotypes and prejudice.&lt;br&gt;&lt;br&gt;https://www.facebook.com/events/2016591181796709/</t>
  </si>
  <si>
    <t>https://www.google.com/calendar/event?eid=Xzc0cGo2YzlwNWtwM2dlOW42NG9qZWNxMGM1bzZpYmprZDVtbWFiamNmNCB6enplcm9jYWwuYnJ1c3NlbHNzZWwxQG0&amp;ctz=Europe/Brussels</t>
  </si>
  <si>
    <t>Blow Out Session #5 : Frontières</t>
  </si>
  <si>
    <t>Get invites for events in your city.&lt;br&gt;Follow at:&lt;br&gt;https://www.startupeventslist.com/z/subscribe.html&lt;br&gt;&lt;br&gt;🚪Ouverture des portes : 20h &lt;br&gt;🎧 Début de l'écoute : 21h (pas d'entrée durant l'écoute!) &lt;br&gt;💸 Entrée libre&lt;br&gt;&lt;br&gt;Petite sœur de la Blackout Session, la Blow Out propose des écoutes de podcasts et créations radiophoniques dans le noir complet. Fiction, documentaire, témoignage, format court, long ou inclassable… plus qu’un rassemblement de sons, la Blow Out veut raconter sa propre histoire. Ici se côtoient créations belges et pépites oubliées, pour les oreilles averties comme pour les autres. Une expérience immersive et singulière à partager à plusieurs avec le son comme seul guide dans l’obscurité.&lt;br&gt;&lt;br&gt;〰 Blow Out Session #5 : Frontières&lt;br&gt;&lt;br&gt;Infos à venir.&lt;br&gt;&lt;br&gt;Retrouvez l'ensemble de la programmation de l'Atelier 210 sur notre site : www.atelier210.be &lt;br&gt;&lt;br&gt;(Ré)écoutez les précédentes Blow Out sur mixcloud : https://www.mixcloud.com/A210/blow-out-4-est-ce-que-tu-baises/&lt;br&gt;&lt;br&gt;https://www.facebook.com/events/386303655251312/</t>
  </si>
  <si>
    <t>https://www.google.com/calendar/event?eid=Xzc0cGo2YzlwNWtwM2dlOW42NG9qZWQyMGM1bzZpYmprZDVtbWFiamNmNCB6enplcm9jYWwuYnJ1c3NlbHNzZWwxQG0&amp;ctz=Europe/Brussels</t>
  </si>
  <si>
    <t>Testyourselfie</t>
  </si>
  <si>
    <t>Get invites for events in your city.&lt;br&gt;Follow at:&lt;br&gt;https://www.startupeventslist.com/z/subscribe.html&lt;br&gt;&lt;br&gt;Avez-vous les attitudes pour obtenir et garder un emploi ? &lt;br&gt;Heb jij de attitudes om werk te vinden en te behouden ?&lt;br&gt;&lt;br&gt;Venez-vous auto-évaluer grâce à « Testyourseflie » et discuter de l’importance des « Soft Skills » sur le marché de l’emploi.&lt;br&gt; &lt;br&gt;Pour le bon déroulement de l’atelier, veuillez SVP vérifier la veille que vous avez accès à votre adresse mail ou à votre compte Facebook.&lt;br&gt;&lt;br&gt;Kom jezelf evalueren met « Testyourseflie » en kom praten over het belang van  « Soft Skills » op de arbeidsmarkt&lt;br&gt;&lt;br&gt;Voor het goede verloop van de workshop, gelieve vooraf te controleren of je toegang hebt tot je e-mail adres of je  Facebookaccount.&lt;br&gt;&lt;br&gt;Inscription/ Inschrijving: &lt;br&gt;http://www.dorifor.be/formation/10-avril-testyourselfie-avez-vous-les-attitudes-pour-obtenir-et-garder-un-emploi-heb-jij-de-attitudes-om-werk-te-vinden-en-te-behouden-8076.html&lt;br&gt;&lt;br&gt;https://www.facebook.com/events/545916669250586/</t>
  </si>
  <si>
    <t>https://www.google.com/calendar/event?eid=Xzc0cGo2YzlwNWtwM2dlOW42NG9qZWRhMGM1bzZpYmprZDVtbWFiamNmNCB6enplcm9jYWwuYnJ1c3NlbHNzZWwxQG0&amp;ctz=Europe/Brussels</t>
  </si>
  <si>
    <t>Soirée Projet cherche associé.e.s #8</t>
  </si>
  <si>
    <t>Get invites for events in your city.&lt;br&gt;Follow at:&lt;br&gt;https://www.startupeventslist.com/z/subscribe.html&lt;br&gt;&lt;br&gt;C'est reparti pour la 8e édition de la soirée Projet Cherche Associé.e.s, organisée par Déclic en Perspectives &amp; Coopcity - Bxl !&lt;br&gt;&lt;br&gt;Le principe ? &lt;br&gt;10 personnes, impliquées dans des projets avec une dimension éthique et solidaire, présentent leurs activités et leurs besoins devant des participant.es désireux/euses de rejoindre une aventure d'entrepreneuriat social. &lt;br&gt;&lt;br&gt;Tu portes un projet et veux le présenter à l'assemblée lors de la soirée 'projet cherche associé.e.s' ? &lt;br&gt;--&gt; Remplis ce questionnaire : https://goo.gl/forms/2z43nFhEbyner8p93&lt;br&gt;&lt;br&gt;Snack et drinks offerts à tous en fin de soirée ! &lt;br&gt;&lt;br&gt;https://www.facebook.com/events/569943856855205/</t>
  </si>
  <si>
    <t>https://www.google.com/calendar/event?eid=Xzc0cGo2YzlwNWtwM2dlOW42NG9qZWRpMGM1bzZpYmprZDVtbWFiamNmNCB6enplcm9jYWwuYnJ1c3NlbHNzZWwxQG0&amp;ctz=Europe/Brussels</t>
  </si>
  <si>
    <t>Facebook - Créez une communauté engagée !</t>
  </si>
  <si>
    <t>Avenue Louise 500</t>
  </si>
  <si>
    <t>Get invites for events in your city.&lt;br&gt;Follow at:&lt;br&gt;https://www.startupeventslist.com/z/subscribe.html&lt;br&gt;&lt;br&gt;Vous souhaitez :&lt;br&gt;&lt;br&gt;�Renforcer vos relations professionnelles ?&lt;br&gt;�Développer votre business ?&lt;br&gt;�Interagir avec vos prospects ?&lt;br&gt;&lt;br&gt;� Saviez-vous que Facebook regorge de données essentielles pour votre business? La création de groupes Facebook vous permet d’accroître considérablement votre taux d’engagement, consolider vos relations professionnelles et récolter des informations qui profiteront à vos objectifs business.&lt;br&gt;&lt;br&gt;Découvrez toutes les possibilités qui s’offrent à vous, ne passez pas à côté de vos futurs clients !&lt;br&gt;&lt;br&gt;OBJECTIFS - En 3h30 de formation, découvrez les outils pratiques pour : &lt;br&gt;&lt;br&gt;�Avoir toutes les clés en main pour gérer un groupe&lt;br&gt;�Savoir créer et animer une communauté Facebook&lt;br&gt;�Savoir récolter et analyser les données statistiques&lt;br&gt;�Acquérir les compétences pour modérer du contenu&lt;br&gt;&lt;br&gt;https://www.facebook.com/events/409523239609927/</t>
  </si>
  <si>
    <t>https://www.google.com/calendar/event?eid=Xzc0cGo2YzlwNWtwM2dlOW42NG9qZWRxMGM1bzZpYmprZDVtbWFiamNmNCB6enplcm9jYWwuYnJ1c3NlbHNzZWwxQG0&amp;ctz=Europe/Brussels</t>
  </si>
  <si>
    <t>Get invites for events in your city.&lt;br&gt;Follow at:&lt;br&gt;https://www.startupeventslist.com/z/subscribe.html&lt;br&gt;&lt;br&gt;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lt;br&gt;&lt;br&gt;Ces formations, animées par des formateurs triés sur le volet, sont organisées en petit groupe afin de favoriser l’interactivité. Les différentes session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es places sont limitées pour assurer un bon suivi des participants.&lt;br&gt;&lt;br&gt;---------------------------------&lt;br&gt;Le programme de l'après-midi :&lt;br&gt;&lt;br&gt;MATIN :  13h30 - 17h00&lt;br&gt;Mailchimp : ½ journée&lt;br&gt;• Créer et importer des templates.&lt;br&gt;• Apprendre à créer une campagne efficace sur Mailchimp. Comprendre les statistiques d’une liste et d’une campagne. Optimiser son A/B testing.&lt;br&gt;• Suivre ses campagnes dans analytics.&lt;br&gt;• Segmenter sa liste. &lt;br&gt;• Les bonnes pratiques de l’emailing. &lt;br&gt;• Créer une newsletter.&lt;br&gt;• Les techniques d’Inboud Marketing.&lt;br&gt;&lt;br&gt;---------------------------------&lt;br&gt;La méthodologie&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lt;br&gt;&lt;br&gt;200 euros HTVA par demi-journée et par personne.&lt;br&gt;SUBSIDES : La Région de Bruxelles-Capitale vous propose une aide pour suivre des formations ! Plus d'info dans l'Eventbrite.&lt;br&gt;&lt;br&gt;Boissons inclus.&lt;br&gt;&lt;br&gt;---------------------------------&lt;br&gt;L’équipe Girleek&lt;br&gt;&lt;br&gt;Julie Foulon&lt;br&gt;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lt;br&gt;&lt;br&gt;Pendant trois ans, elle a également été à la tête du BetaGroup, la plus grande communauté de startups de Belgique, composée de plus de 8.000 membres, où elle organisait chaque mois des événements de networking réunissant plus de 400 personnes.&lt;br&gt;&lt;br&gt;Jeremy Ruiz&lt;br&gt;Après un parcours académique en Art, Jeremy a fait le choix de se réorienter dans le secteur du numérique et plus particulièrement du web. Autodidacte, il a appris à coder puis, de fil en aiguille est arrivé au référencement et au Digital Marketing.&lt;br&gt;À partir de là, le Marketing Digital est devenu une véritable passion pour laquelle il continue de se former quotidiennement au sein de Girleek.&lt;br&gt;En plus d’être formateur Actiris, Jeremy lancera prochainement une plateforme de formation en ligne afin de partager sa passion et ses connaissances et également aider plus de personnes à appréhender les enjeux du Marketing Digital.&lt;br&gt;&lt;br&gt;Jean Lejeune&lt;br&gt;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lt;br&gt;Après un bachelier en communication, Jean a travaillé comme Copywriter indépendant pendant près de 2 ans avant de s’intéresser au secteur  du numérique. &lt;br&gt;&lt;br&gt;---------------------------------&lt;br&gt;Lieu &amp; Contact&lt;br&gt;&lt;br&gt;BECI - Avenue Louise 500, 1050 Bruxelles&lt;br&gt;Contact : Julie  Foulon / +32 483 23 02 02 / julie@girleek.net&lt;br&gt;&lt;br&gt;https://www.facebook.com/events/2267179426863709/</t>
  </si>
  <si>
    <t>https://www.google.com/calendar/event?eid=Xzc0cGo2YzlwNWtwM2dlOW42NG9qZWUyMGM1bzZpYmprZDVtbWFiamNmNCB6enplcm9jYWwuYnJ1c3NlbHNzZWwxQG0&amp;ctz=Europe/Brussels</t>
  </si>
  <si>
    <t>FuckUp Nights Brussels vol. XXIII</t>
  </si>
  <si>
    <t>Get invites for events in your city.&lt;br&gt;Follow at:&lt;br&gt;https://www.startupeventslist.com/z/subscribe.html&lt;br&gt;&lt;br&gt;You're invited to the 2nd FuckUp Night Brussels of the year!&lt;br&gt;&lt;br&gt;On 4th April at 20:30 we invite you at Beurscafé for the FuckUp Stories of: &lt;br&gt;&lt;br&gt;Bárbara Weiss, Transformation Lead at UCB Finance. Bárbara used to own a night club in Brazil, so, obviously, she made a bigger mistake than sending an email forgetting the attachment. This story includes a lot of 'that person looked totally normal, I swear!'. You don't want to miss it.&lt;br&gt;&lt;br&gt;Laurens Jan Blok, Van Gils, CEO. Laurens used to be very ambitious and blind with the idea of success. He though that people who weren't successful couldn't blame anybody but themselves for it. He is going to share how a very personal experience made him change this worldview, and how he now tackles challenges, people management, and leadership in general.&lt;br&gt;&lt;br&gt;Lino Scelsi, Senior R&amp;D Process Engineer. Lino had a brilliant academic and corporate career as a Chemical Engineer for more than 10 years. Then 'bad acquaintances' and dangerous readings led him astray. His professional ambitions ended up becoming the opposite of what they used to be ...to a point where his superiors had to show him the door. How could that happen?&lt;br&gt;&lt;br&gt;Bárbara, Laurens and Lino will tell you:&lt;br&gt;&lt;br&gt;- What their project was&lt;br&gt;- What went wrong&lt;br&gt;- How it affected their personal life&lt;br&gt;- What they learned&lt;br&gt;- What they would do differently&lt;br&gt;&lt;br&gt;At the end of each story you, the audience, ask your ever so sagacious questions.&lt;br&gt;&lt;br&gt;All accompanied by beer and good friends.&lt;br&gt;&lt;br&gt;https://www.facebook.com/events/1124164747789010/</t>
  </si>
  <si>
    <t>https://www.google.com/calendar/event?eid=Xzc0cGo2YzlwNWtwM2dlOW42NG9qZWVhMGM1bzZpYmprZDVtbWFiamNmNCB6enplcm9jYWwuYnJ1c3NlbHNzZWwxQG0&amp;ctz=Europe/Brussels</t>
  </si>
  <si>
    <t>Complet : Formation Stratégies et Outils du Plaidoyer</t>
  </si>
  <si>
    <t>Get invites for events in your city.&lt;br&gt;Follow at:&lt;br&gt;https://www.startupeventslist.com/z/subscribe.html&lt;br&gt;&lt;br&gt;CETTE FORMATION EST COMPLETE : UNE DEUXIEME SESSION EST ORGANISEE LES 3, 4, 5 JUIN. POUR VOUS INSCRIRE : https://www.facebook.com/events/334403310545466/&lt;br&gt;&lt;br&gt;Vous souhaitez découvrir ce qu’est le plaidoyer, ses outils et ses techniques ? Ou vous êtes déjà impliqués dans le plaidoyer, mais souhaitez monter en compétence, faire changer votre impact d’échelle, apprendre de nouvelles techniques ? Vous ne savez pas comment évaluer l’impact de vos actions ? Vous souhaitez développer une stratégie médiatique, ou vous préparer pour une intervention médiatique ?&lt;br&gt;&lt;br&gt;Objectifs de la formation&lt;br&gt;&lt;br&gt;Comprendre ce qu’est le plaidoyer, ses outils et ses techniques&lt;br&gt;S'approprier les méthodologies de planification d'une action politique associative&lt;br&gt;Evaluer l'impact de son plaidoyer&lt;br&gt;Définir VOTRE stratégie de plaidoyer&lt;br&gt;Savoir s'adresser au médias&lt;br&gt;Intéresser et approcher les décideurs&lt;br&gt;&lt;br&gt;Participants&lt;br&gt;&lt;br&gt;Cette formation s'adresse à toute personne souhaitant se lancer dans des activités de plaidoyer ou encadrer des programmes associatifs et citoyens visant un changement politique. Elle s'adresse également à des professionnels du plaidoyer souhaitant bénéficier d'un cadrage méthodologique afin de mieux cibler leurs actions et pouvoir évaluer leur impact.&lt;br&gt;&lt;br&gt;Programme&lt;br&gt;&lt;br&gt;Jour 1 : ANALYSER&lt;br&gt;&lt;br&gt;Module 1 : Définir le changement souhaité&lt;br&gt;&lt;br&gt;Module 2 : Identifier et analyser les enjeux&lt;br&gt;&lt;br&gt;Module 3 : Cartographier les acteurs&lt;br&gt;&lt;br&gt;Jour 2 : PLANIFIER&lt;br&gt;&lt;br&gt;Module 4 : Définir les objectifs et les priorités d'une stratégie de plaidoyer&lt;br&gt;&lt;br&gt;Module 5 : Formuler des messages, identifier les canaux&lt;br&gt;&lt;br&gt;Module 6 : Mobiliser, former des alliances&lt;br&gt;&lt;br&gt;Jour 3 : AGIR&lt;br&gt;&lt;br&gt;Module 7 : S'adresser aux médias&lt;br&gt;&lt;br&gt;Module 8 : Lobbying citoyen : s'adresser aux décideurs&lt;br&gt;&lt;br&gt;Module 9 : Evaluer son impact&lt;br&gt;&lt;br&gt;Approche pédagogique&lt;br&gt;&lt;br&gt;Plus qu’une formation, la méthodologie proposée dans cette formation permet de construire votre stratégie de plaidoyer. A l'aide d'exemples concrets, de conseils pratiques et d'exercices participatifs, la formatrice vous amène à analyser votre contexte d'intervention, vos forces, vos faiblesses, les opportunités que vous pouvez saisir, à vous approprier les outils du plaidoyer afin que vous puissiez, à l'issue des trois jours faire des choix stratégique et maximiser votre impact.&lt;br&gt;&lt;br&gt;La formatrice&lt;br&gt;&lt;br&gt;Marine Gauthier travaille depuis dix ans sur le plaidoyer de la société civile, particulièrement sur les questions de droits humains et de justice environnementale. Après avoir travaillé pour différentes ONGs et agences des Nations Unies en Europe, en Afrique et en Asie du Sud-Est, elle fonde CAP! en 2014 afin d'aider les acteurs de la société civile à maximiser leur impact. Pour plus d'informations : www.cap-impact.org&lt;br&gt;&lt;br&gt;Pour toute information, n'hésitez pas à nous contacter : formation@cap-impact.org&lt;br&gt;&lt;br&gt;&lt;br&gt;https://www.facebook.com/events/632016623924467/</t>
  </si>
  <si>
    <t>https://www.google.com/calendar/event?eid=Xzc0cGo2YzlwNWtwM2dlOW42NG9qZ2MyMGM1bzZpYmprZDVtbWFiamNmNCB6enplcm9jYWwuYnJ1c3NlbHNzZWwxQG0&amp;ctz=Europe/Brussels</t>
  </si>
  <si>
    <t>UX Foundation Training Brussels April 2019</t>
  </si>
  <si>
    <t>Get invites for events in your city.&lt;br&gt;Follow at:&lt;br&gt;https://www.startupeventslist.com/z/subscribe.html&lt;br&gt;&lt;br&g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457134295027866/</t>
  </si>
  <si>
    <t>https://www.google.com/calendar/event?eid=Xzc0cGo2YzlwNWtwM2dlOW42NG9qZ2NhMGM1bzZpYmprZDVtbWFiamNmNCB6enplcm9jYWwuYnJ1c3NlbHNzZWwxQG0&amp;ctz=Europe/Brussels</t>
  </si>
  <si>
    <t>Single Digital Gateway Hackathon @BeCentral</t>
  </si>
  <si>
    <t>Get invites for events in your city.&lt;br&gt;Follow at:&lt;br&gt;https://www.startupeventslist.com/z/subscribe.html&lt;br&gt;&lt;br&gt;BeCentral is proud to host and co-organize the Single Digital Hackathon on the last weekend of March! The European Commission is inviting participants to help design a reporting tool for flagging #SingleMarket obstacles. 24h of coding followed by a pitching session in front of a jury presided by the European Commission, as well as a drink following the award ceremony. &lt;br&gt;&lt;br&gt; Register as a solo participant or as a team, and enjoy 24 hours of coding with workshops, massages, meditation sessions, food, goodies, video games, and even BEDS! YES! It's all free, and you can win a 5000€ cash prize. &lt;br&gt;&lt;br&gt;All you got to do now is to register following this link and bring your sleeping bag :&lt;br&gt;https://www.gatewayhackathon.eu/brussels&lt;br&gt;&lt;br&gt;See you on site!&lt;br&gt;&lt;br&gt;&lt;br&gt;https://www.facebook.com/events/321926595194100/</t>
  </si>
  <si>
    <t>https://www.google.com/calendar/event?eid=Xzc0cGo2YzlwNWtwM2dlOW42NG9qZ2NpMGM1bzZpYmprZDVtbWFiamNmNCB6enplcm9jYWwuYnJ1c3NlbHNzZWwxQG0&amp;ctz=Europe/Brussels</t>
  </si>
  <si>
    <t>Get invites for events in your city.&lt;br&gt;Follow at:&lt;br&gt;https://www.startupeventslist.com/z/subscribe.html&lt;br&gt;&lt;br&gt;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lt;br&gt;&lt;br&gt;Ces formations, animées par des formateurs triés sur le volet, sont organisées en petit groupe afin de favoriser l’interactivité. Les différentes session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es places sont limitées pour assurer un bon suivi des participants.&lt;br&gt;&lt;br&gt;---------------------------------&lt;br&gt;Le programme de la matinée&lt;br&gt;MATIN :  9h - 12h30&lt;br&gt;Mailchimp : ½ journée&lt;br&gt;• Créer et importer des templates.&lt;br&gt;• Apprendre à créer une campagne efficace sur Mailchimp. Comprendre les statistiques d’une liste et d’une campagne. Optimiser son A/B testing. Suivre ses campagnes dans analytics. Segmenter sa liste. Les bonnes pratiques de l’emailing. Newsletter.&lt;br&gt;• Les techniques d’Inboud Marketing.&lt;br&gt;&lt;br&gt;---------------------------------&lt;br&gt;La méthodologie&lt;br&gt;La Girleek Digital Marketing Masterclass est basée sur une pédagogie active qui a pour objectif d’impliquer les participants sur des cas concrets afin de leur permettre d’appliquer leurs compétences et de les faire évoluer au cours de la formation.&lt;br&gt;&lt;br&gt;---------------------------------&lt;br&gt;Tarifs&lt;br&gt;&lt;br&gt;200 euros HTVA par demi-journée et par personne.&lt;br&gt;SUBSIDES : La Région de Bruxelles-Capitale vous propose une aide pour suivre des formations ! Plus d'info dans l'Eventbrite.&lt;br&gt;&lt;br&gt;Boissons incluses.&lt;br&gt;&lt;br&gt;---------------------------------&lt;br&gt;L’équipe Girleek&lt;br&gt;&lt;br&gt;Julie Foulon&lt;br&gt;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lt;br&gt;&lt;br&gt;Pendant trois ans, elle a également été à la tête du BetaGroup, la plus grande communauté de startups de Belgique, composée de plus de 8.000 membres, où elle organisait chaque mois des événements de networking réunissant plus de 400 personnes.&lt;br&gt;&lt;br&gt;Jeremy Ruiz&lt;br&gt;Après un parcours académique en Art, Jeremy a fait le choix de se réorienter dans le secteur du numérique et plus particulièrement du web. Autodidacte, il a appris à coder puis, de fil en aiguille est arrivé au référencement et au Digital Marketing.&lt;br&gt;À partir de là, le Marketing Digital est devenu une véritable passion pour laquelle il continue de se former quotidiennement au sein de Girleek.&lt;br&gt;En plus d’être formateur Actiris, Jeremy lancera prochainement une plateforme de formation en ligne afin de partager sa passion et ses connaissances et également aider plus de personnes à appréhender les enjeux du Marketing Digital.&lt;br&gt;&lt;br&gt;Jean Lejeune&lt;br&gt;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lt;br&gt;Après un bachelier en communication, Jean a travaillé comme Copywriter indépendant pendant près de 2 ans avant de s’intéresser au secteur  du numérique. &lt;br&gt;&lt;br&gt;---------------------------------&lt;br&gt;Lieu &amp; Contact&lt;br&gt;&lt;br&gt;BECI - Avenue Louise 500, 1050 Bruxelles&lt;br&gt;Contact : Julie  Foulon / +32 483 23 02 02 / julie@girleek.net&lt;br&gt;&lt;br&gt;&lt;br&gt;https://www.facebook.com/events/263622171203968/</t>
  </si>
  <si>
    <t>https://www.google.com/calendar/event?eid=Xzc0cGo2YzlwNWtwM2dlOW42NG9qZ2NxMGM1bzZpYmprZDVtbWFiamNmNCB6enplcm9jYWwuYnJ1c3NlbHNzZWwxQG0&amp;ctz=Europe/Brussels</t>
  </si>
  <si>
    <t>Scrum Agile Training</t>
  </si>
  <si>
    <t>Get invites for events in your city.&lt;br&gt;Follow at:&lt;br&gt;https://www.startupeventslist.com/z/subscribe.html&lt;br&gt;&lt;br&gt;Would you like to change things ? Have new career opportunities or start a new business ? &lt;br&gt;Is it the right time to shake things up a bit and apply the proven models to your existing business and ideas ? &lt;br&gt;Are you willing to give Scrum Agile a chance ? Some of the most successful companies grow and expand with it.&lt;br&gt;&lt;br&gt;&lt;br&gt;In just a day seminar we will introduce you to Scrum Agile and set you up with a solid foundation for Scrum &lt;br&gt;Master or Scrum Product Owner role.&lt;br&gt;&lt;br&gt;https://www.facebook.com/events/252536412296592/</t>
  </si>
  <si>
    <t>https://www.google.com/calendar/event?eid=Xzc0cGo2YzlwNWtwM2dlOW42NG9qZ2QyMGM1bzZpYmprZDVtbWFiamNmNCB6enplcm9jYWwuYnJ1c3NlbHNzZWwxQG0&amp;ctz=Europe/Brussels</t>
  </si>
  <si>
    <t>Comment résoudre ses problèmes de gouvernance ? - Séance 1</t>
  </si>
  <si>
    <t>Get invites for events in your city.&lt;br&gt;Follow at:&lt;br&gt;https://www.startupeventslist.com/z/subscribe.html&lt;br&gt;&lt;br&gt;Venez trouver les réponses à vos questions sur la gouvernance partagée, grâce à un échange d'expériences entre participants et professionnels ! &lt;br&gt;&lt;br&gt;4 demi-journées d’accompagnement, au rythme d’un vendredi par mois de 8h30 à 11h00 : 29 mars, 19 avril, 10 mai et 7 juin. &lt;br&gt;&lt;br&gt;Petit déjeuner offert 🥐☕️&lt;br&gt;&lt;br&gt;L’agenda est fixé par les participants en fonction de leurs besoins 👆 &lt;br&gt;&lt;br&gt;Nombre de places limitées (pas plus de 2 représentants par entreprise).&lt;br&gt;&lt;br&gt;Inscriptions gratuites mais obligatoires 👇&lt;br&gt;https://framaforms.org/comment-resoudre-ses-problemes-de-gouvernance-1549550665?fbclid=IwAR2hFVIADR2VL-FO7nYy_WLU8ADbm5tdfoJkxYBCNJ6px3hFPcdb9I_lGK8&lt;br&gt;&lt;br&gt;https://www.facebook.com/events/355299488638112/</t>
  </si>
  <si>
    <t>https://www.google.com/calendar/event?eid=Xzc0cGo2YzlwNWtwM2dlOW42NG9qZ2RhMGM1bzZpYmprZDVtbWFiamNmNCB6enplcm9jYWwuYnJ1c3NlbHNzZWwxQG0&amp;ctz=Europe/Brussels</t>
  </si>
  <si>
    <t>Technopolitics 5: Can Artifcial Intelligence save the climate?</t>
  </si>
  <si>
    <t>VUB @ Vrije Universiteit Brussel</t>
  </si>
  <si>
    <t>Get invites for events in your city.&lt;br&gt;Follow at:&lt;br&gt;https://www.startupeventslist.com/z/subscribe.html&lt;br&gt;&lt;br&gt;Please confirm your presence by sending an email to info@elsampe.be.&lt;br&gt;&lt;br&gt;You are invited to the 5th edition of Technopolitics.&lt;br&gt;&lt;br&gt;Technopolitics explores new technology and how it impacts on society and politics. This 5th edition focuses on artifical intelligence and climate change. &lt;br&gt;&lt;br&gt;Doors open at 19:00. Visitors will be guided towards the Nelson Mandela entrance of Aula Q on the VUB campus.&lt;br&gt;&lt;br&gt;Our speakers are:&lt;br&gt;&lt;br&gt;Stijn Christiaens from the Belgian unicorn Collibra.&lt;br&gt;&lt;br&gt;Interactive session on Artificial Intelligence by the VUB Artificial Intelligence Lab with Elias Fernándes&lt;br&gt;&lt;br&gt;Nicolas Deruytter from the AI company ML6&lt;br&gt;&lt;br&gt;All presentations will be held in English and a networking drink follows the event.&lt;br&gt;&lt;br&gt;Please confirm your presence by sending an email to info@elsampe.be.&lt;br&gt;&lt;br&gt;https://www.facebook.com/events/2283392835270445/</t>
  </si>
  <si>
    <t>https://www.google.com/calendar/event?eid=Xzc0cGo2YzlwNWtwM2dlOW42NG9qZ2RpMGM1bzZpYmprZDVtbWFiamNmNCB6enplcm9jYWwuYnJ1c3NlbHNzZWwxQG0&amp;ctz=Europe/Brussels</t>
  </si>
  <si>
    <t>Special FET Pitch Event</t>
  </si>
  <si>
    <t>Les ateliers de tanneurs</t>
  </si>
  <si>
    <t>Get invites for events in your city.&lt;br&gt;Follow at:&lt;br&gt;https://www.startupeventslist.com/z/subscribe.html&lt;br&gt;&lt;br&gt;COMPASS joined forces with FET2RIN, to highlight the the challenges of investing in R&amp;D&amp;I projects and to present very promising technologies looking for investment - both locally and internationally. At the end pf the day, a pitch session will give the stage to 10 disruptive Future and Emerging Technologiesprojects, that will pitch their innovation in front of the audience. A judging panel, composed by business angels, early stage investors and EU’BICs, will assess pitches during a dedicated Q&amp;A session after each pitch. &lt;br&gt;&lt;br&gt;https://www.facebook.com/events/316398952563871/</t>
  </si>
  <si>
    <t>https://www.google.com/calendar/event?eid=Xzc0cGo2YzlwNWtwM2dlOW42NG9qZ2RxMGM1bzZpYmprZDVtbWFiamNmNCB6enplcm9jYWwuYnJ1c3NlbHNzZWwxQG0&amp;ctz=Europe/Brussels</t>
  </si>
  <si>
    <t>SMA sales training (1) : Customer Delight Management</t>
  </si>
  <si>
    <t>Get invites for events in your city.&lt;br&gt;Follow at:&lt;br&gt;https://www.startupeventslist.com/z/subscribe.html&lt;br&gt;&lt;br&gt;NDL | De spreker Peter Rosseel zal een concrete werkwijze met ons delen om innovatie, leiderschap en verandering (van de bedrijfscultuur) in bedrijven mogelijk te maken. Bovendien zal hij een nieuw 'sturend model' voorstellen dat bedrijven moet helpen voort te bouwen op de mogelijkheden van industrie 4.0 en/of de uitdagingen ervan aan te pakken. Uiteraard zal Peter ook talrijke voorbeelden aanhalen uit de verschillende bedrijven waarmee hij samenwerkte.  &lt;br&gt;&lt;br&gt;FR | L'orateur Peter Rosseel partagera une méthodologie concrète afin de promouvoir l’innovation, le leadership et le changement (culturel) dans les organisations. Il proposera, en outre, un nouveau modèle dans le but d’aider les entreprises à exploiter les opportunités de l’industrie 4.0 et/ou à relever les défis auxquels elles sont confrontées. Peter donnera évidemment de nombreux exemples issus des différentes organisations avec lesquelles il a travaillé. &lt;br&gt;&lt;br&gt;Speaker : Peter Rosseel&lt;br&gt;Language : Dutch&lt;br&gt;Place : UBA, Buro &amp; Design Center, Esplanade 1 Box 8, 1020 Brussel&lt;br&gt;&lt;br&gt;SMA-leden: deelname is inbegrepen in het SMA-lidmaatschap &lt;br&gt;Niet-leden: 375 € (excl. BTW) &amp; inschrijven via https://bit.ly/2SfLCTD&lt;br&gt;&lt;br&gt;https://www.facebook.com/events/288108585202983/</t>
  </si>
  <si>
    <t>https://www.google.com/calendar/event?eid=Xzc0cGo2YzlwNWtwM2dlOW42NG9qZ2UyMGM1bzZpYmprZDVtbWFiamNmNCB6enplcm9jYWwuYnJ1c3NlbHNzZWwxQG0&amp;ctz=Europe/Brussels</t>
  </si>
  <si>
    <t>Een land dat werkt voor iedereen</t>
  </si>
  <si>
    <t>Docks Bruxsel</t>
  </si>
  <si>
    <t>Get invites for events in your city.&lt;br&gt;Follow at:&lt;br&gt;https://www.startupeventslist.com/z/subscribe.html&lt;br&gt;&lt;br&gt;Hoe krijgen we meer mensen aan de slag? En hoe zorgen we ervoor dat iédereen de vooruitgang voelt in zijn portemonnee? Tijdens onze tweede congresdag schrijven we 10 concrete afspraken uit voor meer jobs, meer koopkracht en meer welvaart. 🛒&lt;br&gt;&lt;br&gt;👉 Schrijf je snel in op https://goo.gl/12Xp3Z.&lt;br&gt;&lt;br&gt;https://www.facebook.com/events/258168208454157/</t>
  </si>
  <si>
    <t>https://www.google.com/calendar/event?eid=Xzc0cGo2YzlwNWtwM2dlOW42NG9qaWNpMGM1bzZpYmprZDVtbWFiamNmNCB6enplcm9jYWwuYnJ1c3NlbHNzZWwxQG0&amp;ctz=Europe/Brussels</t>
  </si>
  <si>
    <t>Nationalism &amp; Populism: The Future of Europe? [SOLD OUT]</t>
  </si>
  <si>
    <t>Brussels School of International Studies</t>
  </si>
  <si>
    <t>Get invites for events in your city.&lt;br&gt;Follow at:&lt;br&gt;https://www.startupeventslist.com/z/subscribe.html&lt;br&gt;&lt;br&gt;Welcome to our annual BSIS International Conference!&lt;br&gt;&lt;br&gt;The conference theme this year deals with what can be understood as a question and simultaneously as a statement -  'Nationalism and Populism: The Future of Europe?”. &lt;br&gt;&lt;br&gt;This topic has repeatedly proven to be a relevant as one of the major issues of the future in European politics, as growing nationalist sentiments and the rise of populist parties in Europe have taken on decisive roles, influencing events such as Brexit, the securitisation of migrants and the debate over a European army/strategic autonomy.&lt;br&gt;&lt;br&gt;The panels will focus on  the possible challenges and scenarios Europe may be facing with regards to migration, security and defense, as well as the role of (social) media.&lt;br&gt;&lt;br&gt;We are looking forward to welcoming professionals, experts, scholars and students for an interesting day during which adept speakers will engage in discussions in complex and diverse panels. &lt;br&gt;&lt;br&gt;Details regarding each panel, speakers and moderators will be unveiled shortly!&lt;br&gt;&lt;br&gt;PS! The conference is open to all and free to attend, but one has to register using our Eventbrite registration site.&lt;br&gt;&lt;br&gt;- BSIS International Conference Committee 2019.&lt;br&gt;&lt;br&gt;&lt;br&gt;https://www.facebook.com/events/1685890418179725/</t>
  </si>
  <si>
    <t>https://www.google.com/calendar/event?eid=Xzc0cGo2YzlwNWtwM2dlOW42NG9qaWNxMGM1bzZpYmprZDVtbWFiamNmNCB6enplcm9jYWwuYnJ1c3NlbHNzZWwxQG0&amp;ctz=Europe/Brussels</t>
  </si>
  <si>
    <t>Machine learning on AWS with SageMaker</t>
  </si>
  <si>
    <t>Get invites for events in your city.&lt;br&gt;Follow at:&lt;br&gt;https://www.startupeventslist.com/z/subscribe.html&lt;br&gt;&lt;br&gt;Organized by Micropole Belgium @ DigitYser&lt;br&gt;&lt;br&gt;THE OBJECTIVE OF THE HANDS-ON WORKSHOP&lt;br&gt;During the day, we will see how to apply Machine Learning in Business with the different Machine Learning Services offered by AWS. In addition, we will also show you how to build, train and deploy Machine Learning models efficiently and at scale with SageMaker.&lt;br&gt;Micropole and AWS have the pleasure to invite you to this one-day hands-on workshop.&lt;br&gt;&lt;br&gt;https://www.facebook.com/events/631945020589011/</t>
  </si>
  <si>
    <t>https://www.google.com/calendar/event?eid=Xzc0cGo2YzlwNWtwM2dlOW42NG9qaWRhMGM1bzZpYmprZDVtbWFiamNmNCB6enplcm9jYWwuYnJ1c3NlbHNzZWwxQG0&amp;ctz=Europe/Brussels</t>
  </si>
  <si>
    <t>The Art of Adapting to Change</t>
  </si>
  <si>
    <t>Get invites for events in your city.&lt;br&gt;Follow at:&lt;br&gt;https://www.startupeventslist.com/z/subscribe.html&lt;br&gt;&lt;br&gt;The Art of Adapting to Change - Lessons for agility and teamwork from theatre improvisation&lt;br&gt;&lt;br&gt;Workshop content:&lt;br&gt;In modern working environments and in times of disruption and digital transformation, change is everywhere. &lt;br&gt;Organizations, teams, and individuals are confronted with uncertainty and the need to create new solutions and innovation at the same time.&lt;br&gt;Theatre improvisation deals with exactly this: acting with confidence and creating innovation in situations where you can't be sure (or you simply have no clue at all) what will happen next. And as a plus, all happens with strong and trustful teamwork.&lt;br&gt;Over decades, the improv community around the globe has developed, used and improved principles and exercises to strengthen people to handle these situations with a mindset that is constantly prepared for change and collaboration.&lt;br&gt;In this business workshop, you will get valuable insights and into the art of improvisation. We will share and do improv exercises with you and translate it in the business world. You will get ideas and tools to train your mindset for change, teamwork, and agility.&lt;br&gt;&lt;br&gt;Tickets: &lt;br&gt;€ 39 per Person. See Eventbrite link.&lt;br&gt;&lt;br&gt;Facilitators: &lt;br&gt;Nicola Dotti, Founder of Impro for Dummies - Brussels&lt;br&gt;Nicola started theatre improvisation in 2007 in Milan with Teatribu'*, after a life spent on stage having problems to memorize the script. That's why improv was a fantastic solution! Since then, he kept on improvising between Milan, London, and Brussels in Italian, English or French (often using the three languages at the same time). In 2011, he started doing the first coaching in Brussels creating what will later become Impro for Dummies. In March 2013, he formally created the group coaching with over 200 actors and organizing more than 20 shows in 5 years. His main interest is the use of improv for personal development, soft skills, public speaking, and collective works.&lt;br&gt;&lt;br&gt;David Zöllner, Impro for Dummies - Brussels&lt;br&gt;David is a corporate learning specialist who uses playfulness, fun, and curiosity to create engaging and motivating training which target business objectives.&lt;br&gt;During the past years, he developed many game-based online business trainings for various market-leading companies.&lt;br&gt;In his Applied Improvisation workshops, he uses profound knowledge of training and learning methods, his experience with corporate training and also his passion for games, storytelling and improvisational theatre.&lt;br&gt;David started improvisational theatre in 2010 and found his first group two years later. He loves to create stories, be on the improve stage or in business workshops, helping people to explore new mindset and behaviors and move our their comfort zone.&lt;br&gt;&lt;br&gt;https://www.facebook.com/events/2124957877596261/</t>
  </si>
  <si>
    <t>https://www.google.com/calendar/event?eid=Xzc0cGo2YzlwNWtwM2dlOW42NG9qaWRpMGM1bzZpYmprZDVtbWFiamNmNCB6enplcm9jYWwuYnJ1c3NlbHNzZWwxQG0&amp;ctz=Europe/Brussels</t>
  </si>
  <si>
    <t>Aterlier SEO de référencement naturel</t>
  </si>
  <si>
    <t>Get invites for events in your city.&lt;br&gt;Follow at:&lt;br&gt;https://www.startupeventslist.com/z/subscribe.html&lt;br&gt;&lt;br&gt;Après une première édition concluante, Local Web et WAO Coworking vous proposent à nouveau une formation en référencement.&lt;br&gt;&lt;br&gt;Cet atelier se déroule en 2 phases :&lt;br&gt;- 9h00 -12h00 : Atelier Google My Business : PROGRAMME CI-DESSOUS&lt;br&gt;- 14h00 - 17h00 : Rédaction SEO : PROGRAMME CI-DESSOUS&lt;br&gt;&lt;br&gt;Vous pouvez vous inscrire pour une des formations ou pour les 2.&lt;br&gt;&lt;br&gt;Ce sont des formations PRATIQUES: 20% de théorie et 80% où nous travaillons sur votre projet.&lt;br&gt;&lt;br&gt;Le formateur (spécialiste en SEO depuis 5 ans) est accompagné de 2 aides formateurs diplômés pour un suivi personnalisé. Les ateliers sont pour 5 à 10 personnes maximum.&lt;br&gt;&lt;br&gt;1) 9h00-12H00 - FORMATION GOOGLE MY BUSINESS&lt;br&gt;&lt;br&gt;Savez vous qu’en utilisant Google My Business, vous augmentez votre visibilité sur le web, vos potentiels clients vous trouvent beaucoup plus facilement sur Google Maps et vous apparaissez également en haut des résultats de recherche de Google ?&lt;br&gt;&lt;br&gt;Google My Business est un outil gratuit et très puissant développé par Google. Il est aujourd’hui indispensable à tous les commerçants et entrepreneurs qui possèdent une entreprise physique : un commerce, un atelier, des bureaux, bref tout lieu où l’on peut accueillir des clients.&lt;br&gt;&lt;br&gt;Aidez vos clients à vous trouver, participez à notre formation Google My Business et améliorez votre référencement local !&lt;br&gt;&lt;br&gt;OBJECTIFS&lt;br&gt;&lt;br&gt;- Comprendre comment fonctionne le référencement naturel local sur Google&lt;br&gt;- Découvrez les critères de référencement local 2019&lt;br&gt;- Optimisation de votre page Google My Business pour qu’elle soit rapidement	visible et performante&lt;br&gt;- Découvrir des astuces pour booster votre référencement local&lt;br&gt;- Apprenez à maitriser et développer l’e-Réputation de votre marque et de votre commerce/activité&lt;br&gt;&lt;br&gt;PROGRAMME&lt;br&gt;&lt;br&gt;Créez facilement votre fiche Google et apparaissez en haut des résultats de recherche de Google :&lt;br&gt;- vous vous démarquez et vous identifiez de nouveaux clients&lt;br&gt;- Vous apprenez à publier les infos qui comptent pour attirer davantage de clients&lt;br&gt;&lt;br&gt;PRÉREQUIS:&lt;br&gt;- Maîtriser un minimum l’outil informatique et la bureautique&lt;br&gt;- Amener son ordinateur portable&lt;br&gt;- Disposer d’une adresse G-mail&lt;br&gt;- Venir avec une clé USB et 20 photos de votre commerce/activité&lt;br&gt;&lt;br&gt;2) 14h00-17h00 ATELIER REDACTION SEO&lt;br&gt;&lt;br&gt;Vous avez un blog ou un site internet ? Vous aimeriez améliorer la visibilité de vos articles ou de votre site internet pour avoir plus de visiteurs et obtenir des nouveaux clients ?&lt;br&gt;&lt;br&gt;En 2019, Google apporte de plus en plus d’importance au contenu et à la qualité de vos contenus. Quels sont les critères que Google vérifie sur votre site ou sur votre blog pour le placer en 1ere page ? Comment travailler vos contenus pour augmenter vos visites ?&lt;br&gt;&lt;br&gt;Si vous souhaitez :&lt;br&gt;- améliorer le référencement de votre site internet ou de votre blog&lt;br&gt;- apprendre à faire un planning de rédaction SEO&lt;br&gt;- connaître les mots-clés que les personnes tapent sur Google pour trouver votre service&lt;br&gt;- découvrir les stratégies de contenus de vos concurrents&lt;br&gt;- apprendre à écrire pour que Google aime votre contenu et votre site&lt;br&gt;&lt;br&gt;OBJECTIFS&lt;br&gt;&lt;br&gt;A l’issue de cette formation, les participants seront capables de:&lt;br&gt;- Connaître les critères de référencement SEO de contenu en 2019&lt;br&gt;- Connaître les mots-clés que tapent les gens sur Google pour vous trouver&lt;br&gt;- Rédiger un contenu SEO par eux-mêmes&lt;br&gt;- Mettre en place un planning de rédaction SEO&lt;br&gt;- Analyser la stratégie de contenu de leur concurrent&lt;br&gt;&lt;br&gt;&lt;br&gt;PROGRAMME&lt;br&gt;&lt;br&gt;- La rédaction SEO, quelles sont les priorités de Google en 2018?&lt;br&gt;- Comment choisir les bons mots-clés pour votre rédaction ?&lt;br&gt;- Comment établir un planning de rédaction ?&lt;br&gt;- Comment se servir de vos concurrents pour trouver des idées de rédaction&lt;br&gt;- Atelier pratique : optimisation d’une page ou d’un article de votre site internet&lt;br&gt;&lt;br&gt;PRÉREQUIS:&lt;br&gt;- Venir avec votre site internet ou un article que vous souhaitez travailler&lt;br&gt;- Amener son ordinateur portable&lt;br&gt;&lt;br&gt;Quel que soit la formule choisie, l'inscription se fait par l'intermédiaire d'eventbrite. &lt;br&gt;&lt;br&gt;https://www.facebook.com/events/299866057358946/</t>
  </si>
  <si>
    <t>https://www.google.com/calendar/event?eid=Xzc0cGo2YzlwNWtwM2dlOW42NG9qaWRxMGM1bzZpYmprZDVtbWFiamNmNCB6enplcm9jYWwuYnJ1c3NlbHNzZWwxQG0&amp;ctz=Europe/Brussels</t>
  </si>
  <si>
    <t>Girleek Masterclass : Maîtrisez votre référencement</t>
  </si>
  <si>
    <t>Get invites for events in your city.&lt;br&gt;Follow at:&lt;br&gt;https://www.startupeventslist.com/z/subscribe.html&lt;br&gt;&lt;br&gt;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lt;br&gt;&lt;br&gt;Ces formations, animées par des formateurs triés sur le volet, sont organisées en petit groupe afin de favoriser l’interactivité. Les différentes session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es places sont limitées pour assurer un bon suivi des participants.&lt;br&gt;&lt;br&gt;-------------------------------&lt;br&gt;Le programme de la journée&lt;br&gt;&lt;br&gt;MATIN : 9h  - 12h30&lt;br&gt;SEO : Maîtrisez le référencement, suivez vos mots et ceux de vos concurrents&lt;br&gt;• Fonctionnement d'un moteur de recherche.&lt;br&gt;• Les points Tech du référencement.&lt;br&gt;• Analyser son site avec Google Analytics&lt;br&gt;• Suivre ses keywords avec Google Search Console.&lt;br&gt;• Comment et pourquoi analyser ses concurrents.&lt;br&gt;&lt;br&gt;APRÈS-MIDI: 13h30 - 17h&lt;br&gt;Cas pratique.&lt;br&gt;Passer au rayons X un concurrent et stratégie de netlinking.&lt;br&gt;&lt;br&gt;-------------------------------&lt;br&gt;La méthodologie&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lt;br&gt;&lt;br&gt;350 euros HTVA par jour et par personne.&lt;br&gt;SUBSIDES : La Région de Bruxelles-Capitale vous propose une aide pour suivre des formations ! Plus d'info dans l'Eventbrite.&lt;br&gt;&lt;br&gt;Repas et boissons inclus.&lt;br&gt;&lt;br&gt;-------------------------------&lt;br&gt;L’équipe Girleek&lt;br&gt; &lt;br&gt;Julie Foulon&lt;br&gt;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lt;br&gt;Pendant trois ans, elle a également été à la tête du BetaGroup, la plus grande communauté de startups de Belgique, composée de plus de 8.000 membres, où elle organisait chaque mois des événements de networking réunissant plus de 400 personnes.&lt;br&gt;&lt;br&gt;Jeremy Ruiz&lt;br&gt;Après un parcours académique en Art, Jeremy a fait le choix de se réorienter dans le secteur du numérique et plus particulièrement du web. Autodidacte, il a appris à coder puis, de fil en aiguille est arrivé au référencement et au Digital Marketing.&lt;br&gt;À partir de là, le Marketing Digital est devenu une véritable passion pour laquelle il continue de se former quotidiennement au sein de Girleek.&lt;br&gt;En plus d’être formateur Actiris, Jeremy lancera prochainement une plateforme de formation en ligne afin de partager sa passion et ses connaissances et également aider plus de personnes à appréhender les enjeux du Marketing Digital.&lt;br&gt;&lt;br&gt;Jean Lejeune&lt;br&gt;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lt;br&gt;Après un bachelier en communication, Jean a travaillé comme Copywriter indépendant pendant près de 2 ans avant de s’intéresser au secteur  du numérique. &lt;br&gt; &lt;br&gt;-------------------------------&lt;br&gt;Lieu &amp; Contact&lt;br&gt;&lt;br&gt;BECI - Avenue Louise 500, 1050 Bruxelles&lt;br&gt;Contact : Julie  Foulon / +32 483 23 02 02 / julie@girleek.net&lt;br&gt;&lt;br&gt;https://www.facebook.com/events/363031041208164/</t>
  </si>
  <si>
    <t>https://www.google.com/calendar/event?eid=Xzc0cGo2YzlwNWtwM2dlOW42NG9qaWUyMGM1bzZpYmprZDVtbWFiamNmNCB6enplcm9jYWwuYnJ1c3NlbHNzZWwxQG0&amp;ctz=Europe/Brussels</t>
  </si>
  <si>
    <t>IM | Putting the 'fair' in fairtrade - Ethiquable talks</t>
  </si>
  <si>
    <t>Get invites for events in your city.&lt;br&gt;Follow at:&lt;br&gt;https://www.startupeventslist.com/z/subscribe.html&lt;br&gt;&lt;br&gt;Seven and a half billion people live on earth. Although we are producing way more food than is required – enough to feed 12 billion – there are still almost 1 billion people suffering from hunger. While this is in itself already worrisome enough, we must also conclude that 80 percent of the undernourished people are small farmers producing food. Far from fair, is the least you could say.&lt;br&gt;&lt;br&gt;This Impact Monday Stephan Vincent of Ethiquable will showcase how their strategy combining small organic farming, a cooperative model and fair trade positively impacts small farmers in the South.  The organic products of Ethiquable to be found in many French and Belgian supermarkets, are developed by collaborating with cooperative societies of small producers that respect traditional farming. They currently have a network of 48 producer organizations active in Asia, Africa or Latin-America. An inspiring business model that lead to several organic product and fair trade labels, as well as an award of social entrepreneurship in 2018.&lt;br&gt;&lt;br&gt;This is your chance to learn how an established cooperative such as Ethiquable puts the ‘fair’ in fair trade through concrete examples. As usual, there will also be plenty of time to fire questions. &lt;br&gt;&lt;br&gt;-------------------------&lt;br&gt;&lt;br&gt;WHERE? Jozef II straat 20, Brussels&lt;br&gt;WHEN? April 1st, from 6pm to 7.30pm&lt;br&gt;PRICING? 5 euro (to pay in cash at the entrance)&lt;br&gt;&lt;br&gt;CONFIRM YOUR ATTENDANCE by sending an e-mail to hello@impacthouse.be&lt;br&gt;&lt;br&gt;&lt;br&gt;https://www.facebook.com/events/405822536661682/</t>
  </si>
  <si>
    <t>https://www.google.com/calendar/event?eid=Xzc0cGo2YzlwNWtwM2dlOW42NG9qaWVhMGM1bzZpYmprZDVtbWFiamNmNCB6enplcm9jYWwuYnJ1c3NlbHNzZWwxQG0&amp;ctz=Europe/Brussels</t>
  </si>
  <si>
    <t>ETM1 - Event Tech Trends for 2019 and AI in the Event Industry</t>
  </si>
  <si>
    <t>Start It Brussels</t>
  </si>
  <si>
    <t>Get invites for events in your city.&lt;br&gt;Follow at:&lt;br&gt;https://www.startupeventslist.com/z/subscribe.html&lt;br&gt;&lt;br&gt;In this first edition of our Event Tech Meetup series, we will take a look at event tech trends and how computer vision and artificial intelligence change the event industry. We organise this meetup with Start It @KBC support.&lt;br&gt;&lt;br&gt;Our program:&lt;br&gt;18:30 Welcome and registration&lt;br&gt;19:00 Introduction of the Event Tech Meetup series&lt;br&gt;19:05 Event Tech trends 2019 🚀 by Karlis Skuja - Founder of Event Tech Meetup and CEO/Co-founder of Botwiser&lt;br&gt;19:25 AI and computer vision for events 🤖 by Massimo Melone - VP business developer of Piximate&lt;br&gt;19:50 Open mic 🎤📣 - share your news, wins, challenges :)&lt;br&gt;20:00 Networking and beer 🍻&lt;br&gt;21:00 Closing doors&lt;br&gt;&lt;br&gt;Speakers:&lt;br&gt;- Karlis Skuja, Founder of Event Tech Meetup and CEO/co-founder of Botwiser. Botwiser develops AI-powered chatbot and voicebot solutions for your business.&lt;br&gt;- Massimo Melone, VP business developer of Piximate. Piximate develops Pixitrack, a face-tracking technology for events.&lt;br&gt;&lt;br&gt;https://www.facebook.com/events/1196687610486698/</t>
  </si>
  <si>
    <t>https://www.google.com/calendar/event?eid=Xzc0cGo2YzlwNWtwM2dlOW42NHAzMGMyMGM1bzZpYmprZDVtbWFiamNmNCB6enplcm9jYWwuYnJ1c3NlbHNzZWwxQG0&amp;ctz=Europe/Brussels</t>
  </si>
  <si>
    <t>Powerpoint Workshop</t>
  </si>
  <si>
    <t>SCC Solvay Student Consulting Club</t>
  </si>
  <si>
    <t>Get invites for events in your city.&lt;br&gt;Follow at:&lt;br&gt;https://www.startupeventslist.com/z/subscribe.html&lt;br&gt;&lt;br&gt;Presentations on powerpoint are a nightmare for you? You want to build on your soft skills and master the art of making good slides of powerpoint ? You want to create the best powerpoint Presentations ? Whether for a consulting purpose or a business game, presentation is of paramount importance!&lt;br&gt;___________________________________________________&lt;br&gt;Practical information : &lt;br&gt;When ? 27th of March at 6:30 pm&lt;br&gt;Where? R42.5.103&lt;br&gt;&lt;br&gt;https://www.facebook.com/events/410168002865705/</t>
  </si>
  <si>
    <t>https://www.google.com/calendar/event?eid=Xzc0cGo2YzlwNWtwM2dlOW42NHAzMGNpMGM1bzZpYmprZDVtbWFiamNmNCB6enplcm9jYWwuYnJ1c3NlbHNzZWwxQG0&amp;ctz=Europe/Brussels</t>
  </si>
  <si>
    <t>26 et 27 /03, BusinessVoices.be invite des RH , 80€ en cadeau</t>
  </si>
  <si>
    <t>Business Voices</t>
  </si>
  <si>
    <t>Get invites for events in your city.&lt;br&gt;Follow at:&lt;br&gt;https://www.startupeventslist.com/z/subscribe.html&lt;br&gt;&lt;br&gt;Participez à un entretien qui a pour mission de mieux comprendre vos besoins en tant que RH, il vous sera demandé d'évaluer un nouvel outil.  En remerciement de votre temps, un défraiement de 80eur.&lt;br&gt;&lt;br&gt;https://www.facebook.com/events/306131416627982/</t>
  </si>
  <si>
    <t>https://www.google.com/calendar/event?eid=Xzc0cGo2YzlwNWtwM2dlOW42NHAzMGNxMGM1bzZpYmprZDVtbWFiamNmNCB6enplcm9jYWwuYnJ1c3NlbHNzZWwxQG0&amp;ctz=Europe/Brussels</t>
  </si>
  <si>
    <t>SEO Next Gen 2019 | L’avenir du SEO en Belgique</t>
  </si>
  <si>
    <t>Europakruispunt 3, 1000 Brussel, België</t>
  </si>
  <si>
    <t>Get invites for events in your city.&lt;br&gt;Follow at:&lt;br&gt;https://www.startupeventslist.com/z/subscribe.html&lt;br&gt;&lt;br&gt;#SEONextGen&lt;br&gt;Universem a le plaisir de vous inviter à son événement SEO Next Gen 2019 qui aura lieu le mardi 26 mars prochain à l'hôtel Hilton Grand Place à Bruxelles. &lt;br&gt;&lt;br&gt;Quoi ? Une après-midi 100% SEO, tournée vers l’avenir de cette discipline essentielle à votre stratégie digitale ! &lt;br&gt;&lt;br&gt;Quand ? Le mardi 26 mars prochain de 12h30 à 19h00.&lt;br&gt;&lt;br&gt;Où ? À l’Hôtel Hilton Grand Place à Bruxelles, juste en face de la Gare Centrale.&lt;br&gt;&lt;br&gt;Qui ? Nos partenaires mais aussi et surtout vous, fans et/ou experts du marketing sous toutes ses formes. &lt;br&gt;&lt;br&gt;Pourquoi y participer ? Le référencement naturel est une discipline en constante évolution. C’est pourquoi il est important de se tenir à jour sur les tendances du #SEO afin d’adopter une stratégie de référencement efficace, cohérente et durable. &lt;br&gt;&lt;br&gt;Au programme ? &lt;br&gt;&lt;br&gt;🍽 12h30-13h30 : Welcome Lunch &lt;br&gt;&lt;br&gt;🕒 13h30 – 13h40 : Introduction : Let’s put the frame first | Hugues Villeret&lt;br&gt;&lt;br&gt;🕒 13h40-14h20 : OnCrawl : The key steps of a good SEO technical audit |  Nicolas Duverneuil&lt;br&gt;&lt;br&gt;🕒 14h20-15h00 : Why SEO is actually all about Content Marketing? | Stéphanie Dumont &lt;br&gt;&lt;br&gt;☕ 15h00-15h30 : Coffee Break&lt;br&gt;&lt;br&gt;🕒 15h30-16h00 : Inspired by Camber : “Content is the foundation of our lead generation” | Camille Peckstadt&lt;br&gt;&lt;br&gt;🕒 16h00-17h10 : Hosting, WebPerf &amp; SEO | Michel Kalis (Key Performance) &amp; Corentin Donneaux&lt;br&gt;&lt;br&gt;🕒 17h10-17h30 : The SEO is dead, long live the SEO | Hubert de Cartier&lt;br&gt;&lt;br&gt;🥃 17h30-19h00 : Networking Drink&lt;br&gt;&lt;br&gt;Envie de participer à notre événement ? Inscrivez-vous sans attendre! &lt;br&gt;&lt;br&gt;L'équipe Universem &lt;br&gt;&lt;br&gt;NB : Cet événement est réservé en priorité à nos clients et partenaires. &lt;br&gt;&lt;br&gt;https://www.facebook.com/events/410771493020424/</t>
  </si>
  <si>
    <t>https://www.google.com/calendar/event?eid=Xzc0cGo2YzlwNWtwM2dlOW42NHAzMGQyMGM1bzZpYmprZDVtbWFiamNmNCB6enplcm9jYWwuYnJ1c3NlbHNzZWwxQG0&amp;ctz=Europe/Brussels</t>
  </si>
  <si>
    <t>Formation SAGE CLOUD DEMAT</t>
  </si>
  <si>
    <t>Get invites for events in your city.&lt;br&gt;Follow at:&lt;br&gt;https://www.startupeventslist.com/z/subscribe.html&lt;br&gt;&lt;br&gt;Sage Cloud Demat (Digital online platform for accountants) est une plateforme d’échange entre le comptable et ses clients.&lt;br&gt;&lt;br&gt;Echange de documents&lt;br&gt;Consultation des comptes&lt;br&gt;L’automatisation des rapports&lt;br&gt;Les clients peuvent gérer leur activité&lt;br&gt;Les clients peuvent payer leurs factures&lt;br&gt;Pour le comptable, c’est un instrument pour limiter autant que possible les tâches répétitives.&lt;br&gt;&lt;br&gt;https://www.facebook.com/events/769771856722735/</t>
  </si>
  <si>
    <t>https://www.google.com/calendar/event?eid=Xzc0cGo2YzlwNWtwM2dlOW42NHAzMGRhMGM1bzZpYmprZDVtbWFiamNmNCB6enplcm9jYWwuYnJ1c3NlbHNzZWwxQG0&amp;ctz=Europe/Brussels</t>
  </si>
  <si>
    <t>ExpoRomânia 10-11 aprilie 2019, Parlamentul European Bruxelles</t>
  </si>
  <si>
    <t>ExpoRomania</t>
  </si>
  <si>
    <t>Get invites for events in your city.&lt;br&gt;Follow at:&lt;br&gt;https://www.startupeventslist.com/z/subscribe.html&lt;br&gt;&lt;br&gt;- ExpoRomânia Bruxelles&lt;br&gt;10-11 aprilie 2019, Parlamentul European Bruxelles&lt;br&gt;&lt;br&gt;Asociația Internațională a Afacerilor Creative organizează pe 10 şi 11 aprilie 2019 în Parlamentul European din Bruxelles evenimentul ExpoRomânia Bruxelles.&lt;br&gt;&lt;br&gt;Obiectivul general al proiectului este promovarea imaginii României în Europa în contextul președinției României la Consiliul European și descoperirea sau redescoperirea valorilor comune ale culturii românești și ale celorlalte culturi europene.&lt;br&gt;&lt;br&gt;Printre obiectivele specifice enumerăm:&lt;br&gt;- Sensibilizarea factorilor de decizie politici la rolul benefic al artei, ca limbaj universal translingual, în buna comunicare dintre națiunile europene, în vederea încurajării promovării acestei comunicări. &lt;br&gt;- Punerea în lumină a rolului frumosului în construirea unei lumi europene a concordiei și a culturii, ca valoare de bază a unei civilizații rodnice a secolului al XXI-lea. Să se arate cum arta românească aparține culturii europene, păstrându-și totodată o cuceritoare particularitate. &lt;br&gt;- Scoaterea în evidență a specificului și universalitatii culturii române. Caracterul ei viu din vechime și până astăzi. &lt;br&gt;- Dorința ca în cel mai înalt for (politic) european să se facă auzită și cunoscută vocea unora dintre cei mai importanți și mai reprezentativi artiști vizuali contemporani din România.&lt;br&gt;&lt;br&gt;- Păstrarea, afirmarea și promovarea identității etnice, culturale, lingvistice și religioase a românilor în diaspora.&lt;br&gt;&lt;br&gt;-Punerea în valoare a aspectului intercultural, a importanţei diversităţii şi a contribuţiei pe care diversitatea o are în peisajul european.&lt;br&gt;&lt;br&gt;- Prezentarea Asociației şi a viitoarelor sale proiecte.&lt;br&gt;&lt;br&gt;Organizarea unui astfel de eveniment în Parlamentul European încurajează schimburile de opinii cu privire la teme culturale între diferitele țări, prin conținutul său multidisciplinar și oferă ocazia de a prezenta publicului belgian și european autentice valori culturale naționale, contribuind la obținerea unei percepții mai corecte a poporului român pe plan internațional.&lt;br&gt;&lt;br&gt;ExpoRomânia este un proiect de identitate națională născut din necesitatea de a oferi românilor din diaspora posibilitatea de a intra în contact cu valorile culturale reale ale țării de proveniență și din dorința de a permite publicului belgian si european o cunoaștere apropiată a acestor valori.&lt;br&gt;&lt;br&gt;Toate activitățile se desfășoară cu participarea unor importante personalități etnologice, literare, artistice şi teologice.&lt;br&gt;Printre momentele importante ale acestui eveniment amintim expoziția de pictură Horia Bernea (fondatorul Muzeului Țăranului Român), concertul grupului Tronos al Patriarhiei Române, expoziția de străvechi costume populare a muzeografului Marius Matei, concertul la nai şi pian al reputatei artiste Raluca Pătuleanu şi al domnului Pavlov Deian din Bulgaria, momentul literar-istoric cu prezentarea cărții 'Răstignit Intre Cruci' a scriitorului Vasile Lupaşc, expoziția de fotografie 'Personalități Românești' realizată după fotografii ale Muzeului de Istorie din București, expoziția de carte a Institutului Cultural Român etc.&lt;br&gt;&lt;br&gt;Aflat la prima sa ediție, anume concepută a avea loc în contextul președinției României la Consiliul Europei, ExpoRomânia Bruxelles își propune să devină o manifestare cu tradiție, printr-o tematică evolutivă şi cu participarea de la an la an atât a unor personalități de renume cât şi a unor nume noi ale culturii și artei contemporane.&lt;br&gt;&lt;br&gt;La eveniment vor participa membri ai Parlamentului European şi reprezentanți ai altor Instituții româneşti la Bruxelles.&lt;br&gt;&lt;br&gt;Parteneri: Televiziunea Română, Manifest Events s.r.l., Satul Inteligent s.r.l., Roart, Asociația Românilor din Belgia, Agenția de Ştiri Basilica a Patriarhiei Române, Asociația Psaltică, Uniunea Ziariştilor Profesionişti, Ultima Oră, Parohia Sf Nicolae Bruxelles, CASA asbl Bruxelles.&lt;br&gt;&lt;br&gt;Pentru înscrieri alegeți:&lt;br&gt;office@exporomania.com&lt;br&gt;www.exporomania.com&lt;br&gt;&lt;br&gt;Viorel Stoica președinte&lt;br&gt;Tel: +40736870180&lt;br&gt;&lt;br&gt;Simona Ivanciu, vicepreședinte&lt;br&gt;Tel: +32/486733168&lt;br&gt;simonaivanciu@hotmail.com&lt;br&gt;&lt;br&gt;&lt;br&gt;https://www.facebook.com/events/425720444666912/</t>
  </si>
  <si>
    <t>https://www.google.com/calendar/event?eid=Xzc0cGo2YzlwNWtwM2dlOW42NHAzMGRpMGM1bzZpYmprZDVtbWFiamNmNCB6enplcm9jYWwuYnJ1c3NlbHNzZWwxQG0&amp;ctz=Europe/Brussels</t>
  </si>
  <si>
    <t>Speeddating Bruxelles au Vertigo (de 40 à 55 ans)</t>
  </si>
  <si>
    <t>Vertigo @ Boire &amp; Manger</t>
  </si>
  <si>
    <t>Get invites for events in your city.&lt;br&gt;Follow at:&lt;br&gt;https://www.startupeventslist.com/z/subscribe.html&lt;br&gt;&lt;br&gt;Venez passez une super soirée avec pleins de gens sympas au Vertigo, un trésor caché au centre de Bruxelles. &lt;br&gt;&lt;br&gt;Nous vous proposons une soirée remplie de nouvelles rencontres avec au programme d’abord un apéro chaleureux suivi d’un speed dating. À la fin du speed dating tout le monde se retrouve pour parler et s’amuser tout en sirotant un cocktail ou une autre boisson de votre choix. &lt;br&gt;&lt;br&gt;Inscrivez-vous vite et passez une soirée inoubliable !&lt;br&gt;&lt;br&gt;https://www.facebook.com/events/370586490388563/</t>
  </si>
  <si>
    <t>https://www.google.com/calendar/event?eid=Xzc0cGo2YzlwNWtwM2dlOW42NHAzMGRxMGM1bzZpYmprZDVtbWFiamNmNCB6enplcm9jYWwuYnJ1c3NlbHNzZWwxQG0&amp;ctz=Europe/Brussels</t>
  </si>
  <si>
    <t>MatchIT 2019</t>
  </si>
  <si>
    <t>Kinepolis Brussel / Bruxelles</t>
  </si>
  <si>
    <t>Get invites for events in your city.&lt;br&gt;Follow at:&lt;br&gt;https://www.startupeventslist.com/z/subscribe.html&lt;br&gt;&lt;br&gt;Match IT, the only job event in Belgium for IT talent and ambitious IT professionals. Please check our website for more information: https://goo.gl/CCuZ7L&lt;br&gt;&lt;br&gt;https://www.facebook.com/events/500353280454029/</t>
  </si>
  <si>
    <t>https://www.google.com/calendar/event?eid=Xzc0cGo2YzlwNWtwM2dlOW42NHAzMGUyMGM1bzZpYmprZDVtbWFiamNmNCB6enplcm9jYWwuYnJ1c3NlbHNzZWwxQG0&amp;ctz=Europe/Brussels</t>
  </si>
  <si>
    <t>Get invites for events in your city.&lt;br&gt;Follow at:&lt;br&gt;https://www.startupeventslist.com/z/subscribe.html&lt;br&gt;&lt;br&gt;Vous avez un blog ou un site internet ?&lt;br&gt;Vous aimeriez améliorer la visibilité de vos articles ou de votre site internet pour avoir plus de visiteurs et obtenir des nouveaux clients ?&lt;br&gt; En 2019, Google apporte de plus en plus d’importance au contenu et à la qualité de vos contenus. Quels sont les critères que Google vérifie sur votre site ou sur votre blog pour le placer en 1ere page ?&lt;br&gt;Comment travailler vos contenus pour augmenter vos visites ?&lt;br&gt; &lt;br&gt;Vous souhaitez :&lt;br&gt;�améliorer le référencement de votre site internet ou de votre blog&lt;br&gt;�apprendre à faire un planning de rédaction SEO&lt;br&gt;�connaître les mots-clés que les personnes tapent sur Google pour trouver votre service&lt;br&gt;�découvrir les stratégies de contenus de vos concurrents&lt;br&gt;�apprendre à écrire pour que Google aime votre contenu et votre site&lt;br&gt;&lt;br&gt;A l’issue de cette formation, vous :&lt;br&gt; &lt;br&gt;�Connaîtrez les critères de référencement SEO de contenu en 2019&lt;br&gt;�Connaîtrez les mots-clés que tapent les gens sur Google pour vous trouver&lt;br&gt;�Rédigerez un contenu SEO par eux-mêmes&lt;br&gt;�Mettrez en place un planning de rédaction SEO&lt;br&gt;�Analyserez la stratégie de contenu de leur concurrent&lt;br&gt;&lt;br&gt;&lt;br&gt;https://www.facebook.com/events/2267767556797584/</t>
  </si>
  <si>
    <t>https://www.google.com/calendar/event?eid=Xzc0cGo2YzlwNWtwM2dlOW42NHAzMmMyMGM1bzZpYmprZDVtbWFiamNmNCB6enplcm9jYWwuYnJ1c3NlbHNzZWwxQG0&amp;ctz=Europe/Brussels</t>
  </si>
  <si>
    <t>Get invites for events in your city.&lt;br&gt;Follow at:&lt;br&gt;https://www.startupeventslist.com/z/subscribe.html&lt;br&gt;&lt;br&gt;e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lt;br&gt;&lt;br&gt;Ces formations, animées par des formateurs triés sur le volet, sont organisées en petit groupe afin de favoriser l’interactivité. Les différentes session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es places sont limitées pour assurer un bon suivi des participants.&lt;br&gt;&lt;br&gt;-----------------------------------&lt;br&gt;Le programme de la matinée :&lt;br&gt;&lt;br&gt;MATIN : 9h - 12h30&lt;br&gt;LinkedIn&lt;br&gt;&lt;br&gt;• Pourquoi Linkedin est bien plus qu’un simple CV online ?&lt;br&gt;• Les principales différences avec les autres réseaux.&lt;br&gt;• Comment fonctionne l’algorithme de LinkedIn ?&lt;br&gt;• Optimiser son profil et ses recherches sur LinkedIn.&lt;br&gt;• Gagner en visibilité.&lt;br&gt;• Comment bien prospecter sur LinkedIn ? &lt;br&gt;• Adopter une routine : 10 minutes par jour suffisent pour être plus efficace sur LinkedIn.&lt;br&gt;• LinkedIn et le Growth hacking : Comment extraire des données de manière automatisée ?&lt;br&gt;&lt;br&gt;APRES-MIDI : 13h30 - 17h&lt;br&gt;Cas pratiques pour maîtriser l'outil&lt;br&gt;Mise en place du compte et mise en place d'un planning.&lt;br&gt;&lt;br&gt;-----------------------------------&lt;br&gt;La méthodologie :&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 :&lt;br&gt;&lt;br&gt;350 euros HTVA par journée et par personne.&lt;br&gt;SUBSIDES : La Région de Bruxelles-Capitale vous propose une aide pour suivre des formations ! Plus d'info dans l'Eventbrite.&lt;br&gt;&lt;br&gt;-----------------------------------&lt;br&gt;L’équipe Girleek : &lt;br&gt;&lt;br&gt;• Julie Foulon&lt;br&gt;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lt;br&gt;&lt;br&gt;Pendant trois ans, elle a également été à la tête du BetaGroup, la plus grande communauté de startups de Belgique, composée de plus de 8.000 membres, où elle organisait chaque mois des événements de networking réunissant plus de 400 personnes.&lt;br&gt;&lt;br&gt; • Jeremy Ruiz&lt;br&gt;Après un parcours académique en Art, Jeremy a fait le choix de se réorienter dans le secteur du numérique et plus particulièrement du web. Autodidacte, il a appris à coder puis, de fil en aiguille est arrivé au référencement et au Digital Marketing.&lt;br&gt;&lt;br&gt;À partir de là, le Marketing Digital est devenu une véritable passion pour laquelle il continue de se former quotidiennement au sein de Girleek.&lt;br&gt;&lt;br&gt;En plus d’être formateur Actiris, Jeremy lancera prochainement une plateforme de formation en ligne afin de partager sa passion et ses connaissances et également aider plus de personnes à appréhender les enjeux du Marketing Digital.&lt;br&gt;&lt;br&gt;• Jean Lejeune&lt;br&gt;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lt;br&gt;&lt;br&gt;Après un bachelier en communication, Jean a travaillé comme Copywriter indépendant pendant près de 2 ans avant de s’intéresser au secteur  du numérique. &lt;br&gt;&lt;br&gt;-----------------------------------&lt;br&gt;Lieu &amp; Contact&lt;br&gt;BECI - Avenue Louise 500, 1050 Bruxelles&lt;br&gt;Contact : Julie  Foulon / +32 483 23 02 02 / julie@girleek.net&lt;br&gt;&lt;br&gt;https://www.facebook.com/events/764903013886795/</t>
  </si>
  <si>
    <t>https://www.google.com/calendar/event?eid=Xzc0cGo2YzlwNWtwM2dlOW42NHAzMmNhMGM1bzZpYmprZDVtbWFiamNmNCB6enplcm9jYWwuYnJ1c3NlbHNzZWwxQG0&amp;ctz=Europe/Brussels</t>
  </si>
  <si>
    <t>Rencontre inspirante | Pitch Night</t>
  </si>
  <si>
    <t>ICHEC Alumni</t>
  </si>
  <si>
    <t>Get invites for events in your city.&lt;br&gt;Follow at:&lt;br&gt;https://www.startupeventslist.com/z/subscribe.html&lt;br&gt;&lt;br&gt;Découvrez les projets de 5 créateurs d’entreprises prometteurs du Start Lab ICHEC et écoutez–les pitcher devant un panel d’experts présents !&lt;br&gt;&lt;br&gt;Le programme d’incubation Start Lab de l’ICHEC aide les jeunes entrepreneurs, encore étudiants ou diplômés de l’ICHEC, à lancer leur start-up. Ce mercredi 3 avril 2019, le Start Lab ICHEC inaugurera sa 1ère Pitch Night, en collaboration avec l’ICHEC Alumni ! A cette occasion 5 porteurs de projet d'incubation 2018 pitcheront devant vous et répondront à vos questions ainsi qu’aux questions d’un jury d’experts. &lt;br&gt;&lt;br&gt;Venez découvrir les projets de ces Ichéquiens inspirants et prometteurs pour vos éventuels projets respectifs et appréciez l’art du pitch pour savoir comment convaincre qu’un projet est le bon. &lt;br&gt;&lt;br&gt;Vous avez plutôt un profil d’investisseur ?&lt;br&gt;Venez saisir l’opportunité de rencontrer des startuppers à la recherche de financements ! &lt;br&gt;&lt;br&gt;Et après les pitchs, place au networking lors du cocktail dînatoire. &lt;br&gt;&lt;br&gt;&lt;br&gt;LES MEMBRES DU JURY :&lt;br&gt; - Claire Munck&lt;br&gt;Directrice de Be Angels, Claire Munck a vu bons nombres d’entrepreneurs s’adonner à l’exercice du pitch. Plus grand réseau européen de Business Angels, Be Angels est une institution dans le paysage entrepreneurial depuis près de 20 ans. &lt;br&gt;- Bernard Tilkens&lt;br&gt;Fondateur de Next Steps, Bernard Tilkens est expert en financement. Depuis plusieurs année, Bernard conseille des étudiants-entrepreneurs au sein de diverses structures et maitrise les aspects financiers inhérents à la création d’une entreprise.&lt;br&gt;- José Fernandez&lt;br&gt;Actuellement Chief Commercial de Dentsu Aegis Network en Belgique, José Fernandez a construit une expérience reconnue dans le monde du digital. José se joindra au panel d’expert pour poser un regard orienté marketing. &lt;br&gt;&lt;br&gt;DÉROULEMENT DE LA SOIRÉE :&lt;br&gt;- 18h30 : Accueil&lt;br&gt;- 19h00 : Pitch + Questions/réponses&lt;br&gt;- 20h30 : Happy drink + Networking &lt;br&gt;&lt;br&gt;ÉVÉNEMENT GRATUIT&lt;br&gt;Plus d'information sur notre site : www.ichec-alumni.be&lt;br&gt;&lt;br&gt;https://www.facebook.com/events/1007631116293261/</t>
  </si>
  <si>
    <t>https://www.google.com/calendar/event?eid=Xzc0cGo2YzlwNWtwM2dlOW42NHAzMmNpMGM1bzZpYmprZDVtbWFiamNmNCB6enplcm9jYWwuYnJ1c3NlbHNzZWwxQG0&amp;ctz=Europe/Brussels</t>
  </si>
  <si>
    <t>FoodTech: la tech va-t-elle sauver notre amour du bien manger?</t>
  </si>
  <si>
    <t>Get invites for events in your city.&lt;br&gt;Follow at:&lt;br&gt;https://www.startupeventslist.com/z/subscribe.html&lt;br&gt;&lt;br&gt;« Comment les nouvelles technologies peuvent aider à régler les défis agricoles et alimentaires du XXIème siècle?’&lt;br&gt;Le secteur de l’alimentation est en pleine mutation: augmentation de la population, crainte de pénurie des ressources, modification des habitudes, impact environnemental. Autant de sujets qui poussent les startups et les grands groupes à s’interroger, innover, développer dans le domaine de l'alimentation. Comment les nouvelles technologies peuvent aider à régler les défis agricoles et alimentaires du XXIème siècle? Cette soirée rassemblera des spécialistes des foodtechs française et belge et de grands acteurs de l’alimentation qui se pencheront sur la question.&lt;br&gt;&lt;br&gt;18h30 : Introduction&lt;br&gt;&lt;br&gt;Miguel Van Keirsbilck nous présentera le futur Brussels Food Campus&lt;br&gt;Kevin Camphuis de Shakeupfactory at Station F, expert français de la FoodTech à Paris, nous donnera une vision de l’évolution du secteur à travers le monde.&lt;br&gt;19h10 : Table ronde sur les aspects innovation et technologiques de la food tech :&lt;br&gt;&lt;br&gt;Agathe Mathey (la directrice de La FoodTech France)&lt;br&gt;Anaïs Jollivet (Verlinvest France SA)&lt;br&gt;Eric Archambeau (ex-chairman de la Jamie Oliver Foundation, cofondateur Astanor Ventures: InFarm, Ynsect, La Ruche qui dit Oui, Cervest and Agrilyst)&lt;br&gt;La discussion sera modérée par Pierre-Alexandre Billiet, CEO du magazine Gondola Magazine, spécialisé dans la distribution et l'alimentation..&lt;br&gt;&lt;br&gt;20h15 : Questions / Réponses&lt;br&gt;&lt;br&gt;20h30 : pitch de startups dans le domaine foodtech (liste en cours)&lt;br&gt;&lt;br&gt;Smart Gastronomy Lab (https://www.smartgastronomy.be)&lt;br&gt;Aveine (https://www.aveine.paris)&lt;br&gt;Weenat (https://www.weenat.com)&lt;br&gt;Nestor Bruxelles (https://nestorbruxelles.com)&lt;br&gt;ALGAMA (https://algamafoods.com)&lt;br&gt;Kazidomi - Healthy Food &amp; Lifestyle (https://www.kazidomi.com/fr/)&lt;br&gt;&lt;br&gt;20h45 : cocktail dinatoire, dégustation des produits de startups et networking&lt;br&gt;&lt;br&gt;Funky Veggie (https://www.funkyveggie.fr/)&lt;br&gt;Vitaline (https://vitaline.fr)&lt;br&gt;Jimini's (www.jiminis.com)&lt;br&gt;Les Nouveaux Affineurs&lt;br&gt;Tartimouss&lt;br&gt;&lt;br&gt;&lt;br&gt;https://www.facebook.com/events/337383906897625/</t>
  </si>
  <si>
    <t>https://www.google.com/calendar/event?eid=Xzc0cGo2YzlwNWtwM2dlOW42NHAzMmNxMGM1bzZpYmprZDVtbWFiamNmNCB6enplcm9jYWwuYnJ1c3NlbHNzZWwxQG0&amp;ctz=Europe/Brussels</t>
  </si>
  <si>
    <t>Developments in EU Investment Funds</t>
  </si>
  <si>
    <t>Get invites for events in your city.&lt;br&gt;Follow at:&lt;br&gt;https://www.startupeventslist.com/z/subscribe.html&lt;br&gt;&lt;br&gt;Following the political agreement reached by the European Parliament and EU Member States on the 5 February 2019 to improve the EU's investment fund market, the IBSA have great pleasure in inviting you to join Roy Saunders of IFS Consultants, Michael Pelosi of Elias Neocleous &amp; Co LLC and Cees-Frans Greeven of Buren Avocats S.a r.l. for a discussion group meeting on the developments in EU Investment Funds, structuring the Funds and their investments in the most efficient manner, raising additional finance and examining the jurisdictions in which such Funds are registered.&lt;br&gt;&lt;br&gt;Our expert panel will cover:&lt;br&gt;&lt;br&gt;• How fund managers can market their products across the EU at lower costs, giving investors more choice and better value without compromising on investor protection&lt;br&gt;&lt;br&gt;• How increased transparency will affect cross-border distribution of funds in the EU, and how funding can best benefit companies to get them the financing they need to grow&lt;br&gt;&lt;br&gt;• Why Funds registered in certain EU jurisdictions may be more capable of maximising returns to Investors through the application of their double tax treaty network, and the effect of the MLI introduced as a result of the BEPS initiative of the OECD&lt;br&gt;&lt;br&gt;• The procedures for managers of collective investment funds to exit national markets when terminating the offering or placement of their funds&lt;br&gt;&lt;br&gt;Networking drinks and canapes, kindly provided by Elias Neocleous &amp; Co LLC (Brussels) will follow the discussion, where attendees will have the chance to connect with the speakers, IBSA members and their guests. &lt;br&gt;&lt;br&gt;https://www.facebook.com/events/621408048284291/</t>
  </si>
  <si>
    <t>https://www.google.com/calendar/event?eid=Xzc0cGo2YzlwNWtwM2dlOW42NHAzMmQyMGM1bzZpYmprZDVtbWFiamNmNCB6enplcm9jYWwuYnJ1c3NlbHNzZWwxQG0&amp;ctz=Europe/Brussels</t>
  </si>
  <si>
    <t>Girleek Masterclass: Être visible sur Google grâce à la création de contenu</t>
  </si>
  <si>
    <t>Get invites for events in your city.&lt;br&gt;Follow at:&lt;br&gt;https://www.startupeventslist.com/z/subscribe.html&lt;br&gt;&lt;br&gt;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lt;br&gt;&lt;br&gt;Ces formations, animées par des formateurs triés sur le volet, sont organisées en petit groupe afin de favoriser l’interactivité. Les différentes session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es places sont limitées pour assurer un bon suivi des participants.&lt;br&gt;&lt;br&gt;-------------------------&lt;br&gt;Le programme de la journée&lt;br&gt;&lt;br&gt;MATIN : 9h  - 12h30&lt;br&gt;SEO : Être visible sur Google grâce à la création de contenu&lt;br&gt;• Qu'est-ce que le référencement ?&lt;br&gt;• Quels sont les critères pris en compte par Google ?&lt;br&gt;• Quels sont les piliers du référencement web ?&lt;br&gt;• Comment choisir ses mots clés ?&lt;br&gt;• Pourquoi et comment faire un blog ?&lt;br&gt;• Les règles de la rédaction web.&lt;br&gt;• Synthèse des éléments à prendre en compte&lt;br&gt;&lt;br&gt;APRÈS-MIDI: 13h30 - 17h&lt;br&gt;Cas pratique.&lt;br&gt;Créer un contenu aimé par Google et vos utilisateurs&lt;br&gt;&lt;br&gt;&lt;br&gt;--------------------------&lt;br&gt;La méthodologie&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lt;br&gt;&lt;br&gt;350 euros HTVA par jour et par personne.&lt;br&gt;SUBSIDES : La Région de Bruxelles-Capitale vous propose une aide pour suivre des formations ! Plus d'info dans l'Eventbrite.&lt;br&gt;&lt;br&gt;Repas et boissons inclus.&lt;br&gt;&lt;br&gt;----------------------------&lt;br&gt;&lt;br&gt;L’équipe Girleek&lt;br&gt;&lt;br&gt; &lt;br&gt;Julie Foulon&lt;br&gt;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lt;br&gt;Pendant trois ans, elle a également été à la tête du BetaGroup, la plus grande communauté de startups de Belgique, composée de plus de 8.000 membres, où elle organisait chaque mois des événements de networking réunissant plus de 400 personnes.&lt;br&gt;&lt;br&gt; &lt;br&gt;Jeremy Ruiz&lt;br&gt;Après un parcours académique en Art, Jeremy a fait le choix de se réorienter dans le secteur du numérique et plus particulièrement du web. Autodidacte, il a appris à coder puis, de fil en aiguille est arrivé au référencement et au Digital Marketing.&lt;br&gt;À partir de là, le Marketing Digital est devenu une véritable passion pour laquelle il continue de se former quotidiennement au sein de Girleek.&lt;br&gt;En plus d’être formateur Actiris, Jeremy lancera prochainement une plateforme de formation en ligne afin de partager sa passion et ses connaissances et également aider plus de personnes à appréhender les enjeux du Marketing Digital.&lt;br&gt;&lt;br&gt;Jean Lejeune&lt;br&gt;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lt;br&gt;Après un bachelier en communication, Jean a travaillé comme Copywriter indépendant pendant près de 2 ans avant de s’intéresser au secteur  du numérique. &lt;br&gt;&lt;br&gt;-----------------------------------&lt;br&gt;Lieu &amp; Contact&lt;br&gt;BECI - Avenue Louise 500, 1050 Bruxelles&lt;br&gt;Contact : Julie  Foulon / +32 483 23 02 02 / julie@girleek.net&lt;br&gt;&lt;br&gt;https://www.facebook.com/events/255940765308458/</t>
  </si>
  <si>
    <t>https://www.google.com/calendar/event?eid=Xzc0cGo2YzlwNWtwM2dlOW42NHAzMmRhMGM1bzZpYmprZDVtbWFiamNmNCB6enplcm9jYWwuYnJ1c3NlbHNzZWwxQG0&amp;ctz=Europe/Brussels</t>
  </si>
  <si>
    <t>YCM x Google : les entrepreneurs qui changent les règles du jeu</t>
  </si>
  <si>
    <t>Get invites for events in your city.&lt;br&gt;Follow at:&lt;br&gt;https://www.startupeventslist.com/z/subscribe.html&lt;br&gt;&lt;br&gt;(INSCRIVEZ-VOUS GRATUITEMENT ICI : http://youngchangemaker.eventbrite.fr)&lt;br&gt;Il n’y a pas que pour le climat que les jeunes se bougent ! Quel que soit leur domaine d’activité, de nouveaux entrepreneurs changent véritablement les règles du jeu. Digital, art, cinéma, société et écologie : venez découvrir les parcours inspirants de nos “acteurs du changement” le 29 mars à 18H au Google Atelier de Bruxelles. Une nouvelle conférence Young Change Maker qui tentera de répondre à 6 questions.. avec 6 intervenants !&lt;br&gt;&lt;br&gt;Quand ? Le 29 mars de 18h00 à 21H00&lt;br&gt;Où ? Google Atelier Bruxelles (Cantersteen 10 - 1000 Bruxelles)&lt;br&gt;&lt;br&gt;Félicien Bogaerts — Comment sensibiliser efficacement la jeunesse aux questions environnementales ?&lt;br&gt;En devenant animateur sur Classic 21 (RTBF) à seulement 14 ans, Félicien avait déjà décidé de ne pas faire comme tout le monde. En 2018, à l’aube de l’historique marche pour le climat à Bruxelles (2 décembre), il rassemble — grâce à sa plateforme Facebook “Le biais vert” — 20 personnalités belges autour de ce futur rassemblement. Quelques jours plus tard, 75.000 jeunes Belges défileront dans les rues de la capitale pour “J’peux pas, j’ai climat”.&lt;br&gt;&lt;br&gt;Galo Diallo — Comment utiliser les réseaux sociaux pour faire connaître un jeune projet ?&lt;br&gt;Elhadj, Just Riadh, Vargasss, Observateur Ebene ou encore Alexandre Gigow : voilà quelques-uns des influenceurs français aux millions d’abonnés qui ont vu leur carrière décoller grâce à Galo Diallo et sa société de marketing d’influence, “Smile Conseil”. En 2018, les talents de son agence ont cumulé plus de 2 milliards de vues sur les réseaux sociaux.&lt;br&gt;&lt;br&gt;Fanny Everard et Manuela Moutafian — Comment lancer son projet et lever des fonds en étant jeune, avec 0€ en poche ?&lt;br&gt;C’est en lançant leur ASBL “What about waste” en 2017 que Fanny et Manuela sont entrées en guerre avec les pailles en plastique utilisées dans l’HORECA (restaurants, bars, etc..). Bien décidées à changer les habitudes, aussi anodines soient-elles, elles ont déjà pu convaincre une quarantaine d’établissements bruxellois de passer à leurs pailles écologiques en acier inoxydable.&lt;br&gt;&lt;br&gt;&lt;br&gt;Moussa Camara — Comment lancer son business quand on n’a pas de contact ?&lt;br&gt;Moussa est ce que l’on appelle un homme déterminé. À 21 ans, il crée sa première association (Agir Pour Réussir). Alors étudiant, il crée en parallèle de ses études sa première entreprise dans les métiers du télécom et de l’informatique. Fort de son expérience, il lance quelques années plus tard — en 2015 —, l’association “Les Déterminés”, qui accompagne le développement de l’entrepreneuriat en banlieue et dans les milieux ruraux. Grâce à Moussa, son carnet d’adresses et ses conseils, 10 promotions rassemblant en tout 150 personnes à travers la France ont été aidées, ce qui a mené à la création d’une cinquantaine d’entreprises.&lt;br&gt;&lt;br&gt;Samir Bouadla — De Youtube à Netflix : quel parcours pour un jeune réalisateur ?&lt;br&gt;Sorti de l’école avec un BTS Electrotechnique, Samir Bouadla a d’abord fait ses armes comme réalisateur en véritable autodidacte avec son collectif 'Les Babtous”. C'est avec celui-ci qu'il intègre la chaîne de télé OFIVE en 2010. Avec ses acolytes, il pose les premières pierres de la plateforme “YARD” en mars 2014 en tant que réalisateur. En 2016, son travail est mis en lumière par Netflix, à travers le documentaire « Ballon sur bitume », rassemblant des intervenants tels que Niska, Serge Aurier, Gradur ou Ousmane Dembélé. Plus récemment, il a réalisé le dernier clip de Medine et Booba en Algérie, “KYLL”, qui cumule aujourd’hui plus de 12 millions de vues sur Youtube.&lt;br&gt;&lt;br&gt;Fif de Booska-P — Comment créer son média de toutes pièces ?&lt;br&gt;Originaire d’Evry-Courcouronnes, Fif est l’une des figures du rap français. Non pas en tant qu’artiste, mais grâce à son média en ligne “Booska-P.com”, qui a longtemps fait la pluie et le beau temps dans le milieu urbain. 14 ans après sa création , le site est aujourd’hui encore une véritable référence en matière de culture urbaine et compte près de 20 employés et collaborateurs&lt;br&gt;&lt;br&gt;https://www.facebook.com/events/1006082566248164/</t>
  </si>
  <si>
    <t>https://www.google.com/calendar/event?eid=Xzc0cGo2YzlwNWtwM2dlOW42NHAzMmRpMGM1bzZpYmprZDVtbWFiamNmNCB6enplcm9jYWwuYnJ1c3NlbHNzZWwxQG0&amp;ctz=Europe/Brussels</t>
  </si>
  <si>
    <t>Easyfairs</t>
  </si>
  <si>
    <t>Get invites for events in your city.&lt;br&gt;Follow at:&lt;br&gt;https://www.startupeventslist.com/z/subscribe.html&lt;br&gt;&lt;br&gt;***RSVP on EventBrite: https://prdct.school/2SIJ9oV ***&lt;br&gt;&lt;br&gt;We've all heard the term 'the customer is king' but what does that really mean? Is the customer still king in the age of predictive analysis and behavioural design? Let's explore how to better understand our customers' behaviours and how we can quickly build experiments to test what they really need to make better-informed decisions.&lt;br&gt;&lt;br&gt;Agenda:&lt;br&gt;Introduction 6.30pm - 6.45pm&lt;br&gt;Session 1 + QA 6.45pm - 7.30pm&lt;br&gt;Break 7.30pm - 7-45pm&lt;br&gt;Session 2 + QA 7.45pm - 20.30pm&lt;br&gt;Networking 20.30pm&lt;br&gt;&lt;br&gt;Meet the Speaker: Mike Woollard&lt;br&gt;&lt;br&gt;With more than 17 years of experience in the digital industry, Mike’s passion has been about helping and delivering high-quality digital solutions for Mobile &amp; Desktop, while working side by side with stakeholders, product managers and developers and developing a deeper understanding of user-centred approaches to create a better experience.&lt;br&gt;&lt;br&gt;His experience has led him to work hand-in-hand with big brands like BNP Paribas Fortis, Deezer, Belfius, Toyota, Proximus, Special Olympics, Allianz, AGF Belgium, Accor Services, World Federation of Advertisers, Campari, Ogilvy, Cetelem, Immoweb, Vivium, Actel, Climact, Références, Rossel Advertising, ING and Carrefour.&lt;br&gt;&lt;br&gt;View the Speaker's LinkedIn (https://www.linkedin.com/in/michaelwoollard)&lt;br&gt;&lt;br&gt;Meet the Speaker: Martijn Bauters | Head of Data Analytics, Easyfairs&lt;br&gt;&lt;br&gt;With experience in projects related to Data and Artificial Intelligence over the entire globe, Martijn has advised senior leadership on how they can use Data to increase their customer experience and time to market on their products. His experience in supporting product creation from a data or AI perspective helped big brands like Bekaert, AGEAS, Astrazeneca and BNPPF to improve their products, but as well helped public services companies like VDAB to better service for the local communities.&lt;br&gt;&lt;br&gt;View the Speaker's LinkedIn&lt;br&gt;(https://www.linkedin.com/in/martijn-bauters-78a12a8a/)&lt;br&gt;&lt;br&gt;--&lt;br&gt;Please note:&lt;br&gt;- No refunds unless we have fully cancelled the event. Date changes are not included.&lt;br&gt;- For additional info or questions, send an email to events@productschool.com&lt;br&gt;&lt;br&gt;Get Your Tickets (https://prdct.school/2SIJ9oV)&lt;br&gt;&lt;br&gt;*Entrance not guaranteed without a valid ticket from Eventbrite&lt;br&gt;&lt;br&gt;https://www.facebook.com/events/625588774529262/</t>
  </si>
  <si>
    <t>https://www.google.com/calendar/event?eid=Xzc0cGo2YzlwNWtwM2dlOW42NHAzMmRxMGM1bzZpYmprZDVtbWFiamNmNCB6enplcm9jYWwuYnJ1c3NlbHNzZWwxQG0&amp;ctz=Europe/Brussels</t>
  </si>
  <si>
    <t>Tech Tuesday @The Space: Business digitisation by Freebility</t>
  </si>
  <si>
    <t>Get invites for events in your city.&lt;br&gt;Follow at:&lt;br&gt;https://www.startupeventslist.com/z/subscribe.html&lt;br&gt;&lt;br&gt;Despite much talk about Industry 4.0 and digitisation, many businesses across Europe are still struggling to keep up with the rapid pace of digital transformation.&lt;br&gt;&lt;br&gt;In this session, Freebility will talk about how emerging technologies can help businesses adapt, for example by boosting the efficiency of process flow from order to delivery. &lt;br&gt;&lt;br&gt;About Tech Tuesdays&lt;br&gt;Tech Tuesdays are a chance to visit TheSpace.eu and experience innovation for European citizens first-hand through presentations from entrepreneurs and project and prototype showcases. Sessions last about 2 hours and are focused on a particular project, technology or theme.&lt;br&gt;&lt;br&gt;&lt;br&gt;https://www.facebook.com/events/218864042319540/</t>
  </si>
  <si>
    <t>https://www.google.com/calendar/event?eid=Xzc0cGo2YzlwNWtwM2dlOW42NHAzMmUyMGM1bzZpYmprZDVtbWFiamNmNCB6enplcm9jYWwuYnJ1c3NlbHNzZWwxQG0&amp;ctz=Europe/Brussels</t>
  </si>
  <si>
    <t>Search Engine Optimization Fundamentals Training</t>
  </si>
  <si>
    <t>Get invites for events in your city.&lt;br&gt;Follow at:&lt;br&gt;https://www.startupeventslist.com/z/subscribe.html&lt;br&gt;&lt;br&gt;Are you struggling to get organic traffic to your site? Have your inquiries and bookings?&lt;br&gt;&lt;br&gt;SEO can help! If you have no idea where to start with SEO or how to get more leads from your website, this workshop will show you how! &lt;br&gt;&lt;br&gt;You will learn the best SEO strategies to improve your ranking on Google and reach your ideal clients, and you will have the opportunity to work one-on-one with an Nancy Kawaya a growth and SEO expert from Your Digital Project.&lt;br&gt;&lt;br&gt;This workshop will go over the basics of SEO optimization and the best strategies for your business or blog  to increase your organic traffic and reach your  ideal clients to get more leads.&lt;br&gt;&lt;br&gt;All strategies are easy enough for anyone to implement, no matter the level of SEO expertise. Topics covered include everything from the best ways strategies to blogging to how to actually use social media channels s to boost your rankings and traffic. &lt;br&gt;&lt;br&gt;After this workshop you will leave an understanding how to optimize your sites by using the best SEO  to increase their rankings in Google for long-term success.&lt;br&gt;&lt;br&gt;Lunch and snacks will be provided.&lt;br&gt;&lt;br&gt;Workshop timeline&lt;br&gt;10-16:00- SEO basics and strategy training&lt;br&gt;&lt;br&gt;&lt;br&gt;Who this workshop is for&lt;br&gt;Anyone who wants to manage and improve  their SEO optimization&lt;br&gt;Anyone who wants to learn how SEO can help their business or blog.&lt;br&gt;&lt;br&gt;FAQs&lt;br&gt;What level of expertise do I need to attend this workshop?&lt;br&gt;&lt;br&gt;You do not need to have any SEO expertise. The basics will be covered if you do not have any knowledge of SEO. We ask that you do know the basics of navigating the back end of your website.&lt;br&gt;&lt;br&gt;What should I bring into the event?&lt;br&gt;&lt;br&gt;Please bring your laptop for the workshop , and you can use your laptop or bring a pen and notebook to take notes if you don't have.&lt;br&gt;&lt;br&gt;How can I contact the organizer with any questions?&lt;br&gt;&lt;br&gt;Please email us  at  info@sheleadsdigital.org&lt;br&gt;&lt;br&gt;Do I have to bring my printed ticket to the event?&lt;br&gt;&lt;br&gt;No, we will have a list of the name of attendees and will check you in.&lt;br&gt;&lt;br&gt;Is my registration fee or ticket transformable?&lt;br&gt;&lt;br&gt;Yes, if you are no longer able to attend the workshop, you can transfer it to someone else. Please update the registration information or contact us directly :-) &lt;br&gt;&lt;br&gt;https://www.facebook.com/events/2366154930270460/</t>
  </si>
  <si>
    <t>https://www.google.com/calendar/event?eid=Xzc0cGo2YzlwNWtwM2dlOW42NHAzMmVhMGM1bzZpYmprZDVtbWFiamNmNCB6enplcm9jYWwuYnJ1c3NlbHNzZWwxQG0&amp;ctz=Europe/Brussels</t>
  </si>
  <si>
    <t>Personal Development Group in Brussels</t>
  </si>
  <si>
    <t>Therapy Brussels</t>
  </si>
  <si>
    <t>Get invites for events in your city.&lt;br&gt;Follow at:&lt;br&gt;https://www.startupeventslist.com/z/subscribe.html&lt;br&gt;&lt;br&gt;=&gt; Meetings: From April to December 2019&lt;br&gt;&lt;br&gt;=&gt; Starting date: Thursday 11th of April, 2019&lt;br&gt;&lt;br&gt;2 Thursdays a month from 18:00 to 21:00&lt;br&gt;&lt;br&gt;The exact dates will be sent to you via email.&lt;br&gt;&lt;br&gt;Welcome to our personal development group in Brussels. Two Thursdays a month, we come together in Brussels. Together we create a safe space to work on personal issues and questions. We support each other in our therapeutic process and we share questions, concerns and insights from our own personal experience. If you’re looking for a warm and welcoming group of people, guidance and support throughout personal development, we invite you to join us. Together we create a non-judgmental, caring environment to share experiences, and grow both individually and as a group.&lt;br&gt;&lt;br&gt;Confidentially and a non-judgmental stance are expected from every member. Together, we will build up resources that will become part of daily life. The personal development group in Brussels will be enriched through exercises and practices based on Gestalt therapy, Emotional Intelligence, Systemic Therapy and Systemic &amp; Family Constellations. Within the group, we strive to develop significant and stable personal shifts that may lead to a more positive attitude towards life and to personal development.&lt;br&gt;&lt;br&gt;Our groups are multicultural and diverse. Everyone is Welcome!&lt;br&gt;&lt;br&gt;Some of the questions or issues that we can work on in the Personal Development group in Brussels are:&lt;br&gt;&lt;br&gt;Anxiety, stress and/or feeling overwhelmed by emotions&lt;br&gt;-Trouble in achieving professional or personal goals&lt;br&gt;-Adapting to a new situation or a change in culture or lifestyle&lt;br&gt;-The loss of someone dear or a sudden drastic change in life&lt;br&gt;-Personal issues, trauma and resources to cope&lt;br&gt;-Gaining self-awareness, improving communication&lt;br&gt;&lt;br&gt;SPACE IS LIMITED!&lt;br&gt;&lt;br&gt;The size of the personal development group in Brussels is limited. Places will be allocated on a first-come first-served basis.&lt;br&gt;&lt;br&gt;Participant applications will be considered until the 8th of April, 2019&lt;br&gt;&lt;br&gt;Once all places have been filled, the group will be closed for new entrants. In order to maintain trust and confidentiality, groups are closed and commitment to monthly meetings is expected of all members. The group is open to anyone who is willing to commit to their own personal development and to the well-being of the group.&lt;br&gt;&lt;br&gt;The meeting dates will be sent to you privately via email and may be subject to change, depending on when a new group has been filled.&lt;br&gt;&lt;br&gt;Monthly fee: €115&lt;br&gt;&lt;br&gt;For more information or to register, please fill in the form in this link: https://therapy.brussels/personal-development-group-in-brussels/&lt;br&gt;&lt;br&gt;#Therapy #Group #PersonalDevelopment #Coaching #FamilyConstellations #SystemicConstellations #SystemicCoaching #EmotionalIntelligence #Gestalt #SystemicTherapy #Brussels #Belgium #Expats #culture #lifestyle #Family #emotions #goals #trauma #change #selfawareness #work #experience #guidance #development #share #sharing #LetsTalk #talk #weelbeing #trust #confidence #SelfConfidence #SelfEsteem &lt;br&gt;&lt;br&gt;https://www.facebook.com/events/1980479855333329/</t>
  </si>
  <si>
    <t>https://www.google.com/calendar/event?eid=Xzc0cGo2YzlwNWtwM2dlOW42NHAzNGMyMGM1bzZpYmprZDVtbWFiamNmNCB6enplcm9jYWwuYnJ1c3NlbHNzZWwxQG0&amp;ctz=Europe/Brussels</t>
  </si>
  <si>
    <t>Rescaled Conference</t>
  </si>
  <si>
    <t>Get invites for events in your city.&lt;br&gt;Follow at:&lt;br&gt;https://www.startupeventslist.com/z/subscribe.html&lt;br&gt;&lt;br&gt;The RESCALED conference (April 10th, 2019) will be hosted by the Vrije Universiteit Brussel (VUB). Together with 150 people from at least six European countries, we will learn more and exchange ideas about the penal transition towards small scaled and community integrated detention.&lt;br&gt; &lt;br&gt;The conference will create opportunities to share experiences and insights from transition theory, criminological and penological innovations, and to work together on a strategic&lt;br&gt;program for RESCALED.&lt;br&gt;&lt;br&gt;The next day (April 11th, 2019) a delegation will present the conclusions of the first day to members of the European Parliament and the international press.&lt;br&gt;&lt;br&gt;https://www.facebook.com/events/523383214772882/</t>
  </si>
  <si>
    <t>https://www.google.com/calendar/event?eid=Xzc0cGo2YzlwNWtwM2dlOW42NHAzNGNhMGM1bzZpYmprZDVtbWFiamNmNCB6enplcm9jYWwuYnJ1c3NlbHNzZWwxQG0&amp;ctz=Europe/Brussels</t>
  </si>
  <si>
    <t>Pitch Night : Masterclass</t>
  </si>
  <si>
    <t>Get invites for events in your city.&lt;br&gt;Follow at:&lt;br&gt;https://www.startupeventslist.com/z/subscribe.html&lt;br&gt;&lt;br&gt;Passage obligé pour les créateurs d’entreprise, le pitch est loin d’être un exercice d’improvisation. Tu souhaites apprendre à convaincre qu’un projet est le bon ? &lt;br&gt; &lt;br&gt;Le Start Lab ICHEC et ICHEC Alumni t’invitent à glaner un maximum de bons conseils lors d’une masterclass avec des créateurs d’entreprises inspirants et prometteurs :  les entrepreneurs accompagnés par le Start Lab ICHEC !&lt;br&gt; &lt;br&gt;Découvre leurs projets, observe-les pitcher devant un panel d’experts, prends note des feedbacks et des conseils qui seront donnés et repars avec une liste de bonnes pratiques à garder pour un pitch efficace.&lt;br&gt;&lt;br&gt;LES EXPERTS : &lt;br&gt;&gt;&gt; Claire Munck &lt;&lt; &lt;br&gt;Directrice de Be Angels, Claire Munck a vu bon nombre d’entrepreneurs s’adonner à l’exercice du pitch. Faisant partie de l'un des réseaux de Business Angels les plus importants d'Europe, Be Angels est une institution dans le paysage entrepreneurial depuis près de 20 ans.&lt;br&gt; &lt;br&gt;&gt;&gt; Bernard Tilkens &lt;&lt;&lt;br&gt;Fondateur de Next Steps, Bernard Tilkens est expert en financement. Depuis plusieurs années, Bernard conseille des étudiants-entrepreneurs au sein de diverses structures et maitrise les aspects financiers inhérents à la création d’une entreprise.&lt;br&gt; &lt;br&gt;&gt;&gt; José Fernandez &lt;&lt; &lt;br&gt;Actuellement Chief Commercial de Dentsu Aegis Network en Belgique, José Fernandez a construit une expérience reconnue dans le monde du digital. José se joindra au panel d’expert pour poser un regard orienté marketing.&lt;br&gt;&lt;br&gt;https://www.facebook.com/events/2216623955244274/</t>
  </si>
  <si>
    <t>https://www.google.com/calendar/event?eid=Xzc0cGo2YzlwNWtwM2dlOW42NHAzNGNpMGM1bzZpYmprZDVtbWFiamNmNCB6enplcm9jYWwuYnJ1c3NlbHNzZWwxQG0&amp;ctz=Europe/Brussels</t>
  </si>
  <si>
    <t>Get invites for events in your city.&lt;br&gt;Follow at:&lt;br&gt;https://www.startupeventslist.com/z/subscribe.html&lt;br&gt;&lt;br&gt;&lt;br&gt;• Vous souhaitez améliorer vos compétences digitales ? Vous désirez que vos employé(e)s se forment afin d'apporter un plus à l'entreprise ? Animé par deux experts passionnés, ces deux modules de formations réparties sur une journée ont pour objectif de booster vos compétences et d’améliorer la visibilité de votre entreprise.&lt;br&gt;&lt;br&gt;Ces formations, animées par des formateurs triés sur le volet, sont organisées en petit groupe afin de favoriser l’interactivité. Les différentes session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es places sont limitées pour assurer un bon suivi des participants.&lt;br&gt;&lt;br&gt;-----------------------------------&lt;br&gt;Le programme de la journée :&lt;br&gt;&lt;br&gt;MATIN : 9h - 12h30&lt;br&gt;Instagram :&lt;br&gt;• Définir la mission de votre brand sur Instagram.&lt;br&gt;• Booster sa visibilité Instagram et rendre son compte plus attrayant.&lt;br&gt;• Choix des bons hashtags (#) et des canaux : posts, story, IGTV. &lt;br&gt;• Les outils d’automatisation de publication. &lt;br&gt;• Pourquoi faire de la publicité sur Instagram et gagner des followers ? Comment récupérer des emails via Instagram ?&lt;br&gt;&lt;br&gt;APRES-MIDI : 13h30 - 17h&lt;br&gt;Cas pratiques pour maîtriser l'outil&lt;br&gt;Mise en place du compte et mise en place d'un planning.&lt;br&gt;Instagram : ½ journée        &lt;br&gt;• Le fonctionnement d’Instagram. &lt;br&gt;• Mettre en place son compte &lt;br&gt;&lt;br&gt;-----------------------------------&lt;br&gt;La méthodologie :&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 :&lt;br&gt;&lt;br&gt;350 euros HTVA par jour et par personne.&lt;br&gt;SUBSIDES : La Région de Bruxelles-Capitale vous propose une aide pour suivre des formations ! Plus d'info dans l'Eventbrite.&lt;br&gt;&lt;br&gt;-----------------------------------&lt;br&gt;L’équipe Girleek : &lt;br&gt;&lt;br&gt;• Julie Foulon&lt;br&gt;Fondatrice de Girleek, et co-fondatrice de MolenGeek, Julie est spécialisée en création de communauté Tech. Girleek est une plateforme qui a pour ambition d’attirer plus de femmes dans le secteur des nouvelles technologies. MolenGeek, quant à lui, est un incubateur de startups et une Coding School basé à Molenbeek, dont la mission est de rendre accessible à tous les technologies et l’entrepreneuriat innovant et en particulier à celles et ceux qui ont quitté l’école tôt et qui sont sans emploi.&lt;br&gt;&lt;br&gt;Pendant trois ans, elle a également été à la tête du BetaGroup, la plus grande communauté de startups de Belgique, composée de plus de 8.000 membres, où elle organisait chaque mois des événements de networking réunissant plus de 400 personnes.&lt;br&gt;&lt;br&gt; • Jeremy Ruiz&lt;br&gt;Après un parcours académique en Art, Jeremy a fait le choix de se réorienter dans le secteur du numérique et plus particulièrement du web. Autodidacte, il a appris à coder puis, de fil en aiguille est arrivé au référencement et au Digital Marketing.&lt;br&gt;&lt;br&gt;À partir de là, le Marketing Digital est devenu une véritable passion pour laquelle il continue de se former quotidiennement au sein de Girleek.&lt;br&gt;&lt;br&gt;En plus d’être formateur Actiris, Jeremy lancera prochainement une plateforme de formation en ligne afin de partager sa passion et ses connaissances et également aider plus de personnes à appréhender les enjeux du Marketing Digital.&lt;br&gt;&lt;br&gt;• Jean Lejeune&lt;br&gt;Pragmatique, efficace et avec une bonne pointe de créativité, Jean aime utiliser les bons mots au bon moment. Toujours curieux, il se passionne facilement et adore les challenges. C'est sans doute la raison pour laquelle il se qualifie d'​'Uber Geek'​. En d’autres termes, quand il aime quelque chose, il se concentre à 100% dessus pour en connaître les moindres détails.&lt;br&gt;&lt;br&gt;Après un bachelier en communication, Jean a travaillé comme Copywriter indépendant pendant près de 2 ans avant de s’intéresser au secteur  du numérique. &lt;br&gt;&lt;br&gt;-----------------------------------&lt;br&gt;Lieu &amp; Contact&lt;br&gt;BECI - Avenue Louise 500, 1050 Bruxelles&lt;br&gt;Contact : Julie  Foulon / +32 483 23 02 02 / julie@girleek.net&lt;br&gt;&lt;br&gt;https://www.facebook.com/events/522805651575225/</t>
  </si>
  <si>
    <t>https://www.google.com/calendar/event?eid=Xzc0cGo2YzlwNWtwM2dlOW42NHAzNGNxMGM1bzZpYmprZDVtbWFiamNmNCB6enplcm9jYWwuYnJ1c3NlbHNzZWwxQG0&amp;ctz=Europe/Brussels</t>
  </si>
  <si>
    <t>Challenges that Trans-Atlantic Region Faces.</t>
  </si>
  <si>
    <t>Get invites for events in your city.&lt;br&gt;Follow at:&lt;br&gt;https://www.startupeventslist.com/z/subscribe.html&lt;br&gt;&lt;br&gt;Challenges that Trans-Atlantic Region Faces and how NATO and the EU Could Tackle Them&lt;br&gt;&lt;br&gt;There is an urgent need to address challenges that Trans-Atlantic region faces, and to offer ways to overcome them. The old continent entered into a new phase in its history when Russia illegally annexed Crimea. Academia and defence and security practitioners revisit Cold War dynamics. Hybrid practises pose multi-dimensional threats to our nations and societies. Battlefield is widened when new domains such as cyber and space has been added to the existing ones. Illiberalism is on the rise, even in Europe. Just to make things worse, disarrange and disorder around Europe, particularly in MENA region creates irregular migration on a huge scale. Frustration fuels terrorism on one side, (right-wing) extremism on the other. &lt;br&gt;As means, NATO and the EU provide options for nations to tackle challenges with their unique capabilities. However, to deal with these multi-faceted challenges and to keep up with the pace of change, adaptation and cooperation is a must.&lt;br&gt;Beyond the Horizon wishes to thank distinguished panellists having invaluable expertise from various backgrounds who contribute to the ongoing debate. &lt;br&gt;&lt;br&gt;&lt;br&gt;https://www.facebook.com/events/654822821643941/</t>
  </si>
  <si>
    <t>https://www.google.com/calendar/event?eid=Xzc0cGo2YzlwNWtwM2dlOW42NHAzNGQyMGM1bzZpYmprZDVtbWFiamNmNCB6enplcm9jYWwuYnJ1c3NlbHNzZWwxQG0&amp;ctz=Europe/Brussels</t>
  </si>
  <si>
    <t>Nuit du Savoir 2019 / Nacht van de Kennis 2019</t>
  </si>
  <si>
    <t>Kaaitheater</t>
  </si>
  <si>
    <t>Get invites for events in your city.&lt;br&gt;Follow at:&lt;br&gt;https://www.startupeventslist.com/z/subscribe.html&lt;br&gt;&lt;br&gt;/FR/&lt;br&gt;Le BSI a le plaisir de vous inviter à la Nuit du Savoir 2019 le vendredi 29 mars prochain, à partir de 19h, au Kaaitheater.&lt;br&gt;&lt;br&gt;Pour la septième édition de la Nuit du Savoir, chercheurs et experts de Bruxelles s’unissent pour dresser un état des lieux concis des grands défis de Bruxelles aujourd’hui et interpeller politiques et citoyens sur les réponses et alternatives possibles.&lt;br&gt;&lt;br&gt;Une rencontre riche et interactive, alternant synthèses scientifiques accessibles et pertinentes, quizz et intermèdes musicaux.&lt;br&gt;&lt;br&gt;Réservation en ligne sur le site du Kaaitheater !&lt;br&gt;Entrée: 5euros&lt;br&gt;Langues des conférences : FR/NL/EN&lt;br&gt;En savoir plus : https://bsi.brussels/event/la-nuit-du-savoir-2019/ &lt;br&gt;&lt;br&gt;-----------------------------------------------------------------------------------------&lt;br&gt;&lt;br&gt;/NL/&lt;br&gt;Het Brussels Studies Institute hebben de eer u uit te nodigen voor de Nacht van de Kennis die plaatsvindt op vrijdag 29 maart 2019 om 19u in de Kaaitheater.&lt;br&gt;&lt;br&gt;Voor de zevende editie van de Nacht van de Kennis over Brussel bundelen Brussel-onderzoekers en -experts hun krachten om een meerstemmig en beknopt overzicht op te stellen van de grote uitdagingen waar Brussel vandaag voor staat. Ze bevragen daarbij zowel de aanwezige burgers als politici over mogelijke antwoorden en alternatieven. &lt;br&gt;&lt;br&gt;Een rijke en interactieve ontmoeting, met afwisselend toegankelijke en relevante wetenschappelijke syntheses, debatten ingeleid door een quiz en muzikale intermezzo's.&lt;br&gt;&lt;br&gt;Reserveringen online op de Kaaitheater website !&lt;br&gt;Prijs: 5€&lt;br&gt;Taal van de lezingen: NL/FR/EN&lt;br&gt;Meer info : https://bsi.brussels/nl/event/de-nacht-van-de-kennis-2019/&lt;br&gt;&lt;br&gt;-----------------------------------------------------------------------------------------&lt;br&gt;&lt;br&gt;PROGRAMME / PROGRAMMA&lt;br&gt;&lt;br&gt;19:00 : Documentaire &lt;br&gt;19:20 : Welkomstwoord/Mot de bienvenue&lt;br&gt;19:30 : #1 : Economie urbaine bruxelloise = dépassée? |Academic speech, quizz and political debate&lt;br&gt;20:25 : Slam&lt;br&gt;20:30 : #2 : Brussel = tegen pendelaars? |Academic speech, quizz and political debate&lt;br&gt;21:25 : Slam&lt;br&gt;21:30 : #3 : Brussels = a self-sufficient region? |Academic speech, quizz and political debate&lt;br&gt;22:15 : Conclusie : drempels en mogelijkheden / Conclusion : obstacles et opportunités &lt;br&gt;22:35 : Slotconcert / Concert de clôture&lt;br&gt;&lt;br&gt;https://www.facebook.com/events/783124632065958/</t>
  </si>
  <si>
    <t>https://www.google.com/calendar/event?eid=Xzc0cGo2YzlwNWtwM2dlOW42NHAzNGRhMGM1bzZpYmprZDVtbWFiamNmNCB6enplcm9jYWwuYnJ1c3NlbHNzZWwxQG0&amp;ctz=Europe/Brussels</t>
  </si>
  <si>
    <t>Concours pitch ton projet</t>
  </si>
  <si>
    <t>Get invites for events in your city.&lt;br&gt;Follow at:&lt;br&gt;https://www.startupeventslist.com/z/subscribe.html&lt;br&gt;&lt;br&gt;L’efp organise un concours « Pitch ton projet ». Pendant la soirée de clôture de la Semaine Entreprendre, les finalistes défendront en 3 minutes leur projet devant un jury d’entrepreneurs et de partenaires. &lt;br&gt;Assistez à la soirée, venez les encourager et votez pour le meilleur pitch (à la clé jusqu'à : 1.000€).&lt;br&gt;&lt;br&gt;https://www.facebook.com/events/365881870875203/</t>
  </si>
  <si>
    <t>https://www.google.com/calendar/event?eid=Xzc0cGo2YzlwNWtwM2dlOW42NHAzNGRpMGM1bzZpYmprZDVtbWFiamNmNCB6enplcm9jYWwuYnJ1c3NlbHNzZWwxQG0&amp;ctz=Europe/Brussels</t>
  </si>
  <si>
    <t>Boost Your Crowdfunding - Boost Night #3</t>
  </si>
  <si>
    <t>Get invites for events in your city.&lt;br&gt;Follow at:&lt;br&gt;https://www.startupeventslist.com/z/subscribe.html&lt;br&gt;&lt;br&gt;Plusieurs experts du crowdfunding seront présents pour répondre à vos questions et besoins quant au lancement de votre campagne de crowdfunding! Chacun pourra s'y retrouver: des premiers pas du crowdfunding au lancement de la plateforme! Vous aurez également l'occasion d’interagir avec plusieurs plateformes de crowdfunding qui seront là pour vous conseiller et guider en fonction de vos attentes, de vos doutes et bien sûr de votre projet !&lt;br&gt;&lt;br&gt;https://www.facebook.com/events/414562822454983/</t>
  </si>
  <si>
    <t>https://www.google.com/calendar/event?eid=Xzc0cGo2YzlwNWtwM2dlOW42NHAzNGRxMGM1bzZpYmprZDVtbWFiamNmNCB6enplcm9jYWwuYnJ1c3NlbHNzZWwxQG0&amp;ctz=Europe/Brussels</t>
  </si>
  <si>
    <t>WaiTALK: an interdisciplinary view on the future of AI</t>
  </si>
  <si>
    <t>Get invites for events in your city.&lt;br&gt;Follow at:&lt;br&gt;https://www.startupeventslist.com/z/subscribe.html&lt;br&gt;&lt;br&gt;Artificial Intelligence has made formidable progress over the past years and months. AI applications already impact our daily lives and work, whether we know it or not. How is AI already impacting us? In which direction will AI evolve? For the launch event of Women in AI Belgium, we will explore through different lenses the progress of AI and the perspectives for the future.&lt;br&gt;&lt;br&gt;- Valérie Pierre - Marketing &amp; Operations Director, Microsoft Belux&lt;br&gt;&lt;br&gt;- Christine Decaestecker - Director of LISA, Laboratory of Image, Signal processing and Acoustic, Université Libre de Bruxelles&lt;br&gt;&lt;br&gt;- Lucilla Sioli - Director Artificial Intelligence and Digital Industry, European Commission&lt;br&gt;&lt;br&gt;- Ségolène Martin - Chief Executive Officer, Kantify and Ambassador to Belgium, Women In AI&lt;br&gt;&lt;br&gt;&lt;br&gt;&lt;br&gt;Agenda:&lt;br&gt;&lt;br&gt;6:00 pm – Arrivals and Welcome&lt;br&gt;&lt;br&gt;6:30pm – Opening Segolene Martin, Chief Executive Officer, Kantify and Ambassador to Belgium, Women In AI&lt;br&gt;&lt;br&gt;6:35 pm - Keynote speech, Caroline Lair, Cofounder Women in AI&lt;br&gt;&lt;br&gt;6.45 - Lightening Talks by Speakers&lt;br&gt;&lt;br&gt;7:40 pm - Q&amp;A and open discussion with Speakers&lt;br&gt;&lt;br&gt;8pm – Networking and drinks&lt;br&gt;&lt;br&gt;The event is free, the amount of seats is limited. Register today to secure your spot!&lt;br&gt;&lt;br&gt;Looking forward to meeting you all there!&lt;br&gt;&lt;br&gt;&lt;br&gt;https://www.facebook.com/events/2219076278345497/</t>
  </si>
  <si>
    <t>https://www.google.com/calendar/event?eid=Xzc0cGo2YzlwNWtwM2dlOW42NHAzNGUyMGM1bzZpYmprZDVtbWFiamNmNCB6enplcm9jYWwuYnJ1c3NlbHNzZWwxQG0&amp;ctz=Europe/Brussels</t>
  </si>
  <si>
    <t>Business in Harmony</t>
  </si>
  <si>
    <t>Cercle de Lorraine @ Club van Lotharingen</t>
  </si>
  <si>
    <t>Get invites for events in your city.&lt;br&gt;Follow at:&lt;br&gt;https://www.startupeventslist.com/z/subscribe.html&lt;br&gt;&lt;br&gt;Nederlandstalige versie onderaan&lt;br&gt;&lt;br&gt;Un monde entrepreneurial où la complémentarité des compétences prime sur la question du genre - Une Utopie ? &lt;br&gt;&lt;br&gt;«Le plafond de verre des femmes par les femmes ou comment l’auto-sabotage des femmes est une réalité dans la promotion aux postes manageriels».&lt;br&gt;&lt;br&gt;«Les compétences féminines sont de plus en plus présentes dans les fonctions de leaders masculins».&lt;br&gt;&lt;br&gt;«Lorsque le genre féminin ne sera plus considéré comme un critère professionnel, on pourra parler de progression au sein des entreprises, ou plus largement de la société.»&lt;br&gt;&lt;br&gt;Voici quelques déclarations que vous aurez l’occasion de débattre lors de la conférence en compagnie de la Secrétaire d’Etat en charge de l’Egalité des Chances, Bianca Debaets et quatre femmes et quatre hommes d’horizons divers, tels que l’entrepreneuriat, la neuroscience et la sociologie. Un débat inclusif où les participants oseront le pari de s’écouter et de comprendre les expériences de chacun sur un sujet qui nous concerne tous :&lt;br&gt;&lt;br&gt;« L’égalité des femmes et des hommes dans le monde entrepreneurial, ou mieux encore l’importance pour les femmes et les hommes de ‘vivre en harmonie’, autrement dit en accord, avec leurs spécificités et leurs caractéristiques propres ».&lt;br&gt;&lt;br&gt;&lt;&lt;&lt;&lt;&lt;&lt;&lt;&lt;&lt;&lt;&lt;&lt;&lt;&lt;&lt;&lt;&lt;&lt;&lt;&lt;&lt;&lt;&lt;&lt;&lt;&lt;&lt;&lt;&lt;&lt;&lt;&lt;&lt;&lt;&lt;&lt;&lt;&lt;&lt;&lt;&lt;&lt;&lt;&lt;&lt;&lt;&lt;&lt;&lt;&lt;&lt;&lt;br&gt;&lt;br&gt;“Het glazen plafond van vrouwen door vrouwen of hoe vrouwen zichzelf saboteren bij hum promotie naar leidinggevende functies.”&lt;br&gt;&lt;br&gt;“Vrouwelijke competenties zijn steeds meer aanwezig in mannelijke leidersfuncties.”&lt;br&gt;&lt;br&gt;“Pas wanneer het vrouwelijke geslacht niet meer beschouwd wordt als een professioneel criterium, kunnen we praten over vooruitgang binnen de bedrijven of meer in het algemeen binnen de maatschappij.”&lt;br&gt;&lt;br&gt;Dit zijn enkele uitspraken waarover u kunt debatteren tijdens de conferentie in aanwezigheid van staatssecretaris voor Gelijke Kansen Bianca Debaets. Zij wordt vergezeld door vier vrouwen en vier mannen met verschillende achtergronden, zoals ondernemerschap, neurowetenschap en sociologie. Het wordt een inclusief debat waarbij de deelnemers naar elkaar durven luisteren en openstaan voor elkaars ervaringen in verband met een thema dat ons allen aangaat:&lt;br&gt;&lt;br&gt;“Gelijkheid tussen vrouwen en mannen in de ondernemerswereld, of beter gezegd het belang voor vrouwen en mannen om ‘in harmonie te leven’, met elk hun specifieke, eigen kenmerken.”&lt;br&gt;&lt;br&gt;https://www.facebook.com/events/384629329038299/</t>
  </si>
  <si>
    <t>https://www.google.com/calendar/event?eid=Xzc0cGo2YzlwNWtwM2dlOW42NHAzNGVhMGM1bzZpYmprZDVtbWFiamNmNCB6enplcm9jYWwuYnJ1c3NlbHNzZWwxQG0&amp;ctz=Europe/Brussels</t>
  </si>
  <si>
    <t>Financement immobilier via EIP pour les Dirigeants Indépendants</t>
  </si>
  <si>
    <t>Get invites for events in your city.&lt;br&gt;Follow at:&lt;br&gt;https://www.startupeventslist.com/z/subscribe.html&lt;br&gt;&lt;br&gt;*Conférence gratuite - inscription obligatoire*&lt;br&gt;&lt;br&gt;Si vous projetez de construire, acheter ou transformer un bien immobilier et que vous êtes dirigeant de votre société, vous pouvez financer cela par le biais de votre engagement individuel de pension (EIP). Une option intéressante pour vous ? &lt;br&gt;&lt;br&gt;Dans cette conférence nous allons axer notre intervention sur la possibilité pour un dirigeant d’acquérir/faire financer un bien immobilier à titre privé par le bias de cette assurance. Nous aborderons donc les avantages de ce mécanisme à la fois simple mais souvent méconnu par les dirigeants.&lt;br&gt;&lt;br&gt;https://www.facebook.com/events/700904496973533/</t>
  </si>
  <si>
    <t>05/24/2019 02:56:57.000Z</t>
  </si>
  <si>
    <t>https://www.google.com/calendar/event?eid=Xzc0cGo2YzlwNWtwM2dlOW42NHAzMGNhMGM1bzZpYmprZDVtbWFiamNmNCB6enplcm9jYWwuYnJ1c3NlbHNzZWwxQG0&amp;ctz=Europe/Brussels</t>
  </si>
  <si>
    <t>https://www.google.com/calendar/event?eid=Xzc0cGo2YzlwNWtwajBjaHA2OG8zOGNhMGM1bzZpYmprZDVtbWFiamNmNCB6enplcm9jYWwuYnJ1c3NlbHNzZWwxQG0&amp;ctz=Europe/Brussels</t>
  </si>
  <si>
    <t>Get invites for events in your city.&lt;br&gt;Follow at:&lt;br&gt;https://www.startupeventslist.com/z/subscribe.html&lt;br&gt;&lt;br&gt;� Vous avez une page d’entreprise sur Facebook ?&lt;br&gt;� Vous recevez régulièrement des questions répétitives sur vos produits et/ou services ?&lt;br&gt;� Vous n’avez pas toujours le temps de répondre rapidement ?&lt;br&gt;&lt;br&gt;&lt;br&gt;En 2017, 47 % des consommateurs achèteraient des objets à partir d’un Chatbot et d’ici 2020 plus de 80 % des entreprises devraient avoir mis en œuvre un moyen d’automatisation des conversations (Business Insider, 2015)&lt;br&gt;&lt;br&gt;Ne vous laissez pas dépasser, créez un chatbot via le messenger Facebook en quelques heures avec nos experts qualifiés !&lt;br&gt;&lt;br&gt;Au bout de 3h30, avec l'expertise de Valentin Jeanmart, vous serez à même de : &lt;br&gt;&lt;br&gt;� Mettre en place un chatbot sur votre page Facebook&lt;br&gt;� Définir une stratégie en adéquation avec les attentes de vos clients&lt;br&gt;�Maîtriser les bases de l’outil Chatfuel&lt;br&gt;&lt;br&gt;https://www.facebook.com/events/307065026665963/</t>
  </si>
  <si>
    <t>https://www.google.com/calendar/event?eid=Xzc0cGo2YzlwNWtwajBjaHA2OG8zOGNpMGM1bzZpYmprZDVtbWFiamNmNCB6enplcm9jYWwuYnJ1c3NlbHNzZWwxQG0&amp;ctz=Europe/Brussels</t>
  </si>
  <si>
    <t>https://www.google.com/calendar/event?eid=Xzc0cGo2YzlwNWtwajBkMW02Y3JqY2NpMGM1bzZpYmprZDVtbWFiamNmNCB6enplcm9jYWwuYnJ1c3NlbHNzZWwxQG0&amp;ctz=Europe/Brussels</t>
  </si>
  <si>
    <t>https://www.google.com/calendar/event?eid=Xzc0cGo2YzlwNWtwajBkMW02Y3JqY2NxMGM1bzZpYmprZDVtbWFiamNmNCB6enplcm9jYWwuYnJ1c3NlbHNzZWwxQG0&amp;ctz=Europe/Brussels</t>
  </si>
  <si>
    <t>https://www.google.com/calendar/event?eid=Xzc0cGo2YzlwNWtwajBkMW02Y3JqY2QyMGM1bzZpYmprZDVtbWFiamNmNCB6enplcm9jYWwuYnJ1c3NlbHNzZWwxQG0&amp;ctz=Europe/Brussels</t>
  </si>
  <si>
    <t>https://www.google.com/calendar/event?eid=Xzc0cGo2YzlwNWtwajBkMW02Y3JqY2RhMGM1bzZpYmprZDVtbWFiamNmNCB6enplcm9jYWwuYnJ1c3NlbHNzZWwxQG0&amp;ctz=Europe/Brussels</t>
  </si>
  <si>
    <t>Artificial Intelligence and ethics</t>
  </si>
  <si>
    <t>Get invites for events in your city.&lt;br&gt;Follow at:&lt;br&gt;https://www.startupeventslist.com/z/subscribe.html&lt;br&gt;&lt;br&gt;Ms. Nathalie Smuha, addresses the hot topic of Artificial Intelligence and ethics : &lt;br&gt;Ms. Smuha is a.o. closely involved in the work of the EU high-level expert group on AI which in April 2019 has delivered a first part of its work, namely a framework for trustworthy AI.&lt;br&gt;She will enlighten us on that framework for trustworthy AI, the “living nature” of that document (cf. the invitation to use the checklist and give feedback) and the other next steps for the EU high-level expert group.&lt;br&gt;&lt;br&gt;Registration through Legal Hackers meetup : &lt;br&gt;https://www.meetup.com/Brussels-Legal-Hackers/events/260638545/&lt;br&gt;&lt;br&gt;https://www.facebook.com/events/1350842841732935/</t>
  </si>
  <si>
    <t>https://www.google.com/calendar/event?eid=Xzc0cGo2YzlwNWtwajBkMW02Y3JqY2RpMGM1bzZpYmprZDVtbWFiamNmNCB6enplcm9jYWwuYnJ1c3NlbHNzZWwxQG0&amp;ctz=Europe/Brussels</t>
  </si>
  <si>
    <t>ManageEngine IT-management seminar, Belgium</t>
  </si>
  <si>
    <t>Hilton Brussels Grand Place</t>
  </si>
  <si>
    <t>Get invites for events in your city.&lt;br&gt;Follow at:&lt;br&gt;https://www.startupeventslist.com/z/subscribe.html&lt;br&gt;&lt;br&gt;From IT security and IT service management to network management and endpoint management, we bring to you a whole day of unlimited learning, networking and fun at your doorstep. &lt;br&gt;Join us for this free IT management seminar now! &lt;br&gt;REGISTER: bit.ly/BelgiumSeminar19&lt;br&gt;&lt;br&gt;https://www.facebook.com/events/2283979798320520/</t>
  </si>
  <si>
    <t>https://www.google.com/calendar/event?eid=Xzc0cGo2YzlwNWtwajBkMW02Y3JqY2RxMGM1bzZpYmprZDVtbWFiamNmNCB6enplcm9jYWwuYnJ1c3NlbHNzZWwxQG0&amp;ctz=Europe/Brussels</t>
  </si>
  <si>
    <t>https://www.google.com/calendar/event?eid=Xzc0cGo2YzlwNWtwajBkMW02Y3JqY2UyMGM1bzZpYmprZDVtbWFiamNmNCB6enplcm9jYWwuYnJ1c3NlbHNzZWwxQG0&amp;ctz=Europe/Brussels</t>
  </si>
  <si>
    <t>https://www.google.com/calendar/event?eid=Xzc0cGo2YzlwNWtwajBkMW02Y3JqY2VhMGM1bzZpYmprZDVtbWFiamNmNCB6enplcm9jYWwuYnJ1c3NlbHNzZWwxQG0&amp;ctz=Europe/Brussels</t>
  </si>
  <si>
    <t>https://www.google.com/calendar/event?eid=Xzc0cGo2YzlwNWtwajBkMW02Y3JqZWMyMGM1bzZpYmprZDVtbWFiamNmNCB6enplcm9jYWwuYnJ1c3NlbHNzZWwxQG0&amp;ctz=Europe/Brussels</t>
  </si>
  <si>
    <t>https://www.google.com/calendar/event?eid=Xzc0cGo2YzlwNWtwajBkMW02Y3JqZWNhMGM1bzZpYmprZDVtbWFiamNmNCB6enplcm9jYWwuYnJ1c3NlbHNzZWwxQG0&amp;ctz=Europe/Brussels</t>
  </si>
  <si>
    <t>https://www.google.com/calendar/event?eid=Xzc0cGo2YzlwNWtwajBkMW02Y3JqZWNpMGM1bzZpYmprZDVtbWFiamNmNCB6enplcm9jYWwuYnJ1c3NlbHNzZWwxQG0&amp;ctz=Europe/Brussels</t>
  </si>
  <si>
    <t>Google My Business - Aidez vos clients potentiels à vous trouver</t>
  </si>
  <si>
    <t>Get invites for events in your city.&lt;br&gt;Follow at:&lt;br&gt;https://www.startupeventslist.com/z/subscribe.html&lt;br&gt;&lt;br&gt;Savez vous qu’en utilisant Google My Business, vous augmentez votre visibilité sur le web, vos potentiels clients vous trouvent beaucoup plus facilement sur Google Maps et vous apparaissez également en haut des résultats de recherche de Google ?&lt;br&gt; &lt;br&gt;Google My Business est un outil gratuit et très puissant développé par Google. Il est aujourd’hui indispensable à tous les commerçants et entrepreneurs qui possèdent une entreprise physique : un commerce, un atelier, des bureaux, bref tout lieu où l’on peut accueillir des clients.&lt;br&gt; &lt;br&gt;Aidez vos clients à vous trouver, participez à notre formation Google My Business et améliorez votre référencement local !&lt;br&gt; &lt;br&gt;Ce à quoi vous pouvez vous attendre après 3h30 d'atelier : &lt;br&gt;&lt;br&gt;�Comprendre comment fonctionne le référencement naturel local sur Google&lt;br&gt;�Découvrez les critères de référencement local 2018&lt;br&gt;�Optimisation de votre page Google My Business pour qu’elle soit rapidement visible et performante&lt;br&gt;�Découvrir des astuces pour booster votre référencement local&lt;br&gt;�Apprenez à maîtriser et développer l’e-Réputation de votre marque et de votre commerce/activité&lt;br&gt;&lt;br&gt;https://www.facebook.com/events/300319180655359/?event_time_id=300319190655358</t>
  </si>
  <si>
    <t>https://www.google.com/calendar/event?eid=Xzc0cGo2YzlwNWtwajBkMW02Y3JqZWNxMGM1bzZpYmprZDVtbWFiamNmNCB6enplcm9jYWwuYnJ1c3NlbHNzZWwxQG0&amp;ctz=Europe/Brussels</t>
  </si>
  <si>
    <t>Get invites for events in your city.&lt;br&gt;Follow at:&lt;br&gt;https://www.startupeventslist.com/z/subscribe.html&lt;br&gt;&lt;br&gt;Aujourd’hui le marketing digital est un moyen privilégié pour développer vos activités et toucher les bons clients. Les outils digitaux sont multiples et votre temps est limité (votre budget également).&lt;br&gt;&lt;br&gt;Comme toute entreprise, vous cumulez sans doute un site web, des profils sur un ou plusieurs réseaux sociaux, des newsletters, etc. Vous envisagez de faire des campagnes de marketing payantes ou d’améliorer votre référencement web (SEO)?&lt;br&gt;&lt;br&gt;Rendez-vous chez BECI pour les Ateliers Digitaux tous les jeudis à 12h. &lt;br&gt;&lt;br&gt;Nous aborderons les plusieurs questions en groupe avec des experts. L’objectif est de vous apporter des réponses claires et de vous permettre d’identifier vos priorités.&lt;br&gt;&lt;br&gt;https://www.facebook.com/events/815069412177939/?event_time_id=815069425511271</t>
  </si>
  <si>
    <t>https://www.google.com/calendar/event?eid=Xzc0cGo2YzlwNWtwajBkMW02Y3JqZWQyMGM1bzZpYmprZDVtbWFiamNmNCB6enplcm9jYWwuYnJ1c3NlbHNzZWwxQG0&amp;ctz=Europe/Brussels</t>
  </si>
  <si>
    <t>https://www.google.com/calendar/event?eid=Xzc0cGo2YzlwNWtwajBkMW02Y3JqZWRhMGM1bzZpYmprZDVtbWFiamNmNCB6enplcm9jYWwuYnJ1c3NlbHNzZWwxQG0&amp;ctz=Europe/Brussels</t>
  </si>
  <si>
    <t>https://www.google.com/calendar/event?eid=Xzc0cGo2YzlwNWtwajBkMW02Y3JqZWRpMGM1bzZpYmprZDVtbWFiamNmNCB6enplcm9jYWwuYnJ1c3NlbHNzZWwxQG0&amp;ctz=Europe/Brussels</t>
  </si>
  <si>
    <t>https://www.google.com/calendar/event?eid=Xzc0cGo2YzlwNWtwajBkMW02Y3JqZWRxMGM1bzZpYmprZDVtbWFiamNmNCB6enplcm9jYWwuYnJ1c3NlbHNzZWwxQG0&amp;ctz=Europe/Brussels</t>
  </si>
  <si>
    <t>https://www.google.com/calendar/event?eid=Xzc0cGo2YzlwNWtwajBkMW02Y3JqZWUyMGM1bzZpYmprZDVtbWFiamNmNCB6enplcm9jYWwuYnJ1c3NlbHNzZWwxQG0&amp;ctz=Europe/Brussels</t>
  </si>
  <si>
    <t>Digital Transformation: how companies are transforming experienc</t>
  </si>
  <si>
    <t>Get invites for events in your city.&lt;br&gt;Follow at:&lt;br&gt;https://www.startupeventslist.com/z/subscribe.html&lt;br&gt;&lt;br&gt;how are companies responding to digital transformation?&lt;br&gt;&lt;br&gt;https://www.facebook.com/events/1247068805443954/</t>
  </si>
  <si>
    <t>https://www.google.com/calendar/event?eid=Xzc0cGo2YzlwNWtwajBkMW02Y3JqZWVhMGM1bzZpYmprZDVtbWFiamNmNCB6enplcm9jYWwuYnJ1c3NlbHNzZWwxQG0&amp;ctz=Europe/Brussels</t>
  </si>
  <si>
    <t>Free Workshop : Creation of a Mobile App</t>
  </si>
  <si>
    <t>Get invites for events in your city.&lt;br&gt;Follow at:&lt;br&gt;https://www.startupeventslist.com/z/subscribe.html&lt;br&gt;&lt;br&gt;La Coding Academy by Epitech vous fait découvrir le fonctionnement et la conception d'une application mobile.&lt;br&gt;&lt;br&gt;Durant cet atelier, au travers du langage ReactNative, vous réaliserez une application de génération automatique de mots de passe. Un outil plutôt utile vu qu'il est fortement conseillé de changer régulièrement de mot de passe.&lt;br&gt;&lt;br&gt;Aucune compétence préalable en programmation n'est nécessaire. Ce workshop est avant tout destiné aux débutants. Les plus expérimentés sont les bienvenus pour échanger et discuter d'innovation et d'informatique.&lt;br&gt;&lt;br&gt;Objectifs :&lt;br&gt;💻 Découvrir ou redécouvrir le language ReactNative&lt;br&gt;💻 Obtenir une compréhension de base de la programmation&lt;br&gt;&lt;br&gt;Merci de confirmer votre participation par :&lt;br&gt;📩 Formulaire: https://epitech.brussels/coding-academy&lt;br&gt;🤝 Meet-up: https://bit.ly/2VVfjQf&lt;br&gt;📱Téléphone: +32 (0)25 23 52 57&lt;br&gt;📧 E-mail: bruxelles.coding@epitech.eu&lt;br&gt;&lt;br&gt;Accès : &lt;br&gt;📍 Rue Royale, 196 Bruxelles 1000&lt;br&gt;🚋 Tram 92 &amp; 93 (Botanique)&lt;br&gt;🚇 Métro 2 &amp; 6 (Botanique) et 1 &amp; 5 (Parc)&lt;br&gt;🚌 Bus 61 (Botanique), 29, 63, 65 &amp; 66 (Treurenberg)&lt;br&gt;&lt;br&gt;&lt;br&gt;&lt;br&gt;https://www.facebook.com/events/825474577845703/</t>
  </si>
  <si>
    <t>https://www.google.com/calendar/event?eid=Xzc0cGo2YzlwNWtwajBkMW02Y3JqZ2MyMGM1bzZpYmprZDVtbWFiamNmNCB6enplcm9jYWwuYnJ1c3NlbHNzZWwxQG0&amp;ctz=Europe/Brussels</t>
  </si>
  <si>
    <t>Workshop: Corporate Venturing</t>
  </si>
  <si>
    <t>Get invites for events in your city.&lt;br&gt;Follow at:&lt;br&gt;https://www.startupeventslist.com/z/subscribe.html&lt;br&gt;&lt;br&gt;Accelerate your growth through collaboration with startups.&lt;br&gt;&lt;br&gt;Why Corporate Venturing?&lt;br&gt;The topic of corporate venturing is attracting more and more companies who wish to stay on top of their game. The world is changing faster than ever. Technology is evolving exponentially. Consumer behavior and economic markets are radically changing as a result.We’re clearly up for a challenge in our companies. &lt;br&gt;&lt;br&gt;Many organizations are falling behind the rapidly changing customer, market and technology landscape. As a result, their business models are being challenged by the new players on the block.To prevail in this new world you need a faster clock speed than the market. Unfortunately most companies are behind the curve. And we all know it won’t slow down from here; on the contrary, it will continue to accelerate.In order to understand the challenges and opportunities addressed by Corporate Venturing, we invite you to attend this workshop.ProgramThis workshop on Corporate Venturing offers a full afternoon of  insights, perspective and inspiration for anyone that has an interest in corporate venturing as a strategy to accelerate growth (whether you are a large corporate or an upcoming player in the market).&lt;br&gt;&lt;br&gt;◼ 14:00:  What is Corporate Venturing? Introductory keynote by the co-author of a book on Corporate Venturing , Dado Van Peteghem.&lt;br&gt;&lt;br&gt;◼ 15:15 The ecosystem canvas: Discover on which level your company can make a difference.&lt;br&gt;&lt;br&gt;◼ 16:30 Market Scan &amp; Inspiration: Get inspired by proven results of CV focussed on Belgium &amp; Europe&lt;br&gt;&lt;br&gt;◼ 17:30 Case presentation&lt;br&gt;&lt;br&gt;18:00 - 19:30: Plenary Discussion &amp; networking drinkThis workshop is hosted by Beci and given by experts from Duval Union Consulting as well as guest active in the corporate and entrepreneurial fields. &lt;br&gt;&lt;br&gt;https://www.facebook.com/events/2175566042756112/</t>
  </si>
  <si>
    <t>https://www.google.com/calendar/event?eid=Xzc0cGo2YzlwNWtwajBkMW02Y3JqZ2NhMGM1bzZpYmprZDVtbWFiamNmNCB6enplcm9jYWwuYnJ1c3NlbHNzZWwxQG0&amp;ctz=Europe/Brussels</t>
  </si>
  <si>
    <t>MAD Network | Business &amp; Career info session</t>
  </si>
  <si>
    <t>Get invites for events in your city.&lt;br&gt;Follow at:&lt;br&gt;https://www.startupeventslist.com/z/subscribe.html&lt;br&gt;&lt;br&gt;If you are a job seeker or entrepreneur in Brussels and want to work in the fashion and design sector, you have come to the right place! Our service is aimed towards both frontline professions (creative professions) and second-line professions (marketing, communication, etc.).&lt;br&gt;&lt;br&gt;&gt;&gt; INFO &amp; REGISTRATION&lt;br&gt;&lt;br&gt;Every last Wednesday of the month, we organise group information sessions open to anyone who would like to find out about our services and about MAD Brussels. The group information session is followed by a one-to-one speed contact in order to understand each person’s profile and help stimulate lines of reflection or redirection for their career.&lt;br&gt;&lt;br&gt;Terms and conditions for participation are mentioned on our website: &lt;br&gt;https://mad.brussels/en/services/job-coaching&lt;br&gt;&lt;br&gt;&gt;&gt; PROGRAM&lt;br&gt;&lt;br&gt;09.30am to 10.30am: MAD introduction | group session&lt;br&gt;&lt;br&gt;10.30am to 11.00am: Q&amp;A &lt;br&gt;&lt;br&gt;11.30am till 17.00pm: individual speed contact (30 min)&lt;br&gt;&lt;br&gt;*Please bring a copy of your CV and motivation letter&lt;br&gt;&lt;br&gt;photo: Miko/Miko Studio | Pierre-Emmanuel Vandeputte Design Studio &lt;br&gt;&lt;br&gt;https://www.facebook.com/events/1202948799867026/</t>
  </si>
  <si>
    <t>https://www.google.com/calendar/event?eid=Xzc0cGo2YzlwNWtwajBkMW02Y3JqZ2NxMGM1bzZpYmprZDVtbWFiamNmNCB6enplcm9jYWwuYnJ1c3NlbHNzZWwxQG0&amp;ctz=Europe/Brussels</t>
  </si>
  <si>
    <t>Le Wagon Talk with Lieza Dessein</t>
  </si>
  <si>
    <t>Get invites for events in your city.&lt;br&gt;Follow at:&lt;br&gt;https://www.startupeventslist.com/z/subscribe.html&lt;br&gt;&lt;br&gt;For this next talk we are very happy to welcome Lieza Dessein, Alumni of Le Wagon Brussels. She will share with us her journey as a strategic project manager.&lt;br&gt;&lt;br&gt;Lieza has been working as an intrapreneur for Smart for the past seven years. Lieza has a wide range of insights and experiences linked to the impact of digitalization on contemporary work environments. She proposes and implements strategies that reintroduce collective dynamics in a strongly individualized society.&lt;br&gt;&lt;br&gt;She also advocates for a fairer digital economy. She will talk about how the design of platforms can promote inclusive social economical ventures.&lt;br&gt;&lt;br&gt;Le Wagon #Talk is an informal networking event that let founders, accelerators and other important players in the local startup scene get together with future entrepreneurs to share their successes and failures.&lt;br&gt;&lt;br&gt;The event is free and everyone is welcome. Drinks on us ;-)&lt;br&gt;&lt;br&gt;6:15PM &gt; Doors opening &lt;br&gt;6:30PM &gt; Start of Le Wagon Talk, be there on time!&lt;br&gt;&lt;br&gt;Take this opportunity to join us and talk with the Wagon team and our apprentice developers of the spring batch 2019 with a drink!&lt;br&gt;&lt;br&gt;Le Wagon is Europe's leading coding school for entrepreneurs and creative people. We are now present in 30 cities worldwide, with over 120 startups and 37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brussels@lewagon.org&lt;br&gt;&lt;br&gt;The next batch inBrussels starts on July 1st. Further details about the course, our alumni stories and how to apply can be found at www.lewagon.com/brussels&lt;br&gt;&lt;br&gt;We look forward to meeting you soon! Le Wagon team&lt;br&gt;&lt;br&gt;https://www.facebook.com/events/2088114608153612/</t>
  </si>
  <si>
    <t>https://www.google.com/calendar/event?eid=Xzc0cGo2YzlwNWtwajBkMW02Y3JqZ2QyMGM1bzZpYmprZDVtbWFiamNmNCB6enplcm9jYWwuYnJ1c3NlbHNzZWwxQG0&amp;ctz=Europe/Brussels</t>
  </si>
  <si>
    <t>https://www.google.com/calendar/event?eid=Xzc0cGo2YzlwNWtwajBkMW02Y3JqZ2RhMGM1bzZpYmprZDVtbWFiamNmNCB6enplcm9jYWwuYnJ1c3NlbHNzZWwxQG0&amp;ctz=Europe/Brussels</t>
  </si>
  <si>
    <t>Verantwoordelijk omgaan met digitalisering</t>
  </si>
  <si>
    <t>KVAB @ Koninklijke Vlaamse Academie van België</t>
  </si>
  <si>
    <t>Get invites for events in your city.&lt;br&gt;Follow at:&lt;br&gt;https://www.startupeventslist.com/z/subscribe.html&lt;br&gt;&lt;br&gt;Geen doemdenken over digitalisering maar wel een oproep aan bedrijven &amp; overheden voor een transparante &amp; strategische aanpak van de uitdagingen m.b.t. inzameling persoonsgegevens, automatisering, robotisering en andere nieuwe technologieën.&lt;br&gt;&lt;br&gt;Gratis standpuntvoorstelling met debat en netwerkreceptie.&lt;br&gt;&lt;br&gt;Gedetailleerd programma: https://www.kvab.be/nl/activiteiten/verantwoordelijk-omgaan-met-digitalisering&lt;br&gt;&lt;br&gt;https://www.facebook.com/events/382524432352175/</t>
  </si>
  <si>
    <t>https://www.google.com/calendar/event?eid=Xzc0cGo2YzlwNWtwajBkMW02Y3JqZ2RpMGM1bzZpYmprZDVtbWFiamNmNCB6enplcm9jYWwuYnJ1c3NlbHNzZWwxQG0&amp;ctz=Europe/Brussels</t>
  </si>
  <si>
    <t>https://www.google.com/calendar/event?eid=Xzc0cGo2YzlwNWtwajBkMW02Y3JqZ2RxMGM1bzZpYmprZDVtbWFiamNmNCB6enplcm9jYWwuYnJ1c3NlbHNzZWwxQG0&amp;ctz=Europe/Brussels</t>
  </si>
  <si>
    <t>Collaborer avec des start-up</t>
  </si>
  <si>
    <t>Get invites for events in your city.&lt;br&gt;Follow at:&lt;br&gt;https://www.startupeventslist.com/z/subscribe.html&lt;br&gt;&lt;br&gt;Le Corporate Venturing au service de la croissance des entreprises.&lt;br&gt;&lt;br&gt;Le Corporate Venturing désigne la mise en place d’une collaboration structurelle entre une entreprise et une start-up. Au sein de cette collaboration, la start-up met son potentiel d’innovation au service de l’entreprise, tout en bénéficiant de l’expérience ou de financements de cette dernière.&lt;br&gt;&lt;br&gt;Pourquoi la nécessité d’une telle forme de collaboration ? La concurrence qui se profile aujourd’hui entre les entreprises se jouera demain essentiellement sur le terrain de l’innovation. Les start-ups qui ont su s’approprier l’évolution du paysage technologique et les attentes nouvelles des consommateurs posent de nouveaux défis aux entreprises déjà implantées.&lt;br&gt;&lt;br&gt;Toutefois, les leaders du marché de demain ne seront pas tant ceux qui resteront debout à la suite de cette confrontation, mais ceux qui auront su mettre en place une collaboration stratégique et rentable. Pour prendre un temps d’avance sur les transformations qui se jouent sur le marché, les moyens organisationnels et financiers des entreprises implantées doivent rencontrer le potentiel de développement et d’innovation des start-ups.&lt;br&gt;&lt;br&gt;La mise en place d’une telle stratégie est assurément un modèle émergent mettant l’innovation au cœur de la stratégie de développement de l’entreprise. Néanmoins, l’implémentation du Corporate Venturing doit faire l’objet d’un plan murement travaillé en amont.&lt;br&gt;&lt;br&gt;Cet atelier, fruit d’une collaboration entre Beci et Duval Union consulting, vous permettra de comprendre les défis et opportunités du Corporate Venturing pour votre entreprise.&lt;br&gt;&lt;br&gt;◼ PROGRAMME&lt;br&gt;&lt;br&gt;Notre Workshop Corporate Venturing vous offre une après-midi complète de partage d’idées, de perspectives et d’inspiration. Il s’adresse à tous ceux qui s’intéressent à la stratégie d’entreprise, et notamment aux moteurs de croissance et d’innovation – et ce, que vous soyez une grande entreprise, ou un acteur futur sur le marché.&lt;br&gt;&lt;br&gt;🔹14h00 Qu’est-ce que le Corporate Venturing ? Discours introductif et Dado Van Peteghem, co-auteur d’un ouvrage sur le Corporate Venturing.&lt;br&gt;🔹15h15 « The ecosystem canvas » : Comment faire la différence en se focalisant sur les possibilités d’innovation offertes par votre environnement.&lt;br&gt;🔹16h30 Analyser son marché et s’inspirer des pratiques : panorama des actions mises en place et des résultats obtenus par des entreprises belges et européennes&lt;br&gt;🔹17h30 Etudes de cas&lt;br&gt;🔹18h00 Echanges et Networking&lt;br&gt;&lt;br&gt;Ce Workshop est organisé par Beci, et animé par des experts de Duval Union Consulting.&lt;br&gt;&lt;br&gt; &lt;br&gt;◼ PARTICIPATION&lt;br&gt;&lt;br&gt;495€ HTVA&lt;br&gt;Pour les membres de BECI: 195€ HTVA&lt;br&gt;&lt;br&gt;&lt;br&gt;-----------------------------------------------------------------------&lt;br&gt;&lt;br&gt;Voor bedrijven die meewillen met de kopgroep van hun industrie, is corporate venturing een hot topic.&lt;br&gt;&lt;br&gt;De wereld verandert sneller dan ooit en technologie evolueert aan een exponentieel tempo. Hierdoor zijn de economische markten en het klantengedrag de speelbal van radicale veranderingen.&lt;br&gt;&lt;br&gt;Dit is duidelijk een grote uitdaging voor onze ondernemingen. Vele organisaties verliezen de aansluiting met de kopgroep door de snelle veranderingen op het vlak van klanten, markt en technologie. Nieuwe spelers steken links en rechts de kop op om bestaande business models uit te dagen en op z’n kop te zetten.&lt;br&gt;&lt;br&gt;Om in deze nieuwe wereld te overleven, moet je als bedrijf functioneren aan een extreem hoge snelheid. Spijtig genoeg scoren de meeste bedrijven op dit vlak lager dan het gemiddelde. En dit terwijl we weten dat de dingen er niet op zullen vertragen, het zal in de toekomst enkel sneller gaan.&lt;br&gt;&lt;br&gt;Om de uitdagingen en opportuniteiten van Corporate Venturing te begrijpen, organiseren we deze workshop.&lt;br&gt;&lt;br&gt; &lt;br&gt;◼ PROGRAMMA&lt;br&gt;&lt;br&gt;Deze Corporate Venturing workshop biedt een volledige namiddag aan inzichten, perspectieven en inspiratie voor wie geïnteresseerd is in coroporate venturing als een strategie om groei te versnellen (of je nu een grote corporate bent of een nieuwe speler in de markt).&lt;br&gt;&lt;br&gt;🔹14:00 Wat is Corporate Venturing? Inleidende presentatie door de coauteur van het Corporate Venturing-boek: Dado Van Peteghem.&lt;br&gt;🔹15:15 Het ecosysteem-canvas: Ontdek op welke manier jouw bedrijf het verschil kan maken.&lt;br&gt;🔹16:30 Market Scan &amp; Inspiratie met bewezen CV cases uit België en Europa.&lt;br&gt;🔹17:30 Case presentatie&lt;br&gt;🔹18:00 Plenaire Discussie &amp; networking&lt;br&gt;&lt;br&gt;Deze workshop wordt georganiseerd door BECI en wordt begeleid door experts van Duval Union Consulting en gastondernemingen die actief zijn in het bedrijfswezen en ondernemingen.&lt;br&gt;&lt;br&gt;&lt;br&gt;◼ DEELNAME&lt;br&gt;&lt;br&gt;495€ excl. BTW&lt;br&gt;Voor leden van BECI: 195€ excl. BTW&lt;br&gt;&lt;br&gt;Ben je (mede-) verantwoordelijk voor innovatie &amp; is jouw bedrijf lid van het Verbond van Ondernemingen te Brussel? Laat het ons weten via raf@beci.be &amp; we bezorgen je een gratis ticket! (zolang de voorraad strekt)&lt;br&gt;&lt;br&gt;&lt;br&gt; &lt;br&gt;&lt;br&gt;https://www.facebook.com/events/443533076192261/</t>
  </si>
  <si>
    <t>https://www.google.com/calendar/event?eid=Xzc0cGo2YzlwNWtwajBkMW02Y3JqZ2UyMGM1bzZpYmprZDVtbWFiamNmNCB6enplcm9jYWwuYnJ1c3NlbHNzZWwxQG0&amp;ctz=Europe/Brussels</t>
  </si>
  <si>
    <t>Cegeka Room Voyager (Interleuvenlaan 16B, Leuven, Belgium)</t>
  </si>
  <si>
    <t>Gamestorming Belgium
Monday, July 8 at 5:30 PM
A Facilitation Game lab is an evening activity in which facilitation games/formats can be tried out. Only one rule: whoever proposes a game/format als...
https://www.meetup.com/Gamestorming-Belgium/events/258152693/</t>
  </si>
  <si>
    <t>01/17/2019 14:33:41.000Z</t>
  </si>
  <si>
    <t>https://www.google.com/calendar/event?eid=MTB0cDV1MGR0dDNyYnJiNGQ4Ym4yaTMwdG0genphZXJvY2FsLmJydXNzZWxzc2VsMUBt&amp;ctz=Europe/Brussels</t>
  </si>
  <si>
    <t>Ateliers Internationaux d'Intelligence Artificielle (AIIA) - Workshop 4</t>
  </si>
  <si>
    <t>AI Mons
Thursday, September 19 at 2:00 PM
Thème : L’intelligence artificielle change-t-elle rapidement notre vie et l’économie ? : la coopération homme-machine en question(s).           Vous p...
https://www.meetup.com/AI-Mons/events/258261722/</t>
  </si>
  <si>
    <t>01/27/2019 12:19:32.000Z</t>
  </si>
  <si>
    <t>https://www.google.com/calendar/event?eid=NGwzaXE0NjVqb3A2YnJxY2wwb3R2aGFmYXEgenphZXJvY2FsLmJydXNzZWxzc2VsMUBt&amp;ctz=Europe/Brussels</t>
  </si>
  <si>
    <t>Session #19 - Publishing strategies, SOLR Cloud, Omni Channel with Sitecore</t>
  </si>
  <si>
    <t>Hangar K (, Kortrijk, Belgium 8500)</t>
  </si>
  <si>
    <t>Sitecore User Group Belgium
Thursday, July 4 at 7:00 PM
The SUG board members would like to welcome you to another Sitecore User Group event (BeLux). This time we are moving to Kortrijk, with a location pro...
https://www.meetup.com/Sitecore-User-Group-Belgium/events/261105399/</t>
  </si>
  <si>
    <t>https://www.google.com/calendar/event?eid=NXZzOTJtcGE2Nm1rczBhNzZiaDFqbWJpZnMgenphZXJvY2FsLmJydXNzZWxzc2VsMUBt&amp;ctz=Europe/Brussels</t>
  </si>
  <si>
    <t>MoveUp Festival * Startup Bootcamp @Dour Festival * 11-13 July</t>
  </si>
  <si>
    <t>Dour Festival, Rue d'Elouges, 7370 Dour, Belgium</t>
  </si>
  <si>
    <t>EVENT LINK:	 
http://go.evvnt.com/451519-0?pid=1590	 
---	 
EVENT DESCRIPTION:	 
Accelerate your startup, create eco-friendly festivals using digital solutions and raise up to €100K!
---- CONCEPT ----
The MoveUp Festival is Startup Bootcamp for top innovative startups initiated by Digital Attraxion in collaboration with Dour Festival and Le Cabaret Vert.
We want to level-up startups that can create a synergy between culture and sustainable development, accompany the best ideas and bring them to life during a world-renowned festival!
Key Focus Themes
#Carbonoffset * #Accessibility * #Mobility * #Energy * #Waste * #Water * #Biodiversity * #Catering * #CircularEconomy * #Ticketing
---- PRIZE POOL ----
The winning startup will undergo a one-month acceleration program with Digital Attraxion and their partners, whereafter they will showcase their solution during the Live Experimentation, on Aug 22-25 at the Le Cabaret Vert Festival.
This is a unique opportunity to apply for the Validation Program and to secure a convertible note of up to €100,000.
---- WHO CAN APPLY ----
We're eager to connect with various entrepreneurs;
all you need is an MVP ready or ongoing! (and a motivated team, including a dev to attend the bootcamp)
Category: Classes / Courses | Professional Training | Meetup &amp; Networking | Startups.	 
---	 
SUBSCRIBE:	 
Get invites for events in your city at
https://www.startupeventslist.com
The Startup Events List is your calendar for startup and tech events. Updated daily.
Never miss another event!	 
---</t>
  </si>
  <si>
    <t>06/26/2019 14:21:42.000Z</t>
  </si>
  <si>
    <t>https://www.google.com/calendar/event?eid=NDBlNHY1aTQxZDJ1aXRmNXVpdGI1OWdhbGEgenphZXJvY2FsLmJydXNzZWxzc2VsMUBt&amp;ctz=Europe/Brussels</t>
  </si>
  <si>
    <t>ILES : Séance d’information : Osez entreprendre!</t>
  </si>
  <si>
    <t>Centre d'entreprises La Lustrerie Rue des Palais, 153 1030 Schaerbeek</t>
  </si>
  <si>
    <t>ILES s'inscrit dans une dynamique locale et régionale. Sa mission principale est d'aider les chercheurs d'emploi bruxellois à s'insérer dans la vie active en créant leur propre activité commerciale et/ou artistique.ILES/Entreprendre&amp;nbsp;organise des séances d’information de 2 heures afin de vous présenter sa méthode et vous donner un aperçu général du monde de l’entrepreneuriat à Bruxelles. La participation à une séance d’information&amp;nbsp;est obligatoire&amp;nbsp;et vous donne accès à une rencontre individuelle gratuite avec l’un de ses conseillers.
Link: https://www.1819.brussels/fr/events/seance-dinformation-osez-entreprendre-12</t>
  </si>
  <si>
    <t>06/28/2019 07:56:32.000Z</t>
  </si>
  <si>
    <t>https://www.google.com/calendar/event?eid=NGIwdDg2Y2QxMGFscDVnMmc1YXZsbWh0MmsgenphZXJvY2FsLmJydXNzZWxzc2VsMUBt&amp;ctz=Europe/Brussels</t>
  </si>
  <si>
    <t>le workshop aura le plaisir d’accueillir Tarik Hennen de Beci. Vous traverserez pendant ce workshop les questions importantes liées au digital pour votre projet. Qu’est-ce qu’un site efficace&amp;nbsp;et quel est mon besoin (agence, wordpress, …)&amp;nbsp;? Importance du trafic qualifié, comment générer des ventes et des prises de rendez-vous&amp;nbsp;? Quelle approche des réseaux sociaux dois-je mettre en place&amp;nbsp;?
Link: https://www.beci.be/events/comment-utiliser-le-digital-pour-gagner-des-clients-workshop-starter-restarter/</t>
  </si>
  <si>
    <t>06/28/2019 07:56:36.000Z</t>
  </si>
  <si>
    <t>https://www.google.com/calendar/event?eid=MWI0cmVycDgzdGEwNWxtYzkza2FobmwzbDEgenphZXJvY2FsLmJydXNzZWxzc2VsMUBt&amp;ctz=Europe/Brussels</t>
  </si>
  <si>
    <t>Un programme de 1 journée pour découvrir des outils digitaux simples, que vous pourrez facilement mettre en place pour doper la formation dans votre entreprise.
MOOC, e-learning, LMS, plateforme collaborative, classe virtuelle, médias sociaux, serious game,…  Les solutions sont innombrables mais vous ne savez pas par où commencer pour introduire le digital dans vos actions de formation ?  Vous pensez que votre entreprise n’est pas prête, que vous n’êtes pas compétent, ou qu’il faut déployer des budgets trop importants ?  Pourtant, en quelques clics, vous pouvez transformez vos actions de formation pour enchanter vos collaborateurs et avoir un impact immédiat et mesurable.
La révolution digitale révolutionne les pratiques du Learning &amp; Development et rend accessible à tout le monde des outils simples et performants.  Que vous soyez responsable de formation ou des ressources humaines, people manager ou formateur, ce séminaire vous permettra d’expérimenter et de mettre en place directement de nouvelles solutions.  Small steps – Quick wins !
Au programme :
1. Qu'est-ce que le digital en formation ?
• Comment digitaliser la formation : elearning, outils digitaux à intégrer aux présentiels, ... • Pourquoi le digital ? Quels objectifs ? • Comment développer une culture d'apprentissage avec le digital : le modèle 70-20-10
2. Retour d'expérience et exemples concrets
• Intervention d'un professionnel du digital en formation, retour sur son expérience de projets menés. • Digital en formation :  pourquoi, comment, écueils, réussites…
3. Quels outils digitaux utiliser ?
• Présentation, échanges et réflexions sur les outils digitaux que l’on peut intégrer dans une formation présidentielle (avant / pendant / après).
4. Commencer un projet digital
• Conditions de réussite, coûts, acteurs, délai. • Kaizen: commencer petit. • Do's and dont's. • Plan d'action.
Témoignages :
" Cadre très agréable, formateur très axé sur les nouvelles tendances d'apprentissage, formation construite intelligemment, bon mélange théorie et pratiques avec des exemples concrets vécu." Tara V., juillet 2018
"La présence d'un expert est un plus. Il cite de nombreux exemples de réussite et de flop.  C'est du concret.  Ces exemples permettent de revenir sur terre." Françoise P., mars 2018
​" J'ai tout aimé : la maîtrise des formateurs, la pédagogie utilisée, l'ambiance générale, les locaux...." Jennifer V., mars 2018
"Le programme de la journée est varié ( mises en situation et partage des expériences). Et le lieu! Super endroit." Pauine D., mars 2018
" L'espace, très agréable, stimule la créativité. Le format de la formation était très bien balancé, entre théorie et exercices. La présence d'un expert qui partage son expérience était certainement un atout. Toute la journée était dynamique et les échanges constructifs." Paloma L., mars 2018
« J'ai apprécié la participation d'un expert qui nous fait partager son expérience et ses anecdotes. Les nombreuses interactions, la bonne ambiance, le cadre agréable. Très bon formateur, bonne connaissance de sa matière, bon duo..» Janvier 2018
https://www.eventbrite.fr/e/billets-osez-le-digital-en-formation-577219308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6:40.000Z</t>
  </si>
  <si>
    <t>https://www.google.com/calendar/event?eid=Nm51dDZsaG1rMnM0bzdvMHFoOGk0dGxwOWcgenphZXJvY2FsLmJydXNzZWxzc2VsMUBt&amp;ctz=Europe/Brussels</t>
  </si>
  <si>
    <t>Ce séminaire s’adresse à tout starter et porteur de projet désireux d’apprendre le BA-ba de la création d’entreprise en Région bruxelloise.Comment bien préparer mon activité&amp;nbsp;?Comment bien m’entourer&amp;nbsp;?Qui sont les personnes qui pourront m’appuyer&amp;nbsp;?Quelle forme juridique adopter&amp;nbsp;?Quelles sont les aides publiques disponibles&amp;nbsp;?&amp;nbsp;Autant d’éléments à bien maîtriser avant de vous lancer dans l’arène&amp;nbsp;!
Link: https://www.1819.brussels/fr/events/creer-son-entreprise-bruxelles-10-cles-pour-reussir-votre-projet-en-soiree-16?utm_source=flexmail&amp;utm_medium=e-mail&amp;utm_campaign=entreprendrebxl20juin2019fr&amp;utm_content=crer+son+entreprise++bruxelles++10+cls+pour+russir+votre+projet+en+soire</t>
  </si>
  <si>
    <t>06/28/2019 07:56:45.000Z</t>
  </si>
  <si>
    <t>https://www.google.com/calendar/event?eid=MzI5Mzk5bHBiZnYzcmI0ZzZscnQ2bWo5azYgenphZXJvY2FsLmJydXNzZWxzc2VsMUBt&amp;ctz=Europe/Brussels</t>
  </si>
  <si>
    <t xml:space="preserve">Wide Code School - Initiation gratuite au code HTML &amp; CSS </t>
  </si>
  <si>
    <t>Koloniënstraat 18, Koloniënstraat 18, Brussel</t>
  </si>
  <si>
    <t>Envie de découvrir le code ? De comprendre le métier de développeur web ?Envie de voir comment nous pouvons facilement nous faire avoir par internet et les Fakes News ? Et pourquoi pas, trouver une nouvelle vocation ?Codeurs/Codeuses, intéressé(e)s, curieux(-seuses), ...Initiez-vous toutes et tous, gratuitement aux langages web HTML &amp; CSS, le temps d'un Apéro avec la Wild Code School.
Link: https://www.meetup.com/Wild-Code-School-Bruxelles/events/262227438/</t>
  </si>
  <si>
    <t>06/28/2019 07:56:49.000Z</t>
  </si>
  <si>
    <t>https://www.google.com/calendar/event?eid=NWY3OWNma29ham84dWoyb2I5YmNwZXBvODYgenphZXJvY2FsLmJydXNzZWxzc2VsMUBt&amp;ctz=Europe/Brussels</t>
  </si>
  <si>
    <t>BeTech First Tuesdays, ft. Alexander De Croo!</t>
  </si>
  <si>
    <t>pin Google Digitaal Atelier / Atelier Digital Cantersteen 10, 1000 Brussels, Belgium</t>
  </si>
  <si>
    <t>Feel like having a drink with fellow entrepreneurs? Join us for the 28th BeTech First Tuedays which will be held with fellow BeTecher Alexander De Croo (Yes, he used to be an entrepreneur himself) on 2/7 at Google Atelier!BeTech First Tuesdays events are open to all Entrepreneurs, Coders, Designers, Freelancers, Experts... of the BeTech community.Share your knowledge, wisdom and tips/tricks face to face with others. Grow together!
Link: https://www.facebook.com/events/2273147716268568/</t>
  </si>
  <si>
    <t>06/28/2019 07:56:53.000Z</t>
  </si>
  <si>
    <t>https://www.google.com/calendar/event?eid=NHYzNmp2c2I0MXNlZDl0NjhrY3V0NHNrYmkgenphZXJvY2FsLmJydXNzZWxzc2VsMUBt&amp;ctz=Europe/Brussels</t>
  </si>
  <si>
    <t>eSMART Final Conference</t>
  </si>
  <si>
    <t>Renaissance Brussels Hotel 
Rue Du Parnasse 19
1050 Brussels
Belgium
https://www.eventbrite.co.uk/e/esmart-final-conference-tickets-60811602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7:04.000Z</t>
  </si>
  <si>
    <t>https://www.google.com/calendar/event?eid=NTN2c280NmV2OTFramZrdGl0bDg2dm9jMDMgenphZXJvY2FsLmJydXNzZWxzc2VsMUBt&amp;ctz=Europe/Brussels</t>
  </si>
  <si>
    <t>UCM : Démarrer son entreprise à Bruxelles</t>
  </si>
  <si>
    <t>Centre d’entreprise Dansaert, Rue d’Alost, 7 à 1000 BXL (au Rez-de-Chaussée, sur votre gauche en arrivant dans la cours)  1000 Bruxelles</t>
  </si>
  <si>
    <t>Quelles sont les questions à se poser avant de se lancer, les démarches à réaliser, la structure à choisir… Comment réaliser un business plan utile et convainquant? Et comment intégrer le développement durable dès le début de son activité?
Link: https://www.ucm.be/L-agenda-UCM/Demarrer-son-entreprise-a-Bruxelles2</t>
  </si>
  <si>
    <t>06/28/2019 07:57:08.000Z</t>
  </si>
  <si>
    <t>https://www.google.com/calendar/event?eid=NXJjZzI0Y3JyMW1laTE4OHN2dW1oNXNwZ3MgenphZXJvY2FsLmJydXNzZWxzc2VsMUBt&amp;ctz=Europe/Brussels</t>
  </si>
  <si>
    <t>BIGmouse - Architecte de Ma propre vie - Séminaire Public</t>
  </si>
  <si>
    <t>Dans votre vie vous avez besoin d'un environnement motivateur, d'un terrain stable pour des fondations fortes et d'un plan mûrement réfléchi.
De même que pour un projet de construction réussi, votre projet de vie a besoin de ces ingrédients essentiels pour en faire un vrai projet de rêve.
Pendant le séminaire 'Architecte de Ma propre vie' vous dévouvrez la recette, les ingrédients et les outils dont vous avez besoin afin de faire de votre vie aussi un chef d’œuvre.
'Architecte de Ma propre' vie est un séminaire d'une journée qui vous fournit de nouvelles idées et de nouveaux outils pour prendre votre vie en main de manière motivée.
https://www.eventbrite.com/e/billets-bigmouse-architecte-de-ma-propre-vie-seminaire-public-59877437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7:14.000Z</t>
  </si>
  <si>
    <t>https://www.google.com/calendar/event?eid=NjI4ZnZxZjhqc25iOXVzdmloZTJxamFnc3QgenphZXJvY2FsLmJydXNzZWxzc2VsMUBt&amp;ctz=Europe/Brussels</t>
  </si>
  <si>
    <t>"The Deployment Chapter: Rise" - The Red Monkey Story @Brussel</t>
  </si>
  <si>
    <t>Beschrijving
'Rise of the Red Monkeys' is een avondsessie waarin je kennismaakt met één van de vijf delen van het Red Monkey verhaal van Jef Staes én aan de slag gaat met de inzichten om zo onmiddellijk een vertaalslag te maken naar je eigen loopbaan, team of organisatie.
Voor wie?
Deze Awakening is er voor beleidsmakers en bedrijfsleiders, voor innovation managers en executives.
Datum &amp; prijzen
Via deze pagina kan je reserveren voor 
Maandagvoormiddag 8 juli om 9u30
Deelnemen doe je best met een groep uit je werkomgeving, om tijdens de sessie maar zeker op de vloer met dit uitdagende gedachtengoed te stoeien. Daarom bieden we ook een voordelige tafelformule aan. Je kan deze sessie per sessie gebruiken of hier boeken voor de hele reeks.
Deze sessie maakt deel uit van een 4-delige reeks in Brussel in samenwerking met de FOD Binnenlandse Zaken, maar je kan ook inschrijven voor iedere individuele sessie of combineren met onze avondreeks.
Dit zijn alle data voor deze reeks:
Woensdagnamiddag 12 juni: We are Engines
Donderdagvoormiddag 20 juni: Managers are Heroes
Vrijdagvoormiddag 28 juni: Organisations are Jungles
Maandagvoormiddag 8 juli: Rise of the Red Monkeys
Er is ook een proloogsessie op 17 mei in Brussel. Deze is ideaal indien je nog niet bekend bent met de basisconcepten van ‘The Red Monkey Story’ (2D/3D, Red Monkey, …).
https://www.eventbrite.com/e/tickets-the-deployment-chapter-rise-the-red-monkey-story-brussel-61567441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7:22.000Z</t>
  </si>
  <si>
    <t>https://www.google.com/calendar/event?eid=N3JsZTN2aTRoanJnYmlzcnVra2tqdTQ0dmYgenphZXJvY2FsLmJydXNzZWxzc2VsMUBt&amp;ctz=Europe/Brussels</t>
  </si>
  <si>
    <t xml:space="preserve">Attirer son futur client grâce au content marketing </t>
  </si>
  <si>
    <t>Le workshop aura le plaisir d’accueillir Valentine Helstmortel. Dans ce workshop, vous apprendrez comment vous pouvez utiliser le marketing de contenu (blogs, vidéos, podcasts,…) pour gagner rapidement en visibilité et attirer des nouveaux.
FORMATEUR
Valentine Helstmortel
https://www.eventbrite.com/e/attirer-son-futur-client-grace-au-content-marketing-tickets-602477486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7:27.000Z</t>
  </si>
  <si>
    <t>https://www.google.com/calendar/event?eid=M2w0ZGQ1aXYxMzMzc29hZXNpcmhzMjRyNDYgenphZXJvY2FsLmJydXNzZWxzc2VsMUBt&amp;ctz=Europe/Brussels</t>
  </si>
  <si>
    <t>Convidencia : Formation en Lean Startup</t>
  </si>
  <si>
    <t>Convidencia, 28 rue Zeecrabbe. 1080 Bruxelles</t>
  </si>
  <si>
    <t>Apprenez la méthode qui forge les programmes d'accélérateurs et incubateurs de&amp;nbsp;startup&amp;nbsp;à succès. Maîtrisez les outils enseignés dans les programmes d'innovation et d'intrapreneuriat, les hackathons, les bootcamps et les workshops d'innovation. Mettez en pratique ces outils à haute valeur ajoutée avec un expert.
Link: https://www.eventbrite.com/e/billets-formation-lean-startup-61860913658</t>
  </si>
  <si>
    <t>06/28/2019 07:57:37.000Z</t>
  </si>
  <si>
    <t>https://www.google.com/calendar/event?eid=MjFta25nbHJldmozbThnM2VmYWVucWNobmkgenphZXJvY2FsLmJydXNzZWxzc2VsMUBt&amp;ctz=Europe/Brussels</t>
  </si>
  <si>
    <t>Lunch &amp; Learn : Ecrire pour séduire Google et vos prospects</t>
  </si>
  <si>
    <t>Le contenu de votre site web (vos textes) influence votre référencement sur Google et la perception de vos visiteurs.
Cette formation se déroule sous forme de "Lunch &amp; Learn", c'est à dire que nous vous offrons un sandwich et une boisson à déguster pendant que je vous expliquerai ceci :
Comment créer des contenus pertinents qui séduiront à la fois Google et vos prospects.
Comment trouver des sujets pour ne pas faire du "remplissage".
Comment structurer vos textes autour des mots-clés que vous souhaitez positionner sur Google.
Quels outils gratuits vous pouvez utiliser pour vous aider.
Cette formation est une sorte de "cours de séduction" pour rendre votre site agréable à lire à regarder.
Qui est votre formateur ?
Même si, à la base, je suis pas un littéraire, je suis passionné par l'écriture au point qu'aujourd'hui, je suis en charge de la stratégie de contenu pour l'ensemble de nos sites et de ceux de nos clients SEO. J'ai développé une méthode qui permet de créer du contenu de manière simple et efficace sans devenir un "Dan Brown" pour autant.
De plus, le storytelling peut s'intégrer à cette stratégie de contenu. Pas besoin de faire appel à des spécialistes pour faire cela pour vous. Je vais vous démontrer que vous pouvez écrire avec votre cœur et que c'est finalement très simple.
Adrien RIGOT
https://www.eventbrite.com/e/lunch-learn-ecrire-pour-seduire-google-et-vos-prospects-tickets-61782670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7:41.000Z</t>
  </si>
  <si>
    <t>https://www.google.com/calendar/event?eid=N29xOGwxZGFsZzd1Y3VwcTFlNTdkcnMxa24genphZXJvY2FsLmJydXNzZWxzc2VsMUBt&amp;ctz=Europe/Brussels</t>
  </si>
  <si>
    <t>EBBC Brussels - Why we sleep (M. Walker)</t>
  </si>
  <si>
    <t>Monthly interactive EBBC (Entrepreneurial Business Book Club) session in Brussels.
This one centered around "Why We Sleep" - Unlocking the power of sleep and dreams by Matthew Walker, PhD.
DISCLAIMER: Author of the book will not be present. This is by and for the EBBC community. 
Expect an interesting, introspective and practical session! We activate (y)our Knowledge!
Sleep is one of the most important but least understood aspects of our life, wellness, and longevity. Until very recently, science had no answer to the question of why we sleep, or what good it served, or why we suffer such devastating health consequences when we don't sleep. Compared to the other basic drives in life—eating, drinking, and reproducing—the purpose of sleep remained elusive.An explosion of scientific discoveries in the last twenty years has shed new light on this fundamental aspect of our lives. Now, preeminent neuroscientist and sleep expert Matthew Walker gives us a new understanding of the vital importance of sleep and dreaming. Within the brain, sleep enriches our ability to learn, memorize, and make logical decisions. It recalibrates our emotions, restocks our immune system, fine-tunes our metabolism, and regulates our appetite. Dreaming mollifies painful memories and creates a virtual reality space in which the brain melds past and present knowledge to inspire creativity.
Walker answers important questions about sleep: how do caffeine and alcohol affect sleep? What really happens during REM sleep? Why do our sleep patterns change across a lifetime? How do common sleep aids affect us and can they do long-term damage? Charting cutting-edge scientific breakthroughs, and synthesizing decades of research and clinical practice, Walker explains how we can harness sleep to improve learning, mood, and energy levels; regulate hormones; prevent cancer, Alzheimer’s, and diabetes; slow the effects of aging; increase longevity; enhance the education and lifespan of our children, and boost the efficiency, success, and productivity of our businesses. Clear-eyed, fascinating, and accessible, Why We Sleepis a crucial and illuminating book.
“The best bridge between despair and hope is a good night’s sleep.”
“Practice does not make perfect. It is practice, followed by a night of sleep, that leads to perfection.” 
“Humans are not sleeping the way nature intended. The number of sleep bouts, the duration of sleep, and when sleep occurs has all been comprehensively distorted by modernity.” 
Make sure to read the book (or a summary, youtube videos, podcasts, ...) beforehand!The more you put in, the more you get out! Do it for you, the others and the overall quality of the session!
www.ebbc.be
ebbc.core@gmail.com
+32 497 57 73 46
https://www.eventbrite.co.uk/e/ebbc-brussels-why-we-sleep-m-walker-tickets-606637539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7:45.000Z</t>
  </si>
  <si>
    <t>https://www.google.com/calendar/event?eid=NWhmZThzZGJuc3RzZGgzYnMydXYzMzFuM2cgenphZXJvY2FsLmJydXNzZWxzc2VsMUBt&amp;ctz=Europe/Brussels</t>
  </si>
  <si>
    <t>g4g makerspace - Helping hands for Habitats &amp; Ecosystems</t>
  </si>
  <si>
    <t>Our g4g Makerspace events are all about creativity, engineering, and design... while simply having fun! To do so, we invite 20 girls and boys aged 9-14 to our headquarters in Brussels once a month on a Saturday morning. It's the perfect opportunitiy to explore a new theme &amp; make all the science behind "making" come to life! Parents are most welcome to join the fun, too.
Ecosystems, biology and habitats, oh my! Get “buzzing” to engineer your own eco-habitats and discover more about our climate and biodiversity with a twist…  take home your own miniature greenhouse and insect hotel just in time for the summer!
For more information click here!
https://www.eventbrite.com/e/g4g-makerspace-helping-hands-for-habitats-ecosystems-tickets-604640134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7:52.000Z</t>
  </si>
  <si>
    <t>https://www.google.com/calendar/event?eid=N2RmZG51cDEwbW9yZDlvZThhcmVudGYydDYgenphZXJvY2FsLmJydXNzZWxzc2VsMUBt&amp;ctz=Europe/Brussels</t>
  </si>
  <si>
    <t>Consciously Digital : Neuroscience of Digital Distractions - a talk by a TEDx speaker</t>
  </si>
  <si>
    <t>26lights - Avenue Brugmann 63  Brussels</t>
  </si>
  <si>
    <t>Our brain is undergoing a massive transformation as a result of internet penetration. We outsource our memory to our devices and are less and less able to concentrate on something for a long time. The real cost of allowing your gadgets to dictate your agenda is your depleted ability to stay focused, think clearly, sleep well, and ultimately, manage your own choices. In this talk, you will learn how to take back control of your time and attention without getting rid of your tech.
Price: 10 - 25€
Link: http://bit.ly/2W6FVhh</t>
  </si>
  <si>
    <t>06/28/2019 07:58:03.000Z</t>
  </si>
  <si>
    <t>https://www.google.com/calendar/event?eid=NXNscnYwZGp0NWc1YmsycTZyajI5aGp0bjAgenphZXJvY2FsLmJydXNzZWxzc2VsMUBt&amp;ctz=Europe/Brussels</t>
  </si>
  <si>
    <t>Conflict Management 1 Day Training in Brussels</t>
  </si>
  <si>
    <t>Course Description:
Disagreements, differences of opinion and conflicting perspectives on key issues inevitably arise in any context where people are working together.
Research has shown that workplace conflicts can become highly destructive. Negative emotions may be stirred up, poisoning team morale, creating stress and destroying relationships.
Conflict may emerge between managers and their staff, between team members or departments.
Conflict may be expressed openly, but it may also be hidden, in the form of irritation, resentment, loss of morale and lack of commitment. Hidden conflict is easy to miss and therefore can be particularly damaging.
Ultimately, this is likely to have an adverse effect on team and company performance, costing time and money.
It is therefore vital to manage conflict constructively.
As an team member and leader, your ability to deal with and resolve conflicts defines your success in the longer term.
Our one day workshop in Conflict Management and Communication Skills immerses you in the most advanced conflict management tools, strategies and practices applicable today. You will gain hands on practice on proven frameworks, go through simulations and exercises that will train you to be highly effective professional and leader, starting day one.
Course Topics:
1)  Science behind workplace conflicts 2) Understanding Human Behaviour 3) Different Personality Types 4) Conflict Management Styles 5) Conflict Management Strategies 6) Workplace Conflicts 7) Conflict Resolution Agreements 8) Working with difficult people 9) Relationship and reputation management
Course Features:
Learning Objectives:
Getting a handle on and gaining insights into your conflict management style through self-assessments (TKI®).
Role playing to practice techniques and new skills in a safe environment.
Proven best practices for approaching conflict management.
Practices for resolving conflict as a third party mediator.
Scientifically validated frameworks on effective communication in stressful situations.
Transferring your learning back to your work environment using job aids, templates and other resources.
 How You Will Benefit:
Build trust and credibility with colleagues and team members
Leverage potential conflict situations as opportunities for critical conversations that enhance work relationships.
Gain confidence in holding difficult conversations calmly and assertively.
Manage difficult situations proactively.
Increase your effectiveness in managing conflict.
See growth in your overall performance
Certification:
Once after the training we will provide you the course completion certificate.
https://www.eventbrite.com/e/conflict-management-1-day-training-in-brussels-tickets-66439395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5:28.000Z</t>
  </si>
  <si>
    <t>https://www.google.com/calendar/event?eid=MTRrMTFjaG9pZjRpZmhoZGg5NXE2dGh0bG0genphZXJvY2FsLmJydXNzZWxzc2VsMUBt&amp;ctz=Europe/Brussels</t>
  </si>
  <si>
    <t>Startup Brussels Breakfast #2</t>
  </si>
  <si>
    <t>HOWDY, howdy,
Welcome to our 2nd edition of "Startup Brussels Breakfast" !
Is your startup already getting traction ? Do you wonder if you should join an accelerator, a startup studio, or whatever structure to provide you support with ?
Let's meet then - the time of a coffee, koekjes &amp; jus d'orange on this coming Tuesday morning the 6th of August.
On the program ?Quickly presenting you Ubiz &amp; getting to informally know each other. We are always happy to listen (&amp; advise for free) during this time. Do not hesitate to come early, we go back to work at 10am.
UBIZ offers a tailormade acceleration program aimed to boost your business development opportunities (check our tracks !). Ubiz accompanies as well more mature startups in their fundraising process (from 0.5 to 2mio€ as a first round), through its international fundraising club deal.
 With a wide range of experience in tech startups, business development and fundraising activities, UBIZ is the international one-stop shop in Brussels dedicated to startuppers eager to grow from a business development &amp; an investment point of view. You are the boss, we advise, open our address book &amp; accompany you.
For more information about ourselves, go and check www.ubiz.io !Registration is free (and limited, cose we like to take &amp; dedicate time), but compulsory :-). If closedThis is a 3-weeks regular event.
cover Picture by Danielle MacInnes
https://www.eventbrite.com/e/startup-brussels-breakfast-2-tickets-656687861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5:34.000Z</t>
  </si>
  <si>
    <t>https://www.google.com/calendar/event?eid=NXNkcGVpMTNkMWxobTNoZGswcGduOGU3NHYgenphZXJvY2FsLmJydXNzZWxzc2VsMUBt&amp;ctz=Europe/Brussels</t>
  </si>
  <si>
    <t>Project Management Training in 1 Day - August 2019 - Brussels</t>
  </si>
  <si>
    <t>Description of the training:
"Project Management in 1 day" is a one-day classroom training which goes straight to the essential concepts and tools of Project Management, and will make you immediately operational as a Project Manager.
Project Management is a classic topic, but this training is different:
It is delivered by experienced Project Managers, who practice Project Management on a daily basis.
It focuses on the absolute essential of Project Management, i.e. the core concepts, the key methodological steps and the toolbox that a Project Manager needs to master.
It mixes the technical approach of approach of Project Management with the human approach of Change Management.
Acquired skills:
At the end of the training you will be able to:
Plan and manage any project or program.
Identify and manage the risks of your project.
Make a clear and concise reporting of the progress of your project, supported by Key Performance Indicators.
React in a fair and effective way in the face of unforeseen events.
Operate within the governance system of your organization.
Understand the Agile approach and other recent developments in the world of project management.
Manage the change for a successful take-off and landing of your project.
Use the "Toolbox" of the Project Manager (which will be delivered to you as an MS Excel file).
Understand which IT tools are available on the market and best suited to your organization.
What you get :
By the end of the training you will receive:
An online self-assessment of your Project Management skills before and after the taining.
A hard copy fo the training material.
An XL Project Management toolbox that will allow you to get started immedialtely.
A certificate of acquired skills in Project Management.
A free 2 hours coaching on your next project (within 3 months after your participation).
A free subscription to our newsletter (optional).
A free subscription to our Project Management community (optional).
 Note: sandwhich lunch, coffee and drinks are included.
Target audience
This course is intended for any public wishing to acquire the basics of Project Management and aiming for a straight-forward and immediate implementation.
Approach
The training takes place according to the following steps:
As soon as you register, you fill out a simple online questionnaire, allowing us to understand your specific challenges and expectations regarding the training.
The course is based on a theoretical part where the main concepts and tools are presented, on exchanges of experiences between participants, on a sharing of experience on the part of the trainer on the basis of real cases. The course is very participative and interactive.
Each participant benefits from 2 hours of free coaching within 3 months after the training.
Program
The following chapters are discussed:
What is a Project? What is Project Management?
The different phases of a project: Initialization, Planning, Piloting, Closing
Project Management Tools: Project ID Card, Project Charter, Risk Matrix, Gantt Chart, Critical Path, Project Status Report, Key Performance Indicators (KPIs), End of Project Note
Change management: the 8 pitfalls of change management, the adoption curve of change, change management tools such as Force Field Analysis, etc.
Good practices and keys to successful project management, myths and other preconceived ideas to challenge.
Testimonials
"I liked that there was a framework before the training, good content during the training and a call to apply it after the training."
"I liked the atmosphere, the interactions."
"I have attended several project management trainings, but this one is the best.  Very concrete and practical".
Language
The course will be given in English, French or Dutch, depending on the demand of participants). The slides and the toolbox are in English
Prerequisites
None
Terms of cancelation
Registrations canceled up to 2 days before the training will be refunded in full. Registrations canceled in the 2 days preceding the training will be reimbursed at 50%.
If the number of participants is insufficient, the organizer reserves the right to cancel or re-schedule the training no later than 8 days before the start of the training. In case of cancellation, the full price will be refunded to the participants.
Register now and get a free copy of our article: "10 tips at your fingertips for project management success".
https://www.eventbrite.com/e/project-management-training-in-1-day-august-2019-brussels-tickets-65293740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5:42.000Z</t>
  </si>
  <si>
    <t>https://www.google.com/calendar/event?eid=N3Q3bDJmdmEwcXJ2cjF2dGtoZmF2Y2p2bzcgenphZXJvY2FsLmJydXNzZWxzc2VsMUBt&amp;ctz=Europe/Brussels</t>
  </si>
  <si>
    <t xml:space="preserve">Wild Apéro - Séance d'information à la Wild Code School </t>
  </si>
  <si>
    <t>Qu'est-ce que le code ? Puis-je être développeur web ? Qu'est-ce que la Wild Code School ? Cette formation me correspond-elle ? 
Pour en savoir plus sur la Wild Code School, nous organisons cette réunion d'information gratuite dans les locaux de la Wild Code School, Rue des colonies 18 (1er étage) à deux pas de la gare centrale.Venez donc prendre un apéro, assister à une rapide présentation de nos formations et poser vos questions ! Pour plus d’infos : www.wildcodeschool.be (programme, horaires, ...)ou n'hésitez pas à nous contacter :François Blondeau,Campus Manager de Bruxellesfrancois@wildcodeschool.beCélestine Bonaert,Assistante Campus Manager de Bruxellescelestine@wildcodeschool.be0493/46.62.69
https://www.eventbrite.fr/e/billets-wild-apero-seance-dinformation-a-la-wild-code-school-652419544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5:52.000Z</t>
  </si>
  <si>
    <t>https://www.google.com/calendar/event?eid=NDUyajU3dDQwOTg5MzYzbGMyMWdyMWdoNTUgenphZXJvY2FsLmJydXNzZWxzc2VsMUBt&amp;ctz=Europe/Brussels</t>
  </si>
  <si>
    <t>Developing Your Unique Coaching Voice &amp; Posture</t>
  </si>
  <si>
    <t>This is an event for anyone interested in COACHING offered by JONATHAN REITZ, MCC
https://www.eventbrite.com/e/developing-your-unique-coaching-voice-posture-tickets-652459343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5:57.000Z</t>
  </si>
  <si>
    <t>https://www.google.com/calendar/event?eid=Mm9jcWI2bG9vbjVpbDE0aWc3c2VocWc2ZGkgenphZXJvY2FsLmJydXNzZWxzc2VsMUBt&amp;ctz=Europe/Brussels</t>
  </si>
  <si>
    <t>OPN Reading Group: The Age of Surveillance Capitalism by Shoshana Zuboff (6th Meeting)</t>
  </si>
  <si>
    <t>OPN Reading Group on Shoshana Zuboff's The Age of Surveillance Capitalism
Shoshana Zuboff's new book, The Age of Surveillance Capitalism, is an investigation of how the extraction processes of Big Data are shaping our present and future, and a critique of the business model underlying some of the world's biggest companies.
For the 6th meeting of the reading group on Wednesday August 7th. We'll be discussing chapters 15, 16, 17, 18 (pp. 416 – 525). This will be the final meeting on this book!
Please feel free to come along even if you missed our previous sessions.
The format of the reading group is as follows:
We will meet once a month to discuss a section of the book (roughly 100 pages per month)
One week before the meetup, we will upload a summary of this month's chapters to https://openphilosophy.be/reading-group/
Each session will proceed with somebody brielfy presenting a chapter and two discussion questions
After we have covered all the assigned chapters, we will have an open-ended discussion
We're looking forward to diving into this book and unravelling it with a mixture of philosophers, tech enthusiasts, and whoever else is interested. Obviously, the best way to participate is to read the assigned section, but you are welcome to come along even if you didn't get time to finish the reading.
For more information, contact us at openphilosophynetwork@gmail.com
https://www.eventbrite.co.uk/e/opn-reading-group-the-age-of-surveillance-capitalism-by-shoshana-zuboff-6th-meeting-tickets-648010185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6:02.000Z</t>
  </si>
  <si>
    <t>https://www.google.com/calendar/event?eid=NTU1c2dmZGRyN3I5bWhvY3FlNXI0azI5YjkgenphZXJvY2FsLmJydXNzZWxzc2VsMUBt&amp;ctz=Europe/Brussels</t>
  </si>
  <si>
    <t>BIGmouse "Session Soirée" GRATUITE: "Ma vie, mes choix"</t>
  </si>
  <si>
    <t>Aimez-vous également des soirées inspirantes, des idées percutantes et des outils concrets?
MOMENTS CLÉS - COMMUNICATION - FOCUS - MINDSET - PASSION
Rencontrez BIGmouse lors de cette session soirée gratuite et découvrez comment ces cinq ingrédients essentiels peuvent contribuer à davantage de satisfaction et de réussite dans votre vie.
Inscrivez-vous maintenant à notre «Session Soirée» gratuite du 7 Août 2019 (19h à 21h) et laissez-nous vous inspirer.
Hâte de vous accueillir le 7 Août!
Piet et Hendrik
https://www.eventbrite.com/e/billets-bigmouse-session-soiree-gratuite-ma-vie-mes-choix-614183419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6:09.000Z</t>
  </si>
  <si>
    <t>https://www.google.com/calendar/event?eid=NW1tNzAybHR0bWxhbmtqcG44dDMwbWRzaW8genphZXJvY2FsLmJydXNzZWxzc2VsMUBt&amp;ctz=Europe/Brussels</t>
  </si>
  <si>
    <t>Shaping the future of immigrant and refugee women III</t>
  </si>
  <si>
    <t>Know your right and more opportunities to develop your skills and empower yourself.
https://www.eventbrite.co.uk/e/shaping-the-future-of-immigrant-and-refugee-women-iii-tickets-65742069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6:18.000Z</t>
  </si>
  <si>
    <t>https://www.google.com/calendar/event?eid=NTF0bWtoanFlamY3aXQ5ZGM2cGgzcmoxMmkgenphZXJvY2FsLmJydXNzZWxzc2VsMUBt&amp;ctz=Europe/Brussels</t>
  </si>
  <si>
    <t>Lunch &amp; Learn : Faire son référencement soi-même (séance d'information)</t>
  </si>
  <si>
    <t>Séance d'information sur les enjeux du référencement sur Google
Que pouvez-vous faire seuls ? Dans quels cas faire appel à une agence ?
Cette formation se déroule sous forme de "Lunch &amp; Learn", c'est à dire que nous vous offrons un sandwich et une boisson à déguster pendant que nous répondrons aux questions suivantes :
A quoi sert le SEO ?
Que peut-il réellement vous apporter ? 
Comment mesurer l’impact d’une campagne sur SEO ? 
Que pouvez-vous faire seul(e) pour améliorer votre référencement ? 
Dans quel cas faire appel à une agence ? 
Comment comprendre un devis d'une agence SEO ? 
Comment ne pas se faire "arnaquer" ? 
Nous répondrons à toutes ces questions et bien d’autres encore. 
Nous aborderons également les mythes et légendes du référencement pour découvrir ce que vous pouvez faire vous-même et qui ne marchera jamais. 
Conditions d'inscription 
Les sessions que nous organisons sous forme de Lunch &amp; Learn sont gratuites, mais représentent, malgré tout, un coût pour notre entreprise (principalement le catering, la location de salle et le temps). 
Face à de nombreux désistements de dernière minute, nous avons été contraints de mettre en place des conditions pour l’inscription aux prochaines sessions. 
Nous regrettons de devoir imposer des règles si strictes, mais elles sont nécessaires pour continuer d’assurer la gratuité de nos événements. Nous restons humains et vous rappellerons l’événement par email 7 jours à l’avance et nous acceptons toujours les annulations (même sans motif) pour autant qu’elles interviennent dans un délai raisonnable (72 heures avant l’événement).
Les no-show seront facturés au prix forfaitaire de 150€ hors TVA.
Les annulations faites dans les 72 heures précédant l’événement seront facturées au prix forfaitaire de 50€ hors TVA.
Les coordonnées de facturation devront être fournies au moment de l’inscription.
Les inscrits s’engagent à répondre à l’email de confirmation envoyé par Apizmeo 7 jours avant la date effectivement de l’événement. 
Toute annulation devra avoir lieu au moins 72 heures avant l’événement par mail, téléphone ou sms. 
https://www.eventbrite.be/e/billets-lunch-learn-faire-son-referencement-soi-meme-seance-dinformation-639719899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6:29.000Z</t>
  </si>
  <si>
    <t>https://www.google.com/calendar/event?eid=NGQ0Y252dHB0cGg4Zzk0MjF1YXU1bGN1cG4genphZXJvY2FsLmJydXNzZWxzc2VsMUBt&amp;ctz=Europe/Brussels</t>
  </si>
  <si>
    <t>Agile For Executives 1 Day Virtual Live Training in Brussels</t>
  </si>
  <si>
    <t>Course Description:
This one-day course presents a step-by-step approach to Agile for Executives. The course provides you with overviews of key principles and benefits of applying Agile methodologies.
Course Topics:
Defining the Challenges of Software Development
●     Making the Case for Change
●     What is the problem Agile is trying to solve?
Defining the Agile Proposition
●     Why Agile
●     The Agile Paradigm
●     Agile Basics
●     Agile Manifesto and Principles
●     Agile Methodologies
●     Five Levels of Agile Planning
●     Agile Benefits — including industry data, survey results and personal experience
The Path to Agile Adoption
●     Dealing with Barriers to Agile Adoption
●     An Agile Organization
●     Driving Investment Decisions with Agile
●     The path to successful Agile adoption
 Learning Goals:
●     Understand Agile Practices and Principles
●     Obtain valuable information from industry surveys identifying compelling Agile benefits realized by companies worldwide
●     Gain insight into effective metrics for managing Agile team performance
●     Dispel the myth that mid and long term planning are abandoned with Agile
●     Appreciate how teams and management can build trust more quickly
●     Discuss the transition from command and control to empower and inspire style of leadership
●     Explore how to help teams to create a cadence that will enable them to succeed
●     Understand tools and techniques for promoting transparency in communication at all levels
●     Identify some of the common pitfalls Agile teams may encounter
●     Learn from an instructor with day-to-day experience implementing agile practices across multiple organizations
●     Glean knowledge of Agile team roles and where the Executive fits
 Course Agenda:
 Day 1
●     Agile Overview
●     Agile Basics and Practices
●     Becoming Agile
 Who can Attend?
 This course is designed for anyone who is considering the use of an Agile method for software development, including:
 ●     Project Managers
●     Analysts
●     Developers
●     Programmers
●     Testers
●     IT Manager/Directors
●     Software Engineers
●     Software Architects
●     Customers
https://www.eventbrite.com/e/agile-for-executives-1-day-virtual-live-training-in-brussels-tickets-661747013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6:34.000Z</t>
  </si>
  <si>
    <t>https://www.google.com/calendar/event?eid=N2R1dDRjY2JrYnZpdnRvYmRrOTRxNWNzN28genphZXJvY2FsLmJydXNzZWxzc2VsMUBt&amp;ctz=Europe/Brussels</t>
  </si>
  <si>
    <t>TCtM #13 BRAMS: the meteors symphony?</t>
  </si>
  <si>
    <t>Do you know that each year in August you can watch a glorious and huge flying stars shower called the Perseids? But what's a flying star?
https://www.eventbrite.com/e/tctm-13-brams-the-meteors-symphony-tickets-650420946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6:40.000Z</t>
  </si>
  <si>
    <t>https://www.google.com/calendar/event?eid=NmhvNXA2OWZoZGNrNDZkdGY0MTUybTY1MHUgenphZXJvY2FsLmJydXNzZWxzc2VsMUBt&amp;ctz=Europe/Brussels</t>
  </si>
  <si>
    <t>PRESENTATION IMPERIVM</t>
  </si>
  <si>
    <t>Presentation et Drink
https://www.eventbrite.fr/e/billets-presentation-imperivm-663202466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6:49.000Z</t>
  </si>
  <si>
    <t>https://www.google.com/calendar/event?eid=NWlqMGZpb2xxanFsY3VxY2tjZmhib3VhOGQgenphZXJvY2FsLmJydXNzZWxzc2VsMUBt&amp;ctz=Europe/Brussels</t>
  </si>
  <si>
    <t>Les rencontres de l'investissement immobilier #2 - La colocation</t>
  </si>
  <si>
    <t>Les rencontres de l'investissement immobilier : votre rendez-vous mensuel pour gagner de l'argent avec l'immobilier en Belgique !
https://www.eventbrite.fr/e/billets-les-rencontres-de-linvestissement-immobilier-2-la-colocation-64829671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6:55.000Z</t>
  </si>
  <si>
    <t>https://www.google.com/calendar/event?eid=M2c5OGNnNHRmNDVtMGQ2MnEzbHR0bWpkMjIgenphZXJvY2FsLmJydXNzZWxzc2VsMUBt&amp;ctz=Europe/Brussels</t>
  </si>
  <si>
    <t>Initiation Métal Working</t>
  </si>
  <si>
    <t>Description :
Ce cours est une initiation obligatoire* pour utiliser l’atelier métal et certains de ces outils. A noter que certaines grosses machines (CNC, tour métal, poste à souder Tig) nécessitent des formations dédiées complémentaires. 
Que vous souhaitiez construire des meubles, fabriquer des bijoux ou des pièces mécaniques, les métaux offrent des propriétés uniques et nécessitent des connaissances particulières en matière de conception et de fabrication. Dans cette formation nous nous focalisons en particulier sur l’acier. 
Nous réalisons un travail pratique : transformer une barre de fer en un petit cadre, qui permet d’aborder tous les outils de base de l'espace métal : de la scie à ruban au poste à souder (MIG) en passant par la disqueuse…
Cette formation est assez intense, elle aborde beaucoup d’outils en peu de temps mais vous permettra d’acquérir les bases pour vous lancer dans vos projets et pratiquer.
* sauf cas particulier pour les professionnels du métier ou personnes pouvant attester d'une grande exéprience.
En détails :
Présentation des profilés en acier (flat bar, round bar, square tube, rectangular tube, angle iron, T-profile) et de leurs propriétés structurelles; 
Mesurer et couper avec la scie à ruban;
Ebavurer;
Utiliser la meuleuse d’angle pour couper et polir le métal; 
Exercice pratique avec tous les outils mentionnés;
Un cours théorique avec le professeur sur les règles d’usages et de sécurité de chaque outil;
Chaque étudiant aura le temps de pratiquer chaque outils sous supervision du professeur. 
Objectifs:
Apprendre les bons usages de chacun des outils susmentionnés. 
Prérequis :
Débutant acceptés.
Minimum 18 ans. 
A apporter : 
Tout le matériel est fourni (casques et blouses à partager)
Contraintes vestimentaires:
Vêtement en coton prêt à salir - (les vêtements synthétiques risquent de brûler ou fondre!)
Manches longues et pantalon;
Chaussures fermées
Quelque chose pour attacher les cheveux longs (casquette ou bandanas par exemple)
Professeur :
Thomas Héliot de la MicroFactory.
Ce cours sera donné en français.
https://www.eventbrite.fr/e/billets-initiation-metal-working-650232743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07:01.000Z</t>
  </si>
  <si>
    <t>https://www.google.com/calendar/event?eid=NmVkbGM1YzhvbzJndW05c3Y2NDh0MXFtZTAgenphZXJvY2FsLmJydXNzZWxzc2VsMUBt&amp;ctz=Europe/Brussels</t>
  </si>
  <si>
    <t>Ai &amp; beers, but mostly beers...</t>
  </si>
  <si>
    <t>We Learn Machine Learning
Wednesday, August 7 at 7:00 PM
A moment to meet, have some beers and talk about ai!
https://www.meetup.com/We-Learn-Machine-Learning/events/263481528/</t>
  </si>
  <si>
    <t>08/05/2019 09:09:34.000Z</t>
  </si>
  <si>
    <t>https://www.google.com/calendar/event?eid=M2ozbDYwbDA5M25qOGUzcGNmZWVib3Q2ZjQgenphZXJvY2FsLmJydXNzZWxzc2VsMUBt&amp;ctz=Europe/Brussels</t>
  </si>
  <si>
    <t>ABC:  Networking &amp; Drinks</t>
  </si>
  <si>
    <t>SOMMAR (Rijnkaai 104, Antwerpen, Belgium 2000)</t>
  </si>
  <si>
    <t>Antwerp  Business Community
Tuesday, August 27 at 8:00 PM
August is considered a holiday month. Thus, at ABC we decided to host summer drinks instead of having an event for this month!  We hope to see you at ...
https://www.meetup.com/Antwerp-Business-Community/events/263413679/</t>
  </si>
  <si>
    <t>08/05/2019 09:09:35.000Z</t>
  </si>
  <si>
    <t>https://www.google.com/calendar/event?eid=N3B1anJraThha2QzcXIzMDZvY29nNmc3bHYgenphZXJvY2FsLmJydXNzZWxzc2VsMUBt&amp;ctz=Europe/Brussels</t>
  </si>
  <si>
    <t>Blockchain &amp; Crypto Afterwork at BrewDog Brussels</t>
  </si>
  <si>
    <t>BrewDog Brussels (Putterie 20, Bruxelles, Belgium 1000)</t>
  </si>
  <si>
    <t>HIVE Blockchain Society
Thursday, August 8 at 6:00 PM
After our second after-work event, we had such a great time, we knew we wanted more! This is why we are inviting you to our third meetup, taking place...
https://www.meetup.com/HIVE_Blockchain_Society/events/263608495/</t>
  </si>
  <si>
    <t>08/05/2019 09:09:37.000Z</t>
  </si>
  <si>
    <t>https://www.google.com/calendar/event?eid=NW9za2JqZDg0dmYyZWZwNzl0MzgxMTh0OGkgenphZXJvY2FsLmJydXNzZWxzc2VsMUBt&amp;ctz=Europe/Brussels</t>
  </si>
  <si>
    <t>Stuck in Neutral ? - The Summer Pivot Bootcamp</t>
  </si>
  <si>
    <t>Borsbeeksebrug 26 (Borsbeeksebrug 26, Antwerpen, Belgium 2600)</t>
  </si>
  <si>
    <t>Lean Startup Belgium #LeanStartupBE
Saturday, August 17 at 9:30 AM
**-- FIRST COME FIRST SERVED (4 SPOTS LEFT) ! --** Working on a new business? Great, this can be one of the most exciting experiences of your life. Fe...
https://www.meetup.com/lean-brussels/events/263316293/</t>
  </si>
  <si>
    <t>08/05/2019 09:09:41.000Z</t>
  </si>
  <si>
    <t>https://www.google.com/calendar/event?eid=NjBiNnFhOWZidW1tcjMxMjBidGtnaGJ2amkgenphZXJvY2FsLmJydXNzZWxzc2VsMUBt&amp;ctz=Europe/Brussels</t>
  </si>
  <si>
    <t>DUG: Let's write secure Drupal code!</t>
  </si>
  <si>
    <t>Dropsolid - The Digital Business Company (Moutstraat 60, Gent, Belgium 9000)</t>
  </si>
  <si>
    <t>Drupal User Group Belgium
Thursday, August 8 at 7:00 PM
Join our speaker Balazs (https://www.drupal.org/u/tatarbj), CTO of Petend (http://www.drupal.org/petend) and Provisional Member of the Drupal Security...
https://www.meetup.com/DUG-BE/events/263260230/</t>
  </si>
  <si>
    <t>https://www.google.com/calendar/event?eid=NGV1NDFqYWs2bTZ2Z2FscW52dDBtbWFqdjMgenphZXJvY2FsLmJydXNzZWxzc2VsMUBt&amp;ctz=Europe/Brussels</t>
  </si>
  <si>
    <t>Coding Academy - Atelier d'initiation au Python</t>
  </si>
  <si>
    <t>Coding Academy By Epitech - Bruxelles
Saturday, August 24 at 1:30 PM
Création d’un outil d’analyse des cours de bourse du NASDAQ en Python. Pendant cet atelier, créez votre premier programme en Python qui sera capable d...
https://www.meetup.com/Meetup-Creation-de-sites-internet-Bruxelles/events/263219276/</t>
  </si>
  <si>
    <t>08/05/2019 09:09:42.000Z</t>
  </si>
  <si>
    <t>https://www.google.com/calendar/event?eid=NGszZGlxY2c2OWx1bzFsdXJ0ZTRqZWk3N2IgenphZXJvY2FsLmJydXNzZWxzc2VsMUBt&amp;ctz=Europe/Brussels</t>
  </si>
  <si>
    <t>Info Session for Kids &amp; Volunteers About Makex Robotic Competition</t>
  </si>
  <si>
    <t>She Leads Digital
Wednesday, August 21 at 12:30 PM
Codeandplay DigitYser and She Leads Digital invites you and your children to discover the fun and challenge of the Make X Robotics competition. In thi...
https://www.meetup.com/She-Leads-Digital/events/263189030/</t>
  </si>
  <si>
    <t>08/05/2019 09:09:43.000Z</t>
  </si>
  <si>
    <t>https://www.google.com/calendar/event?eid=M2I2ZnU0cDYxM3FzY2llOGNnbXRvdWhhdDMgenphZXJvY2FsLmJydXNzZWxzc2VsMUBt&amp;ctz=Europe/Brussels</t>
  </si>
  <si>
    <t>Vitae &amp; Blockchain</t>
  </si>
  <si>
    <t>A whole new world: The Blockchain in 2019 and beyond...
Tuesday, August 6 at 7:00 PM
Zoals beloofd gaan we verder. We willen met iedereen de kracht van Vitae delen. Het laat niemand onberoerd. We nodigen jullie uit om kennis te maken m...
https://www.meetup.com/infosessie-over-Blockchain-en-Cryptocurrency/events/263164394/</t>
  </si>
  <si>
    <t>08/05/2019 09:09:45.000Z</t>
  </si>
  <si>
    <t>https://www.google.com/calendar/event?eid=MGx0ZmxrZjRvYnY0dnFsaGJjcWZ0cTN2MzQgenphZXJvY2FsLmJydXNzZWxzc2VsMUBt&amp;ctz=Europe/Brussels</t>
  </si>
  <si>
    <t>It is that time again: Meetup #3 of our Belgian PowerApps and Flow User Group!</t>
  </si>
  <si>
    <t>Ruisstraat 226 (Ruisstraat 226, Temse, Belgium 9140)</t>
  </si>
  <si>
    <t>Official Belgium PowerApps &amp; Flow User Group
Thursday, August 8 at 7:00 PM
This time we will be hosted at DexMach, Ruisstraat 226 in Tielrode (Temse). For this iteration we stay close at home: Rebekka Aalbers from the Dutch P...
https://www.meetup.com/Official-Belgium-PowerApps-Flow-User-Group/events/262750368/</t>
  </si>
  <si>
    <t>08/05/2019 09:09:46.000Z</t>
  </si>
  <si>
    <t>https://www.google.com/calendar/event?eid=MHQxMnQzODlxdGFtbGM1amxzOWxtYnZzaWIgenphZXJvY2FsLmJydXNzZWxzc2VsMUBt&amp;ctz=Europe/Brussels</t>
  </si>
  <si>
    <t>Digital Kids Camp</t>
  </si>
  <si>
    <t>She Leads Digital
Monday, August 26 at 8:30 AM
VERSION FRANÇAISE CI-DESSOUS During the two first week of July you can bring your kids during the entire day where they can get the opportunity to be ...
Price: 50.00 EUR
https://www.meetup.com/She-Leads-Digital/events/262220837/</t>
  </si>
  <si>
    <t>https://www.google.com/calendar/event?eid=NXJ1Mmx0NDRkMTVvY2YxMjFqdTlqbDRyZ3MgenphZXJvY2FsLmJydXNzZWxzc2VsMUBt&amp;ctz=Europe/Brussels</t>
  </si>
  <si>
    <t>She Leads Digital
Monday, August 19 at 8:30 AM
VERSION FRANÇAISE CI-DESSOUS During the two first week of July you can bring your kids during the entire day where they can get the opportunity to be ...
Price: 50.00 EUR
https://www.meetup.com/She-Leads-Digital/events/262220822/</t>
  </si>
  <si>
    <t>08/05/2019 09:09:47.000Z</t>
  </si>
  <si>
    <t>https://www.google.com/calendar/event?eid=MjN2ZG45OXBwZmw0NzU5ZGJvZm9iNWhndGwgenphZXJvY2FsLmJydXNzZWxzc2VsMUBt&amp;ctz=Europe/Brussels</t>
  </si>
  <si>
    <t>Petit-déjeuner : Lance ton business en ligne</t>
  </si>
  <si>
    <t>Digital Entrepreneurship Brussels
Monday, August 5 at 10:00 AM
DECOUVRE LE PROGRAMME COMPLET SUR : https://www.ingeniousminds.network Autour d'un petit-déjeuner, dans une ambiance conviviale, parlons business et l...
https://www.meetup.com/digital-entrepreneurship/events/263716452/</t>
  </si>
  <si>
    <t>08/05/2019 09:09:48.000Z</t>
  </si>
  <si>
    <t>https://www.google.com/calendar/event?eid=MmQxbHY2a3RudG91MG1ic2Y5cTQ5NTc1NnEgenphZXJvY2FsLmJydXNzZWxzc2VsMUBt&amp;ctz=Europe/Brussels</t>
  </si>
  <si>
    <t>Starbucks (Place Charles Rogier 1, Saint-Josse-ten-Noode, Belgium 1000)</t>
  </si>
  <si>
    <t>StartupBlink Brussels
Sunday, August 25 at 12:00 PM
Any plans for the weekend? This event brings together a small group of local entrepreneurs over a cup of coffee, in a relaxing and informal atmosphere...
https://www.meetup.com/StartupBlink-Brussels/events/264028042/</t>
  </si>
  <si>
    <t>08/23/2019 07:47:43.000Z</t>
  </si>
  <si>
    <t>https://www.google.com/calendar/event?eid=NWs0NWdqcGNiOGM3ZXNucmluOXA2NHZpdGwgenphZXJvY2FsLmJydXNzZWxzc2VsMUBt&amp;ctz=Europe/Brussels</t>
  </si>
  <si>
    <t>LinkedIn Workshop for Freelancers and Entrepreneurs</t>
  </si>
  <si>
    <t>Co.Station Gent (Oktrooiplein 1, Gent, Belgium 9000)</t>
  </si>
  <si>
    <t>B.U.I.L.D business networking and more Belgium
Friday, August 23 at 9:30 AM
In this workshop, you will learn how to use LinkedIn to get more customers by Jenny Bjorklof. She is a freelancer herself and has used LinkedIn as her...
https://www.meetup.com/build-business-networking-belgium/events/263994175/</t>
  </si>
  <si>
    <t>08/23/2019 07:47:45.000Z</t>
  </si>
  <si>
    <t>https://www.google.com/calendar/event?eid=NGc2ZnF0aGUxcm5hY21kYjRvdmVxaDJtOWcgenphZXJvY2FsLmJydXNzZWxzc2VsMUBt&amp;ctz=Europe/Brussels</t>
  </si>
  <si>
    <t>Generative Models with live application</t>
  </si>
  <si>
    <t>ML6 (, Gent, Belgium 9000)</t>
  </si>
  <si>
    <t>TensorFlow Belgium
Tuesday, August 27 at 7:00 PM
Generative Models are a well known type of ML models (for ages). More recently, the introduction of Generative Adversarial Networks by Ian Goodfellow ...
https://www.meetup.com/TensorFlow-Belgium/events/263894135/</t>
  </si>
  <si>
    <t>08/23/2019 07:47:49.000Z</t>
  </si>
  <si>
    <t>https://www.google.com/calendar/event?eid=M3FwNDN1ZjBtdDU5ZWUzOTFnaW04b3RsOGogenphZXJvY2FsLmJydXNzZWxzc2VsMUBt&amp;ctz=Europe/Brussels</t>
  </si>
  <si>
    <t>Tuesday 27 August - Lightning talks @ DeltaBlue</t>
  </si>
  <si>
    <t>Corda Campus (Kempische Steenweg 293, Hasselt, Belgium 3500)</t>
  </si>
  <si>
    <t>PHP Limburg BE
Tuesday, August 27 at 6:30 PM
Tuesday 27 August Lightning talks @ DeltaBlue On the 27th of August, we are invited to the headquarters of DeltaBlue (https://delta.blue) @ Corda! Del...
https://www.meetup.com/PHP-Limburg-BE/events/263833652/</t>
  </si>
  <si>
    <t>08/23/2019 07:47:53.000Z</t>
  </si>
  <si>
    <t>https://www.google.com/calendar/event?eid=N3E0dDQybzJwMmxpYTI1bGtiZmZuNWNnaXMgenphZXJvY2FsLmJydXNzZWxzc2VsMUBt&amp;ctz=Europe/Brussels</t>
  </si>
  <si>
    <t>Bitcoin meetup Leuven
Friday, August 23 at 7:00 PM
Bitcoin, Cryptocurrency, Smart Contracts, Lightning Network, Segwit2x, Atomic Swaps, Open Source Ledger, Satoshi, etc... These are all exciting and ne...
https://www.meetup.com/meetup-group-WPLlqJPP/events/263895300/</t>
  </si>
  <si>
    <t>08/23/2019 07:47:58.000Z</t>
  </si>
  <si>
    <t>https://www.google.com/calendar/event?eid=MnJkY2dncmx0amVqNDVpYmtkYWN2OGRuMXYgenphZXJvY2FsLmJydXNzZWxzc2VsMUBt&amp;ctz=Europe/Brussels</t>
  </si>
  <si>
    <t>Vitae Infosessie Kalmthout</t>
  </si>
  <si>
    <t>Strijboshof (Achterbroeksteenweg 69, Kalmthout, Belgium 2920)</t>
  </si>
  <si>
    <t>A whole new world: The Blockchain in 2019 and beyond...
Wednesday, August 28 at 7:00 PM
We willen met iedereen de kracht van Vitae delen. Het laat niemand onberoerd. We nodigen jullie uit om kennis te maken met Vitae.Vitae gebruikt de blo...
https://www.meetup.com/infosessie-over-Blockchain-en-Cryptocurrency/events/263889988/</t>
  </si>
  <si>
    <t>08/23/2019 07:48:00.000Z</t>
  </si>
  <si>
    <t>https://www.google.com/calendar/event?eid=MWFmMW8xcGhlYWwzNmwxajAwN2xtbWJvcTggenphZXJvY2FsLmJydXNzZWxzc2VsMUBt&amp;ctz=Europe/Brussels</t>
  </si>
  <si>
    <t>Elements Of Risk Management 1 Day Training in Brussels</t>
  </si>
  <si>
    <t>Course Description:
The mission of every organization is affected by today’s global economy and the digital era. Organizations are critically dependent on information technology (IT) to better support their business Goals. Risk Management plays a critical role in protecting an organization’s information assets, and its mission therein, from IT-related Risk. An effective Risk Management Process is an important component of a successful IT security program. The principal goal of an organization’s Risk Management Process should be to protect the organization and its ability to perform their mission, not just its IT assets. Therefore, the Risk Management Process should not be treated primarily as a technical function carried out by the IT experts who operate and manage the IT system, but as an essential Management function of the organization. 
Risk is the net negative impact of the exercise of a vulnerability, considering both the probability and the impact of occurrence. Risk Management is the Process of identifying Risk, assessing Risk, and taking steps to reduce Risk to an acceptable level. This Course provides an overview into the specific criteria, steps and actions necessary to implement and sustain a comprehensive Information Risk Management program. 
Course Topics:
●     Module1: Risk Management Definitions and Principles
●     Module2: Risk Management Policies and RequirementS
●     Module3: Defining Risk Management Goals and Objectives
●     Module4: NIST Assesment Process – A Best Practice
●     Module5: Course Learning Summary 
Learning Goals:
●     Address various Risk methodologies and assess application to individual enterprise environments.
●     Explain and utilize Risk Assesment and analysis methodologies.
●     Identify significant components of Risk and their respective Definitions.
●     Define Risk Management Goals and Objectives.
●     Document Risk Practices and Risk types.
●     Recognize the ISO Principles of Risk Management.
●     Understand the COBIT 4.1 and COBIT 5 elements related to IT Risk identification and Management.
●     Apply the nine (9) steps of the NIST IT Risk Assesment methodology to an enterprise-wide Risk Assesment project.
●     Prepare and evaluate a Statement of Risk Management.
●     Describe the role and value of IT Risk Management as a basis of proactive corporate governance.
Course Agenda:
Day 1
●     Pre Course Reading
●     Risk Management Definitions and Principles
●     Risk Management Policies and RequirementS
●     Defining Risk Management Goals and Objectives
●     NIST Assesment Process – A Best Practice
●     Course Learning Summary
Who can Attend?
This workshop is intended for:
●     Primary
●     Internal and external auditors (IT, financial, operational)
●     Risk Compliance Officers
●     Professionals involved in organizational or IT GRC strategic initiative
●     Secondary Audience
●     Management consultants
●     Controllers
●     Directors of Human ReCourses
●     Facilities Managers
https://www.eventbrite.com/e/elements-of-risk-management-1-day-training-in-brussels-tickets-664483397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0:41.000Z</t>
  </si>
  <si>
    <t>https://www.google.com/calendar/event?eid=MGNnaWZ2ZHVwMGNuaGJwZGY2dG9kZGY1dmcgenphZXJvY2FsLmJydXNzZWxzc2VsMUBt&amp;ctz=Europe/Brussels</t>
  </si>
  <si>
    <t>Top Bitcoin Expert Reveals Insider Secrets To Earn More Bitcoins</t>
  </si>
  <si>
    <t>You've seen Bitcoin explode in value and popularity in recent times...
Bitcoins has grown in value from $1 to $10,000 per 1 bitcoin and many made millions already. But it's just the beginning, one day 1 bitcoin will be worth over $50,000+.
Most people wished they had started a few years ago. But what if I told you that you're still in time...
You can catch the next wave...
And still, build your wealth with the most exciting investment vehicle the 21st century has to offer so far!
Rich and Famous People on Bitcoin
I had spent several months, tens of thousands of dollars of my own money learning by trial and error.
You get to bypass all my costly mistakes and everything you need to grow your wealth with Cryptocurrency I cover it all in this training.
Here you will discover during this Comprehensive Training:
- Discover why bitcoins revolutionized money &amp; how to start using it today to grow your wealth so you can secure yours and your family's financial future- Learn why Bitcoins &amp; Cryptocurrencies are the most exciting investment vehicle in the world today- How to earn multiple streams of passive income in bitcoins every day- How to start earning money today without any previous experience
WARNING: Space is limited and this Bitcoin training will fill up FAST because the information and secrets revealed are worth far more than what others charge you thousands for.
https://www.eventbrite.com/e/top-bitcoin-expert-reveals-insider-secrets-to-earn-more-bitcoins-tickets-41034255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0:52.000Z</t>
  </si>
  <si>
    <t>https://www.google.com/calendar/event?eid=M21lZGNrNmhrbG1wMWVndjJzdWc0bDM0NWogenphZXJvY2FsLmJydXNzZWxzc2VsMUBt&amp;ctz=Europe/Brussels</t>
  </si>
  <si>
    <t>BRUXELLES - 99 JOURS POUR REUSSIR - FORMATION</t>
  </si>
  <si>
    <t xml:space="preserve">
 Veux-tu vraiment obtenir des résultats différents dans ta vie ? Tes finances? Tes Relations ou ton travail?
La Majorité de personne le veulent, l’espère mais n'ont pas des systèmes en place qui pourront les aides a y arriver. Donc comme consequence ils éparpillent leur énergie dans mille et une direction.
Imagine les résultats que tu pourrais avoir si tu te focalise sur l'amelioration de soit ton corps, tes finances, ta promotion ou tes relations pendant 99 jours. LE FOCUS C'EST LE SECRET DE CEUX QUI REUSSISSENT.
Focus et simplicité... une fois que vous y arrivez, vous pouvez déplacer des montagnes. - Steve Jobs
LE DEFI DES 99 JOURS EST UN  SYSTÈME ULTIME DE HAUTE PERFORMANCE CONÇU POUR TRANSFORMER VOTRE VIE EN 99 JOURS
 Vous allez vous régaler, car vous allez participé a un système éprouvé pour accélérer vos objectifs, déclencher une explosion de votre performances ... et vous aider a faire plus en 99 jours que la plupart des gens et des organisations en dix ans .
Alors, que vous soyez entrepreneur, vendeur, étudiant, athlète, soldat, responsable ou employé de bureau, le Défi des 99 jours vous permettra de transformer votre vie financière et économique, en augmentant vos ventes et vos bénéfices et en atteignant vos buts plus rapidement que vous ne l'avez pensé et plus facilement que jamais.
Imaginez ce que vous pouvez accomplir en 99 jours...
• Être dans la meilleure forme physique de toute votre vie • Rédigez et publiez votre livre ou votre chanson. • Devenir le responsable des ventes de votre organisation • Créer un info-produit et le lancer dans le monde entier • Améliorez vos notes et inscrivez-vous sur la liste des Meilleurs • Générez des revenus décisifs pour votre entreprise actuelle • Rétablir ou renforcer les relations avec la famille, les amis ou les collègues • Remboursez des milliers de dollars de dette… et devenez complètement libre de toute dette
 Comment vous sentiriez-vous… et quel impact cela aurait-il sur votre vie et votre carrière?
Non seulement cela vous propulserait vers un niveau complètement nouveau d'expérience, de confiance en vous et d'accomplissement, mais cela aurait probablement un effet domino sur votre vie pour les années à venir.
Sceptique? Voici la preuve incontestable que vous pouvez effectivement transformer votre vie en 99 jours
[This is an Online Web Workshop]
https://www.eventbrite.com/e/bruxelles-99-jours-pour-reussir-formation-tickets-648596549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0:58.000Z</t>
  </si>
  <si>
    <t>https://www.google.com/calendar/event?eid=NXF0NnZzZDVrcmZyYjU2NHF2NmYybDV2YWUgenphZXJvY2FsLmJydXNzZWxzc2VsMUBt&amp;ctz=Europe/Brussels</t>
  </si>
  <si>
    <t>Startup Brussels Breakfast #3</t>
  </si>
  <si>
    <t>HOWDY, howdy,
Welcome to our 3d edition of "Startup Brussels Breakfast" !
Is your tech startup already getting traction ? Do you wonder if you should join an accelerator, a startup studio, or whatever structure to provide you support with ?
Let's meet then - the time of a coffee, koekjes &amp; jus d'orange on this coming Tuesday morning the 27th of August.
On the program ?Quickly presenting you Ubiz &amp; getting to informally know each other. We are always happy to listen (&amp; advise for free) during this time. Do not hesitate to come early, we go back to work at 10am.
UBIZ offers a tailormade acceleration program aimed to boost your business development opportunities (check our tracks !). Ubiz accompanies as well more mature startups in their fundraising process (from 0.5 to 2mio€ as a first round), through its international fundraising club deal.
 With a wide range of experience in tech startups, business development and fundraising activities, UBIZ is the international one-stop shop in Brussels dedicated to startuppers eager to grow from a business development &amp; an investment point of view. You are the boss, we advise, open our address book &amp; accompany you.
For more information about ourselves, go and check www.ubiz.io !Registration is free (and limited, cose we like to take &amp; dedicate informal quality time), but compulsory :-). This is a 3-weeks regular event.
https://www.eventbrite.com/e/startup-brussels-breakfast-3-tickets-681212194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1:10.000Z</t>
  </si>
  <si>
    <t>https://www.google.com/calendar/event?eid=MWM0dWxta2JsZTVrbTdqcWM5dHFkOWYwZzMgenphZXJvY2FsLmJydXNzZWxzc2VsMUBt&amp;ctz=Europe/Brussels</t>
  </si>
  <si>
    <t>Official SU Brussels Summit Launch!</t>
  </si>
  <si>
    <t>The SingularityU Benelux-team and VBO-FEB would like to invite you for our official SingulartiyU Brussels Summit Launch event. At the Launch we will reveal the last speakers of the line-up for the Summit. You will also get a sneak preview by one of the keynote speakers and you will have a chance to meet the team, some of our speakers, and our partners for the event. 
11:00 - 12:30 Press event and main program:
Fireside Chat with CEO SingularityU Benelux, Diederick Croese
A word from our Summit Launch-partner, VBO-FEB
Introduction into Exponential Thinking
Announcement: Last speakers of SingularityU Brussels Summit line-up
Sneak preview by Summit Keynote speaker - Surprise!
Plans for SU Benelux in 2019 - 2020
12:30 - 14:00: Lunch &amp; Networking with possibility to meet the SingularityU Benelux team
https://www.eventbrite.nl/e/tickets-official-su-brussels-summit-launch-656564311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1:15.000Z</t>
  </si>
  <si>
    <t>https://www.google.com/calendar/event?eid=M2RoZTVudmFpbWswbmhkcnZoZHZvNG1hamYgenphZXJvY2FsLmJydXNzZWxzc2VsMUBt&amp;ctz=Europe/Brussels</t>
  </si>
  <si>
    <t>Conférence Neuromanagement à Bruxelles - 27 aout 2019</t>
  </si>
  <si>
    <t> 
CONFERENCE INTERACTIVE
NEUROMANAGEMENT
120 minutes pour découvrir et intégrer les atouts des Neurosciences et sciences cognitives dans la pratique quotidienne des managers.
27 AOUT 2019 • 9h-12h • Bruxelles
Comment devenir un manager plus inspirant et plus cohérent ?Comment favoriser la cohésion de vos équipes ?Comment créer des environnements de travail stimulantsliant mieux-être et efficacité au travail ?
Découvrez notre conférence interactive etquelques neuro-clés pour y parvenir ! 
-------
Chez CO.STATION
5 Place Sainte-Gudule - 1000 Bruxelles
Accès facile en train Gare Centrale ou en voiture Parking Grand Place
 -------
Nos conférencières
Madeleine Savard, 20 ans, d'expertise et d'expériences internationales dans le domaine de la formation et du coaching auprès de managers. Titulaire d’une Maîtrise en sciences de l’information de l’Université de Montréal.
Carole Viau, 15 ans d'expérience en formation, facilitatrice et formatrice en déploiement et orientation et projets de carrière. Titulaire d'une Maîtrise en éducation à l'Université du Québec à Montréal.
Animateur
Xavier Van Dieren, Directeur et fondateur de NOW.be. Formateur et expert en dispositifs Blended Learning et ludopédagogie, depuis 25 ans.
Inscription obligatoire sur eventbrite ci dessous
ou sur info@now.be
------
L'équipe NOW.be 
+32 (0)10 244 884
https://www.eventbrite.fr/e/billets-conference-neuromanagement-a-bruxelles-27-aout-2019-651146456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1:21.000Z</t>
  </si>
  <si>
    <t>https://www.google.com/calendar/event?eid=M2o4MzY0YnB1MTk0MjA5MWFmNHZjNmpsbDUgenphZXJvY2FsLmJydXNzZWxzc2VsMUBt&amp;ctz=Europe/Brussels</t>
  </si>
  <si>
    <t>90 minuten om ons te vertellen over uw noden, om uw ervaringen te delen en om over de uitdagingen van vandaag en morgen te praten. 
We verwelkomen jullie graag elke woensdagochtend voor een ontbijt tijdens onze Beci Welcome Breakfast.
https://www.eventbrite.com/e/registratie-bwb-beci-welcome-breakfast-646573037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1:28.000Z</t>
  </si>
  <si>
    <t>https://www.google.com/calendar/event?eid=MDJqbm9xb2ZiMGpoZGptMmc0N3M3aGZyYnIgenphZXJvY2FsLmJydXNzZWxzc2VsMUBt&amp;ctz=Europe/Brussels</t>
  </si>
  <si>
    <t>Design your communication campaign strategy with LEGO® SERIOUS PLAY®</t>
  </si>
  <si>
    <t>Get creative with your communication campaign brief! Our campaign strategy design method will help you come up with the best ideas ever.
https://www.eventbrite.com/e/design-your-communication-campaign-strategy-with-lego-serious-play-tickets-59050965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1:34.000Z</t>
  </si>
  <si>
    <t>https://www.google.com/calendar/event?eid=MHVzNnUydmx0YXRxYWozcmptbGIybGdvN3UgenphZXJvY2FsLmJydXNzZWxzc2VsMUBt&amp;ctz=Europe/Brussels</t>
  </si>
  <si>
    <t>Workshop on Digital Logistics – Innovation to Market Uptake</t>
  </si>
  <si>
    <t>The Workshop on Digital Logistics – Innovation to Market Uptake is organised by ERTICO-ITS Europe and co-funded by the AEOLIX project.
https://www.eventbrite.com/e/workshop-on-digital-logistics-innovation-to-market-uptake-tickets-68186661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1:40.000Z</t>
  </si>
  <si>
    <t>https://www.google.com/calendar/event?eid=Nm45a2pnZHVwdWhicWM4bmhwNDVqZXBla2wgenphZXJvY2FsLmJydXNzZWxzc2VsMUBt&amp;ctz=Europe/Brussels</t>
  </si>
  <si>
    <t>How to maintain a startup culture after an acquisition</t>
  </si>
  <si>
    <t>Building Better Teams
Wednesday, August 28 at 12:30 PM
Why you should come Cultivating a successful team culture is key to success at the early stage of a venture’s life. What if that culture leads to the ...
https://www.meetup.com/building-better-teams/events/263187717/</t>
  </si>
  <si>
    <t>08/23/2019 07:51:45.000Z</t>
  </si>
  <si>
    <t>https://www.google.com/calendar/event?eid=NWE0MnRiaDI5OTZncjg0YnJqYjVmMzJiM2wgenphZXJvY2FsLmJydXNzZWxzc2VsMUBt&amp;ctz=Europe/Brussels</t>
  </si>
  <si>
    <t>Co-Searching Brussels: Improve your CV + how to find a job in Belgium (foreign language speakers)</t>
  </si>
  <si>
    <t>After a successful 1st edition! Second chance to participate!
Do you find your CV boring or outdated? Want to improve your motivation letter but don’t know where to start? In this workshop, we will inspire each other and give feedback about how to make our CV's and motivational letter more effective and ready for the Belgian market.
We will also zoom-in on finding a job in Belgium. What is particular in the job market here that is different to other countries? You can ask questions to each other and share experiences.
This English spoken workshop aims at all foreign language speakers, newcomer or not. You are welcome!
To bring along:Your printed CV and motivation letter. There is no printer available at location.
Location: See U - Fritz Toussaintstraat 8, 1050 Etterbeek. We are on the first floor of building I - follow the signs for Cocorico-searching.
Cost: Free and conscious contribution. It is a sum in euros that you determine in exchange for what you have experienced and in function of your options. (free workshop for Actiris job seekers)
Organized by:Cocorico-searching and Co-searching
Co-searching is a non-profit association that organises free and interactive workshops for (and by volunteering) jobseekers. We exchange experiences, share tips and tricks, give each other direct feedback. Co-searching is a network of jobseekers that want to help and inspire each other in the search for a job.
CocoriCO-Searching is a non profit association that helps job seekers and workers "in transition" to find a job that make sense for them. 1- We welcome them for free in our co-searching space "Cocoricocoon" where they can come to escape the loneliness of their situation and enjoy the advices and energy of the other participants. 2- We organize group workshops where the participants can question their vision of work, reconnect with their competences, redefine their Life/Work balance,…
Photo by Alex Vasey on Unsplash
https://www.eventbrite.be/e/co-searching-brussels-improve-your-cv-how-to-find-a-job-in-belgium-foreign-language-speakers-tickets-659029665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1:51.000Z</t>
  </si>
  <si>
    <t>https://www.google.com/calendar/event?eid=NGp1cXBjaHUzZTE4bGpmY2I5ZmtzNW05bmMgenphZXJvY2FsLmJydXNzZWxzc2VsMUBt&amp;ctz=Europe/Brussels</t>
  </si>
  <si>
    <t>Transformation Leadership Training - Open info sessions</t>
  </si>
  <si>
    <t>Why
Let’s face it: the world we live in is changing in an ever faster mode. Our business environment is characterized by “VUCA” (which stands for Volatility, Uncertainty, Complexity and Ambiguity). Organisations need to constantly adapt to survive. But do you or your employees have what it takes to successfully lead transformation projects? At Altimis, we provide a set of training modules, based on our own experience as change leaders, to equip you with the right mindset, methods and tools, to successfully lead any transformation journey whatever the level of complexity. 
What
During the info sessions, we will present a preview of our 5 key modules composing the essential transformation leadership competencies:
Corporate Strategy
Project / Program / Portfolio Management
Change Management
KPI Dashboards
Pyramid Thinking (effective written and oral communication)
Who
The info sessions are aimed at executives, team leaders, HR / learning &amp; development managers, project managers, employees eager to prepare themselves or their colleagues to successfully lead transformation journeys.
How
8.00 – 8.15      Welcome, coffee &amp; breakfast
8.15 – 9.00      Preview of the 4 modules
9.00 – 9.30      Q&amp;A (optional)
The info session will take place in English, French or Dutch, depending on the demand of participants. The slides and handouts will be in English.
https://www.eventbrite.com/e/transformation-leadership-training-open-info-sessions-tickets-653547869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1:56.000Z</t>
  </si>
  <si>
    <t>https://www.google.com/calendar/event?eid=NWp1cjh0NnF1amFkODhtYmRkNmk5cWs3bmwgenphZXJvY2FsLmJydXNzZWxzc2VsMUBt&amp;ctz=Europe/Brussels</t>
  </si>
  <si>
    <t>Beci Sun Classes : Moving Motivators</t>
  </si>
  <si>
    <t xml:space="preserve">
Bienvenue au Sun Classes Program : le format estival d’ateliers et formations de Beci – programmes courts de 2h
Découvrez la méthode Moving Motivators issue du Management 3.0 de Jurgen Appelo!
Découvrez des outils ludiques pour augmenter la motivation de vos équipes.Vous serez en mesure de faire le point et de découvrir ce qui motive vos collaborateurs.
Vous repartirez avec des actions concrètes que vous pourrez mettre en place dès la rentrée
Pierre-Gilles Denis abordera avec vous ce qui motive au travail.
PROGRAMME
Réflexion d’introduction : qu’est-ce qui nous motive (avec video)?
Un outil pratique : les Moving Motivators – mise en pratique et discussion
Comment l’organiser dans son environnement : discussion et plan d’action
Les modes de décision : introduction
Un outil pratique : le Delegation Poker
Mise en pratique et discussion
Comment l’organiser dans son environnement : discussion et plan d’action
Lien entre Moving Motivators &amp; Delegation Poker
ORATEUR
Pierre-Gilles DenisFondateur de XC Booster
PARTICIPATION
120€ HTVAPour les membres de BECI: 75€ HTVA
Inclusive un lunch sandwich
CONTACT
Johan Deleuze – jde@beci.be
https://www.eventbrite.com/e/beci-sun-classes-moving-motivators-tickets-645913023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2:01.000Z</t>
  </si>
  <si>
    <t>https://www.google.com/calendar/event?eid=Mjg0cW4wYm81bTRuN2I1OHI1bzU1dGhqaWYgenphZXJvY2FsLmJydXNzZWxzc2VsMUBt&amp;ctz=Europe/Brussels</t>
  </si>
  <si>
    <t>Lunch Digital Beci</t>
  </si>
  <si>
    <t xml:space="preserve">
Aujourd’hui le marketing digital est un moyen privilégié pour développer vos activités et toucher les bons clients. 
Les outils digitaux sont multiples et votre temps est limité (votre budget également).
Comme toute entreprise, vous cumulez sans doute un site web, des profils sur un ou plusieurs réseaux sociaux, des newsletters, etc. 
Vous envisagez de faire des campagnes de marketing payantes ou d’améliorer votre référencement web (SEO)?Rendez-vous chez BECI pour le Lunch Digital (gratuit) de 12h à 14h. Nous aborderons les plusieurs questions en groupe avec des experts. L’objectif est de vous apporter des réponses claires et de vous permettre d’identifier vos priorités.
POWERED BY TELENET BUSINESS
https://www.eventbrite.com/e/lunch-digital-beci-tickets-643046188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2:07.000Z</t>
  </si>
  <si>
    <t>https://www.google.com/calendar/event?eid=NmI1MHZjamQ3ZG9qc3BnaDRyNGg4dG1jcXEgenphZXJvY2FsLmJydXNzZWxzc2VsMUBt&amp;ctz=Europe/Brussels</t>
  </si>
  <si>
    <t xml:space="preserve">Atelier Digital </t>
  </si>
  <si>
    <t>Vous avez participé au Lunch Digital. J'espère vous avoir permis d'identifier vos priorités en marketing digital.
Pour vous aider à atteindre vos objectifs, nous venons de lancer l' Atelier Digitale Beci en collaboration avec Julie Foulon et l'équipe de Girleek.
Concrètement, vous profitez pendant 3 heures d'un accompagnement intensif pour travailler sur le volet digital de votre projet.
Pas de théorie. De la pratique et du concret. L’objectif est de vous permettre de ressortir avec un résultat tangible. Quelques exemples de réalisation:
Faire un site web de base;
Améliorer votre site web existant;
Paramétrer vos profils de réseaux sociaux (ou vos campagnes);
Comprendre et faire un plan SEO (référencement web) ou SEA (référencement payants);
Apprenez à réaliser des visuels (images, capsules vidéos etc.);
Commencez à rédiger des textes qui donnent des résultats (copywriting).
L'équipe de Girleek, a pour but de rendre accessible les nouvelles technologies, vous accompagnera pour un workshop sur mesure en fonction de vos priorités.
Tarik Hennen
Expert Digital - Beci
Informations pratiques:
Tous les jeudis: 14h - 17h (après l’Atelier Digital)
Prérequis:
- Il faut avoir participé à un Atelier Digital (gratuit)
- Se munir d’un ordinateur et disposer (le cas échéant) d’un accès administrateur à votre site web, réseaux sociaux etc. Si possible apporter également des photos ou tous supports utilisables pour votre marketing.
Formateurs:
Superviseur: Julie Foulon
Formateurs: Équipe de Girleek (2 à 3 personnes)
https://www.eventbrite.com/e/atelier-digital-tickets-664551019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2:12.000Z</t>
  </si>
  <si>
    <t>https://www.google.com/calendar/event?eid=N2VsbWdiazRqcHZzZmlxdjhqZTE5bzU1MGsgenphZXJvY2FsLmJydXNzZWxzc2VsMUBt&amp;ctz=Europe/Brussels</t>
  </si>
  <si>
    <t>Reading club Internet. of Things</t>
  </si>
  <si>
    <t>Internet of Things Ghent
Thursday, August 29 at 5:00 PM
What is it we want Europeans to understand? Our scenario is breakdown of national states and EU under ten years if datalakes and the capabilities deri...
https://www.meetup.com/Internet-of-Things-Ghent/events/263417465/</t>
  </si>
  <si>
    <t>08/23/2019 07:52:16.000Z</t>
  </si>
  <si>
    <t>https://www.google.com/calendar/event?eid=NWQxNHEzMjlvcXR0bzdmOGpkNmlyNWJzaTggenphZXJvY2FsLmJydXNzZWxzc2VsMUBt&amp;ctz=Europe/Brussels</t>
  </si>
  <si>
    <t xml:space="preserve">
** This is Your Invitation to join sprinters ONLINE community of 500+ Female Entrepreneurs **
Does this sound like you...You have a business idea and you want to turn it into realityYou are building a business and wonder how to market it better and gain more customersYou want to launch and grow a business but just don't know where to startYou're struggling with launching cos you believe you need to codeYou don't know how to find the right customer or find consistent leadsGetting new users and retaining engagement is a challengeYou feel a little lonely and want to connect with other foundersOr maybe you're just figuring out what's next!If you answered yes, you are in the right place...
Here's how we can help.At sprinters:
we break down the barriers that hold you back
provide the support you need to build a solid business
opportunity to network and learn from peers and like minds
business education, access to experts, goal setting and more!
** Discover What You Get **
Online Learning
Live Q&amp;As with entrepreneurs sharing their success formula from launch to growth and renowned business experts (coming soon)
Masterclasses with special guests and thought leaders (coming soon)
Inspiration and Confidence boost with our new weekly youtube videos of successful women sharing wisdom
Bonus Vault of bi-weekly templates + resources.
** THE BONUS VAULT INCLUDES **
97 Funding Sources for Startups
List of 1,000+ VC's for your Startup
300+ Epic Blog Post titles
100 Ways to Get Your First 100 Users
22 Proven Cold Email Practices
Transcripts to previous Online Chats with Marketing Experts and more!
UPCOMING LIVE CHAT'S ⚡️
Startup SEO Growth &amp; Bootstrapping with Syed Irfan Ajmal, Digital Marketer and Forbes Columnist
Lean Road Mapping and Product Management. You have Questions, I have Answers! AMA with Liz Love
Maximize Your Marketing with Limited $$$, I'm Marc Duke AMA, Marketing Veteran of 20 years.
PAST LIVE CHATS
Let's Talk About Strategic Marketing for Entrepreneurs with Marketing Veteran Anthony Coppedge
I'm Thomas Petit a Startup B2C Apps Growth Expert, AMA!
Peer Support
Member Spotlight your chance to be featured on the blog
Hot seats where you can get direct feedback on your biggest challenge right now from the brilliant minds in this community
Local member meetups (coming soon!)
Member Exclusives
Mentor clinics where you can get book free time with some of our wonderful mentors including VCs, Startup Accelerators and Serial Entrepreneurs (coming soon)
Exclusive goodies from our network partners (coming soon)
Access Members directory and connect with founders
What do I get?
Access to the sprinters online community with all the above goodness to accelerate your growth!
The cost? Our community is open for ALL WOMEN + NON-BINARY FOLKS FREE for a limited time only.
This sounds awesome! How can I join?PLEASE COMPLETE YOUR MEMBERSHIP REQUEST HEREBy registering you will get access to the-&gt; sprinters online community,-&gt; The Bonus Vault-&gt; Access to Seasoned Experts-&gt; Support to Launch + Grow Your Business-&gt; and more! :)
** This is Your Invitation to join sprinters ONLINE community of 500+ Female Entrepreneurs **
https://www.eventbrite.ca/e/female-entrepreneurs-wanted-tickets-701520115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2:22.000Z</t>
  </si>
  <si>
    <t>https://www.google.com/calendar/event?eid=MHFrNDdwdWY2dTkxbDI1ZTJkbXVpcTRzcTUgenphZXJvY2FsLmJydXNzZWxzc2VsMUBt&amp;ctz=Europe/Brussels</t>
  </si>
  <si>
    <t>Ladies, ready for a thrilling career change?</t>
  </si>
  <si>
    <t>If you are ready to ride a rocket, we are looking for astronauts!
https://www.eventbrite.com/e/ladies-ready-for-a-thrilling-career-change-tickets-67006011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2:27.000Z</t>
  </si>
  <si>
    <t>https://www.google.com/calendar/event?eid=NXVudHVsYmo4bXZkc2dqNTFodDB1MXJtMDEgenphZXJvY2FsLmJydXNzZWxzc2VsMUBt&amp;ctz=Europe/Brussels</t>
  </si>
  <si>
    <t>Le Wagon Demo Day - Summer Batch #282</t>
  </si>
  <si>
    <t>Come and dicover the projects created by the students of the Summer Batch of Le Wagon Brussels.
What's better than a Demo Day to finish in style? If you've ever wondered what students learn at Le Wagon, this event is made for you! The students of the batch #282 will pitch the projects they coded during the last 10 days of the 9-week FullStack program.
Be prepared, it will rock! This is also the opportunity to:
• Meet our team • Hire a developer / CTO • Find a cofounder • Invest in great talent • See how much you can learn in 9 weeks!
We will then celebrate the end of this journey and most importantly new beginnings, surrounded by great company &amp; drinks!
This event is free, but registration is mandatory !
Program:
6:30 pm : Arrival
6:45 pm: Le Wagon introduction &amp; student pitches
7:45 pm : Drink
Our events are hosted at Google Atelier Digital in BeCentral.
Le Wagon is Europe's leading coding school for entrepreneurs and creative people. We are now present in 34 cities worldwide, with over 120 startups and 5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
If you'd like to hear more about us, reach out Ana, Brussels city Driver at ana@lewagon.org
The next batches in Brussels start on September 23rd (9 weeks - Full time) OR September 14th ( 24 weeks - Night class &amp; Saturdays ). Further details about the course, our alumni stories and how to apply can be found at www.lewagon.com/brussels
We look forward to meeting you soon,
Le Wagon Brussels Team
https://www.eventbrite.com/e/le-wagon-demo-day-summer-batch-282-tickets-639568556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2:37.000Z</t>
  </si>
  <si>
    <t>https://www.google.com/calendar/event?eid=NDhqNDNqb29rajFjOGdlNjBwOTAzcTBhZG8genphZXJvY2FsLmJydXNzZWxzc2VsMUBt&amp;ctz=Europe/Brussels</t>
  </si>
  <si>
    <t>This course includes:
✔️1.5 h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2019 Recipient of MU School of Medicine's Donald Lindberg Award for Health IT Innovation
Former University Lecturer at ENSET Biomedical Engineering School at the age of 23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indshoptm-become-a-startup-product-owner-tickets-663434019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2:42.000Z</t>
  </si>
  <si>
    <t>https://www.google.com/calendar/event?eid=NmY3dDg4YjkyYmRzYmY2YXNjNmUxaDBtMTcgenphZXJvY2FsLmJydXNzZWxzc2VsMUBt&amp;ctz=Europe/Brussels</t>
  </si>
  <si>
    <t>ACTUNITED ConnectionLab BXL | Ensemble pour du business avec impact!</t>
  </si>
  <si>
    <t>CREEZ VOTRE PROPRE IMPACT ROADMAP. Atelier utilisant différentes techniques de réflection, avec focus sur le casus du participant .
https://www.eventbrite.nl/e/billets-actunited-connectionlab-bxl-ensemble-pour-du-business-avec-impact-527106910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2:48.000Z</t>
  </si>
  <si>
    <t>https://www.google.com/calendar/event?eid=M2QydjViZWZlOGFzbDdmdGt0NjRkODRkYWQgenphZXJvY2FsLmJydXNzZWxzc2VsMUBt&amp;ctz=Europe/Brussels</t>
  </si>
  <si>
    <t>Effective Change Management 1 Day Virtual Live Training in Brussels</t>
  </si>
  <si>
    <t>Course  Overview:
Effective Change Management An Interactive One Day Program
“Change is the only constant” – Heraclitus, a Greek philosopher
Why Change Management?
According to Harvard Business Review, 70% of all change initiatives fail. Another study by Towers Watson found that only 25% of change management actions are successful over the long term. All around us, technologies, processes, people, ideas and methods are continuously evolving, affecting the way organizations run their operations.
Developing effective change management skills then becomes not only inevitable, but also critical in today’s dynamic professional world as organizational change becomes more of a norm than an exception.
The Leading Change Management program will give aspiring change agents and managers the tools required to implement changes successfully with positive acceptance throughout the organization.
Program overview:
The Leading Change Management program is designed to promote excellence in the management of change by introducing participants to the skills required at each step of the change process.
Built on latest research and practice in North America, this program develops, challenges and inspires leaders to lead successful and rewarding organizational change initiatives.
The concepts and methods learned are immediately usable in the workplace, leading to faster implementation of change projects that achieve and sustain concrete results.
Target Audience:
There is no Eligibility Criteria for this training, any one can attend this training
Learning Objectives:
To introduce the step by step change management process and the range of tools and methods available to address change challenges and problems
To provide insight on relevant, practical and applicable change management skills and equip participants to effectively engage with change processes in the workplace
To improve awareness and confidence for using change management tools and models required to design appropriate change plans for the workplace
Prerequisites:
There are no prerequisites for this course.
Course Materials:
Students will receive a course manual with presentation slides and reference materials.
Examination:
There is no exam.
Technical Requirements:
For eBooks:
Internet for downloading the eBook
Laptop, tablet, Smartphone, eReader (No Kindle)
Adobe DRM supported software (e.g. Digital Editions, Bluefire Reader)
eBook download and activation instructions
Agenda:
The Nature of Change
Drivers of Change
Vision and Mission of Change
Eight Steps to Effective Change Management
Change Strategies
Change Resistance
Effective Communication Skills to Lead Change
Effective Leadership in the Change Process
https://www.eventbrite.com/e/effective-change-management-1-day-virtual-live-training-in-brussels-tickets-664468513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2:53.000Z</t>
  </si>
  <si>
    <t>https://www.google.com/calendar/event?eid=MDU2c2NvcGs4NGhwZTBoNW0xNnIzbTFzc2ogenphZXJvY2FsLmJydXNzZWxzc2VsMUBt&amp;ctz=Europe/Brussels</t>
  </si>
  <si>
    <t xml:space="preserve">Big Data Workshops (October - November) </t>
  </si>
  <si>
    <t>Betacowork Coworking Brussels - 4 Rue des Pères Blancs - 1040 Bruxelles - Belgium</t>
  </si>
  <si>
    <t>EVENT LINK:	 
https://www.eventbrite.com/e/big-data-workshops-october-november-tickets-71509680379	 
GET INVITES:	 
Get invites for events in your city
https://www.startupeventslist.com/z/subscribe.html
The Startup Events List is your calendar for startup and tech events. Updated daily.
Never miss another event!	 
---</t>
  </si>
  <si>
    <t>09/17/2019 10:09:06.000Z</t>
  </si>
  <si>
    <t>https://www.google.com/calendar/event?eid=NmpxazRyOTJkYWxvZzBvanEzdHVjYWFlczcgenphZXJvY2FsLmJydXNzZWxzc2VsMUBt&amp;ctz=Europe/Brussels</t>
  </si>
  <si>
    <t>The future of trade: co-creation as an enabler</t>
  </si>
  <si>
    <t>BeCentral, Cantersteen 10, 1000 Bruxelles</t>
  </si>
  <si>
    <t xml:space="preserve">EVENT LINK:	 
https://www.eventbrite.com/e/the-future-of-trade-co-creation-as-an-enabler-registration-73783192515	 
---	 
EVENT DESCRIPTION:	 
Please join the Trade Innovation Ecosystem in Belgium for a night of networking and discussions on the future of trade!	 
---	 
GET INVITES:	 
Get invites for events in your city
https://www.startupeventslist.com/z/subscribe.html
The Startup Events List is your calendar for startup and tech events. Updated daily.
Never miss another event!	 
---  </t>
  </si>
  <si>
    <t>10/08/2019 00:31:13.000Z</t>
  </si>
  <si>
    <t>https://www.google.com/calendar/event?eid=Mmdtb2thcDN0Z2dlbmVkNGdkdG5qbHA5ZG8genphZXJvY2FsLmJydXNzZWxzc2VsMUBt&amp;ctz=Europe/Brussels</t>
  </si>
  <si>
    <t>In &amp; out’s about SAP S/4HANA &amp; SAP Analytics</t>
  </si>
  <si>
    <t>Visser &amp; Van Baars - The BI &amp; Big Data Network Antwerp
Thursday, September 19 at 6:00 PM
In Collaboration with Eswelt Belgium (www.eswelt.be), we want to invite you to share your experience and questions about your road to S/4HANA &amp; future...
https://www.meetup.com/Visser-Van-Baars-antwerp/events/260665798/</t>
  </si>
  <si>
    <t>06/03/2019 11:52:49.000Z</t>
  </si>
  <si>
    <t>https://www.google.com/calendar/event?eid=MGY2OHR2ZmhmNTNubGZnMzU1Z3RyMGdxNXEgc2Vsb3BzZXUuYnJ1c3NlbHMxQG0&amp;ctz=Europe/Brussels</t>
  </si>
  <si>
    <t>Teal for Teal Mechelen
Thursday, November 14 at 7:00 PM
De manier waarop je vroeger als organisatie talent kon aantrekken en behouden, zorgt vandaag gewoonweg niet meer voor de gewenste resultaten. Hoe moet...
https://www.meetup.com/Teal-for-Teal-Mechelen/events/263025764/</t>
  </si>
  <si>
    <t>08/20/2019 15:32:58.000Z</t>
  </si>
  <si>
    <t>https://www.google.com/calendar/event?eid=MHExOGNlc285MGtlNmQ2bm9nZ2Rtb25saWggc2Vsb3BzZXUuYnJ1c3NlbHMxQG0&amp;ctz=Europe/Brussels</t>
  </si>
  <si>
    <t>Scrum Masters / Agile Coaches Academy
Wednesday, September 4 at 5:45 PM
Are you a Scrum Master or Agile Coach? Do you encounter challenges on your path to agile? Do you have questions or do you need help with your career p...
https://www.meetup.com/Scrum-Masters-Agile-Coaches-clinic/events/263143239/</t>
  </si>
  <si>
    <t>08/20/2019 15:33:08.000Z</t>
  </si>
  <si>
    <t>https://www.google.com/calendar/event?eid=N2hnaGlqcm9obzdnMnMxMWdma3VwMTJ0M28gc2Vsb3BzZXUuYnJ1c3NlbHMxQG0&amp;ctz=Europe/Brussels</t>
  </si>
  <si>
    <t>08/20/2019 15:33:14.000Z</t>
  </si>
  <si>
    <t>https://www.google.com/calendar/event?eid=N3M2dWQ3dG1xbGxuc2Fwam9tNTE2anZtc28gc2Vsb3BzZXUuYnJ1c3NlbHMxQG0&amp;ctz=Europe/Brussels</t>
  </si>
  <si>
    <t>Session #20 - Content Hub, SXA beyond the box + Gues speakers</t>
  </si>
  <si>
    <t>Foreestelaan 1 (Foreestelaan 1, Gent, Belgium 9000)</t>
  </si>
  <si>
    <t>Sitecore User Group Belgium
Thursday, September 26 at 7:00 PM
The SUG board members would like to welcome you to another Sitecore User Group event (BeLux). This session will take place in Ghent, the location prov...
https://www.meetup.com/Sitecore-User-Group-Belgium/events/263192022/</t>
  </si>
  <si>
    <t>08/20/2019 15:33:18.000Z</t>
  </si>
  <si>
    <t>https://www.google.com/calendar/event?eid=MXVkaTR2NjdlMzVvdTUzMXQwbzVubDNwdWEgc2Vsb3BzZXUuYnJ1c3NlbHMxQG0&amp;ctz=Europe/Brussels</t>
  </si>
  <si>
    <t>Bitcoin meetup 82 @ Outpost: Topics TBA</t>
  </si>
  <si>
    <t>P2P.Gent - Cryptocurrencies &amp; decentralized innovation
Thursday, September 5 at 7:30 PM
LOCATION: Outpost (Ottergemsesteenweg 13, Gent) Presentations are in English. Group discussions are in English and Flemish. 19:30 Grab a chair19:40 In...
https://www.meetup.com/P2P-Gent/events/263274142/</t>
  </si>
  <si>
    <t>08/20/2019 15:33:22.000Z</t>
  </si>
  <si>
    <t>https://www.google.com/calendar/event?eid=NTR1YnRyOWF2bTBnZWkzajc4aW1rcW10aWkgc2Vsb3BzZXUuYnJ1c3NlbHMxQG0&amp;ctz=Europe/Brussels</t>
  </si>
  <si>
    <t>Belgian Mesos User Group Meetup #2 - @Klarrio Antwerpen</t>
  </si>
  <si>
    <t>Klarrio (Quellinstraat 47, Antwerpen, Belgium 2018)</t>
  </si>
  <si>
    <t>Belgian Mesos User Group
Thursday, September 19 at 6:00 PM
Are you a technologist working with modern data-intensive applications development including containers, Kubernetes, Spark, Mesosphere, Akka, Cassandr...
https://www.meetup.com/Belgian-Mesos-User-Group/events/263414630/</t>
  </si>
  <si>
    <t>08/20/2019 15:33:25.000Z</t>
  </si>
  <si>
    <t>https://www.google.com/calendar/event?eid=NDJoN3MxbDJvdnNoM2c5YXVza2s1c3BqZXAgc2Vsb3BzZXUuYnJ1c3NlbHMxQG0&amp;ctz=Europe/Brussels</t>
  </si>
  <si>
    <t>strategic story mapping</t>
  </si>
  <si>
    <t>Lean-Agile practice &amp; effective facilitation
Thursday, September 5 at 7:00 PM
Story mapping, Release planning &amp; #Strategies Often, Agile teams start their projects by creating a big backlog and then try to sift through it sprint...
https://www.meetup.com/effective-facilitation/events/263417195/</t>
  </si>
  <si>
    <t>08/20/2019 15:33:29.000Z</t>
  </si>
  <si>
    <t>https://www.google.com/calendar/event?eid=MzZxZXBtYmZmNWJkNHFiYjB1aGpsbjRwY2Egc2Vsb3BzZXUuYnJ1c3NlbHMxQG0&amp;ctz=Europe/Brussels</t>
  </si>
  <si>
    <t>08/20/2019 15:33:35.000Z</t>
  </si>
  <si>
    <t>https://www.google.com/calendar/event?eid=NjlrcGtidmxvYXIydGNna2t0aWlyb2kwa2Ygc2Vsb3BzZXUuYnJ1c3NlbHMxQG0&amp;ctz=Europe/Brussels</t>
  </si>
  <si>
    <t>Global AI Night (#2), Belgium</t>
  </si>
  <si>
    <t>element61 (Esplanade 1, Brussel, Belgium 1020)</t>
  </si>
  <si>
    <t>dataMinds.ai
Thursday, September 5 at 6:30 PM
The Global AI Night is a free event organized by local communities all over the world that are passionate about Artificial Intelligence on the Microso...
https://www.meetup.com/dataMinds-ai/events/263740839/</t>
  </si>
  <si>
    <t>08/20/2019 15:33:40.000Z</t>
  </si>
  <si>
    <t>https://www.google.com/calendar/event?eid=MGxldm9hdHA2OWlpbGxqYWRsYWFib2FsNXAgc2Vsb3BzZXUuYnJ1c3NlbHMxQG0&amp;ctz=Europe/Brussels</t>
  </si>
  <si>
    <t>Agile Testing: Bug Hunting</t>
  </si>
  <si>
    <t>IT Development Café Belgium
Wednesday, September 11 at 6:00 PM
Do you want to engage your team in their testing efforts? Do you want to generate feedback from your stakeholders and/or users in an interactive way? ...
https://www.meetup.com/IT-Development-Cafe-Antwerpen/events/263741919/</t>
  </si>
  <si>
    <t>08/20/2019 15:33:49.000Z</t>
  </si>
  <si>
    <t>https://www.google.com/calendar/event?eid=N2oydWlrOXZiOTAyYWYzNmxobmtrajBoMXUgc2Vsb3BzZXUuYnJ1c3NlbHMxQG0&amp;ctz=Europe/Brussels</t>
  </si>
  <si>
    <t>Python @ Hard Rock Café, vol. 6</t>
  </si>
  <si>
    <t>Belgium Python Meetup (aka AperoPythonBe)
Thursday, October 17 at 6:00 PM
It’s been a while, but we’ve been able to recharge our batteries during summer and are ready to host another Python Apero at your favorite venue, Hard...
https://www.meetup.com/Belgium-Python-Meetup-aka-AperoPythonBe/events/263829893/</t>
  </si>
  <si>
    <t>08/20/2019 15:33:53.000Z</t>
  </si>
  <si>
    <t>https://www.google.com/calendar/event?eid=NW9rZWprc2RibWhvaGdjN3ZuNDJtcDYwbmsgc2Vsb3BzZXUuYnJ1c3NlbHMxQG0&amp;ctz=Europe/Brussels</t>
  </si>
  <si>
    <t>ICAB Incubator (Rue des Pères Blancs 4, Bruxelles, ET, Belgium 1040)</t>
  </si>
  <si>
    <t>Analytics &amp; Data Science by Dataiku Brussels
Tuesday, October 29 at 6:30 PM
Come and join us - Cut through the hype and see what it really means to be a data scientist!With humor and humanity, DATA SCIENCE PIONEERS presents a ...
https://www.meetup.com/Analytics-Data-Science-by-Dataiku-Brussels/events/263830863/</t>
  </si>
  <si>
    <t>08/20/2019 15:33:57.000Z</t>
  </si>
  <si>
    <t>https://www.google.com/calendar/event?eid=NmFscmt1MWhmOWlvYzE4Z2I4dGRrbGoxMmMgc2Vsb3BzZXUuYnJ1c3NlbHMxQG0&amp;ctz=Europe/Brussels</t>
  </si>
  <si>
    <t>WORKSHOP - Brussels Webflow Meetup</t>
  </si>
  <si>
    <t>Rue Belliard 53 (Rue Belliard 53, Bruxelles, Belgium 1000)</t>
  </si>
  <si>
    <t>Brussels Webflow Meetup
Tuesday, October 15 at 12:00 PM
Hello 👋 This Workshop is for freelance graphic designers, developers, marketers, or anyone wanting to learn how to use Webflow and built something.  I...
https://www.meetup.com/Brussels-Webflow-Meetup/events/263832182/</t>
  </si>
  <si>
    <t>08/20/2019 15:34:02.000Z</t>
  </si>
  <si>
    <t>https://www.google.com/calendar/event?eid=Nmd2a3RxOWc2ZmV1YnQxaDE2NzlvNG91YzQgc2Vsb3BzZXUuYnJ1c3NlbHMxQG0&amp;ctz=Europe/Brussels</t>
  </si>
  <si>
    <t>The new Data Grid Forge component: is it the Holy Grail?</t>
  </si>
  <si>
    <t>Transforma Bxl (Avenue Jules Bordet 13, 1140, Belgium)</t>
  </si>
  <si>
    <t>Belgium OutSystems User Group
Tuesday, September 24 at 6:30 PM
The new data grid forge component allows you to build complex, scalable, and reactive data-rich interfaces and enable users to securely view, explore ...
https://www.meetup.com/Belgium-OutSystems-User-Group/events/263872463/</t>
  </si>
  <si>
    <t>08/20/2019 15:34:09.000Z</t>
  </si>
  <si>
    <t>https://www.google.com/calendar/event?eid=NXJsMnNzbmQxamg4NWhhOHZscG11cTVkMWkgc2Vsb3BzZXUuYnJ1c3NlbHMxQG0&amp;ctz=Europe/Brussels</t>
  </si>
  <si>
    <t>September Meetup - Sponsored by Laco</t>
  </si>
  <si>
    <t>Laco NV (Woluwelaan 135A, Diegem, AL, Belgium)</t>
  </si>
  <si>
    <t>SAS User Group BeLux
Wednesday, September 4 at 6:00 PM
Before leaving for the summer holidays, grab your agenda for our next event in September...We would like to invite you for the SAS User Group BeLux Me...
https://www.meetup.com/BeLux-SAS-User-Group/events/262703774/</t>
  </si>
  <si>
    <t>08/20/2019 15:37:31.000Z</t>
  </si>
  <si>
    <t>https://www.google.com/calendar/event?eid=Mm5nMWZpcmNrcXQzb3I0Z3B1ZGxqaDk1Y2Qgc2Vsb3BzZXUuYnJ1c3NlbHMxQG0&amp;ctz=Europe/Brussels</t>
  </si>
  <si>
    <t>08/23/2019 14:05:15.000Z</t>
  </si>
  <si>
    <t>https://www.google.com/calendar/event?eid=MmE1aGFkam9qaGx0ZjRzYWNzbzF1azJmN2Ygc2Vsb3BzZXUuYnJ1c3NlbHMxQG0&amp;ctz=Europe/Brussels</t>
  </si>
  <si>
    <t>Workshop | Atelier Linkedin to improve your skills.</t>
  </si>
  <si>
    <t>Ideji ASBL (Rue au Bois 11, Woluwe-Saint-Pierre, Belgium 1150)</t>
  </si>
  <si>
    <t>Meetup Entrepreneurs sociaux Bruxelles
Thursday, September 19 at 10:00 AM
FR  Pour la rentrée, COMSA ASBL vous propose un Atelier LinkedIn.  LinkedIn, bien plus qu’un CV online : un outil de réseautage professionnel qui peut...
Price: 15.00 EUR
https://www.meetup.com/Meetup-Entrepreneurs-sociaux-Bruxelles/events/264187186/</t>
  </si>
  <si>
    <t>09/06/2019 05:55:21.000Z</t>
  </si>
  <si>
    <t>https://www.google.com/calendar/event?eid=M3FubWQ0am5sb245OHZlNWRiNWxsdXQ3YWYgc2Vsb3BzZXUuYnJ1c3NlbHMxQG0&amp;ctz=Europe/Brussels</t>
  </si>
  <si>
    <t>HIVE Blockchain Society
Tuesday, September 17 at 6:00 PM
We are proud to invite you to our fourth edition of the HIVE after-work, taking place on Tuesday 17 September. Same format as last time, same place (B...
https://www.meetup.com/HIVE_Blockchain_Society/events/264244707/</t>
  </si>
  <si>
    <t>09/06/2019 05:55:47.000Z</t>
  </si>
  <si>
    <t>https://www.google.com/calendar/event?eid=NXI2b2s5Z2txdW5qMWk0cjMwNTI0dW9odGggc2Vsb3BzZXUuYnJ1c3NlbHMxQG0&amp;ctz=Europe/Brussels</t>
  </si>
  <si>
    <t>Airhockey RL hackathon</t>
  </si>
  <si>
    <t>TensorFlow Belgium
Friday, September 27 at 7:00 PM
After the astrohack &amp; music hackathon, it's time for our third hackathon :-)! This time, you will be able to make your own reinforcement learning agen...
https://www.meetup.com/TensorFlow-Belgium/events/264248650/</t>
  </si>
  <si>
    <t>09/06/2019 05:55:50.000Z</t>
  </si>
  <si>
    <t>https://www.google.com/calendar/event?eid=NjM5OG1vcjBla2xrYWNlYjYzOGpwMjEybzEgc2Vsb3BzZXUuYnJ1c3NlbHMxQG0&amp;ctz=Europe/Brussels</t>
  </si>
  <si>
    <t>Dataviz Belgium, Autumn Meetup</t>
  </si>
  <si>
    <t>Dataviz Belgium Meetup
Thursday, September 26 at 7:00 PM
Hi All, The 3rd Dataviz Belgium Meetup is in the making. This time the event is hosted by Jetpack.ai and will take place at DigitYser in Brussels agai...
https://www.meetup.com/Belgian-Dataviz-Meetup/events/264307402/</t>
  </si>
  <si>
    <t>09/06/2019 05:55:52.000Z</t>
  </si>
  <si>
    <t>https://www.google.com/calendar/event?eid=MDZidnBsMWwwZGcxdGZjNGdwZ21jbzBicW8gc2Vsb3BzZXUuYnJ1c3NlbHMxQG0&amp;ctz=Europe/Brussels</t>
  </si>
  <si>
    <t>Power User Days Belgium 2019</t>
  </si>
  <si>
    <t>Bmatix (Satenrozen 10, Kontich, Belgium 2550)</t>
  </si>
  <si>
    <t>Belgium PowerApps &amp; Flow User Group
Saturday, September 14 at 8:00 AM
Belgium Power User Days is a free conference, created for the community, by the community. The conference is organized by the Belgium PowerApps &amp; Flow...
https://www.meetup.com/BEPAFUG/events/264360984/</t>
  </si>
  <si>
    <t>09/06/2019 05:55:55.000Z</t>
  </si>
  <si>
    <t>https://www.google.com/calendar/event?eid=MmNhOWhncTFpdWw4aGxuOXFtNXFjZzN1NHEgc2Vsb3BzZXUuYnJ1c3NlbHMxQG0&amp;ctz=Europe/Brussels</t>
  </si>
  <si>
    <t>Azure and the SQL Databases</t>
  </si>
  <si>
    <t>dataMinds.ai
Monday, September 30 at 6:30 PM
Session: Azure constantly grows and more and more Azure SQL Database options are popping up left and right but what do they do and why do we need them...
https://www.meetup.com/dataMinds-ai/events/264374110/</t>
  </si>
  <si>
    <t>09/06/2019 05:55:58.000Z</t>
  </si>
  <si>
    <t>https://www.google.com/calendar/event?eid=MWY2Mm10ZDd0ODdwdjkzNW5lYXZzYjFoN3Mgc2Vsb3BzZXUuYnJ1c3NlbHMxQG0&amp;ctz=Europe/Brussels</t>
  </si>
  <si>
    <t>Power BI Premium</t>
  </si>
  <si>
    <t>Moore Stephens Belgium (Schaliënstraat 3, Antwerpen, Belgium 2000)</t>
  </si>
  <si>
    <t>dataMinds.ai
Tuesday, November 26 at 6:30 PM
More information and registration can be found here :https://dataminds.be/power-bi-premium/ Session:In this session, we will follow a Premium capacity...
https://www.meetup.com/dataMinds-ai/events/264374211/</t>
  </si>
  <si>
    <t>09/06/2019 05:56:01.000Z</t>
  </si>
  <si>
    <t>https://www.google.com/calendar/event?eid=NG40bGlnNmtpOW5zN2NvNGc0MHU2b2d0cHUgc2Vsb3BzZXUuYnJ1c3NlbHMxQG0&amp;ctz=Europe/Brussels</t>
  </si>
  <si>
    <t>Power Platform Word Tour Brussels - Panel Night</t>
  </si>
  <si>
    <t>Sheraton Brussels Airport Hotel (, Brussels, Belgium 1930)</t>
  </si>
  <si>
    <t>dataMinds.ai
Wednesday, December 4 at 6:30 PM
We want to take full advantage of the international experts being in Belgium for the Power Platform World Tour Brussels. Together with BEPAFUG (https:...
https://www.meetup.com/dataMinds-ai/events/264374263/</t>
  </si>
  <si>
    <t>09/06/2019 05:56:03.000Z</t>
  </si>
  <si>
    <t>https://www.google.com/calendar/event?eid=MG45YmtvaDJiYXNhbHNyZW52b2prYjNidHYgc2Vsb3BzZXUuYnJ1c3NlbHMxQG0&amp;ctz=Europe/Brussels</t>
  </si>
  <si>
    <t>Global AI Bootcamp</t>
  </si>
  <si>
    <t>dataMinds.ai
Saturday, December 14 at 9:00 AM
The Global AI bootcamp is a free one-day event organized by local communities all over the world that are passionate about Artificial Intelligence on ...
https://www.meetup.com/dataMinds-ai/events/264374330/</t>
  </si>
  <si>
    <t>09/06/2019 05:56:06.000Z</t>
  </si>
  <si>
    <t>https://www.google.com/calendar/event?eid=NjAyb2czMGI1bDAyYjdnazExZDVtMWpyNWogc2Vsb3BzZXUuYnJ1c3NlbHMxQG0&amp;ctz=Europe/Brussels</t>
  </si>
  <si>
    <t>UX &amp; Agile: vriend of vijand?</t>
  </si>
  <si>
    <t>K-Tech Meetup
Wednesday, September 11 at 6:30 PM
Agenda:*********18:30 Doors open 19:00Niemand zal ontkennen dat een goede UX (User experience) meerwaarde brengt. Als we konden kiezen, dan gebruikten...
https://www.meetup.com/K-Tech-Meetup/events/257000552/</t>
  </si>
  <si>
    <t>09/06/2019 05:56:13.000Z</t>
  </si>
  <si>
    <t>https://www.google.com/calendar/event?eid=NzhibHJhaGdtN2QyNW9ncWJndWQwNWNpMGQgc2Vsb3BzZXUuYnJ1c3NlbHMxQG0&amp;ctz=Europe/Brussels</t>
  </si>
  <si>
    <t>Women in Immersive Tech, after summer drinks at The Allbright Mayfair</t>
  </si>
  <si>
    <t>The AllBright Mayfair (24-26 Maddox St, London, United Kingdom W1S 1PP)</t>
  </si>
  <si>
    <t>Women in Immersive Tech (WiiT)
Monday, September 30 at 6:00 PM
After summer drinks to connect the women active in VR/AR in London with the opportunity of discovering the new club of The Allbright in Mayfair.
https://www.meetup.com/Women-in-Immersive-Tech/events/264361748/</t>
  </si>
  <si>
    <t>09/06/2019 05:56:18.000Z</t>
  </si>
  <si>
    <t>https://www.google.com/calendar/event?eid=N21qdW1nM2o3NGUyc25wMmJlMTNhN2Q4aG0gc2Vsb3BzZXUuYnJ1c3NlbHMxQG0&amp;ctz=Europe/Brussels</t>
  </si>
  <si>
    <t>Belgium Power User Days 2019 09</t>
  </si>
  <si>
    <t>Flemish Power BI User Group
Saturday, September 14 at 8:00 AM
Instead if a Power BI only event, we're teaming up with the Power Apps and Flow user group and throwing this event!There's a Power BI track for those ...
https://www.meetup.com/Flemish-Power-BI-User-Group/events/264453665/</t>
  </si>
  <si>
    <t>09/06/2019 05:56:21.000Z</t>
  </si>
  <si>
    <t>https://www.google.com/calendar/event?eid=NWVhZDNpcnVoNmdibWtrN3RpbGYxM2trbm4gc2Vsb3BzZXUuYnJ1c3NlbHMxQG0&amp;ctz=Europe/Brussels</t>
  </si>
  <si>
    <t>Fronteers Meetup bij Studio Hyperdrive</t>
  </si>
  <si>
    <t>Sint-Salvatorstraat 18 (Sint-Salvatorstraat 18, Gent, Belgium 9000)</t>
  </si>
  <si>
    <t>Fronteers BE
Thursday, October 24 at 6:00 PM
We zijn er nog eens! Op donderdag 24 oktober zijn we met onze meetup te gast bij de sympathieke mensen van Studio Hyperdrive in Gent. We hebben 2 boei...
https://www.meetup.com/Fronteers-BE/events/264516015/</t>
  </si>
  <si>
    <t>09/06/2019 05:56:24.000Z</t>
  </si>
  <si>
    <t>https://www.google.com/calendar/event?eid=NzdjZmxrZ242Y3ZsaTQ1OHRnc2l1Z3RwcHEgc2Vsb3BzZXUuYnJ1c3NlbHMxQG0&amp;ctz=Europe/Brussels</t>
  </si>
  <si>
    <t>Discover the UX Toolkit by World fo Digits</t>
  </si>
  <si>
    <t>Handelsstraat 31 (Handelsstraat 31, Brussel, Belgium 1000)</t>
  </si>
  <si>
    <t>World of Digits - UX Squad
Wednesday, September 25 at 6:30 PM
35 SEATS AVAILABLE______________________________________ It is not always easy to figure out how to add structure and user centricity to a digital pro...
https://www.meetup.com/World-of-Digits-UX-Squad/events/264579769/</t>
  </si>
  <si>
    <t>09/06/2019 05:56:29.000Z</t>
  </si>
  <si>
    <t>https://www.google.com/calendar/event?eid=NTltZ21jdnAydWkwZzVoMDZiMGV1NW0yOXMgc2Vsb3BzZXUuYnJ1c3NlbHMxQG0&amp;ctz=Europe/Brussels</t>
  </si>
  <si>
    <t xml:space="preserve">MIC Brussels : Ateliers pratiques en vente </t>
  </si>
  <si>
    <t>Vous souhaitez:- présenter votre activité de manière efficace et inspirante?- augmenter votre taux de rendez-vous?- décrocher de nouvelles vente et augmenter votre taux de réussite?
Link: https://www.eventbrite.co.uk/e/ateliers-pratiques-en-vente-tickets-63738316019</t>
  </si>
  <si>
    <t>09/13/2019 07:42:39.000Z</t>
  </si>
  <si>
    <t>https://www.google.com/calendar/event?eid=NGhiOXViMnZoaHA5bzd0b2wwZ3A0c3BhOXAgc2Vsb3BzZXUuYnJ1c3NlbHMxQG0&amp;ctz=Europe/Brussels</t>
  </si>
  <si>
    <t>October meetup at Cu.be in Zaventem</t>
  </si>
  <si>
    <t>Cu.be Solutions (Imperiastraat 6, Zaventem, Belgium)</t>
  </si>
  <si>
    <t>Brussels PHP Meetup
Wednesday, October 16 at 7:00 PM
== Agenda ==19:00 Food and drinks19:30 'The Big "Why equal doesn't equal" quiz' by Juliette Reinders Folmer21:00 Drinks and more conversation == Speak...
https://www.meetup.com/BrusselsPHP/events/264647234/</t>
  </si>
  <si>
    <t>10/08/2019 11:12:51.000Z</t>
  </si>
  <si>
    <t>https://www.google.com/calendar/event?eid=NDZjMmE2NHI2ZWNudm9oZ3ZxY2FwbjNtdTAgc2Vsb3BzZXUuYnJ1c3NlbHMxQG0&amp;ctz=Europe/Brussels</t>
  </si>
  <si>
    <t>Date Night</t>
  </si>
  <si>
    <t>Thomas More Antwerpen Campus National (Kronenburgstraat 62, Antwerpen, Belgium 2000)</t>
  </si>
  <si>
    <t>Service Design Chapter Belgium
Thursday, October 10 at 6:30 PM
👩🏽‍🎓👨🏻‍🎓 Hallo aanstormend talent, ben je op zoek naar een stage of eerste job of gewoon zin om de arbeidsmarkt in service design te leren kennen? 💼 H...
https://www.meetup.com/Service-Design-Chapter-Belgium/events/264545773/</t>
  </si>
  <si>
    <t>10/08/2019 11:12:58.000Z</t>
  </si>
  <si>
    <t>https://www.google.com/calendar/event?eid=MWpkdThzb20xcDZsZ3Fhb3Q3NW1ta285bDMgc2Vsb3BzZXUuYnJ1c3NlbHMxQG0&amp;ctz=Europe/Brussels</t>
  </si>
  <si>
    <t>Bitcoin meetup 83 @ Outpost: Topics TBA</t>
  </si>
  <si>
    <t>P2P.Gent - Cryptocurrencies &amp; decentralized innovation
Wednesday, October 23 at 7:30 PM
LOCATION: Outpost (Ottergemsesteenweg 13, Gent) Presentations are in English. Group discussions are in English and Flemish. 19:30 Grab a chair19:40 In...
https://www.meetup.com/P2P-Gent/events/264726996/</t>
  </si>
  <si>
    <t>10/08/2019 11:13:02.000Z</t>
  </si>
  <si>
    <t>https://www.google.com/calendar/event?eid=MHA1MjBocGhpN2xiNzM1ZnA1bjVraXRoOWYgc2Vsb3BzZXUuYnJ1c3NlbHMxQG0&amp;ctz=Europe/Brussels</t>
  </si>
  <si>
    <t>Lose your mind and come to your senses</t>
  </si>
  <si>
    <t>Teal for Teal Mechelen
Tuesday, October 15 at 7:00 PM
Steeds meer organisaties nodigen hun medewerkers uit om zichzelf meer in te brengen op de werkvloer. Rationeel denken is hierin reeds lang ingeburgerd...
https://www.meetup.com/Teal-for-Teal-Mechelen/events/264665673/</t>
  </si>
  <si>
    <t>10/08/2019 11:18:28.000Z</t>
  </si>
  <si>
    <t>https://www.google.com/calendar/event?eid=NzJrYnBvaDJkZHUxdGZvbzIyZ3FiczJzcm8gc2Vsb3BzZXUuYnJ1c3NlbHMxQG0&amp;ctz=Europe/Brussels</t>
  </si>
  <si>
    <t>DEVELOP TO THE MOON AND BACK ! 🚀</t>
  </si>
  <si>
    <t>Wild Code School - Brussels
Saturday, October 12 at 2:00 PM
🚀 DEVELOP TO THE MOON AND BACK 🚀 Dans le cadre du Women Code Festival 2019, La Wild Code School s'associe avec Gluon afin de vous proposer à vous, fem...
https://www.meetup.com/Wild-Code-School-Bruxelles/events/264611911/</t>
  </si>
  <si>
    <t>10/08/2019 11:18:41.000Z</t>
  </si>
  <si>
    <t>https://www.google.com/calendar/event?eid=MnUyYnJkcGZoZTB2aGNtZG5xcmk2cW05amIgc2Vsb3BzZXUuYnJ1c3NlbHMxQG0&amp;ctz=Europe/Brussels</t>
  </si>
  <si>
    <t>SportUp Meet</t>
  </si>
  <si>
    <t>SportUp Meet
Tuesday, December 3 at 7:00 PM
Save the date! We'll provide you with more info soon!
https://www.meetup.com/SportUp-Meet/events/264219909/</t>
  </si>
  <si>
    <t>10/08/2019 11:18:45.000Z</t>
  </si>
  <si>
    <t>https://www.google.com/calendar/event?eid=MHRidjgwcG9kZTBpcjBqY3F0MThhYm80aXMgc2Vsb3BzZXUuYnJ1c3NlbHMxQG0&amp;ctz=Europe/Brussels</t>
  </si>
  <si>
    <t>HIVE Blockchain Society
Thursday, October 24 at 6:00 PM
We are proud to invite you to our fifth edition of the HIVE after-work, taking place on Thursday 24 October. Same format as last time, same place (Bre...
https://www.meetup.com/HIVE_Blockchain_Society/events/264925824/</t>
  </si>
  <si>
    <t>10/08/2019 11:18:48.000Z</t>
  </si>
  <si>
    <t>https://www.google.com/calendar/event?eid=NTkzZmVmOWt1OWVoODQ4bGV2NTNobHRiaG8gc2Vsb3BzZXUuYnJ1c3NlbHMxQG0&amp;ctz=Europe/Brussels</t>
  </si>
  <si>
    <t>Graph Database - Brussels
Thursday, October 10 at 2:00 PM
REGISTER NOW!https://neo4j.com/online-summit/ ----------------------------------------------------ABOUT THE ONLINE SUMMIT-----------------------------...
https://www.meetup.com/graphdb-belgium/events/264989699/</t>
  </si>
  <si>
    <t>10/08/2019 11:18:54.000Z</t>
  </si>
  <si>
    <t>https://www.google.com/calendar/event?eid=MTY3MTA4NDR0ODY2Zzlib3MxNGZ0ZmJxbWwgc2Vsb3BzZXUuYnJ1c3NlbHMxQG0&amp;ctz=Europe/Brussels</t>
  </si>
  <si>
    <t>December meetup at Cu.be in Zaventem</t>
  </si>
  <si>
    <t>Brussels PHP Meetup
Wednesday, December 11 at 7:00 PM
== Agenda ==19:00 Food and drinks19:30 "Xdebug 3" by Derick Rethans20:30 Break with drinks21:00 "The La(te)st PHP 7 — What's new in PHP 7.4" by Derick...
https://www.meetup.com/BrusselsPHP/events/265075842/</t>
  </si>
  <si>
    <t>10/08/2019 11:19:26.000Z</t>
  </si>
  <si>
    <t>https://www.google.com/calendar/event?eid=N201amw3a3ZocjdiZDI0bmExZGE3M3J0MWEgc2Vsb3BzZXUuYnJ1c3NlbHMxQG0&amp;ctz=Europe/Brussels</t>
  </si>
  <si>
    <t>Scrum Masters / Agile Coaches Academy
Thursday, October 24 at 6:00 PM
Are you a Scrum Master or Agile Coach? Do you encounter challenges on your path to agile? Do you have questions or do you need help with your career p...
https://www.meetup.com/Scrum-Masters-Agile-Coaches-clinic/events/265181910/</t>
  </si>
  <si>
    <t>10/08/2019 11:19:30.000Z</t>
  </si>
  <si>
    <t>https://www.google.com/calendar/event?eid=MnVuOHR2ZzlldnNuMXZzaTg4YjRzZTVhOWogc2Vsb3BzZXUuYnJ1c3NlbHMxQG0&amp;ctz=Europe/Brussels</t>
  </si>
  <si>
    <t>Scrum Masters / Agile Coaches Academy
Thursday, November 14 at 6:00 PM
Are you a Scrum Master or Agile Coach? Do you encounter challenges on your path to agile? Do you have questions or do you need help with your career p...
https://www.meetup.com/Scrum-Masters-Agile-Coaches-clinic/events/265182505/</t>
  </si>
  <si>
    <t>10/08/2019 11:19:49.000Z</t>
  </si>
  <si>
    <t>https://www.google.com/calendar/event?eid=MWxicnM5NGw1dmMyYWQyMmFnaHZwbHBpZTMgc2Vsb3BzZXUuYnJ1c3NlbHMxQG0&amp;ctz=Europe/Brussels</t>
  </si>
  <si>
    <t>Service Design for Innovation and Start-ups: the challenges and opportunities</t>
  </si>
  <si>
    <t>Board of Innovation (Karel Oomsstraat 1, Antwerpen, Belgium 2018)</t>
  </si>
  <si>
    <t>Service Design Chapter Belgium
Wednesday, October 30 at 6:00 PM
To celebrate the launch of the latest issue of Service Design Network's journal "Touchpoint", the SDN Belgium chapter is teaming up with Board of Inno...
https://www.meetup.com/Service-Design-Chapter-Belgium/events/265175246/</t>
  </si>
  <si>
    <t>10/08/2019 11:21:01.000Z</t>
  </si>
  <si>
    <t>https://www.google.com/calendar/event?eid=Mm5zNHRsdnJicWdqcW1ucnU5cDAxNGw5M3Igc2Vsb3BzZXUuYnJ1c3NlbHMxQG0&amp;ctz=Europe/Brussels</t>
  </si>
  <si>
    <t>Workshop: Interfaces for privacy.</t>
  </si>
  <si>
    <t>Platteberg 11 (Platteberg 11, Gent, Belgium 9000)</t>
  </si>
  <si>
    <t>Internet of Things Ghent
Monday, October 14 at 1:00 PM
Is there a possibility to develop a human-centric interface for setting privacy AND providing a great user experience? And how can this interface be a...
https://www.meetup.com/Internet-of-Things-Ghent/events/265211754/</t>
  </si>
  <si>
    <t>10/08/2019 11:21:05.000Z</t>
  </si>
  <si>
    <t>https://www.google.com/calendar/event?eid=N2pjaGk2YjVrOWxrODRmN2tnMjQxMGdrc3Igc2Vsb3BzZXUuYnJ1c3NlbHMxQG0&amp;ctz=Europe/Brussels</t>
  </si>
  <si>
    <t>Comment investir dans l'immobilier en Belgique en 2019 et 2020 ?</t>
  </si>
  <si>
    <t>Comment investir dans l'immobilier?
Saturday, November 2 at 8:30 AM
❗ Un séminaire exceptionnel dans un environnement de qualité.Apprenez à investir dans l’immobilier en Belgique en 2019 et 2020 grâce aux experts et au...
Price: 47.00 EUR
https://www.meetup.com/Comment-investir-dans-limmobilier/events/265260043/</t>
  </si>
  <si>
    <t>10/08/2019 11:21:17.000Z</t>
  </si>
  <si>
    <t>https://www.google.com/calendar/event?eid=MjM5dHMzaXU3cGp2MTFkcWFobHZoamZudmcgc2Vsb3BzZXUuYnJ1c3NlbHMxQG0&amp;ctz=Europe/Brussels</t>
  </si>
  <si>
    <t>Deploying and managing a cloud native application</t>
  </si>
  <si>
    <t>Oracle Developers Belgium User Group
Tuesday, October 15 at 6:30 PM
During this meetup we will discover multiple Oracle cloud services helping us to deploy and manage a cloud native application build on top of NodeJS a...
https://www.meetup.com/Oracle-Developers-Belgium-User-Group/events/265086971/</t>
  </si>
  <si>
    <t>10/08/2019 11:21:26.000Z</t>
  </si>
  <si>
    <t>https://www.google.com/calendar/event?eid=MHJrdjd2cGY4YnNtNDlva21xbWNjN2E4cTYgc2Vsb3BzZXUuYnJ1c3NlbHMxQG0&amp;ctz=Europe/Brussels</t>
  </si>
  <si>
    <t xml:space="preserve">Dev Community Brussels @ Movify! </t>
  </si>
  <si>
    <t>Movify Community
Tuesday, October 15 at 6:00 PM
Hi everyone! Save-the-date for our next Dev Community.  We're in a great Flutter for this one, with Jérémie Vincke talking about the new kid on the bl...
https://www.meetup.com/movify/events/265311158/</t>
  </si>
  <si>
    <t>10/08/2019 11:24:21.000Z</t>
  </si>
  <si>
    <t>https://www.google.com/calendar/event?eid=MnRpYzc2MWNlY2JwYm9ydXUwc2xoMW9lNnAgc2Vsb3BzZXUuYnJ1c3NlbHMxQG0&amp;ctz=Europe/Brussels</t>
  </si>
  <si>
    <t>IT Development Café Belgium
Wednesday, October 16 at 6:30 PM
On Wednesday October 16th, we will host a workshop together with our partner SoCrates! Click here for more information and claim your spot!:...
https://www.meetup.com/IT-Development-Cafe-Antwerpen/events/265311684/</t>
  </si>
  <si>
    <t>10/08/2019 11:24:56.000Z</t>
  </si>
  <si>
    <t>https://www.google.com/calendar/event?eid=NXQ0Zmk3cXQ2aHEzYzNjbmZ2ZjEzMTVoZTUgc2Vsb3BzZXUuYnJ1c3NlbHMxQG0&amp;ctz=Europe/Brussels</t>
  </si>
  <si>
    <t>Best of Ignite (Belgian Edition)</t>
  </si>
  <si>
    <t>Microsoft Cloud &amp; Security Community
Tuesday, November 19 at 5:30 PM
Per tradition, this year, we will be hosting our "Best of Ignite"-event on Tuesday November 19, 2019. This time around, Ordina was gracious enough to ...
https://www.meetup.com/be-com/events/265337657/</t>
  </si>
  <si>
    <t>10/08/2019 11:24:59.000Z</t>
  </si>
  <si>
    <t>https://www.google.com/calendar/event?eid=MXJxcmFqNWduMjg2ZGFjbGdqY29laDYwMW8gc2Vsb3BzZXUuYnJ1c3NlbHMxQG0&amp;ctz=Europe/Brussels</t>
  </si>
  <si>
    <t>Pie &amp; AI (by Deeplearning.ai)</t>
  </si>
  <si>
    <t>Oudeleeuwenrui 39 (Oudeleeuwenrui 39, Antwerpen, Belgium 2000)</t>
  </si>
  <si>
    <t>We Learn Machine Learning
Thursday, October 17 at 6:00 PM
------------------------------------------------YOU MUST REGISTER HERE!...
https://www.meetup.com/We-Learn-Machine-Learning/events/265366223/</t>
  </si>
  <si>
    <t>10/08/2019 11:25:12.000Z</t>
  </si>
  <si>
    <t>https://www.google.com/calendar/event?eid=NjlpMjVzZTc0ZHZ1a2ZtN2phNG8xcXFvcmYgc2Vsb3BzZXUuYnJ1c3NlbHMxQG0&amp;ctz=Europe/Brussels</t>
  </si>
  <si>
    <t>Truely Serverless Apps - Decentralized Login and Storage with blockstack.js</t>
  </si>
  <si>
    <t>Hackages (Avenue des Arts 3, Saint-Josse-ten-Noode, Belgium 1210)</t>
  </si>
  <si>
    <t>Blockchain Garage
Monday, October 14 at 6:30 PM
Blockstack is back in Belgium to begin a multi series meetup focused on supporting the developer community. Each meetup will end with an open Q&amp;A. We'...
https://www.meetup.com/blockchain-garage-brussels/events/264923231/</t>
  </si>
  <si>
    <t>10/08/2019 11:26:00.000Z</t>
  </si>
  <si>
    <t>https://www.google.com/calendar/event?eid=MW82dmwwa2I3Z29pMGoxcG0zNG1kM2YwcWMgc2Vsb3BzZXUuYnJ1c3NlbHMxQG0&amp;ctz=Europe/Brussels</t>
  </si>
  <si>
    <t>Discover Microsoft Surface HUB 2S</t>
  </si>
  <si>
    <t>Maverick Av Solutions (Assesteenweg 117/1, Ternat, AL, Belgium)</t>
  </si>
  <si>
    <t>Microsoft Cloud &amp; Security Community
Wednesday, October 30 at 6:00 PM
We're looking forward to this special event with presentation and demonstration of Surface HUB 2S device as wel as Microsoft Teams Room and Windows Co...
https://www.meetup.com/be-com/events/265286998/</t>
  </si>
  <si>
    <t>10/08/2019 11:26:04.000Z</t>
  </si>
  <si>
    <t>https://www.google.com/calendar/event?eid=MnQ3bG1qaWx1N3NvcGFtc21tYW5rc3N1dGYgc2Vsb3BzZXUuYnJ1c3NlbHMxQG0&amp;ctz=Europe/Brussels</t>
  </si>
  <si>
    <t>(End of 😜) October meetup  @ Microsoft</t>
  </si>
  <si>
    <t>Belgium Kubernetes Meetup
Thursday, October 31 at 6:30 PM
As a lot of great speakers are travelling to Ghent for ten years Devopsdays, we are taking the opportunity to welcome some of them at an additional me...
https://www.meetup.com/kubernetes-belgium/events/265449386/</t>
  </si>
  <si>
    <t>10/08/2019 11:26:11.000Z</t>
  </si>
  <si>
    <t>https://www.google.com/calendar/event?eid=NjI1bGtlc25tYmdsb282dG84czMyZWR1Y28gc2Vsb3BzZXUuYnJ1c3NlbHMxQG0&amp;ctz=Europe/Brussels</t>
  </si>
  <si>
    <t>Design Community Brussels @ Movify</t>
  </si>
  <si>
    <t>Movify Community
Tuesday, November 5 at 6:00 PM
Hi everyone! The next Design Meetup will focus on Circular Design! We are excited to announce following guest speakers: 1) JEROEN GILLABELResearcher a...
https://www.meetup.com/movify/events/265471775/</t>
  </si>
  <si>
    <t>10/08/2019 11:26:15.000Z</t>
  </si>
  <si>
    <t>https://www.google.com/calendar/event?eid=NmkxMDNtNTFlajZ1YmQ0dHZwajN1dDdiNmwgc2Vsb3BzZXUuYnJ1c3NlbHMxQG0&amp;ctz=Europe/Brussels</t>
  </si>
  <si>
    <t>Initiation gratuit au code HTML &amp; CSS</t>
  </si>
  <si>
    <t>Wild Code School Belgium</t>
  </si>
  <si>
    <t>Get invites for events in your city.&lt;br&gt;Follow at:&lt;br&gt;https://www.startupeventslist.com/z/subscribe.html&lt;br&gt;&lt;br&gt;Envie de découvrir le code ? De comprendre le métier de développeur web ?&lt;br&gt;Envie de voir comment nous pouvons facilement nous faire avoir par internet et les Fakes News ? Et pourquoi pas, trouver une nouvelle vocation ?&lt;br&gt;&lt;br&gt;Codeurs/Codeuses, intéressé(e)s, curieux(-seuses), ...&lt;br&gt;Initiez-vous toutes et tous, gratuitement aux langages web HTML &amp; CSS, le temps d'un Apéro avec la Wild Code School.&lt;br&gt;&lt;br&gt;Au Programme :&lt;br&gt;&lt;br&gt;- Verre de bienvenue avec une première prise de connaissance, présentation informelle.&lt;br&gt;&lt;br&gt;- Atelier d'initiation aux langages HTML &amp; CSS.&lt;br&gt;&lt;br&gt;Attention ⚠️ pour ces ateliers, vous devez apporter votre ordinateur (mac ou PC) : il doit simplement pouvoir se connecter à internet.&lt;br&gt;On vous attend nombreux et nombreuses.&lt;br&gt;&lt;br&gt;N'attendez plus, inscrivez-vous ici  : https://www.meetup.com/fr-FR/Wild-Code-School-Bruxelles/events/262227438/&lt;br&gt;&lt;br&gt;N'hésitez pas à venir découvrir la Wild Code School, à deux pas de la gare Centrale !&lt;br&gt;&lt;br&gt;Pour toutes questions, n'hésitez pas à nous contacter :&lt;br&gt;&lt;br&gt;François Blondeau&lt;br&gt;francois@wildcodeschool.be&lt;br&gt;&lt;br&gt;Célestine Bonaert&lt;br&gt;celestine@wildcodeschool.be&lt;br&gt;&lt;br&gt;https://www.facebook.com/events/357827724934913/</t>
  </si>
  <si>
    <t>https://www.google.com/calendar/event?eid=Xzc0cGo2YzlwNWtwajJjOW02c3JqOGNhMGM1bzZpYmprZDVtbWFiamNmNCBnNzMwcjEyaW5wZW1rNWhrbnJvZm1rMTNob0Bn&amp;ctz=Europe/Brussels</t>
  </si>
  <si>
    <t>Le Club d'affaires Femmes de Challenges à Bruxelles</t>
  </si>
  <si>
    <t>Bruxelles (Au Cook &amp; Book Fort Jaco, Chaussée de Waterloo 1357)</t>
  </si>
  <si>
    <t>Get invites for events in your city.&lt;br&gt;Follow at:&lt;br&gt;https://www.startupeventslist.com/z/subscribe.html&lt;br&gt;&lt;br&gt;Entrepreneures, vous voulez être entourées d'entrepreneures inspirantes avec qui échanger ?&lt;br&gt;&lt;br&gt;Vous aimeriez développer une visibilité de façon authentique pour avoir plus de clients, de partenariats qualifiés et co-développer votre entreprise ? &lt;br&gt;&lt;br&gt;Rejoignez-nous lors du prochain club d'affaires qui aura lieu le mardi 2 juillet à Bruxelles !&lt;br&gt;&lt;br&gt;Cliquez ici pour en savoir plus sur le club : https://femmesdechallenges.com/club-affaires-presentiel/.&lt;br&gt;&lt;br&gt;Et pour vous inscrire, c'est ici : https://femmesdechallenges.com/club-daffaires-presentiel-paiements/.&lt;br&gt;&lt;br&gt;https://www.facebook.com/events/355742268474818/</t>
  </si>
  <si>
    <t>https://www.google.com/calendar/event?eid=Xzc0cGo2YzlwNWtwajJjOW02c3JqOGNpMGM1bzZpYmprZDVtbWFiamNmNCBnNzMwcjEyaW5wZW1rNWhrbnJvZm1rMTNob0Bn&amp;ctz=Europe/Brussels</t>
  </si>
  <si>
    <t>Comment utiliser le digital pour gagner des clients</t>
  </si>
  <si>
    <t>Get invites for events in your city.&lt;br&gt;Follow at:&lt;br&gt;https://www.startupeventslist.com/z/subscribe.html&lt;br&gt;&lt;br&gt;&lt;br&gt;Ce workshop aura le plaisir d’accueillir Tarik Hennen de Beci. Vous traverserez pendant ce workshop les questions importantes liées au digital pour votre projet. Qu’est-ce qu’un site efficace et quel est mon besoin (agence, wordpress, …) ? Importance du trafic qualifié, comment générer des ventes et des prises de rendez-vous ? Quelle approche des réseaux sociaux dois-je mettre en place ?&lt;br&gt;&lt;br&gt;FORMATEUR&lt;br&gt;Tarik Hennen – expert digital chez BECI&lt;br&gt;&lt;br&gt;&lt;br&gt;&lt;br&gt;&lt;br&gt;&lt;br&gt;https://www.facebook.com/events/2710142355667069/</t>
  </si>
  <si>
    <t>https://www.google.com/calendar/event?eid=Xzc0cGo2YzlwNWtwajJjOW02c3JqYWRhMGM1bzZpYmprZDVtbWFiamNmNCBnNzMwcjEyaW5wZW1rNWhrbnJvZm1rMTNob0Bn&amp;ctz=Europe/Brussels</t>
  </si>
  <si>
    <t>07/03/2019 05:58:27.000Z</t>
  </si>
  <si>
    <t>HackCamp Java updates from 8 to 12</t>
  </si>
  <si>
    <t>Get invites for events in your city.&lt;br&gt;Follow at:&lt;br&gt;https://www.startupeventslist.com/z/subscribe.html&lt;br&gt;&lt;br&gt;Since the release of Java 9, both Java SE Platform and the JDK went from the historical feature-driven release model to a strict, time-based model with a new feature release every six months, update releases every quarter and a long-term support release every three years.&lt;br&gt;&lt;br&gt;Java 12 was released in March 2019 but, according to JVM Ecosystem Report 2018, most users are still developing in Java versions 7 &amp; 8. The need to migrate may come sooner than later, and thus being up to date with the latest features become presing.&lt;br&gt;&lt;br&gt;➡️ Training overview&lt;br&gt;This full day of training in Java is a must for everyone who wants to prepare for a migration (what to look out for) and who wants to be aware of all the must-knows from the latest Java versions.&lt;br&gt;&lt;br&gt;➡️ Who should follow this training?&lt;br&gt;&lt;br&gt;Software engineers, developers, DevOps engineers and people that want to get familiar with Java.&lt;br&gt;&lt;br&gt;➡️ What is the required knowledge to join this course?&lt;br&gt;&lt;br&gt;You need to be comfortable and have experience with Java 7 and higher. Participants should be comfortable following the training in English.&lt;br&gt;&lt;br&gt;➡️ What do you receive after the workshop?&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lt;br&gt;Participants become part of a fast-growing community of developers and will be informed of upcoming community events.&lt;br&gt;&lt;br&gt;https://www.facebook.com/events/454570135375313/</t>
  </si>
  <si>
    <t>https://www.google.com/calendar/event?eid=Xzc0cGo2YzlwNWtwajJjOW02c3JqOGVhMGM1bzZpYmprZDVtbWFiamNmNCBnNzMwcjEyaW5wZW1rNWhrbnJvZm1rMTNob0Bn&amp;ctz=Europe/Brussels</t>
  </si>
  <si>
    <t>HackCamp Angular &amp; TypeScript</t>
  </si>
  <si>
    <t>Get invites for events in your city.&lt;br&gt;Follow at:&lt;br&gt;https://www.startupeventslist.com/z/subscribe.html&lt;br&gt;&lt;br&gt;Training overview&lt;br&gt;&lt;br&gt;Angular is a JavaScript framework that makes it easy to build applications that live on the web, mobile or desktop. This technology combines declarative templates, dependency injection, end-to-end tooling, and integrated best practices to solve development challenges.&lt;br&gt;&lt;br&gt;This training is a combination of TypeScript and Angular 2+ (version 7) and will allow you to start writing and shipping your first scalable applications with Angular straight away.&lt;br&gt;&lt;br&gt;The first day of the training you will focus on TypeScript and you will wonder how you survived without it until then, and you will continue exploring Angular in-depth. In the next 3 days, you will write an entire web app while you learn how to rewrite core components of Angular. This approach will give you a better understanding of the core mechanism of the framework.&lt;br&gt;&lt;br&gt;➡️ Who follows our training?&lt;br&gt;&lt;br&gt;Software engineers, developers and designers who want to build robust single page applications with Angular.&lt;br&gt;&lt;br&gt;➡️ What is the required knowledge to join this course?&lt;br&gt;&lt;br&gt;You need to be comfortable writing JavaScript. You need to know what is the spread/rest operator, how to deal with async programming (typically fetching data from a server using Promises). The concept of this in JavaScript should not scare you. No prior Angular experience is required. Git knowledge is not required either.&lt;br&gt;&lt;br&gt;Participants should be comfortable following the training in English.&lt;br&gt;&lt;br&gt;➡️ What do you receive after the training?&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lt;br&gt;Participants become part of a fast-growing community of developers and will be informed of upcoming community events.&lt;br&gt;&lt;br&gt;https://www.facebook.com/events/310357436566192/</t>
  </si>
  <si>
    <t>https://www.google.com/calendar/event?eid=Xzc0cGo2YzlwNWtwajJjOW02c3JqYWMyMGM1bzZpYmprZDVtbWFiamNmNCBnNzMwcjEyaW5wZW1rNWhrbnJvZm1rMTNob0Bn&amp;ctz=Europe/Brussels</t>
  </si>
  <si>
    <t>Get invites for events in your city.&lt;br&gt;Follow at:&lt;br&gt;https://www.startupeventslist.com/z/subscribe.html&lt;br&gt;&lt;br&gt;➡️ What will be covered during this course?&lt;br&gt;&lt;br&gt;JavaScript has become one of the most popular and used programming languages for both mobile and the web and it is becoming difficult to be a software developer these days without using JavaScript in some way.&lt;br&gt;&lt;br&gt;During these two days, we will get you up to speed into programming with JavaScript and learn all the best practices and tools that you need to use it in the best possible way.&lt;br&gt;&lt;br&gt;During the first part of the workshop, we'll explain the basics of JavaScript, including aspects such as Object, Closure, Module...and some tools for beginners. You will also discover ES6 (level I). The second half of the training covers async programming and ES6 (level II).&lt;br&gt;&lt;br&gt;With a set of hands-on exercises, you will put into practice the different features learnt. There will also be several pair programming opportunities and live demos throughout the two days.&lt;br&gt;&lt;br&gt;➡️ Who follows our training?&lt;br&gt;&lt;br&gt;Software engineers, developers and designers who want to build robust web and mobile applications with JavaScript.&lt;br&gt;&lt;br&gt;➡️ What is the required knowledge to join this course?&lt;br&gt;&lt;br&gt;This is not an entry level programming course. It’s required to be familiar with at least one programming language such as C#, C++, Java or PhP. Some knowledge of Git would be helpful but not required.&lt;br&gt;&lt;br&gt;Participants should be comfortable following the training in English.&lt;br&gt;&lt;br&gt;➡️ What do you receive after the training?&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lt;br&gt;Participants become part of a fast-growing community of developers and will be informed of upcoming community events.&lt;br&gt;&lt;br&gt;https://www.facebook.com/events/378667419437763/?event_time_id=378667426104429</t>
  </si>
  <si>
    <t>https://www.google.com/calendar/event?eid=Xzc0cGo2YzlwNWtwajJjOW02c3JqYWNhMGM1bzZpYmprZDVtbWFiamNmNCBnNzMwcjEyaW5wZW1rNWhrbnJvZm1rMTNob0Bn&amp;ctz=Europe/Brussels</t>
  </si>
  <si>
    <t>Enhancing Transatlantic Cooperation on AI</t>
  </si>
  <si>
    <t>Get invites for events in your city.&lt;br&gt;Follow at:&lt;br&gt;https://www.startupeventslist.com/z/subscribe.html&lt;br&gt;&lt;br&gt;Countries competing to be leaders in the use of artificial intelligence face a common threat in the prospect that China could rise to dominate the field, which would put them at a disadvantage across key sectors of the economy. Given this challenge, and the risk that China will use unfair practices to achieve its goal, it may be time to strengthen the historic economic partnerships between North America and Europe with a new focus on AI. In particular, there may be opportunities to deepen research ties, coordinate government projects, promote global standards, and protect common values for their citizens and businesses. This kind of transatlantic investment and research on AI can help all partners make more rapid progress in embracing AI-driven automation and digitization.&lt;br&gt;&lt;br&gt;Join the Center for Data Innovation to discuss the opportunities for cooperation and collaboration between the United States, Canada, and the EU as they pursue AI strategies, and the ways in which policymakers and stakeholders can enhance these efforts.&lt;br&gt;&lt;br&gt;Speakers confirmed:&lt;br&gt;&lt;br&gt;Kristine Berzina, Senior Fellow at Alliance for Securing Democracy, the German Marshall Fund of the United States&lt;br&gt;&lt;br&gt;Stéphane Lambert, Counselor, Head of Trade, Economic and Science &amp; Technology Policy, Mission of Canada to the EU&lt;br&gt;&lt;br&gt;Cate Nymann, Senior Manager, Government Affairs and Public Policy at Cisco, and Vice-Chair, AmCham EU Digital Economy Committee&lt;br&gt;&lt;br&gt;Wolfgang Wittke, Advisor to the EUREKA Head of Secretariat, DG Research &amp; Innovation, European Commission &lt;br&gt;&lt;br&gt;Follow @DataInnovation and join the discussion on Twitter with the hashtag #datainnovation.&lt;br&gt;&lt;br&gt;https://www.facebook.com/events/1317664465024814/</t>
  </si>
  <si>
    <t>https://www.google.com/calendar/event?eid=Xzc0cGo2YzlwNWtwajJjOW02c3JqYWNpMGM1bzZpYmprZDVtbWFiamNmNCBnNzMwcjEyaW5wZW1rNWhrbnJvZm1rMTNob0Bn&amp;ctz=Europe/Brussels</t>
  </si>
  <si>
    <t>Get invites for events in your city.&lt;br&gt;Follow at:&lt;br&gt;https://www.startupeventslist.com/z/subscribe.html&lt;br&gt;&lt;br&gt;Training overview&lt;br&gt;&lt;br&gt;Angular is a JavaScript framework that makes it easy to build applications that live on the web, mobile or desktop. This technology combines declarative templates, dependency injection, end-to-end tooling, and integrated best practices to solve development challenges.&lt;br&gt;&lt;br&gt;This training is a combination of TypeScript and Angular 2+ (version 7) and will allow you to start writing and shipping your first scalable applications with Angular straight away.&lt;br&gt;&lt;br&gt;The first day of the training you will focus on TypeScript and you will wonder how you survived without it until then, and you will continue exploring Angular in-depth. In the next 3 days, you will write an entire web app while you learn how to rewrite core components of Angular. This approach will give you a better understanding of the core mechanism of the framework.&lt;br&gt;&lt;br&gt;➡️ Who follows our training?&lt;br&gt;&lt;br&gt;Software engineers, developers and designers who want to build robust single page applications with Angular.&lt;br&gt;&lt;br&gt;➡️ What is the required knowledge to join this course?&lt;br&gt;&lt;br&gt;You need to be comfortable writing JavaScript. You need to know what is the spread/rest operator, how to deal with async programming (typically fetching data from a server using Promises). The concept of this in JavaScript should not scare you. No prior Angular experience is required. Git knowledge is not required either.&lt;br&gt;&lt;br&gt;Participants should be comfortable following the training in English.&lt;br&gt;&lt;br&gt;➡️ What do you receive after the training?&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lt;br&gt;Participants become part of a fast-growing community of developers and will be informed of upcoming community events.&lt;br&gt;&lt;br&gt;https://www.facebook.com/events/310357436566192/?event_time_id=310357443232858</t>
  </si>
  <si>
    <t>https://www.google.com/calendar/event?eid=Xzc0cGo2YzlwNWtwajJjOW02c3JqYWNxMGM1bzZpYmprZDVtbWFiamNmNCBnNzMwcjEyaW5wZW1rNWhrbnJvZm1rMTNob0Bn&amp;ctz=Europe/Brussels</t>
  </si>
  <si>
    <t>Special Briefing on the Australia-EU Free Trade Agreement</t>
  </si>
  <si>
    <t>Australian Embassy, Brussels</t>
  </si>
  <si>
    <t>Get invites for events in your city.&lt;br&gt;Follow at:&lt;br&gt;https://www.startupeventslist.com/z/subscribe.html&lt;br&gt;&lt;br&gt;The international network of Australian Business in Europe (ABIE) organisations (which includes the German Australian Business Council) in association with the Australian Department of Foreign Affairs and Trade invites GABC members to a briefing on the status of the negotiations for the EU-Australia Free Trade Agreement in Brussels. Australia's Lead Negotiator, Alison Burrows, will speak on the current state of the negotiations and the Australian Ambassador to the EU will discuss the recent European elections and efforts undertaken to involve stakeholders from around Europe in  the FTA process. &lt;br&gt;&lt;br&gt;Participants will have the chance to engage the speakers on the opportunities and challenges facing export-oriented businesses from multinationals to SMEs and to register concerns that an FTA could possibly address to facilitate business between the two regions . The roundtable will be followed by networking drinks.&lt;br&gt;&lt;br&gt;Please note that this event is only open to a limited number of GABC members as the venue size is limited. A waiting list will be started if the ticket allocation is filled.&lt;br&gt;&lt;br&gt;RSVPs due by Monday, the 17th of June, 2019.&lt;br&gt;Cost: €30. NB: This event is open to GABC Members ONLY.&lt;br&gt;&lt;br&gt;https://www.facebook.com/events/527132134486532/</t>
  </si>
  <si>
    <t>https://www.google.com/calendar/event?eid=Xzc0cGo2YzlwNWtwajJjOW02c3JqYWQyMGM1bzZpYmprZDVtbWFiamNmNCBnNzMwcjEyaW5wZW1rNWhrbnJvZm1rMTNob0Bn&amp;ctz=Europe/Brussels</t>
  </si>
  <si>
    <t>GROWTH HACKING WORKSHOP #8 @BRUSSELS</t>
  </si>
  <si>
    <t>Get invites for events in your city.&lt;br&gt;Follow at:&lt;br&gt;https://www.startupeventslist.com/z/subscribe.html&lt;br&gt;&lt;br&gt;2 days of intense growth hacking training for ambitiours marketers, founders and product owners. &lt;br&gt;&lt;br&gt;The training takes places at ICAB (Brussels) and is held in English. &lt;br&gt;&lt;br&gt;You'll be able to apply the newly acquired knowledge through our many exercises and discussions. &lt;br&gt;&lt;br&gt;WHY SHOULD YOU ATTEND THIS WORKSHOP?&lt;br&gt;&lt;br&gt;Most marketers are overwhelmed by how technical marketing has become. They need to embrace these changes to beat their competition.&lt;br&gt;&lt;br&gt;Product development and distribution teams should no longer be in separate departments but fully integrated with each other.&lt;br&gt;&lt;br&gt;Traditional marketing channels are expensive and saturated. Standing out and getting people’s attention now requires creativity, focus and guts.&lt;br&gt;&lt;br&gt;Digital means measurable but businesses must learn to focus on the right metrics and establish S.M.A.R.T. goals.&lt;br&gt;&lt;br&gt;&lt;br&gt;WHO IS IT FOR?&lt;br&gt;&lt;br&gt;&lt;br&gt;MARKETERS: spending more than your competitors in order to grow does not work anymore, you need to outsmart them. Learn the Growth Hacking methodology to constantly decrease your CAC and increase your LTV.&lt;br&gt;&lt;br&gt;PRODUCT OWNERS: A product experience is the product itself, along with all customer touchpoints over their entire lifetime. Learn how to optimise both to drive product engagement.&lt;br&gt;&lt;br&gt;ENTREPRENEURS: you can’t fight the big guys with the same tactics or you will be crushed. You have to think differently and use creative techniques to distribute your product the quickest way possible.&lt;br&gt;&lt;br&gt;&lt;br&gt;WHAT WILL YOU GET OUT OF IT?&lt;br&gt;&lt;br&gt;Have a clear understanding of what value Growth Hacking can bring to your organisation.&lt;br&gt;&lt;br&gt;Learn new tactics to attract and retain leads and convert them into customers.&lt;br&gt;&lt;br&gt;Know how to integrate the Growth Hacking mindset, process and methodology within your organisation to make data-driven decisions faster.&lt;br&gt;&lt;br&gt;Learn how to define the most important metrics for your business and how to establish S.M.A.R.T. goals with a concrete roadmap to achieve them.&lt;br&gt;&lt;br&gt;This programme is designed for marketing professionals looking for fresh and alternative ways to grow a business.&lt;br&gt;&lt;br&gt;&lt;br&gt;WHAT IS GROWTH HACKING?&lt;br&gt;&lt;br&gt;Growth Hacking is a process of rapid experimentation across marketing channels and product development to identify the most effective, efficient ways to grow a business. A growth hacking team, composed of a technical marketer, a UX/UI designer, a full stack developer and a data analyst, analyses the entire customer journey to identify bottlenecks in the conversion funnel. They then run data-driven experiments using the scrum methodology to improve the company’s defined key metric(s). To achieve long-term sustainable growth, they focus on optimisation as well as lead generation.&lt;br&gt;&lt;br&gt;&lt;br&gt;&lt;br&gt;AAARRR FRAMEWORK&lt;br&gt;&lt;br&gt;Growth hacking teams use the AAARRR framework to have a clear vision of the conversion funnel and optimise each step, with a strong focus on one key metric at any given time. Think of your business as a bucket and your leads are water. If you start pouring water into a leaky bucket, you’ll waste a lot of money. This is why growth teams care deeply about customer retention.&lt;br&gt;&lt;br&gt;&lt;br&gt;LEAN MARKETING&lt;br&gt;&lt;br&gt;Growth hacking took the best out of the Lean Startup and Scrum methodologies. After analysing the funnel and defining their OMTM (One Metric That Matters), growth teams run data-driven experiments through sprints of 1 or 2 weeks. By looking at the data and their initial hypothesis, they are able to quickly decide to kill or scale experiments. The speed of execution and decision-making process is the number one reason why companies applying the growth methodology are outsmarting and outrunning their competition.&lt;br&gt;&lt;br&gt;&lt;br&gt;GROWTH SKILLSET&lt;br&gt;&lt;br&gt;Looking for growth hackers is like looking for unicorns pooping ice-cream. The amount of skills needed to run successful data-driven experiments across the entire funnel is such that companies need to focus on building growth hacking teams with T-shaped profiles. Each individual member has a broad knowledge of his/her own area of expertise with a strong specialisation on one or two skills.&lt;br&gt;&lt;br&gt;https://www.facebook.com/events/597644650723693/</t>
  </si>
  <si>
    <t>https://www.google.com/calendar/event?eid=Xzc0cGo2YzlwNWtwajJkMWo2b3MzZ2RxMGM1bzZpYmprZDVtbWFiamNmNCBnNzMwcjEyaW5wZW1rNWhrbnJvZm1rMTNob0Bn&amp;ctz=Europe/Brussels</t>
  </si>
  <si>
    <t>Cognitive Science and Artificial Intelligence 2019</t>
  </si>
  <si>
    <t>Lexis Conferences</t>
  </si>
  <si>
    <t>Get invites for events in your city.&lt;br&gt;Follow at:&lt;br&gt;https://www.startupeventslist.com/z/subscribe.html&lt;br&gt;&lt;br&gt;Cognitive Science and Artificial Intelligence 2019&lt;br&gt;&lt;br&gt;Advances in the Science and Technology for improved Learning, Memory and Education&lt;br&gt;&lt;br&gt;'Conference on Cognitive Science, Artificial Intelligence, Big Data and Neural Networks'&lt;br&gt;                                                                                                           “The key to artificial intelligence has always been the representation.” —Jeff Hawkins &lt;br&gt;&lt;br&gt;Lexis is pleased to announce its prestigious conference Cognition and Artificial Intelligence 2019 entitled ‘‘Cognitive Science, Artificial Intelligence, Big Data and Neural Networks Congress’’ which will be scheduled in  Zurich, Switzerland during July 17-18, 2019. The ground-breaking series of Neuroscience, Computer Science, Cognition, Social Sciences, Data Science, Engineering, Medicine and Healthcare Conferences attract International Medical, Healthcare, Scientific experts, Data Scientists, Data Engineers, Industry professionals and Business Entrepreneurs worldwide where cutting-edge Science meets Technology and Software business implementations.&lt;br&gt;&lt;br&gt;Cognition and Artificial Intelligence 2019 is for extensive scientific and technology based dialogue, both intra- and interdisciplinary, among Universities, Colleges,  Academicians and Department faculty, Hospitals, Medical Centers, Clinics, Industries through a variety of Distinguished lectures, Plenary sessions, Workshops, Symposiums, Oral and Poster presentations, Virtual/Video presentations and Webinars, Panel and Round table discussions, High-level executive briefings, and rock-solid Technical skills emphasize theoretical or empirical works relating to a wide spectrum of fields including but not limited to: Neuroscience, Neurology, Computer Science, Cognition, Social Sciences, Data Science, Big Data, Data Mining, Analytics, Engineering, Medicine, Healthcare, Psychology, Philosophy, Psychiatry, Cognitive Science, Humanities, Engineering, Robotics, Information Technology, communication, control, computing and many more. &lt;br&gt;&lt;br&gt;Cognition and Artificial Intelligence 2019 aims to gather professors, lecturers, assistant and associate professors, algorithm and perception engineers, research and machine learning scientists, data scientists and data engineers, program and product managers, innovation officers and business leaders, research scholars, junior faculty, postdoctoral fellows, and graduate students, neurologists, neuroscientists, neurosurgeons, nursing experts, nurse practitioners, clinical nurse specialists, psychologists, psychiatrists, mental health professionals, therapists, counselors, physicians, clinicians, social workers, educationists, academic administrators and professionals who come together to share ideas and to explore the most essential—and intriguing—topics and the latest technologies, interventions, trends and concerns in the multidisciplinary fields of Neuroscience, Computer Science, Social Sciences, Data Science, Big Data, Data Mining, Engineering, Medicine, Healthcare, Cognitive Science, Humanities, Engineering, Robotics, Information Technology for learning and professional growth, collaborative commitment to excellence in patient care and advanced professional practice through.&lt;br&gt;&lt;br&gt;We encourage submissions from presenters representing both clinical and research with a potential to inspire collaboration and knowledge discovery, both research-oriented and business-oriented in the medical science, computer science, engineering, technology, finance, business, industrial community, education and manufacturing, healthcare and insurance by introducing new and relevant concepts for interaction, exchange of ideas and networking among all the participants.&lt;br&gt;&lt;br&gt;Take your chance and be part of this outstanding event by submitting your Abstract proposals: Abstract Submission Open&lt;br&gt;&lt;br&gt;CALL FOR SUBMISSIONS&lt;br&gt;Cognitive Science and Applications&lt;br&gt;Artificial Intelligence and Neural Networks&lt;br&gt;Data Mining and Machine Learning&lt;br&gt;Big Data Analytics and Data Science Cognitive Neuroscience and Neurology&lt;br&gt;Cognitive Psychology, Learning and Memory&lt;br&gt;Cognitive Development and Behavioral Neuroscience&lt;br&gt;Computational Neuroscience and Mathematical Modeling&lt;br&gt;Bioinformatics and Systems Biology&lt;br&gt;Social Sciences and Humanities&lt;br&gt;Philosophy and Metaphysics&lt;br&gt;Automation and Robotics&lt;br&gt;Learning and Plasticity LaP&lt;br&gt;Bilingualism and Multilingualism&lt;br&gt;Brain Science and Mindful Practices Cognitive Aging and Predictive Processing&lt;br&gt;Human and Animal Cognition&lt;br&gt;Psycholinguistics and Scientific Visualization&lt;br&gt;Spatial Cognition and Numerical Cognition&lt;br&gt;Cloud Computing, GRIDs, and Virtualization&lt;br&gt;Anthropology and Linguistics&lt;br&gt;Databases Information Systems&lt;br&gt;Image Processing Computer Vision&lt;br&gt;Applied Physics and Mathematics&lt;br&gt;Hybrid Systems and Agent Based Systems&lt;br&gt;Neurogenetics and Neurodynamics&lt;br&gt;Neuromorphic Computing and Neuroimaging Devices&lt;br&gt;Neuroinformatics and Neuroengineering&lt;br&gt;Mental Health and Wellbeing&lt;br&gt;Nursing and Health Care&lt;br&gt;Psychiatry and Psychiatric Disorders&lt;br&gt;Pedagogy and Education&lt;br&gt;&lt;br&gt;https://www.lexisconferences.com/cognition-artificial-intelligence&lt;br&gt;&lt;br&gt;https://www.facebook.com/events/298703230784498/</t>
  </si>
  <si>
    <t>https://www.google.com/calendar/event?eid=Xzc0cGo2YzlwNWtwajJkMWo2b3MzZ2VhMGM1bzZpYmprZDVtbWFiamNmNCBnNzMwcjEyaW5wZW1rNWhrbnJvZm1rMTNob0Bn&amp;ctz=Europe/Brussels</t>
  </si>
  <si>
    <t>HackJam Workshop on Docker</t>
  </si>
  <si>
    <t>Rue des Boiteux, 1000 Bruxelles, Belgique</t>
  </si>
  <si>
    <t>Get invites for events in your city.&lt;br&gt;Follow at:&lt;br&gt;https://www.startupeventslist.com/z/subscribe.html&lt;br&gt;&lt;br&gt;During this Hackjam, we'll discuss some of Docker' basic concepts, architecture and the problems they solve.&lt;br&gt;&lt;br&gt;This introduction will provide you with a solid understanding of the origin and the building blocks for Docker. &lt;br&gt;&lt;br&gt;You'll learn about the following concepts: &lt;br&gt;&lt;br&gt;∙ Familiarisation with concept of container and Docker&lt;br&gt;∙ Use and control your docker container&lt;br&gt;∙ Build your docker image&lt;br&gt;∙ Network and persistent storage with Docker&lt;br&gt;∙ Drive a set of container with Docker Compose&lt;br&gt;&lt;br&gt;For the session on Introduction to Docker, here are the requirements:&lt;br&gt;&lt;br&gt;➡️having docker installed is the only requirement &lt;br&gt;&lt;br&gt;➡️ a plus would be having vagrant and virtualbox installed &lt;br&gt;&lt;br&gt;&lt;br&gt;✅This HackJam is hosted by Progressive Recruitment.&lt;br&gt;&lt;br&gt;https://www.facebook.com/events/2270053406578991/</t>
  </si>
  <si>
    <t>https://www.google.com/calendar/event?eid=Xzc0cGo2YzlwNWtwajJkMWo2b3MzaWNxMGM1bzZpYmprZDVtbWFiamNmNCBnNzMwcjEyaW5wZW1rNWhrbnJvZm1rMTNob0Bn&amp;ctz=Europe/Brussels</t>
  </si>
  <si>
    <t>HackCamp VueJS Build Tesla and HackFlix Applications</t>
  </si>
  <si>
    <t>Get invites for events in your city.&lt;br&gt;Follow at:&lt;br&gt;https://www.startupeventslist.com/z/subscribe.html&lt;br&gt;&lt;br&gt;What is going on? Tesla needs your HELP!&lt;br&gt;Some of their competitors have been messing up with their code and the calculations for their cars are not correct. After several attempts to solve this, they are shouting out for help! They are looking for JS developers who want to help them fix their calculator and learn VueJS in the process. Leading this new team you have Victor Bury who knows VueJS in and out and will guide you.&lt;br&gt;&lt;br&gt;Not convinced yet? Victor is also assembling a team of devs to fix the VueJS application of HackFlix. HackFlix is a video streaming website serving 148 million users, whose evil the evil competitor Hackazon Prime is trying to destroy.&lt;br&gt;&lt;br&gt;Join Victor for 3 days and solve these challenges by coding and discovering this popular JavaScript framework.&lt;br&gt;&lt;br&gt;Have a look at how the training looks like here.&lt;br&gt;&lt;br&gt;➡️ For who is this challenge?&lt;br&gt;Software engineers, developers and designers who want to build robust web progressive applications with VueJS and Redux (Vuex).&lt;br&gt;&lt;br&gt;➡️ What is the required knowledge to join this course?&lt;br&gt;You need to be comfortable writing JavaScript. You need to know what is the spread/rest operator, how to deal with async programming (typically fetching data from a server using Promises). The concept of this in JavaScript should not scare you. No prior Vue.js experience is required. Git knowledge is not required.&lt;br&gt;&lt;br&gt;Participants should be comfortable following the training in English.&lt;br&gt;&lt;br&gt;➡️ What do you receive after the training?&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Participants become part of a fast-growing community of developers and will be informed of upcoming community events.&lt;br&gt;&lt;br&gt;https://www.facebook.com/events/891634014514025/</t>
  </si>
  <si>
    <t>07/19/2019 09:01:45.000Z</t>
  </si>
  <si>
    <t>https://www.google.com/calendar/event?eid=Xzc0cGo2YzlwNWtwajJjOW02c3JqNmUyMGM1bzZpYmprZDVtbWFiamNmNCBnNzMwcjEyaW5wZW1rNWhrbnJvZm1rMTNob0Bn&amp;ctz=Europe/Brussels</t>
  </si>
  <si>
    <t>Qlik Sense Workshop 25 Jul 2019 - Brussels</t>
  </si>
  <si>
    <t>Get invites for events in your city.&lt;br&gt;Follow at:&lt;br&gt;https://www.startupeventslist.com/z/subscribe.html&lt;br&gt;&lt;br&gt;3 hours of your time to experience it yourself!&lt;br&gt;What's the purpose of this free workshop? And why Agilos?&lt;br&gt;We want to let you experience the power of self-service visualization. Agilos is Qlik’s largest Elite Partner in Belgium &amp; Luxemburg. As a leading provider of innovative BI expertise and solutions, we want to share the experience we’ve acquired during our various projects and share with you how easy it is to build a fully functional business discovery application.&lt;br&gt;&lt;br&gt;https://www.facebook.com/events/458872048235190/</t>
  </si>
  <si>
    <t>https://www.google.com/calendar/event?eid=Xzc0cGo2YzlwNWtwajJjOW02c3JqNmVhMGM1bzZpYmprZDVtbWFiamNmNCBnNzMwcjEyaW5wZW1rNWhrbnJvZm1rMTNob0Bn&amp;ctz=Europe/Brussels</t>
  </si>
  <si>
    <t>Women coding afternoon</t>
  </si>
  <si>
    <t>Get invites for events in your city.&lt;br&gt;Follow at:&lt;br&gt;https://www.startupeventslist.com/z/subscribe.html&lt;br&gt;&lt;br&gt;**Registration required on Eventbrite** -&gt;https://www.eventbrite.com/e/workshop-women-coding-afternoon-tickets-63956608939&lt;br&gt;&lt;br&gt;Women's coding afternoon at Le Wagon is a free event workshop which goal is to encourage women to dive into the coding &amp; IT world !&lt;br&gt;&lt;br&gt;If you have plenty of questions about a developper's life and wonder if coding is made for you, you're at the right place to see and ask! Come discover this universe and the way we live it at Le Wagon with our awesome teachers !&lt;br&gt;&lt;br&gt;/!/&lt;br&gt;** Bring your laptop !&lt;br&gt;** There is 2 workshops, registration is for the full day!&lt;br&gt;&lt;br&gt;Program of the day :&lt;br&gt;***********************&lt;br&gt;&lt;br&gt;13h30-14h00 : Welcome &amp; Presentations of Le Wagon&lt;br&gt;14h00-16h00 : Code your first landing page - HTML/CSS for beginners&lt;br&gt;16h00-16h15 : Break&lt;br&gt;16h15-18h00 : UI Design for entrepreneurs&lt;br&gt;End ---18h00 : Q&amp;A 'How to go further?'&lt;br&gt;&lt;br&gt;=&gt; What you'll learn &lt;=&lt;br&gt;******************************&lt;br&gt;&lt;br&gt;#1 Code your first landing page ( you'll code some stuff ✌ )&lt;br&gt;************************************&lt;br&gt;&lt;br&gt;Explore the world of web development, where we'll teach you to code and design your own landing page using HTML and CSS.&lt;br&gt;&lt;br&gt;A landing page allows you to guide your web traffic into business with a clear call-to-action.&lt;br&gt;&lt;br&gt;Main take away skills are :&lt;br&gt;&lt;br&gt;- Learn HTML, HTML a language that defines the structure and content of your web page.&lt;br&gt;&lt;br&gt;- Learn CSS is the language that gives style to HTML elements. Without CSS, web pages would all have the same design&lt;br&gt;&lt;br&gt;Before attending, make sure to :&lt;br&gt;&lt;br&gt;- Bring your laptop fully charged as you will be coding, this is a hands-on workshop&lt;br&gt;- Install Chrome if you don't have it yet&lt;br&gt;- Install Sublime Text (https://www.sublimetext.com/3). This is a text editor specially designed for programmers&lt;br&gt;&lt;br&gt;#2 UI Design for beginners ( You'll test a lots of stuff on you computer ✌✌)&lt;br&gt;*******************************&lt;br&gt;&lt;br&gt;You're not a designer, but could use some design skills for your project ? Learn to quickly build a set of icons, a newsletter banner or even a mockup for your app. We'll cover everything you need to know to build your graphical assets:&lt;br&gt;&lt;br&gt;- Latest and coolest resources for the best pictures, icons, colours, fonts, and patterns.&lt;br&gt;&lt;br&gt;- Demo of Figma, a popular graphical tool used in startups, to refine your icons, change their colour and shape, export them, and customise any assets (logo, icons, newsletter banner, etc.)&lt;br&gt;&lt;br&gt;- General knowledge about standard UI components and how they are built.&lt;br&gt;&lt;br&gt;- Designer tricks and secrets (how to build a nice shadow? Add a filter to a cover pic? resize pictures with different proportions? Create masks? etc..).&lt;br&gt;&lt;br&gt;* Le Wagon is Europe's leading coding school for entrepreneurs and creative people. We are now present in 30 cities worldwide, with over 120 startups and 4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 Brussels starts on September 23rd (Full time) - September 14th (Night class). Further details about the course, our alumni stories and how to apply can be found at www.lewagon.com/brussels&lt;br&gt;&lt;br&gt;* We look forward to meeting you soon,&lt;br&gt;&lt;br&gt;Le Wagon Brussels Team&lt;br&gt;&lt;br&gt;https://www.facebook.com/events/1207682426104507/</t>
  </si>
  <si>
    <t>https://www.google.com/calendar/event?eid=Xzc0cGo2YzlwNWtwajJkMWo2b3MzaWNpMGM1bzZpYmprZDVtbWFiamNmNCBnNzMwcjEyaW5wZW1rNWhrbnJvZm1rMTNob0Bn&amp;ctz=Europe/Brussels</t>
  </si>
  <si>
    <t>Why GovTech is Europe next big think ? by Aline Muylaert</t>
  </si>
  <si>
    <t>Get invites for events in your city.&lt;br&gt;Follow at:&lt;br&gt;https://www.startupeventslist.com/z/subscribe.html&lt;br&gt;&lt;br&gt;**Registration required on Eventbrite** -&gt;https://www.eventbrite.com/e/why-govtech-is-europe-next-big-think-with-aline-muylaert-from-citizenlab-tickets-63857654965&lt;br&gt;&lt;br&gt;For this new Talk, we will be pleased to welcome Aline Muylaert, the Forbes Under 30 awarded and co-founder of Brussels-based startup Citizenlab.&lt;br&gt;&lt;br&gt;Launched in 2015, the company builds citizen participation platforms, currently used by more than 75 public authorities in seven European countries and Canada. The vision of the startup is to bridge the gap between governance and technology at the local level.&lt;br&gt;Cities use the platform to organize public consultations or compile citizen solutions around a specific issue.&lt;br&gt;&lt;br&gt;Driving a succesfull business model in the field of socially impactful civic technology, the startup just raised 2 millions to develop internationaly and is growing.&lt;br&gt;&lt;br&gt;Aline will share with us her vision of civic tech evolution and her personal journey in the entrepreneur world.&lt;br&gt;&lt;br&gt;For further information we invite you to visit https://www.citizenlab.co&lt;br&gt;' Aline is a true role model for driven young individuals aspiring to start an enterprise in civic technology.' (Forbes, 2018.)&lt;br&gt;&lt;br&gt;**&lt;br&gt;Take this opportunity to join us and talk with the Wagon team and our apprentice developers of the summer batch 2019 with a drink!&lt;br&gt;&lt;br&gt;We look forward to meeting you soon!&lt;br&gt;Le Wagon team&lt;br&gt;&lt;br&gt;https://www.facebook.com/events/1954781447956156/</t>
  </si>
  <si>
    <t>https://www.google.com/calendar/event?eid=Xzc0cGo2YzlwNWtwajJkMWo2b3MzaWRxMGM1bzZpYmprZDVtbWFiamNmNCBnNzMwcjEyaW5wZW1rNWhrbnJvZm1rMTNob0Bn&amp;ctz=Europe/Brussels</t>
  </si>
  <si>
    <t>Agile coaching ecosystem with Ryan Behrman</t>
  </si>
  <si>
    <t>Get invites for events in your city.&lt;br&gt;Follow at:&lt;br&gt;https://www.startupeventslist.com/z/subscribe.html&lt;br&gt;&lt;br&gt;This session will be run by Ryan Behrman.&lt;br&gt;&lt;br&gt;We will explore the world of agile coaching.&lt;br&gt;&lt;br&gt;Using the Pentagons of Agile Coaching, this experiential workshop will be an exploration and group discussion into your areas for development as an agile coach/facilitator.&lt;br&gt;&lt;br&gt;We will be using techniques from Systemic Constellations, a powerful approach and set of tools, to help you to find your place in the agile coaching ecosystem.&lt;br&gt;&lt;br&gt;registration : &lt;br&gt;https://www.meetup.com/Scrum-Masters-Agile-Coaches-clinic/events/262549484/&lt;br&gt;&lt;br&gt;https://www.facebook.com/events/472094633334462/</t>
  </si>
  <si>
    <t>https://www.google.com/calendar/event?eid=Xzc0cGo2YzlwNWtwajJkMWo2b3MzaWUyMGM1bzZpYmprZDVtbWFiamNmNCBnNzMwcjEyaW5wZW1rNWhrbnJvZm1rMTNob0Bn&amp;ctz=Europe/Brussels</t>
  </si>
  <si>
    <t>Get invites for events in your city.&lt;br&gt;Follow at:&lt;br&gt;https://www.startupeventslist.com/z/subscribe.html&lt;br&gt;&lt;br&gt;Venez découvrir les multiples possibilités qu’offrent les Raspberry PI  pour son utilisation dans les domaines du multimédia, de l’imagerie numérique ou en le connectant à des objets avec l’écosystème IOT (Internet of Things)&lt;br&gt;&lt;br&gt;Inscription via : contact@cityfab1.brussels &lt;br&gt;▬▬▬▬▬▬▬▬▬ &lt;br&gt;&lt;br&gt;Au programme : &lt;br&gt;-	Explication de sa connectique&lt;br&gt;-	Présentation des domaines d’utilisation les plus populaires&lt;br&gt;-	Installation d’un operating system  &lt;br&gt;-	Installation d’applications&lt;br&gt;&lt;br&gt;▬▬▬▬▬▬▬▬▬ &lt;br&gt;Prix : 20€&lt;br&gt;Durée : 2 heures&lt;br&gt;Niveaux : débutant &lt;br&gt;Nombre de participants : 4 &lt;br&gt;&lt;br&gt;cityfab1 se réserve le droit d’annuler une formation si le minimum de 2 participants n’est pas atteint. &lt;br&gt;&lt;br&gt;https://www.facebook.com/events/429621187768627/</t>
  </si>
  <si>
    <t>https://www.google.com/calendar/event?eid=Xzc0cGo2YzlwNWtwajJkMWo2b3MzaWVhMGM1bzZpYmprZDVtbWFiamNmNCBnNzMwcjEyaW5wZW1rNWhrbnJvZm1rMTNob0Bn&amp;ctz=Europe/Brussels</t>
  </si>
  <si>
    <t>Get invites for events in your city.&lt;br&gt;Follow at:&lt;br&gt;https://www.startupeventslist.com/z/subscribe.html&lt;br&gt;&lt;br&gt;React is a declarative, efficient and flexible JavaScript library to build user interfaces created by Facebook a few years ago, and widely implemented ever since. In this training, you will learn how to think in React, discover and apply concepts such as React App CLI, State and Props and Redux.&lt;br&gt;&lt;br&gt;Training Overview&lt;br&gt;During the first part of the workshop, we'll explain the basics of React and you’ll work and launch a fully featured, production ready video streaming site - HackFlix - to put into practice the different covered topics. We will also cover best practices for state management, error handling, headless components, side effects and more.&lt;br&gt;&lt;br&gt;➡️ The challenge:&lt;br&gt;HackFlix is a video streaming website serving 148 million users. However, the evil CEO - Jeff Hackos- of their competitor Hackazon Prime has hired some frontend developers to destroy the HackFlix React application. HackFlix’ CEO Reid Hacking is calling you to fix it. Join this training to stop Jeff Hackos from completing his evil plans.&lt;br&gt;&lt;br&gt;Have a look at how the training looks like here.&lt;br&gt;&lt;br&gt;➡️ Who is up for this HackCamp?&lt;br&gt;&lt;br&gt;Software engineers, developers and designers who want to get started with and build robust single page applications with React and Redux.&lt;br&gt;&lt;br&gt;➡️ What is the required knowledge to join this course?&lt;br&gt;&lt;br&gt;You need to be comfortable writing JavaScript. You need to know what is the spread/rest operator, how to deal with async programming (typically fetching data from a server using Promises). &lt;br&gt;&lt;br&gt;The concept of this in JavaScript should not scare you. No prior React experience is required. Git knowledge is not required. Participants should be comfortable following the training in English.&lt;br&gt;&lt;br&gt;➡️ What do you receive after the training?&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lt;br&gt;Participants will receive a personalised certificate issued by Hackages that proves that they have successfully completed the workshop.&lt;br&gt;&lt;br&gt;Participants become part of a fast-growing community of developers and will be informed of upcoming community events.&lt;br&gt;&lt;br&gt;https://www.facebook.com/events/1161853333999259/</t>
  </si>
  <si>
    <t>08/01/2019 02:19:44.000Z</t>
  </si>
  <si>
    <t>https://www.google.com/calendar/event?eid=Xzc0cGo2YzlwNWtwajJjOW02c3JqNmRxMGM1bzZpYmprZDVtbWFiamNmNCBnNzMwcjEyaW5wZW1rNWhrbnJvZm1rMTNob0Bn&amp;ctz=Europe/Brussels</t>
  </si>
  <si>
    <t>Get invites for events in your city.&lt;br&gt;Follow at:&lt;br&gt;https://www.startupeventslist.com/z/subscribe.html&lt;br&gt;&lt;br&gt;The Tech Jargon Game is a one-day interactive hands-on workshop designed to help participants gain an understanding of the main categories within the IT sector and to grasp technical concepts and the relations between them.&lt;br&gt;&lt;br&gt;With the help of a visual card game and lead by a senior software engineer, participants have to find the true meaning of each technical term and how they relate to each other in small teams.&lt;br&gt;&lt;br&gt;The workshop covers in depth the following topics:&lt;br&gt;∙ Programming languages and frameworks&lt;br&gt;∙ Front end and back end technologies&lt;br&gt;∙ Browsers&lt;br&gt;∙ Operating Systems&lt;br&gt;∙ Web and Mobile technologies&lt;br&gt;∙ DevOps&lt;br&gt;∙ Databases&lt;br&gt;∙ ERP&lt;br&gt;∙ CMS&lt;br&gt;∙ Softwares and Hardwares&lt;br&gt;∙ Cloud technologies&lt;br&gt;&lt;br&gt;➡️ The training 's agenda includes:&lt;br&gt;&lt;br&gt;First challenge: in small teams, try to allocate the different terms in the right categories with the help of visual cards&lt;br&gt;&lt;br&gt;2nd phase: let's move things around! The mentor will check the results of the small challenge, and will explain the categories and the different terms. Through interactive explanations you will get the broader picture of the IT world and will understand the terms you got right and wrong and why.&lt;br&gt;&lt;br&gt;Q&amp;A part: you will receive lots of info and many questions will pop in your head! No worries, there is time to clarify doubts as well.&lt;br&gt;&lt;br&gt;Hands-on exercise: by the end of the day, you will be able to put your new knowledge into practice by working with some documents that use the terminology and get a first impression of how this can help you in your daily work.&lt;br&gt;&lt;br&gt;➡️ Who follows our training?&lt;br&gt;This workshop is designed for anybody that comes in contact with IT terms on a daily basis. Whether you are a manager, product owner, business developer, marketeer or recruiter that comes in contact with IT terms on a daily basis.&lt;br&gt;&lt;br&gt;➡️ What is the required knowledge to join this workshop?&lt;br&gt;None! The training is designed for people without an IT background.Whether you have been working on the business side of an IT company for some time or you are just getting started, our mentor will gradually walk you through the IT landscape and terminology and will equip you with meaningful insights for your daily tasks.&lt;br&gt;&lt;br&gt;→ Participants should be comfortable following the training in English.&lt;br&gt;&lt;br&gt;➡️ What do you receive after the training?&lt;br&gt;Participants will receive a personalised certificate issued by Hackages that proves that they have successfully completed the workshop.&lt;br&gt;&lt;br&gt;Participants will receive a bibliography with interesting readings related to the topics of the training as well as notes to revise with the content on the training.&lt;br&gt;&lt;br&gt;https://www.facebook.com/events/594720387680998/</t>
  </si>
  <si>
    <t>https://www.google.com/calendar/event?eid=Xzc0cGo2YzlwNWtwajJjOW02c3JqOGUyMGM1bzZpYmprZDVtbWFiamNmNCBnNzMwcjEyaW5wZW1rNWhrbnJvZm1rMTNob0Bn&amp;ctz=Europe/Brussels</t>
  </si>
  <si>
    <t>Free workshop - APIs for beginners</t>
  </si>
  <si>
    <t>Get invites for events in your city.&lt;br&gt;Follow at:&lt;br&gt;https://www.startupeventslist.com/z/subscribe.html&lt;br&gt;&lt;br&gt;**Registration required on Eventbrite** -&gt;https://www.eventbrite.com/e/api-for-beginners-tickets-63956062304&lt;br&gt;&lt;br&gt;Have you ever wondered how Facebook is able to automatically display your Instagram photos? How about how Evernote syncs notes between your computer and smartphone?&lt;br&gt;&lt;br&gt;In this workshop, we'll walk you through what it takes to link different IT systems together thanks to this common tool called an Application Programming Interface (API).&lt;br&gt;&lt;br&gt;Using examples of AirBnb, Uber and many more, the workshop will look at how Application Programming Interfaces (APIs) can generate incredibly useful features that we use everyday on the web.&lt;br&gt;&lt;br&gt;Here is an overview of what you’ll learn on the evening:&lt;br&gt;&lt;br&gt;• The basics of Web APIs - what they are, how they work and why they matter&lt;br&gt;• Examples of Airbnb, Uber, Timeout and many more and demonstrate how they can be used in action&lt;br&gt;• How API's generate incredible features we use every day on the web.&lt;br&gt;&lt;br&gt;* Le Wagon is Europe's leading coding school for entrepreneurs and creative people. We are now present in 30 cities worldwide, with over 120 startups and 4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es in Brussels start on September 23rd (9 weeks - Full time) OR September 14th ( 24 weeks - Night class &amp; Saturdays ). Further details about the course, our alumni stories and how to apply can be found at www.lewagon.com/brussels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Brussels starts on September 23rd (Full time) - September 14th (Night class). Further details about the course, our alumni stories and how to apply can be found at www.lewagon.com/brussels&lt;br&gt;&lt;br&gt;We look forward to meeting you soon,&lt;br&gt;&lt;br&gt;Le Wagon Brussels Team&lt;br&gt;&lt;br&gt;https://www.facebook.com/events/626465801196527/</t>
  </si>
  <si>
    <t>https://www.google.com/calendar/event?eid=Xzc0cGo2YzlwNWtwajJkMWo2b3MzZ2UyMGM1bzZpYmprZDVtbWFiamNmNCBnNzMwcjEyaW5wZW1rNWhrbnJvZm1rMTNob0Bn&amp;ctz=Europe/Brussels</t>
  </si>
  <si>
    <t>Free workshop - Javascript for beginners</t>
  </si>
  <si>
    <t>Get invites for events in your city.&lt;br&gt;Follow at:&lt;br&gt;https://www.startupeventslist.com/z/subscribe.html&lt;br&gt;&lt;br&gt;**Registration required on Eventbrite** -&gt;https://www.eventbrite.com/e/javascript-for-beginners-tickets-63956212754&lt;br&gt;&lt;br&gt;This is a Beginner's class - but not for the faint-hearted. We will dive into one of the most current and exciting programming languages.&lt;br&gt;&lt;br&gt;Javascript is a language that is predominantly used to improve the User Experience (UX). It allows to add nice dynamic behaviour to web pages. This programming language is very popular amongst the developer community and has been used by all web browsers for more than 15 years.&lt;br&gt;&lt;br&gt;In addition to that, lots of cool JS frameworks were built recently, e.g. React.js from Facebook. So what a better time to begin!&lt;br&gt;&lt;br&gt;In this workshop you will be introduced to:&lt;br&gt;&lt;br&gt;- Why we need Javascript and when to use it&lt;br&gt;- The basics of the JS language&lt;br&gt;- How to run JS code in any web browser using the developer’s tools and clicking on the console tab.&lt;br&gt;- Using online tools like JS Bin&lt;br&gt;&lt;br&gt;How to prepare and what to bring:&lt;br&gt;&lt;br&gt;1) You own laptop - FULLY CHARGED!&lt;br&gt;&lt;br&gt;2) Make sure you have Google Chrome installed and running on your computer: https://www.google.com/chrome/&lt;br&gt;&lt;br&gt;3) Download SublimeText Editor: http://www.sublimetext.com/3 (http://www.sublimetext.com/2)&lt;br&gt;&lt;br&gt;* Le Wagon is Europe's leading coding school for entrepreneurs and creative people. We are now present in 30 cities worldwide, with over 120 startups and 4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es in Brussels start on September 23rd (9 weeks - Full time) OR September 14th ( 24 weeks - Night class &amp; Saturdays ). Further details about the course, our alumni stories and how to apply can be found at www.lewagon.com/brussels&lt;br&gt;&lt;br&gt;* We look forward to meeting you soon,&lt;br&gt;&lt;br&gt;Le Wagon Brussels Team&lt;br&gt;&lt;br&gt;https://www.facebook.com/events/544180826118456/</t>
  </si>
  <si>
    <t>https://www.google.com/calendar/event?eid=Xzc0cGo2YzlwNWtwajJkMWo2b3MzaWNhMGM1bzZpYmprZDVtbWFiamNmNCBnNzMwcjEyaW5wZW1rNWhrbnJvZm1rMTNob0Bn&amp;ctz=Europe/Brussels</t>
  </si>
  <si>
    <t>Free workshop - UI design for beginners</t>
  </si>
  <si>
    <t>Get invites for events in your city.&lt;br&gt;Follow at:&lt;br&gt;https://www.startupeventslist.com/z/subscribe.html&lt;br&gt;&lt;br&gt;**Registration required on Eventbrite** -&gt;https://www.eventbrite.com/e/ui-design-crash-course-tickets-63955914863&lt;br&gt;&lt;br&gt;Learn to quickly build a logo, a newsletter banner or even a mockup for your app. We'll cover everything you need to know to build your graphical assets using the latest and coolest resources for the best pictures, icons, colours, fonts, and patterns.&lt;br&gt;You will also get general knowledge about standard UI components as well as designer tricks and secrets.&lt;br&gt;&lt;br&gt;What you will learn:&lt;br&gt;&lt;br&gt;- Use Figma, a popular graphical tool used in startups, to refine your icons, change their colour and shape, export them, and customise any assets (logo, icons, newsletter banner, etc.)&lt;br&gt;- Discover UI components and how they are built.&lt;br&gt;- Design tricks and tips: how to build a nice shadow? Add a filter to a cover pic? resize pictures with different proportions? Create masks? etc...&lt;br&gt;&lt;br&gt;Bring your computer if you want to make things during the workshop !&lt;br&gt;&lt;br&gt;* Le Wagon is Europe's leading coding school for entrepreneurs and creative people. We are now present in 30 cities worldwide, with over 120 startups and 4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Brussels starts on September 23rd (Full time) - September 14th (Night class). Further details about the course, our alumni stories and how to apply can be found at www.lewagon.com/brussels&lt;br&gt;&lt;br&gt;* We look forward to meeting you soon,&lt;br&gt;&lt;br&gt;Le Wagon Brussels Team&lt;br&gt;&lt;br&gt;https://www.facebook.com/events/363551504204864/</t>
  </si>
  <si>
    <t>https://www.google.com/calendar/event?eid=Xzc0cGo2YzlwNWtwajJkMWo2b3MzaWRpMGM1bzZpYmprZDVtbWFiamNmNCBnNzMwcjEyaW5wZW1rNWhrbnJvZm1rMTNob0Bn&amp;ctz=Europe/Brussels</t>
  </si>
  <si>
    <t>Masterclass : Visibilité sur Google</t>
  </si>
  <si>
    <t>Get invites for events in your city.&lt;br&gt;Follow at:&lt;br&gt;https://www.startupeventslist.com/z/subscribe.html&lt;br&gt;&lt;br&gt;-&gt;Vous souhaitez améliorer vos compétences digitales ? &lt;br&gt;-&gt;Vous désirez que vos employé(e)s se forment afin d'apporter un plus à l'entreprise ? &lt;br&gt;&lt;br&gt;Animé par des experts passionnés, ces deux modules de formations réparties sur deux soirées ont pour objectif de booster vos compétences et d’améliorer la visibilité de votre entreprise.&lt;br&gt;&lt;br&gt;-------------------------&lt;br&gt;Programme &lt;br&gt;&lt;br&gt;Les deux soirées sont consécutives &lt;br&gt;&lt;br&gt;Première soirée 18h - 21h &lt;br&gt;&lt;br&gt;SEO : Être visible sur Google grâce à la création de contenu&lt;br&gt;&lt;br&gt;• Qu'est-ce que le référencement ?&lt;br&gt;• Quels sont les critères pris en compte par Google ?&lt;br&gt;• Quels sont les piliers du référencement web ?&lt;br&gt;• Comment choisir ses mots clés ?&lt;br&gt;• Pourquoi et comment faire un blog ?&lt;br&gt;• Les règles de la rédaction web.&lt;br&gt;• Synthèse des éléments à prendre en compte&lt;br&gt;&lt;br&gt;Deuxième soirée 18h - 21h &lt;br&gt;&lt;br&gt;Cas pratique&lt;br&gt;Créer un contenu aimé par Google et vos utilisateurs&lt;br&gt;&lt;br&gt;&lt;br&gt;--------------------------&lt;br&gt;Méthodologie&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lt;br&gt;&lt;br&gt;350 euros HTVA pour les deux soirées&lt;br&gt;&lt;br&gt;Ces formations, animées par des formateurs triés sur le volet, sont organisées en petit groupe afin de favoriser l’interactivité. &lt;br&gt;Les différentes session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es places sont limitées pour assurer un bon suivi des participants.&lt;br&gt;&lt;br&gt;-----------------------------------&lt;br&gt;Lieu &amp; Contact&lt;br&gt;BECI - Avenue Louise 500, 1050 Bruxelles&lt;br&gt;Contact : Julie  Foulon / +32 483 23 02 02 / julie@girleek.net&lt;br&gt;&lt;br&gt;https://www.facebook.com/events/2257217941261170/</t>
  </si>
  <si>
    <t>https://www.google.com/calendar/event?eid=Xzc0cGo2YzlwNWtwajJkMWo2b3NqMGNpMGM1bzZpYmprZDVtbWFiamNmNCBnNzMwcjEyaW5wZW1rNWhrbnJvZm1rMTNob0Bn&amp;ctz=Europe/Brussels</t>
  </si>
  <si>
    <t>Démarrer son e-commerce sans se ruiner</t>
  </si>
  <si>
    <t>Get invites for events in your city.&lt;br&gt;Follow at:&lt;br&gt;https://www.startupeventslist.com/z/subscribe.html&lt;br&gt;&lt;br&gt;Découvrez par cette formation comment lancer un e-commerce sans stock, sans zone d’entreposage, sans frais fixes supplémentaires.&lt;br&gt;Nous vous y partagerons les clés pour démarrer un e-commerce efficace, sans prendre de risques.&lt;br&gt;&lt;br&gt;PROGRAMME&lt;br&gt;&lt;br&gt;Présentations et étude de cas Velux&lt;br&gt;De quoi parle-t-on exactement (référentiel) ?&lt;br&gt;Genèse et chiffres : l’e-commerce impacte tous les secteurs&lt;br&gt;Comment cela fonctionne ?&lt;br&gt;Se lancer sans prendre de risques :&lt;br&gt;a) comment s’établir (étude d’éligibilité, stratégie, solutions clé en mains)&lt;br&gt;b) comment commencer sans stock ni entrepôt (dropshipping)&lt;br&gt;c) comment attirer des clients (digital marketing)&lt;br&gt;d) la notion d’expérience client et comment l’améliorer&lt;br&gt;e) comment établir un processus d’amélioration continue (outils)&lt;br&gt;f) les best practices des géants&lt;br&gt;&lt;br&gt; &lt;br&gt;&lt;br&gt;FORMATEUR&lt;br&gt;Shervin Labani&lt;br&gt;&lt;br&gt;&lt;br&gt;https://www.facebook.com/events/206291126990334/</t>
  </si>
  <si>
    <t>https://www.google.com/calendar/event?eid=Xzc0cGo2YzlwNWtwajJkcGw3NHBqYWVhMGM1bzZpYmprZDVtbWFiamNmNCBnNzMwcjEyaW5wZW1rNWhrbnJvZm1rMTNob0Bn&amp;ctz=Europe/Brussels</t>
  </si>
  <si>
    <t>Le Wagon Talk - Applied Google analytics</t>
  </si>
  <si>
    <t>Get invites for events in your city.&lt;br&gt;Follow at:&lt;br&gt;https://www.startupeventslist.com/z/subscribe.html&lt;br&gt;&lt;br&gt;**Registration required on Eventbrite** -&gt;https://www.eventbrite.com/e/applied-google-analytics-with-semetis-tickets-65294177643&lt;br&gt;&lt;br&gt;We are very happy to welcome Semetis for a talk on digital advertising and applied Google analitycs tools !&lt;br&gt;This presentation will be followed by a Q&amp;A session.&lt;br&gt;__&lt;br&gt;What are web analytics &amp; what can it do for your business?&lt;br&gt;What is Google Tag Manager?&lt;br&gt;What is a dataLayer?&lt;br&gt;___&lt;br&gt;All this topics will be discussed as well as the evolution of the industry.&lt;br&gt;&lt;br&gt;Semetis is a Belgian market leader in Digital Advertising &amp; Digital Business Intelligence. The company was set-up in 2009 by two former executives of Google. Semetis assists advertisers in growing their digital business thanks to passion, dedication and a track-record in a data-driven marketing approach.&lt;br&gt;&lt;br&gt;********************************&lt;br&gt;&lt;br&gt;Le Wagon is Europe's leading coding school for entrepreneurs and creative people. We are now present in 38 cities worldwide, with over 120 startups and 5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in Brussels starts on September 23rd (Full time) &amp; September 14th (Part time) . Further details about the course, our alumni stories and how to apply can be found at www.lewagon.com/brussels&lt;br&gt;&lt;br&gt;We look forward to meeting you soon!&lt;br&gt;Le Wagon team&lt;br&gt;&lt;br&gt;https://www.facebook.com/events/821964861537439/</t>
  </si>
  <si>
    <t>https://www.google.com/calendar/event?eid=Xzc0cGo2YzlwNWtwajJkcGw3NHBqY2NhMGM1bzZpYmprZDVtbWFiamNmNCBnNzMwcjEyaW5wZW1rNWhrbnJvZm1rMTNob0Bn&amp;ctz=Europe/Brussels</t>
  </si>
  <si>
    <t>Le Wagon Open Day - Q&amp;A FullStack Program</t>
  </si>
  <si>
    <t>Get invites for events in your city.&lt;br&gt;Follow at:&lt;br&gt;https://www.startupeventslist.com/z/subscribe.html&lt;br&gt;&lt;br&gt;**Registration required on Eventbrite** -&gt;https://www.eventbrite.com/e/le-wagon-part-time-qa-afterwork-tickets-64721532847&lt;br&gt;&lt;br&gt;Want to change your life in 2019?&lt;br&gt;&lt;br&gt;Whether to work in startup, become a full-stack developer or launch your own project, learning to code is a good way to get started.&lt;br&gt;&lt;br&gt;Le Wagon is an intensive program to learn to code now also available to follow at night &amp; saturdays. With our part-time bootcamp, we aim to give more people the opportunity to benefit from our Full Stack program at their own pace.&lt;br&gt;&lt;br&gt;Come to this open evening and learn more about our part time offer!&lt;br&gt;&lt;br&gt;What to expect:&lt;br&gt;- Receive a short introduction to the course.&lt;br&gt;- Tour the space.&lt;br&gt;- Ask all your questions!&lt;br&gt;- Have some drinks and chat with the team.&lt;br&gt;&lt;br&gt;The next Wagon session will start on :&lt;br&gt;23rd Sept: Full Time batch ( 9 weeks )&lt;br&gt;14th Sept : Part Time batch ( Evenings and Saturdays )&lt;br&gt;&lt;br&gt;We look forward to meeting you soon!&lt;br&gt;Le Wagon Brussels team&lt;br&gt;&lt;br&gt;https://www.facebook.com/events/479845632749453/</t>
  </si>
  <si>
    <t>https://www.google.com/calendar/event?eid=Xzc0cGo2YzlwNWtwajJkcGw3NHBqY2NpMGM1bzZpYmprZDVtbWFiamNmNCBnNzMwcjEyaW5wZW1rNWhrbnJvZm1rMTNob0Bn&amp;ctz=Europe/Brussels</t>
  </si>
  <si>
    <t>https://www.google.com/calendar/event?eid=Xzc0cGo2YzlwNWtwajJlOWc2Y3IzaWRpMGM1bzZpYmprZDVtbWFiamNmNCBnNzMwcjEyaW5wZW1rNWhrbnJvZm1rMTNob0Bn&amp;ctz=Europe/Brussels</t>
  </si>
  <si>
    <t>Session d’information / Devenir mentor</t>
  </si>
  <si>
    <t>DUO for a JOB</t>
  </si>
  <si>
    <t>Get invites for events in your city.&lt;br&gt;Follow at:&lt;br&gt;https://www.startupeventslist.com/z/subscribe.html&lt;br&gt;&lt;br&gt;Envie d’aider un jeune à trouver un emploi en mettant à profit votre expérience? &lt;br&gt;&lt;br&gt;En partageant cette expérience acquise au cours de votre carrière, vous offrez réellement à un jeune la chance de bâtir la sienne et, sans même vous en rendre compte, donnez un nouveau sens à la vôtre.&lt;br&gt;&lt;br&gt;Pour participez à l’aventure, il vous faut:&lt;br&gt;&lt;br&gt;- Avoir plus de 50 ans&lt;br&gt;- Avoir de l’expérience professionnelle à transmettre (retraité ou actif)&lt;br&gt;- Être disponible quelques heures par semaine&lt;br&gt; &lt;br&gt;Inscrivez-vous vite directement sur notre site 👉 www.duoforajob.be/fr/devenir-mentor&lt;br&gt;&lt;br&gt;* ATTENTION: Votre inscription est uniquement valable en ligne et après réception de notre e-mail de confirmation, les clics “intéressé(e)” sur cet event ne suffisent pas ! 😉💼&lt;br&gt;&lt;br&gt;&lt;br&gt;https://www.facebook.com/events/317827845504011/?event_time_id=343688422917953</t>
  </si>
  <si>
    <t>https://www.google.com/calendar/event?eid=Xzc0cGo2YzlwNWtwajJlOXA2a3MzOGNxMGM1bzZpYmprZDVtbWFiamNmNCBnNzMwcjEyaW5wZW1rNWhrbnJvZm1rMTNob0Bn&amp;ctz=Europe/Brussels</t>
  </si>
  <si>
    <t>Meet Oswald: an intelligent chatbot platform</t>
  </si>
  <si>
    <t>The Space</t>
  </si>
  <si>
    <t>Get invites for events in your city.&lt;br&gt;Follow at:&lt;br&gt;https://www.startupeventslist.com/z/subscribe.html&lt;br&gt;&lt;br&gt;Discover the power of conversational agents in an interactive and inspiring workshop at one of our many locations.&lt;br&gt;&lt;br&gt;Oswald is a powerful platform for training, building and creating intelligent chatbots. Oswald provides you with the right services and tools to integrate automated chat technology into your business while keeping it intelligent and personal. In this workshop we will guide you through some of the most important features. Furthermore, you get exclusive access to the platform and our experts are ready to answer all of your questions. Are you ready?&lt;br&gt;&lt;br&gt;The eventual goal of this workshop is for you to build your own Oswald chatbot in a small team. There are no prerequisites and you don’t need any technical background whatsoever. We will teach you all the concepts and provide you with tips and best practices. Register quickly, seats are limited!&lt;br&gt;&lt;br&gt;Note: the workshops are in Dutch, if you would like to see a demo in another language, please contact us for more info&lt;br&gt;&lt;br&gt;&lt;br&gt;Timetable&lt;br&gt;&lt;br&gt;&lt;br&gt;&lt;br&gt;1:00pm - 1:15pm&lt;br&gt;Welcome &amp; Registration&lt;br&gt;&lt;br&gt;&lt;br&gt;1:15pm - 1:45pm&lt;br&gt;Discover the world of chatbots&lt;br&gt;&lt;br&gt;&lt;br&gt;1:45pm - 2:15pm&lt;br&gt;The UX of chatbots: the interface of the future&lt;br&gt;&lt;br&gt;&lt;br&gt;2:15pm - 2:45pm&lt;br&gt;How to build a chatbot with Oswald&lt;br&gt;&lt;br&gt;&lt;br&gt;2:45pm - 3:00pm&lt;br&gt;Create a team and choose a use case&lt;br&gt;&lt;br&gt;&lt;br&gt;3:00pm - 4:30pm&lt;br&gt;Hands-on session: build your own chatbot&lt;br&gt;&lt;br&gt;&lt;br&gt;4:30pm - 5:00pm&lt;br&gt;Demonstrate your very first Oswald chatbot&lt;br&gt;&lt;br&gt;&lt;br&gt;5.00pm - ...&lt;br&gt;Reception and networking&lt;br&gt;&lt;br&gt;&lt;br&gt;&lt;br&gt;&lt;br&gt;&lt;br&gt;&lt;br&gt;Interested, but you can't make it? Check out our other workshop dates and location: https://www.raccoons.be/masterclass/oswald-chatbots&lt;br&gt;&lt;br&gt;&lt;br&gt;&lt;br&gt;https://www.facebook.com/events/2253292854912114/</t>
  </si>
  <si>
    <t>09/02/2019 14:31:42.000Z</t>
  </si>
  <si>
    <t>https://www.google.com/calendar/event?eid=Xzc0cGo2YzlwNWtwajJjOW02c3JqOGRpMGM1bzZpYmprZDVtbWFiamNmNCBnNzMwcjEyaW5wZW1rNWhrbnJvZm1rMTNob0Bn&amp;ctz=Europe/Brussels</t>
  </si>
  <si>
    <t>24th International Conference on Advanced Materials &amp; Nanotechnology</t>
  </si>
  <si>
    <t>Get invites for events in your city.&lt;br&gt;Follow at:&lt;br&gt;https://www.startupeventslist.com/z/subscribe.html&lt;br&gt;&lt;br&gt;We invite all to this excellent international materials science conference (Advanced Materials 2019) with great scientists, from all over the world and sharing new and exciting results in Materials World, which will be held in Belgium from September 19-20, 2019. The conference provides a chance to meet Prof Nadrian Seeman (Kavli Laureate, Nanoscience 2010), Honourable Guest of the conference, who will be sharing his research experience and provides insights in the field of Nanotechnology.&lt;br&gt;&lt;br&gt;The field of Materials Science and Nanotechnology had not only helped the development in various fields in science and technology but also contributed towards the advancement of the quality of human life to a great extent. All this has become possible with the different inventions and discoveries leading to the development of various applications. The main aim of the conference is to provide an opportunity for the attendees to meet, interact and exchange new ideas in the various areas of Materials Science and Nanotechnology. &lt;br&gt;&lt;br&gt;This conference provides a platform to globalize the research by installing a dialogue between industries and academic organizations and knowledge transfer from research to industry. Advanced Materials-2019 aims in proclaim knowledge and share latest ideas amongst the academicians, industrialists and students from research area in the field of Materials Science and Nanotechnology and indulge in interactive discussions and special sessions at the event.&lt;br&gt;&lt;br&gt; &lt;br&gt;&lt;br&gt;Advanced Materials-2019 delivers unlimited opportunities for making business deals, product enhancements, cutting edge solutions for improving and elevating company’s business and partnership. This unites all the leading industry professionals, business development executives, institutional investors, capitalists and corporate investors. This enables in arranging private One-to-One meetings with other elite business representatives which increases your chances of Marketing in this networking World. Also Advanced Materials-2019 provides exhibition opportunities for industries to showcase their products and services with Materials Science and Nanotechnology applications.&lt;br&gt;&lt;br&gt; &lt;br&gt;&lt;br&gt;&lt;br&gt;https://www.facebook.com/events/324733324958514/</t>
  </si>
  <si>
    <t>https://www.google.com/calendar/event?eid=Xzc0cGo2YzlwNWtwajJjOW02c3JqOGRxMGM1bzZpYmprZDVtbWFiamNmNCBnNzMwcjEyaW5wZW1rNWhrbnJvZm1rMTNob0Bn&amp;ctz=Europe/Brussels</t>
  </si>
  <si>
    <t>Le Wagon Brussels Summer Demoday</t>
  </si>
  <si>
    <t>Get invites for events in your city.&lt;br&gt;Follow at:&lt;br&gt;https://www.startupeventslist.com/z/subscribe.html&lt;br&gt;&lt;br&gt;**Registration required on Eventbrite** -&gt;https://www.eventbrite.com/e/le-wagon-demo-day-summer-batch-282-tickets-63956855677&lt;br&gt;&lt;br&gt;Come and discover the projects created by the students of the Spring Batch of Le Wagon Brussels.&lt;br&gt;&lt;br&gt;What's better than a Demo Day to finish in style?&lt;br&gt;If you've ever wondered what students learn at Le Wagon, this event is made for you! The 16 students of the batch #255 will pitch the projects they coded during the last 10 days of the 9-week FullStack program.&lt;br&gt;&lt;br&gt;Be prepared, it will rock! This is also the opportunity to:&lt;br&gt;&lt;br&gt;• Meet our team&lt;br&gt;• Hire a developer / CTO&lt;br&gt;• Find a cofounder&lt;br&gt;• Invest in great talent&lt;br&gt;• See how much you can learn in 9 weeks!&lt;br&gt;&lt;br&gt;We will then celebrate the end of this journey and most importantly new beginnings, surrounded by great company &amp; drinks!&lt;br&gt;&lt;br&gt;This event is free, but registration is mandatory !&lt;br&gt;&lt;br&gt;Program:&lt;br&gt;&lt;br&gt;6:30 pm : Arrival&lt;br&gt;6:45 pm: Le Wagon introduction &amp; student pitches&lt;br&gt;7:45 pm : Drink&lt;br&gt;&lt;br&gt;Our events are hosted at Google Atelier Digital in BeCentral.&lt;br&gt;&lt;br&gt;* Le Wagon is Europe's leading coding school for entrepreneurs and creative people. We are now present in 30 cities worldwide, with over 120 startups and 4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es in Brussels start on September 23rd (9 weeks - Full time) OR September 14th ( 24 weeks - Night class &amp; Saturdays ). Further details about the course, our alumni stories and how to apply can be found at www.lewagon.com/brussels&lt;br&gt;&lt;br&gt;* We look forward to meeting you soon,&lt;br&gt;&lt;br&gt;Le Wagon Brussels Team&lt;br&gt;&lt;br&gt;https://www.facebook.com/events/326141184943520/</t>
  </si>
  <si>
    <t>https://www.google.com/calendar/event?eid=Xzc0cGo2YzlwNWtwajJkMWo2b3MzZ2RpMGM1bzZpYmprZDVtbWFiamNmNCBnNzMwcjEyaW5wZW1rNWhrbnJvZm1rMTNob0Bn&amp;ctz=Europe/Brussels</t>
  </si>
  <si>
    <t>The future of payments: What next for innovation in payments?</t>
  </si>
  <si>
    <t>Get invites for events in your city.&lt;br&gt;Follow at:&lt;br&gt;https://www.startupeventslist.com/z/subscribe.html&lt;br&gt;&lt;br&gt;**Please register via: http://eurac.tv/9Qmu**&lt;br&gt;&lt;br&gt;Propelled by the move to cashless societies and fast-growing e-commerce, the payments industry is expected to grow from €715 billion in 2010 to €2.1 trillion in 2027. Individuals and businesses worldwide need to make and receive payments on a daily basis. The payment landscape is in a state of continuous development: from cash to electronic forms, to the rapid growth of contactless and the adoption of invisible payment solutions. Customers demand seamless end-to-end services and expect that payment systems achieve this, without sacrificing trust and stability.&lt;br&gt;&lt;br&gt;The European Commission has, over the years, developed a comprehensive legislative payment framework aimed at keeping up with the rapid evolution of the sector while also preserving financial stability. The revised Payment Services Directive (PSD2) and the Interchange Fee Regulation (IFR) aimed to contribute to a more competitive European payment ecosystem. The overarching objective was to create a level playing field between well-established companies and new players and to lay down clear rules to prevent anti-competitive practices in this rapidly evolving market. &lt;br&gt;&lt;br&gt;Following PSD2 and the IFR, is the payment sector in Europe on the right path to achieve greater speed, better transparency and enhanced choice for European consumers? An inclusive debate that takes into account the perspective of different industry players and that recognises the potential of different business models and trends emerging in the sector will be key to unleashing the full potential of this market. &lt;br&gt;&lt;br&gt;EURACTIV invites you to this high-level forum to discuss the future of payments and how to ensure a competitive and innovative payments market in the EU.&lt;br&gt;&lt;br&gt;Questions will include:&lt;br&gt;&lt;br&gt;- Have the European Commission’s objectives for PSD2 and the IFR been achieved? &lt;br&gt;- What else remains to be done to create an even more competitive and innovative payment ecosystem in Europe?&lt;br&gt;- How can we ensure that security and convenience go hand in hand in the world of digital payments?&lt;br&gt;- What key trends are emerging which need to be taken into account in light of the upcoming revisions of the legislative framework? &lt;br&gt;- What vision for the payment sector in Europe?&lt;br&gt;&lt;br&gt;https://www.facebook.com/events/437124743685572/</t>
  </si>
  <si>
    <t>https://www.google.com/calendar/event?eid=Xzc0cGo2YzlwNWtwajJkMWo2b3MzaWMyMGM1bzZpYmprZDVtbWFiamNmNCBnNzMwcjEyaW5wZW1rNWhrbnJvZm1rMTNob0Bn&amp;ctz=Europe/Brussels</t>
  </si>
  <si>
    <t>Free workshop - HTML / CSS for beginners</t>
  </si>
  <si>
    <t>Get invites for events in your city.&lt;br&gt;Follow at:&lt;br&gt;https://www.startupeventslist.com/z/subscribe.html&lt;br&gt;&lt;br&gt;**Registration required on Eventbrite** -&gt;https://www.eventbrite.com/e/the-2-hour-landing-page-tickets-63956488579&lt;br&gt;&lt;br&gt;Join our workshop and explore the world of web development, where we'll teach you to code and design your own landing page using HTML and CSS. A landing page allows you to guide your web traffic into business with a clear call-to-action.&lt;br&gt;&lt;br&gt;Main take away skills are :&lt;br&gt;&lt;br&gt;Learn HTML, HTML a language that defines the structure and content of your web page.&lt;br&gt;Learn CSS is the language that gives style to HTML elements. Without CSS, web pages would all have the same design&lt;br&gt;Before attending, make sure to :&lt;br&gt;&lt;br&gt;Bring your laptop fully charged as you will be coding, this is a hands-on workshop&lt;br&gt;Install Chrome if you don't have it yet&lt;br&gt;Install Sublime Text (https://www.sublimetext.com/3). This is a text editor specially designed for programmers&lt;br&gt;* Le Wagon is Europe's leading coding school for entrepreneurs and creative people. We are now present in 30 cities worldwide, with over 120 startups and 4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es in Brussels start on September 23rd (9 weeks - Full time) OR September 14th ( 24 weeks - Night class &amp; Saturdays ). Further details about the course, our alumni stories and how to apply can be found at www.lewagon.com/brussels&lt;br&gt;&lt;br&gt;* We look forward to meeting you soon,&lt;br&gt;&lt;br&gt;Le Wagon Brussels Team&lt;br&gt;&lt;br&gt;https://www.facebook.com/events/343909546285401/</t>
  </si>
  <si>
    <t>https://www.google.com/calendar/event?eid=Xzc0cGo2YzlwNWtwajJkMWo2b3MzaWRhMGM1bzZpYmprZDVtbWFiamNmNCBnNzMwcjEyaW5wZW1rNWhrbnJvZm1rMTNob0Bn&amp;ctz=Europe/Brussels</t>
  </si>
  <si>
    <t>Get invites for events in your city.&lt;br&gt;Follow at:&lt;br&gt;https://www.startupeventslist.com/z/subscribe.html&lt;br&gt;&lt;br&gt;**Registration required on Eventbrite** -&gt;https://www.eventbrite.com/e/workshop-women-coding-afternoon-tickets-63956737323&lt;br&gt;&lt;br&gt;Women's coding afternoon at Le Wagon is a free event workshop which goal is to encourage women to dive into the coding &amp; IT world !&lt;br&gt;&lt;br&gt;If you have plenty of questions about a developper's life and wonder if coding is made for you, you're at the right place to see and ask! Come discover this universe and the way we live it at Le Wagon with our awesome teachers !&lt;br&gt;&lt;br&gt;/!/&lt;br&gt;** Bring your laptop !&lt;br&gt;** There is 2 workshops, registration is for the full day!&lt;br&gt;&lt;br&gt;Program of the day :&lt;br&gt;***********************&lt;br&gt;&lt;br&gt;13h30-14h00 : Welcome &amp; Presentations of Le Wagon&lt;br&gt;14h00-16h00 : Code your first landing page - HTML/CSS for beginners&lt;br&gt;16h00-16h15 : Break&lt;br&gt;16h15-18h00 : UI Design for entrepreneurs&lt;br&gt;End ---18h00 : Q&amp;A 'How to go further?'&lt;br&gt;&lt;br&gt;=&gt; What you'll learn &lt;=&lt;br&gt;******************************&lt;br&gt;&lt;br&gt;#1 Code your first landing page ( you'll code some stuff ✌ )&lt;br&gt;************************************&lt;br&gt;&lt;br&gt;Explore the world of web development, where we'll teach you to code and design your own landing page using HTML and CSS.&lt;br&gt;&lt;br&gt;A landing page allows you to guide your web traffic into business with a clear call-to-action.&lt;br&gt;&lt;br&gt;Main take away skills are :&lt;br&gt;&lt;br&gt;- Learn HTML, HTML a language that defines the structure and content of your web page.&lt;br&gt;&lt;br&gt;- Learn CSS is the language that gives style to HTML elements. Without CSS, web pages would all have the same design&lt;br&gt;&lt;br&gt;Before attending, make sure to :&lt;br&gt;&lt;br&gt;- Bring your laptop fully charged as you will be coding, this is a hands-on workshop&lt;br&gt;- Install Chrome if you don't have it yet&lt;br&gt;- Install Sublime Text (https://www.sublimetext.com/3). This is a text editor specially designed for programmers&lt;br&gt;&lt;br&gt;#2 UI Design for beginners ( You'll test a lots of stuff on you computer ✌✌)&lt;br&gt;*******************************&lt;br&gt;&lt;br&gt;You're not a designer, but could use some design skills for your project ? Learn to quickly build a set of icons, a newsletter banner or even a mockup for your app. We'll cover everything you need to know to build your graphical assets:&lt;br&gt;&lt;br&gt;- Latest and coolest resources for the best pictures, icons, colours, fonts, and patterns.&lt;br&gt;&lt;br&gt;- Demo of Figma, a popular graphical tool used in startups, to refine your icons, change their colour and shape, export them, and customise any assets (logo, icons, newsletter banner, etc.)&lt;br&gt;&lt;br&gt;- General knowledge about standard UI components and how they are built.&lt;br&gt;&lt;br&gt;- Designer tricks and secrets (how to build a nice shadow? Add a filter to a cover pic? resize pictures with different proportions? Create masks? etc..).&lt;br&gt;&lt;br&gt;* Le Wagon is Europe's leading coding school for entrepreneurs and creative people. We are now present in 30 cities worldwide, with over 120 startups and 4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es in Brussels start on September 23rd (9 weeks - Full time) OR September 14th ( 24 weeks - Night class &amp; Saturdays ). Further details about the course, our alumni stories and how to apply can be found at www.lewagon.com/brussels&lt;br&gt;&lt;br&gt;* We look forward to meeting you soon,&lt;br&gt;&lt;br&gt;Le Wagon Brussels Team&lt;br&gt;&lt;br&gt;https://www.facebook.com/events/2212900432354618/</t>
  </si>
  <si>
    <t>https://www.google.com/calendar/event?eid=Xzc0cGo2YzlwNWtwajJkMWo2b3NqMGMyMGM1bzZpYmprZDVtbWFiamNmNCBnNzMwcjEyaW5wZW1rNWhrbnJvZm1rMTNob0Bn&amp;ctz=Europe/Brussels</t>
  </si>
  <si>
    <t>UX Foundation Training Brussels September 2019</t>
  </si>
  <si>
    <t>Get invites for events in your city.&lt;br&gt;Follow at:&lt;br&gt;https://www.startupeventslist.com/z/subscribe.html&lt;br&gt;&lt;br&g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770568726693261/</t>
  </si>
  <si>
    <t>https://www.google.com/calendar/event?eid=Xzc0cGo2YzlwNWtwajJkcGw3NHBqYWUyMGM1bzZpYmprZDVtbWFiamNmNCBnNzMwcjEyaW5wZW1rNWhrbnJvZm1rMTNob0Bn&amp;ctz=Europe/Brussels</t>
  </si>
  <si>
    <t>SEO : Comment améliorer son référencement naturel sur Google ?</t>
  </si>
  <si>
    <t>Get invites for events in your city.&lt;br&gt;Follow at:&lt;br&gt;https://www.startupeventslist.com/z/subscribe.html&lt;br&gt;&lt;br&gt;Être bien positionné naturellement dans les résultats de recherche sur Google est un objectif très important pour tous les sites web. Les faits parlent d’eux-mêmes :&lt;br&gt;&lt;br&gt;&lt;br&gt;7,7 milliards de requêtes par jour sur les moteurs de recherche&lt;br&gt;68% des clics portent sur les 5 premiers résultats affichés sur Google&lt;br&gt;93% des sessions de surf en ligne commencent sur un moteur de recherche&lt;br&gt;42% du trafic d’un site web, en moyenne, est généré par le référencement naturel (SEO)&lt;br&gt;&lt;br&gt;Alors, si vous souhaitez :&lt;br&gt;&lt;br&gt;&lt;br&gt;Comprendre comment fonctionne le référencement naturel de Google&lt;br&gt;Découvrir les bonnes pratiques en la matière&lt;br&gt;Découvrir comment auditer votre site afin d’améliorer votre positionnement dans le but d’être mieux trouvé par les internautes&lt;br&gt;&lt;br&gt;Inscrivez-vous à cette formation ! Les internautes n’attendent plus que vous.&lt;br&gt;&lt;br&gt;Cette formation se focalise sur le SEO (Search Engine Optimization) et livre à ses participants les éléments leurs permettant de comprendre comment fonctionne le référencement naturel (gratuit) sur Google, d’analyser les performances de leur propre site web et de leur fournir des pistes d’amélioration pour celui-ci.&lt;br&gt;&lt;br&gt;&lt;br&gt;&lt;br&gt;OBJECTIFS&lt;br&gt;A l’issue de cette formation, les participants seront capables de :&lt;br&gt;&lt;br&gt;&lt;br&gt;Cerner comment fonctionne le référencement naturel (SEO) et quelles sont les évolutions récentes&lt;br&gt;Réduire le risque de blacklistage / déclassement par Google&lt;br&gt;Mettre en œuvre des démarches d’optimisation d’un site web, tant sur le critère sémantique que de popularité, afin de renforcer son positionnement non sponsorisé sur les moteurs de recherche&lt;br&gt;Découvrir des logiciels/outils d’analyse de site pour diagnostiquer l’état du référencement d’un site&lt;br&gt;&lt;br&gt;&lt;br&gt;&lt;br&gt;PROGRAMME&lt;br&gt;&lt;br&gt;Rappel :&lt;br&gt;&lt;br&gt;L’E-marketing&lt;br&gt;Le SEM&lt;br&gt;Pourquoi le référencement est si important ?&lt;br&gt;L’objectif de Google&lt;br&gt;Comment fonctionne Google ?&lt;br&gt;&lt;br&gt;&lt;br&gt;L’algorithme de Google&lt;br&gt;Les principaux critères à prendre en compte :&lt;br&gt;&lt;br&gt;Les balises&lt;br&gt;Le contenu&lt;br&gt;Les back-links&lt;br&gt;La performance du site&lt;br&gt;&lt;br&gt;&lt;br&gt;Ce qu’il ne faut pas faire en SEO&lt;br&gt;Comment adapter son référencement à la tendance de Google à fournir des résultats très personnalisés et très géo-localisés&lt;br&gt;Comment optimiser son site pour le référencement naturel ? Optimisation technique, sémantique, des hyperliens entrants.&lt;br&gt;Comment l’activité sur les réseaux sociaux peut-elle de l’influence (indirecte) sur le référencement ?&lt;br&gt;Audit « référencement » de son site web –&lt;br&gt;&lt;br&gt;Les points-clés à analyser&lt;br&gt;Test de Woorank, un outil d’analyse globale de la qualité du SEO d’un site web et d’identification des mesures à prendre pour améliorer le score&lt;br&gt;&lt;br&gt;&lt;br&gt;Autres ressources pour approfondir le sujet&lt;br&gt;&lt;br&gt;&lt;br&gt;&lt;br&gt;FORMATEUR&lt;br&gt;Loïc Vanhove, le formateur, est passionné par Internet et les nouvelles technologies depuis sa première connexion. Il exerce actuellement en tant que consultant en E-commerce &amp; E-business au sein de la société Retis (www.retis.be). Il fournit des conseils aux entreprises (TPE, PME…) qui souhaitent débuter ou améliorer une activité de vente en ligne (tant B2C que B2B).&lt;br&gt;&lt;br&gt;Par ailleurs, il est également en charge du cours de Référencement Web de la section E-business à la Haute Ecole de la Province de Liège.&lt;br&gt;&lt;br&gt;&lt;br&gt;https://www.facebook.com/events/401368637388173/</t>
  </si>
  <si>
    <t>https://www.google.com/calendar/event?eid=Xzc0cGo2YzlwNWtwajJkcGw3NHBqY2MyMGM1bzZpYmprZDVtbWFiamNmNCBnNzMwcjEyaW5wZW1rNWhrbnJvZm1rMTNob0Bn&amp;ctz=Europe/Brussels</t>
  </si>
  <si>
    <t>EREK International Conference | Make it happen with RE</t>
  </si>
  <si>
    <t>Bruxelles Environnement @ Leefmilieu Brussel</t>
  </si>
  <si>
    <t>Get invites for events in your city.&lt;br&gt;Follow at:&lt;br&gt;https://www.startupeventslist.com/z/subscribe.html&lt;br&gt;&lt;br&gt;The European Resource Efficiency Knowledge Centre - EREK, along with its more than 60 members and 10 key partners welcome businesses, industries, business support organisations, and policy actors for a two-day international conference on Resource Efficiency and Circular Economy on the 25-26 September 2019 in Brussels, Belgium.  &lt;br&gt;&lt;br&gt;The EREK international conference will demonstrate how successful businesses and industries seek resource efficiency solutions, collaborate in a circular and social economy, and pursue digitalization to gain a competitive edge.&lt;br&gt;&lt;br&gt;From keynote speeches to practical sessions, the conference aims to gather the Resource Efficiency community by promoting exchanges between all actors, from new comers to front runners, from SMEs to Business intermediaries, raising awareness of existing and upcoming opportunities to make the Circular Economy a reality.&lt;br&gt;&lt;br&gt;A Marketplace as well as an exhibition on Resource efficiency will also be organized and there will also be the option to participate in different discussion corners sessions during the conference, and to visit Brussels’ Circular Economy Champions.&lt;br&gt;&lt;br&gt;&lt;br&gt;https://www.facebook.com/events/2325773750849748/</t>
  </si>
  <si>
    <t>https://www.google.com/calendar/event?eid=Xzc0cGo2YzlwNWtwajRkOWo3NHEzMGRpMGM1bzZpYmprZDVtbWFiamNmNCBnNzMwcjEyaW5wZW1rNWhrbnJvZm1rMTNob0Bn&amp;ctz=Europe/Brussels</t>
  </si>
  <si>
    <t>European Research and Innovation Days #RiDaysEU</t>
  </si>
  <si>
    <t>Kanal @ Centre Pompidou</t>
  </si>
  <si>
    <t>Get invites for events in your city.&lt;br&gt;Follow at:&lt;br&gt;https://www.startupeventslist.com/z/subscribe.html&lt;br&gt;&lt;br&gt;Do you want to be part of the debate on what research and innovation can do to tackle global challenges? Now it’s your chance to do it!&lt;br&gt;&lt;br&gt;Join us for the “European Research and Innovation Days” organised by the European Commission on 24, 25 and 26 September 2019 in the iconic venue KANAL-Centre Pompidou in Brussels!&lt;br&gt;&lt;br&gt;European Research and Innovation Days aims to gather Europe’s best and brightest researchers, scientists, innovators and policy makers. The event, which is open to everyone and is free of charge, will feature three main elements: a high-level Policy Conference, the Innovative Europe Hub and the ‘Science is Wonderful’ exhibition of EU-funded projects. It will be a unique platform for you to meet, debate and co-create the strategic priorities for EU investment in research and innovation. &lt;br&gt;&lt;br&gt;Registrations are now open! ➡️ https://europa.eu/!Yq63gf&lt;br&gt;Given the level of interest we have received so far, we expect the session places to fill up very quickly so our advice is simple: don't delay, register TODAY!&lt;br&gt;&lt;br&gt;To join the online discussion, use the #RiDaysEU hashtag.&lt;br&gt;&lt;br&gt;&lt;br&gt;https://www.facebook.com/events/2393531010918466/</t>
  </si>
  <si>
    <t>https://www.google.com/calendar/event?eid=Xzc0cGo2YzlwNWtwajRkOWo3NHEzMGRxMGM1bzZpYmprZDVtbWFiamNmNCBnNzMwcjEyaW5wZW1rNWhrbnJvZm1rMTNob0Bn&amp;ctz=Europe/Brussels</t>
  </si>
  <si>
    <t>The State of 5G: Mind the Gap!</t>
  </si>
  <si>
    <t>POLITICO Europe</t>
  </si>
  <si>
    <t>Get invites for events in your city.&lt;br&gt;Follow at:&lt;br&gt;https://www.startupeventslist.com/z/subscribe.html&lt;br&gt;&lt;br&gt;Mapping Europe’s efforts to roll out 5G shows some areas are competing with the best across the world … but other areas will also have plenty of trouble catching up. When it comes to 5G, Europe’s problem is not in the lack of private capital or technological developments, it’s in politics. The next Commission is likely to face a substantial “5G gap,” which becomes more apparent as industries take up the technology and companies push consumer products to the market. This situation has led some of the EU’s largest businesses to name beefing up the Continent’s 5G networks one of the top priorities for the next European Commission (survey).&lt;br&gt;• When and where is 5G entering European citizen’s lives?&lt;br&gt;• What stands in the way of 5G deployment in Europe?&lt;br&gt;• What are the advantages of developing leading zones in Europe? And the risks?&lt;br&gt;• Is Europe’s existing digital gap creating a 5G abyss?&lt;br&gt;• How can Europe balance the need to run the 5G race internationally as well as bridge inequalities of deployment within the bloc?&lt;br&gt;&lt;br&gt;https://www.facebook.com/events/714423268998093/</t>
  </si>
  <si>
    <t>https://www.google.com/calendar/event?eid=Xzc0cGo2YzlwNWtwajRkOWo3NHEzMGUyMGM1bzZpYmprZDVtbWFiamNmNCBnNzMwcjEyaW5wZW1rNWhrbnJvZm1rMTNob0Bn&amp;ctz=Europe/Brussels</t>
  </si>
  <si>
    <t>MasterClass JavaScript (FR)</t>
  </si>
  <si>
    <t>Get invites for events in your city.&lt;br&gt;Follow at:&lt;br&gt;https://www.startupeventslist.com/z/subscribe.html&lt;br&gt;&lt;br&gt;What will be covered during this course?&lt;br&gt;&lt;br&gt;JavaScript has become one of the most popular and used programming languages for both mobile and the web and it is becoming difficult to be a software developer these days without using JavaScript in some way.&lt;br&gt;&lt;br&gt;During these two days, we will get you up to speed into programming with JavaScript and learn all the best practices and tools that you need to use it in the best possible way.&lt;br&gt;&lt;br&gt;During the first part of the workshop, we'll explain the basics of JavaScript, including aspects such as Object, Closure, Module...and some tools for beginners. You will also discover ES6 (level I). The second half of the training covers async programming and ES6 (level II).&lt;br&gt;&lt;br&gt;With a set of hands-on exercises, you will put into practice the different features learnt. There will also be several pair programming opportunities and live demos throughout the two days.&lt;br&gt;&lt;br&gt;Who follows our training?&lt;br&gt;&lt;br&gt;Software engineers, developers and designers who want to build robust web and mobile applications with JavaScript.&lt;br&gt;&lt;br&gt;What is the required knowledge to join this course?&lt;br&gt;&lt;br&gt;This is not an entry level programming course. It’s required to be familiar with at least one programming language such as C#, C++, Java or PhP. Some knowledge of Git would be helpful but not required.&lt;br&gt;&lt;br&gt;&lt;br&gt;What do you receive after the training?&lt;br&gt;&lt;br&gt;∙ Participants will be granted access to all exercises covered during the workshop via Github repositories and will be able to download them for up to 1 month following the workshop.&lt;br&gt;&lt;br&gt;∙ On top of that, Hackages participants will able to contact their mentor for up to 3 months following the workshop. This assistance includes one hour of discussion per participant on the topics covered in the training.&lt;br&gt;&lt;br&gt;∙ Participants will receive a personalised certificate issued by Hackages that proves that they have successfully completed the workshop.&lt;br&gt;&lt;br&gt;∙ Participants become part of a fast-growing community of developers and will be informed of upcoming community events.&lt;br&gt;&lt;br&gt;https://www.facebook.com/events/454256928499481/</t>
  </si>
  <si>
    <t>https://www.google.com/calendar/event?eid=Xzc0cGo2YzlwNWtwajRkOWo3NHEzMGVhMGM1bzZpYmprZDVtbWFiamNmNCBnNzMwcjEyaW5wZW1rNWhrbnJvZm1rMTNob0Bn&amp;ctz=Europe/Brussels</t>
  </si>
  <si>
    <t>Get invites for events in your city.&lt;br&gt;Follow at:&lt;br&gt;https://www.startupeventslist.com/z/subscribe.html&lt;br&gt;&lt;br&gt;This training will provide you with the necessary knowledge to use both technologies. You will discover how to manage the Docker CLI and will understand the fundamental concepts and practices behind containerisation. &lt;br&gt;&lt;br&gt;You will gain an understanding of basic container orchestration using docker-compose and discover the advantages of using Docker together with Kubernetes. You will also learn how to scale and how to set combinations.&lt;br&gt;&lt;br&gt;Who follows our training?&lt;br&gt;&lt;br&gt;Developers, software engineers, operators, devops engineers and those wanting to deploy an application through Docker and use Kubernetes to make it resilient.&lt;br&gt;&lt;br&gt;What is the required knowledge to join this workshop?&lt;br&gt;&lt;br&gt;Some basic skills are needed to follow this course. Participants should have a basic linux command (Bash), some knowledge of networking (TCP/IP) and also be familiar with Node.JS.&lt;br&gt;&lt;br&gt;Participants should be comfortable following the training in English.&lt;br&gt;&lt;br&gt;What do you receive after the workshop?&lt;br&gt;&lt;br&gt;∙ Participants will be granted access to all exercises covered during the workshop via Github repositories and will be able to download them for up to 1 month following the workshop.&lt;br&gt;&lt;br&gt;∙ On top of that, Hackages participants will able to contact their mentor for up to 3 months following the workshop. This assistance includes one hour of discussion per participant on the topics covered in the training.&lt;br&gt;&lt;br&gt;∙ Participants will receive a personalised certificate issued by Hackages that proves that they have successfully completed the workshop.&lt;br&gt;&lt;br&gt;∙ Participants become part of a fast-growing community of developers and will be informed of upcoming community events.&lt;br&gt;&lt;br&gt;https://www.facebook.com/events/444352246164252/</t>
  </si>
  <si>
    <t>https://www.google.com/calendar/event?eid=Xzc0cGo2YzlwNWtwajRkOWo3NHEzMmMyMGM1bzZpYmprZDVtbWFiamNmNCBnNzMwcjEyaW5wZW1rNWhrbnJvZm1rMTNob0Bn&amp;ctz=Europe/Brussels</t>
  </si>
  <si>
    <t>The MBA Tour in Brussels</t>
  </si>
  <si>
    <t>Brussels Marriott Hotel Grand Place</t>
  </si>
  <si>
    <t>Get invites for events in your city.&lt;br&gt;Follow at:&lt;br&gt;https://www.startupeventslist.com/z/subscribe.html&lt;br&gt;&lt;br&gt;Join us at the MBA Tour in Brussels for the opportunity to learn more about our MBA programmes.&lt;br&gt;&lt;br&gt;Amy Major, Oxford MBA Recruitment Manager, will be available to answer your questions about the Oxford MBA and Oxford 1+1 MBA, application requirements and process, scholarship opportunities, deadlines and more.&lt;br&gt;&lt;br&gt;Register your place now via The MBA Tour &lt;br&gt;&lt;br&gt;https://www.facebook.com/events/385044168819402/</t>
  </si>
  <si>
    <t>https://www.google.com/calendar/event?eid=Xzc0cGo2YzlwNWtwajRkOWo3NHEzMmNhMGM1bzZpYmprZDVtbWFiamNmNCBnNzMwcjEyaW5wZW1rNWhrbnJvZm1rMTNob0Bn&amp;ctz=Europe/Brussels</t>
  </si>
  <si>
    <t>Find Cofounder/Freelancer/Projects,Speed Networking at Startit KBC</t>
  </si>
  <si>
    <t>Start It KBC</t>
  </si>
  <si>
    <t>Get invites for events in your city.&lt;br&gt;Follow at:&lt;br&gt;https://www.startupeventslist.com/z/subscribe.html&lt;br&gt;&lt;br&gt;Profile 1 : Are you a startup / an aspiring entrepreneur /SME/Freelancer - looking for co-founders, developers, CTO, freelancers, investors, marketing or any other profile (in a very informal way without paying a fortune to job fairs) Then this event is for you.&lt;br&gt;&lt;br&gt;Profile 2 : Are you a part-time/full time freelancer/student? developer? IT profile? sales? marketing? looking for customers or new projects or want to be part of an exciting startup. Then this event will help you find new opportunities. &lt;br&gt;How ??&lt;br&gt;a) PITCHES : The startups/entrepreneurs looking for cofounders will have to pitch in 2 mins about their project/idea and what profiles they are looking for in the event. This will allow others (profile 2) to get a good overview of the projects which could be interesting for them.&lt;br&gt;&lt;br&gt;b) Speed Networking : We will organise sessions of speed networking between the 2 set of profiles. Who knows at the end of the evening you might already have a complete team ? These sessions will be time bound with around 6-7 mins per table. https://en.wikipedia.org/wiki/Speed_networking&lt;br&gt;&lt;br&gt;c) Open Networking and exchange contacts : After the match making sessions you are free to talk and discuss with anyone and take the discussion further ahead at your own pace.&lt;br&gt;&lt;br&gt;Note : While registering for the event, if your are profile 1 please give a short description about your project and what profile are you looking for ? If you are profile 2, then mention the skills/services that you offer. This will help us to make a pre match for the event.&lt;br&gt;&lt;br&gt;Quality : We have restricted the number of participants to a minimum inorder to provide higher quality and greater chance for you to find a match.&lt;br&gt;&lt;br&gt;SPONSOR&lt;br&gt;This event is sponsored by Start it KBC . They are sponsoring the venue, drinks and snacks.&lt;br&gt;Do you want to join the biggest Belgian community of start-ups? Apply here https://grow.startit.be/applynow  &lt;br&gt;Start it @KBC supports and promotes entrepreneurs with innovative ideas and scalable business models. For their first 3 months at Start it @KBC, start-ups join a strong, tailor-made accelerator program while continuing to profit from top-notch mentorship, diverse expertise, an extensive international network and an inspiring co-working space for a period of 18 months. &lt;br&gt;If you have questions about the program, contact the community manager of Brussels aurelien@startit.be&lt;br&gt;If you are interested in sponsoring our future events or would like to help us in anyway please email us: info@entrelancers.com OR call 0484766135 or visit our site Entrelancers.&lt;br&gt;&lt;br&gt;Please promote the event to your friends/colleagues and also join us on meetup, Facebook, and Twitter @entrelancers for regular updates and information.&lt;br&gt;&lt;br&gt;&lt;br&gt;https://www.facebook.com/events/900918146953722/</t>
  </si>
  <si>
    <t>https://www.google.com/calendar/event?eid=Xzc0cGo2YzlwNWtwajRkOWo3NHEzMmNpMGM1bzZpYmprZDVtbWFiamNmNCBnNzMwcjEyaW5wZW1rNWhrbnJvZm1rMTNob0Bn&amp;ctz=Europe/Brussels</t>
  </si>
  <si>
    <t>Happy Web Event</t>
  </si>
  <si>
    <t>Get invites for events in your city.&lt;br&gt;Follow at:&lt;br&gt;https://www.startupeventslist.com/z/subscribe.html&lt;br&gt;&lt;br&gt;Discover how the Web can grow your business!&lt;br&gt;&lt;br&gt;You are probably unaware of the power that the Web can have on your business! It is the only one that can ensure your visibility internationally. A little help wouldn't be a refusal either, hence Happy Web Event.&lt;br&gt;&lt;br&gt;Every month, Happy Desk organizes events that bring together different stakeholders, including Web experts. The purpose of these events is none other than: expanding your business, using the Internet.&lt;br&gt;&lt;br&gt;'We invite the best experts for sharing fresh ideas and powerful tips and tricks. '&lt;br&gt;&lt;br&gt;The more you go to the meetings, the more you become familiar with others. This regular meetings will then be a source of cohesion. And every month, new entrepreneurs will also surface; take the opportunity to get to know them, and the monthly events organized by Happy Desk will be a great help.&lt;br&gt;&lt;br&gt;&lt;br&gt;https://www.facebook.com/events/358010791749972/</t>
  </si>
  <si>
    <t>https://www.google.com/calendar/event?eid=Xzc0cGo2YzlwNWtwajRkOWo3NHEzMmNxMGM1bzZpYmprZDVtbWFiamNmNCBnNzMwcjEyaW5wZW1rNWhrbnJvZm1rMTNob0Bn&amp;ctz=Europe/Brussels</t>
  </si>
  <si>
    <t>Fintech Stories: Data - Today's gold</t>
  </si>
  <si>
    <t>DLA PIPER, 106, Avenue Louise, Bruxelles, Belgium, 1050</t>
  </si>
  <si>
    <t>Get invites for events in your city.&lt;br&gt;Follow at:&lt;br&gt;https://www.startupeventslist.com/z/subscribe.html&lt;br&gt;&lt;br&gt;Fintech Stories: Join to hear insights from women in financial technology on how to leverage the power of data&lt;br&gt;&lt;br&gt;    “Data, an asset to preserve against cyber security threats” - Anne-Gabrielle Haie, Intellectual Property &amp; Technology Lawyer, DLA Piper&lt;br&gt;    “How companies can use data to innovate at scale” - Gwen Sandberg, Business Development Director, Tink&lt;br&gt;    “Using data to make glass ceilings visible - and then break them” - Claire Godding, Senior Counsel Diversity, Inclusion &amp; Societal Needs, Febelfin&lt;br&gt;&lt;br&gt;Followed by networking drinks &amp; nibbles. Men &amp; women are welcome to attend!&lt;br&gt;&lt;br&gt;Registration starts at 18.00 and event kicks off at 18.30&lt;br&gt;&lt;br&gt;https://www.facebook.com/events/2411897702200667/</t>
  </si>
  <si>
    <t>https://www.google.com/calendar/event?eid=Xzc0cGo2YzlwNWtwajRkOWo3NHEzMmQyMGM1bzZpYmprZDVtbWFiamNmNCBnNzMwcjEyaW5wZW1rNWhrbnJvZm1rMTNob0Bn&amp;ctz=Europe/Brussels</t>
  </si>
  <si>
    <t>BPitchNight 2nd event</t>
  </si>
  <si>
    <t>Get invites for events in your city.&lt;br&gt;Follow at:&lt;br&gt;https://www.startupeventslist.com/z/subscribe.html&lt;br&gt;&lt;br&gt;What is this event? &lt;br&gt;It's a monthly/bi-monthly 5 minutes pitching competition sponsored by Startup Factory in Brussels, where entrepreneurs pitch their new tech startup ideas in front of investors.&lt;br&gt;&lt;br&gt;Register now and compete to join Startup Factory acceleration program to get an investment of €100k.&lt;br&gt;&lt;br&gt;The application deadline is 29 August 2019.&lt;br&gt;&lt;br&gt;Application link: http://bit.ly/BPitchNightSept&lt;br&gt;&lt;br&gt;https://www.facebook.com/events/2355471727900419/</t>
  </si>
  <si>
    <t>https://www.google.com/calendar/event?eid=Xzc0cGo2YzlwNWtwajRkOWo3NHEzMmRhMGM1bzZpYmprZDVtbWFiamNmNCBnNzMwcjEyaW5wZW1rNWhrbnJvZm1rMTNob0Bn&amp;ctz=Europe/Brussels</t>
  </si>
  <si>
    <t>For a Strong Digital Europe - EIT Digital Conference</t>
  </si>
  <si>
    <t>Get invites for events in your city.&lt;br&gt;Follow at:&lt;br&gt;https://www.startupeventslist.com/z/subscribe.html&lt;br&gt;&lt;br&gt;Welcome to the 4th edition of Europe’s N°1 Digital Innovation Conference - United for a strong digital Europe!&lt;br&gt;&lt;br&gt;You can expect more than 1,000 digital experts &amp; opinion leaders; inspiring speakers from politics, industry, research and academia; an Innovators’ Village featuring +100 exhibitors; and matchmaking &amp; networking sessions to identify your collaboration partner.&lt;br&gt;&lt;br&gt;Join Europe’s digital innovation leaders and discuss the way forward towards an even stronger digital Europe!&lt;br&gt;&lt;br&gt;https://www.facebook.com/events/2023388237970381/</t>
  </si>
  <si>
    <t>https://www.google.com/calendar/event?eid=Xzc0cGo2YzlwNWtwajRkOWo3NHEzMmRpMGM1bzZpYmprZDVtbWFiamNmNCBnNzMwcjEyaW5wZW1rNWhrbnJvZm1rMTNob0Bn&amp;ctz=Europe/Brussels</t>
  </si>
  <si>
    <t>Webinar G Suite Security: how to protect your G Suite?</t>
  </si>
  <si>
    <t>Online @ register to receive the link to the webinar</t>
  </si>
  <si>
    <t>Get invites for events in your city.&lt;br&gt;Follow at:&lt;br&gt;https://www.startupeventslist.com/z/subscribe.html&lt;br&gt;&lt;br&gt;Is your G Suite environment fully protected? &lt;br&gt;In this webinar, you will discover how you can configure your G Suite environment in such a way that you can protect yourself as optimal as possible.&lt;br&gt;&lt;br&gt;Register for this webinar at http://bit.ly/2zdOtoR. &lt;br&gt;&lt;br&gt;Security of your G Suite environment is important. Cyber crime has been on the rise since a while is and is now even accounting for more than 50% of all crimes. One in four companies are hit every year, so you have to make sure you protect your organisation’s data, files and documents to the fullest. &lt;br&gt;&lt;br&gt;During this webinar we will talk about the standard security measures Google takes as well as the features and functionalities that are under your own control. &lt;br&gt;&lt;br&gt;More info &amp; registration at http://bit.ly/2zdOtoR.&lt;br&gt;&lt;br&gt;&lt;br&gt;https://www.facebook.com/events/349538112659982/</t>
  </si>
  <si>
    <t>https://www.google.com/calendar/event?eid=Xzc0cGo2YzlwNWtwajRkOWo3NHEzMmUyMGM1bzZpYmprZDVtbWFiamNmNCBnNzMwcjEyaW5wZW1rNWhrbnJvZm1rMTNob0Bn&amp;ctz=Europe/Brussels</t>
  </si>
  <si>
    <t>Masterclass : Maîtrisez Instagram en 2 soirées</t>
  </si>
  <si>
    <t>Get invites for events in your city.&lt;br&gt;Follow at:&lt;br&gt;https://www.startupeventslist.com/z/subscribe.html&lt;br&gt;&lt;br&gt;Vous souhaitez améliorer vos compétences digitales ? Vous désirez que vos employé(e)s se forment afin d'apporter un plus à l'entreprise ? Animé par deux experts passionnés, ce module de formations est réparti en deux soirées (plusieurs dates)&lt;br&gt;-----------------------------------&lt;br&gt;Les deux soirées sont consécutives &lt;br&gt;&lt;br&gt;Programme :&lt;br&gt;&lt;br&gt;Première soirée de 18h à 21h :&lt;br&gt;&lt;br&gt;• Le fonctionnement d’Instagram. Mettre en place son compte Instagram.&lt;br&gt;• Définir la mission de votre brand sur Instagram.&lt;br&gt;• Booster sa visibilité Instagram et rendre son compte plus attrayant.&lt;br&gt;• Choix des bons hashtags (#) et des canaux : posts, story, IGTV. Les outils d’automatisation de publication. Pourquoi faire de la publicité sur Instagram et gagner des followers ? Comment récupérer des emails via Instagram ?&lt;br&gt;&lt;br&gt;Deuxième soirée de 18h à 21h :&lt;br&gt;&lt;br&gt;On passe à la pratique par rapport à votre projet, entreprise, compte personnel,...&lt;br&gt;&lt;br&gt;Ces formations sont organisées en petit groupe afin de favoriser l’interactivité.&lt;br&gt;Elle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t;br&gt;Méthodologie :&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 :&lt;br&gt;&lt;br&gt;350 euros HTVA pour les deux soirées&lt;br&gt;&lt;br&gt;Les places sont limitées pour assurer un bon suivi des participants.&lt;br&gt;&lt;br&gt;https://www.facebook.com/events/516654292202773/?event_time_id=516654302202772</t>
  </si>
  <si>
    <t>https://www.google.com/calendar/event?eid=Xzc0cGo2YzlwNWtwajRkOWo3NHEzMmVhMGM1bzZpYmprZDVtbWFiamNmNCBnNzMwcjEyaW5wZW1rNWhrbnJvZm1rMTNob0Bn&amp;ctz=Europe/Brussels</t>
  </si>
  <si>
    <t>Keynote - Tomorrow's organisations</t>
  </si>
  <si>
    <t>Get invites for events in your city.&lt;br&gt;Follow at:&lt;br&gt;https://www.startupeventslist.com/z/subscribe.html&lt;br&gt;&lt;br&gt;Our world is evolving, as well as our businesses &amp; organizations. New business models are emerging, new ideas spread fast, supported by even faster developing technologies. There have never been so many freelancers &amp; startups being created, seeking more meaning, impact &amp; freedom in their work.&lt;br&gt;&lt;br&gt;We have been hearing these last years about new organizational models: teal organizations, sociocracy, holacracy, freedom-form organizations, etc.&lt;br&gt;&lt;br&gt; How can we, as individuals, follow this pace? How can our teams &amp; organizations accelerate, and become more agile and more fluid ?&lt;br&gt;&lt;br&gt;Is there ONE good model ? Or ONE right set of organizing principles?&lt;br&gt;&lt;br&gt;How can we select the right talents and give our people something to rally behind?&lt;br&gt;&lt;br&gt;How to find the right balance between structure/processes &amp; freedom of organization?&lt;br&gt;&lt;br&gt;Here are some of the questions that will be addressed during this conference, animated by Marjolaine Gailly, Founder &amp; Managing Partner of PeterLily (but also of Eureduka &amp; Manistal), a serial entrepreneur building businesses around cocreation, transparency, empowerment, and social engagement.&lt;br&gt;&lt;br&gt;Public: open to all&lt;br&gt;Registration: mandatory&lt;br&gt;Language: English&lt;br&gt;When: 18h30 to 20h30&lt;br&gt;&lt;br&gt;https://www.facebook.com/events/2392687840793132/</t>
  </si>
  <si>
    <t>https://www.google.com/calendar/event?eid=Xzc0cGo2YzlwNWtwajRkOWo3NHEzNGMyMGM1bzZpYmprZDVtbWFiamNmNCBnNzMwcjEyaW5wZW1rNWhrbnJvZm1rMTNob0Bn&amp;ctz=Europe/Brussels</t>
  </si>
  <si>
    <t>Masterclass : Maîtrisez LinkedIn en 2 soirées</t>
  </si>
  <si>
    <t>Get invites for events in your city.&lt;br&gt;Follow at:&lt;br&gt;https://www.startupeventslist.com/z/subscribe.html&lt;br&gt;&lt;br&gt;Vous souhaitez améliorer vos compétences digitales ? Vous désirez que vos employé(e)s se forment afin d'apporter un plus à l'entreprise ? Animé par deux experts passionnés, ce module de formations est réparti en deux soirées.&lt;br&gt;&lt;br&gt;-----------------------------------&lt;br&gt;Les deux soirées sont consécutives &lt;br&gt;&lt;br&gt;Programme : &lt;br&gt;&lt;br&gt;Première soirée de 18h à 21h :&lt;br&gt;&lt;br&gt;• Pourquoi Linkedin est bien plus qu’un simple CV online ?&lt;br&gt;• Les principales différences avec les autres réseaux. Comment fonctionne l’algorithme de LinkedIn ?&lt;br&gt;• Optimiser son profil et ses recherches sur LinkedIn. Gagner en visibilité.&lt;br&gt;• Comment bien prospecter sur LinkedIn ? Adopter une routine : 10 minutes par jour suffisent pour être plus efficace sur LinkedIn. LinkedIn et le Growth hacking : Comment extraire des données de manière automatisée ?&lt;br&gt;&lt;br&gt;Deuxième soirée de 18h à 21h :&lt;br&gt;&lt;br&gt;Cas pratiques pour maîtriser l'outil&lt;br&gt;Mise en place du compte et mise en place d'un planning.&lt;br&gt;&lt;br&gt;Ces formations sont organisées en petit groupe afin de favoriser l’interactivité.&lt;br&gt;Elle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t;br&gt;La méthodologie :&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 :&lt;br&gt;&lt;br&gt;350 euros HTVA pour les deux soirées&lt;br&gt;&lt;br&gt;Les places sont limitées pour assurer un bon suivi des participants.&lt;br&gt;&lt;br&gt;https://www.facebook.com/events/2226450124334511/?event_time_id=2226450134334510</t>
  </si>
  <si>
    <t>https://www.google.com/calendar/event?eid=Xzc0cGo2YzlwNWtwajRkOWo3NHEzNGNhMGM1bzZpYmprZDVtbWFiamNmNCBnNzMwcjEyaW5wZW1rNWhrbnJvZm1rMTNob0Bn&amp;ctz=Europe/Brussels</t>
  </si>
  <si>
    <t>Get invites for events in your city.&lt;br&gt;Follow at:&lt;br&gt;https://www.startupeventslist.com/z/subscribe.html&lt;br&gt;&lt;br&gt;The Tech Jargon workshop is a one-day interactive hands-on session designed to help participants gain understanding of the main categories within the IT sector and to grasp technical concepts and the relations between them.&lt;br&gt;&lt;br&gt;With the help of a visual card game and led by a software engineer, participants have to find the true meaning of each technical term and how they relate to each other.&lt;br&gt;&lt;br&gt;The workshop covers in depth the following topics:&lt;br&gt;&lt;br&gt;Programming languages and frameworks&lt;br&gt;Front end and back end technologies&lt;br&gt;Browsers&lt;br&gt;Operating Systems&lt;br&gt;Web and Mobile technologies&lt;br&gt;DevOps&lt;br&gt;Databases&lt;br&gt;ERP&lt;br&gt;CMS&lt;br&gt;Softwares and Hardwares&lt;br&gt;Cloud technologies&lt;br&gt;&lt;br&gt;The training 's agenda includes:&lt;br&gt;&lt;br&gt;First challenge: in small teams, try to allocate the different terms in the right categories with the help of visual cards&lt;br&gt;Second phase: let's move things around! The mentor will check the results of the small challenge, and will explain the categories and the different terms. Through interactive explanations you will get the broader picture of the IT world and will understand the terms you got right and wrong and why.&lt;br&gt;&lt;br&gt;Q&amp;A part: you will receive lots of info and many questions will pop in your head! No worries, there is time to clarify doubts as well&lt;br&gt;&lt;br&gt;Hands-on exercise: by the end of the day, you will be able to put your new knowledge into practice by working with some documents that use the terminology and get a first impression of how this can help you in your daily work.&lt;br&gt;Who follows our training?&lt;br&gt;&lt;br&gt;This workshop is designed for anybody that comes in contact with IT terms on a daily basis. Whether you are a manager, product owner, business developer, marketeer or recruiter that comes in contact with IT terms on a daily basis.&lt;br&gt;&lt;br&gt;What is the required knowledge to join this workshop?&lt;br&gt;None! The training is designed for people without an IT background.Whether you have been working on the business side of an IT company for some time or you are just getting started, our mentor will gradually walk you through the IT landscape and terminology and will equip you with meaningful insights for your daily tasks.&lt;br&gt;&lt;br&gt;Participants should be comfortable following the training in English.&lt;br&gt;&lt;br&gt;What do you receive after the training?&lt;br&gt;Participants will receive a personalised certificate issued by Hackages that proves that they have successfully completed the workshop.&lt;br&gt;Participants will receive a bibliography with interesting readings related to the topics of the training as well as notes to revise with the content on the training.&lt;br&gt;&lt;br&gt;https://www.facebook.com/events/493474374553734/</t>
  </si>
  <si>
    <t>https://www.google.com/calendar/event?eid=Xzc0cGo2YzlwNWtwajRkOWo3NHEzNGNpMGM1bzZpYmprZDVtbWFiamNmNCBnNzMwcjEyaW5wZW1rNWhrbnJvZm1rMTNob0Bn&amp;ctz=Europe/Brussels</t>
  </si>
  <si>
    <t>Cybersecurity Classrooms &amp; MeetUp</t>
  </si>
  <si>
    <t>White and Case LLP, Brussels</t>
  </si>
  <si>
    <t>Get invites for events in your city.&lt;br&gt;Follow at:&lt;br&gt;https://www.startupeventslist.com/z/subscribe.html&lt;br&gt;&lt;br&gt;Hacked by design, start with the principle you have to be stronger&lt;br&gt;A strong CyberSecurity and being secure by design are a prerequisite for any fintech to avoid jeopardising its life… Whether you do it to be compliant, not to be hacked, or to ensure a faster selling cycle of your product or your business, this full Day on CyberSecurity is a must-go-to event for any CEO and CTO.&lt;br&gt;&lt;br&gt;Did you hear about Los Angeles County Department of Health Services’ data breach compromising patient records? Yet another cyberattack and you could be next! According to 2018 Hiscox Cyber Readiness Report, more than 7 out of 10 businesses are not prepared to respond to a cyber-attack. As technological innovation accelerate the transition to the digital world, hack threats and leaks are having a profound impact on the financial industry which is forced to constantly remodel its cybersecurity landscape. It is now more than ever time to be secure by design!&lt;br&gt;&lt;br&gt;Join our morning and afternoon classrooms and our MeetUp on CyberSecurity on September 12th at White&amp;Case in Brussels and learn from experts how to be prepared for what’s coming!&lt;br&gt;&lt;br&gt;&lt;br&gt;REGISTER NOW :&lt;br&gt;https://events.bizzabo.com/216749/home&lt;br&gt;&lt;br&gt;&lt;br&gt;PROGRAMME OF THE DAY&lt;br&gt;&lt;br&gt;MORNING TRAINING&lt;br&gt;CyberSecurity for FinTech Startups and Scale-ups&lt;br&gt;FinTech’s CEOs/CTOs, you ought to come!&lt;br&gt;The morning classroom will be dedicated to a more concrete and practical approach of the integration of cybersecurity within your product / fintech. Learn from experienced cybersecurity experts such as Peter WINKELMANS, Patrick NOLLET, Pierre ALEXIS, Philippe CORNETTE and Maxime RAPAILLE, …&lt;br&gt;&lt;br&gt;The day starts at 8:30 with a welcome coffee, 9:00 launch of the session, 12:30 lunch and networking with the afternoon's attendees until 14:00.&lt;br&gt;&gt;&gt; More details HERE: https://events.bizzabo.com/216749/page/1436371/classrooms&lt;br&gt;&lt;br&gt;&lt;br&gt;AFTERNOON TRAINING&lt;br&gt;CyberSecurity Governance&lt;br&gt;FinTech’s CEOs, shareholders and bankers, welcome to our afternoon classroom!&lt;br&gt;The afternoon training will be dedicated to the importance of integrating CyberSecurity at the core of the business development of your fintech/product. This qualitative content will be delivered during this afternoon classroom by experienced cybersecurity experts such as by Luc CASTAN, Philippe CORNETTE , Giselle VAN TORNOUT, …&lt;br&gt;&lt;br&gt;The afternoon session will start at 12:30 with a networking lunch joining attendees of the morning's session. Classroom will be launched at 14:00 and finish at 18:00.&lt;br&gt;&gt;&gt; More details HERE: https://events.bizzabo.com/216749/page/1436371/classrooms&lt;br&gt;&lt;br&gt;&lt;br&gt;EVENING MEETUP&lt;br&gt;HOW TO INTEGRATE A LARGE BANK&lt;br&gt;Dear ecosystem, join us all to discover what it takes in terms of time and resources. Get to hear from a bank what is expected and required from a fintech, how they work and process your requests. Through their testimonials and pitches, discover how 6 fintechs can help you with this great challenge.&lt;br&gt;&gt;&gt; More details HERE:https://events.bizzabo.com/216749/page/1436372/meetup&lt;br&gt;&lt;br&gt;18:00 - Welcome Drink&lt;br&gt;19:00 – Keynote speakers&lt;br&gt;19:30 – 6x Fintech testimonials and pitches&lt;br&gt;20:00 – Q&amp;A&lt;br&gt;20:30 – Eat, meet and drink&lt;br&gt;&lt;br&gt;&lt;br&gt;REGISTER NOW :&lt;br&gt;https://events.bizzabo.com/216749/home&lt;br&gt;&lt;br&gt;https://www.facebook.com/events/350682912273611/</t>
  </si>
  <si>
    <t>https://www.google.com/calendar/event?eid=Xzc0cGo2YzlwNWtwajRkOWo3NHEzNGNxMGM1bzZpYmprZDVtbWFiamNmNCBnNzMwcjEyaW5wZW1rNWhrbnJvZm1rMTNob0Bn&amp;ctz=Europe/Brussels</t>
  </si>
  <si>
    <t>Agile for Managers</t>
  </si>
  <si>
    <t>Timesmore</t>
  </si>
  <si>
    <t>Get invites for events in your city.&lt;br&gt;Follow at:&lt;br&gt;https://www.startupeventslist.com/z/subscribe.html&lt;br&gt;&lt;br&gt;Agile, tout le monde connait. C'est un truc pour informaticiens et ça sert à venir à bout des projets digitaux. Ce n'est pas faux... En tous les cas, c'est comme ça que ça a commencé, fin des années 90, début des années 2000. Nous sommes maintenant presque 20 ans plus tard. Et on n'a jamais autant parlé d'agilité.&lt;br&gt;&lt;br&gt;Pendant cette journée vitaminée, nous reviendrons aux bases de l'intention agile. Bien-sûr, vous y (ré?)apprendrez SCRUM, puisque c'est est sans conteste la méthodo agile plus pratiquée, la plus simple et la plus ludique. Nous irons aussi largement au-delà de la méthodo, en faisant le lien avec d'autres approches de coaching (notamment la spirale dynamique, l'analyse transactionnelle et la communication non-violente).&lt;br&gt;&lt;br&gt;SCRUM est-il soluble dans toutes ces théories? SCRUM peut-il aider à démonter les bons vieux KPI's, les dashboards, le corporate bullshit et l'instrumentalisation déshumanisante qui va avec? Quelle pourrait être la contribution concrète de la pierre 'agile' à l'édifice de la gouvernance dynamique et de l'intelligence collective?&lt;br&gt;&lt;br&gt;Vous risquez d'être surpris. Grâce aux exercices pratiques et avec de nombreux échanges entre participants, vous ferez l'expérience de ce à quoi pourrait ressembler du 'management agile'. Vous y identifierez quelques bonnes vieilles habitudes auxquelles il est temps de renoncer. Vous y imaginerez peut-être de nouvelles pratiques à importer dans votre quotidien de manager (et de managé, puisque l'un ne va pas sans l'autre).&lt;br&gt;&lt;br&gt;Agile est aujourd'hui le chemin le plus court pour réconcilier la vision et l'action. &lt;br&gt;&lt;br&gt;Agile for Managers, c'est cela: un workshop d'un jour, très pratico-pratique, de laquelle vous ressortez avec des idées claires et précises pour vous mettre en mouvement. Just do it !&lt;br&gt;&lt;br&gt;&lt;br&gt;Accueil à 8h30 (et petit déjeuner). On débute à 9h00.&lt;br&gt;&lt;br&gt;https://www.facebook.com/events/2857750850963405/</t>
  </si>
  <si>
    <t>https://www.google.com/calendar/event?eid=Xzc0cGo2YzlwNWtwajRkOWo3NHEzNGQyMGM1bzZpYmprZDVtbWFiamNmNCBnNzMwcjEyaW5wZW1rNWhrbnJvZm1rMTNob0Bn&amp;ctz=Europe/Brussels</t>
  </si>
  <si>
    <t>2019 European Convention Brussels</t>
  </si>
  <si>
    <t>Square-Brussels Convention Centre</t>
  </si>
  <si>
    <t>Get invites for events in your city.&lt;br&gt;Follow at:&lt;br&gt;https://www.startupeventslist.com/z/subscribe.html&lt;br&gt;&lt;br&gt;Join us as we celebrate 25 years of Young Living at the 2019 European Convention in the beautiful, historical and hip city of Brussels over the weekend of the 6th - 8th September.&lt;br&gt;&lt;br&gt;The 2019 European Convention will give you the opportunity to recognise your extraordinary achievements, share experiences, strengthen your knowledge and celebrate being part of the ever-growing and passionate Young Living community.&lt;br&gt;&lt;br&gt;We want to inspire our members to live for a higher purpose, constantly striving to make a difference in the world and ignite your motivation to share it, love it and repeat it at this unforgettable experience.&lt;br&gt;&lt;br&gt;Tickets include:&lt;br&gt;&lt;br&gt;- Access to our General sessions, workshops and Expo&lt;br&gt;&lt;br&gt;- Welcome bag including a Convention program and some goodies!&lt;br&gt;&lt;br&gt;We will also have a Recognition Ceremony and Expo, where we’ll have several exciting surprises in store, plus a great line up of inspirational speakers!&lt;br&gt;&lt;br&gt;Expo&lt;br&gt;&lt;br&gt;Discover your favourite new products at the Expo! This one-stop destination lets you sample new products, experience old favourites, and discover the resources that will help you share Young Living more effectively than ever. Remember to stop by Club Red for an energizing shot of pure wolfberry bliss and create a signature cocktail with the essential oils of your choice! The Expo may become your favourite part of the convention!&lt;br&gt;&lt;br&gt;Workshops&lt;br&gt;&lt;br&gt;With a variety of workshops to choose from on topics ranging from business-building to innovative uses for essential oils, you can customize the educational aspect of your convention experience! Workshop signups will be announced in 2019.&lt;br&gt;&lt;br&gt;Friday 6th September – Registration and optional workshops&lt;br&gt;&lt;br&gt;On Saturday 7th September, we will also be hosting a Gala Dinner which is optional. Tickets for the Gala Dinner are priced at €57 and available separately from the main convention. Spaces are limited so book today if you wish to attend.&lt;br&gt;&lt;br&gt;General sessions will begin on the 7th September and end on the 8th September.&lt;br&gt;&lt;br&gt;Visit our Facebook Group for updates and more information:&lt;br&gt;www.facebook.com/groups/YLEUConvention/&lt;br&gt;&lt;br&gt;https://www.facebook.com/events/1593637324071716/</t>
  </si>
  <si>
    <t>https://www.google.com/calendar/event?eid=Xzc0cGo2YzlwNWtwajRkOWo3NHEzNGRhMGM1bzZpYmprZDVtbWFiamNmNCBnNzMwcjEyaW5wZW1rNWhrbnJvZm1rMTNob0Bn&amp;ctz=Europe/Brussels</t>
  </si>
  <si>
    <t>Get invites for events in your city.&lt;br&gt;Follow at:&lt;br&gt;https://www.startupeventslist.com/z/subscribe.html&lt;br&gt;&lt;br&gt;&lt;br&gt;&lt;br&gt;&lt;br&gt;&lt;br&gt;&lt;br&gt;&lt;br&gt;Course Code: Neo4j Basics&lt;br&gt;&lt;br&gt;Duration: 1/2 day, 4 hours&lt;br&gt;&lt;br&gt;Skill Level: Beginner&lt;br&gt;&lt;br&gt;Delivery Type: Classroom delivery with instructor&lt;br&gt;&lt;br&gt;&lt;br&gt;&lt;br&gt;&lt;br&gt;&lt;br&gt;&lt;br&gt;&lt;br&gt;&lt;br&gt;&lt;br&gt;&lt;br&gt;Audience&lt;br&gt;&lt;br&gt;&lt;br&gt;&lt;br&gt;Developers, Administrators, DevOps engineers, DBAs, Business Analysts, and students.&lt;br&gt;&lt;br&gt;&lt;br&gt;&lt;br&gt;&lt;br&gt;Prerequisites&lt;br&gt;You don’t need any previous experience with Neo4j, NOSQL databases or specific development languages&lt;br&gt;&lt;br&gt;&lt;br&gt;&lt;br&gt;&lt;br&gt;Course Description&lt;br&gt;&lt;br&gt;This half a day course teaches the core functionality of Neo4j, an open-source graph database. With a mixture of theory and hands-on practice sessions, developers will quickly and easily learn how to leverage the power of graph databases through Cypher, Neo4j's graph query language. The session covers querying graph patterns with Cypher, designing and implementing a graph database model, and evolving an existing graph to support new or changed requirements.&lt;br&gt;&lt;br&gt;&lt;br&gt;&lt;br&gt;&lt;br&gt;&lt;br&gt;Technical requirements&lt;br&gt;&lt;br&gt;You will need your own laptop. Please arrive early to quickly install the product and labs used in the class.&lt;br&gt;&lt;br&gt;&lt;br&gt;Please note the number of space is limited, please let us if you finally can't make it.&lt;br&gt;&lt;br&gt;&lt;br&gt;&lt;br&gt;&lt;br&gt;Instructor&lt;br&gt;&lt;br&gt;&lt;br&gt;&lt;br&gt;&lt;br&gt;&lt;br&gt;&lt;br&gt;Tom Geudens - Neo4j&lt;br&gt;&lt;br&gt;At the age of 15, Tom Geudens' parents gave him a choice. Either become a baker or go into IT. That Christmas, Santa brought a MSX home-computer and the choice was made. At twenty and with a Bachelor in IT under his belt, he joined the IT department of Colruyt, a Belgian retailer specialized in 'Lowest Price' and doing this through automation. He recently set up his own IT consultancy company, Elephant Bird Consulting and has worked with technologies from PL/1 through HPUX and Linux, and battled distributed applications development and configuration management issues. He currently is a field engineer for Neo4j and find his old skills with network databases (IDMS) back in big demand. Twitter: @tomgeudens&lt;br&gt;&lt;br&gt;&lt;br&gt;&lt;br&gt;&lt;br&gt;Where can I contact the organizer with any questions?&lt;br&gt;&lt;br&gt;For any questions about the event, e-mail emeaevents@neo4j.com&lt;br&gt;&lt;br&gt;&lt;br&gt;&lt;br&gt;&lt;br&gt;&lt;br&gt;&lt;br&gt;&lt;br&gt;&lt;br&gt;&lt;br&gt;&lt;br&gt;&lt;br&gt;&lt;br&gt;&lt;br&gt;https://www.facebook.com/events/2378507822423368/</t>
  </si>
  <si>
    <t>https://www.google.com/calendar/event?eid=Xzc0cGo2YzlwNWtwajRkOWo3NHEzNGRpMGM1bzZpYmprZDVtbWFiamNmNCBnNzMwcjEyaW5wZW1rNWhrbnJvZm1rMTNob0Bn&amp;ctz=Europe/Brussels</t>
  </si>
  <si>
    <t>Labelexpo Europe 2019</t>
  </si>
  <si>
    <t>Brussels Expo, 1 Place de Belgique / Belgiëplein 1, 1020 Brussels</t>
  </si>
  <si>
    <t>Get invites for events in your city.&lt;br&gt;Follow at:&lt;br&gt;https://www.startupeventslist.com/z/subscribe.html&lt;br&gt;&lt;br&gt;At Labelexpo Europe 2019, view hundreds of live demonstrations of the latest innovations, examine the most advanced collection of label and package printing technologies and acquire what your business needs to succeed.&lt;br&gt;&lt;br&gt;Explore the world’s largest label and package printing trade show and advance ten steps ahead of the competition.&lt;br&gt;&lt;br&gt;https://www.labelexpo-europe.com/&lt;br&gt;&lt;br&gt;https://www.facebook.com/events/1646649075468664/?event_time_id=1646649078801997</t>
  </si>
  <si>
    <t>https://www.google.com/calendar/event?eid=Xzc0cGo2YzlwNWtwajRkOWo3NHEzNGRxMGM1bzZpYmprZDVtbWFiamNmNCBnNzMwcjEyaW5wZW1rNWhrbnJvZm1rMTNob0Bn&amp;ctz=Europe/Brussels</t>
  </si>
  <si>
    <t>HackCamp Java feature releases since Java 8 (FR)</t>
  </si>
  <si>
    <t>Get invites for events in your city.&lt;br&gt;Follow at:&lt;br&gt;https://www.startupeventslist.com/z/subscribe.html&lt;br&gt;&lt;br&gt;Since the release of Java 9, both Java SE Platform and the JDK went from the historical feature-driven release model to a strict, time-based model with a new feature release every six months, update releases every quarter and a long-term support release every three years.&lt;br&gt;&lt;br&gt;Java 12 was released in March 2019 but, according to JVM Ecosystem Report 2018, most users are still developing in Java versions 7 &amp; 8. The need to migrate may come sooner than later, and thus being up to date with the latest features becomes a pressing issue.&lt;br&gt;&lt;br&gt;This full day of training in Java is a must for everyone who wants to prepare for a migration (what to look out for) and who wants to be aware of all the must-knows from the latest Java versions.&lt;br&gt;&lt;br&gt;Who should follow this training?&lt;br&gt;&lt;br&gt;Software engineers, developers, DevOps engineers and people that want to get familiar with Java.&lt;br&gt;&lt;br&gt;What is the required knowledge to join this course?&lt;br&gt;&lt;br&gt;You need to be comfortable and have experience with Java 7 and higher.&lt;br&gt;&lt;br&gt;What do you receive after the workshop?&lt;br&gt;&lt;br&gt;∙ Participants will be granted access to all exercises covered during the workshop via Github repositories and will be able to download them for up to 1 month following the workshop.&lt;br&gt;&lt;br&gt;∙ On top of that, Hackages participants will able to contact their mentor for up to 3 months following the workshop. This assistance includes one hour of discussion per participant on the topics covered in the training.&lt;br&gt;&lt;br&gt;∙ Participants will receive a personalised certificate issued by Hackages that proves that they have successfully completed the workshop.&lt;br&gt;&lt;br&gt;∙ Participants become part of a fast-growing community of developers and will be informed of upcoming community events.&lt;br&gt;&lt;br&gt;https://www.facebook.com/events/544317436105030/</t>
  </si>
  <si>
    <t>https://www.google.com/calendar/event?eid=Xzc0cGo2YzlwNWtwajRkOWo3NHEzNGUyMGM1bzZpYmprZDVtbWFiamNmNCBnNzMwcjEyaW5wZW1rNWhrbnJvZm1rMTNob0Bn&amp;ctz=Europe/Brussels</t>
  </si>
  <si>
    <t>ULB Erasmus Breakfast - Welcome to ULB!</t>
  </si>
  <si>
    <t>Erasmus ULB</t>
  </si>
  <si>
    <t>Get invites for events in your city.&lt;br&gt;Follow at:&lt;br&gt;https://www.startupeventslist.com/z/subscribe.html&lt;br&gt;&lt;br&gt;Just arrived at ULB for your semester abroad? &lt;br&gt;Or are you a ULB student wanting to hear first-hand about the mobility experience? &lt;br&gt;&lt;br&gt;The Student Mobility Office is delighted to invite you to the 'ULB Erasmus Breakfast' for INCOMING and ULB students to meet and exchange. &lt;br&gt;&lt;br&gt;Join us for a chat around coffee and croissants!&lt;br&gt;Register here: https://forms.gle/piBfo3cCkwcpnR9N8&lt;br&gt;&lt;br&gt;---&lt;br&gt;&lt;br&gt;Vous étudiez à l'ULB et vous vous préparez à partir à l'étranger l'an prochain? Ou vous venez d'arriver à l'ULB pour votre semestre à l'étranger ?&lt;br&gt;&lt;br&gt;Le Service de la mobilité étudiante de l'ULB organise un 'Petit-déjeuner Erasmus ULB' pour les étudiants en programme d'échange et les étudiants de l'ULB.&lt;br&gt;&lt;br&gt;Rejoignez-nous pour une discussion conviviale autour d'un café !&lt;br&gt;RSVP: https://forms.gle/piBfo3cCkwcpnR9N8&lt;br&gt;&lt;br&gt;https://www.facebook.com/events/492457764650336/</t>
  </si>
  <si>
    <t>https://www.google.com/calendar/event?eid=Xzc0cGo2YzlwNWtwajRkOWo3NHEzNGVhMGM1bzZpYmprZDVtbWFiamNmNCBnNzMwcjEyaW5wZW1rNWhrbnJvZm1rMTNob0Bn&amp;ctz=Europe/Brussels</t>
  </si>
  <si>
    <t>EMDMC Solvay : information session</t>
  </si>
  <si>
    <t>R42 Batiment Solvay</t>
  </si>
  <si>
    <t>Get invites for events in your city.&lt;br&gt;Follow at:&lt;br&gt;https://www.startupeventslist.com/z/subscribe.html&lt;br&gt;&lt;br&gt;Interested in 18-day training that opens up the way to digital marketing?&lt;br&gt;&lt;br&gt;The Executive Master in Digital Marketing and Communication organized by Solvay Brussels School and BMMA invites you to an information session on Tuesday 17 September at 6.30pm. &lt;br&gt;&lt;br&gt;&lt;br&gt;https://www.facebook.com/events/480963532445740/</t>
  </si>
  <si>
    <t>https://www.google.com/calendar/event?eid=Xzc0cGo2YzlwNWtwajRkOWo3NHEzNmMyMGM1bzZpYmprZDVtbWFiamNmNCBnNzMwcjEyaW5wZW1rNWhrbnJvZm1rMTNob0Bn&amp;ctz=Europe/Brussels</t>
  </si>
  <si>
    <t>Tech Jargon Workshop - SOLD OUT!</t>
  </si>
  <si>
    <t>Get invites for events in your city.&lt;br&gt;Follow at:&lt;br&gt;https://www.startupeventslist.com/z/subscribe.html&lt;br&gt;&lt;br&gt;The Tech Jargon workshop is a one-day interactive hands-on session designed to help participants gain understanding of the main categories within the IT sector and to grasp technical concepts and the relations between them.&lt;br&gt;&lt;br&gt;With the help of a visual card game and led by a software engineer, participants have to find the true meaning of each technical term and how they relate to each other.&lt;br&gt;&lt;br&gt;The workshop covers in depth the following topics:&lt;br&gt;&lt;br&gt;∙ Programming languages and frameworks&lt;br&gt;∙ Front end and back end technologies&lt;br&gt;∙ Browsers&lt;br&gt;∙ Operating Systems&lt;br&gt;∙ Web and Mobile technologies&lt;br&gt;∙ DevOps&lt;br&gt;∙ Databases&lt;br&gt;∙ ERP&lt;br&gt;∙ CMS&lt;br&gt;∙ Softwares and Hardwares&lt;br&gt;∙ Cloud technologies&lt;br&gt;&lt;br&gt;The training 's agenda includes:&lt;br&gt;&lt;br&gt;First challenge: in small teams, try to allocate the different terms in the right categories with the help of visual cards&lt;br&gt;&lt;br&gt;Second phase: let's move things around! The mentor will check the results of the small challenge, and will explain the categories and the different terms. Through interactive explanations you will get the broader picture of the IT world and will understand the terms you got right and wrong and why.&lt;br&gt;&lt;br&gt;Q&amp;A part: you will receive lots of info and many questions will pop in your head! No worries, there is time to clarify doubts as well.&lt;br&gt;&lt;br&gt;Hands-on exercise: by the end of the day, you will be able to put your new knowledge into practice by working with some documents that use the terminology and get a first impression of how this can help you in your daily work.&lt;br&gt;&lt;br&gt;Who follows our training?&lt;br&gt;&lt;br&gt;This workshop is designed for anybody that comes in contact with IT terms on a daily basis. Whether you are a manager, product owner, business developer, marketeer or recruiter that comes in contact with IT terms on a daily basis.&lt;br&gt;&lt;br&gt;What is the required knowledge to join this workshop?&lt;br&gt;&lt;br&gt;None! The training is designed for people without an IT background.Whether you have been working on the business side of an IT company for some time or you are just getting started, our mentor will gradually walk you through the IT landscape and terminology and will equip you with meaningful insights for your daily tasks.&lt;br&gt;&lt;br&gt;➡️ Participants should be comfortable following the training in English.&lt;br&gt;&lt;br&gt;What do you receive after the training?&lt;br&gt;&lt;br&gt;&lt;br&gt;∙ Participants will receive a personalised certificate issued by Hackages that proves that they have successfully completed the workshop.&lt;br&gt;&lt;br&gt;∙ Participants will receive a bibliography with interesting readings related to the topics of the training as well as notes to revise with the content on the training.&lt;br&gt;&lt;br&gt;https://www.facebook.com/events/2428741710690240/</t>
  </si>
  <si>
    <t>https://www.google.com/calendar/event?eid=Xzc0cGo2YzlwNWtwajRkOWo3NHEzNmNhMGM1bzZpYmprZDVtbWFiamNmNCBnNzMwcjEyaW5wZW1rNWhrbnJvZm1rMTNob0Bn&amp;ctz=Europe/Brussels</t>
  </si>
  <si>
    <t>2019 European Conference on Process and Plant Safety</t>
  </si>
  <si>
    <t>Brussels Belgium</t>
  </si>
  <si>
    <t>Get invites for events in your city.&lt;br&gt;Follow at:&lt;br&gt;https://www.startupeventslist.com/z/subscribe.html&lt;br&gt;&lt;br&gt;The Center for Chemical Process Safety (CCPS) and The European Chemical Industry Council (Cefic) will jointly host the European Process and Plant Safety Conference in Brussels, Belgium on September 9-10,2019.&lt;br&gt;&lt;br&gt;Learn more: https://www.aiche.org/ccps/conferences/european-conference-on-process-and-plant-safety/2019?utm_source=social&amp;utm_medium=facebook&amp;utm_campaign=fb_events	&lt;br&gt;&lt;br&gt;https://www.facebook.com/events/435112450610083/</t>
  </si>
  <si>
    <t>https://www.google.com/calendar/event?eid=Xzc0cGo2YzlwNWtwajRkOWo3NHEzNmNpMGM1bzZpYmprZDVtbWFiamNmNCBnNzMwcjEyaW5wZW1rNWhrbnJvZm1rMTNob0Bn&amp;ctz=Europe/Brussels</t>
  </si>
  <si>
    <t>Atelier 50+: redynamiser sa recherche d'emploi</t>
  </si>
  <si>
    <t>Get invites for events in your city.&lt;br&gt;Follow at:&lt;br&gt;https://www.startupeventslist.com/z/subscribe.html&lt;br&gt;&lt;br&gt;Vous avez plus de 50 ans et vous êtes à la recherche d’un emploi ?&lt;br&gt;Venez découvrir, au travers de cet atelier, ce qui vous est offert et redynamiser votre recherche ! &lt;br&gt;Intéressé?&lt;br&gt;Inscrivez-vous via &lt;br&gt;http://www.dorifor.be/formation/9-septembre-atelier-50-redynamiser-sa-recherche-d-emploi-8014.html&lt;br&gt;&lt;br&gt;https://www.facebook.com/events/707800602997523/</t>
  </si>
  <si>
    <t>https://www.google.com/calendar/event?eid=Xzc0cGo2YzlwNWtwajRkOWo3NHEzNmNxMGM1bzZpYmprZDVtbWFiamNmNCBnNzMwcjEyaW5wZW1rNWhrbnJvZm1rMTNob0Bn&amp;ctz=Europe/Brussels</t>
  </si>
  <si>
    <t>Nederlandse Ambassade in België</t>
  </si>
  <si>
    <t>Get invites for events in your city.&lt;br&gt;Follow at:&lt;br&gt;https://www.startupeventslist.com/z/subscribe.html&lt;br&gt;&lt;br&gt;Beste Nederlanders in Brussel,&lt;br&gt;&lt;br&gt;graag nodigen wij jullie, mede namens de Nederlandse Ambassade, bij deze uit voor onze volgende DNB Netwerkborrel op dinsdagavond 24 september 2019. Traditiegetrouw zal de september borrel, na een welverdiende vakantieperiode, plaatsvinden op de Nederlandse Ambassade in Brussel. Je bent vanaf 18.30u van harte welkom.  &lt;br&gt;&lt;br&gt;De toegang is dit keer vrij, wel is het noodzakelijk u vooraf te registreren via onze website. &lt;br&gt;&lt;br&gt;Geniet van de zomer en wij zien jullie graag de 24e september! &lt;br&gt;&lt;br&gt;Bestuur Dutch Network Brussels&lt;br&gt;&lt;br&gt;&lt;br&gt;https://www.facebook.com/events/380282962627078/</t>
  </si>
  <si>
    <t>https://www.google.com/calendar/event?eid=Xzc0cGo2YzlwNWtwajRkOWo3NHEzNmQyMGM1bzZpYmprZDVtbWFiamNmNCBnNzMwcjEyaW5wZW1rNWhrbnJvZm1rMTNob0Bn&amp;ctz=Europe/Brussels</t>
  </si>
  <si>
    <t>EFEX 2019 Energy Future Exchange</t>
  </si>
  <si>
    <t>Get invites for events in your city.&lt;br&gt;Follow at:&lt;br&gt;https://www.startupeventslist.com/z/subscribe.html&lt;br&gt;&lt;br&gt;engage&lt;br&gt;+ policy-makers&lt;br&gt;+ businesses&lt;br&gt;+ civil society&lt;br&gt;&lt;br&gt;discover&lt;br&gt;+ renewable energy integration&lt;br&gt;+ energy efficiency technology&lt;br&gt;+ efficient and sustainable mobility&lt;br&gt;&lt;br&gt;act&lt;br&gt;20 exhibitors and 200 attendees&lt;br&gt;from across the EU and US&lt;br&gt;&lt;br&gt;https://www.facebook.com/events/663420667420208/</t>
  </si>
  <si>
    <t>https://www.google.com/calendar/event?eid=Xzc0cGo2YzlwNWtwajRkOWo3NHEzNmRhMGM1bzZpYmprZDVtbWFiamNmNCBnNzMwcjEyaW5wZW1rNWhrbnJvZm1rMTNob0Bn&amp;ctz=Europe/Brussels</t>
  </si>
  <si>
    <t>Réunion présentielle du club d'affaires de Bruxelles</t>
  </si>
  <si>
    <t>Au Cook &amp; Book Fort Jaco, Chaussée de Waterloo 1357</t>
  </si>
  <si>
    <t>Get invites for events in your city.&lt;br&gt;Follow at:&lt;br&gt;https://www.startupeventslist.com/z/subscribe.html&lt;br&gt;&lt;br&gt;Vous êtes entrepreneure depuis quelques années et vous voulez … &lt;br&gt;&lt;br&gt;Développer votre visibilité de façon authentique&lt;br&gt;Avoir plus de clients qualifiés&lt;br&gt;Créer des partenariats de qualité&lt;br&gt;Ne plus vous sentir seule&lt;br&gt;Co-développer votre business grâce à des entrepreneures qui vous comprennent&lt;br&gt;&lt;br&gt;Mais… jusqu’à présent, vous n’avez pas trouvé un endroit qui rassemble tout ça ? Le Club d'Affaires Femmes de Challenges est pour vous ! &lt;br&gt;&lt;br&gt;Pour commencer avec le Club d’Affaires, vous pouvez :&lt;br&gt;&lt;br&gt;Nous rejoindre lors de notre prochaine réunion à Paris ou Bruxelles&lt;br&gt;&lt;br&gt;Cette réunion d’une durée d’1h30 vous permettra :&lt;br&gt;&lt;br&gt;- d’être mise en relation avec d’autres entrepreneures qui travaillent dans différents secteurs&lt;br&gt;&lt;br&gt;- de partager ce dont vous avez besoin (un outil, être mise en relation avec un professionnel référencé, un feedback sur votre site, promouvoir un e vos évènements …)&lt;br&gt;&lt;br&gt;- d’être certaine que les membres répondront à votre demande&lt;br&gt;&lt;br&gt;- de mettre en place des rdv en tête-à-tête afin de faire plus amplement connaissance et vous apporter réciproquement dans votre visibilité et développement d’entreprise&lt;br&gt;&lt;br&gt;- d’avoir des idées concrètes pour déployer votre business&lt;br&gt;&lt;br&gt;- de revenir aux autres réunions quand vous le souhaitez en n’ayant pas à vous engager plus que cela&lt;br&gt;&lt;br&gt;- d’avoir l’opportunité d’échanger avec moi afin d’adhérer pour la formule plus complète du Club d’Affaires&lt;br&gt;&lt;br&gt;Les réunions à Paris démarrent à 9h45 et se terminent à 11h30; Elles se déroulent au Cook &amp; Book Fort Jaco, Chaussée de Waterloo 1357&lt;br&gt;&lt;br&gt;Découvrez tous les détails en cliquant ici : https://femmesdechallenges.com/club-affaires-presentiel/&lt;br&gt;&lt;br&gt;https://www.facebook.com/events/453477288818560/</t>
  </si>
  <si>
    <t>https://www.google.com/calendar/event?eid=Xzc0cGo2YzlwNWtwajRkOWo3NHEzNmRpMGM1bzZpYmprZDVtbWFiamNmNCBnNzMwcjEyaW5wZW1rNWhrbnJvZm1rMTNob0Bn&amp;ctz=Europe/Brussels</t>
  </si>
  <si>
    <t>Masterclass | Boostez Votre Business</t>
  </si>
  <si>
    <t>Le Flore</t>
  </si>
  <si>
    <t>Get invites for events in your city.&lt;br&gt;Follow at:&lt;br&gt;https://www.startupeventslist.com/z/subscribe.html&lt;br&gt;&lt;br&gt;Boostez votre Business | Comment tirer le meilleur de votre restaurant&lt;br&gt;&lt;br&gt;Vous souhaitez connaître les clés du succès pour assurer la réussite de votre restaurant ? &lt;br&gt;Alors cette Masterclass est faite pour vous ! Venez apprendre comment optimiser la gestion de votre service, votre personnel et votre marketing. &lt;br&gt;&lt;br&gt;🗓 Lundi 23 septembre, 18h30-22h&lt;br&gt;📍 Le Flore, Avenue de Flore 3-4, 1000 Bruxelles&lt;br&gt;🛒 Inscrivez-vous via http://bit.ly/MCBruxelles (Prix du ticket : 10 €)&lt;br&gt;&lt;br&gt;// Au programme&lt;br&gt;∙ Trois présentations inspirantes données par des experts : Steven Rosseel et Nick Geys (SD Worx x Horaire Online), Damien Toulouse (Dam Sum) et Katia Martens (Lightspeed)&lt;br&gt;∙ Des conseils pratiques que vous pourrez appliquer immédiatement dans votre établissement&lt;br&gt;∙ Un buffet qui vous permettra de networker avec des entrepreneurs comme vous&lt;br&gt;&lt;br&gt;// Le menu&lt;br&gt;∙ 18h30-19h : Arrivée et apéritifs&lt;br&gt;∙ 19h-20h30 : Parole aux experts&lt;br&gt;∙ 20h30-22h : Buffet et networking&lt;br&gt;&lt;br&gt;Nous vous attendons avec impatience !&lt;br&gt;&lt;br&gt;En collaboration avec Gault&amp;Millau Belgium et Horeca Magazine&lt;br&gt;&lt;br&gt;*Cet événement est exclusivement réservé aux professionnels de l’horeca&lt;br&gt;&lt;br&gt;&lt;br&gt;https://www.facebook.com/events/513545119392886/</t>
  </si>
  <si>
    <t>https://www.google.com/calendar/event?eid=Xzc0cGo2YzlwNWtwajRkOWo3NHEzNmRxMGM1bzZpYmprZDVtbWFiamNmNCBnNzMwcjEyaW5wZW1rNWhrbnJvZm1rMTNob0Bn&amp;ctz=Europe/Brussels</t>
  </si>
  <si>
    <t>One-to-One MBA Event in Brussels</t>
  </si>
  <si>
    <t>Get invites for events in your city.&lt;br&gt;Follow at:&lt;br&gt;https://www.startupeventslist.com/z/subscribe.html&lt;br&gt;&lt;br&gt;Meet the world’s best business schools in Brussels and find your MBA match with the help of our international team of business education experts.&lt;br&gt;Register here: https://bit.ly/2YW9uzB&lt;br&gt;&lt;br&gt;What can you expect from our event?&lt;br&gt;•	One-to-One meetings with the school representatives from the best MBA worldwide offering full time, part time or executive programs&lt;br&gt;•	Individual consulting sessions with Access MBA experts and advice on your application&lt;br&gt;•	Thematic school panel discussions and school presentations&lt;br&gt;•	GMAT preparation tips&lt;br&gt;•	More than EUR 2 million worth of scholarship opportunities&lt;br&gt;&lt;br&gt;Participating schools: École Polytechnique, EDHEC Business School, ESMT Berlin, ESADE Business School, Kedge Business School, Maastricht School of Management (MSM), University of St.Gallen, Vlerick Business School etc. &lt;br&gt;&lt;br&gt;Places are limited for One-to-One meetings and early registration is recommended.&lt;br&gt;&lt;br&gt;https://www.facebook.com/events/501292440608357/</t>
  </si>
  <si>
    <t>https://www.google.com/calendar/event?eid=Xzc0cGo2YzlwNWtwajRkOWo3NHEzNmUyMGM1bzZpYmprZDVtbWFiamNmNCBnNzMwcjEyaW5wZW1rNWhrbnJvZm1rMTNob0Bn&amp;ctz=Europe/Brussels</t>
  </si>
  <si>
    <t>Challenge of indoor mobile coverage in a 24/7-connected world</t>
  </si>
  <si>
    <t>Business Faculty</t>
  </si>
  <si>
    <t>Get invites for events in your city.&lt;br&gt;Follow at:&lt;br&gt;https://www.startupeventslist.com/z/subscribe.html&lt;br&gt;&lt;br&gt;The challenge of indoor mobile coverage in a 24/7-connected world&lt;br&gt;&lt;br&gt;For Beltug members, this event is free of charge. Not yet a member, feel free to take this opportunity to try out the benefits.&lt;br&gt;&lt;br&gt;____________________&lt;br&gt;&lt;br&gt;It is indisputable: our world is digital.  For users and objects alike, the need to be connected 24/7 is growing, both outdoors and indoors.  Yet indoors, companies often face the challenge of limited coverage: and it’s remarkably hard to tackle.&lt;br&gt;&lt;br&gt;____________________&lt;br&gt;&lt;br&gt;More information and the detailed agenda can be found on the Beltug website - http://bit.ly/32yinSn.&lt;br&gt;&lt;br&gt;** Please note your participation can only be recorded when registering via our site. **&lt;br&gt;&lt;br&gt;https://www.facebook.com/events/892426534456094/</t>
  </si>
  <si>
    <t>https://www.google.com/calendar/event?eid=Xzc0cGo2YzlwNWtwajRkOWo3NHEzOGMyMGM1bzZpYmprZDVtbWFiamNmNCBnNzMwcjEyaW5wZW1rNWhrbnJvZm1rMTNob0Bn&amp;ctz=Europe/Brussels</t>
  </si>
  <si>
    <t>Studiebezoek: NAVO-hoofdkwartier</t>
  </si>
  <si>
    <t>NATO</t>
  </si>
  <si>
    <t>Get invites for events in your city.&lt;br&gt;Follow at:&lt;br&gt;https://www.startupeventslist.com/z/subscribe.html&lt;br&gt;&lt;br&gt;Na eerdere geslaagde edities organiseert Jonge Atlantici op maandag 16 september ook dit jaar weer een studiebezoek aan het hoofdkwartier van de NAVO.&lt;br&gt;&lt;br&gt;“Dit jaar is een feestelijk jaar. We vieren 75 jaar vrijheid in Nederland… een mensenleven zonder oorlog. Ook vieren wij de hoeksteen van onze vrijheid: de NAVO. Landen van beide kanten van de Atlantische Oceaan die elkaar de hand reiken, met de belofte elkaar de beschermen.” Dit zei Minister van Defensie Ank Bijleveld afgelopen april op NATO Night.&lt;br&gt;&lt;br&gt;Een bijzonder jaar voor de NAVO dus – en daarom ook een uitstekend jaar om een bezoek te brengen aan het hoofdkwartier! Op maandag 16 september krijg je hier de kans voor. We vertrekken vanaf de busopstapplaats bij Rotterdam Centraal om 7.30 uur richting Brussel voor een leuk en informatief dagprogramma. Naar verwachting zijn we rond 19 uur weer terug in Rotterdam. &lt;br&gt;&lt;br&gt;De kosten bedragen € 30, maar student-begunstigers betalen slechts € 15.&lt;br&gt;&lt;br&gt;Kom dus met ons mee en breng in dit feestelijke jaar een bezoek aan dit bijzondere instituut dat al zeventig jaar in staat voor onze veiligheid.&lt;br&gt;&lt;br&gt;- Wanneer: Maandag 16 september, 7.30-18.00 uur &lt;br&gt;- Verzamelplaats: Busstation Rotterdam CS, Conradstraat, Rotterdam&lt;br&gt;- Kosten: Voor student-begunstigers: € 15,-&lt;br&gt;Overige geïnteresseerden: € 30,-&lt;br&gt;- Inbegrepen: Bezoek NAVO-hoofdkwartier, lunch, vervoer Rotterdam-Brussel, t.b.c.&lt;br&gt;&lt;br&gt;&lt;br&gt;foto: NAVO&lt;br&gt;&lt;br&gt;https://www.facebook.com/events/855943791446078/</t>
  </si>
  <si>
    <t>https://www.google.com/calendar/event?eid=Xzc0cGo2YzlwNWtwajRkOWo3NHEzOGNhMGM1bzZpYmprZDVtbWFiamNmNCBnNzMwcjEyaW5wZW1rNWhrbnJvZm1rMTNob0Bn&amp;ctz=Europe/Brussels</t>
  </si>
  <si>
    <t>YVM XChange: Standup, startup, scaleup</t>
  </si>
  <si>
    <t>87 Seconds</t>
  </si>
  <si>
    <t>Get invites for events in your city.&lt;br&gt;Follow at:&lt;br&gt;https://www.startupeventslist.com/z/subscribe.html&lt;br&gt;&lt;br&gt;Op 11 september komen we samen voor de tweede YVM XChange van dit jaar. Samen gaan we dan dieper in op de uitdagingen, successen en valkuilen van het starten van een eigen bedrijf. Drie jonge ondernemers vertellen hun verhaal, elk vanuit een andere invalshoek.&lt;br&gt;&lt;br&gt;Alexandre Van Deun - Urban Harvest: start-up&lt;br&gt;Christophe Van Olmen - YouCtrl: stand-up &lt;br&gt;Gregory Verellen - le Botaniste: scale-up&lt;br&gt;&lt;br&gt;https://www.facebook.com/events/684257785379313/</t>
  </si>
  <si>
    <t>https://www.google.com/calendar/event?eid=Xzc0cGo2YzlwNWtwajRkOWo3NHEzOGNpMGM1bzZpYmprZDVtbWFiamNmNCBnNzMwcjEyaW5wZW1rNWhrbnJvZm1rMTNob0Bn&amp;ctz=Europe/Brussels</t>
  </si>
  <si>
    <t>Maîtriser le pitch pour communiquer efficacement sur vos projets</t>
  </si>
  <si>
    <t>PILEn</t>
  </si>
  <si>
    <t>Get invites for events in your city.&lt;br&gt;Follow at:&lt;br&gt;https://www.startupeventslist.com/z/subscribe.html&lt;br&gt;&lt;br&gt;Que ce soit dans le cadre d'un salon, d'un entretien, d’un jury de pitch ou simplement lors d'un événement de réseautage, il est indispensable de pouvoir présenter rapidement et efficacement son projet. Faire passer sa passion, expliquer ce qui nous a poussés à nous lancer, donner envie aux gens de découvrir notre projet en une, trois ou dix minutes : un vrai défi nommé “pitch”. Explorons ensemble la construction de cet outil de communication ! &lt;br&gt;&lt;br&gt;https://www.facebook.com/events/2279655685464594/</t>
  </si>
  <si>
    <t>https://www.google.com/calendar/event?eid=Xzc0cGo2YzlwNWtwajRkOWo3NHEzOGNxMGM1bzZpYmprZDVtbWFiamNmNCBnNzMwcjEyaW5wZW1rNWhrbnJvZm1rMTNob0Bn&amp;ctz=Europe/Brussels</t>
  </si>
  <si>
    <t>Qlik Sense Workshop 10 Sept 2019 - Brussels</t>
  </si>
  <si>
    <t>Stade d'Ixelles</t>
  </si>
  <si>
    <t>Get invites for events in your city.&lt;br&gt;Follow at:&lt;br&gt;https://www.startupeventslist.com/z/subscribe.html&lt;br&gt;&lt;br&gt;3 hours of your time to experience it yourself!&lt;br&gt;&lt;br&gt;What's the purpose of this free workshop? And why Agilos?&lt;br&gt;We want to let you experience the power of self-service visualization. Agilos is Qlik’s largest Elite Partner in Belgium &amp; Luxemburg. As a leading provider of innovative BI expertise and solutions, we want to share the experience we’ve acquired during our various projects and share with you how easy it is to build a fully functional business discovery application.&lt;br&gt;&lt;br&gt;What will you learn?&lt;br&gt;&lt;br&gt;What is associative navigation&lt;br&gt;The added value of Qlik Sense compared to excel or a query tool&lt;br&gt;How to gain insight in your data with just a few clicks&lt;br&gt;How to create and adapt simple visualizations in Qlik Sense&lt;br&gt;How to easily associate multiple data sources&lt;br&gt;How to define calculations using the user-friendly expression editor&lt;br&gt;How to represent and interact with data on Bar charts, Pie charts, Line charts, Scatter plots, Tree maps, KPI gauges, Pivot tables, Geographic maps&lt;br&gt;How to extend your Qlik Sense interface with other visualization types&lt;br&gt;How to easily integrate Qlik Sense visuals in interactive stories and in external web sites&lt;br&gt;&lt;br&gt;Here are some examples of visuals that you will create yourself in this workshop, without any programming:&lt;br&gt;&lt;br&gt;&lt;br&gt;&lt;br&gt;https://www.facebook.com/events/427983891157348/</t>
  </si>
  <si>
    <t>https://www.google.com/calendar/event?eid=Xzc0cGo2YzlwNWtwajRkOWo3NHEzOGQyMGM1bzZpYmprZDVtbWFiamNmNCBnNzMwcjEyaW5wZW1rNWhrbnJvZm1rMTNob0Bn&amp;ctz=Europe/Brussels</t>
  </si>
  <si>
    <t>Oktoberfest 2019 Trip</t>
  </si>
  <si>
    <t>Expat Club</t>
  </si>
  <si>
    <t>Get invites for events in your city.&lt;br&gt;Follow at:&lt;br&gt;https://www.startupeventslist.com/z/subscribe.html&lt;br&gt;&lt;br&gt;Please visit our official website for more information, pre-registrations or reservations: https://expatclub.org/event/oktoberfest-munchen-2-2/&lt;br&gt;&lt;br&gt;The Oktoberfest should be on everyone’s bucket list. Even if you do not drink beer, like German food, nor listen to the typical Hoompah music with pleasure, you must visit this amazing celebration in Bavaria’s capital at least once in your life. With our group of friendly international people, this trip is guaranteed going to be fan-tas-tic! Expat Club secured highly coveted seats (scarcely available) on Saturday afternoon 28 September 2019 in one of the best tents. Virtually all spots for all 12 tents during all the three Oktoberfest weekends are FULLY BOOKED, so we are thrilled that we got spots in the amazing Armbrustschützenzelt. This is a trip you will never forget! We depart on Friday late afternoon only, so you won’t even have to take a day off from work!&lt;br&gt;&lt;br&gt;Please visit our official website for more information, pre-registrations or reservations: https://expatclub.org/event/oktoberfest-munchen-2-2/&lt;br&gt;&lt;br&gt;https://www.facebook.com/events/814984985566162/</t>
  </si>
  <si>
    <t>https://www.google.com/calendar/event?eid=Xzc0cGo2YzlwNWtwajRkOWo3NHEzOGRhMGM1bzZpYmprZDVtbWFiamNmNCBnNzMwcjEyaW5wZW1rNWhrbnJvZm1rMTNob0Bn&amp;ctz=Europe/Brussels</t>
  </si>
  <si>
    <t>Infomoment: Wil jij ook van jouw loopbaan jouw droombaan maken?</t>
  </si>
  <si>
    <t>Astrotoren</t>
  </si>
  <si>
    <t>Get invites for events in your city.&lt;br&gt;Follow at:&lt;br&gt;https://www.startupeventslist.com/z/subscribe.html&lt;br&gt;&lt;br&gt;-Ben je een werknemer of zelfstandige en wil je meer voldoening halen uit je job?&lt;br&gt;-Wil je zelf jouw loopbaan sturen in de richting van wat je energie geeft?&lt;br&gt;-Sluit je werk niet meer aan bij wat je écht wil?&lt;br&gt;-Weet je niet goed waar je écht gelukkig van wordt?&lt;br&gt;-Kan je vandaag je talenten en ambities onvoldoende kwijt in je huidige functie?&lt;br&gt;-Wil je graag proactief te werk gaan om te vermijden dat je vroeg of laat uitgekeken raakt op je job? …&lt;br&gt;-Wil je een burn-out voorkomen?&lt;br&gt;&lt;br&gt;Met deze en andere vragen ben je van harte welkom op ons info-moment in Brussel. Evelyne Schöller, loopbaancoach in Brussel, ontvangt je graag op donderdag 26 september van 17.30 tot 19 uur.&lt;br&gt;&lt;br&gt;EN vooraf ben je welkom voor een rondleiding in het Beroepenpunt om 17u op hetzelfde adres: Sterrenkundelaan 14, 1210 Brussel.&lt;br&gt;&lt;br&gt;Schrijf je in via: evelyne.scholler@myfutureworks.be&lt;br&gt;&lt;br&gt;De succesformule van My Future Works&lt;br&gt;Een loopbaan coach is iemand die je helpt bij jouw loopbaan. De kracht van My Future Works schuilt in de specifieke aanpak/methodiek en het netwerk van kwalitatieve loopbaancoaches. We scholen ons geregeld bij en wisselen vaak ervaringen uit om ons zelf scherp en fris te houden.&lt;br&gt;&lt;br&gt;Als loopbaancoach zijn we getraind en ervaren in het achterhalen van talenten en dieperliggende wensen, met als doel de ander volop in zijn kracht te zetten. De methodiek die we inzetten, is gebaseerd op het waarderend onderzoek. Deze positieve benadering focust op iemands sterktes, talenten en energie, met andere woorden op de zaken die wél werken in plaats van op de dingen die niet goed gaan. En dat past helemaal bij wie wij zijn en waar wij voor staan. &lt;br&gt;&lt;br&gt;Coaching met loopbaancheques&lt;br&gt;Ben je in Vlaanderen aan de slag als werknemer of zelfstandige? Dan kan je een loopbaancheque inzetten. Voor 8u coaching, betaal je slechts 80 euro. Ontdek zelf het nut van loopbaancoaching en word (weer) regisseur van je leven en je job. Dit is noodzakelijk in deze snel evoluerende economische tijden.&lt;br&gt;&lt;br&gt;Ontmoet je “loopbaan”-coach &lt;br&gt;Als loopbaancoaches van My Future Works geven we regelmatig infomomenten om mensen een duidelijk beeld te geven van de mogelijkheden binnen loopbaanbegeleiding en om te kijken of dit hetgeen is wat jou kan helpen in je huidige situatie. Nadien kan je beslissen om te starten met loopbaanbegeleiding. &lt;br&gt;&lt;br&gt;Wanneer?&lt;br&gt;26 september om 17.30 - 19u - Dit infomoment is kosteloos!&lt;br&gt;&lt;br&gt;Inschrijven bij:&lt;br&gt;-Evelyne Schöller via evelyne.scholler@myfutureworks.be&lt;br&gt;&lt;br&gt;https://www.facebook.com/events/387519865283202/</t>
  </si>
  <si>
    <t>https://www.google.com/calendar/event?eid=Xzc0cGo2YzlwNWtwajRkOWo3NHEzOGRpMGM1bzZpYmprZDVtbWFiamNmNCBnNzMwcjEyaW5wZW1rNWhrbnJvZm1rMTNob0Bn&amp;ctz=Europe/Brussels</t>
  </si>
  <si>
    <t>Midis de l'avocat numérique - Legal design : management du cabinet et...</t>
  </si>
  <si>
    <t>Get invites for events in your city.&lt;br&gt;Follow at:&lt;br&gt;https://www.startupeventslist.com/z/subscribe.html&lt;br&gt;&lt;br&gt;Legal design : management du cabinet et tarification.     &lt;br&gt;Orateur:  Monsieur Fabrice MAULEON, Senior innovation consultant and trainer &amp; Speaker&lt;br&gt;&lt;br&gt;Le Legal Design est une nouvelle manière de penser ou accélérer le développement de son cabinet. Bien plus qu'une manière de rendre claire et lisible l'information juridique, le Legal Design est au droit ce que le Design Thinking est au monde des affaires. Cette nouvelle matière, qui combine le meilleur des méthodes d'innovation utilisées par les grands groupes et les problématiques opérationnelles des cabinets d'avocat, est une chance pour la profession d'avocat. Comment améliorer l'expérience client d'un cabinet ? Quelles innovations digitales intégrer à l'activité sans se tromper ? Quels sont les réels besoins de mon cabinet compte tenu de ma maturité digitale et business ? Toutes ces questions trouvent une réponse simple et opérationnelle dans l'atelier de Legal Design de septembre.&lt;br&gt;&lt;br&gt;La participation au midi de l’avocat numérique, organisé par l'Incubateur européen du barreau de Bruxelles en collaboration avec la Conférence du jeune Barreau, donne droit à 2 points de formation permanente. Une attestation sera remise aux participants le jour même.&lt;br&gt;&lt;br&gt;Participation aux frais : &lt;br&gt;Stagiaires :      0 €&lt;br&gt; Avocats inscrits au tableau et autres :     15 €&lt;br&gt;&lt;br&gt;Sandwiches et boissons sont compris dans le prix de la formation.&lt;br&gt;&lt;br&gt;Inscriptions :&lt;br&gt;Inscription préalable et paiement en ligne via la page de l’incubateur européen: http://incubateureuropeen.eventbrite.be &lt;br&gt;&lt;br&gt;Clôture des inscriptions à 10h le jour de la formation.&lt;br&gt;&lt;br&gt;En cas de problème, veuillez adresser un courriel à : incubateur@barreaudebruxelles.be&lt;br&gt;&lt;br&gt; &lt;br&gt; Attention, les midis de l’avocat numérique commencent à 12h00 ; en cas de forte affluence, à compter de 12h15, l’incubateur se réserve le droit de redistribuer les places des absents à ceux qui sont sur place. Par ailleurs, dans la même hypothèse, nous ne pouvons plus garantir l’obtention de sandwiches aux retardataires.&lt;br&gt;&lt;br&gt;&lt;br&gt;&lt;br&gt;&lt;br&gt;&lt;br&gt;https://www.facebook.com/events/535688857260315/</t>
  </si>
  <si>
    <t>https://www.google.com/calendar/event?eid=Xzc0cGo2YzlwNWtwajRkOWo3NHEzOGRxMGM1bzZpYmprZDVtbWFiamNmNCBnNzMwcjEyaW5wZW1rNWhrbnJvZm1rMTNob0Bn&amp;ctz=Europe/Brussels</t>
  </si>
  <si>
    <t>Séance d'info : les subsides dans le secteur des Titres-Services</t>
  </si>
  <si>
    <t>Formanac Rue Rodenbach 125, 1090 Forest</t>
  </si>
  <si>
    <t>Get invites for events in your city.&lt;br&gt;Follow at:&lt;br&gt;https://www.startupeventslist.com/z/subscribe.html&lt;br&gt;&lt;br&gt;Informations sur les subsides pour entreprises Titres-Services.&lt;br&gt;Présentation de notre équipe et description de nos services et formations.&lt;br&gt;GRATUIT mais réservation souhaitée (par e-mail : info@formanac.be)&lt;br&gt;Possibilité d'un rendez-vous individuel par la suite pour évaluer vos besoins et répondre à vos demandes.&lt;br&gt;&lt;br&gt;https://www.facebook.com/events/2275959869332181/</t>
  </si>
  <si>
    <t>https://www.google.com/calendar/event?eid=Xzc0cGo2YzlwNWtwajRkOWo3NHEzOGUyMGM1bzZpYmprZDVtbWFiamNmNCBnNzMwcjEyaW5wZW1rNWhrbnJvZm1rMTNob0Bn&amp;ctz=Europe/Brussels</t>
  </si>
  <si>
    <t>The Future of Mobile Communications</t>
  </si>
  <si>
    <t>Get invites for events in your city.&lt;br&gt;Follow at:&lt;br&gt;https://www.startupeventslist.com/z/subscribe.html&lt;br&gt;&lt;br&gt;The Future of Mobile Communications (N-sight)&lt;br&gt;&lt;br&gt;For Beltug members, this event is free of charge. Not yet a member, feel free to take this opportunity to try out the benefits.&lt;br&gt;&lt;br&gt;____________________&lt;br&gt;&lt;br&gt;Over the last decade, the opportunities and the comfort provided by mobile communication have only grown.  Yet in reality, today’s mobile networks are still working with ‘best effort’. 5G will change the entire game, with SLAs, no latency – and a whole world of potential applications.&lt;br&gt;&lt;br&gt;____________________&lt;br&gt;&lt;br&gt;More information and the detailed agenda can be found on the Beltug website - http://bit.ly/31ZliCq.&lt;br&gt;&lt;br&gt;** Please note your participation can only be recorded when registering via our site. **&lt;br&gt;&lt;br&gt;https://www.facebook.com/events/384050762305083/</t>
  </si>
  <si>
    <t>https://www.google.com/calendar/event?eid=Xzc0cGo2YzlwNWtwajRkOWo3NHEzYWMyMGM1bzZpYmprZDVtbWFiamNmNCBnNzMwcjEyaW5wZW1rNWhrbnJvZm1rMTNob0Bn&amp;ctz=Europe/Brussels</t>
  </si>
  <si>
    <t>INTRO Javascript - Construire ta première application Web ?</t>
  </si>
  <si>
    <t>Koloniënstraat 18, 1000 Brussel, België</t>
  </si>
  <si>
    <t>Get invites for events in your city.&lt;br&gt;Follow at:&lt;br&gt;https://www.startupeventslist.com/z/subscribe.html&lt;br&gt;&lt;br&gt;Apprends les bases de Javascript : Quand est-ce qu'on l'utilise ? Comment construire ta première application web ? Pour le savoir, la Wild Code School te propose un Workshop !&lt;br&gt;&lt;br&gt;N'oublie pas ton ordinateur portable et ton envie d'en apprendre plus sur le sujet ! Nous nous occupons du reste !&lt;br&gt;&lt;br&gt;&gt;&gt;&gt; L'inscription est requise ici (l'inscription Facebook seule ne te permettra pas d'accéder à l'événement) : https://www.eventbrite.fr/e/billets-intro-javascript-comment-construire-ta-premiere-application-web-68264239177 &lt;&lt;&lt;&lt;br&gt;&lt;br&gt;&lt;br&gt;&lt;br&gt;A propos de la Wild Code School&lt;br&gt;&lt;br&gt;La Wild Code School est un réseau européen d'écoles proposant des formations en développement web. Actuellement, nous disposons de 19 campus en France, Espagne, Madrid, Royaume-Uni, Roumanie, Belgique et Allemagne.&lt;br&gt;&lt;br&gt;Avec nos cours intensifs, nous te garantissons que tu seras pleinement employable après avoir terminé le programme avec succès.&lt;br&gt;&lt;br&gt;Dans notre campus de Bruxelles, nous offrons actuellement des cours à temps plein et à temps partiel en développement Web et mobile afin que tu deviennes un développeur fullstack utilisant Javascript/React et Node.js.&lt;br&gt;&lt;br&gt;Nous contacter&lt;br&gt;François Blondeau,&lt;br&gt;Campus Manager de Bruxelles&lt;br&gt;francois@wildcodeschool.be&lt;br&gt;&lt;br&gt;Célestine Bonaert,&lt;br&gt;Assistante Campus Manager de Bruxelles&lt;br&gt;celestine@wildcodeschool.be&lt;br&gt;0493/46.62.69&lt;br&gt;&lt;br&gt;Instagram : https://www.instagram.com/wildcodeschoolbelgium/?hl=en&lt;br&gt;Twitter : https://twitter.com/WildSchool_Bxl&lt;br&gt;&lt;br&gt;https://www.facebook.com/events/377909322926299/</t>
  </si>
  <si>
    <t>https://www.google.com/calendar/event?eid=Xzc0cGo2YzlwNWtwajRkOWo3NHEzYWNhMGM1bzZpYmprZDVtbWFiamNmNCBnNzMwcjEyaW5wZW1rNWhrbnJvZm1rMTNob0Bn&amp;ctz=Europe/Brussels</t>
  </si>
  <si>
    <t>Web design for beginners Le Wagon / Start.LAB</t>
  </si>
  <si>
    <t>Get invites for events in your city.&lt;br&gt;Follow at:&lt;br&gt;https://www.startupeventslist.com/z/subscribe.html&lt;br&gt;&lt;br&gt;**Registration required on Eventbrite** -&gt;https://www.eventbrite.com/e/web-design-for-beginners-with-startlab-tickets-66900648641&lt;br&gt;&lt;br&gt;This is a workshop in collaboration with Startlab (www.startlab.be), incubators for entrepreneurs.&lt;br&gt;&lt;br&gt;Learn to quickly build a logo, a newsletter banner or even a mockup for your app. We'll cover everything you need to know to build your graphical assets using the latest and coolest resources for the best pictures, icons, colours, fonts, and patterns. You will also get general knowledge about standard UI components as well as designer tricks and secrets.&lt;br&gt;&lt;br&gt;What you will learn:&lt;br&gt;- Use Figma, a popular graphical tool used in startups, to refine your icons, change their colour and shape, export them, and customise any assets (logo, icons, newsletter banner, etc.)&lt;br&gt;- Discover UI components and how they are built.&lt;br&gt;- Design tricks and tips: how to build a nice shadow? Add a filter to a cover pic? resize pictures with different proportions? Create masks? etc...&lt;br&gt;&lt;br&gt;Adress of the day :&lt;br&gt;Start.LAB&lt;br&gt;ULB - Campus du Solbosch - Local AW1.124&lt;br&gt;Avenue Franklin Roosevelt, 50&lt;br&gt;1050 Bruxelles&lt;br&gt;MAP:&lt;br&gt;&lt;br&gt;Bring your computer if you want to make things during the workshop !&lt;br&gt;This is a free workshop but registration is mandatory&lt;br&gt;&lt;br&gt;Le Wagon is Europe's leading coding school for entrepreneurs and creative people. We are now present in 35 cities worldwide, with over 200 startups and 5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If you'd like to hear more about us, reach out Ana, Brussels city Driver at ana@lewagon.org&lt;br&gt;&lt;br&gt;The next batches in Brussels start on September 23rd (9 weeks - Full time) OR September 14th ( 24 weeks - Night class &amp; Saturdays ). Further details about the course, our alumni stories and how to apply can be found at www.lewagon.com/brussels&lt;br&gt;&lt;br&gt;We look forward to meeting you soon,&lt;br&gt;Le Wagon Brussels Team&lt;br&gt;&lt;br&gt;&lt;br&gt;&lt;br&gt;https://www.facebook.com/events/443953039786803/</t>
  </si>
  <si>
    <t>https://www.google.com/calendar/event?eid=Xzc0cGo2YzlwNWtwajRkOWo3NHEzYWNpMGM1bzZpYmprZDVtbWFiamNmNCBnNzMwcjEyaW5wZW1rNWhrbnJvZm1rMTNob0Bn&amp;ctz=Europe/Brussels</t>
  </si>
  <si>
    <t>Dag van de Digitale Communicatie 2019</t>
  </si>
  <si>
    <t>Vlaams Parlement</t>
  </si>
  <si>
    <t>Get invites for events in your city.&lt;br&gt;Follow at:&lt;br&gt;https://www.startupeventslist.com/z/subscribe.html&lt;br&gt;&lt;br&gt;Kortom vzw en Vlaamse ICT Organisatie slaan opnieuw de handen in elkaar voor een editie van de Dag van de Digitale Communicatie. Verwacht je aan boeiende lezingen, workshops en turbotalks vol praktische tips van collega’s en experts.&lt;br&gt;&lt;br&gt;https://www.kortom.be/dagvandedigitalecommunicatie/&lt;br&gt;&lt;br&gt;Spring mee op de sneltrein van #DDC19 en houd halt bij verschillende topics zoals chatbots, websites, artificiële intelligentie, veelbelovende technologieën en straffe cases.&lt;br&gt;&lt;br&gt;Maandag 16 september is tegelijk hét moment om ervaringen en inspiratie uit te wisselen met webmasters, ICT-verantwoordelijken en communicatiecollega’s.&lt;br&gt;&lt;br&gt;https://www.facebook.com/events/451644905428375/</t>
  </si>
  <si>
    <t>https://www.google.com/calendar/event?eid=Xzc0cGo2YzlwNWtwajRkOWo3NHEzYWNxMGM1bzZpYmprZDVtbWFiamNmNCBnNzMwcjEyaW5wZW1rNWhrbnJvZm1rMTNob0Bn&amp;ctz=Europe/Brussels</t>
  </si>
  <si>
    <t>The Hacking Project Bruxelles automne 2019 (présentation gratuite)</t>
  </si>
  <si>
    <t>Bruxelles</t>
  </si>
  <si>
    <t>Get invites for events in your city.&lt;br&gt;Follow at:&lt;br&gt;https://www.startupeventslist.com/z/subscribe.html&lt;br&gt;&lt;br&gt;The Hacking Project  le bootcamp d'apprentissage ouvert à tous en 3 mois à temps plein fait son événement de présentation sur Toulon pour la session de l'automne 2019 qui aura lieu du lundi 30 septembre 2019 au vendredi 13 décembre 2019.&lt;br&gt;&lt;br&gt;Lors de cet événement vous assisterez à une présentation complète de la formation en 12 semaines qui vous permettra d'apprendre à coder. &lt;br&gt;Chez The Hacking Project vous découvrez l'html/css, javascript, ruby et ruby on rails.&lt;br&gt;&lt;br&gt;Pourquoi devriez-vous faire The Hacking Project :&lt;br&gt;- Conscience que le monde change&lt;br&gt;- Vous souhaitez compléter votre profil professionnel (vous différencier sur le marché de l'emploi)&lt;br&gt;- Monter votre projet (entreprise, association, etc...)&lt;br&gt;- Vous re-convertir&lt;br&gt;&lt;br&gt;Cette formation est à temps plein du lundi au vendredi de 9h à 21h. Bonne nouvelle vous pourrez faire la première semaine gratuitement puisqu'elle est ouverte à tous sans selection.&lt;br&gt;&lt;br&gt;30 minutes de présentation et 1h de questions / réponses conviviales.&lt;br&gt;&lt;br&gt;Cette présentation est gratuite et ne nécéssite pas que vous ameniez votre ordinateur ou tout autre outil de travail.&lt;br&gt;&lt;br&gt;&lt;br&gt;https://www.facebook.com/events/2800793656614306/</t>
  </si>
  <si>
    <t>https://www.google.com/calendar/event?eid=Xzc0cGo2YzlwNWtwajRkOWo3NHEzYWQyMGM1bzZpYmprZDVtbWFiamNmNCBnNzMwcjEyaW5wZW1rNWhrbnJvZm1rMTNob0Bn&amp;ctz=Europe/Brussels</t>
  </si>
  <si>
    <t>Onmoetingsdag: archivarissen aan beide kanten van de taalgrens</t>
  </si>
  <si>
    <t>Paleis der Natie</t>
  </si>
  <si>
    <t>Get invites for events in your city.&lt;br&gt;Follow at:&lt;br&gt;https://www.startupeventslist.com/z/subscribe.html&lt;br&gt;&lt;br&gt;Een land kun je proberen te splitsen. Archief daarentegen, laat zich niet zomaar in stukken rijten. We zouden het bijna vergeten, maar archivarissen aan beide kanten van de taalgrens krijgen vaak te maken met dezelfde uitdagingen.&lt;br&gt;Lokale overheden moeten meezwemmen met de bestuurlijke digitaliseringsgolf. Europese en federale wetgeving over informatieveiligheid vindt haar weg naar het archief. Verschillende overheidsniveaus met versplinterde competenties vaardigen conflicterende richtlijnen uit over eenzelfde archiefreeks.&lt;br&gt;Wordt het geen tijd om het papieren en digitaal erfgoed opnieuw centraal te stellen? Laat ons – over grenzen en talen heen – ons netwerk uitbreiden, expertise uitwisselen, en simpelweg samen sterker staan.&lt;br&gt;Alle archiefprofessionals welkom op deze ontmoetingsdag in de Belgische Senaat. Als kennismaking luisteren we naar de ervaringen met publiekswerking over het Senaatsarchief en brengen een bezoek aan de expo die daar nu loopt. Vervolgens gaan we samen aan de slag om samenwerkingsmogelijkheden over de taalgrens heen te verkennen.&lt;br&gt;&lt;br&gt;&lt;br&gt;&lt;br&gt;https://www.facebook.com/events/918260031860930/</t>
  </si>
  <si>
    <t>https://www.google.com/calendar/event?eid=Xzc0cGo2YzlwNWtwajRkOWo3NHEzYWRhMGM1bzZpYmprZDVtbWFiamNmNCBnNzMwcjEyaW5wZW1rNWhrbnJvZm1rMTNob0Bn&amp;ctz=Europe/Brussels</t>
  </si>
  <si>
    <t>Digital Ethics and e-Privacy Summit</t>
  </si>
  <si>
    <t>Trierstraat 74</t>
  </si>
  <si>
    <t>Get invites for events in your city.&lt;br&gt;Follow at:&lt;br&gt;https://www.startupeventslist.com/z/subscribe.html&lt;br&gt;&lt;br&gt;The Digital Ethics and ePrivacy (DEEP) Summit - aims to bring together knowledge experts and policy makers to discuss digital ethics &amp; e-privacy concerns, and research implications for information society. &lt;br&gt;DEEP Summit follows a fusion of forum and roundtable format whereby knowledge experts present their views on a particular issue followed by active discussion among participants. The outcome of discussion is to distill key ideas and solutions to challenges in a cohesive manner that can be communicated with members of the society.  &lt;br&gt;Event Website: https://eprivacysummit.org/ &lt;br&gt;Organizers:&lt;br&gt;Americas Institute for Cybersecurity Leadership &lt;br&gt;https://americascybersecurity.org/&lt;br&gt;We are a non-partisan think tank focused on promoting cybersecurity discourse based on rigorous research. Our mission is to impact global cybersecurity challenges, provide strategic insights and foster cybersecurity leadership for a safer digital society.  &lt;br&gt;EESC - European Economic and Social Committee&lt;br&gt; - https://www.eesc.europa.eu/en &lt;br&gt;EESC is the voice of organised civil society in Europe. It is a consultative body that gives representatives of Europe's socio-occupational interest groups and others a formal platform to express their points of view on EU issues. Its opinions are addressed to the Council, the European Commission and the European Parliament&lt;br&gt;Transport, Energy, Infrastructure and the Information Society (TEN)&lt;br&gt;https://www.eesc.europa.eu/en/sections-other-bodies/sections-commission/transport-energy-infrastructure-and-information-society-ten&lt;br&gt;For the well-being of European citizens and the functioning of single-market, mobility, trans- European networks, the development of the information society, energy, and services of general interest are all essential. The TEN section covers all these issues. &lt;br&gt;Audience&lt;br&gt;Researchers, Faculty, Thought Leaders &lt;br&gt;Policy Makers, Diplomats, Government Officials&lt;br&gt;Executives, Board Members, Practitioners&lt;br&gt;General Public, Students&lt;br&gt;&lt;br&gt;https://www.facebook.com/events/463481287775673/</t>
  </si>
  <si>
    <t>https://www.google.com/calendar/event?eid=Xzc0cGo2YzlwNWtwajRkOWo3NHEzYWRpMGM1bzZpYmprZDVtbWFiamNmNCBnNzMwcjEyaW5wZW1rNWhrbnJvZm1rMTNob0Bn&amp;ctz=Europe/Brussels</t>
  </si>
  <si>
    <t>Morgan Stanley Crack The Case</t>
  </si>
  <si>
    <t>Vlerick Campus Brussels</t>
  </si>
  <si>
    <t>Interested in discovering more about working in investment banking? Want to get to know one of the leading financial institutions of the world?&lt;br&gt;&lt;br&gt;Then grab this unique opportunity and gain hands-on experience by working on an interactive investment case organised by Morgan Stanley.&lt;br&gt;&lt;br&gt;The event will consist of an interactive and challenging investment case during which you will be assisted by professionals of Morgan Stanley. In teams you will work on one of the most bespoke recent M&amp;A deals in the world. &lt;br&gt;&lt;br&gt;After the case you will have the opportunity to network with Morgan Stanley bankers, BRIKS members and other like minded students.&lt;br&gt;&lt;br&gt;Successful candidates will be invited to first round interviews at the Vlerick campus in Brussel the next day.&lt;br&gt;&lt;br&gt;Applications are open at our website: http://www.briks.be/events/&lt;br&gt;Deadline is 15 September!&lt;br&gt;&lt;br&gt;What? Case evening organised by BRIKS and Morgan Stanley&lt;br&gt;When? Thursday 10 October 2019&lt;br&gt;Where? Vlerick Campus, Brussels&lt;br&gt;&lt;br&gt;https://www.facebook.com/events/2888048051221839/</t>
  </si>
  <si>
    <t>10/06/2019 17:19:13.000Z</t>
  </si>
  <si>
    <t>https://www.google.com/calendar/event?eid=Xzc0cGo2YzlwNWtwajZjMWs3MG9qY2RpMGM1bzZpYmprZDVtbWFiamNmNCBnNzMwcjEyaW5wZW1rNWhrbnJvZm1rMTNob0Bn&amp;ctz=Europe/Brussels</t>
  </si>
  <si>
    <t>Accelerating integrated energy systems for a climate-neutral EU</t>
  </si>
  <si>
    <t>**Please register at this link: https://eurac.tv/9QAX**&lt;br&gt;&lt;br&gt;Achieving the EU climate objectives – a reduction of the overall GHG emissions by 80-95% by 2050, compared to 1990 levels – requires a complete transformation of our energy systems. To get there, we need to take a holistic approach, and to maximise synergies between sectors and systems. &lt;br&gt;&lt;br&gt;Heating and cooling in buildings and industry today account for half of the EU’s final energy consumption. Optimising this sector is therefore essential if the EU wants to be climate-neutral by 2050. To do that, integrating heating and cooling, electricity, transport, water and industry, to create smart energy systems is key. In interlinking the different parts of the energy system, sector coupling can contribute to a cost-efficient, secure and reliable energy transition over the next decades. &lt;br&gt;&lt;br&gt;The potential is significant, but to unlock it different energy sectors need to combine their expertise, and a legislative framework must be put in place that not only facilitates but also encourages it. Therefore, the electricity, gas and (district) heating and cooling sectors should work together to tackle any barriers imposed at EU and national level. &lt;br&gt;&lt;br&gt;EURACTIV invites you to this Stakeholder Workshop to discuss the path towards the integration of the EU’s energy sectors. Questions will include:&lt;br&gt;&lt;br&gt;- How can sector coupling help achieve the EU climate goals?&lt;br&gt;- How can renewables be used most efficiently to integrate energy systems?&lt;br&gt;- How can district heating and cooling networks act as integrators? &lt;br&gt;- What more can be done to better combine the expertise from different energy sectors?&lt;br&gt;- How can industry overcome barriers at EU and national level? &lt;br&gt;- What role does digitalization play in enabling flexibility in the systems? &lt;br&gt;- How can cities drive forward an ambitious agenda on energy transformation?&lt;br&gt;&lt;br&gt;https://www.facebook.com/events/1079830898873880/</t>
  </si>
  <si>
    <t>https://www.google.com/calendar/event?eid=Xzc0cGo2YzlwNWtwajZjMWs3MG9qY2RxMGM1bzZpYmprZDVtbWFiamNmNCBnNzMwcjEyaW5wZW1rNWhrbnJvZm1rMTNob0Bn&amp;ctz=Europe/Brussels</t>
  </si>
  <si>
    <t>Engaging Regions to develop the territorial perspective.</t>
  </si>
  <si>
    <t>European Committee of the Regions, rue Belliard 101</t>
  </si>
  <si>
    <t>Coinvolgere le regioni per sviluppare una prospettiva territoriale nell'attuazione delle agende globali:&lt;br&gt;&lt;br&gt;La rilevanza dei governi regionali nell'attuazione delle politiche indirizzate ad affrontare le sfide poste dalla realizzazione degli obiettivi di sviluppo sostenibile  e dei relativi programmi rende fondamentale per i governi regionali la creazione di una rete che abbia lo scopo di  promuovere e rafforzare questo ruolo regionale con l'obiettivo di influenzare i processi decisionali all'interno dell'UE e tra gli attori globali, sottolineando il punto di vista delle Regioni e la rilevanza del loro ruolo in relazione ai paradigmi della sostenibilità economica, sociale e ambientale.&lt;br&gt;Nel corso della sessione verranno illustrate le diverse esperienze regionali nello sviluppo di agende globali, in particolare la New Urban Agenda in una prospettiva multi-laterale.&lt;br&gt;Il dibattito aperto su questi temi offrirà un'eccellente opportunità per stabilire una base comune per raggiungere l'obiettivo della sessione, che sarà seguita anche da una sessione di networking, nella quale avremo la possibilità di organizzare i prossimi passi nella creazione di questa rete regionale. &lt;br&gt;&lt;br&gt;Partecipanti alla sessione:&lt;br&gt;&lt;br&gt;Presidente:&lt;br&gt;Sig. Damià Calvet, Ministro regionale del Territorio e della Sostenibilità, Governo della Catalogna&lt;br&gt;&lt;br&gt;Oratore principale:&lt;br&gt;Paulius Kulikauskas, capo dell'Ufficio per l'Europa e le istituzioni europee, UN-Habitat&lt;br&gt;&lt;br&gt;Speakers:&lt;br&gt;&lt;br&gt;Sig.ra Julie Bynens, segretaria generale del Dipartimento degli affari esteri, governo delle Fiandre&lt;br&gt;&lt;br&gt;Prof. Gaetano Armao, Assessore all'Economia, Regione Siciliana&lt;br&gt;&lt;br&gt;Sig. Konstantinos Agorastos, Governatore della Regione della Tessaglia&lt;br&gt;&lt;br&gt;Agustí Serra, segretario di Urban Habitat and Territory, governo della Catalogna&lt;br&gt;&lt;br&gt;Moderatore:&lt;br&gt;Sig.ra Meritxell Serret, rappresentante del governo della Catalogna presso l'UE.&lt;br&gt;&lt;br&gt;https://www.facebook.com/events/2454613028118662/</t>
  </si>
  <si>
    <t>https://www.google.com/calendar/event?eid=Xzc0cGo2YzlwNWtwajZjMWs3MG9qY2UyMGM1bzZpYmprZDVtbWFiamNmNCBnNzMwcjEyaW5wZW1rNWhrbnJvZm1rMTNob0Bn&amp;ctz=Europe/Brussels</t>
  </si>
  <si>
    <t>EU Regions Week 2019</t>
  </si>
  <si>
    <t>REGISTRATION IS NOW CLOSED.&lt;br&gt;STAY TUNED TO FOLLOW THE SESSIONS LIVE.&lt;br&gt;&lt;br&gt;Browse through the full program:&lt;br&gt;➡️ www.europa.eu/!um89jr&lt;br&gt;&lt;br&gt;ABOUT THE EVENT&lt;br&gt;The European Week of Regions and Cities is an annual four-day event during which cities and regions showcase their capacity to create growth and jobs, implement European Union cohesion policy, and prove the importance of the local and regional level for good European governance.&lt;br&gt;&lt;br&gt;Over the years, the event has grown into the key event on EU Regional Policy. It welcomes some 6.000 participants in October each year (local, regional, national and European decision-makers and experts) for more than 100 workshops and debates, exhibitions and networking opportunities.&lt;br&gt;&lt;br&gt;The 2019 edition will focus on three main themes:&lt;br&gt;🔹 The Future of the EU and the roles of the Regions and Cities&lt;br&gt;🔹 A Europe Closer to Citizen&lt;br&gt;🔹 A greener Europe&lt;br&gt;🔹 A smarter Europe&lt;br&gt;🔹 A more connected Europe: mobility&lt;br&gt;🔹 A more socially integrated Europe&lt;br&gt;&lt;br&gt;Find out more:&lt;br&gt;www.cor.europa.eu/euregionsweek.f.go&lt;br&gt;www.europa.eu/regions-and-cities/&lt;br&gt;&lt;br&gt;Follow and spread our hashtag #EURegionsWeek.&lt;br&gt;&lt;br&gt;&lt;br&gt;https://www.facebook.com/events/285227135709991/</t>
  </si>
  <si>
    <t>https://www.google.com/calendar/event?eid=Xzc0cGo2YzlwNWtwajZjMWs3MG9qY2VhMGM1bzZpYmprZDVtbWFiamNmNCBnNzMwcjEyaW5wZW1rNWhrbnJvZm1rMTNob0Bn&amp;ctz=Europe/Brussels</t>
  </si>
  <si>
    <t>HackCamp React for Beginners</t>
  </si>
  <si>
    <t>React is a declarative, efficient and flexible JavaScript library to build user interfaces created by Facebook a few years ago, and widely implemented ever since. In this training, you will learn how to think in React, discover and apply concepts such as React App CLI, State and Props and Redux.&lt;br&gt;&lt;br&gt;During the first part of the workshop, we'll explain the basics of React and you’ll work on a set of exercises to put into practice the different covered topics. We will also cover best practices for state management, error handling, headless components, side effects and more.&lt;br&gt;&lt;br&gt;Who is up for this HackCamp?&lt;br&gt;&lt;br&gt;Software engineers, developers and designers who want to get started with and build robust single page applications with React and Redux.&lt;br&gt;&lt;br&gt;What is the required knowledge to join this course?&lt;br&gt;&lt;br&gt;You need to be comfortable writing JavaScript. You need to know what is the spread/rest operator, how to deal with async programming (typically fetching data from a server using Promises). The concept of this in JavaScript should not scare you. No prior React experience is required. Git knowledge is not required. Participants should be comfortable following the training in English.&lt;br&gt;&lt;br&gt;What do you receive after the training?&lt;br&gt;&lt;br&gt;Participants will be granted access to all exercises covered during the workshop via Github repositories and will be able to download them for up to 1 month following the workshop.&lt;br&gt;&lt;br&gt;On top of that, Hackages participants will able to contact their mentor for up to 3 months following the workshop. This assistance includes one hour of discussion per participant on the topics covered in the training.&lt;br&gt;&lt;br&gt;Participants will receive a personalised certificate issued by Hackages that proves that they have successfully completed the workshop.&lt;br&gt;&lt;br&gt;Participants become part of a fast-growing community of developers and will be informed of upcoming community events.&lt;br&gt;&lt;br&gt;https://www.facebook.com/events/2458563060870004/</t>
  </si>
  <si>
    <t>https://www.google.com/calendar/event?eid=Xzc0cGo2YzlwNWtwajZjMWs3MG9qZWNhMGM1bzZpYmprZDVtbWFiamNmNCBnNzMwcjEyaW5wZW1rNWhrbnJvZm1rMTNob0Bn&amp;ctz=Europe/Brussels</t>
  </si>
  <si>
    <t>Ensuring the future competitiveness of EU industry</t>
  </si>
  <si>
    <t>**To RSVP, please visit https://eurac.tv/9Qww**&lt;br&gt;&lt;br&gt;Manufacturers are the backbone of the European economy. Yet companies face more and more challenges that put this strong position at risk. Digitalisation is disrupting business models, challenging the market leadership of established European companies. And China is an increasingly strong global competitor, with a record of acquiring technology manufacturers in the EU. &lt;br&gt;&lt;br&gt;Finding the best policy approach is problematic. A strong state-driven industrial policy is controversial. In France, promoting national champions is still a priority, whereas in Germany the traditional focus has been on creating the right framework conditions for the 'Mittelstand' to thrive. &lt;br&gt;&lt;br&gt;Ultimately it is up to the European Union and its Member States to create favourable conditions for European world champions to emerge. These could include solidifying the foundations of the single market, daring to invest in innovation, providing access to capital, and assertively pursuing fair and equal trade policies. And the EU also has the potential to show global leadership in promoting responsible business conduct, which could well be companies’ biggest contribution to the Sustainable Development Goals.&lt;br&gt;&lt;br&gt;Join this EURACTIV debate to discuss how EU industry can remain competitive in a fast-changing global economy where the playing field is not always level. Points of discussion will include:&lt;br&gt;&lt;br&gt;- The role of the European Commission and EU Member States in strengthening European industry;&lt;br&gt;- The arguments for and against state aid and state intervention;&lt;br&gt;- The role of the Single Market;&lt;br&gt;- The role of SMEs;&lt;br&gt;- The impact of digitalising industry.&lt;br&gt;&lt;br&gt;https://www.facebook.com/events/502675523822340/</t>
  </si>
  <si>
    <t>https://www.google.com/calendar/event?eid=Xzc0cGo2YzlwNWtwajZjMWs3MG9qZWNxMGM1bzZpYmprZDVtbWFiamNmNCBnNzMwcjEyaW5wZW1rNWhrbnJvZm1rMTNob0Bn&amp;ctz=Europe/Brussels</t>
  </si>
  <si>
    <t>The New Age of Agriculture: More Productive, More Efficient, M</t>
  </si>
  <si>
    <t>Digitalization has fast become the farming sector’s buzzword – according to some experts it could solve a multitude of problems, including improving sustainability whilst reducing costs. And why is that important? Agriculture today accounts for about 10 percent of greenhouse gas emissions in Europe. But like in any sector, there are big barriers to making digitalization successful – from retooling and upskilling to access to infrastructure and data.&lt;br&gt;&lt;br&gt;POLITICO will take a deep dive into how the lightning-speed pace of technological advancement will change the way we produce our most important resource – food – and how this will help produce more efficiently and sustainably.&lt;br&gt;• Big Data, blockchain, AI… What are the technological innovations that can most help farmers meet environmental ambitions with less money?&lt;br&gt;• Will digitalization become the biggest factor driving success or failure in farming?&lt;br&gt;• How can policy makers ensure that the digital revolution benefits the whole agricultural sector?&lt;br&gt;• How much will it cost governments, industry, farmers and consumers to digitize agricultural production?&lt;br&gt;&lt;br&gt;https://www.facebook.com/events/363822877643345/</t>
  </si>
  <si>
    <t>https://www.google.com/calendar/event?eid=Xzc0cGo2YzlwNWtwajZjMWs3MG9qZWQyMGM1bzZpYmprZDVtbWFiamNmNCBnNzMwcjEyaW5wZW1rNWhrbnJvZm1rMTNob0Bn&amp;ctz=Europe/Brussels</t>
  </si>
  <si>
    <t>Global Eurasia: Connectivity as a driver for peace &amp; stability</t>
  </si>
  <si>
    <t>**Please register at this link: http://eurac.tv/9QrW**&lt;br&gt;&lt;br&gt;In the Caucasus Region, power has traditionally been a complex mix of countries’ geography, resources, military capabilities and economic importance. Yet trade and trading routes are often underestimated as a driver for security and stability. Economic interdependence, commonly accepted as a gateway to a politically stable region, can only be fully achieved with well-designed and well-functioning trading routes.&lt;br&gt;&lt;br&gt;The East-West Corridor is designed for civil and commercial transport and is recognised as the shortest, and arguably the safest, land route for the transport of goods from China to Europe. The current transport time of 60-70 days can be reduced to one-third or even more. In addition, it is an important entry point and transit space for the Southern EU Energy Corridor, and it ensures NATO with a transit corridor for troops, weapons and supplies into Afghanistan.&lt;br&gt;&lt;br&gt;Key to several energy projects, the corridor can encourage further investment in the region that will serve to link countries and help solve the equation of resources for the EU and NATO countries. In turn, this economic activity and common projects could settle unresolved conflicts in the area. &lt;br&gt;&lt;br&gt;EURACTIV invites you to this high-level workshop to discuss the strategic regional importance of the East-West Corridor and its future potential. Questions will include:&lt;br&gt;&lt;br&gt;- How can the corridor help foster good relations, peace and stability in the Caucasus and Central Asia and solve cross-border political issues?&lt;br&gt;- How will the corridor encourage further economic progress in the region?&lt;br&gt;- What new investments in energy infrastructure projects can the corridor support?&lt;br&gt;- Which countries are geopolitically important as regional hubs of the corridor?&lt;br&gt;- What potential exists for the establishment of new ports and other transport hubs as the corridor develops over time?&lt;br&gt;&lt;br&gt;https://www.facebook.com/events/361497371220898/</t>
  </si>
  <si>
    <t>https://www.google.com/calendar/event?eid=Xzc0cGo2YzlwNWtwajZjMWs3MG9qZWRhMGM1bzZpYmprZDVtbWFiamNmNCBnNzMwcjEyaW5wZW1rNWhrbnJvZm1rMTNob0Bn&amp;ctz=Europe/Brussels</t>
  </si>
  <si>
    <t>Opleiding Strategisch communiceren met Instagram (volzet)</t>
  </si>
  <si>
    <t>Kind en Gezin</t>
  </si>
  <si>
    <t>**Haal meer interactie uit Instagram**&lt;br&gt;&lt;br&gt;Communicatie wordt beter opgepikt als je gebruik maakt van foto of video. Dankzij deze beeldencultuur is Instagram is één van de snelst groeiende sociale netwerken, met ondertussen wereldwijd meer dan 1 miljard actieve gebruikers. Ook in Vlaanderen gebruikt 37% van de bevolking Instagram.&lt;br&gt;&lt;br&gt;Gebruik je met organisatie al een hele tijd Instagram, maar wil het een pak strategischer, creatiever en planmatiger aanpakken? Met deze verdiepende opleiding bedient Kristof D'hanens (I Like Media) je op je wenken!&lt;br&gt;&lt;br&gt;Na deze opleiding&lt;br&gt;✔️ kan je creatieve posts maken op Instagram&lt;br&gt;✔️ kan je strategisch communiceren via Instagram&lt;br&gt;✔️ maak je zelf een strategie voor je organisatie waarmee je scoort op Instagram&lt;br&gt;&lt;br&gt;https://www.facebook.com/events/499317683942864/</t>
  </si>
  <si>
    <t>https://www.google.com/calendar/event?eid=Xzc0cGo2YzlwNWtwajZjMWs3MG9qZWVhMGM1bzZpYmprZDVtbWFiamNmNCBnNzMwcjEyaW5wZW1rNWhrbnJvZm1rMTNob0Bn&amp;ctz=Europe/Brussels</t>
  </si>
  <si>
    <t>Taking cooperation forward: Evidence-based policy dialogue</t>
  </si>
  <si>
    <t>At #Interreg CENTRAL EUROPE we believe that #cooperationiscentral to make regions and cities more attractive. &lt;br&gt;But what kind of cooperation exactly? In which areas do we need to take transnational cooperation forward to have a positive impact on central Europe in the 2020s? &lt;br&gt;&lt;br&gt;In this #EURegionsWeek participatory session, we will collect and discuss initial ideas from policy makers, experts and practitioners. &lt;br&gt;&lt;br&gt;Researchers from the Vienna Institute for International Economic Studies (wiiw) will present first results of their current study on territorial challenges, needs and potentials of transnational cooperation in central Europe. Starting from there, practitioners and policy makers will be able to share their views and ideas on the future orientation of the programme.&lt;br&gt;&lt;br&gt;www.interreg-central.eu&lt;br&gt;&lt;br&gt;https://www.facebook.com/events/343980919884895/</t>
  </si>
  <si>
    <t>https://www.google.com/calendar/event?eid=Xzc0cGo2YzlwNWtwajZjMWs3MG9qZ2MyMGM1bzZpYmprZDVtbWFiamNmNCBnNzMwcjEyaW5wZW1rNWhrbnJvZm1rMTNob0Bn&amp;ctz=Europe/Brussels</t>
  </si>
  <si>
    <t>Free : Workshop Stratégie de contenu / Digital Marketing</t>
  </si>
  <si>
    <t>Le Café Floréo</t>
  </si>
  <si>
    <t>📣&lt;br&gt;Vous lancez votre activité, vous êtes entrepreneur, vous souhaitez communiquer sur vos produits et services et être un acteur connu de votre secteur.&lt;br&gt;La stratégie de contenu va vous servir à informer votre niche avec des messages clairs qui lui sont dédiés.&lt;br&gt;&lt;br&gt;✍️&lt;br&gt;Vous allez apprendre pendant cet atelier à créer du contenu pertinent, agréable et déclinable sur votre site, les réseaux sociaux et la presse afin de vous rapprocher de vos prospects et leur faire vivre une expérience significative.&lt;br&gt;&lt;br&gt;🙋&lt;br&gt;À l’inverse du « matraquage publicitaire », épuisant pour vous comme pour le public, la stratégie de contenu vise à qualifier l’information que vous créez ou relayez, en de la valeur aux yeux du public que vous voulez toucher, et par ce fait, dans une niche, vous vous placez comme expert.&lt;br&gt;&lt;br&gt;Deux dates :&lt;br&gt;Le 7 octobre 2019 aura lieu le Workshop Digital Marketing et Stratégie de contenu.&lt;br&gt;Le 4 novembre 2019, ce même Workshop Digital Marketing et Stratégie de contenu sera augmenté d’astuces pour les porteurs de projet horeca.&lt;br&gt;&lt;br&gt;L’atelier commence à 15h et se déroule jusqu’à 18h, il a lieu au Café Floréo, situé Rue des Riches Claires 19 à 1000 Bruxelles à 1 min de la place de la Bourse.&lt;br&gt;&lt;br&gt;⬇️&lt;br&gt;Confirmez votre présence en vous inscrivant via notre site à cette adresse et choisissez le lundi qui vous convient, on vous recontactera.&lt;br&gt;→ https://origami.coach/free-workshop-strategie-de-contenu-digital-marketing/&lt;br&gt;&lt;br&gt;👍&lt;br&gt;pssst : On vous invite aussi à 'liker' notre nouvelle page !&lt;br&gt;&lt;br&gt;https://www.facebook.com/events/897770157264849/?event_time_id=897770163931515</t>
  </si>
  <si>
    <t>https://www.google.com/calendar/event?eid=Xzc0cGo2YzlwNWtwajZjMWs3MG9qZ2NhMGM1bzZpYmprZDVtbWFiamNmNCBnNzMwcjEyaW5wZW1rNWhrbnJvZm1rMTNob0Bn&amp;ctz=Europe/Brussels</t>
  </si>
  <si>
    <t>📣&lt;br&gt;Vous lancez votre activité, vous êtes entrepreneur, vous souhaitez communiquer sur vos produits et services et être un acteur connu de votre secteur.&lt;br&gt;La stratégie de contenu va vous servir à informer votre niche avec des messages clairs qui lui sont dédiés.&lt;br&gt;&lt;br&gt;✍️&lt;br&gt;Vous allez apprendre pendant cet atelier à créer du contenu pertinent, agréable et déclinable sur votre site, les réseaux sociaux et la presse afin de vous rapprocher de vos prospects et leur faire vivre une expérience significative.&lt;br&gt;&lt;br&gt;🙋&lt;br&gt;À l’inverse du « matraquage publicitaire », épuisant pour vous comme pour le public, la stratégie de contenu vise à qualifier l’information que vous créez ou relayez, en de la valeur aux yeux du public que vous voulez toucher, et par ce fait, dans une niche, vous vous placez comme expert.&lt;br&gt;&lt;br&gt;Deux dates :&lt;br&gt;Le 7 octobre 2019 aura lieu le Workshop Digital Marketing et Stratégie de contenu.&lt;br&gt;Le 4 novembre 2019, ce même Workshop Digital Marketing et Stratégie de contenu sera augmenté d’astuces pour les porteurs de projet horeca.&lt;br&gt;&lt;br&gt;L’atelier commence à 15h et se déroule jusqu’à 18h, il a lieu au Café Floréo, situé Rue des Riches Claires 19 à 1000 Bruxelles à 1 min de la place de la Bourse.&lt;br&gt;&lt;br&gt;⬇️&lt;br&gt;Confirmez votre présence en vous inscrivant via notre site à cette adresse et choisissez le lundi qui vous convient, on vous recontactera.&lt;br&gt;→ https://origami.coach/free-workshop-strategie-de-contenu-digital-marketing/&lt;br&gt;&lt;br&gt;👍&lt;br&gt;pssst : On vous invite aussi à 'liker' notre nouvelle page !&lt;br&gt;&lt;br&gt;https://www.facebook.com/events/897770157264849/</t>
  </si>
  <si>
    <t>https://www.google.com/calendar/event?eid=Xzc0cGo2YzlwNWtwajZjMWs3MG9qZ2NpMGM1bzZpYmprZDVtbWFiamNmNCBnNzMwcjEyaW5wZW1rNWhrbnJvZm1rMTNob0Bn&amp;ctz=Europe/Brussels</t>
  </si>
  <si>
    <t>Renewable energy transition in sparsely populated areas</t>
  </si>
  <si>
    <t>European Committee of the Regions</t>
  </si>
  <si>
    <t>Register for Renewable energy transition in sparsely populated areas during #EURegionsWeek here: https://europa.eu/regions-and-cities/programme/sessions/379_en&lt;br&gt;&lt;br&gt;NSPA - Northern Sparsely Populated Areas, together with Scotland Highlands and Islands would like to welcome you to our #EURegionsWeek session, focusing on policy and the good examples of renewable energy transition in sparsely populated areas. &lt;br&gt;&lt;br&gt;As the EU is embarking on the transition towards a net-zero-greenhouse gas emissions economy, renewable energy must be better utilised and large parts of the mobility sector must be electrified and decarbonised. &lt;br&gt;&lt;br&gt;Rural and sparsely populated areas supply most of the EU's renewable energy but also face the most challenges and lack infrastructure. This session will show best practice on renewable energy and clean mobility in sparsely populated areas and explore how European and regional policy can help these areas to achieve their full potential in an equitable European energy transition.&lt;br&gt;&lt;br&gt;Agenda:&lt;br&gt;Introductory words from the moderator&lt;br&gt;Erik Bergkvist, Member of the European Parliament&lt;br&gt;&lt;br&gt;Infrastructure for transition in sparsely populated areas - how the EU can best support&lt;br&gt;Åsa Ågren Wikström, Deputy President of the Committee of Regional Development, Region Västerbotten&lt;br&gt;&lt;br&gt;Cluster as a model for the developing energy sector in Lapland&lt;br&gt;Johannes Vallivaara, Cluster Manager, Arctic Smart Rural Community cluster and CEO, ProAgria Lapland&lt;br&gt;&lt;br&gt;The Highlands &amp; Islands at the forefront of new aviation solutions&lt;br&gt;Andrew Rae, Professor of Engineering, University of the Highlands and Islands&lt;br&gt;&lt;br&gt;Haeolus project in Berlevåg, Finnmark&lt;br&gt;Jørgen Holten Jørgensen, Head of Administration, Berlevåg Municipality&lt;br&gt;&lt;br&gt;https://www.facebook.com/events/2465084306846189/</t>
  </si>
  <si>
    <t>https://www.google.com/calendar/event?eid=Xzc0cGo2YzlwNWtwajZjMWs3MG9qZ2RhMGM1bzZpYmprZDVtbWFiamNmNCBnNzMwcjEyaW5wZW1rNWhrbnJvZm1rMTNob0Bn&amp;ctz=Europe/Brussels</t>
  </si>
  <si>
    <t>A Fair and Sustainable Business Model is possible!</t>
  </si>
  <si>
    <t>11.11.11</t>
  </si>
  <si>
    <t>WFTO-Europe invites you to join the discussion “A Fair and Sustainable Business Model is possible”!&lt;br&gt;&lt;br&gt;As part of the Belgian Fair Trade Week (Semaine du commerce équitable), the World Fair Trade Organization-Europe, together with its partners Belgian Fair Trade Federation, Oxfam-Magasins du monde, Fair Trade Advocacy Office, Fair Trade Belgium, Trade for Development Center are pleased to invite you to share and discuss challenges and solutions Fair Trade and social enterprises are facing in running sustainable, ethical and social businesses.&lt;br&gt;&lt;br&gt;The event is free of charge.&lt;br&gt;&lt;br&gt;What to expect? &lt;br&gt;&lt;br&gt;First, recent research by WFTO-Europe on Fair Payment, as well as by WFTO and Traidcraft Exchange on Alternative Business Models within the Fair Trade movement, will be presented to inform the discussion. &lt;br&gt;A round table discussion will follow, moderated by a representative from the FTAO and will involve two representatives working in fair and ethical business. The discussion will be centred around the obstacles and difficulties faced by social, ethical and sustainable enterprises in particular and the two representatives will contribute with some best practices.&lt;br&gt;Then, it will be your turn! The core of the event will be the debate in smaller working groups to give the opportunity to all participants to discuss possible solutions for addressing the obstacles and difficulties identified at the round table. Suggestions brought up in the discussion will be collected for compiling a list of policy asks.&lt;br&gt;&lt;br&gt;The event will close with the opportunity for informal networking.&lt;br&gt;&lt;br&gt;&lt;br&gt;&lt;br&gt;&lt;br&gt;https://www.facebook.com/events/2577026419054482/</t>
  </si>
  <si>
    <t>https://www.google.com/calendar/event?eid=Xzc0cGo2YzlwNWtwajZjMWs3MG9qZ2RpMGM1bzZpYmprZDVtbWFiamNmNCBnNzMwcjEyaW5wZW1rNWhrbnJvZm1rMTNob0Bn&amp;ctz=Europe/Brussels</t>
  </si>
  <si>
    <t>WoWo Academy - Women in Digital - Bruxelles</t>
  </si>
  <si>
    <t>La transformation digitale est une incroyable opportunité pour les femmes entrepreneures. Comment utiliser ces outils ? Comment en faire un atout ? Venez vous inspirer, apprendre et échanger avec nos oratrices lors de notre WoWo Academy dédiée aux femmes dans le digital et découvrir que vous aussi vous y avez votre place !&lt;br&gt;Emna Everard - Fondatrice Kazidomi - de l'e-shop le plus inspirant en Belgique.  &lt;br&gt;&lt;br&gt;Emna Everard nous parlera du succès de sa start-up lancée en 2016 alors qu'elle était sur les bancs de l'université. Kazidomi réalise un chiffre d'affaire de deux millions d'euros et est active sur le marché des produits sains. Comment a-t-elle fait pour lever des fonds et développer la partie marketing en construisant une vraie communauté Kazidomi ?&lt;br&gt;&lt;br&gt;The Wild Girl - Instagrammeuse belge et créatrice de vêtements Vanessa Licata est une des bloggeuses les plus renommée en Belgique. &lt;br&gt;Hypersensible, elle touche par ses textes et ses photos authentiques, claires et toujours 'body positive'. Après des années de présence sur la toile, elle a lancé sa marque de bijoux et de vêtements à petits prix! Une femme hyperactive, hypersensible ! Comment développer son business sur les réseaux sociaux quand on est seule ?&lt;br&gt;&lt;br&gt;Amélie Alleman  - serial entrepreneuse - Akros Solution et Betuned Amélie est cheffe d’entreprise depuis ses 27 ans. &lt;br&gt;En 2009, elle crée Akros Solution, une agence de recrutement, chasseur de têtes et consultance ICT. La société cartonne, grandit, recrute et Amélie remporte le prix duTrends Tendances « Meilleure femme cheffe d’entreprise de Belgique ». Récemment, elle vend sa boîte et se lance un nouveau défi : Betuned. Une bombe d'énergie et de savoir ! &lt;br&gt;&lt;br&gt;Programme :&lt;br&gt;19h : Accueil et fresh food&lt;br&gt;19h30 : Début du Master Mind&lt;br&gt;21h15 : Tour des 'Je veux'&lt;br&gt;21h15 - 22h30 : Networking, drinks and foods&lt;br&gt;&lt;br&gt;Informations complémentaires :&lt;br&gt;MEMBRES WoWo GRATUIT&lt;br&gt;NON-MEMBRES : 50€&lt;br&gt;- Hommes et Femmes bienvenu.e.s -&lt;br&gt;Pour toutes questions n'hésitez pas à contacter Florence Blaimont :&lt;br&gt;florence@wowocommunity.com ou 0497 556 506&lt;br&gt;&lt;br&gt;Vous souhaitez nous rejoindre ? &lt;br&gt;http://www.wowocommunity.com/fr/nous-rejoindre&lt;br&gt;&lt;br&gt;https://www.facebook.com/events/2579896095405609/</t>
  </si>
  <si>
    <t>https://www.google.com/calendar/event?eid=Xzc0cGo2YzlwNWtwajZjMWs3MG9qaWNhMGM1bzZpYmprZDVtbWFiamNmNCBnNzMwcjEyaW5wZW1rNWhrbnJvZm1rMTNob0Bn&amp;ctz=Europe/Brussels</t>
  </si>
  <si>
    <t>Regions for greener environment-EU funds fighting climate change</t>
  </si>
  <si>
    <t>The EU faces problems such as air pollution, climate change … To solve them, several EU programmes have been established. They aim to contribute to the efficient implementation and development of EU environmental policy and legislation by co-financing projects with European added value. Programme beneficiaries take action to develop solutions and best practices in order to address environmental and climate issues. During the workshop, the best practices as well as the challenges from EU regions will be presented and citizens’ expectations for MFF will be discussed.&lt;br&gt;&lt;br&gt;We are looking forward to welcoming you!&lt;br&gt;&lt;br&gt;Register now: https://europa.eu/regions-and-cities/programme/sessions_en&lt;br&gt;&lt;br&gt;More info: https://europa.eu/regions-and-cities/programme/sessions/353_en&lt;br&gt;&lt;br&gt;Code: 10WS353&lt;br&gt;Partner/s: Małopolska and Opolskie Regions, Auvergne-Rhône-Alpes, Lombardy Region, Region of Istria, Regional office of the Aosta Valley in Brussels, Slovene Forestry Institute&lt;br&gt;Venue: Building SQUARE - Brussels Convention Centre, Room: Silver hall.&lt;br&gt;Address: Mont des Arts, 1000 Brussels&lt;br&gt;&lt;br&gt;https://www.facebook.com/events/313272182708739/</t>
  </si>
  <si>
    <t>https://www.google.com/calendar/event?eid=Xzc0cGo2YzlwNWtwajZjMWs3MG9qaWNpMGM1bzZpYmprZDVtbWFiamNmNCBnNzMwcjEyaW5wZW1rNWhrbnJvZm1rMTNob0Bn&amp;ctz=Europe/Brussels</t>
  </si>
  <si>
    <t>NTNU European Conference 2019</t>
  </si>
  <si>
    <t>How should we inspire partnerships between academia and business in relation to the top-priority challenges in Horizon Europe? How can we can contribute to growth and development in Europe? Join us for introductions from high-level speakers, challenging new debates and interesting policy discussions and networking!&lt;br&gt;&lt;br&gt;&lt;br&gt;https://www.facebook.com/events/785366031845498/</t>
  </si>
  <si>
    <t>https://www.google.com/calendar/event?eid=Xzc0cGo2YzlwNWtwajZjMWs3MG9qaWNxMGM1bzZpYmprZDVtbWFiamNmNCBnNzMwcjEyaW5wZW1rNWhrbnJvZm1rMTNob0Bn&amp;ctz=Europe/Brussels</t>
  </si>
  <si>
    <t>FeWeb API Meetup in Brussel: Learnings from building an API</t>
  </si>
  <si>
    <t>Over de voordelen van API's en integraties hoeven we niet te discussiëren. Maar bij het bouwen en integreren ervan stoot je meteen op strategische en technische uitdagingen.&lt;br&gt;Drie experten delen hun ervaring elk vanuit hun uniek standpunt: &lt;br&gt;• Als fintech app ontwikkelde Ibanity één enkel, uniform integratiepunt en beperkt het de complexiteit en de risico's van het integreren met bankgegevens tot een minimum. &lt;br&gt;• Als digital agency gaat Dropsolid technisch dieper in op wat er mogelijk is met API's en toont het een aantal verschillende integraties die het met Drupal heeft verwezenlijkt. &lt;br&gt;• Teamleader legt uit hoe API's een rol gespeeld hebben in hun evolutie van CRM product naar CRM platform.&lt;br&gt;&lt;br&gt;https://www.facebook.com/events/679285889249266/</t>
  </si>
  <si>
    <t>https://www.google.com/calendar/event?eid=Xzc0cGo2YzlwNWtwajZjMWs3MG9qaWQyMGM1bzZpYmprZDVtbWFiamNmNCBnNzMwcjEyaW5wZW1rNWhrbnJvZm1rMTNob0Bn&amp;ctz=Europe/Brussels</t>
  </si>
  <si>
    <t>Eurostat regional data and policy applications</t>
  </si>
  <si>
    <t>Building SQUARE @ Brussels Convention Centre, Room 314+316. Address: Mont des Arts, 1000 Brussels</t>
  </si>
  <si>
    <t>Eurostat will present a selection of its regional data which cover a variety of topics, from Agriculture over Science and technology to Poverty and social exclusion. A number of Eurostat’s partners like the European Parliament, the Committee of the Regions, and the Directorates General of the European Commission REGIO and JRC will show how they make use of the data for further analyses or policy application.&lt;br&gt;&lt;br&gt;Code: 08WS343&lt;br&gt;Speakers: Filipe Batista e Silva, Teodora Brandmueller, Laura De Dominicis, Vasilis Margaras, Georgios Petras&lt;br&gt;Theme: A Europe Closer to Citizen&lt;br&gt;Partner/s: European Commission - DG EUROSTAT&lt;br&gt;Venue: Building SQUARE - Brussels Convention Centre, Room 314+316.&lt;br&gt;Address: Mont des Arts, 1000 Brussels&lt;br&gt;&lt;br&gt;For registration and more information: https://europa.eu/regions-and-cities/programme/sessions/343_en &lt;br&gt;&lt;br&gt;https://www.facebook.com/events/2445876555479416/</t>
  </si>
  <si>
    <t>https://www.google.com/calendar/event?eid=Xzc0cGo2YzlwNWtwajZjMWs3MG9qaWRhMGM1bzZpYmprZDVtbWFiamNmNCBnNzMwcjEyaW5wZW1rNWhrbnJvZm1rMTNob0Bn&amp;ctz=Europe/Brussels</t>
  </si>
  <si>
    <t>AI Yellow Belt Training for Developers (4 days)</t>
  </si>
  <si>
    <t>Learn AI through coding! This is an introduction to artificial intelligence for developers in 4 weeks (one half-day per week)&lt;br&gt;&lt;br&gt;Discover the program: https://www.aiblackbelt.com&lt;br&gt;&lt;br&gt;Learning will happen through coding in #Python (basic knowledge required) in a Jupyter notebook environment.&lt;br&gt;&lt;br&gt;ATTENTION: applications close soon&lt;br&gt;&lt;br&gt;https://www.facebook.com/events/1425437590913989/</t>
  </si>
  <si>
    <t>https://www.google.com/calendar/event?eid=Xzc0cGo2YzlwNWtwajZjMWs3MG9qaWVhMGM1bzZpYmprZDVtbWFiamNmNCBnNzMwcjEyaW5wZW1rNWhrbnJvZm1rMTNob0Bn&amp;ctz=Europe/Brussels</t>
  </si>
  <si>
    <t>Discover how the Web can grow your business!&lt;br&gt;&lt;br&gt;You are probably unaware of the power that the Web can have on your business! It is the only one that can ensure your visibility internationally. A little help wouldn't be a refusal either, hence Happy Web Event.&lt;br&gt;&lt;br&gt;Every month, Happy Desk organizes events that bring together different stakeholders, including Web experts. The purpose of these events is none other than: expanding your business, using the Internet.&lt;br&gt;&lt;br&gt;'We invite the best experts for sharing fresh ideas and powerful tips and tricks. '&lt;br&gt;&lt;br&gt;The more you go to the meetings, the more you become familiar with others. This regular meetings will then be a source of cohesion. And every month, new entrepreneurs will also surface; take the opportunity to get to know them, and the monthly events organized by Happy Desk will be a great help.&lt;br&gt;&lt;br&gt;&lt;br&gt;https://www.facebook.com/events/358010791749972/</t>
  </si>
  <si>
    <t>https://www.google.com/calendar/event?eid=Xzc0cGo2YzlwNWtwajZjaG82Z3NqZWNpMGM1bzZpYmprZDVtbWFiamNmNCBnNzMwcjEyaW5wZW1rNWhrbnJvZm1rMTNob0Bn&amp;ctz=Europe/Brussels</t>
  </si>
  <si>
    <t>Startup Pizza Night #19 Startup Studio</t>
  </si>
  <si>
    <t>eFounders</t>
  </si>
  <si>
    <t>Venez nous rejoindre à la 19ème édition du Startup Pizza Night ! 🍕&lt;br&gt;&lt;br&gt;Mais qu'est-ce qu'une Startup Pizza Night ?&lt;br&gt;&lt;br&gt;C'est un Meetup où l'on peut échanger avec des entrepreneurs, des élèves de 42 autour d'un sujet donné avec une partie pitch suivie de pizzas pour donner la possibilité d'échanger plus longuement avec les intervenants. 🚀&lt;br&gt;&lt;br&gt;Cette fois-ci nous aurons pour thème les Startup Studio&lt;br&gt;&lt;br&gt;Inscrivez vous dés maintenant à l'event pour être tenu au courant des invités spéciaux ! ✌️&lt;br&gt;&lt;br&gt;https://www.facebook.com/events/994619387535658/</t>
  </si>
  <si>
    <t>https://www.google.com/calendar/event?eid=Xzc0cGo2YzlwNWtwajZkcGs2NG8zYWNxMGM1bzZpYmprZDVtbWFiamNmNCBnNzMwcjEyaW5wZW1rNWhrbnJvZm1rMTNob0Bn&amp;ctz=Europe/Brussels</t>
  </si>
  <si>
    <t>Infosessie INTEC BRUSSEL</t>
  </si>
  <si>
    <t>INTEC BRUSSEL</t>
  </si>
  <si>
    <t>Kom kennis maken met het INTEC team en kom alles te weten over onze gratis IT-opleidingen!&lt;br&gt;&lt;br&gt;Wanneer? &lt;br&gt;Er zijn verschillende infosessies doorheen de dag. Afhankelijk van jouw interesse kan je één of meerdere infosessies volgen!&lt;br&gt;&lt;br&gt;9uur - Technische opleidingen &lt;br&gt;11uur - Development opleidingen &lt;br&gt;13u30 - Oriëntatiesessie IT&lt;br&gt;14u - PC en Netwerktechnicus voor anderstaligen&lt;br&gt;&lt;br&gt;Iedereen welkom #INTECBRUSSEL &lt;br&gt;&lt;br&gt;https://www.facebook.com/events/2439358906386585/?event_time_id=2439358909719918</t>
  </si>
  <si>
    <t>https://www.google.com/calendar/event?eid=Xzc0cGo2YzlwNWtwajZkcGw2NG9qaWRxMGM1bzZpYmprZDVtbWFiamNmNCBnNzMwcjEyaW5wZW1rNWhrbnJvZm1rMTNob0Bn&amp;ctz=Europe/Brussels</t>
  </si>
  <si>
    <t>Consulting Month 2019</t>
  </si>
  <si>
    <t>Solvay Campus Recruitment</t>
  </si>
  <si>
    <t>[English below]&lt;br&gt;&lt;br&gt;Annuellement, le Solvay Campus Recruitment vous invite à rencontrer certaines des meilleures entreprises de consulting de Belgique.&lt;br&gt;&lt;br&gt;Cette année, nous réitérons le concept sur une durée d'un mois: nous vous convions à la Solvay Consulting Month. Une fois par semaine, chaque lundi, deux fois par jour, vous aurez la possibilité de participer à de multiples workshops, conférences, et autres activités diverses organisés par les acteurs majeurs du monde de la consultance, et ce, tout au long du mois d'octobre.&lt;br&gt;&lt;br&gt;Consultez le programme, inscrivez-vous et démarrez votre carrière de consultant!&lt;br&gt;&lt;br&gt;&lt;br&gt;PROGRAMME:&lt;br&gt;&lt;br&gt;lundi 30 septembre: Avertim et BCG&lt;br&gt;&lt;br&gt;https://www.facebook.com/events/238033570483739/&lt;br&gt;&lt;br&gt;lundi 7 octobre: Bain &amp; Company et Arthur D. Little&lt;br&gt;&lt;br&gt;https://www.facebook.com/events/2572992919388749/&lt;br&gt;&lt;br&gt;lundi 14 octobre: Deloitte Belgium&lt;br&gt;&lt;br&gt;https://www.facebook.com/events/2276782019099473&lt;br&gt;&lt;br&gt;lundi 21 octobre: Ernst &amp; Young et Wavestone&lt;br&gt;&lt;br&gt;lundi 28 octobre: PwC Luxembourg&lt;br&gt;&lt;br&gt;&lt;br&gt;Stay tuned pour les infos d'enregistrement!&lt;br&gt;&lt;br&gt;----------------------------------------------------------------&lt;br&gt;&lt;br&gt;&lt;br&gt;Every year, the Solvay Campus Recruitment invites students to meet some of the best  consulting firms in Belgium. &lt;br&gt;&lt;br&gt;This year, we are bringing back the concept over the course of a month: we are pleased to invite you to the Solvay Consulting Month. Once a week, every Monday, twice a day, you will have the opportunity to attend multiple workshops, conferences and other diverse activities brought to you by biggest players in the consulting world throughout the month of October.&lt;br&gt;&lt;br&gt;Check out the program, sign up and jump start your consulting career! &lt;br&gt;&lt;br&gt;PROGRAM:&lt;br&gt;&lt;br&gt;Monday 30th September: Avertim and BCG&lt;br&gt;&lt;br&gt;https://www.facebook.com/events/238033570483739/&lt;br&gt;&lt;br&gt;Monday 7th octobre: Bain &amp; Company and Arthur D. Little&lt;br&gt;&lt;br&gt;https://www.facebook.com/events/2572992919388749/&lt;br&gt;&lt;br&gt;Monday 14th octobre: Deloitte Belgium&lt;br&gt;&lt;br&gt;https://www.facebook.com/events/2276782019099473/&lt;br&gt;&lt;br&gt;Monday 21st octobre: Ernst &amp; Young and Wavestone&lt;br&gt;&lt;br&gt;Monday 28th octobre: PwC Luxembourg&lt;br&gt;&lt;br&gt;&lt;br&gt;Stay tuned for registration info!&lt;br&gt;&lt;br&gt;https://www.facebook.com/events/380547682624972/?event_time_id=380547689291638</t>
  </si>
  <si>
    <t>https://www.google.com/calendar/event?eid=Xzc0cGo2YzlwNWtwajZkcGw2NG9qaWUyMGM1bzZpYmprZDVtbWFiamNmNCBnNzMwcjEyaW5wZW1rNWhrbnJvZm1rMTNob0Bn&amp;ctz=Europe/Brussels</t>
  </si>
  <si>
    <t>Retrospectiva Brâncuși la Festivalul Europalia, Bruxelles</t>
  </si>
  <si>
    <t>Expoziția a fost inaugurată la  1 octombrie 2019 în prezența a numeroase personalități, printre care se numără și Președintele României, urmând ca de la 2 octombrie a.c.  să fie deschisă pentru publicul larg. Detalii: https://www.facebook.com/InstitutulCulturalRoman/&lt;br&gt;&lt;br&gt; Cea mai amplă retrospectivă Brâncuși din ultimii 25 de ani, organizată cu sprijinul Institutului Cultural Român, expoziția „Brâncuși. Sublimarea formei“ reunește fotografii, documente și opere de artă din mari muzee ale lumii, precum Tate Gallery din Londra, Muzeul Rodin şi Centrul Pompidou din Franța, Muzeul Hirshhorn din Washington și Muzeul Guggenheim din New York, Muzeul Național de Artă al României, Muzeul de Artă din Craiova, dar şi lucrări din colecţia Academiei Române și din colecții private. Curatorul expoziției este istoricul de artă Doina Lemny.&lt;br&gt;&lt;br&gt;Festivalul EUROPALIA este considerat manifestarea culturală de cea mai mare amploare din Belgia, fiind organizat sub patronajul Familiei Regale a Belgiei, o dată la doi ani, în Belgia și în țări învecinate. Institutul Cultural Român este coordonatorul participării României la cea de-a 27 a ediţie a Festivalului EUROPALIA, proiect de anvergură desfășurat în perioada octombrie 2019 – februarie 2020 şi implementat în colaborare cu Ministerul Afacerilor Externe, Ministerul Culturii şi Identității Naționale și Secretariatul General al Guvernului, alături de EUROPALIA International, organizatorul manifestării. Cea de-a 27-a ediție a Festivalului EUROPALIA este dedicată României. https://europalia.eu/en&lt;br&gt;&lt;br&gt;https://www.facebook.com/events/392294305015780/?event_time_id=392294355015775</t>
  </si>
  <si>
    <t>https://www.google.com/calendar/event?eid=Xzc0cGo2YzlwNWtwajZkcGw2NG9qaWVhMGM1bzZpYmprZDVtbWFiamNmNCBnNzMwcjEyaW5wZW1rNWhrbnJvZm1rMTNob0Bn&amp;ctz=Europe/Brussels</t>
  </si>
  <si>
    <t>Kom kennis maken met het INTEC team en kom alles te weten over onze gratis IT-opleidingen!&lt;br&gt;&lt;br&gt;Wanneer? &lt;br&gt;Er zijn verschillende infosessies doorheen de dag. Afhankelijk van jouw interesse kan je één of meerdere infosessies volgen!&lt;br&gt;&lt;br&gt;9uur - Technische opleidingen &lt;br&gt;11uur - Development opleidingen &lt;br&gt;13u30 - Oriëntatiesessie IT&lt;br&gt;14u - PC en Netwerktechnicus voor anderstaligen&lt;br&gt;&lt;br&gt;Iedereen welkom #INTECBRUSSEL &lt;br&gt;&lt;br&gt;https://www.facebook.com/events/2439358906386585/</t>
  </si>
  <si>
    <t>https://www.google.com/calendar/event?eid=Xzc0cGo2YzlwNWtwajZkcGw2NHAzMGMyMGM1bzZpYmprZDVtbWFiamNmNCBnNzMwcjEyaW5wZW1rNWhrbnJvZm1rMTNob0Bn&amp;ctz=Europe/Brussels</t>
  </si>
  <si>
    <t>Les secrets de l'analyse technique</t>
  </si>
  <si>
    <t>Forexkingz</t>
  </si>
  <si>
    <t>99% des traders se concentrent sur une méthode 'miracle' ou des indicateurs et un money management dit efficace.&lt;br&gt;Certains traders consacrent plusieurs années de leur vie à développer des systèmes mais le résultat reste toujours le même : ils restent perdants malgré des heures de travail, de réflexion et d'analyse. &lt;br&gt;&lt;br&gt;Venez découvrir une méthode exceptionnelle sans indicateurs basée sur la psychologie du prix afin de mieux comprendre les courbes du marché et de faciliter vos graphiques sans une multitude d'indicateurs qui vous feront perdre sur le long terme.&lt;br&gt;&lt;br&gt;Venez découvrir les secrets de l'analyse technique auprès des traders de l'académie Forex Kingz.&lt;br&gt;&lt;br&gt;Forex Kingz, l'unique académie d'analyse technique en Belgique qui vous apportera connaissance et réconfort sur les marchés financiers, le tout dans un language simple, adapté à tous, afin de vous rendre indépendant sur les marchés financiers.&lt;br&gt;&lt;br&gt;Pour plus d'informations n'hésitez pas à nous contacter afin de réserver vôtre siège gratuitement + adresse.&lt;br&gt;&lt;br&gt;https://www.facebook.com/events/446382576086490/</t>
  </si>
  <si>
    <t>https://www.google.com/calendar/event?eid=Xzc0cGo2YzlwNWtwajZkcGw2NHAzMGNpMGM1bzZpYmprZDVtbWFiamNmNCBnNzMwcjEyaW5wZW1rNWhrbnJvZm1rMTNob0Bn&amp;ctz=Europe/Brussels</t>
  </si>
  <si>
    <t>Formation EMAsphere</t>
  </si>
  <si>
    <t>Les dirigeants de PME disposent rarement de tableaux de bord et d’analytiques de gestion adéquats pour prendre&lt;br&gt;les bonnes décisions au bon moment, quelles sont les solutions?&lt;br&gt;&lt;br&gt;La liste des questions que se posent quotidiennement un chef d’entreprise est longue.&lt;br&gt;Une étude publiée par E&amp;Y démontre que les entreprises sur performantes ont accès et exploitent cette connaissance.&lt;br&gt;&lt;br&gt;Pour les starts up ou les PME l’expert-comptable est souvent l’unique référence qui conseille le dirigeant. Doter son organisation d’outils de gestion, de suivi et de planification est aujourd’hui essentiel. L’accès à une information récente, pertinente et exploitable rapidement et facilement est la clé de voûte des processus décisionnels de l’entreprise et la rapidité de décision, l’un des principaux facteurs de succès.&lt;br&gt;Détecter correctement l’opportunité ou le risque est une chose, la capacité de décider et de réagir vite en est une autre, sans doute tout aussi importante. Disposer de mécanismes et d’outils permettant la décision rapide représente un des atouts majeurs des high-performers.&lt;br&gt;&lt;br&gt;Grâce à la solution cloud d’EMAsphere vous allez pouvoir :&lt;br&gt;&lt;br&gt;Disposer de vues parlantes sur les ventes, les produits, les clients et les fournisseurs&lt;br&gt;Réutiliser les données internes ou externes au sein de l’organisation&lt;br&gt;Eviter les encodages à répétition par les collaborateurs (par exemple dans Excel)&lt;br&gt;Budgéter et suivre vos dépenses&lt;br&gt;Centraliser les rapports de gestion en un seul endroit&lt;br&gt;Gagner du temps pour le consacrer aux tâches productives&lt;br&gt;&lt;br&gt;https://www.facebook.com/events/348711955728157/?event_time_id=348711985728154</t>
  </si>
  <si>
    <t>https://www.google.com/calendar/event?eid=Xzc0cGo2YzlwNWtwajZkcGw2NHAzMGNxMGM1bzZpYmprZDVtbWFiamNmNCBnNzMwcjEyaW5wZW1rNWhrbnJvZm1rMTNob0Bn&amp;ctz=Europe/Brussels</t>
  </si>
  <si>
    <t>Blabla (Allée du Kaai)</t>
  </si>
  <si>
    <t>ALLEE DU KAAI</t>
  </si>
  <si>
    <t>👧🤶👵👱👸👳👧🤶👵👱👸👳👧🤶👵👱👸👳👧🤶👵&lt;br&gt;&lt;br&gt;Les SINGA BLABLAs c’est:&lt;br&gt;📆 chaque jeudi de 18h à 20h&lt;br&gt;📍 à l'Allée du Kaai à 1000 Bruxelles&lt;br&gt;❔ des tables de conversation, des coins de débat autour d'un journal, des tables où les gens tapent la carte, d'autres où l'on boit un thé, apprend un instrument, apprend à se faire une boite mail etc...&lt;br&gt;&lt;br&gt;Leur but ? Offrir un espace de rencontres, à heure et lieu fixe, où tout un chacun peut venir découvrir SINGA, rencontrer des gens, pratiquer le Français ou le Néerlandais, à travers une multitudes d’activités! &lt;br&gt;&lt;br&gt;Activité gratuite, sans inscription, venez nombreux !&lt;br&gt;&lt;br&gt;Si l'envie vous en prend, emmenez un petit quelque chose à grignoter/boire.&lt;br&gt;&lt;br&gt;Pour toute question, appelez ou écrivez à Louise (events@singa-belgium.org ou +32470/70.72.03). &lt;br&gt;&lt;br&gt;SINGA est une asbl qui a pour objectif de créer des espaces de rencontre entre personnes primo-arrivantes (demandeurs d'asile, personnes réfugiées..) et les membres de la société d'accueil, à travers de nombreuses activités sportives, culturelles et de loisirs. &lt;br&gt;&lt;br&gt;Un projet réalisé avec le soutien de la Fondation Benoît, Stichting Spring, commune de Saint-Gilles affaires néerlandophones, Fondation NIF et la Commission communautaire française de la Région de Bruxelles-Capitale&lt;br&gt;👧🤶👵👱👸👳👧🤶👵👱👸👳👧🤶👵👱👸👳👧🤶👵&lt;br&gt;&lt;br&gt;&lt;br&gt;👧🤶👵👱👸👳👧🤶👵👱👸👳👧🤶👵👱👸👳👧🤶👵&lt;br&gt;&lt;br&gt;SINGA BLABLA?  Wat &amp; Waar?&lt;br&gt;📆 Elke Donderdag van  18u tot 20u&lt;br&gt;📍In de toffe zalen van 'Allée du Kaai' ter Brussels&lt;br&gt;❔Tafels rond allerhande thema's en activiteiten nl conversatietafels, debat betreffende actualiteit , tafel met kaarten of gezelschapspelen of een thee drinken , muziek spelen, hoe een mailbox in te stellen? ,  etc...&lt;br&gt;&lt;br&gt;De doelstelling?  Een plaats voor ontmoetingen , met een vast uur en plaats,aanbieden en waar iedereen  door een vele activiteiten SINGA kan ontdekken, mensen ontmoeten, Frans of Nederlands oefenen&lt;br&gt;&lt;br&gt;SINGA BLABLA is gratis. Inschrijven is niet nodig. Iedereen welkom&lt;br&gt;Voor de kleine honger, gelieve iets kleins voor te eten/drinken mee te brengen &lt;br&gt;&lt;br&gt;Voor vragen, bel of schrijf naar Laetitia (activite@singa-belgium.org of +32 470/70.72.03). &lt;br&gt;&lt;br&gt;SINGA heeft tot doelstelling de sociale innovatie, de culturele verrijking en het creëren van jobs, aan te moedigen door mogelijkheden en ruimte te creëren waar men kan samenkomen,  elkaar ontmoeten, uitwisselen  en samenwerken met de gemeenschap. &lt;br&gt;&lt;br&gt;This project can be achieved thanks to the support of the Benoït Foundation, Stichting Spring, the Saint-Gilles municipality, NIF foundation &amp; the French Community Commission of the Brussels-Capital Region&lt;br&gt;👧🤶👵👱👸👳👧🤶👵👱👸👳👧🤶👵👱👸👳👧🤶👵&lt;br&gt;&lt;br&gt;https://www.facebook.com/events/2289175797848275/</t>
  </si>
  <si>
    <t>https://www.google.com/calendar/event?eid=Xzc0cGo2YzlwNWtwajZkcGw2NHAzMGQyMGM1bzZpYmprZDVtbWFiamNmNCBnNzMwcjEyaW5wZW1rNWhrbnJvZm1rMTNob0Bn&amp;ctz=Europe/Brussels</t>
  </si>
  <si>
    <t>Informez-vous sur les Stages professionnels en Europe</t>
  </si>
  <si>
    <t>Actiris International</t>
  </si>
  <si>
    <t>Participez à une de nos séances d'information et découvrez tout ce qu'Actiris International peut faire pour vous aider à partir en stage professionnel à l'étranger, de 18 à 58 ans.&lt;br&gt;&lt;br&gt;Que ce soit en répondant à une de nos offres ou en créant votre propre projet, vous pouvez (sous conditions) partir rapidement en stage de 2 à 6 mois dans un autre pays européen.&lt;br&gt;Avec toujours une aide financière à la clé!&lt;br&gt;&lt;br&gt;Alors n'hésitez pas, venez vous informer et osez la mobilité!&lt;br&gt;&lt;br&gt;Inscription obligatoire via: https://urlz.fr/9UGJ&lt;br&gt;&lt;br&gt;https://www.facebook.com/events/719267208491295/?event_time_id=719267221824627</t>
  </si>
  <si>
    <t>https://www.google.com/calendar/event?eid=Xzc0cGo2YzlwNWtwajZkcGw2NHAzMGRhMGM1bzZpYmprZDVtbWFiamNmNCBnNzMwcjEyaW5wZW1rNWhrbnJvZm1rMTNob0Bn&amp;ctz=Europe/Brussels</t>
  </si>
  <si>
    <t>Formation Qualifiante - Devenir médiateur</t>
  </si>
  <si>
    <t>Trialogues asbl</t>
  </si>
  <si>
    <t>👉 L’ASBL Trialogues organise une formation qualifiante à la médiation générale et spécifique en médiation familiale, civile et sociale (en entreprises et en institutions).👩‍🏫&lt;br&gt;&lt;br&gt;⏳Cette formation s'étalant sur 2 ans et demi entend développer le style personnel du futur médiateur et lui permettre de ressentir la valeur ajoutée de la position de tiers multi-partial dans le règlement de conflits.&lt;br&gt;&lt;br&gt;📚L’apprentissage portera sur le processus de médiation, la philosophie et les techniques qui le sous-tendent. Au terme de la formation,  le participant disposera d’un large éventail d’outils et d’attitudes pour aborder de manière pertinente les différentes facettes d’une situation, dans le respect de son rythme et de la nature du contexte dans lequel il souhaite intervenir.&lt;br&gt;&lt;br&gt;🎓 La réussite de ce cursus permet de solliciter l’agrément de médiateur auprès de la Commission fédérale de médiation.&lt;br&gt;&lt;br&gt;✅Plus d'informations sur notre site web ou via l'adresse info@trialogues.be&lt;br&gt;&lt;br&gt;https://www.facebook.com/events/609426646146429/?event_time_id=609426672813093</t>
  </si>
  <si>
    <t>https://www.google.com/calendar/event?eid=Xzc0cGo2YzlwNWtwajZkcGw2NHAzMGRpMGM1bzZpYmprZDVtbWFiamNmNCBnNzMwcjEyaW5wZW1rNWhrbnJvZm1rMTNob0Bn&amp;ctz=Europe/Brussels</t>
  </si>
  <si>
    <t>Conversatietafel Nederlands</t>
  </si>
  <si>
    <t>Les Gazelles de Bruxelles</t>
  </si>
  <si>
    <t>Heb je een basiskennis Nederlands (2.1) ? Wil je oefenen door te praten met Nederlandstaligen? &lt;br&gt;&lt;br&gt;Kom naar de conversatietafel Nederlands! Iedereen is welkom. Je komt zo vaak je wil en het is gratis. We praten over verschillende thema's. Soms doen we een uitstap of een spel.&lt;br&gt;&lt;br&gt;Waar? Marcqstraat 17, 1000 Brussel&lt;br&gt;Wanneer? Elke vrijdag van 15-17u&lt;br&gt;&lt;br&gt;http://lesgazellesdebruxelles.be/language/nl/conversatietafel/&lt;br&gt;&lt;br&gt;https://www.facebook.com/events/537216087084094/?event_time_id=537216120417424</t>
  </si>
  <si>
    <t>https://www.google.com/calendar/event?eid=Xzc0cGo2YzlwNWtwajZkcGw2NHAzMGRxMGM1bzZpYmprZDVtbWFiamNmNCBnNzMwcjEyaW5wZW1rNWhrbnJvZm1rMTNob0Bn&amp;ctz=Europe/Brussels</t>
  </si>
  <si>
    <t>[English below]&lt;br&gt;&lt;br&gt;Annuellement, le Solvay Campus Recruitment vous invite à rencontrer certaines des meilleures entreprises de consulting de Belgique.&lt;br&gt;&lt;br&gt;Cette année, nous réitérons le concept sur une durée d'un mois: nous vous convions à la Solvay Consulting Month. Une fois par semaine, chaque lundi, deux fois par jour, vous aurez la possibilité de participer à de multiples workshops, conférences, et autres activités diverses organisés par les acteurs majeurs du monde de la consultance, et ce, tout au long du mois d'octobre.&lt;br&gt;&lt;br&gt;Consultez le programme, inscrivez-vous et démarrez votre carrière de consultant!&lt;br&gt;&lt;br&gt;&lt;br&gt;PROGRAMME:&lt;br&gt;&lt;br&gt;lundi 30 septembre: Avertim et BCG&lt;br&gt;&lt;br&gt;https://www.facebook.com/events/238033570483739/&lt;br&gt;&lt;br&gt;lundi 7 octobre: Bain &amp; Company et Arthur D. Little&lt;br&gt;&lt;br&gt;https://www.facebook.com/events/2572992919388749/&lt;br&gt;&lt;br&gt;lundi 14 octobre: Deloitte Belgium&lt;br&gt;&lt;br&gt;https://www.facebook.com/events/2276782019099473&lt;br&gt;&lt;br&gt;lundi 21 octobre: Ernst &amp; Young et Wavestone&lt;br&gt;&lt;br&gt;lundi 28 octobre: PwC Luxembourg&lt;br&gt;&lt;br&gt;&lt;br&gt;Stay tuned pour les infos d'enregistrement!&lt;br&gt;&lt;br&gt;----------------------------------------------------------------&lt;br&gt;&lt;br&gt;&lt;br&gt;Every year, the Solvay Campus Recruitment invites students to meet some of the best  consulting firms in Belgium. &lt;br&gt;&lt;br&gt;This year, we are bringing back the concept over the course of a month: we are pleased to invite you to the Solvay Consulting Month. Once a week, every Monday, twice a day, you will have the opportunity to attend multiple workshops, conferences and other diverse activities brought to you by biggest players in the consulting world throughout the month of October.&lt;br&gt;&lt;br&gt;Check out the program, sign up and jump start your consulting career! &lt;br&gt;&lt;br&gt;PROGRAM:&lt;br&gt;&lt;br&gt;Monday 30th September: Avertim and BCG&lt;br&gt;&lt;br&gt;https://www.facebook.com/events/238033570483739/&lt;br&gt;&lt;br&gt;Monday 7th octobre: Bain &amp; Company and Arthur D. Little&lt;br&gt;&lt;br&gt;https://www.facebook.com/events/2572992919388749/&lt;br&gt;&lt;br&gt;Monday 14th octobre: Deloitte Belgium&lt;br&gt;&lt;br&gt;https://www.facebook.com/events/2276782019099473/&lt;br&gt;&lt;br&gt;Monday 21st octobre: Ernst &amp; Young and Wavestone&lt;br&gt;&lt;br&gt;Monday 28th octobre: PwC Luxembourg&lt;br&gt;&lt;br&gt;&lt;br&gt;Stay tuned for registration info!&lt;br&gt;&lt;br&gt;https://www.facebook.com/events/380547682624972/</t>
  </si>
  <si>
    <t>https://www.google.com/calendar/event?eid=Xzc0cGo2YzlwNWtwajZkcGw2NHAzMGUyMGM1bzZpYmprZDVtbWFiamNmNCBnNzMwcjEyaW5wZW1rNWhrbnJvZm1rMTNob0Bn&amp;ctz=Europe/Brussels</t>
  </si>
  <si>
    <t>AV oktober 2019 JCI Brussel</t>
  </si>
  <si>
    <t>A la Mort Subite</t>
  </si>
  <si>
    <t>Vrienden&lt;br&gt;&lt;br&gt;Allen welkom geheten op deze tweede algemene vergadering van het werkingsjaar 19-20.&lt;br&gt;Voor eenieder die zich afvraagt hoe een zeilwedstrijd in elkaar zit is deze AV zeker een must!&lt;br&gt;&lt;br&gt;Interesse in JCI Brussel? Onze maandelijkse AV is een prima moment om eens kennis te maken en te horen wat er in Brussel maar ook elders op de JCI kalender staat.&lt;br&gt;&lt;br&gt;We zien jullie daar! &lt;br&gt; &lt;br&gt;Meer weten? www.jcibrussel.be&lt;br&gt;Contact? interesse@jcibrussel.be&lt;br&gt;&lt;br&gt;https://www.facebook.com/events/390420454989140/</t>
  </si>
  <si>
    <t>https://www.google.com/calendar/event?eid=Xzc0cGo2YzlwNWtwajZkcGw2a3NqZ2NhMGM1bzZpYmprZDVtbWFiamNmNCBnNzMwcjEyaW5wZW1rNWhrbnJvZm1rMTNob0Bn&amp;ctz=Europe/Brussels</t>
  </si>
  <si>
    <t>French Conversation Table</t>
  </si>
  <si>
    <t>Bonjour!&lt;br&gt;&lt;br&gt;Come practise your French on Sunday!&lt;br&gt;Whether you just started learning French or are fluent already, a conversation is a great way to improve your language skills. Native speakers are of course also very much welcome.&lt;br&gt;The concept is simple: just come and we will chat in French around a beer/coffee/tea or whatever you may like (there is some food for the hungry).&lt;br&gt;&lt;br&gt;Where? Usually Café ViaVia, Quai aux Briques 74, Bruxelles, metro Sainte-Catherine/Sint-Katelijne http://viavia.world/fr/belgique/bruxelles, but in summer sometimes in the park - please check the discussion for the latest updates&lt;br&gt;&lt;br&gt;When? Sunday evening, we will be there from 18:00 until around 22:00.&lt;br&gt;&lt;br&gt;If you have any other questions, or if you cannot find us: please send a message.&lt;br&gt;&lt;br&gt;À dimanche!&lt;br&gt;&lt;br&gt;PS: the Dutch conversation table will take place at the same place and at the same time&lt;br&gt;&lt;br&gt;https://www.facebook.com/events/606581126442742/?event_time_id=767266123707574</t>
  </si>
  <si>
    <t>https://www.google.com/calendar/event?eid=Xzc0cGo2YzlwNWtwajZkcGw2a3NqZ2NpMGM1bzZpYmprZDVtbWFiamNmNCBnNzMwcjEyaW5wZW1rNWhrbnJvZm1rMTNob0Bn&amp;ctz=Europe/Brussels</t>
  </si>
  <si>
    <t>Concrete Day 2019</t>
  </si>
  <si>
    <t>Stade Constant Vanden Stock</t>
  </si>
  <si>
    <t>Het event bij uitstek voor alle betonliefhebbers&lt;br&gt;L'événement incontournable pour tous les passionnés du béton&lt;br&gt;&lt;br&gt;Wij kijken uit naar uw bezoek op stand nr. 1!&lt;br&gt;Nous nous réjouissons de votre visite sur le stand n° 1!&lt;br&gt;&lt;br&gt;&lt;br&gt;https://www.facebook.com/events/487755448441084/</t>
  </si>
  <si>
    <t>https://www.google.com/calendar/event?eid=Xzc0cGo2YzlwNWtwajZkcGw2a3NqZ2NxMGM1bzZpYmprZDVtbWFiamNmNCBnNzMwcjEyaW5wZW1rNWhrbnJvZm1rMTNob0Bn&amp;ctz=Europe/Brussels</t>
  </si>
  <si>
    <t>Keep Talking and Experience Brussels</t>
  </si>
  <si>
    <t>Experience.brussels</t>
  </si>
  <si>
    <t>Welkom aan onze dialoogtafel in het Experience.Brussels museum!&lt;br&gt;Bienvenue à notre table de dialogue au musée Experience.Brussels!&lt;br&gt;&lt;br&gt;*Registration: ann.trappers@foyer.be*&lt;br&gt;*Free entry*&lt;br&gt;&lt;br&gt;https://www.facebook.com/events/712703049196425/</t>
  </si>
  <si>
    <t>https://www.google.com/calendar/event?eid=Xzc0cGo2YzlwNWtwajZkcGw2a3NqZ2QyMGM1bzZpYmprZDVtbWFiamNmNCBnNzMwcjEyaW5wZW1rNWhrbnJvZm1rMTNob0Bn&amp;ctz=Europe/Brussels</t>
  </si>
  <si>
    <t>Financez votre entreprise grâce à l’impact investing</t>
  </si>
  <si>
    <t>Vous désirez en savoir plus sur l’impact investing ? Vous souhaitez être informé sur l’ouverture de capital et ce que cela implique ?&lt;br&gt;&lt;br&gt;Cet atelier est fait pour vous ! Que vous soyez déjà lancé ou prêt à démarrer votre projet d’entrepreneuriat social, nous vous informerons sur les solutions de financement qui s’offrent à vous et sont le mieux adaptées à vos besoins !&lt;br&gt;&lt;br&gt;                          _______Contenu________&lt;br&gt;&lt;br&gt;1. Introduction - Christel Dumas, Professeur Associé ICHEC Brussels Management School et Doyenne Associée pour la recherche&lt;br&gt;&lt;br&gt;      o Impact Investing et ouverture de capital, quel défi ?&lt;br&gt;&lt;br&gt;      o Les différents types de financement&lt;br&gt;&lt;br&gt;2. Présentation de différentes solutions de financement&lt;br&gt;&lt;br&gt;      o LITA.co (plateforme de crowdfunding « equity ») – Louis Wouters, Investment Analyst &lt;br&gt;&lt;br&gt;     o Brusoc - finance.brussels (financement public en capital) – Hamed Ben Abdelhadi, Analyste financier&lt;br&gt;&lt;br&gt;     o Solifin (plateforme regroupant les acteurs de finance solidaire) – Sevan Holemans, Coordinateur&lt;br&gt;&lt;br&gt;     o Change.credal &amp; Crédal - L'argent solidaire (fonds d’investissement social &amp; crédit) – Philippe Herbiet &amp; Anne-Laure Rase, Coordinateur &amp; Business Impact Analyst chez Change – Crédal Social Innovation Fund&lt;br&gt;&lt;br&gt;3. Témoignages d’un porteur de projet&lt;br&gt;&lt;br&gt;Cet événement est organisé par : Change. Change est le nouveau fonds d’investissement en entrepreneuriat social géré par Crédal. Le fonds est dédié aux entreprises belges innovantes en phase de démarrage ou développement et à fort impact social et environnemental.&lt;br&gt;&lt;br&gt;                       _______Infos pratiques________&lt;br&gt;&lt;br&gt;Cet événement est gratuit&lt;br&gt;Public : entrepreneurs sociaux déjà lancés ou prêt à démarrer&lt;br&gt;Quand ?: jeudi 24/10 de 17h (accueil à partir de 16h30) à 19h30&lt;br&gt;Ou ? : Coopcity (72 rue Coenraets à Saint-Gilles)&lt;br&gt;Inscription : https://www.eventbrite.fr/e/billets-financez-votre-entreprise-grace-a-limpact-investing-73112576685&lt;br&gt;&lt;br&gt;Contact: al.rase@changefund.social&lt;br&gt;&lt;br&gt;&lt;br&gt;&lt;br&gt;https://www.facebook.com/events/391525374860922/</t>
  </si>
  <si>
    <t>https://www.google.com/calendar/event?eid=Xzc0cGo2YzlwNWtwajZkcGw2a3NqZ2RhMGM1bzZpYmprZDVtbWFiamNmNCBnNzMwcjEyaW5wZW1rNWhrbnJvZm1rMTNob0Bn&amp;ctz=Europe/Brussels</t>
  </si>
  <si>
    <t>Παγκόσμια Ημέρα Στατιστικής (κάθε πέντε χρόνια)</t>
  </si>
  <si>
    <t>ΤΑ ΗΝΩΜΕΝΑ ΕΘΝΗ ΣΤΑ ΕΛΛΗΝΙΚΑ</t>
  </si>
  <si>
    <t>Διευκρίνιση: Δεν πρόκειται για συγκεκριμένη εκδήλωση στα&lt;br&gt;Γραφεία μας, αλλά για γενική ενημέρωση σχετικά με τον εορτασμό της συγκεκριμένης Ημέρας του ΟΗΕ.&lt;br&gt;&lt;br&gt;https://www.facebook.com/events/2069177479792215/</t>
  </si>
  <si>
    <t>https://www.google.com/calendar/event?eid=Xzc0cGo2YzlwNWtwajZkcGw2a3NqZ2RpMGM1bzZpYmprZDVtbWFiamNmNCBnNzMwcjEyaW5wZW1rNWhrbnJvZm1rMTNob0Bn&amp;ctz=Europe/Brussels</t>
  </si>
  <si>
    <t>Dialoogtafel - Table de Dialogue</t>
  </si>
  <si>
    <t>Chapel for Europe</t>
  </si>
  <si>
    <t>Schuif tijdens de week van Brussel in Dialoog aan tafel voor een fijn gesprek in de ecumenische kapel 'Chapel for Europe'!&lt;br&gt;&lt;br&gt;Mettez-vous à table pour un dialogue agréable dans la Chapel for Europe,  espace œcuménique et multiculturel dédié à la prière et aux célébrations!&lt;br&gt;&lt;br&gt;Reservations: ann.trappers@foyer.be&lt;br&gt;&lt;br&gt;https://www.facebook.com/events/680489035695060/?event_time_id=680489039028393</t>
  </si>
  <si>
    <t>https://www.google.com/calendar/event?eid=Xzc0cGo2YzlwNWtwajZkcGw2a3NqZ2RxMGM1bzZpYmprZDVtbWFiamNmNCBnNzMwcjEyaW5wZW1rNWhrbnJvZm1rMTNob0Bn&amp;ctz=Europe/Brussels</t>
  </si>
  <si>
    <t>Word jij onze nieuwe consultant?</t>
  </si>
  <si>
    <t>- BLSC ZOEKT CONSULTANTS - &lt;br&gt;&lt;br&gt;Wil je graag eindelijk eens de praktische kant zien van het juridisch verhaal? &lt;br&gt;Wil je deel uitmaken van een dynamisch team en help je graag een organisatie voor rechtenstudenten aan de VUB uit te bouwen? &lt;br&gt;Heb je interesse voor het recht in al haar facetten en de manier waarop het ons dagelijks leven beïnvloedt?&lt;br&gt;&lt;br&gt;Is het antwoord op deze drie vragen ja, stuur dan zeker een bericht naar onze pagina of blsconsultancy.vub@gmail.com. Wij bezorgen jou alle nodige informatie! &lt;br&gt;&lt;br&gt;https://www.facebook.com/events/1238378889683889/</t>
  </si>
  <si>
    <t>https://www.google.com/calendar/event?eid=Xzc0cGo2YzlwNWtwajZkcGw2a3NqZ2VhMGM1bzZpYmprZDVtbWFiamNmNCBnNzMwcjEyaW5wZW1rNWhrbnJvZm1rMTNob0Bn&amp;ctz=Europe/Brussels</t>
  </si>
  <si>
    <t>Visite vun den EU-Institutiounen zu Bréissel</t>
  </si>
  <si>
    <t>D'EGMJ invitéitert d'Gestionnairen an d'JugendaarbechterInnen fir een Dag Bréissel, den 18. Oktober 2019 (ca. 7 bis 23 Auer). Sur place si Visiten am Parlamentarium, dem Haus vun der europäescher Geschicht an der Plénière vum EU Parlament geplangt. Mat Chance gi mir och vun engem EU Députéierten emfaangen, fir ee gemeinsamen Austausch iwwer Jugendpolitik a Jugend an Europa.&lt;br&gt;W.e.g. mellt iech schnell un fir dëse gratis Event: strategie@egmj.lu&lt;br&gt;&lt;br&gt;https://www.facebook.com/events/2390304027867505/</t>
  </si>
  <si>
    <t>https://www.google.com/calendar/event?eid=Xzc0cGo2YzlwNWtwajZkcGw2a3NqaWMyMGM1bzZpYmprZDVtbWFiamNmNCBnNzMwcjEyaW5wZW1rNWhrbnJvZm1rMTNob0Bn&amp;ctz=Europe/Brussels</t>
  </si>
  <si>
    <t>Polytechlink - Frédéric Marteau</t>
  </si>
  <si>
    <t>Alumni Ecole polytechnique de Bruxelles</t>
  </si>
  <si>
    <t>Propriété intellectuelle et brevets : nos idées nous appartiennent-elles toujours ?&lt;br&gt;&lt;br&gt;Quel est le point commun entre la fermeture éclair, l’aspirine, l’IRM et la lampe à incandescence ? Ces quatre avancées technologiques qui ont révolutionnés le monde ont toutes été brevetées, acquiérant le statut d’invention. Au delà du progrès technologique et sociétal, la protection de ces inventions a fortement contribué au développement économique et industriel des sociétés titulaires de ces brevets.   &lt;br&gt;&lt;br&gt;Une innovation est-elle toujours une invention ? Comment prouver que je suis l’inventeur ? Où et comment déposer une demande de brevet ? Cette conférence participative sera l’occasion de comprendre ce qui se cache derrière le concept de brevet, d’appréhender le rôle de l’Office européen des brevets et de comprendre comment protéger de manière efficace le fruit de notre imagination.        &lt;br&gt;&lt;br&gt;&lt;br&gt;https://www.facebook.com/events/539177446612926/</t>
  </si>
  <si>
    <t>https://www.google.com/calendar/event?eid=Xzc0cGo2YzlwNWtwajZkcGw2a3NqaWNhMGM1bzZpYmprZDVtbWFiamNmNCBnNzMwcjEyaW5wZW1rNWhrbnJvZm1rMTNob0Bn&amp;ctz=Europe/Brussels</t>
  </si>
  <si>
    <t>Conférencier du jour : Aslam Bakkali - Business Doctor</t>
  </si>
  <si>
    <t>BNI Bruxelles Connecting</t>
  </si>
  <si>
    <t>Business Doctor offre un soutien pragmatique et concret aux dirigeants d'entreprises pour qu’ils surmontent leurs défis individuels et atteignent leurs objectifs. Business Doctor ne sont pas des consultants traditionnels : ils ont une approche différenciée et holistique qui nécessite la connaissance approfondie de l’entreprise afin de proposer des conseils pratiques sur mesure à chacune des étapes de son développement.&lt;br&gt;&lt;br&gt;NB : parking sur place - Paf de 22 € en cash (petit déjeuner compris)&lt;br&gt;&lt;br&gt;https://www.facebook.com/events/1396996520464203/</t>
  </si>
  <si>
    <t>https://www.google.com/calendar/event?eid=Xzc0cGo2YzlwNWtwajZkcGw2a3NqaWNpMGM1bzZpYmprZDVtbWFiamNmNCBnNzMwcjEyaW5wZW1rNWhrbnJvZm1rMTNob0Bn&amp;ctz=Europe/Brussels</t>
  </si>
  <si>
    <t>Repair Café ISIB #6</t>
  </si>
  <si>
    <t>Repair Café de l'ISIB</t>
  </si>
  <si>
    <t>Heyyy! Notre Repair Café de l'ISIB fait son entrée dans l'année académique 2019-2020 !&lt;br&gt;&lt;br&gt;/! : nous fermons l'école pour 20h, les entrées sont donc acceptées de 17h à 19h grand maximum.&lt;br&gt;&lt;br&gt;Annonce: Nous recherchons des bénévoles avec ou sans expérience et pas besoin d'être étudiant à l'ISIB :) Vous êtes tous bienvenus !&lt;br&gt;&lt;br&gt;Présentation :&lt;br&gt;Vous avez un objet en panne?? Envie d'apprendre à le réparer? Aider les autres à ces fins? Passer un bon moment de partage? Alors n'hésitez pas à venir au Repair Café (RC)!&lt;br&gt;Tout le monde est bien venu, que ce soit pour :&lt;br&gt;- Être aidé lors de la réparation d'un appareil électronique/informatique&lt;br&gt;- Apprendre à réparer et/ou venir partager ses connaissances&lt;br&gt;- Simplement soutenir les réparateurs (et les courageux qui viennent avec la volonté de réparer! ;) ) dans la lutte pour la réduction des déchets.&lt;br&gt;&lt;br&gt;Encore jamais entendu parler de 'Repair Cafe' ?&lt;br&gt;Voici 2 liens utiles : &lt;br&gt;https://www.facebook.com/repairtogether/videos/179024296315641/&lt;br&gt;https://www.repairtogether.be/node/10&lt;br&gt;&lt;br&gt;Notre page Repair Together :&lt;br&gt;https://www.repairtogether.be/repair-cafe/repair-cafe-de-lisib&lt;br&gt;&lt;br&gt;Des questions? Vous pouvez les poser sur la page de l'évent :)&lt;br&gt;A Mardi !&lt;br&gt;&lt;br&gt;https://www.facebook.com/events/443857056338250/</t>
  </si>
  <si>
    <t>https://www.google.com/calendar/event?eid=Xzc0cGo2YzlwNWtwajZkcGw2a3NqaWNxMGM1bzZpYmprZDVtbWFiamNmNCBnNzMwcjEyaW5wZW1rNWhrbnJvZm1rMTNob0Bn&amp;ctz=Europe/Brussels</t>
  </si>
  <si>
    <t>Keep Talking and Read Books</t>
  </si>
  <si>
    <t>Koninklijke Bibliotheek Albert 1</t>
  </si>
  <si>
    <t>Welkom aan onze Dialoogtafel in de Koninklijke Bibliotheek voor een uniek gesprek!&lt;br&gt;Bienvenu à notre table de dialogue dans la Bibliothèque Royale pour une rencontre unique! &lt;br&gt;&lt;br&gt;*In samenwerking met FMDO*&lt;br&gt;&lt;br&gt;Reserve your seat: ann.trappers@foyer.be&lt;br&gt;&lt;br&gt;https://www.facebook.com/events/493164744570428/</t>
  </si>
  <si>
    <t>https://www.google.com/calendar/event?eid=Xzc0cGo2YzlwNWtwajZkcGw2a3NqaWQyMGM1bzZpYmprZDVtbWFiamNmNCBnNzMwcjEyaW5wZW1rNWhrbnJvZm1rMTNob0Bn&amp;ctz=Europe/Brussels</t>
  </si>
  <si>
    <t>Jeudi afterwork - Jakbrol en concert</t>
  </si>
  <si>
    <t>Pour le dernier jeudi d'octobre, nous aurons le plaisir d'accueillir le célèbre slameur JAKBROL. Il revient 6 mois après le tournage de son clip 'Promenade' au WAO!&lt;br&gt;&lt;br&gt;https://www.youtube.com/watch?v=B28GdK3Zbn0&lt;br&gt;&lt;br&gt;Sous la casquette de JAKBROL, se cache un projet de Hip Hop alternatif à mi-chemin entre Travis Scott et Léo Ferré. Tantôt vulgaire, tantôt poète, l'artiste nous emmène explorer les fins fonds de l'âme humaine. Le temps d’un EP, on ne triche plus. On oublie qu’il est des choses qu’il conviendrait de garder pour soi. On rit, on pleure, on bande, on rêve, on fuit même trop, même mal parce que ce qui nous rend violent, c’est aussi ce qui nous rend beau.&lt;br&gt;&lt;br&gt;Ambiance assurée !&lt;br&gt;Possibilité de restauration sur place.&lt;br&gt;&lt;br&gt;Nous vous rappelons que nous nous réservons le droit d'entrée, et que votre inscription est requise pour participer à l'événement.&lt;br&gt;&lt;br&gt;La team WAO vous attend !!!&lt;br&gt;&lt;br&gt;https://www.facebook.com/events/395773267798591/</t>
  </si>
  <si>
    <t>https://www.google.com/calendar/event?eid=Xzc0cGo2YzlwNWtwajZkcGw2a3NqaWRhMGM1bzZpYmprZDVtbWFiamNmNCBnNzMwcjEyaW5wZW1rNWhrbnJvZm1rMTNob0Bn&amp;ctz=Europe/Brussels</t>
  </si>
  <si>
    <t>Conférencier du jour : Kosta Bellos - Courtier d'assurances</t>
  </si>
  <si>
    <t>Kosta Bellos est un courtier indépendant qui vous propose des assurances adaptées à votre activité d'indépendant ou votre PME. &lt;br&gt;Il peut également vous proposer des assurances pour vous et votre famille.&lt;br&gt;Protégez-vous contre le risque (assurances responsabilité civile professionnelle ou RC familiale ou assurances protection juridique,.. ) demandez lui un conseil !&lt;br&gt;&lt;br&gt;https://www.vipa.biz/&lt;br&gt;&lt;br&gt;https://www.facebook.com/events/2400884593329197/</t>
  </si>
  <si>
    <t>https://www.google.com/calendar/event?eid=Xzc0cGo2YzlwNWtwajZkcGw2a3NqaWRpMGM1bzZpYmprZDVtbWFiamNmNCBnNzMwcjEyaW5wZW1rNWhrbnJvZm1rMTNob0Bn&amp;ctz=Europe/Brussels</t>
  </si>
  <si>
    <t>Conférencier du jour Olivier De Keyser Méditation</t>
  </si>
  <si>
    <t>Pour cette journée des invités, nous avons choisi le thême de la santé et du bien-être. &lt;br&gt;N'hésitez pas à vernir nous rendre visite si vous avez une activité en lien.&lt;br&gt;Vous assisterez à la conférence de Monsieur Olivier De Keyser, formateur en méditation de pleine conscience.&lt;br&gt;&lt;br&gt;(Paf : 22 € en cash - petit déjeuner compris)&lt;br&gt;&lt;br&gt;https://www.facebook.com/events/517277799068357/</t>
  </si>
  <si>
    <t>https://www.google.com/calendar/event?eid=Xzc0cGo2YzlwNWtwajZkcGw2a3NqaWRxMGM1bzZpYmprZDVtbWFiamNmNCBnNzMwcjEyaW5wZW1rNWhrbnJvZm1rMTNob0Bn&amp;ctz=Europe/Brussels</t>
  </si>
  <si>
    <t>Παγκόσμια Ημέρα Τροφίμων</t>
  </si>
  <si>
    <t>Διευκρίνιση: Δεν πρόκειται για συγκεκριμένη εκδήλωση στα Γραφεία μας, αλλά για γενική ενημέρωση σχετικά με τον εορτασμό της συγκεκριμένης Ημέρας του ΟΗΕ.&lt;br&gt;&lt;br&gt;https://www.facebook.com/events/222596478539440/</t>
  </si>
  <si>
    <t>https://www.google.com/calendar/event?eid=Xzc0cGo2YzlwNWtwajZkcGw2a3NqaWUyMGM1bzZpYmprZDVtbWFiamNmNCBnNzMwcjEyaW5wZW1rNWhrbnJvZm1rMTNob0Bn&amp;ctz=Europe/Brussels</t>
  </si>
  <si>
    <t>Mediating Criminal Cases</t>
  </si>
  <si>
    <t>Free Public Lecture Series - Pascal Comvalius &lt;br&gt;&lt;br&gt;As mediation has become more acceptable as a different way to solve disputes, this lecture will explore first what is needed for mediation in criminal cases and challenges during the mediation itself. It will then demonstrate how mediation in criminal cases work in practice using real case studies. &lt;br&gt;&lt;br&gt;Pascal Comvalius MSc is an IMI-Certified Mediator and a Certified Crisis Negotiator. Pascal practices and teaches mediation, crisis negotiation and credibility analysis in the USA, Europe, Middle East and Asia. He is the former vice-president of the Academy of Professional Family Mediators USA and is the current chair of the IMI appraisal committee.&lt;br&gt;&lt;br&gt;https://www.facebook.com/events/361729214762508/</t>
  </si>
  <si>
    <t>https://www.google.com/calendar/event?eid=Xzc0cGo2YzlwNWtwajZkcG02MHMzMGNpMGM1bzZpYmprZDVtbWFiamNmNCBnNzMwcjEyaW5wZW1rNWhrbnJvZm1rMTNob0Bn&amp;ctz=Europe/Brussels</t>
  </si>
  <si>
    <t>Pitch your #Ntech idea powered by PechaKucha</t>
  </si>
  <si>
    <t>Interested in sharing your ideas? &lt;br&gt;We’d love to hear them! We are looking for presenters (aka digital explorers) for our second PechaKucha session, scheduled for Wednesday 30 October 2019 &lt;br&gt;&lt;br&gt;We are inviting creative young professionals to share their ideas on how to apply emerging technologies and develop entrepreneurship around technology 🚀&lt;br&gt;&lt;br&gt;------&lt;br&gt;&lt;br&gt;Why to participate as an ideator?&lt;br&gt;To have the opportunity to test your pitch with a large public. &lt;br&gt;A cash price for a value of €1000 will be offered to the best pitch. The best pitch will be selected by the public.&lt;br&gt;Interested? &lt;br&gt;Let's talk! &lt;br&gt;ideas@thespace.eu ✉️&lt;br&gt;&lt;br&gt;------&lt;br&gt;&lt;br&gt;What is a PechaKucha session?&lt;br&gt;Drawing its name from the Japanese term for “the sound of chit chat”, the concept of the PechaKucha Night was devised by Tokyo’s Klein Dytham Architecture in February 2003 as a forum for young designers to meet, network, exchange ideas and discuss their work in public. It is a presentation format based on a simple idea: 20 images, each shown for 20 seconds, for a total presentation length of six minutes and 40 seconds. The images advance automatically, and presenters accompany the images. This keeps presentations concise, fast-paced and entertaining. &lt;br&gt;&lt;br&gt;What is The Space?&lt;br&gt;The Space is a new innovation centre that brings together European digital explorers and policy makers to accelerate emerging technologies for the benefit of citizens. &lt;br&gt;&lt;br&gt;&lt;br&gt;https://www.facebook.com/events/652646458590827/</t>
  </si>
  <si>
    <t>https://www.google.com/calendar/event?eid=Xzc0cGo2YzlwNWtwajZkcG02MHMzMGNxMGM1bzZpYmprZDVtbWFiamNmNCBnNzMwcjEyaW5wZW1rNWhrbnJvZm1rMTNob0Bn&amp;ctz=Europe/Brussels</t>
  </si>
  <si>
    <t>Devenez employé.e administratif.ve</t>
  </si>
  <si>
    <t>Mission Locale pour l'Emploi de Bruxelles Ville</t>
  </si>
  <si>
    <t>| Formation | L’objectif de cette filière est de préparer l’entrée en formation de jeunes désireux de travailler dans le secteur administratif.&lt;br&gt;&lt;br&gt;Gratuitement, nous vous proposons: &lt;br&gt;✔ De rencontrer des employeurs du secteur afin de découvrir les métiers du secteur&lt;br&gt;✔De bénéficier d'un coaching ciblé pour préparer l’entrée en formation qualifiante&lt;br&gt;✔Une Remise à niveau pour réussir les tests d’entrée en formation&lt;br&gt;&lt;br&gt;📌Conditions: toute personne entre 18 et 24 ans, inscrite chez #Actiris  et habitant la Région de Bruxelles-Capitale. La priorité est donnée aux personnes n'ayant pas le CESS.&lt;br&gt;&lt;br&gt;➡ Du 25 novembre au 29 novembre 2019&lt;br&gt;➡ Inscription et renseignement : &lt;br&gt;📞02 211 10 30&lt;br&gt;🌐emploi-orientation@mlocbxl.irisnet.be&lt;br&gt;&lt;br&gt;&lt;br&gt;https://www.facebook.com/events/1067508263444905/?event_time_id=1067508270111571</t>
  </si>
  <si>
    <t>https://www.google.com/calendar/event?eid=Xzc0cGo2YzlwNWtwajZkcG02MHMzMGQyMGM1bzZpYmprZDVtbWFiamNmNCBnNzMwcjEyaW5wZW1rNWhrbnJvZm1rMTNob0Bn&amp;ctz=Europe/Brussels</t>
  </si>
  <si>
    <t>Investir, travailler, entreprendre en Afrique ? En Europe ?</t>
  </si>
  <si>
    <t>Dans un contexte de mondialisation et d'évolutions technologiques, l’Afrique frappe ardemment à la porte des locomotives de la croissance mondiale.  Mais pourquoi partir en Afrique ? Quels sont les avantages ? Quelles sont les contraintes ? Quels sont les défis ?  C’est pour répondre à toutes vos questions que KUNGA vous invite à participer à son évènement « Investir. Travailler. Entreprendre en Afrique ? en Europe ? » le 26 Octobre 2019 à Brussels Expo.&lt;br&gt;&lt;br&gt;Parmi les intervenants, il y aura notamment Elie Nkamgueu membre du Club Efficience &lt;br&gt;&lt;br&gt;&lt;br&gt;Programme:&lt;br&gt;&lt;br&gt;18h00: Conférence&lt;br&gt;Première table ronde: « La croissance économique en Afrique, les opportunités et la concurrence »&lt;br&gt;Deuxième table ronde: « Ce qui motive la diaspora à aller travailler en Afrique »&lt;br&gt;&lt;br&gt;20h00: Walking dinner&lt;br&gt;Buffet assuré par l'équipe AfroBurger (Compris dans le prix du ticket d'entrée)&lt;br&gt;&lt;br&gt;22h00: Networking&lt;br&gt;&lt;br&gt;PAF: 35€&lt;br&gt;&lt;br&gt;Pour plus d’information et être tenu informé :  https://kunga.be/events/business-in-africa-and-europe/&lt;br&gt;&lt;br&gt;https://www.facebook.com/events/544593599636608/</t>
  </si>
  <si>
    <t>https://www.google.com/calendar/event?eid=Xzc0cGo2YzlwNWtwajZkcG02MHMzMGRhMGM1bzZpYmprZDVtbWFiamNmNCBnNzMwcjEyaW5wZW1rNWhrbnJvZm1rMTNob0Bn&amp;ctz=Europe/Brussels</t>
  </si>
  <si>
    <t>Corporate Social Responsibility &amp; Sustainability Summit 2019</t>
  </si>
  <si>
    <t>The purpose of the Corporate Social Responsibility and Sustainability Summit is to bring the experts in the field from the CSR experienced organizations to share the knowledge and open new perspectives on how to become more sustainable business. &lt;br&gt;&lt;br&gt;Summit is focused on 6 Key Elements:&lt;br&gt;-CSR and Marketing&lt;br&gt;-Governmental Regulations&lt;br&gt;-Cognitive Manufacturing and IoT&lt;br&gt;-Packaging&lt;br&gt;-Supply Chain&lt;br&gt;-Lean Strategies for Continuous Improvement&lt;br&gt; &lt;br&gt;We prepared for you 28 Practical Case Studies and 30+ Expert Speakers from Top companies as a Deloitte, PepsiCo, Nordea, Commerzbank AG and many others. &lt;br&gt;&lt;br&gt;Join us and get ready to be inspired for the best https://annolucisevents.com/csr-summit! &lt;br&gt;&lt;br&gt;&lt;br&gt;&lt;br&gt;https://www.facebook.com/events/361951127786585/</t>
  </si>
  <si>
    <t>https://www.google.com/calendar/event?eid=Xzc0cGo2YzlwNWtwajZkcG02MHMzMGRpMGM1bzZpYmprZDVtbWFiamNmNCBnNzMwcjEyaW5wZW1rNWhrbnJvZm1rMTNob0Bn&amp;ctz=Europe/Brussels</t>
  </si>
  <si>
    <t>RegTech Belgium Kickoff Meetup</t>
  </si>
  <si>
    <t>Join our RegTech Belgium Kickoff Meetup on 24/10 at Co.Station!&lt;br&gt;&lt;br&gt;REGISTER NOW 👉 https://eur.cvent.me/WdkE?RefId=facebookevent&lt;br&gt;_____&lt;br&gt;&lt;br&gt;At the heart of regulatory decisions, RegTech thrives with a very high adoption rate. It was only natural that Regtech members of the FinTech Belgium federation decided to join forces and create a new association in the Capital of Europe. &lt;br&gt;&lt;br&gt;Their mission: to share, inform and develop collaboration between the different stakeholders of the financial and regulatory ecosystem. &lt;br&gt;&lt;br&gt;Discover how Regtechs help the financial sector go beyond compliance, come and celebrate with us our new vertical, RegTech Belgium.    &lt;br&gt;&lt;br&gt;Regulatory Reporting, Risk Management, KYC, Identity Management &amp; Control, Compliance, Transaction Monitoring &amp; AML: RegTechs provide technologically advanced solutions to the ever-increasing demands of compliance within the financial industry... &lt;br&gt;&lt;br&gt;But not only that! #BeyondBoring, RegTech goals are about improved governance, positive customer experience, transparency and market integrity.   &lt;br&gt;&lt;br&gt;Hear from regulators, banks, insurance, tech companies and consultants to get an overview of what RegTechs can do for you and to know more about the very promising Belgian ecosystem.&lt;br&gt;&lt;br&gt;____&lt;br&gt;&lt;br&gt;PROGRAMME&lt;br&gt;&lt;br&gt;18:00 –  Welcome Drink&lt;br&gt;19:00 – RegTech Belgium Introduction by Jean-François Heering - Vadis technologies &lt;br&gt;19:10 -  Trends and Views on RegTech by the EU regulator, a consulting firm, and several fintech companies active in both banking and insurance.&lt;br&gt;20:00 – Q&amp;A&lt;br&gt;20:30 – Eat, meet and drink&lt;br&gt;&lt;br&gt;https://www.facebook.com/events/694314631069147/</t>
  </si>
  <si>
    <t>https://www.google.com/calendar/event?eid=Xzc0cGo2YzlwNWtwajZkcG02MHMzMGRxMGM1bzZpYmprZDVtbWFiamNmNCBnNzMwcjEyaW5wZW1rNWhrbnJvZm1rMTNob0Bn&amp;ctz=Europe/Brussels</t>
  </si>
  <si>
    <t>Back to Boost Night</t>
  </si>
  <si>
    <t>Boost Your Project vous donne rendez-vous ce 24 octobre pour la Boost Night de la rentrée. Fous rires garantis aux côtés de jeunes entrepreneurs qui ont percé dans le stand up. L'occasion d'assister au spectacle de l'humoriste Dena et de découvrir l'histoire entrepreneurial du What The Fun: LA plateforme montante de l'humour belge !&lt;br&gt;Entrée gratuite mais réservation obligatoire&lt;br&gt;&lt;br&gt;https://www.facebook.com/events/2513979552014735/</t>
  </si>
  <si>
    <t>https://www.google.com/calendar/event?eid=Xzc0cGo2YzlwNWtwajZkcG02MHMzMGUyMGM1bzZpYmprZDVtbWFiamNmNCBnNzMwcjEyaW5wZW1rNWhrbnJvZm1rMTNob0Bn&amp;ctz=Europe/Brussels</t>
  </si>
  <si>
    <t>Behind the scenes at Linklaters with the Fierce Ladies</t>
  </si>
  <si>
    <t>Linklaters Belgium</t>
  </si>
  <si>
    <t>At our monthly Fierce Ladies Behind the Scenes event, a leading lady from our hosting partner welcomes you for an inspiring keynote on her expertise, followed by great networking and drinks. More details about the topic and speaker to follow soon.&lt;br&gt;&lt;br&gt;https://www.facebook.com/events/2458652824423105/</t>
  </si>
  <si>
    <t>https://www.google.com/calendar/event?eid=Xzc0cGo2YzlwNWtwajZkcG02MHMzMGVhMGM1bzZpYmprZDVtbWFiamNmNCBnNzMwcjEyaW5wZW1rNWhrbnJvZm1rMTNob0Bn&amp;ctz=Europe/Brussels</t>
  </si>
  <si>
    <t>LEAD 2: 2nd Series of Workshops</t>
  </si>
  <si>
    <t>LEAD_Community</t>
  </si>
  <si>
    <t>The second series of LEAD2 workshops on Academic Leadership will take place in Vienna (Austria) and Selesia (Poland), 24-29 October 2019. &lt;br&gt;&lt;br&gt;https://www.facebook.com/events/1765548316881880/</t>
  </si>
  <si>
    <t>https://www.google.com/calendar/event?eid=Xzc0cGo2YzlwNWtwajZkcG02MHMzMmMyMGM1bzZpYmprZDVtbWFiamNmNCBnNzMwcjEyaW5wZW1rNWhrbnJvZm1rMTNob0Bn&amp;ctz=Europe/Brussels</t>
  </si>
  <si>
    <t>Comment postuler en 11 étapes?</t>
  </si>
  <si>
    <t>Postuler, c'est plus qu'envoyer son CV et sa lettre de motivation!&lt;br&gt;&lt;br&gt;Découvrez les 11 étapes incontournables pour décrocher plus efficacement un emploi!&lt;br&gt;&lt;br&gt;Intéressé?&lt;br&gt;http://www.dorifor.be/formation/23-octobre-comment-postuler-en-11-etapes-7798.html&lt;br&gt;&lt;br&gt;https://www.facebook.com/events/1104007776455904/</t>
  </si>
  <si>
    <t>https://www.google.com/calendar/event?eid=Xzc0cGo2YzlwNWtwajZkcG02MHMzMmNhMGM1bzZpYmprZDVtbWFiamNmNCBnNzMwcjEyaW5wZW1rNWhrbnJvZm1rMTNob0Bn&amp;ctz=Europe/Brussels</t>
  </si>
  <si>
    <t>Transmettre ou reprendre une entreprise - consultation gratuite</t>
  </si>
  <si>
    <t>Vous vous posez plein de questions sur la transmission d'entreprise, notamment au niveau juridique?&lt;br&gt;Prenez rendez-vous avec un consultant en transmission ou un avocat spécialisé afin d'obtenir une information claire et les premiers conseils vous permettant d'avancer.&lt;br&gt;&lt;br&gt;Les entretiens individuels dureront 30 minutes.&lt;br&gt;&lt;br&gt;Intervenants:&lt;br&gt;&lt;br&gt;Vincent Geûens (TransferiuS)&lt;br&gt;TransferiuS est un bureau conseil qui accompagne en toute confidentialité les patrons d’entreprises dans leur démarche de vente de leur société. &lt;br&gt;Vincent Geûens, de formation financière, a une expérience de près de 30 ans auprès de plusieurs banques d'affaires et dans un des Big Four (EY, ex Ernst &amp; Young). Il aide les entrepreneurs à vendre leur société ou les acquéreurs dans l'acquisition afin de contribuer à la continuité du tissu économique en Belgique.&lt;br&gt;&lt;br&gt;Anthony Bochon (Everest Law),&lt;br&gt;Maître Bochon, diplômé en Droit de l'ULB, est avocat au Barreau de Bruxelles. Il a rejoint le bureau Everest Law en 2018.&lt;br&gt;&lt;br&gt;Comment?&lt;br&gt;Pour obtenir un rendez-vous:&lt;br&gt;&lt;br&gt;Vous devez introduire votre demande via le formulaire en ligne  en expliquant votre question. &lt;br&gt;&lt;br&gt;Votre demande sera ensuite analysée par le conseiller en transmission du 1819 qui validera l’opportunité d’une consultation générale et/ou d'une consultation juridique. Dans tous les cas, votre demande sera traitée et vous serez recontacté par le conseiller.&lt;br&gt;&lt;br&gt;&lt;br&gt;//Cette activité s’inscrit dans la continuité des initiatives régionales de La Semaine de la Transmission d’entreprise qui a lieu du 21 au 25 octobre 2019: https://www.1819.brussels/fr/semainedelatransmission&lt;br&gt;&lt;br&gt;https://www.facebook.com/events/882024708846447/</t>
  </si>
  <si>
    <t>https://www.google.com/calendar/event?eid=Xzc0cGo2YzlwNWtwajZkcG02MHMzMmNpMGM1bzZpYmprZDVtbWFiamNmNCBnNzMwcjEyaW5wZW1rNWhrbnJvZm1rMTNob0Bn&amp;ctz=Europe/Brussels</t>
  </si>
  <si>
    <t>Digital Construction Brussels vakbeurs</t>
  </si>
  <si>
    <t>***Vanaf 23 October tot 24 October 2019 - Tour &amp; Taxis Brussels***&lt;br&gt;&lt;br&gt;De bouw digitaliseert in een ongezien tempo. Mis de digitale trein niet en bezoek Digital Construction Brussels! Met de derde editie van de vakbeurs gaan we een stap verder.&lt;br&gt;&lt;br&gt;Programma en inschrijvingen &gt;&gt;&gt; https://www.digitalconstructionbrussels.be/nl/programma&lt;br&gt;&lt;br&gt;- Een vakbeurs: maar liefst 85 exposanten tonen u de voordelen van onder meer big data, BIM en andere digitale productietechnieken&lt;br&gt;- Seminaries: naast een bezoek aan de vele stands, kan u ook tal van interessante seminaries over diverse onderwerpen volgen&lt;br&gt;- Demonstraties: demonstraties van uiteenlopende toepassingen van digitale technologie, toegespitst op de bouwsector&lt;br&gt;&lt;br&gt;https://www.facebook.com/events/2558522474371783/?event_time_id=2558522477705116</t>
  </si>
  <si>
    <t>https://www.google.com/calendar/event?eid=Xzc0cGo2YzlwNWtwajZkcG02MHMzMmNxMGM1bzZpYmprZDVtbWFiamNmNCBnNzMwcjEyaW5wZW1rNWhrbnJvZm1rMTNob0Bn&amp;ctz=Europe/Brussels</t>
  </si>
  <si>
    <t>Salon Digital Construction Brussels</t>
  </si>
  <si>
    <t>***Du 23 au 24 octobre 2019 – Tour &amp; Taxis Bruxelles***&lt;br&gt;&lt;br&gt;La construction de demain sera numérique ou ne sera pas. Et cette 3ème édition du salon entend vous aider à prendre le train de la numérisation en marche!&lt;br&gt;&lt;br&gt;Programme complet et inscriptions &gt;&gt;&gt; https://www.digitalconstructionbrussels.be/fr/programme/&lt;br&gt;&lt;br&gt;- Un salon: pas moins de 85 exposants vous présentent les advantages de la construction numérique.&lt;br&gt;- Des séminaires: de nombreux séminaires intéressants à propos de la construction numérique.&lt;br&gt;- Des démonstrations: inspections numériques, drones et robotique, imprimante 3D,…&lt;br&gt;&lt;br&gt;https://www.facebook.com/events/431463947696188/</t>
  </si>
  <si>
    <t>https://www.google.com/calendar/event?eid=Xzc0cGo2YzlwNWtwajZkcG02MHMzMmRhMGM1bzZpYmprZDVtbWFiamNmNCBnNzMwcjEyaW5wZW1rNWhrbnJvZm1rMTNob0Bn&amp;ctz=Europe/Brussels</t>
  </si>
  <si>
    <t>Design your Future</t>
  </si>
  <si>
    <t>MAD in collaboration with Young Patterns presents&lt;br&gt;'DESIGN YOUR FUTURE', your day to connect with  passionate people from the fashion and design industry&lt;br&gt;&lt;br&gt;PROGRAM&lt;br&gt;14.00 - 18.00 &lt;br&gt;&lt;br&gt;TALKS of 20 min followed by Q&amp;A&lt;br&gt; - CAREER: Nobody cares about your CV! What you should say to an employer.&lt;br&gt;- BUSINESS: First steps as a fashion and design entrepreneur.&lt;br&gt;- COMMUNICATION: Brand Identity versus Brand Personality&lt;br&gt;- ECODESIGN: How to develop a project in Brussels in circular economy? &lt;br&gt;&lt;br&gt;PITCHES of 3 min &lt;br&gt;Jobseekers &amp; Entrepreneurs: our experts give you feedback!&lt;br&gt;&lt;br&gt;PARTNER’S CORNER &lt;br&gt;Actiris, Actiris International, Drawy, Guichet d'économie Locale de Bruxelles Ville, 1819 Entreprendre à Bruxelles - Ondernemen in Brussel, Backstage Brussels&lt;br&gt;&lt;br&gt;JOB WALL &lt;br&gt;Apply for the job of your dreams &lt;br&gt;&lt;br&gt;PICTURE YOUR CV&lt;br&gt;Have your professional portrait taken by a photographer &lt;br&gt;&lt;br&gt;18.00- 22.00&lt;br&gt;&lt;br&gt;JOBS IN THE FASHION AND DESIGN INDUSTRY&lt;br&gt;ACCORDING TO THE CONCEPT&lt;br&gt;'FASHION FLOWS BY YOUNG PATTERNS '&lt;br&gt;&lt;br&gt;18:00 &lt;br&gt;Welcome drink&lt;br&gt;&lt;br&gt;18:30&lt;br&gt;5-minutes pitches by Fashion &amp; Design companies   &lt;br&gt;&lt;br&gt;19:30   &lt;br&gt;Each participant can join 3 focus groups to discuss the industry's expectations&lt;br&gt;3 sessions of 30min: intimate talks and exchanges about the industry&lt;br&gt;&lt;br&gt;Focus Group 1 : Have fun in the Jungle Gym!&lt;br&gt;Onboarding of young employees with Carina &amp; Liv from VF Corporation, Remi from Brainjuice...&lt;br&gt;&lt;br&gt;Focus Group 2 : Family business in Fashion or Design. So what!&lt;br&gt;Contribution of the new generation with Cédric from MRFG, Mathieu from Liebaert Textiles...&lt;br&gt;&lt;br&gt;Focus Group 3 : Beautiful and sustainable products... dream or reality?&lt;br&gt;Sustainability with Sibille from Joseffa, Christophe-Charles &amp; Cécile from MDG &amp; Co Mobilier Déco Garnissage &amp; Cours...&lt;br&gt;&lt;br&gt;+NETWORKING DRINK &lt;br&gt;&lt;br&gt;FREE EVENT &lt;br&gt;REGISTRATION MANDATORY&lt;br&gt;&lt;br&gt;Registration for the afternoon and/or the evening at www.youngpatterns.com for jobseekers, students, entrepreneurs in the fashion and design industry&lt;br&gt;&lt;br&gt;Design Your Future is an initiative by MAD in partnership with Creamoda Belgian Fashion and IVOC - Opleiding &amp; Advies voor Mode en Confectie / IREC - Formation &amp; Conseil pour la Mode et la Confection&lt;br&gt;&lt;br&gt;https://www.facebook.com/events/499104817555415/</t>
  </si>
  <si>
    <t>https://www.google.com/calendar/event?eid=Xzc0cGo2YzlwNWtwajZkcG02MHMzMmRpMGM1bzZpYmprZDVtbWFiamNmNCBnNzMwcjEyaW5wZW1rNWhrbnJvZm1rMTNob0Bn&amp;ctz=Europe/Brussels</t>
  </si>
  <si>
    <t>Belgian Association of Marketing - Digital Practice</t>
  </si>
  <si>
    <t>Fosbury &amp; Sons</t>
  </si>
  <si>
    <t>Are you looking for the perfect balance between the design of a global digital strategy and the necessary tools to implement it? &lt;br&gt;&lt;br&gt;This workshop in french will allow you to gather tactical skills through an array of digital tools to allow yourself to achieve your digital strategy. The guiding principle of this programme is the customer journey which will be broken down into different digital channels. At the end of the workshop, you'll be able to set up &amp; optimize different relevant channels through the customer journey based on analysed data. &lt;br&gt;&lt;br&gt;&lt;br&gt;https://www.facebook.com/events/2569197113101821/</t>
  </si>
  <si>
    <t>https://www.google.com/calendar/event?eid=Xzc0cGo2YzlwNWtwajZkcG02MHMzMmRxMGM1bzZpYmprZDVtbWFiamNmNCBnNzMwcjEyaW5wZW1rNWhrbnJvZm1rMTNob0Bn&amp;ctz=Europe/Brussels</t>
  </si>
  <si>
    <t>Azure IoT HackJam</t>
  </si>
  <si>
    <t>What is a HackJam?&lt;br&gt;&lt;br&gt;A HackJam is a 3-hour hands-on session during which developers discover a new technology and experiment with it. The atmosphere is friendly but the work gets done!&lt;br&gt;&lt;br&gt;During this particular HackJam, organized in collaboration with Hackages.io, we’ll learn how to consume the services within Azure IoT through the use of the tools and connected devices. We’ll then create and configure an Azure IoT Hub to connect our devices together and make them communicate. Sounds cool, right?&lt;br&gt;&lt;br&gt;Attention: This workshop is for developers only, as it is going to be exclusively technical. To fully enjoy this HackJam it is best to have some basic knowledge in one of the different languages: C#, Python, JavaScript, C and/or Java.&lt;br&gt;&lt;br&gt;https://www.facebook.com/events/393741341341024/</t>
  </si>
  <si>
    <t>https://www.google.com/calendar/event?eid=Xzc0cGo2YzlwNWtwajZkcG02MHMzMmUyMGM1bzZpYmprZDVtbWFiamNmNCBnNzMwcjEyaW5wZW1rNWhrbnJvZm1rMTNob0Bn&amp;ctz=Europe/Brussels</t>
  </si>
  <si>
    <t>Urban Movement! Connecting Resistance and Alternatives</t>
  </si>
  <si>
    <t>Rosalux-Europa</t>
  </si>
  <si>
    <t>The Brussels office of the Rosa-Luxemburg-Stiftung cordially invites activists and people from all over Europe to the Conference “Urban Movements! Connecting Resistance and Alternatives” taking place from 18th to 20th of October in Brussels: www.rosalux.eu/eventdetail/event/urban-movement. &lt;br&gt;&lt;br&gt;We seek to connect different actors from many European cities who work on alternatives of transport systems in urban areas or who are actively resisting the systematic dominance of cars in European cities. Together, we want to develop progressive ideas on how to change our urban transport systems from below and how to successfully act against fossil fuel based individual traffic.&lt;br&gt;&lt;br&gt;https://www.facebook.com/events/300650167482516/</t>
  </si>
  <si>
    <t>https://www.google.com/calendar/event?eid=Xzc0cGo2YzlwNWtwajZkcG02MHMzMmVhMGM1bzZpYmprZDVtbWFiamNmNCBnNzMwcjEyaW5wZW1rNWhrbnJvZm1rMTNob0Bn&amp;ctz=Europe/Brussels</t>
  </si>
  <si>
    <t>Opleiding Smartphonefotografie</t>
  </si>
  <si>
    <t>** Gebruik je smartphone als een echt fototoestel **&lt;br&gt;&lt;br&gt;In deze hands on opleiding neemt phonetografe Vicky Bogaert je mee in de wereld van de smartphonefotografie. Na een korte technische intro geeft ze je concrete tips voor de compositie van betere smartphonefoto’s. Ze toont heel wat voorbeelden en laat je de theorie direct in de praktijk omzetten met enkele korte oefeningen.&lt;br&gt;&lt;br&gt;Je krijgt ook meer uitleg en demo’s bij de nabewerking van jouw foto’s. Vicky beveelt je enkele handige apps aan om bijvoorbeeld filmpjes of gif’s te maken of om tekst toe te voegen aan je foto’s of collages. &lt;br&gt;&lt;br&gt;Na deze opleiding&lt;br&gt;✔️ ken je tips om betere foto's te maken met je smartphone&lt;br&gt;✔️ ken je apps om je foto's mee te bewerken&lt;br&gt;✔️ weet je hoe je de gouden regels van fotografie moet toepassen&lt;br&gt;&lt;br&gt;https://www.facebook.com/events/512781819260786/</t>
  </si>
  <si>
    <t>https://www.google.com/calendar/event?eid=Xzc0cGo2YzlwNWtwajZkcG02MHMzNGNhMGM1bzZpYmprZDVtbWFiamNmNCBnNzMwcjEyaW5wZW1rNWhrbnJvZm1rMTNob0Bn&amp;ctz=Europe/Brussels</t>
  </si>
  <si>
    <t>Artificial Intelligence: Challenges for Intellectual Property La</t>
  </si>
  <si>
    <t>Wetstraat 42, 1040 Brussel, België</t>
  </si>
  <si>
    <t>Objective:&lt;br&gt;The rapid and unregulated development of Artificial Intelligence (AI) has major repercussions for intellectual property and innovation. The conference will discuss the need for regulation of AI and the application in practice of legal principles in line with the Digital Single Market Strategy and the European intellectual property framework.&lt;br&gt;&lt;br&gt;Key topics:&lt;br&gt;* AI at the intersection between ethics, human rights and innovation&lt;br&gt;* Overview of European Commission activities in the field of AI and big data&lt;br&gt;* The protection of software/computer-implemented inventions used in AI technologies&lt;br&gt;* Patent filing for an AI-related invention in Europe&lt;br&gt;* Protecting AI via copyright law &lt;br&gt;* The relevance of trade secrets for AI protection&lt;br&gt;* AI ownership, AI authorship and infringement of intellectual property rights&lt;br&gt;* AI systems in the enforcement of intellectual property rights &lt;br&gt;* AI, innovation, data concentration and collusion&lt;br&gt;&lt;br&gt;Who should attend?&lt;br&gt;Lawyers in private practice, in-house counsel, judges, national civil servants and EU officials.&lt;br&gt;&lt;br&gt;https://www.facebook.com/events/464119364149215/</t>
  </si>
  <si>
    <t>https://www.google.com/calendar/event?eid=Xzc0cGo2YzlwNWtwajZkcG02MHMzNGNpMGM1bzZpYmprZDVtbWFiamNmNCBnNzMwcjEyaW5wZW1rNWhrbnJvZm1rMTNob0Bn&amp;ctz=Europe/Brussels</t>
  </si>
  <si>
    <t>BruxMUN 2019</t>
  </si>
  <si>
    <t>NL &amp; FR below&lt;br&gt;&lt;br&gt;Have you always wanted to be a diplomat, meet new people from around the globe and have an opportunity to visit important EU, UN institutions?&lt;br&gt;&lt;br&gt;VVN Youth is organizing an MUN for high school and university students from October 17 - 18 with pre-conference visits on October 16!&lt;br&gt;&lt;br&gt;What? An MUN, BruxMUN, with three committees (respectively in English and Dutch) with approximately 150 participants. There is no participation fee but students must organize their own accommodation and food. The agenda has been set up to include sufficient time to commute.&lt;br&gt;&lt;br&gt;Committees: &lt;br&gt;&lt;br&gt;English:&lt;br&gt;CTBTO &lt;br&gt;UNHRC&lt;br&gt;&lt;br&gt;Dutch:&lt;br&gt;ECOSOC&lt;br&gt;&lt;br&gt;For more information visit our website! https://bruxmun.wordpress.com/&lt;br&gt;&lt;br&gt;------------------------------------------------------&lt;br&gt;NL&lt;br&gt;&lt;br&gt;Heb jij altijd al eens willen diplomaat zijn, nieuwe mensen van over de hele wereld leren kennen en belangrijke EU, VN organisaties bezoeken?&lt;br&gt;&lt;br&gt;VVN Youth organiseert een Simulatie van de Verenigde Naties voor scholieren en studenten van 17-18 Oktober met pre-conference bezoeken op 16 Oktober!&lt;br&gt;&lt;br&gt;Wat? Een MUN, met als naam BruxMUN, met drie comités ( in respectievelijk het Engels en het Nederlands ) en een 150-tal deelnemers. Er is geen kostprijs aan verbonden maar studenten dienen wel in hun eigen verblijf en eten te voorzien. Het programma voorziet voldoende tijd om eventueel te pendelen.&lt;br&gt;&lt;br&gt;Comités&lt;br&gt;&lt;br&gt;Engels:&lt;br&gt;CTBTO&lt;br&gt;UNHRC&lt;br&gt;&lt;br&gt;Nederlands:&lt;br&gt;ECOSOC&lt;br&gt;&lt;br&gt;Bezoek onze website voor meer informatie! https://bruxmun.wordpress.com/&lt;br&gt;&lt;br&gt;-----------------------------------------&lt;br&gt;FR&lt;br&gt;&lt;br&gt;Avez-vous toujours voulu être diplomate, rencontrer de nouvelles personnes du monde entier et avoir l'occasion de visiter d'importantes institutions de l'UE, de l'ONU?&lt;br&gt;&lt;br&gt;VVN Youth organise une simulation des Nations Unies pour étudiants scolaires et universitaires du 17 au 18 Octobre avec des visites pré-conférence le 16 Octobre!&lt;br&gt;&lt;br&gt;Quoi? un MUN, nommé le BruxMUN, avec trois comités ( respectivement en anglais et en néerlandais) avec environ 150 participants. Il n’y a pas de frais de participation mais les étudiants doivent prévoir leur logement et nourriture.&lt;br&gt;&lt;br&gt;Comités&lt;br&gt;&lt;br&gt;Anglais:&lt;br&gt;CTBTO&lt;br&gt;UNHRC&lt;br&gt;&lt;br&gt;Neérlandais:&lt;br&gt;ECOSOC&lt;br&gt;&lt;br&gt;Pour plus d'informations visité notre site web: https://bruxmun.wordpress.com/&lt;br&gt;&lt;br&gt;https://www.facebook.com/events/350598912228894/</t>
  </si>
  <si>
    <t>https://www.google.com/calendar/event?eid=Xzc0cGo2YzlwNWtwajZkcG02MHMzNGNxMGM1bzZpYmprZDVtbWFiamNmNCBnNzMwcjEyaW5wZW1rNWhrbnJvZm1rMTNob0Bn&amp;ctz=Europe/Brussels</t>
  </si>
  <si>
    <t>Avez-vous les attitudes pour obtenir et garder un emploi ? &lt;br&gt;Heb jij de attitudes om werk te vinden en te behouden ?&lt;br&gt;&lt;br&gt;Venez-vous auto-évaluer grâce à « Testyourseflie » et discuter de l’importance des « Soft Skills » sur le marché de l’emploi.&lt;br&gt; &lt;br&gt;Pour le bon déroulement de l’atelier, veuillez SVP vérifier la veille que vous avez accès à votre adresse mail ou à votre compte Facebook.&lt;br&gt;&lt;br&gt;Kom jezelf evalueren met « Testyourseflie » en kom praten over het belang van  « Soft Skills » op de arbeidsmarkt&lt;br&gt;&lt;br&gt;Voor het goede verloop van de workshop, gelieve vooraf te controleren of je toegang hebt tot je e-mail adres of je  Facebookaccount.&lt;br&gt;&lt;br&gt;Inscription/ Inschrijving: &lt;br&gt;http://www.dorifor.be/formation/16-octobre-testyourselfie-avez-vous-les-attitudes-pour-obtenir-et-garder-un-emploi-heb-jij-de-attitudes-om-werk-te-vinden-en-te-behouden-8076.html&lt;br&gt;&lt;br&gt;https://www.facebook.com/events/911362252579604/</t>
  </si>
  <si>
    <t>https://www.google.com/calendar/event?eid=Xzc0cGo2YzlwNWtwajZkcG02MHMzNGQyMGM1bzZpYmprZDVtbWFiamNmNCBnNzMwcjEyaW5wZW1rNWhrbnJvZm1rMTNob0Bn&amp;ctz=Europe/Brussels</t>
  </si>
  <si>
    <t>Not your Typical Cocktail with KPMG Audit - Brussels</t>
  </si>
  <si>
    <t>Chemistry &amp; Botanic's</t>
  </si>
  <si>
    <t>Do you want to learn how to make alternative cocktails while discovering the Audit opportunities within KPMG? Meet our junior Audit colleagues at the Chemistry and Botanic's in Brussels. &lt;br&gt;Explore a whole new way of making cocktails combining chemistry to botanical ingredients and discover why KPMG is the Clear choice to start your career in Audit.&lt;br&gt; &lt;br&gt;*Please note that we have a limited number of seats available. Register through our website to secure your spot and be a part of this fun evening! Your enrollment will be confirmed by email.&lt;br&gt;&lt;br&gt;https://www.facebook.com/events/513036186185710/</t>
  </si>
  <si>
    <t>https://www.google.com/calendar/event?eid=Xzc0cGo2YzlwNWtwajZkcG02MHMzNGRhMGM1bzZpYmprZDVtbWFiamNmNCBnNzMwcjEyaW5wZW1rNWhrbnJvZm1rMTNob0Bn&amp;ctz=Europe/Brussels</t>
  </si>
  <si>
    <t>Crowdequity for social businesses by LITA.co</t>
  </si>
  <si>
    <t>Impact House, Joseph II straat , 20 @ Bruxelles</t>
  </si>
  <si>
    <t>**FR**&lt;br&gt;Nous sommes heureux de vous convier à notre prochaine soirée BeImpact #4 : le rendez-vous entre entrepreneurs et investisseurs ! Nous vous convions à l'Impact House pour une soirée dédiée à l'impact investing.&lt;br&gt;&lt;br&gt;Réservez votre soirée du 15 otobre pour découvrir les entreprises actuellement et prochainement en levée de fonds sur la plateforme (de nouveaux noms prochainement). Venez découvrir des initiatives toutes aussi inspirantes qu'engagées pour une société plus juste, une alimentation plus saine et un environnement mieux protégé.&lt;br&gt;&lt;br&gt;Start-up for Good, PME &amp; Associations, Près de chez vous… de belles opportunités d'investissement vous seront présentées par l'équipe de LITA.co. Ne manquez pas ce beau moment de découverte et d'échanges avec des initiatives à fort impact positif.&lt;br&gt;&lt;br&gt;** Le programme **&lt;br&gt;- 19h : Présentation de LITA.co par Céline Bouton &amp; Léo Garnier: Présentation de notre rapport d'activités et de nos ambitions pour démocratiser l'impact investing en Belgique.&lt;br&gt;- 19h10 : Pitchs des entrepreneurs sociaux innovants&lt;br&gt;- 20h00 : Cocktail dinatoire&lt;br&gt;&lt;br&gt;Wij nodigen u graag uit op onze volgende BeImpact #4 avond: een ontmoeting tussen ondernemers en investeerders! Deze keer nodigen wij u uit van het Impact House&lt;br&gt;&lt;br&gt;Maak kennis met de bedrijven die nu reeds of binnenkort in fundraising zijn op het platform (nieuwe namen volgen binnenkort!) en hou alvast de avond van 15 october vrij in uw agenda. Ontmoet de initiatieven van de inspirerende ondernemers die zich inzetten voor een rechtvaardigere samenleving, gezonder voedsel of een beter beschermd milieu.&lt;br&gt;&lt;br&gt;Startups for Good, kmo’s &amp; vennootschappen, Bij u in de buurt..... enkele mooi investeringsmogelijkheden zullen worden toegelicht door het LITA.co team. Mis deze mooie kans niet om in contact te komen met enkele mooie ondernemingen met een sterke positieve impact.&lt;br&gt;&lt;br&gt;** Het programma**&lt;br&gt;- 19u: Voorstelling van LITA.co door Céline Bouton &amp; Léo Garnier: we geven jullie u een kort overzicht van onze activiteiten en onze ambities om impact investeringen in België te democratiseren.&lt;br&gt;- 19u10: Pitches van innovatieve sociale ondernemers&lt;br&gt;- 20u00: Cocktail&lt;br&gt;&lt;br&gt;** Les entreprises invitées ** De uitgenodigde ondernemingen **&lt;br&gt;Alterfin&lt;br&gt;Cokido&lt;br&gt;Ferme de Desnié&lt;br&gt;Vin du Pays de Herve&lt;br&gt;Oh My Box!&lt;br&gt;et d'autres à découvrir très bientôt!&lt;br&gt;en nog andere te ontdekken!&lt;br&gt;&lt;br&gt;&lt;br&gt;L'ensemble de l'équipe LITA.co sera présente pour vous accueillir. Vous pourrez en profiter pour échanger avec les analystes financiers &amp; extra-financiers qui préparent les levées de fonds ainsi que les responsables des campagnes qui vous les font découvrir ! On vous espère nombreux !&lt;br&gt;&lt;br&gt;Het hele LITA.co team heet u van harte welkom. U kunt van deze gelegenheid gebruik maken om te discussiëren met onze analisten en de verantwoordelijken voor de verschillende campagnes.&lt;br&gt;&lt;br&gt;N'hésitez pas à partager cet événement à vos contacts intéressés par l'investissement responsable.&lt;br&gt;&lt;br&gt;Aarzel zeker niet om dit evenement te delen met je contacten die geïnteresseerd zijn in verantwoord investeren.&lt;br&gt;&lt;br&gt;L'équipe de LITA.co&lt;br&gt;&lt;br&gt;&lt;br&gt;https://www.facebook.com/events/315361959295970/</t>
  </si>
  <si>
    <t>https://www.google.com/calendar/event?eid=Xzc0cGo2YzlwNWtwajZkcG02MHMzNGRpMGM1bzZpYmprZDVtbWFiamNmNCBnNzMwcjEyaW5wZW1rNWhrbnJvZm1rMTNob0Bn&amp;ctz=Europe/Brussels</t>
  </si>
  <si>
    <t>Workshop UPA-J 'être Architecte' N°2 : le permis d'urbanisme</t>
  </si>
  <si>
    <t>UPA @ BUA</t>
  </si>
  <si>
    <t>En cette rentrée 2019, nous vous proposons le thème : Le Permis d'urbanisme.&lt;br&gt;&lt;br&gt;&lt;br&gt;Les WORKSHOPS sont des ateliers interactifs limités à un groupe d’une vingtaine de jeunes praticiens (non-étudiants), afin de favoriser des échanges productifs avec des professionnels expérimentés.&lt;br&gt;&lt;br&gt;Depuis fin 2017, les workshops se déroulent de la façon suivante : &lt;br&gt;&lt;br&gt;- 18h30 - 19h Accueil des participants&lt;br&gt;- 19h - 19h20 Présentation des 'Experts' &lt;br&gt;- 19h20 - 19h40 Tour des questions envoyées préalablement par les participants lors de l’inscription &lt;br&gt;- 19h40 - 21h Réponse / Débats des Experts animé par un membre de l'UPA-J&lt;br&gt;- 21h - 21h30 Résumé et Conclusion&lt;br&gt;- 21h30 Drink / Discussion informelle autour d'un dernier verre&lt;br&gt;&lt;br&gt;Pour cette édition les experts seront  (à confirmer) :&lt;br&gt;&lt;br&gt;- Un bureau d’architecture&lt;br&gt;&lt;br&gt;- Un architecte de l'urbanisme en Région Bruxelles Capitale&lt;br&gt;&lt;br&gt;- Un architecte de l'urbanisme en Région Wallone (à confirmer)&lt;br&gt;&lt;br&gt;- Un architecte de l'urbanisme en Région Flamande (à confirmer)&lt;br&gt;&lt;br&gt;Afin de pouvoir se sustenter pendant le workshop, l'équipe de l'UPA-J s'occupera de confectionner des sandwichs pour tout le monde et de prévoir les boisons sans dépendre de la présence de sponsor. Pour ce faire nous vous demandons une petite participation. Elle servira également aux remerciement des Experts qui viennent bénévolement.&lt;br&gt;&lt;br&gt;PAF : 10€ / 5€ pour les membres de l’UPA (compte BE10 0000 3307 7404)&lt;br&gt;&lt;br&gt;AFIN DE POUVOIR ASSURER LE BON DÉROULEMENT DE LA SOIRÉE, LES INSCRIPTIONS SERONT CLÔTURÉES LE LUNDI 14 à 14H30.&lt;br&gt;&lt;br&gt;Si vous êtes intéressé, inscrivez-vous par mail (contact@upa-bua-arch.be) avec la mention “Workshop 2 PU” + la ou les QUESTION(S) que vous souhaiteriez voir débattues et effectuez le versement pour confirmer votre inscription.&lt;br&gt;&lt;br&gt;Ou bien inscriviez vous via le site https://upa-bua-arch.be/fr/activites/activites-a-venir/workshop-upa-j-le-permis-d-urbanisme&lt;br&gt;&lt;br&gt;en envoyant les questions par mail.&lt;br&gt;&lt;br&gt;Nous insistons sur l’importance de l’envoi des questions, celles-ci seront traitées avant d’être regroupées par thème pour être envoyées de manière anonyme aux experts afin qu’ils puissent préparer au mieux leur intervention. Merci pour votre participation.&lt;br&gt;&lt;br&gt;https://www.facebook.com/events/692810274564495/</t>
  </si>
  <si>
    <t>https://www.google.com/calendar/event?eid=Xzc0cGo2YzlwNWtwajZkcG02MHMzNGRxMGM1bzZpYmprZDVtbWFiamNmNCBnNzMwcjEyaW5wZW1rNWhrbnJvZm1rMTNob0Bn&amp;ctz=Europe/Brussels</t>
  </si>
  <si>
    <t>Lunch-conférence : Information/désinformation/fake news</t>
  </si>
  <si>
    <t>Enabel</t>
  </si>
  <si>
    <t>Le prochain Wiki-lunch abordera la contribution de l'éducation à la citoyenneté mondiale dans le développement de l'esprit critique face à l'information/désinformation et fake news.&lt;br&gt;&lt;br&gt;De 12h à 13h à Bruxelles, avec :&lt;br&gt;-- Louise Monaux (RTBF)&lt;br&gt;-- Catherine Soudon (Conseil Supérieur de l’Éducation aux Médias – CSEM) &lt;br&gt;&lt;br&gt;Pour celles et ceux qui le souhaitent, des table-rondes sont proposées ensuite pour prolonger les débats, de 14h à 15h. Elles seront animées par :&lt;br&gt;--- Yves Collard (Média Animation ASBL)&lt;br&gt;--- Hélène Delogne (Crilux asbl)&lt;br&gt;&lt;br&gt;--&gt; la participation est gratuite mais l'inscription nécessaire pour prévoir des sandwiches en suffisance : annoncerlacouleur@enabel.be&lt;br&gt;&lt;br&gt;&lt;br&gt;https://www.facebook.com/events/1685085951624230/</t>
  </si>
  <si>
    <t>https://www.google.com/calendar/event?eid=Xzc0cGo2YzlwNWtwajZkcG02MHMzNGUyMGM1bzZpYmprZDVtbWFiamNmNCBnNzMwcjEyaW5wZW1rNWhrbnJvZm1rMTNob0Bn&amp;ctz=Europe/Brussels</t>
  </si>
  <si>
    <t>Lunch BMMA: Denis Gorteman and Sam Heymans</t>
  </si>
  <si>
    <t>Denis Gorteman, D’Ieteren Auto and Sam Heymans, Lizy&lt;br&gt;&lt;br&gt;Driving innovation: how D’Ieteren Auto is building the future of mobility.&lt;br&gt;In 2017 D’Ieteren Auto created Lab Box, a start-up studio with the aim to improve the mobility of people and goods in a scalable &amp; sizeable way. Since then, Lab Box has successfully launched 6 start-ups such as Poppy, Skipr and Lizy. Lab Box deploys its expertise, shared resources and team to generate and validate start-up ideas that are then built and launched by a founding team.&lt;br&gt;&lt;br&gt;In this talk, Denis Gorteman and Sam Heymans will discuss the opportunities, challenges and lessons learned in starting and operating a corporate start-up studio from both a corporate as well as a start-up perspective.&lt;br&gt;&lt;br&gt;https://www.facebook.com/events/978461115853904/</t>
  </si>
  <si>
    <t>https://www.google.com/calendar/event?eid=Xzc0cGo2YzlwNWtwajZkcG02MHMzNGVhMGM1bzZpYmprZDVtbWFiamNmNCBnNzMwcjEyaW5wZW1rNWhrbnJvZm1rMTNob0Bn&amp;ctz=Europe/Brussels</t>
  </si>
  <si>
    <t>Belgian Association of Marketing - Digital Explore</t>
  </si>
  <si>
    <t>This workshop in french is for professionals who wish to learn about the most important changes inherent to digital transformation. &lt;br&gt;&lt;br&gt;The programme gives you a complete overview of the last evolutions on technology, consumer behaviour and customer journey mapping. This will give you the necessary tools to implement your marketing strategy, map your partners and guide your teams in the digital transformation of your company. &lt;br&gt;&lt;br&gt;https://www.facebook.com/events/508663719929714/?event_time_id=508663726596380</t>
  </si>
  <si>
    <t>https://www.google.com/calendar/event?eid=Xzc0cGo2YzlwNWtwajZkcG02MHMzNmMyMGM1bzZpYmprZDVtbWFiamNmNCBnNzMwcjEyaW5wZW1rNWhrbnJvZm1rMTNob0Bn&amp;ctz=Europe/Brussels</t>
  </si>
  <si>
    <t>Skills for SMEs</t>
  </si>
  <si>
    <t>Sofitel Brussels Europe</t>
  </si>
  <si>
    <t>#DigitalSkills for #SMEs &lt;br&gt;&lt;br&gt;If Europe wants to stay competitive in the digital age, its workforce must learn and apply the necessary digital skills. As primary employers and drivers of innovation, small and medium-sized enterprises have an especially important role in the adoption of emerging digital skills and technologies. &lt;br&gt;&lt;br&gt;But what are the best strategies to enable SMEs in the digitisation of their workforce and processes? &lt;br&gt;&lt;br&gt;The European Commission has launched an initiative to analyse and support SME skills development in the crucial sectors of Big Data, Internet of Things and Cybersecurity. Our consortium of Capgemini Invent, European DIGITAL SME Alliance and Technopolis are proud to present the vision, roadmap and toolbox which have been developed in the course of this 2-year initiative by a broad variety of experts across Europe and the US.&lt;br&gt;&lt;br&gt;Join the debate on 15 October for the European Conference 'Skills for SMEs'!&lt;br&gt;&lt;br&gt;More infos and registration: https://www.digitalsme.eu/sight-final-conference/&lt;br&gt;&lt;br&gt;https://www.facebook.com/events/2723865651015624/</t>
  </si>
  <si>
    <t>https://www.google.com/calendar/event?eid=Xzc0cGo2YzlwNWtwajZkcG02MHMzNmNhMGM1bzZpYmprZDVtbWFiamNmNCBnNzMwcjEyaW5wZW1rNWhrbnJvZm1rMTNob0Bn&amp;ctz=Europe/Brussels</t>
  </si>
  <si>
    <t>Women Taking Flight</t>
  </si>
  <si>
    <t>Maison Notre-Dame du Chant-d’Oiseau, Avenue des Franciscains 3A, B-1150 Brussels</t>
  </si>
  <si>
    <t>Many women say these days - or, at least, they think: “I know it’s time to think bigger, to step into my power, to rise to the next level. But... how?” &lt;br&gt;&lt;br&gt;We know we need the support and encouragement of each other, because it can be hard to find in the workplace or even at home or among friends. &lt;br&gt;&lt;br&gt;This will be a highly interactive day focused on investing in your most potent resource—yourself. Come with your questions and an open mind. Come prepared to support and be supported. Come prepared to meet the next, most powerful version of yourself.&lt;br&gt;&lt;br&gt;In the morning we'll share stories that help us focus on what we value and during the afternoon we’ll join together in wisdom circles, bringing our questions to the Flow Game (http://flowgame.net/) and support each other.&lt;br&gt;&lt;br&gt;More info: https://percolab.be/activiteit/women-taking-flight/ &lt;br&gt;&lt;br&gt;https://www.facebook.com/events/454648535137396/</t>
  </si>
  <si>
    <t>https://www.google.com/calendar/event?eid=Xzc0cGo2YzlwNWtwajZkcG02MHMzNmNpMGM1bzZpYmprZDVtbWFiamNmNCBnNzMwcjEyaW5wZW1rNWhrbnJvZm1rMTNob0Bn&amp;ctz=Europe/Brussels</t>
  </si>
  <si>
    <t>Rising Strong™ workshop - based on the research of Brené Brown</t>
  </si>
  <si>
    <t>“The truth is that falling hurts. The dare is to keep being brave and feel your way back up” – Brené Brown&lt;br&gt;&lt;br&gt;Rising Strong™ is a process based on the research of Dr. Brené Brown. Her pioneering work uncovered a profound truth: Vulnerability – the willingness to show up and be seen with no guarantee of outcome – is the only path to more love, belonging, creativity and joy. But living a brave life is not always easy: We are inevitably going to stumble and fall.&lt;br&gt;&lt;br&gt;The Rising Strong™ process is about what it takes to get back up and how owning our stories of struggle gives us the power to write a daring new ending.&lt;br&gt;&lt;br&gt;-----&lt;br&gt;&lt;br&gt;Rising Strong™ Workshop&lt;br&gt;&lt;br&gt;We all go through struggle - asking somebody out that does not want us, expressing our feelings and not being understood, saying something at work that didn’t land very well; the list is endless - failing feels painful and can trigger shame, disappointment and a whole range of emotions and thoughts.&lt;br&gt;&lt;br&gt;Sometimes we avoid pursuing our heart desires because we fear failing. And sometimes when we do, we don’t get back up and we give up. But if we want to break away from the crowd and live wholehearted lives, we have to be courageous and different; doing this inevitable means we will sometimes fall.&lt;br&gt;&lt;br&gt;This workshop is all about learning to get back up and how to become a highly resilient individual. How do we bounce back from failure? How do you recover from being exposed?  &lt;br&gt;&lt;br&gt;By taking part in the Rising Strong™ Workshop you will learn how to apply the Rising Strong™ process to your day-to-day life and become empowered to write wholehearted new endings to your stories. &lt;br&gt;You will also:&lt;br&gt;&lt;br&gt;- Become familiar with the physics of vulnerability and the ten rules of engagement for rising strong.&lt;br&gt;- Identify the values that are most important in your life and learn why values clarification is essential to the development of resiliency.&lt;br&gt;- Become familiar with the Rising Strong process and goals - rise from our falls, overcome our mistakes, and face hurt in a way that brings more wisdom and wholeheartedness to our lives.&lt;br&gt;- Raise your awareness about: the feelings associated with emotions, your response to emotion, and how emotion, thought, and behavior are interconnected.&lt;br&gt;- Practice and build skills to engage with and experience emotion, including mindfulness and breathing.&lt;br&gt;- Deepen your emotional vocabulary and self-awareness&lt;br&gt;- Comprehend that as humans, we have meaning-making in our biology and are compelled to make up stories – even if they are based on incomplete information.&lt;br&gt;- Reclaim and integrate orphaned parts of yourself and celebrate that wholeness through creative expression.&lt;br&gt; &lt;br&gt;&lt;br&gt;The Rising Strong™ workshop is an interactive mix of -&lt;br&gt;&lt;br&gt;- Psycho experiential and educational exploration&lt;br&gt;- Videos from Brené, created specifically for Rising Strong™&lt;br&gt;- Storytelling&lt;br&gt;- Group discussions&lt;br&gt;- Creative exercises&lt;br&gt;- Coaching&lt;br&gt;- Self reflection and inquiry&lt;br&gt;&lt;br&gt;Included in the registration fee:&lt;br&gt;&lt;br&gt;- Your personal Rising Strong™ workbook&lt;br&gt;- Light refreshments during the weekend&lt;br&gt;- Post workshop activity&lt;br&gt;- One 50 min Skype coaching session with one of the facilitators (to take place within 3 months of completion of the workshop)&lt;br&gt;&lt;br&gt;Please note that attending this workshop does not lead to certification as a ‘The Daring Way™ Facilitator’.&lt;br&gt;&lt;br&gt;Dates: Saturday 12 October (10am - 6pm) and Sunday13 October 2019 (10am - 5.30pm)&lt;br&gt;&lt;br&gt;Facilitators: Ade Adeniji and Darren Brady - Certified Daring Way™ Facilitators.&lt;br&gt;&lt;br&gt;Ade Adeniji and Darren Brady are Certified Dare to Lead™️ and Daring Way™️ Facilitators. They facilitate Dare to Lead™️, Daring Greatly™️, Rising Strong™️ and Gifts of Imperfection™️ workshops, based on the research of Dr Brené Brown.&lt;br&gt;&lt;br&gt;Further information is available at www.thedaringway.com and https://daretolead.brenebrown.com/&lt;br&gt;&lt;br&gt;https://www.facebook.com/events/479042146191887/</t>
  </si>
  <si>
    <t>https://www.google.com/calendar/event?eid=Xzc0cGo2YzlwNWtwajZkcG02MHMzNmNxMGM1bzZpYmprZDVtbWFiamNmNCBnNzMwcjEyaW5wZW1rNWhrbnJvZm1rMTNob0Bn&amp;ctz=Europe/Brussels</t>
  </si>
  <si>
    <t>Objectif stage ou job d'étudiant</t>
  </si>
  <si>
    <t>Tu es à la recherche d'un job d'étudiant et tu ne sais pas comment faire?&lt;br&gt;Inscris-toi à une série de 3 ateliers :&lt;br&gt;Atelier 1 : connaissance de soi et rédaction d’un CV attractif et complet&lt;br&gt;Atelier 2 : définition d’une stratégie de recherche et rédaction d’une lettre de motivation&lt;br&gt;Atelier 3 : suivi des démarches et coaching personnalisé&lt;br&gt;&lt;br&gt;Les ateliers sont encadrés par des professionnels de l’asbl Promo Jeunes&lt;br&gt;&lt;br&gt;Intéressé?&lt;br&gt;http://www.dorifor.be/formation/9-octobre-objectif-stage-ou-job-d-etudiant-7855.html&lt;br&gt;&lt;br&gt;https://www.facebook.com/events/451378099053621/</t>
  </si>
  <si>
    <t>https://www.google.com/calendar/event?eid=Xzc0cGo2YzlwNWtwajZkcG02MHMzNmQyMGM1bzZpYmprZDVtbWFiamNmNCBnNzMwcjEyaW5wZW1rNWhrbnJvZm1rMTNob0Bn&amp;ctz=Europe/Brussels</t>
  </si>
  <si>
    <t>Masterclass : Maîtrisez LinkedIn pour votre entreprise</t>
  </si>
  <si>
    <t>Vous souhaitez améliorer vos compétences digitales ? Vous désirez que vos employé(e)s se forment afin d'apporter un plus à l'entreprise ?&lt;br&gt;&lt;br&gt;📎Programme de la journée :&lt;br&gt;&lt;br&gt;Matinée :&lt;br&gt;&lt;br&gt;📌Pourquoi Linkedin est bien plus qu’un simple CV online ?&lt;br&gt;📌Les principales différences avec les autres réseaux. Comment fonctionne l’algorithme de LinkedIn ?&lt;br&gt;📌Optimiser son profil et ses recherches sur LinkedIn. Gagner en visibilité.&lt;br&gt;📌Comment bien prospecter sur LinkedIn ? Adopter une routine : 10 minutes par jour suffisent pour être plus efficace sur LinkedIn. LinkedIn et le Growth hacking : Comment extraire des données de manière automatisée ?&lt;br&gt;&lt;br&gt;Après-midi :&lt;br&gt;&lt;br&gt;📌Cas pratiques pour maîtriser l'outil&lt;br&gt;📌Mise en place du compte et mise en place d'un planning.&lt;br&gt;&lt;br&gt;&lt;br&gt;Ces formations sont organisées en petit groupe afin de favoriser l’interactivité.&lt;br&gt;Elle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t;br&gt;📎La méthodologie :&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 :&lt;br&gt;&lt;br&gt;&lt;br&gt;📌350 euros HTVA pour les deux soirées&lt;br&gt;📌Lunch et boissons offerts&lt;br&gt;📌Les places sont limitées pour assurer un bon suivi des participants.&lt;br&gt;&lt;br&gt;&lt;br&gt;&lt;br&gt;https://www.facebook.com/events/487813508736769/</t>
  </si>
  <si>
    <t>https://www.google.com/calendar/event?eid=Xzc0cGo2YzlwNWtwajZkcG02MHMzNmRpMGM1bzZpYmprZDVtbWFiamNmNCBnNzMwcjEyaW5wZW1rNWhrbnJvZm1rMTNob0Bn&amp;ctz=Europe/Brussels</t>
  </si>
  <si>
    <t>Program de dezvoltare personala iChoose</t>
  </si>
  <si>
    <t>A Meaningful Life with Eugenia Hazazup</t>
  </si>
  <si>
    <t>Daca esti parinte, iar copilul tau are intre 8 si 18 ani.... aici este locul lui. &lt;br&gt;&lt;br&gt;De ce?&lt;br&gt;Pentru ca ne dorim sa creem un mediu in care el, copilul, sa se simta intr-un mediu sigur, un mediu in care sa isi dezvolte talentele, aptitudiniele, sa isi gaseasca drumul pe care el doreste sa il parcurga, sa devina constient de potentialul lui, sa invete sa comunice eficient, sa prinda incredere in el si sa-si recapete stima de sine. &lt;br&gt;&lt;br&gt;Acest program este alcătuit din 16 lecții împărțite în 4 module, timp in care vor învața valori de leadership( mai ales de leadership personal) și cum să le aplice în viețile lor, de la expertul în leadership, John C. Maxwell.&lt;br&gt;&lt;br&gt;Aceste valori sunt recunoscute de unele dintre cele mai mari și mai de succes companii din lume. &lt;br&gt;Programul iChoose a fost creat pentru a le oferi copiilor si adolescentilor,  un mediu în care valorile de leadership să fie introduse, practicate și împărtășite.&lt;br&gt;&lt;br&gt;Din cauză că mulți  asociază leadershipul cu funcția, abuzul de putere, mita și corupția, puțini tineri înțeleg corect și sănătos ceea ce este leadershipul și cum pot aplica asta în viețile lor și în viețile altora. &lt;br&gt;&lt;br&gt;Obiectivele programului&lt;br&gt;ACEST PROGRAM A FOST CREAT PENTRU A AJUTA COPII SI ADOLESCENTII SĂ REALIZEZE CINCI OBIECTIVE:&lt;br&gt;1. Să se identifice cu cele 16 valori de leadership&lt;br&gt;2. Să-și asume responsabilitatea propriilor alegeri&lt;br&gt;3. Să pună în aplicare valori de leadership și să dezvolte aceste abilități&lt;br&gt;4. Să se auto-evalueze cu ajutorul cunoștințelor aplicate&lt;br&gt;5. Să conducă pe rând discuții în grupuri restrânse&lt;br&gt;&lt;br&gt;&lt;br&gt;Asa cum am mai spus, programul este valabil pentru copii si adolescenti cu varste cuprins intre 8 si 18 ani. Se vor face grupe pe categorii de varste, asa putem comunica mai eficient cu ei.&lt;br&gt; &lt;br&gt;Programul este de o valoare nemasurabila, avand in vedere beneficiile aduse copiilor nostri..... vad asta in proprii mei copii, cum le poate schimba atitudinea, gandirea, stilul de comunicare.... viata.&lt;br&gt;&lt;br&gt;Acum programul este gratuit.... obiectivul fiind acela de a  atinge cat mai multi copii si adolesceti, sa le aducem valoare, sa ii sustinem, sa ii ajutam sa isi gaseasca drumul.&lt;br&gt;&lt;br&gt;Ne vom vedea o data pe saptamana sau poate chiar o data la doua saptamani, timp de 2h, in functie de cate grupe se vor face(in fiecare grupa vor fi maxim 8 copii)&lt;br&gt;&lt;br&gt;Programul incepe pe data de 21 septembrie si tine pe tot parcursul anului scolar.&lt;br&gt;&lt;br&gt;Daca doresti sa mai sti si alte informatii te rog sa-mi scri in mesaj privat si iti voi raspunde cu mare drag.&lt;br&gt;&lt;br&gt;&lt;br&gt;&lt;br&gt;https://www.facebook.com/events/2361303557464523/?event_time_id=2383985651862980</t>
  </si>
  <si>
    <t>https://www.google.com/calendar/event?eid=Xzc0cGo2YzlwNWtwajZkcG02MHMzNmRxMGM1bzZpYmprZDVtbWFiamNmNCBnNzMwcjEyaW5wZW1rNWhrbnJvZm1rMTNob0Bn&amp;ctz=Europe/Brussels</t>
  </si>
  <si>
    <t>2nd Global Mentoring Conference</t>
  </si>
  <si>
    <t>Euroclear Belgium</t>
  </si>
  <si>
    <t>https://mentoring2019.emccconference.org/conference-overview/&lt;br&gt;&lt;br&gt;https://www.facebook.com/events/406988359865637/</t>
  </si>
  <si>
    <t>https://www.google.com/calendar/event?eid=Xzc0cGo2YzlwNWtwajZkcG02MHMzNmUyMGM1bzZpYmprZDVtbWFiamNmNCBnNzMwcjEyaW5wZW1rNWhrbnJvZm1rMTNob0Bn&amp;ctz=Europe/Brussels</t>
  </si>
  <si>
    <t>PWI Autumn Networking Cocktail</t>
  </si>
  <si>
    <t>Le Châtelain Hotel, rue du Châtelain 17, 1050 Brussels</t>
  </si>
  <si>
    <t>Join us at Le Châtelain Boutique Hotel to share a friendly moment over a glass of wine or our special PWI signature cocktail. Autumn is spreading its colours around us! Meet other PWI members and the extended PWI friends' crowd to mingle, network and enjoy yourself.&lt;br&gt;&lt;br&gt;We always plan a little surprise for you during our networking events! Save the date and check back soon to discover the inspirational speaker we have invited for the Autumn Networking!&lt;br&gt;&lt;br&gt;                                     ***&lt;br&gt;&lt;br&gt;If you have any questions on the event please contact:&lt;br&gt;Marion &amp; Events Team (events@pwi.be)&lt;br&gt;&lt;br&gt;https://www.facebook.com/events/357694941781224/</t>
  </si>
  <si>
    <t>https://www.google.com/calendar/event?eid=Xzc0cGo2YzlwNWtwajZkcG02MHMzNmVhMGM1bzZpYmprZDVtbWFiamNmNCBnNzMwcjEyaW5wZW1rNWhrbnJvZm1rMTNob0Bn&amp;ctz=Europe/Brussels</t>
  </si>
  <si>
    <t>Conférence | Smart Cities vs Sustainable Cities !</t>
  </si>
  <si>
    <t>Parlons 'Smart City' le 24 octobre lors d'une conférence-débat unique proposée par l'ICHEC Alumni et l’AIECAM ! &lt;br&gt;&lt;br&gt;Après la révolution digitale, nous voici en pleine révolution verte! Mais comment réinventer nos villes pour allier la nature à la technologie? Est-ce faisable? Et à quel prix?&lt;br&gt;Nous entendons de plus en plus parler du concept de ville intelligente, « Smart City ». Mais de quoi s’agit-il exactement ? Quelles transformations vont s’opérer dans nos villes dès demain, les rendant plus intelligentes grâce à une organisation plus réfléchie et durable ? Pourrons-nous tirer parti de la technologie pour rendre nos villes plus faciles à vivre… et vraiment plus durables ?!&lt;br&gt;&lt;br&gt;Au travers de cette conférence, l’ICHEC Alumni et l’AIECAM souhaitent rassembler des acteurs au cœur de ce sujet d’actualité afin de comprendre les enjeux, tant industriels que commerciaux, mais également afin d’aller au-delà des aspects digitaux pour débattre de la durabilité d'une Smart City : cette transformation, fortement dictée par la révolution digitale, est-elle compatible avec les enjeux climatiques de nos sociétés ? Peut-on construire une ville à la fois « Smart » et « Sustainable » ? &lt;br&gt;&lt;br&gt;Le débat sera mené autour de 3 thèmes majeurs :&lt;br&gt;Mobilité – Développement urbain – Efficacité énergétique.&lt;br&gt;&lt;br&gt;Après la conférence, le cocktail dînatoire offert vous permettra de circuler dans le Smart Village, où de grands acteurs du changement vous présenteront leurs projets plus en détails.&lt;br&gt; &lt;br&gt;INTERVENANTS : &lt;br&gt;Hugo Meunier Merci Raymond&lt;br&gt;Carina Basile Smart City Institute HEC Liège&lt;br&gt;Olivier Vermeulen - Indépendant&lt;br&gt;Marie-Hélène Noel STIB - Officiel&lt;br&gt;Lionel Couvreur Proximus&lt;br&gt;&lt;br&gt;MODERATEUR : &lt;br&gt;Pierre-François Lovens, journaliste économique La Libre Belgique&lt;br&gt;&lt;br&gt;DÉROULEMENT DE LA SOIRÉE :&lt;br&gt;18h00 : Cocktail VIP pour les membres cotisants ICHEC Alumni &amp; AIECAM&lt;br&gt;18h30 : Accueil&lt;br&gt;19h00 : Conférence panel&lt;br&gt;20h30 : Cocktail dînatoire et networking au Smart Village &lt;br&gt;&lt;br&gt;TARIFS ET INSCRIPTION :&lt;br&gt;- Membres cotisants ICHEC Alumni ou AIECAM : Gratuit&lt;br&gt;- Etudiants ou professeurs ICHEC ou ECAM : Gratuit&lt;br&gt;- Non-cotisants et extérieurs : 30€&lt;br&gt;&lt;br&gt;Inscriptions via notre site : https://bit.ly/2kLzm2x&lt;br&gt;&lt;br&gt;INFOS PRATIQUES :&lt;br&gt;- Date : jeudi 24 octobre 2019&lt;br&gt;- Lieu : ICHEC campus Montgomery – 4 Boulevard Brand Whitlock - 1150 Bruxelles&lt;br&gt;- Accès aisé par transport public (Bus 27, 80 / Tram 7,25, 39, 44, 81 / Métro 1 )&lt;br&gt;&lt;br&gt;N'hésitez pas à nous contacter si vous avez des questions.&lt;br&gt;Pour plus d'infos et la liste complète de nos événements, rendez-vous sur : www.ichec-alumni.be&lt;br&gt;&lt;br&gt;https://www.facebook.com/events/514967825710963/</t>
  </si>
  <si>
    <t>https://www.google.com/calendar/event?eid=Xzc0cGo2YzlwNWtwajZkcG02MHMzOGMyMGM1bzZpYmprZDVtbWFiamNmNCBnNzMwcjEyaW5wZW1rNWhrbnJvZm1rMTNob0Bn&amp;ctz=Europe/Brussels</t>
  </si>
  <si>
    <t>China Customs Event</t>
  </si>
  <si>
    <t>SPF Finances</t>
  </si>
  <si>
    <t>After many years of doing business with China, you may have come across some customs issues with Belgian and/or Chinese customs while exporting your goods to China or importing goods into Belgium. To offer help and assistance in a more tailored way, the Belgian-Chinese Chamber of Commerce (BCECC) is pleased to invite you to its China Customs Event on Thursday October 24, 2019 in Brussels.&lt;br&gt;&lt;br&gt;During the networking drinks, you will have the chance to meet, present your business to and discuss your issues privately with the representatives of both Belgian and Chinese Customs.&lt;br&gt;&lt;br&gt;Agenda:&lt;br&gt;14:00 – 14:30: Registration&lt;br&gt;14:30 – 14:40: Welcome words by Mr. Bernard Dewit, Chairman – BCECC&lt;br&gt;14:40 – 14:55: Welcome words by Mrs. Liesbet Fransen, Counsellor General – General Administration of Customs &amp; Excise&lt;br&gt;14:55 – 15:30: Presentation by Ms. Shao Weijian, First Secretary Customs – Mission of P.R. China to the EU&lt;br&gt;15:30 – 16:00: Presentation by Mrs. Isabelle Bedoyan, Belgian Customs Attaché in Beijing&lt;br&gt;16.00 – 16.20: Q&amp;A&lt;br&gt;16:20 – 17:20: Networking drinks &amp; individual meetings&lt;br&gt;&lt;br&gt;As places are limited for individual meetings, we register on a first come, first serve basis!&lt;br&gt;&lt;br&gt;Please provide your questions and/or issues in the registration form in order to receive more detailed answers to your questions.&lt;br&gt;&lt;br&gt;Venue:&lt;br&gt;FPS Finance Headquarters- North Galaxy Building&lt;br&gt;Blvd Roi Albert II 33 Koning Albert II-laan&lt;br&gt;1030 Brussels&lt;br&gt;&lt;br&gt;Registration:&lt;br&gt;Registration fee for BCECC-members is 35€/ person (VAT Excl.), and 70€/ person (VAT Excl.) for non-members.&lt;br&gt;&lt;br&gt;https://www.facebook.com/events/2398456293761771/</t>
  </si>
  <si>
    <t>https://www.google.com/calendar/event?eid=Xzc0cGo2YzlwNWtwajZkcG02MHMzOGNhMGM1bzZpYmprZDVtbWFiamNmNCBnNzMwcjEyaW5wZW1rNWhrbnJvZm1rMTNob0Bn&amp;ctz=Europe/Brussels</t>
  </si>
  <si>
    <t>Classroom on Risk Management</t>
  </si>
  <si>
    <t>Join us on 24/10 for a classroom on Risk Management organised with the Febelfin Academy!&lt;br&gt;👉 https://bit.ly/2otBZY0&lt;br&gt;Registrations are open until 20/10 23:59&lt;br&gt;_____&lt;br&gt;&lt;br&gt;'The biggest risk is not taking any risk” – Mark Zuckerberg&lt;br&gt;&lt;br&gt;Come and be trained with your fellow fintechers!&lt;br&gt;&lt;br&gt;Financial risk management is in constant transformation due to a wide variety of societal, environmental and operational factors.&lt;br&gt;Get a better understanding of the different risks your company faces, whether financial or non-financial, and how to manage them. &lt;br&gt;&lt;br&gt;Regulatory and accounting reforms, innovation in business models and technology, cyber threats, ..., you will analyse how crisis and challenges can create great opportunities for new players and challengers. Then, through a holistic approach to Enterprise Risk Management, you will learn about Risk Appetite design, scenario-based planning, stress testing, …&lt;br&gt; &lt;br&gt;Thanks to this half a day classroom tailor-made for fintechs and delivered by the Febelfin Academy, get concrete improvement leads for your own risk management and leave with some ideas of new opportunities&lt;br&gt;_____&lt;br&gt;&lt;br&gt;PROGRAMME&lt;br&gt;12:30 – Lunch (optional)&lt;br&gt;14:00 – Introduction &lt;br&gt;14:15 – Part 1: Risk transformation in financial services   &lt;br&gt;15:30 – Coffee break&lt;br&gt;16:00 – Part 2: An approach to enterprise risk management &lt;br&gt;17:15 – Wrap-up and questions&lt;br&gt; &lt;br&gt;PRACTICAL DETAILS &lt;br&gt;For whom: CEO &amp; Risk Managers&lt;br&gt;Level: Advanced&lt;br&gt;Knowledge prerequisite: good understanding of results and balance sheet structure as well as underlying principles of banking regulation&lt;br&gt;Point for bank intermediation: 0,5 point &lt;br&gt;&lt;br&gt;https://www.facebook.com/events/895466467501314/</t>
  </si>
  <si>
    <t>https://www.google.com/calendar/event?eid=Xzc0cGo2YzlwNWtwajZkcG02MHMzOGNpMGM1bzZpYmprZDVtbWFiamNmNCBnNzMwcjEyaW5wZW1rNWhrbnJvZm1rMTNob0Bn&amp;ctz=Europe/Brussels</t>
  </si>
  <si>
    <t>Tables Rondes - Céder mon entreprise</t>
  </si>
  <si>
    <t>Que vous envisagiez de vendre votre entreprise maintenant ou plus tard, il y a quelques éléments à garder en tête pour faciliter la cession. Cela touche tant aux démarches à effectuer qu'aux aspects humains et émotionnels de la transmission.&lt;br&gt;&lt;br&gt;Sous la forme de tables rondes et sur base de votre projet, Francis Huyberechts (Actoria) et Yves Szmir (HumanCap) aborderont avec vous les différents aspects de la cession d’entreprise. Venez avec vos questions.&lt;br&gt;&lt;br&gt;L'événement sera agrémenté d'un bon petit-déjeuner!&lt;br&gt;&lt;br&gt;Intervenants&lt;br&gt;Francis Huybrechts (Actoria Belgique)&lt;br&gt;Actoria International est un bureau conseil qui accompagne en toute confidentialité les chefs d’entreprises dans leur démarche de cession de leur activité commerciale. Un service d’accompagnement, de conseil de A à Z, avec près de 500 missions réussies. Francis Huybrechts, de formation financière, a dirigé pendant près de 15 ans plusieurs PME. Il travaille maintenant depuis une dizaine d’années comme consultant afin de contribuer à réduire le nombre d’entreprises qui ferment faute de repreneurs.&lt;br&gt;&lt;br&gt;Yves Szmir (Human Cap)&lt;br&gt;Yves Szmir est un entrepreneur passionné ayant créé 5 entreprises et revendu 2 d’entre elles à l’international. Ce sont ces expériences et les enseignements qu’il en a tirés dont il souhaite vous faire profiter. Yves se définit comme un facilitateur en développement et transmission d'entreprises, intéressé par tout ce qui touche à l’entrepreneuriat, l’innovation et la gestion du capital humain en entreprise.&lt;br&gt;&lt;br&gt;Cette activité s’inscrit dans la continuité des initiatives régionales de La Semaine de la Transmission d’entreprise qui a lieu du 21 au 25 octobre 2019: https://www.1819.brussels/fr/semainedelatransmission&lt;br&gt;&lt;br&gt;https://www.facebook.com/events/509136619864068/</t>
  </si>
  <si>
    <t>https://www.google.com/calendar/event?eid=Xzc0cGo2YzlwNWtwajZkcG02MHMzOGNxMGM1bzZpYmprZDVtbWFiamNmNCBnNzMwcjEyaW5wZW1rNWhrbnJvZm1rMTNob0Bn&amp;ctz=Europe/Brussels</t>
  </si>
  <si>
    <t>PitchInBrussels Mobility Edition</t>
  </si>
  <si>
    <t>PitchInBrussels is the best startup pitch event in Brussels! This time we'll have Mobility special edition, so all the pitches will be relevant to that space.&lt;br&gt;&lt;br&gt;If you pitch at this event, you'll get feedback from fellow entrepreneurs, investors and experts! Every month, three teams pitch, and one wins! Part of the event is a networking apero. The event is free to attend.&lt;br&gt;&lt;br&gt;Venue host&lt;br&gt;&lt;br&gt;Our venue host for this is event is Start It @ KBC, the biggest startup accelerator in Belgium. Anna Thomlinson, the Managing Director, will do a quick introduction!&lt;br&gt;&lt;br&gt;Speaker&lt;br&gt;&lt;br&gt;We'll have a surprise speaker who is a succesful Belgium founder of a HealthTech startup!&lt;br&gt;&lt;br&gt;Want to pitch? &lt;br&gt;&lt;br&gt;This edition is only Mobility ideas. Apply here:&lt;br&gt;&lt;br&gt;http://www.pitchinbrussels.com/apply-to-pitchinbrussels-mobility-edition-2019/&lt;br&gt;&lt;br&gt;One week in advance, our jury selects the top three, who will get notified that day that they are selected.&lt;br&gt;&lt;br&gt;Want to attend as audience? Simply get a free ticket.&lt;br&gt;&lt;br&gt;Agenda&lt;br&gt;&lt;br&gt;18h00 Door opens! Make sure you have your Eventbrite ticket ready.&lt;br&gt;&lt;br&gt;18h30 Short introduction&lt;br&gt;&lt;br&gt;18h40 Anna Thomlinson, Managing Director of Start It @ KBC&lt;br&gt;&lt;br&gt;&lt;br&gt;18h50 AMA (ask-me-anything) with the speaker - to be announced who&lt;br&gt;&lt;br&gt;&lt;br&gt;19h15 Five startup pitches: 5 minutes pitch, 5 minutes Q&amp;A from the audience&lt;br&gt;&lt;br&gt;19h45 Count the vote and announce the winning team and prize award&lt;br&gt;&lt;br&gt;19h55 Apero time!&lt;br&gt;&lt;br&gt;&lt;br&gt;https://www.facebook.com/events/925904261107399/</t>
  </si>
  <si>
    <t>https://www.google.com/calendar/event?eid=Xzc0cGo2YzlwNWtwajZkcG02MHMzOGQyMGM1bzZpYmprZDVtbWFiamNmNCBnNzMwcjEyaW5wZW1rNWhrbnJvZm1rMTNob0Bn&amp;ctz=Europe/Brussels</t>
  </si>
  <si>
    <t>Understanding Strategy</t>
  </si>
  <si>
    <t>NH Collection Brussels Centre</t>
  </si>
  <si>
    <t>This course is suitable for middle and senior level managers responsible for developing and implementing organizational strategy, irrespective of their industry and sector. The course is also suitable for junior managers either aspiring to more senior level management roles and needing an introduction to the key models, theories and concepts involved, or those simply wishing to gain a better understanding of their own organization’s strategy and the role they, their team, department or division play in it. &lt;br&gt;&lt;br&gt;Register Now: http://www.financexplained.com/CoursePage.aspx?id=35&lt;br&gt;&lt;br&gt;https://www.facebook.com/events/468216357254353/</t>
  </si>
  <si>
    <t>https://www.google.com/calendar/event?eid=Xzc0cGo2YzlwNWtwajZkcG02MHMzOGRhMGM1bzZpYmprZDVtbWFiamNmNCBnNzMwcjEyaW5wZW1rNWhrbnJvZm1rMTNob0Bn&amp;ctz=Europe/Brussels</t>
  </si>
  <si>
    <t>Vlerick MBA Info Session in Brussels</t>
  </si>
  <si>
    <t>Vlerick Business School @ Brussels</t>
  </si>
  <si>
    <t>Interested in an MBA? Come and meet us at one of our upcoming MBA info sessions to find out what an MBA at Vlerick can do for you and your career. Register now: https://vlrk.ly/MBA-info-session&lt;br&gt;&lt;br&gt;https://www.facebook.com/events/369676387304734/</t>
  </si>
  <si>
    <t>https://www.google.com/calendar/event?eid=Xzc0cGo2YzlwNWtwajZkcG02MHMzOGRpMGM1bzZpYmprZDVtbWFiamNmNCBnNzMwcjEyaW5wZW1rNWhrbnJvZm1rMTNob0Bn&amp;ctz=Europe/Brussels</t>
  </si>
  <si>
    <t>Webinar: Boosting business growth through open innovation</t>
  </si>
  <si>
    <t>https://www.eventbrite.co.uk/e/oi2lab-webinar-boosting-business-growth-through-open-innovation-registration-73936934361</t>
  </si>
  <si>
    <t>Are you looking to achieve business growth through open innovation but not sure where to start? Open Innovation 2.0 Lab is looking for dynamic SMEs and startups keen to explore how innovation can help enhance their existing products, processes or services.&lt;br&gt;&lt;br&gt;The OI2LAB has an open call offering free innovation support including help to find a partner organisation to work with you to help solve your challenges. Innovation vouchers worth €5000 each will also be awarded to fund the initial stages of cooperation with your partner.&lt;br&gt;&lt;br&gt;Interested? Join our webinar on Tuesday 22th October, 2019 , 16h CET and learn more.&lt;br&gt;&lt;br&gt;To join the webinar please register on the following link: https://www.eventbrite.co.uk/e/oi2lab-webinar-boosting-business-growth-through-open-innovation-registration-73936934361&lt;br&gt;&lt;br&gt;&lt;br&gt;&lt;br&gt;----------------------------------------------------------------------------------&lt;br&gt;OI2 LAB emerged from INVITE project which has received funding from the European Union’s Horizon 2020 Framework Programme for Research and Innovation under grant agreement no 763651.&lt;br&gt;&lt;br&gt;https://www.facebook.com/events/395505731384430/</t>
  </si>
  <si>
    <t>https://www.google.com/calendar/event?eid=Xzc0cGo2YzlwNWtwajZkcG02MHMzOGRxMGM1bzZpYmprZDVtbWFiamNmNCBnNzMwcjEyaW5wZW1rNWhrbnJvZm1rMTNob0Bn&amp;ctz=Europe/Brussels</t>
  </si>
  <si>
    <t>Master Class Life-Threatening Emergencies in ICU</t>
  </si>
  <si>
    <t>European Society of Intensive Care Medicine (ESICM)</t>
  </si>
  <si>
    <t>Life-Threatening Emergencies in ICU is a 2-day simulation-based master class, which aims to immerse participants in unexpected time-critical emergency scenarios and help them to gain the necessary technical and non-technical skills to deal successfully with these situations. Participants will have the opportunity to learn by experience and spend 50% of training time in small groups on hands-on stations and simulators. They will benefit from practical demonstrations on difficult airways &amp; difficult-to-ventilate patients, will follow structured assessments of patients in haemorrhagic shock, will plan and manage as a team a major haemorrhage and secure the airway in Breathing/Circulatory-compromised patients.&lt;br&gt; If you are prepared to experience the worst nightmare of a Friday evening on call in a safe, but realistic environment with high fidelity simulation stations, this Master Class is FOR YOU&lt;br&gt;&lt;br&gt;Key Reasons to attend&lt;br&gt;•Participate in a unique, highly interactive master class with case-based discussions, high fidelity simulation scenarios and hands-on skill stations&lt;br&gt;•Learn by experience: 50% of course time is spent on hands-on training or with simulators in small groups 4:1&lt;br&gt;•Acquire technical and non-technical skills including principles of crisis resource management&lt;br&gt;•Interact with a high-level international faculty&lt;br&gt;•Share your experience and learn from peers and experts&lt;br&gt;•An application has been made to the UEMS EACCME® for CME accreditation of this event&lt;br&gt;&lt;br&gt;Objectives&lt;br&gt;•To learn how to effectively deal with most common crises on ICU and outside&lt;br&gt;•To recognise the pitfalls of human behaviour and decision-making under stress and learn how to deal with them, train metacognition and self-control&lt;br&gt;•To practice effective teamwork and communication&lt;br&gt;•To improve your manual skills in difficult airways&lt;br&gt;•To experience crises with the use of high fidelity simulators and practice technical and non-technical skills&lt;br&gt;&lt;br&gt;Programme Content&lt;br&gt;•Crisis in ICU: Epidemiology &amp; types&lt;br&gt;•ABCDE approach to rapidly deteriorating patients&lt;br&gt;•Basic principles of Crisis Resource Management&lt;br&gt;•Difficult airway theory&lt;br&gt;•Management of specific patient cases: ◦Difficult-to-ventilate patient: Applied pathophysiology, step-wise approach&lt;br&gt;◦Ventilated patient with ARDS and refractory hypoxaemia&lt;br&gt;◦Patient with shock and hypotension; non responsive to fluids and vasopressors&lt;br&gt;&lt;br&gt;•The use of ultrasound in peri arrest patients&lt;br&gt;•Advanced non-technical skills in a crisis&lt;br&gt;•Extremely-difficult-to-ventilate patient station (hands-on mechanical ventilator setting station)&lt;br&gt;•Difficult airway hands-on station&lt;br&gt;•Simulation Scenarios: Crisis 1 &amp; Crisis 2&lt;br&gt;&lt;br&gt;Who should attend this master class?&lt;br&gt;•This course is recommended to anyone who wants to gain more confidence at critical situations in ICU from the junior to the more senior clinician in the ICU.&lt;br&gt;&lt;br&gt;&lt;br&gt;https://www.facebook.com/events/770273840071948/</t>
  </si>
  <si>
    <t>https://www.google.com/calendar/event?eid=Xzc0cGo2YzlwNWtwajZkcG02MHMzOGUyMGM1bzZpYmprZDVtbWFiamNmNCBnNzMwcjEyaW5wZW1rNWhrbnJvZm1rMTNob0Bn&amp;ctz=Europe/Brussels</t>
  </si>
  <si>
    <t>D365 Focus Europe</t>
  </si>
  <si>
    <t>D365 Focus Europe gives Microsoft Dynamics 365 customers and partners the opportunity to deep-dive in their favorite tools, and learn directly from experts in their field. &lt;br&gt;This 2-day conference brings 30+ sessions on Dynamics 365 Finance &amp; Operations and Customer Engagement modules (Sales &amp; Marketing) in addition to related Power Platform content (PowerBI, PowerApps and Flow). All sessions are being delivered by industry experts, MVPs and Microsoft teams.&lt;br&gt;&lt;br&gt;&lt;br&gt;https://www.facebook.com/events/711909295906163/</t>
  </si>
  <si>
    <t>https://www.google.com/calendar/event?eid=Xzc0cGo2YzlwNWtwajZkcG02MHMzOGVhMGM1bzZpYmprZDVtbWFiamNmNCBnNzMwcjEyaW5wZW1rNWhrbnJvZm1rMTNob0Bn&amp;ctz=Europe/Brussels</t>
  </si>
  <si>
    <t>Let’s connect and learn from each other with #FreeIC</t>
  </si>
  <si>
    <t>Mont des Arts</t>
  </si>
  <si>
    <t>The Rotaract Brussels Coudenberg International, the Rotaract Belgium and the ERIC - Rotaract Europe are really happy to invite all of you to their first-ever joint Free Intelligent Conversation's event in Brussels.&lt;br&gt;&lt;br&gt;WHAT IS FREE INTELLIGENT CONVERSATION?&lt;br&gt;Free Intelligent Conversation is a movement for those looking to improve themselves and the world around them through meaningful conversations. It is a place for the curious, the academic, the self-taught, the skeptic, and the believer – for all those interested in learning from everyone they encounter.&lt;br&gt;&lt;br&gt;WHY ARE WE DOING THIS? &lt;br&gt;We want to encourage meaningful face-to-face conversations in our communities to connect people with different backgrounds and viewpoints to break down social barriers, challenge stereotypes, and build better connected communities. And ultimately, we aim to fulfill Rotary’s focus on peace and conflict prevention by generating understanding between different minded people and strengthening our community ties.  &lt;br&gt;&lt;br&gt;HOW DOES THIS WORK?&lt;br&gt;We go to public places, hold up signs that read “Free Intelligent Conversation” and talk with people about anything and everything. A conversation topic may arise naturally or can be kicked-off using FreeIC Question Cards that have open-ended questions focused on bringing out individual stories.&lt;br&gt;&lt;br&gt;Meeting Point: Near the King Albert 1st's statue in Mont des Arts at 3:30PM.&lt;br&gt;&lt;br&gt;&lt;br&gt;https://www.facebook.com/events/885338108499057/</t>
  </si>
  <si>
    <t>https://www.google.com/calendar/event?eid=Xzc0cGo2YzlwNWtwajZkcG02MHMzYWMyMGM1bzZpYmprZDVtbWFiamNmNCBnNzMwcjEyaW5wZW1rNWhrbnJvZm1rMTNob0Bn&amp;ctz=Europe/Brussels</t>
  </si>
  <si>
    <t>AfroLab - Ateliers créatifs dans une démarche afroféministe</t>
  </si>
  <si>
    <t>Les Halles de Schaerbeek</t>
  </si>
  <si>
    <t>ENTRÉE LIBRE&lt;br&gt;Comment on fait un livre ? Comment on présente un podcast à une radio ? Comment on fait un site web pour une revue ? Quels logiciels on utilise pour monter une vidéo ? Comment peut-on s’équiper à petits prix ? Quels sont les bons plans ?&lt;br&gt;Comment on survie dans l’industrie créative (pro ou militante) en tant que femme afrodescendante ?&lt;br&gt;&lt;br&gt;Parce que beaucoup d’entre nous ont essayé de développer leurs propres médias et leurs propres stratégies pour assurer une culture afro alternative ou qui trouve une place finalement dans la culture mainstream; cette série d’ateliers est l’occasion de transmettre non pas “les clés de la réussite”, mais des outils qui permettent d’avancer un peu plus vite.&lt;br&gt;&lt;br&gt;https://www.facebook.com/events/395532901063133/</t>
  </si>
  <si>
    <t>https://www.google.com/calendar/event?eid=Xzc0cGo2YzlwNWtwajZkcG02MHMzYWNhMGM1bzZpYmprZDVtbWFiamNmNCBnNzMwcjEyaW5wZW1rNWhrbnJvZm1rMTNob0Bn&amp;ctz=Europe/Brussels</t>
  </si>
  <si>
    <t>KonNet Jahrestreffen 2019 in Brüssel</t>
  </si>
  <si>
    <t>Das KonNet Jahrestreffen 2019 findet von 17. – 20. Oktober 2019 in Brüssel statt! Ab sofort könnt Ihr Euch dafür anmelden!&lt;br&gt;&lt;br&gt;Das diesjährige Treffen steht ganz im Zeichen aktueller EU-Politik. Unter anderem werden wir das Europäische Parlament und die Europäische Kommission sowie die Ständige Vertretung der Bundesrepublik Deutschland bei der EU besuchen, um dort mit ausgewählten Personen über ihre jeweilige Arbeit, die gerade beginnende neue Legislaturperiode bzw. die Vorbereitungen zur deutschen Ratspräsidentschaft im 2. Halbjahr 2020 zu sprechen. Neben der alljährlichen Mitgliederversammlung wird es auch Gelegenheiten geben um Brüssel abseits der Politik zu entdecken – Stichwort: Schokolade und Bier. Traditionell lassen wir das Jahrestreffen am Sonntag bei einem gemeinsamen Frühstück ausklingen!&lt;br&gt;&lt;br&gt;Wir freuen uns auf ein spannendes Programm rund um das Thema EU und auf Euer zahlreiches Kommen nach einer hoffentlich erholsamen Sommerpause!&lt;br&gt;&lt;br&gt;Hier gehts zur Anmeldung: https://www.uni-konstanz.de/alumni/aktuelles/anmeldung-konnet-jahrestreffen-2019/ &lt;br&gt;(Anmeldeschluss ist der 06. Oktober)&lt;br&gt;&lt;br&gt;Und hier findet ihr den Flyer inkl. Programm für das KJT 2019 in Brüssel: https://konnet-ev.de&lt;br&gt;&lt;br&gt;https://www.facebook.com/events/667566450423433/</t>
  </si>
  <si>
    <t>https://www.google.com/calendar/event?eid=Xzc0cGo2YzlwNWtwajZkcG02MHMzYWNpMGM1bzZpYmprZDVtbWFiamNmNCBnNzMwcjEyaW5wZW1rNWhrbnJvZm1rMTNob0Bn&amp;ctz=Europe/Brussels</t>
  </si>
  <si>
    <t>PWI Mentoring Programme 19/20 Kick Off Event</t>
  </si>
  <si>
    <t>THON Hotel Bristol Stephanie, Avenue Louise 91-93, 1050 Bruxelles</t>
  </si>
  <si>
    <t>Ready? Get to know each other and prepare your agenda!&lt;br&gt;&lt;br&gt;On 16th October 2019, PWI Brussels officially launches the 2019-2020 Mentoring Programme and invites all the new mentors and mentees to attend the Kick-off Event.&lt;br&gt;&lt;br&gt;During the event, we will clarify the cornerstones of a successful mentoring relationship and the expectations for your engagement in this high impact development experience. You will get a full understanding of the programme timeline and curriculum and what you can expect from your role as a mentor or mentee.&lt;br&gt;&lt;br&gt;It will also give you the opportunity to fix your agenda with your respective counterpart and agree on your way of working for the next coming months.&lt;br&gt;&lt;br&gt;If you have registered to take part as a mentor or mentee in the 2019-2020 wave, you need to be there.&lt;br&gt;&lt;br&gt;Also non-participants to the 2019-2020 Mentoring Programme are welcome to join the event if you want to learn more about mentoring.&lt;br&gt;&lt;br&gt;We are looking forward to welcoming you. &lt;br&gt;&lt;br&gt;https://www.facebook.com/events/996498904028150/</t>
  </si>
  <si>
    <t>https://www.google.com/calendar/event?eid=Xzc0cGo2YzlwNWtwajZkcG02MHMzYWNxMGM1bzZpYmprZDVtbWFiamNmNCBnNzMwcjEyaW5wZW1rNWhrbnJvZm1rMTNob0Bn&amp;ctz=Europe/Brussels</t>
  </si>
  <si>
    <t>Digitalisation of SMEs: How to make it possible?</t>
  </si>
  <si>
    <t>We are most pleased to invite you to participate in an evening discussion on the challenges and the opportunities of the digitalisation process of micro as well as small and medium-sized enterprises (SMEs) in Europe.&lt;br&gt;&lt;br&gt;WELCOME&lt;br&gt;&lt;br&gt;Patrizia Hoogstraaten, Vice President, EuroCommerce and General Manager, Vakcentrum, responsible for SMEs&lt;br&gt;&lt;br&gt;KEYNOTE SPEECH&lt;br&gt;&lt;br&gt;Petri Peltonen, Finnish SME Envoy&lt;br&gt;&lt;br&gt;&lt;br&gt;PANEL DISCUSSION&lt;br&gt;&lt;br&gt;Ivan Štefanec, Member of the European Parliament (EPP/SK)&lt;br&gt;&lt;br&gt;Jasmin Battista, Head of sector, DG CNECT, European Commission,&lt;br&gt;&lt;br&gt;Birgit Winn, Head of Digital Projects, Hospitality.Digital, METRO AG&lt;br&gt;&lt;br&gt;Alexandre Nilo Fonseca, President of ACEPI (Portuguese Digital Economy Association)&lt;br&gt;&lt;br&gt;Mira-Maria Kontkanen, Advisor for EU Affairs, Federation of Finnish Enterprises&lt;br&gt;&lt;br&gt;Marta Mikliszanska, Head of Public Affairs, Allegro&lt;br&gt;&lt;br&gt;Moderation&lt;br&gt;&lt;br&gt;Michael Acton, Brussels Correspondent for MLex Market Insights&lt;br&gt; &lt;br&gt;&lt;br&gt;CLOSING REMARKS&lt;br&gt;&lt;br&gt;Dr. Horst Heiz, Executive Director, SME Europe&lt;br&gt;&lt;br&gt;#SMEsgodigital&lt;br&gt;&lt;br&gt;&lt;br&gt;About the debate&lt;br&gt;&lt;br&gt;The digital transformation of the economy is underway, offering new market opportunities in Europe and all over the world. This technological shift is fostering both innovation and exchanges across EU borders, as well as the opportunity to secure a share in the emerging markets for current and future products and services.&lt;br&gt;&lt;br&gt;Within this context, micro as well as small and medium-sized enterprises (SMEs) are of strategic importance as they create two thirds of jobs in the private sector and contribute to more than half of the total added value generated by businesses in the EU. As the latest Annual Report on European SMEs states, the re-emergence of SMEs has continued over recent years, as this sector made a significant contribution to the recovery and subsequent expansion of the EU economy by accounting for 47% of the value added generated by the non-financial business sector between 2008 and 2017, and for 52% of the cumulative increase in employment in the sector.&lt;br&gt;&lt;br&gt;Notwithstanding, SMEs are not taking full advantage of digitalisation offered by advanced technologies and innovative business models yet. They are faced with several challenges, from market access, to fully benefitting from public and private finance, the need to scale up, as well as to handle both data management and cyber threats. It is therefore crucial that the regulatory framework, SME instruments and programmes, such as the Digital Europe funding programme of the European Commission, ensure fair access to the single market and stimulate innovation. In addition, strengthening the regulatory framework of the Digital Single Market for SMEs should also include a constant reflection on existing policies and the need to further adapt them to the challenges of a fast-changing and increasingly competitive global environment.&lt;br&gt;&lt;br&gt;***&lt;br&gt;&lt;br&gt;The event will commence with a welcome drink at 18.00, followed by a panel debate at 18.30. After the panel debate there will be an opportunity for questions and discussions.&lt;br&gt;&lt;br&gt;We look forward to seeing you at 18.00 on Wednesday, the 16th of October at the premises of The Office, rue d’Arlon, 80, Brussels.&lt;br&gt;&lt;br&gt;The debate will be followed by a drink in a convivial atmosphere.&lt;br&gt;&lt;br&gt;***&lt;br&gt;&lt;br&gt;*Notice: We ask you to consider whether the rules and regulations relevant to you allow you to participate in this event. We presume that, where necessary, permission to attend was granted by the relevant authority (e.g. a superior). METRO AG will settle any tax obligations arising from this event, in accordance with Section 37b of the German Income Tax Act. By registering to the event, you confirm, that you have taken note that we may record your image during the event and make it public. METRO and PubAffairs, as partner in this event, are committed to comply with all relevant rules and regulations according to the General Data Protection Regulation.&lt;br&gt;&lt;br&gt;https://www.facebook.com/events/759760461151261/</t>
  </si>
  <si>
    <t>https://www.google.com/calendar/event?eid=Xzc0cGo2YzlwNWtwajZkcG02MHMzYWQyMGM1bzZpYmprZDVtbWFiamNmNCBnNzMwcjEyaW5wZW1rNWhrbnJvZm1rMTNob0Bn&amp;ctz=Europe/Brussels</t>
  </si>
  <si>
    <t>Diner met Alexander De Croo</t>
  </si>
  <si>
    <t>Au Vieux Saint Martin</t>
  </si>
  <si>
    <t>Voorstelling boek ‘De eeuw van de Vrouw’ met Alexander De Croo gevolgd door een driegangenmenu .&lt;br&gt;De toekomst is bezig en ze is vrouwelijk. Alleen hebben we dat nog onvoldoende begrepen. Daarom stellen we voor dat elke vrouw die komt, een man meebrengt. Alexander De Croo zorgt voor de rest. &lt;br&gt;&lt;br&gt;https://www.facebook.com/events/751349691926972/</t>
  </si>
  <si>
    <t>https://www.google.com/calendar/event?eid=Xzc0cGo2YzlwNWtwajZkcG02MHMzYWRhMGM1bzZpYmprZDVtbWFiamNmNCBnNzMwcjEyaW5wZW1rNWhrbnJvZm1rMTNob0Bn&amp;ctz=Europe/Brussels</t>
  </si>
  <si>
    <t>HackJam Workshop Intro to Elixir</t>
  </si>
  <si>
    <t>WeWork Botanique, 4 Sint-Lazaruslaan</t>
  </si>
  <si>
    <t>Together we’ll learn the Elixir language by developing a virtual assistant. We’ll teach him to greet us, to do some basic maths, to help us split a bill and even to predict the weather!By the end of this workshop, participants should have a good grasp on the fundamentals of Elixir.To participate in this workshop, you should already know one or more programming languages. Knowledge of functional programming concepts as immutability and functional composition are not strictly required, but will certainly help.&lt;br&gt;&lt;br&gt;Make sure to install the following before the day to avoid technical issues:&lt;br&gt;&lt;br&gt;- git&lt;br&gt;- - Erlang&lt;br&gt;Elixir&lt;br&gt;- An IDE of their choice, ideally with Elixir language support plugins already installed&lt;br&gt;&lt;br&gt;This HackJam is hosted by WeWork. WeWork is a global workspace provider, using thoughtful design and advanced technology to empower businesses of all sizes and industries.&lt;br&gt;&lt;br&gt;https://www.facebook.com/events/2371635809831547/</t>
  </si>
  <si>
    <t>https://www.google.com/calendar/event?eid=Xzc0cGo2YzlwNWtwajZkcG02MHMzYWRpMGM1bzZpYmprZDVtbWFiamNmNCBnNzMwcjEyaW5wZW1rNWhrbnJvZm1rMTNob0Bn&amp;ctz=Europe/Brussels</t>
  </si>
  <si>
    <t>Session d’information / Devenir mentee</t>
  </si>
  <si>
    <t>Tu recherches un travail? Tu aimerais profiter de conseils avisés et personnalisés d’une personne expérimentée? Viens découvrir comment DUO for a JOB peut t’offrir ça en participant à une de nos sessions d’information! &lt;br&gt;&lt;br&gt;Pour pouvoir participer à notre programme de mentoring, tu dois:&lt;br&gt;&lt;br&gt;- Avoir entre 18 et 33 ans&lt;br&gt;- Être de nationalité étrangère (hors Union Européenne)  ou être belge issu(e) de l’immigration = avoir au moins un parent ou un grand parent né hors de l’Union Européenne&lt;br&gt;- Pouvoir t’exprimer en français, ou en néerlandais ou en anglais&lt;br&gt;- Être détenteur d’un titre de séjour valide en Belgique (hors carte orange et visa d’étudiants)&lt;br&gt;- Être activement à la recherche d’un emploi ☺️&lt;br&gt; &lt;br&gt;Inscris-toi vite directement sur notre site 👇www.duoforajob.be/fr/en-recherche-d-emploi/&lt;br&gt;&lt;br&gt;* ATTENTION: Ton inscription est uniquement valable en ligne et après réception de notre e-mail de confirmation, les clics “intéressé(e)” sur cet event ne suffisent pas ! 🙃💼🤞&lt;br&gt;&lt;br&gt;https://www.facebook.com/events/2446521462247255/?event_time_id=2492804560952278</t>
  </si>
  <si>
    <t>https://www.google.com/calendar/event?eid=Xzc0cGo2YzlwNWtwajZkcG02MHMzYWRxMGM1bzZpYmprZDVtbWFiamNmNCBnNzMwcjEyaW5wZW1rNWhrbnJvZm1rMTNob0Bn&amp;ctz=Europe/Brussels</t>
  </si>
  <si>
    <t>Journée de recrutement: le Québec vient à Bruxelles</t>
  </si>
  <si>
    <t>Une douzaine d'entreprises québécoises fera le déplacement à Bruxelles le 15 octobre 2019 afin de recruter leurs prochains collaborateurs. Et c'est peut-être vous !&lt;br&gt;&lt;br&gt;&gt; Les secteurs présents sont: les technologies de I’information, le secteur manufacturier, la santé et le pharmaceutique, l’agriculture et l’administration.&lt;br&gt;&gt; Les candidats doivent avoir suivi une formation académique, avoir de l’expérience professionnelle et maîtriser le français.&lt;br&gt;&lt;br&gt;Pourquoi choisir Québec ?&lt;br&gt; - c'est une ville verte à taille humaine, entourée de verdure et bordée par le fleuve Saint-Laurent. Une ville verte faite pour bouger, été comme hiver.&lt;br&gt;- c'est une région dont la couverture sociale est l'une des plus généreuses en Amérique du Nord : congés parentaux, services de garde, soins de santé et faibles frais de scolarité.&lt;br&gt;- c'est une société accueillante, ouverte et dynamique. Québec offre toutes les commodités des mégapoles, sans les inconvénients !&lt;br&gt;&lt;br&gt;Intéressé(e)?&lt;br&gt;1. Consultez les offres d’emploi (en français) sur le site de Québec en tête: www.quebecentete.com/fr/&lt;br&gt;&lt;br&gt;2. Créez votre profil et postulez aux offres d’emplois des entreprises qui vous intéressent (limite: 22/09/19). Si vous êtes retenu par une ou plusieurs entreprises participantes, vous serez convoqué pour une entrevue avec l'employeur le 15 octobre à Bruxelles. &lt;br&gt;&lt;br&gt;3. Si vous décrochez un emploi à la suite de cette mission de recrutement, votre nouvel employeur québécois vous fera signer un contrat de travail qui vous permettra d’obtenir un permis de travail temporaire allant de 1 à 3 ans et un visa vous donnant le droit de travailler et d’habiter à Québec. &lt;br&gt;&lt;br&gt;À noter que la participation à la mission de recrutement est entièrement gratuite pour les candidats.&lt;br&gt;&lt;br&gt;&lt;br&gt;https://www.facebook.com/events/896369330747177/</t>
  </si>
  <si>
    <t>https://www.google.com/calendar/event?eid=Xzc0cGo2YzlwNWtwajZkcG02MHMzYWUyMGM1bzZpYmprZDVtbWFiamNmNCBnNzMwcjEyaW5wZW1rNWhrbnJvZm1rMTNob0Bn&amp;ctz=Europe/Brussels</t>
  </si>
  <si>
    <t>Corso di Introduzione all'Europrogettazione</t>
  </si>
  <si>
    <t>Camera Di Commercio Belgo-Italiana</t>
  </si>
  <si>
    <t>Info su: http://masterdesk.eu/europrogettazione-base/&lt;br&gt;&lt;br&gt;Dal 14 al 18 ottobre 2019 si terrà a Bruxelles il corso di 'Introduzione all'Europrogettazione', rivolto a imprenditori in tutti i settori di attività, consulenti e professionisti del settore pubblico e privato, neolaureati e laureandi con una forte motivazione alla progettazione europea.&lt;br&gt;&lt;br&gt;La formazione ha l’obiettivo di introdurre alla progettazione europea alternando esercitazioni pratiche su bandi aperti e lezioni frontali con esperti. Al termine del corso, i partecipanti acquisiranno le competenze necessarie per redigere un progetto europeo di successo, passando dalla formulazione del draft di progetto alla ricerca di partner internazionali e alla redazione del budget.&lt;br&gt;&lt;br&gt;L’esperienza non si esaurisce nei 5 giorni di formazione: al termine del corso, infatti, i partecipanti resteranno in stretto contatto con le attività dell’Ufficio Europa della Camera di Commercio Belgo-Italiana ricevendo aggiornamenti sulle opportunità di finanziamento europee.&lt;br&gt;&lt;br&gt;https://www.facebook.com/events/2039225533053464/</t>
  </si>
  <si>
    <t>https://www.google.com/calendar/event?eid=Xzc0cGo2YzlwNWtwajZkcG02MHMzYWVhMGM1bzZpYmprZDVtbWFiamNmNCBnNzMwcjEyaW5wZW1rNWhrbnJvZm1rMTNob0Bn&amp;ctz=Europe/Brussels</t>
  </si>
  <si>
    <t>Tocrop au salon Bio Expo de Bruxelles</t>
  </si>
  <si>
    <t>Avenue de la Science, 1020 Bruxelles, Belgique</t>
  </si>
  <si>
    <t>Tocrop exposera au salon Bio Expo de Bruxelles les 13 et 14 Octobre 2019. BioXpo VitaSana est le salon professionnel du secteur biologique, écologique, naturel et durable.&lt;br&gt;&lt;br&gt;https://www.facebook.com/events/2262233490537044/</t>
  </si>
  <si>
    <t>https://www.google.com/calendar/event?eid=Xzc0cGo2YzlwNWtwajZkcG02MHMzY2MyMGM1bzZpYmprZDVtbWFiamNmNCBnNzMwcjEyaW5wZW1rNWhrbnJvZm1rMTNob0Bn&amp;ctz=Europe/Brussels</t>
  </si>
  <si>
    <t>Pune-ti Visul La Incercare</t>
  </si>
  <si>
    <t>Care îţi este visul? Îl vei realiza în viaţa ta? &lt;br&gt;Sunt sigura că îţi doreşti asta. Sunt sigura că speri asta. &lt;br&gt;Daro vei face cu adevărat? Ce şanse ţi-ai da? Una din cinci? Una din o sută? Una dintr-un milion? &lt;br&gt;Cum poţi să îţi dai seama dacă şansele tale sunt bune sau dacă visul tău va rămâne exact asta – un vis?&lt;br&gt;Eşti dispus să îl supui la un test?&lt;br&gt;&lt;br&gt;Haide aleturi de noi in aceste minunate intalniri in care vom discuta despre cum sa incepi sa-ti traiesti visul. Despre cum sa faci alegeri in aceasta directie.&lt;br&gt;&lt;br&gt;Haide sa vedem impreuna daca visul tau este cu siguranta al tau, sa vedem cat de clar il vezi, de ce anume depinde sa-l duci la indeplinire, sa vedem daca te obliga visul tau sa-l urmezi si daca ai o strategie anume, ce oameni ai alaturi de tine care sa te ajute, sa te indrume, ce pret va fi nevoie sa platesti, cum actionezi zilnic in directia lui si cat de mult te apropii de el.&lt;br&gt;&lt;br&gt;Chiar daca inca nu ai facut pasi in aceasta directie, sau daca deja esti in drumul spre a-l atinge, hai sa vedem cum putem face sa il atingi mai repede, intr-un mediu frumos.&lt;br&gt;&lt;br&gt;Ne vom intalni o data pe saptamana joi seara sau vineri dimineata   ( in formular vei bifa ce te avantajeaza pe tine) .&lt;br&gt;&lt;br&gt;Acest program  de 10 saptamani, este dedicat exclusiv oamenilor ambitiosi, determinati, care actioneaza constant in vederea valorificarii potentialului personal si al celor din jur!&lt;br&gt;Locurile sunt limitate ( maxim 10 persoane).&lt;br&gt;&lt;br&gt;Ce vei castiga?&lt;br&gt;1. Iti vei vedea clar obiectivele&lt;br&gt;2. Vei sti care sunt pasii pe care-i ai de facut&lt;br&gt;3. Vei avea sustinerea unui grup de oameni de actiune, dedicati reusitei tale&lt;br&gt;4. Vei gasi in tine calitati de care nu erai constient inca&lt;br&gt;5. Iti vei evalua saptamanal progresele si vei primi feedback din partea echipei&lt;br&gt;6. Vei avea parte de un mediu in care gasim mereu solutii&lt;br&gt;7. Vei obtine rezultatele pe care n-ai indraznit sa le visezi inca!&lt;br&gt;&lt;br&gt;Pretul acestui proram este de  125 euro cu toate materiale incluse    ( dupa fiecare intalnire vei avea acces si la inregistrare).&lt;br&gt;PROFITA DE OFERTA : PLATESTE PANA PE 01 OCTOMBRIE SI ACHITI DOAR 99 EURO &lt;br&gt;&lt;br&gt;Detaliile de plata se le primesti dupa inscriere, pe mail.&lt;br&gt;&lt;br&gt;https://forms.gle/LSB9AkxPAxtWW7Gr5&lt;br&gt;&lt;br&gt;Rezultatele sunt extrem de puternice, direct proportionale cu gradul de aplicare si implicare a fiecarui participant, precum si cu gradul de largire a perspectivei personale prin acceptarea perspectivelor colegilor.&lt;br&gt;&lt;br&gt;Pentru orice alte detalii te rog sa ma contactezi. &lt;br&gt;&lt;br&gt;https://www.facebook.com/events/803282733423185/</t>
  </si>
  <si>
    <t>https://www.google.com/calendar/event?eid=Xzc0cGo2YzlwNWtwajZkcG02MHMzY2NhMGM1bzZpYmprZDVtbWFiamNmNCBnNzMwcjEyaW5wZW1rNWhrbnJvZm1rMTNob0Bn&amp;ctz=Europe/Brussels</t>
  </si>
  <si>
    <t>Universities, Research Data Management and the FAIR Principles</t>
  </si>
  <si>
    <t>European University Association</t>
  </si>
  <si>
    <t>This focus group examines the development and implementation of research data policies and the FAIR data principles at universities. It will give you the opportunity for an in-depth dialogue with other university leaders on institutional challenges, drivers and good practices in relation to research data management.&lt;br&gt;Participants will have a one-day in-depth opportunity to exchange experiences and learn about practices in other participating organisations as the programme will build on interactive discussions intended to create an open exchange.&lt;br&gt;&lt;br&gt;TARGET AUDIENCE &lt;br&gt;This event is mainly aimed at university and academic leadership responsible for, or interested, in designing and implementing research data policies. Institutions at various stages in this process are welcome. Other participants, e.g. representing Research Infrastructures and RDM-related projects or initiatives are also invited to apply.&lt;br&gt;&lt;br&gt;REGISTRATION &amp; CONTACT&lt;br&gt;Please apply via the online application form: bit.ly/FocusGroup_Madrid_F&lt;br&gt;&lt;br&gt;Deadline: 20 September 2019&lt;br&gt;&lt;br&gt;&lt;br&gt;&lt;br&gt;https://www.facebook.com/events/379823842914807/</t>
  </si>
  <si>
    <t>https://www.google.com/calendar/event?eid=Xzc0cGo2YzlwNWtwajZkcG02MHMzY2NxMGM1bzZpYmprZDVtbWFiamNmNCBnNzMwcjEyaW5wZW1rNWhrbnJvZm1rMTNob0Bn&amp;ctz=Europe/Brussels</t>
  </si>
  <si>
    <t>Autour d'un petit-déjeuner, dans une ambiance conviviale, parlons business et lancement de projets digitaux!&lt;br&gt;&lt;br&gt;AU PROGRAMME&lt;br&gt;&lt;br&gt;10h - 11h : Petit-déjeuner, discussions, networking&lt;br&gt;&lt;br&gt;11h -13h : Séminaire&lt;br&gt;&lt;br&gt;'De l'état d'esprit à avoir, en passant par la stratégie, l'analyse de marché et par le plan de lancement de ton projet.'&lt;br&gt;&lt;br&gt;- Comprendre l'état d'esprit de l'entrepreneur.&lt;br&gt;- Les principes et les règles de l'entrepreneuriat.&lt;br&gt;- Les meilleurs outils et tendances.&lt;br&gt;- La stratégie, le marketing et la vente.&lt;br&gt;- L'analyse de marché et de la concurrence.&lt;br&gt;&lt;br&gt;DECOUVRE LE PROGRAMME COMPLET SUR : https://www.ingeniousminds.network&lt;br&gt;&lt;br&gt;&lt;br&gt;https://www.facebook.com/events/451874315368369/</t>
  </si>
  <si>
    <t>https://www.google.com/calendar/event?eid=Xzc0cGo2YzlwNWtwajZkcG02MHMzY2RhMGM1bzZpYmprZDVtbWFiamNmNCBnNzMwcjEyaW5wZW1rNWhrbnJvZm1rMTNob0Bn&amp;ctz=Europe/Brussels</t>
  </si>
  <si>
    <t>Atelier Mandala</t>
  </si>
  <si>
    <t>Mandala poate fi orice iti doresti tu sa fie, poate sa fie totul sau poate sa fie nimic. Mandala poti fi chiar tu.&lt;br&gt;&lt;br&gt;Cuvantul “mandala”, tradus mot-a-mot, inseamna “cerc” in limba Sanscrita, dar exista o multitudine de interpretari si sensuri . Originara din Budism si Hinduism, aceasta a fost popularizata in occident de psihanalistul elvetian Carl Gustav Jung.&lt;br&gt;Ca simbolistica, cercul reprezinta universul si echilibrul mental si spiritual. Echilibrul deoarece toate punctele periferice sunt intotdeauna la aceeasi distanta de centrul cercului, creand astfel un balans perfect intre punctele sale.&lt;br&gt;&lt;br&gt;Bineinteles ca semnificatiile cercului nu se opresc doar la cele mentionate, una dintre ele fiind si simbolistica ciclicitatii vietii si reprezentarea astrelor.&lt;br&gt;&lt;br&gt;Interesant este faptul ca desenul mandalelor iti da o stare hipnotica, meditativa, care te poate ajuta sa treci peste anumite blocaje mentale. Desenand o mandala este inevitabil sa nu apara o greseala in proces.&lt;br&gt;&lt;br&gt;Daca in prima faza greseala se observa foarte usor, mai apoi, cand te indepartezi de ea, greseala nu numai ca nu se mai vede, dar capata un rol in microuniversul numit mandala.&lt;br&gt;&lt;br&gt;Daca stai sa te gandesti, atunci cand esti la un punct in viata ta cand consideri ca gresesti sau esti abatut, te simtit foarte presat.&lt;br&gt;&lt;br&gt;In momentul in care incepi sa te indepartezi, acea greseala nu mai conteaza, ba mai mult, capata un sens ce te defineste.&lt;br&gt;&lt;br&gt;Acestea sunt doar cateva din simbolistica si beneficiile Mandalei. &lt;br&gt;Vino alaturi de noi in lumea Mandalelor pentru a descoperii cum te poate ajuta pe tine.&lt;br&gt;&lt;br&gt;Investitia ta :&lt;br&gt;&lt;br&gt;* 15 euro/pers./atelier&lt;br&gt;* daca vi impreuna cu copilul : 23 euro/atelier pentru tine si copil&lt;br&gt;&lt;br&gt;Toate materialele sunt incluse.&lt;br&gt;Prezenta doar pe baza inscrierii.&lt;br&gt;&lt;br&gt;&lt;br&gt;https://www.facebook.com/events/733860547052946/?event_time_id=733860560386278</t>
  </si>
  <si>
    <t>https://www.google.com/calendar/event?eid=Xzc0cGo2YzlwNWtwajZkcG02MHMzY2RpMGM1bzZpYmprZDVtbWFiamNmNCBnNzMwcjEyaW5wZW1rNWhrbnJvZm1rMTNob0Bn&amp;ctz=Europe/Brussels</t>
  </si>
  <si>
    <t>EnginEER your CarEER (EyC) 2019-2020</t>
  </si>
  <si>
    <t>Lien vers le site pour les inscriptions : http://www.engineer-your-career.be/&lt;br&gt;&lt;br&gt;Tu es étudiant de l'Ecole Polytechnique de Bruxelles ou de l'Ecole Interfacultaire de Bioingénieurs et tu ne sais pas encore vraiment ce que tu veux faire plus tard ? Tu aimerais apprendre à mieux connaître le marché du travail ? Tu as envie d’échanger avec des gens du monde professionnel ?&lt;br&gt;&lt;br&gt;Tu es Alumni de l'Ecole Polytechnique de Bruxelles ou de l'Ecole Interfacultaire de Bioingénieurs et tu aimes partager tes expériences ? Tu cherches à étendre ton réseau professionnel ?&lt;br&gt;&lt;br&gt;Alors rejoins-nous !&lt;br&gt;&lt;br&gt;EnginEER your CarEER (EyC) est le programme de formation et d’accompagnement d'aide à la recherche du premier emploi pour les étudiants de master de l’École polytechnique de Bruxelles et de l’École Interfacultaire de Bioingénieurs de l’ULB.&lt;br&gt;&lt;br&gt;Ce programme est chapeauté par les Alumni de l’École polytechnique de Bruxelles et organisé en collaboration avec le Cercle Polytechnique, le Cercle Agro et le Bureau des Étudiants de Polytechnique.&lt;br&gt;&lt;br&gt;Cette année, trois événements auront lieu : Le mercredi 23 octobre 2019, le jeudi 13 février 2020 et le jeudi 23 avril 2020.&lt;br&gt;&lt;br&gt;Lien vers le site pour les inscriptions : http://www.engineer-your-career.be/&lt;br&gt;&lt;br&gt;https://www.facebook.com/events/717320425346142/?event_time_id=717320432012808</t>
  </si>
  <si>
    <t>https://www.google.com/calendar/event?eid=Xzc0cGo2YzlwNWtwajZkcG02MHMzY2RxMGM1bzZpYmprZDVtbWFiamNmNCBnNzMwcjEyaW5wZW1rNWhrbnJvZm1rMTNob0Bn&amp;ctz=Europe/Brussels</t>
  </si>
  <si>
    <t>EFQM Forum 2019 - Design for Excellence</t>
  </si>
  <si>
    <t>EFQM</t>
  </si>
  <si>
    <t>In today’s world, organisations find themselves operating in an environment where changes happen at a rapid and relentless pace, where new global shifts have implications for society, industries and organisations, both today and into the future. Let’s explore how role model organisations have designed their future excellence and what state-of-the-art experts can tell us about it. The Forum 2019 will mostly be the place where we will launch of the EFQM Model 2020! What will it be for the EFQM Excellence Model 2020? As the famous Finnish architect and designer Alvar Aalto once said: – Nothing is ever reborn but neither does it totally disappear. And that which has once been born, will always reappear in a new form.&lt;br&gt;&lt;br&gt;https://www.facebook.com/events/2469634673258718/</t>
  </si>
  <si>
    <t>https://www.google.com/calendar/event?eid=Xzc0cGo2YzlwNWtwajZkcG02MHMzY2VhMGM1bzZpYmprZDVtbWFiamNmNCBnNzMwcjEyaW5wZW1rNWhrbnJvZm1rMTNob0Bn&amp;ctz=Europe/Brussels</t>
  </si>
  <si>
    <t>Code your first landing page</t>
  </si>
  <si>
    <t>**Registration required on Eventbrite** -&gt;https://www.eventbrite.com/e/code-your-fist-landing-page-tickets-72489699643&lt;br&gt;&lt;br&gt;Join our workshop and explore the world of web development, where we'll teach you to code and design your own landing page using HTML and CSS. A landing page allows you to guide your web traffic into business with a clear call-to-action.&lt;br&gt;&lt;br&gt;Main take away skills are :&lt;br&gt;&lt;br&gt;- Learn HTML, HTML a language that defines the structure and content of your web page.&lt;br&gt;- Learn CSS is the language that gives style to HTML elements. Without CSS, web pages would all have the same design&lt;br&gt;&lt;br&gt;Before attending, make sure to :&lt;br&gt;&lt;br&gt;- Bring your laptop fully charged as you will be coding, this is a hands-on workshop&lt;br&gt;- Install Chrome if you don't have it yet&lt;br&gt;- Install Sublime Text (https://www.sublimetext.com/3). This is a text editor specially designed for programmers&lt;br&gt;&lt;br&gt;***&lt;br&gt;Le Wagon is Europe's leading coding school for entrepreneurs and creative people. We are now present in 34 cities worldwide, with over 120 startups and 5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starts on January 2020 (Full Time) or March 2020 ( Part Time ). Further details about the course, our alumni stories and how to apply can be found at www.lewagon.com/brussels&lt;br&gt;-&lt;br&gt;We look forward to meeting you soon&lt;br&gt;&lt;br&gt;https://www.facebook.com/events/693261324510672/</t>
  </si>
  <si>
    <t>https://www.google.com/calendar/event?eid=Xzc0cGo2YzlwNWtwajZkcG02MHMzZWMyMGM1bzZpYmprZDVtbWFiamNmNCBnNzMwcjEyaW5wZW1rNWhrbnJvZm1rMTNob0Bn&amp;ctz=Europe/Brussels</t>
  </si>
  <si>
    <t>La reprise d’entreprise, une alternative crédible à la création</t>
  </si>
  <si>
    <t>Aalststraat 7, 1000 Brussel, België</t>
  </si>
  <si>
    <t>Vous voulez créer une entreprise… mais avez-vous déjà songé à plutôt reprendre une entreprise qui existe déjà ?&lt;br&gt;&lt;br&gt;La reprise d’une entreprise existante peut en effet s’avérer très intéressante et offre de nombreux avantages à celui ou celle qui veut se lancer dans l’aventure entrepreneuriale.&lt;br&gt;&lt;br&gt;Cet atelier vous aidera à pointer du doigt les bonnes questions à vous poser en tant que potentiel repreneur. Il vous exposera les étapes essentielles d’une telle démarche et vous permettra de découvrir la plateforme bruxelloise de vente en ligne de petites entreprises, Affaires à suivre.&lt;br&gt;&lt;br&gt;Programme&lt;br&gt;13h45: accueil&lt;br&gt;&lt;br&gt;14h: Pourquoi et comment reprendre une entreprise&lt;br&gt;&lt;br&gt;Les principaux points de comparaison entre la création et la reprise d’une entreprise&lt;br&gt;Les étapes clés du processus de la reprise d’une entreprise&lt;br&gt;Présentation de la plateforme Affaires à suivre&lt;br&gt;15h: Le financement, une étape cruciale du processus de reprise&lt;br&gt;&lt;br&gt;15h30: Témoignages de 2 personnes ayant repris une entreprise&lt;br&gt;&lt;br&gt;Intervenants&lt;br&gt;Hugues Luyckfasseel est conseiller au 1819 et y est en charge de la thématique de la transmission d’entreprise. Il a participé au développement de la version bruxelloise de la plateforme Affaires à suivre et coordonne l’organisation de la Semaine de la Transmission en Région bruxelloise.&lt;br&gt;&lt;br&gt;Rachida Bouganzir a repris le café-poussette 'Haricot Magique' en 2019 pour l'installer dans les locaux de See U à Etterbeek. Elle viendra témoigner de son expérience de reprise. Haricot Magique&lt;br&gt;&lt;br&gt;Gaëlle de Crombrugghe, qui a repris début 2019 le magasin bio 'Au p'tit bionheur' situé à deux pas de la basilique de Koekelberg, partagera également son vécu en la matière.&lt;br&gt;&lt;br&gt;A propos de&lt;br&gt;Cet atelier s’inscrit dans la continuité des initiatives régionales de La Semaine de la Transmission d’entreprise qui a lieu du 21 au 25 octobre 2019: https://www.1819.brussels/fr/semainedelatransmission &lt;br&gt;&lt;br&gt;&lt;br&gt;&lt;br&gt;https://www.facebook.com/events/883991981973957/</t>
  </si>
  <si>
    <t>https://www.google.com/calendar/event?eid=Xzc0cGo2YzlwNWtwajZkcG02MHMzZWNhMGM1bzZpYmprZDVtbWFiamNmNCBnNzMwcjEyaW5wZW1rNWhrbnJvZm1rMTNob0Bn&amp;ctz=Europe/Brussels</t>
  </si>
  <si>
    <t>Future of the Transatlantic Defence Cooperation Summit</t>
  </si>
  <si>
    <t>Future of the Transatlantic Defence Cooperation Summit&lt;br&gt;A collaboration among the decision makers, industry and the academia is of crucial importance to form a Comprehensive Transatlantic Defense Cooperation&lt;br&gt;&lt;br&gt;https://www.facebook.com/events/478646882879185/</t>
  </si>
  <si>
    <t>https://www.google.com/calendar/event?eid=Xzc0cGo2YzlwNWtwajZkcG02MHMzZWNpMGM1bzZpYmprZDVtbWFiamNmNCBnNzMwcjEyaW5wZW1rNWhrbnJvZm1rMTNob0Bn&amp;ctz=Europe/Brussels</t>
  </si>
  <si>
    <t>Vendre son entreprise, mais à quel prix?</t>
  </si>
  <si>
    <t>Comment estimer la valeur de votre société ? Quelle méthode utiliser ? Comment valoriser une entreprise pour augmenter sa plus-value ? Cet atelier vous propose de faire le point.&lt;br&gt;&lt;br&gt;Pour qui veut transmettre son entreprise, la question de la valorisation est bien évidemment cruciale …&lt;br&gt;&lt;br&gt;Découvrez au cours de cet atelier les clés pour valoriser votre entreprise en toute connaissance de cause. La phase de négociation avec le repreneur sera également abordée.&lt;br&gt;&lt;br&gt;Un lunch sera proposé aux participants pendant le séminaire.&lt;br&gt;&lt;br&gt;Programme&lt;br&gt;&lt;br&gt;12h: accueil&lt;br&gt;12h30: début du séminaire et lunch&lt;br&gt;14h: Questions-réponses&lt;br&gt;&lt;br&gt;L'orateur&lt;br&gt;&lt;br&gt;Aslam Bakkali (Business Doctors) est détenteur d’un Master in Accountancy &amp; Finance. D’abord directeur financier dans plusieurs groupe internationaux, il rejoint en 2017 le réseau collaboratif Business Doctors. Il se consacre désormais avec passion et enthousiasme à l’accompagnement des chefs de TPE/PME, et les aide à prendre le recul nécessaire pour réaliser leurs ambitions de croissance, d'équilibre vie privée/vie professionnelle ou encore de cession/transmission de leur entreprise. Depuis il a accompagné bon nombre d’entreprises en termes de valorisation et de cession.&lt;br&gt;&lt;br&gt;A propos de&lt;br&gt;&lt;br&gt;Cet atelier s’inscrit dans la continuité des initiatives régionales de La Semaine de la Transmission d’entreprise qui a lieu du 21 au 25 octobre 2019: https://www.1819.brussels/fr/semainedelatransmission&lt;br&gt;&lt;br&gt;&lt;br&gt;&lt;br&gt;https://www.facebook.com/events/2444716049140482/</t>
  </si>
  <si>
    <t>https://www.google.com/calendar/event?eid=Xzc0cGo2YzlwNWtwajZkcG02MHMzZWNxMGM1bzZpYmprZDVtbWFiamNmNCBnNzMwcjEyaW5wZW1rNWhrbnJvZm1rMTNob0Bn&amp;ctz=Europe/Brussels</t>
  </si>
  <si>
    <t>Momentum, EYP 15 years party</t>
  </si>
  <si>
    <t>KANO Brussels</t>
  </si>
  <si>
    <t>*** Due to limited availability, registration is obligatory. Please register through https://eyp15.eventbrite.com ***&lt;br&gt;&lt;br&gt;Hooray! European Youth Press becomes 15 this year and this certainly deserves a party! In the past 15 years, our network has been bringing together young media makers from all over Europe. &lt;br&gt;&lt;br&gt;‘Momentum’ will not only look back on what has been in the history of EYP and journalism, but will also – and more importantly – look to the future, and more specifically to the future of journalism.&lt;br&gt;&lt;br&gt;The detailed program of the evening will be available very soon, but we can already promise you a gala evening full of interesting media makers, music and happy vibes.&lt;br&gt;&lt;br&gt;Due to limited capacity at our event venue, registration for EYP15 is obligatory. Free registrations will happen on a first come, first served basis, so don't wait to register.&lt;br&gt;&lt;br&gt;We would like you to register through https://eyp15.eventbrite.com&lt;br&gt;&lt;br&gt;https://www.facebook.com/events/365488747693283/</t>
  </si>
  <si>
    <t>https://www.google.com/calendar/event?eid=Xzc0cGo2YzlwNWtwajZkcG02MHMzZWQyMGM1bzZpYmprZDVtbWFiamNmNCBnNzMwcjEyaW5wZW1rNWhrbnJvZm1rMTNob0Bn&amp;ctz=Europe/Brussels</t>
  </si>
  <si>
    <t>Catch'Up!</t>
  </si>
  <si>
    <t>De Markten Brussel</t>
  </si>
  <si>
    <t>Zette je onlangs een internationaal project op of plan je er binnenkort één? Of loop je over van nieuwsgierigheid naar de mogelijkheden voor jou of je organisatie?&lt;br&gt;&lt;br&gt;Welkom op de Catch’Up!&lt;br&gt;&lt;br&gt;Verken alle kansen binnen het Erasmus+: Youth in Action-programma, Bel’J en het vormingsaanbod van JINT. En exploreer de mogelijkheden én middelen die het European Solidarity Corps te bieden heeft, voor zowel nationale als internationale projecten.&lt;br&gt;&lt;br&gt;Om je op weg te zetten trakteren we je op actieve en praktische workshops, enkele straffe tafelgesprekken en projectbezoeken. Zo maak je kennis met andere internationale avonturiers en komen praktijkverhalen tot leven. Verwacht je aan een heleboel randactiviteiten, een hoop enthousiaste jeugdwerkers en jongeren én het ideale moment om internationale activiteiten hoog op de agenda van je organisatie te plaatsen!&lt;br&gt;&lt;br&gt;Kortom, JINT serveert  jou op 19 oktober een berg aan ideeën en een zee vol inspiratie om aan de slag te gaan. &lt;br&gt;&lt;br&gt;https://www.facebook.com/events/471091430315851/</t>
  </si>
  <si>
    <t>https://www.google.com/calendar/event?eid=Xzc0cGo2YzlwNWtwajZkcG02MHMzZWRhMGM1bzZpYmprZDVtbWFiamNmNCBnNzMwcjEyaW5wZW1rNWhrbnJvZm1rMTNob0Bn&amp;ctz=Europe/Brussels</t>
  </si>
  <si>
    <t>October Brussels * Global Woman Club Breakfast</t>
  </si>
  <si>
    <t>This is your invitation to come and discover a new way of networking, for women with a Passion for Success!&lt;br&gt;----&lt;br&gt;🔸What makes this business community unique? 🔸&lt;br&gt;Come and discover why so many other women have decided to join the Global Woman Club, already in 25+ cities across the world - in Europe, Africa, the US... 🌏&lt;br&gt;&lt;br&gt;✅ Members end up working and collaborating together&lt;br&gt;✅ New members joining us every single month in the +25 cities across the world&lt;br&gt;✅ An International group opens your its doors - We have members from all nationalities! &lt;br&gt;&lt;br&gt;▶️ Book your ticket and join us - We can't wait to meet you!&lt;br&gt;https://www.eventbrite.com/e/global-woman-club-brussels-business-networking-breakfast-october-tickets-67226978703?aff=erellivmlt&lt;br&gt;&lt;br&gt;https://www.facebook.com/events/2358049824468130/</t>
  </si>
  <si>
    <t>https://www.google.com/calendar/event?eid=Xzc0cGo2YzlwNWtwajZkcG02MHMzZWRpMGM1bzZpYmprZDVtbWFiamNmNCBnNzMwcjEyaW5wZW1rNWhrbnJvZm1rMTNob0Bn&amp;ctz=Europe/Brussels</t>
  </si>
  <si>
    <t>Accelerate Your Idea - Fierce Ladies Thursdays Brussels</t>
  </si>
  <si>
    <t>During this session with our Founder Elke Jeurissen, you will take your latest idea or project to the next level. Don't wait for perfect, just take the next step and share it with other ambitious women (members only event).&lt;br&gt;&lt;br&gt;Your key take aways:&lt;br&gt;⚛ direct feedback from other ambitious women to grow your project &lt;br&gt;⚛ a better description of your idea or project&lt;br&gt;⚛ useful advice on how to take it a step further&lt;br&gt;⚛ connect to a great network with connections to people who can help you in growing your project&lt;br&gt; &lt;br&gt;Anyone with the courage to share her project can do this, no preparation is required.  &lt;br&gt;&lt;br&gt;MEMBERS ONLY SESSION.&lt;br&gt;Register now in the member zone or get your membership today on www.fierce-ladies.com/membership&lt;br&gt;&lt;br&gt;&lt;br&gt;https://www.facebook.com/events/461651707895374/</t>
  </si>
  <si>
    <t>https://www.google.com/calendar/event?eid=Xzc0cGo2YzlwNWtwajZkcG02MHMzZWRxMGM1bzZpYmprZDVtbWFiamNmNCBnNzMwcjEyaW5wZW1rNWhrbnJvZm1rMTNob0Bn&amp;ctz=Europe/Brussels</t>
  </si>
  <si>
    <t>🔐Vous souhaitez améliorer vos compétences digitales ? &lt;br&gt;🔐Vous désirez que vos employé(e)s se forment afin d'apporter un plus à l'entreprise ? &lt;br&gt;Ce module de formation est réparti en une journée.&lt;br&gt;-----------------------------------&lt;br&gt;📎Programme :&lt;br&gt;&lt;br&gt;Matinée :&lt;br&gt;&lt;br&gt;📌Le fonctionnement d’Instagram. Mettre en place son compte Instagram.&lt;br&gt;&lt;br&gt;📌Définir la mission de votre brand sur Instagram.&lt;br&gt;&lt;br&gt;📌Booster sa visibilité Instagram et rendre son compte plus attrayant.&lt;br&gt;&lt;br&gt;📌Choix des bons hashtags (#) et des canaux : posts, story, IGTV. Les outils d’automatisation de publication. Pourquoi faire de la publicité sur Instagram et gagner des followers ? Comment récupérer des emails via Instagram ?&lt;br&gt;&lt;br&gt;Après-midi :&lt;br&gt;&lt;br&gt;📌On passe à la pratique par rapport à votre projet, entreprise, compte personnel,...&lt;br&gt;-----------------------------------&lt;br&gt;📎Méthodologie :&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 :&lt;br&gt;&lt;br&gt;&lt;br&gt;📌350 euros HTVA pour les deux soirées&lt;br&gt;📌Les places sont limitées pour assurer un bon suivi des participants&lt;br&gt;📌Le lunch et les boissons sont offerts.&lt;br&gt;&lt;br&gt;Ces formations sont organisées en petit groupe afin de favoriser l’interactivité.&lt;br&gt;Elles sont destinées à tous, débutants ou professionnels désireux de maîtriser et de mieux appréhender les enjeux du digital.&lt;br&gt;A la fin de cette formation, vous ressortirez plus confiant avec un maximum de bonnes pratiques afin de doper la visibilité en ligne de votre projet ou de votre entreprise.&lt;br&gt;&lt;br&gt;&lt;br&gt;https://www.facebook.com/events/457035491557014/?event_time_id=457035501557013</t>
  </si>
  <si>
    <t>https://www.google.com/calendar/event?eid=Xzc0cGo2YzlwNWtwajZkcG02MHMzZWUyMGM1bzZpYmprZDVtbWFiamNmNCBnNzMwcjEyaW5wZW1rNWhrbnJvZm1rMTNob0Bn&amp;ctz=Europe/Brussels</t>
  </si>
  <si>
    <t>Vlerick Healthcare Conference</t>
  </si>
  <si>
    <t>KBC, Havenlaan 2, 1080 Brussels</t>
  </si>
  <si>
    <t>The Vlerick Healthcare Conference has become the annual reference in the field taking into account a total healthcare ecosystem perspective. Broaden your network in an inspiring blend of interactive sessions and keynote presentations by top speakers. &lt;br&gt;Learn more: https://vlrk.ly/HC&lt;br&gt;&lt;br&gt;The Vlerick Healthcare Conference targets all professionals active in healthcare and the life sciences, and everyone simply looking to stay on top of the most important trends in the field.&lt;br&gt;Apply now: https://vlrk.ly/HC-apply&lt;br&gt;&lt;br&gt;https://www.facebook.com/events/337562717184931/</t>
  </si>
  <si>
    <t>https://www.google.com/calendar/event?eid=Xzc0cGo2YzlwNWtwajZkcG02MHMzZWVhMGM1bzZpYmprZDVtbWFiamNmNCBnNzMwcjEyaW5wZW1rNWhrbnJvZm1rMTNob0Bn&amp;ctz=Europe/Brussels</t>
  </si>
  <si>
    <t>Transformation Leadership Training - free info sessions</t>
  </si>
  <si>
    <t>Why&lt;br&gt;Let’s face it: the world we live in is changing in an ever faster mode. Our business environment is characterized by “VUCA” (which stands for Volatility, Uncertainty, Complexity and Ambiguity). Organisations need to constantly adapt to survive. But do you or your employees have what it takes to successfully lead transformation projects? At Altimis, we provide a set of training modules, based on our own experience as change leaders, to equip you with the right mindset, methods and tools, to successfully lead any transformation journey whatever the level of complexity. &lt;br&gt;&lt;br&gt; &lt;br&gt;&lt;br&gt;What&lt;br&gt;During the info sessions, we will present a preview of our 4 key modules composing the essential transformation leadership competencies:&lt;br&gt;&lt;br&gt;1)    Project Management&lt;br&gt;&lt;br&gt;2)    Change Management&lt;br&gt;&lt;br&gt;3)    KPI Dashboards&lt;br&gt;&lt;br&gt;4)    Pyramid Thinking (effective written and oral communication)&lt;br&gt;&lt;br&gt; &lt;br&gt;&lt;br&gt;Who&lt;br&gt;The info sessions are aimed at executives, team leaders, HR / learning &amp; development managers, project managers, employees eager to prepare themselves or their colleagues to successfully lead transformation journeys.&lt;br&gt;&lt;br&gt; &lt;br&gt;&lt;br&gt;How&lt;br&gt;8.00 – 8.15      Welcome, coffee &amp; breakfast&lt;br&gt;&lt;br&gt;8.15 – 9.00      Preview of the 4 modules&lt;br&gt;&lt;br&gt;9.00 – 9.30      Q&amp;A (optional)&lt;br&gt;&lt;br&gt;The info session will take place in English, French or Dutch, depending on the demand of participants. The slides and handouts will be in English.&lt;br&gt;&lt;br&gt;&lt;br&gt;https://www.facebook.com/events/461348067745185/?event_time_id=461348094411849</t>
  </si>
  <si>
    <t>https://www.google.com/calendar/event?eid=Xzc0cGo2YzlwNWtwajZkcG02MHMzZ2MyMGM1bzZpYmprZDVtbWFiamNmNCBnNzMwcjEyaW5wZW1rNWhrbnJvZm1rMTNob0Bn&amp;ctz=Europe/Brussels</t>
  </si>
  <si>
    <t>Digital First 2019 ∙ 16 &amp; 17 October ∙</t>
  </si>
  <si>
    <t>--&lt;br&gt;🗓 16 &amp; 17 October 2019 &lt;br&gt;📌 Tour &amp; Taxis, Brussels&lt;br&gt;🖥 www.digitalfirst.be &lt;br&gt;-- &lt;br&gt;Registrations : https://www.digitalfirst.be/index.php &lt;br&gt;&lt;br&gt;&lt;br&gt;💥 Thanks to more than 10 years of experience, Digital First has been recognized as the leading digital event in Belgium that connects digital leaders. Discover emerging technologies and unlock new collaborations for your business during two days, on 16 &amp; 17 October! &lt;br&gt;&lt;br&gt;A program of renowned national and international speakers where all aspects of the Digital industry will be represented: IoT (Smart Things, Intelligent Things, Intelligent Apps), Artificial Intelligence &amp; Machine learning, Virtual and Augmented Reality, Digital Marketing, Digital Transformation, Ecommerce, Cloud Computing, Cyber Security, Adaptive Security Architecture, Data growth and storage capacities and many more. Stay tuned! New speakers will be added every week!&lt;br&gt;&lt;br&gt;Don’t miss the 14th edition of Digital First, you will experience digital trends, tap into future business potentials and meet all important providers and partners from the digital sector.&lt;br&gt;&lt;br&gt;• Gold Sponsors •&lt;br&gt;&lt;br&gt;Digital Wallonia&lt;br&gt;&lt;br&gt;• Silver Sponsors •&lt;br&gt;&lt;br&gt;Adobe&lt;br&gt;&lt;br&gt;SAP&lt;br&gt;&lt;br&gt;Salesforce&lt;br&gt;&lt;br&gt;2dehands&lt;br&gt;&lt;br&gt;OneTrust&lt;br&gt;&lt;br&gt;Mediascale&lt;br&gt;&lt;br&gt;• Exhibitors •&lt;br&gt;&lt;br&gt;87 Seconds, Actito, Admind, Admiral Dynamics, BeCommerce, Beelance, Biztory, CRM Group, DM Interface, Docbyte, Efluenz, Efficy, Facebook, Gamned, Humix, Knewledge, Kraftmaker, Lead Forensics, Leadist, Making Waves, MKKM, Onetrust, Outbrain, Phobos &amp; Actor, PwC, Raak, Salesforce, Sharingbox, Social Seeder,  Smile, Socialsky, Social Seeder, Statista, Stepstone, Storyme, Stellar, Striktly, Synapse, Teamleader, TradeTracker, Trustpilot, Universem, Wingman Agency, Yadera, Yuki, ... &lt;br&gt;&lt;br&gt;-- &lt;br&gt;&lt;br&gt;https://www.facebook.com/events/1196556210511681/</t>
  </si>
  <si>
    <t>https://www.google.com/calendar/event?eid=Xzc0cGo2YzlwNWtwajZkcG02MHMzZ2NhMGM1bzZpYmprZDVtbWFiamNmNCBnNzMwcjEyaW5wZW1rNWhrbnJvZm1rMTNob0Bn&amp;ctz=Europe/Brussels</t>
  </si>
  <si>
    <t>Soirée Projet Cherche Associé</t>
  </si>
  <si>
    <t>Les soirées Projet Cherche Associé, c'est l'occasion de mettre en contact des porteurs de projets à finalité sociale, sociétale ou environnementale : des projets qui ont du sens, et qui ont un impact positif à et sur Bruxelles.&lt;br&gt;&lt;br&gt;D'un côté 10 pitcheurs qui ont chacun 3 minutes pour présenter leurs projets &amp; leurs besoins en termes humains, de l'autre une flopée de participants motivés à rejoindre un projet qui fait sens.&lt;br&gt;&lt;br&gt;Le petit + de cette 9ème édition? Nous accueillerons notamment des porteurs de projets issus du Start Lab ICHEC !&lt;br&gt;&lt;br&gt;Vous souhaitez pitcher votre projet, échanger à son sujet, créer des contacts et trouver un.e associé.e? Remplissez le formulaire de demande ici : https://forms.gle/MbimesoimKmDfPam6&lt;br&gt;&lt;br&gt;Vous souhaitez participez à la soirée pour découvrir des projets, échanger vos idées et/ou rejoindre un projet? Inscrivez-vous ici : https://coopcity.wikipreneurs.com/calendrier-event-11414&lt;br&gt;&lt;br&gt;L'événement est gratuit pour tous, mais l'inscription est obligatoire. A très vite.&lt;br&gt;&lt;br&gt;https://www.facebook.com/events/352867618925689/</t>
  </si>
  <si>
    <t>https://www.google.com/calendar/event?eid=Xzc0cGo2YzlwNWtwajZkcG02MHMzZ2NpMGM1bzZpYmprZDVtbWFiamNmNCBnNzMwcjEyaW5wZW1rNWhrbnJvZm1rMTNob0Bn&amp;ctz=Europe/Brussels</t>
  </si>
  <si>
    <t>This workshop in french is for professionals who wish to learn about the most important changes inherent to digital transformation. &lt;br&gt;&lt;br&gt;The programme gives you a complete overview of the last evolutions on technology, consumer behaviour and customer journey mapping. This will give you the necessary tools to implement your marketing strategy, map your partners and guide your teams in the digital transformation of your company. &lt;br&gt;&lt;br&gt;https://www.facebook.com/events/508663719929714/</t>
  </si>
  <si>
    <t>https://www.google.com/calendar/event?eid=Xzc0cGo2YzlwNWtwajZkcG02MHMzZ2NxMGM1bzZpYmprZDVtbWFiamNmNCBnNzMwcjEyaW5wZW1rNWhrbnJvZm1rMTNob0Bn&amp;ctz=Europe/Brussels</t>
  </si>
  <si>
    <t>Brussels - SDL Trados Roadshow 2019</t>
  </si>
  <si>
    <t>NH Collection Brussels Grand Sablon</t>
  </si>
  <si>
    <t>[𝗡𝗢𝗧𝗘: 𝗣𝗹𝗲𝗮𝘀𝗲 𝗿𝗲𝗴𝗶𝘀𝘁𝗲𝗿 𝘃𝗶𝗮 𝘁𝗵𝗲 𝘁𝗶𝗰𝗸𝗲𝘁𝘀 𝗹𝗶𝗻𝗸 𝗮𝗯𝗼𝘃𝗲 𝘁𝗼 𝗰𝗼𝗻𝗳𝗶𝗿𝗺 𝘆𝗼𝘂𝗿 𝗮𝘁𝘁𝗲𝗻𝗱𝗮𝗻𝗰𝗲]&lt;br&gt;&lt;br&gt;We’re excited to announce that the SDL Trados Roadshow is coming to Brussels on October 15, 2019.&lt;br&gt;&lt;br&gt;We look forward to welcoming you to the Grand Sablon.&lt;br&gt;&lt;br&gt;Gain expert advice, discover the latest SDL Trados news and come and meet your SDL team. This is a great opportunity to network with other translation professionals.&lt;br&gt;&lt;br&gt;The SDL Trados Roadshow is always a popular event and will book up early. It’s free to attend, so put it in your diary and book your place now!&lt;br&gt;&lt;br&gt;Details of the agenda and speakers will be announced shortly. &lt;br&gt;&lt;br&gt;We hope you can join us.&lt;br&gt;&lt;br&gt;https://www.facebook.com/events/354179761920345/</t>
  </si>
  <si>
    <t>https://www.google.com/calendar/event?eid=Xzc0cGo2YzlwNWtwajZkcG02MHMzZ2QyMGM1bzZpYmprZDVtbWFiamNmNCBnNzMwcjEyaW5wZW1rNWhrbnJvZm1rMTNob0Bn&amp;ctz=Europe/Brussels</t>
  </si>
  <si>
    <t>TOGAF ® 9.2 Training Course in Brussels on 14 October 2019</t>
  </si>
  <si>
    <t>https://architecture-center.com/togaf-9-foundation-and-certified-level-1-and-2?ti=29359&amp;location=Brussels,%20Belgium&amp;date=14/OCT/2019&amp;price=1640%20GBP&lt;br&gt;&lt;br&gt;The Open Group Architecture Framework (TOGAF®) is a framework for enterprise architecture which provides a comprehensive approach for designing, planning, implementing, and governing an enterprise information architecture.&lt;br&gt;&lt;br&gt;After this course participants gain an understanding of the necessary knowledge to achieve certification by examination for TOGAF® 9 at Level 1 (TOGAF® 9 Foundation) and Level 2 (TOGAF® 9 Certified).&lt;br&gt;&lt;br&gt;Training overview:&lt;br&gt;1. Introduction&lt;br&gt;2. Basic Concepts&lt;br&gt;3. Core Concepts&lt;br&gt;4. General Definitions&lt;br&gt;5. Introduction to Architecture Development Method (ADM)&lt;br&gt;6. Enterprise Continuum and Tools&lt;br&gt;7. ADM Phases Level 1&lt;br&gt;8. ADM Guidelines and Techniques&lt;br&gt;9. Architecture Governance&lt;br&gt;10. Views, Viewpoints and Stakeholders&lt;br&gt;11. Building Blocks&lt;br&gt;12. ADM Deliverables&lt;br&gt;13. TOGAF® Reference Models Level 1&lt;br&gt;14. TOGAF® 9 Level 2&lt;br&gt;15. Guidelines for Adapting the ADM&lt;br&gt;16. Architecture Content Framework&lt;br&gt;17. Architecture Capability Framework&lt;br&gt;18. Summary&lt;br&gt;&lt;br&gt;#TOGAF #EnterpriseArchitecture #ArchitectureCenter #Brussels&lt;br&gt;&lt;br&gt;https://www.facebook.com/events/1081901088683624/</t>
  </si>
  <si>
    <t>https://www.google.com/calendar/event?eid=Xzc0cGo2YzlwNWtwajZkcG02MHMzZ2RhMGM1bzZpYmprZDVtbWFiamNmNCBnNzMwcjEyaW5wZW1rNWhrbnJvZm1rMTNob0Bn&amp;ctz=Europe/Brussels</t>
  </si>
  <si>
    <t>Kompas, Essen 2050</t>
  </si>
  <si>
    <t>Oude Pastorij Essen, Essendonk 3, 2910 Essen</t>
  </si>
  <si>
    <t>PRAKTISCH&lt;br&gt;De opmaak van het meerjarenplan is volop bezig, maar ook voor CD&amp;V Essen is het belangrijk om een koers te bepalen voor de toekomst. Welke dromen koester jij voor Essen in 2050? Wat zijn uitdagingen voor onze gemeente? We willen hierover graag eens van gedachten wisselen en samen ambities bepalen.&lt;br&gt;&lt;br&gt;PROGRAMMA&lt;br&gt;10u30 Onthaal en verwelkoming&lt;br&gt;11u00 KOMPAS 2050 - Essen: ons verhaal&lt;br&gt;12u30 Broodjeslunch&lt;br&gt;13u30 Ambities voor Essen&lt;br&gt;15u00 Babbel &amp; drankje&lt;br&gt;&lt;br&gt;Deze dag staat volledig onder begeleiding van Team Lokaal, onderdeel van CD&amp;V Nationaal.&lt;br&gt;&lt;br&gt;Deelnemen is gratis, maar Inschrijven via onze website! &lt;br&gt;&lt;br&gt;https://www.facebook.com/events/2452380278418769/</t>
  </si>
  <si>
    <t>https://www.google.com/calendar/event?eid=Xzc0cGo2YzlwNWtwajZkcG02MHMzZ2RpMGM1bzZpYmprZDVtbWFiamNmNCBnNzMwcjEyaW5wZW1rNWhrbnJvZm1rMTNob0Bn&amp;ctz=Europe/Brussels</t>
  </si>
  <si>
    <t>Boho Afterwork • Connect &amp; Drink</t>
  </si>
  <si>
    <t>Boho Brussels</t>
  </si>
  <si>
    <t>Boho Afterwork - Perfect place to connect &amp; drink ! &lt;br&gt;&lt;br&gt;Terrasse Couverte &amp; Chauffée - Heated &amp; Covered Terrace&lt;br&gt;&lt;br&gt;► 17h - 00h  &lt;br&gt;&lt;br&gt;► Good Cocktails 🍸&lt;br&gt;► Pasta and Crepes 🍴&lt;br&gt;► Sweet Deephouse 🎧&lt;br&gt;&lt;br&gt;--------------------------------&lt;br&gt;406, Rue Vanderkindere&lt;br&gt;1180 Uccle, Brussels&lt;br&gt;--------------------------------&lt;br&gt;BOOKING ✆ +32 2 850 57 98&lt;br&gt;✉︎ hello@bohobrussels.com&lt;br&gt;&lt;br&gt;https://www.facebook.com/events/447492439306436/</t>
  </si>
  <si>
    <t>https://www.google.com/calendar/event?eid=Xzc0cGo2YzlwNWtwajZkcG02MHMzZ2RxMGM1bzZpYmprZDVtbWFiamNmNCBnNzMwcjEyaW5wZW1rNWhrbnJvZm1rMTNob0Bn&amp;ctz=Europe/Brussels</t>
  </si>
  <si>
    <t>Stage Leadership - session à Bruxelles</t>
  </si>
  <si>
    <t>Stics Asbl</t>
  </si>
  <si>
    <t>En trois jours faite le point sur vos qualités de Leader et dégager un plan personnel d'optimisation sur six mois.&lt;br&gt;&lt;br&gt;https://www.facebook.com/events/454600625075468/</t>
  </si>
  <si>
    <t>https://www.google.com/calendar/event?eid=Xzc0cGo2YzlwNWtwajZkcG02MHMzZ2UyMGM1bzZpYmprZDVtbWFiamNmNCBnNzMwcjEyaW5wZW1rNWhrbnJvZm1rMTNob0Bn&amp;ctz=Europe/Brussels</t>
  </si>
  <si>
    <t>BTExpo 2019</t>
  </si>
  <si>
    <t>BTExpo</t>
  </si>
  <si>
    <t>B2B EVENT 🇧🇪 www.btexpo.com&lt;br&gt;BTExpo 2019 - 16th Edition&lt;br&gt;October 28th - JEUX D'HIVER - Brussels&lt;br&gt;Octobre 29th - Lamot Congrescentrum Mechelen - Mechelen&lt;br&gt;🥂🤝&lt;br&gt;Our guests from the Tourism Industry can visit the fair during the 2 days in Brussels and Mechelen.&lt;br&gt;🛩🌞&lt;br&gt;OCTOBER 28TH - BRUSSELS - LES JEUX D’HIVER:&lt;br&gt;11:00 am - 12:00pm : UPAV conference&lt;br&gt;12:00pm - 2:00pm : Networking lunch at restaurant ‘Les Jeux d’Hiver’&lt;br&gt;1:30pm - 2:00pm : CLIA conference - How to become a cruise expert?&lt;br&gt;2:00pm - 8:00pm : Welcome drink, workshops and conferences&lt;br&gt;8:00pm - 10:00pm : Walking dinner &amp; special event&lt;br&gt; 🌴🛳&lt;br&gt;OCTOBER 29TH - MECHELEN - LAMOT CONGRES:&lt;br&gt;11:00 am - 12:00pm : VVR conference&lt;br&gt;12:00pm - 2:00pm : Networking lunch at restaurant in ‘Lamot Congres’&lt;br&gt;1:30pm - 2:00pm : CLIA conference - How to become a cruise expert?&lt;br&gt;2:00pm - 8:00pm : Welcome drink, workshops and conferences&lt;br&gt;8:00pm - 10:00pm : Walking dinner &amp; special event&lt;br&gt;&lt;br&gt;https://www.facebook.com/events/467657944052116/</t>
  </si>
  <si>
    <t>https://www.google.com/calendar/event?eid=Xzc0cGo2YzlwNWtwajZkcG02MHMzZ2VhMGM1bzZpYmprZDVtbWFiamNmNCBnNzMwcjEyaW5wZW1rNWhrbnJvZm1rMTNob0Bn&amp;ctz=Europe/Brussels</t>
  </si>
  <si>
    <t>International Forum</t>
  </si>
  <si>
    <t>Join us on our annual conference which will take place in Brussels. More information on our website: https://www.servethecity.net/events/international-forum-2019-brussels/&lt;br&gt;&lt;br&gt;https://www.facebook.com/events/2458800870875603/</t>
  </si>
  <si>
    <t>https://www.google.com/calendar/event?eid=Xzc0cGo2YzlwNWtwajZkcG02MHMzaWMyMGM1bzZpYmprZDVtbWFiamNmNCBnNzMwcjEyaW5wZW1rNWhrbnJvZm1rMTNob0Bn&amp;ctz=Europe/Brussels</t>
  </si>
  <si>
    <t>BoostMyNetwork : « Devenez le Big Boss de votre Réseau »</t>
  </si>
  <si>
    <t>Sleepwell Hostel</t>
  </si>
  <si>
    <t>Porteurs de projets, entrepreneurs, chefs d'entreprises :&lt;br&gt;&lt;br&gt;👉Vous avez l’impression de ne pas avancer dans votre projet ou business ? 👉Vous sentez que votre famille et vos proches ne vous soutiennent pas ou pas suffisamment ? 👉Vous n’arrivez pas à leur parler de vos difficultés d’entrepreneurs ?&lt;br&gt;👉Sortez de ce cercle vicieux de solitude et venez rencontrer des personnes qui partagent les mêmes problématiques que vous.&lt;br&gt;👉Venez échanger et élargir votre réseau.&lt;br&gt;&lt;br&gt;BoostMyNetwork est le nouveau concept sur Bruxelles pour « booster » et motiver votre réseau professionnel !&lt;br&gt;👉Chaque mois, un entrepreneur expert dans son domaine, bénéficiant d'une certaine notoriété sera invité pour partager son expertise avec les participants. &lt;br&gt;&lt;br&gt;Pour cette 1ère saison et cette 1ère édition, j'ai le plaisir de recevoir : Jérémie Vanopdenbosch, en invité spécial, expert européen n°1 en réseautage. &lt;br&gt;&lt;br&gt;Parti de rien avec zéro contact, Jérémie Vanopdenbosch compte aujourd’hui l’un des carnets relationnels les plus importants de sa génération. Son réseau lui a permis d’accélérer toutes ses activités et d’obtenir de hautes positions et de hautes responsabilités dès son plus jeune âge. &lt;br&gt;Surnommé  l’œil  de  Lynx  mais  aussi  l’entrepreneur  aux  5.000  rejets,  Jérémie  est  actuellement considéré comme l’expert n°1 du Networking en francophonie générant des millions de valeur à&lt;br&gt;ses clients. Il donne des conférences et des programmes de formation à travers l’Europe avec une seule et unique mission : aider les entrepreneurs ambitieux et porteurs de projets aux agendas chargés, à propulser, eux aussi, toutes leurs activités à des niveaux records en bâtissant autour d’eux et de leurs entreprises un réseau solide, influent et authentique.&lt;br&gt;&lt;br&gt;Thème de notre rencontre  : « Devenez le Big Boss de votre Réseau ». Il donnera des conseils et astuces pour devenir le n°1 de votre réseau professionnel.&lt;br&gt;La conférence sera suivie par une séance de BusinessTalks qui donne l'opportunité à 3 chefs d'entreprises de parler d'un sujet au choix pendant 5 à 10 minutes. L'objectif premier de ces BusinessTalks est d'aider les entrepreneurs à développer leur visibilité.&lt;br&gt;&lt;br&gt;&lt;br&gt;Modalités pratiques :&lt;br&gt;&lt;br&gt;Date : jeudi 24 octobre 2019&lt;br&gt;Lieu : Sleepwell Hostel, rue du Damier 23, 1000 Bruxelles&lt;br&gt;Droit d'entrée : &lt;br&gt;&gt;&gt;Non membres : 35€ (une place payée, une place offerte)&lt;br&gt;Paiement via compte bancaire : me contacter par mail : becomepreneurs@gmail.com ou via SamaPass : https://bit.ly/2mtqu1V&lt;br&gt;&lt;br&gt;Programme :&lt;br&gt;18h00 : Accueil&lt;br&gt;18h30 : Conférence&lt;br&gt;19h30 : BusinessTalks&lt;br&gt;20h00 : Apéro et networking&lt;br&gt;&lt;br&gt;Cette rencontre est organisée par Become Community  qui est un jeune réseau d'entrepreneurs inspirés et inspirants œuvrant notamment pour l'accélération de la réussite de ses membres et pour la promotion du brassage culturel .&lt;br&gt;&lt;br&gt;&lt;br&gt;Venez booster votre réseau grâce à BoostMyNetwork!&lt;br&gt;&lt;br&gt;&lt;br&gt;&lt;br&gt;https://www.facebook.com/events/959189184420485/</t>
  </si>
  <si>
    <t>https://www.google.com/calendar/event?eid=Xzc0cGo2YzlwNWtwajZkcG02MHMzaWNhMGM1bzZpYmprZDVtbWFiamNmNCBnNzMwcjEyaW5wZW1rNWhrbnJvZm1rMTNob0Bn&amp;ctz=Europe/Brussels</t>
  </si>
  <si>
    <t>Lunch &amp; Learn: Flexible Rewards for Employees</t>
  </si>
  <si>
    <t>AmCham Belgium</t>
  </si>
  <si>
    <t>With the high cost of labor in #Belgium, what alternative #remuneration schemes are available to deliver value both to your company and your employees?&lt;br&gt;&lt;br&gt;At this Lunch &amp; Learn, we will be covering #HR topics such as compensation and benefit policies, flexible rewards and relevant legislative policies, with an opening presentation from Kris De Schutter, Partner at Loyens &amp; Loeff Belgium.&lt;br&gt;&lt;br&gt;Register here to participate ➡️ https://buff.ly/2LNgI3J&lt;br&gt;📆 Thursday, October 24, 2019&lt;br&gt;🕐 12:00 - 2 p.m.&lt;br&gt;🏢 Loyens &amp; Loeff Belgium, #Brussels&lt;br&gt;&lt;br&gt;https://www.facebook.com/events/1260566170816998/</t>
  </si>
  <si>
    <t>https://www.google.com/calendar/event?eid=Xzc0cGo2YzlwNWtwajZkcG02MHMzaWNpMGM1bzZpYmprZDVtbWFiamNmNCBnNzMwcjEyaW5wZW1rNWhrbnJvZm1rMTNob0Bn&amp;ctz=Europe/Brussels</t>
  </si>
  <si>
    <t>Le Wagon Talk with Jerermy Foucraix - Zetoolbox</t>
  </si>
  <si>
    <t>**Registration required on Eventbrite** -&gt;https://www.eventbrite.com/e/le-wagon-talk-jeremy-foucray-ceo-of-zetollbox-tickets-73423089437&lt;br&gt;&lt;br&gt;For this new Talk, we will be pleased to welcome Jeremy Foucray, CEO of Zetoolbox&lt;br&gt;&lt;br&gt;Jeremy is the 24 years-old co-founder of the startup Zetoolbox. He has a background in media, marketing and UX design. He launched his first company when he was still a student. He is a passionated of knowledge transmission. 'If you want something, go for it'.&lt;br&gt;&lt;br&gt;Zetoolbox is a project whose mission is to bring together the best online services and software, produce content and give French-speaking companies the pragmatic means to build the most effective version of themselves.&lt;br&gt;&lt;br&gt;With us, he'll talk about his journey as an entrepreneur, why he does'nt fear anything anymore in this world, and how to bootstrap your startup. He will share with us tips and tricks and tools from Zetoolbox of course.&lt;br&gt;&lt;br&gt;Take this opportunity to join us and talk with the Wagon team and our apprentice developers of the autumn batch 2018 with a drink!&lt;br&gt;***&lt;br&gt;&lt;br&gt;Le Wagon is Europe's leading coding school for entrepreneurs and creative people. We are now present in 34 cities worldwide, with over 120 startups and 5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starts on January 2020 (Full Time) or March 2020 ( Part Time ). Further details about the course, our alumni stories and how to apply can be found at www.lewagon.com/brussels&lt;br&gt;&lt;br&gt;We look forward to meeting you soon&lt;br&gt;&lt;br&gt;Le Wagon Brussels Team&lt;br&gt;&lt;br&gt;https://www.facebook.com/events/2449335471948781/</t>
  </si>
  <si>
    <t>https://www.google.com/calendar/event?eid=Xzc0cGo2YzlwNWtwajZkcG02MHMzaWNxMGM1bzZpYmprZDVtbWFiamNmNCBnNzMwcjEyaW5wZW1rNWhrbnJvZm1rMTNob0Bn&amp;ctz=Europe/Brussels</t>
  </si>
  <si>
    <t>A Conversation with Commissioner Carlos Moedas</t>
  </si>
  <si>
    <t>**Please register via: https://eurac.tv/9QFD**&lt;br&gt;&lt;br&gt;This year, we celebrate the 50th anniversary of the landing on the moon. Kennedy's vision at the beginning of the 60s gave the US a goal to strive for and work towards. It brought together parts of American society in a common cause to further expand the frontier mentality Americans are known for. It shaped the dreams of a whole generation.&lt;br&gt;&lt;br&gt;For historians, the Apollo programme was a “turning point” in the country’s history. It was the basis for US tech leadership in the following decades (computing, electronics, miniaturisation…). Congress estimated there was an economic return of seven dollars for every dollar invested.&lt;br&gt;&lt;br&gt;Pointing to the experience of the US moon-landing project, EU Research Commissioner, Carlos Moedas, has said Europe needs “a couple of good missions… inspiring for taxpayers”.&lt;br&gt;&lt;br&gt;Is there a similar idea powerful enough to inspire Europeans? What project could radically transform our economy and, at the same time, address our structural weaknesses? Something radical in the field of energy, transport, healthcare, agriculture?&lt;br&gt;&lt;br&gt;EURACTIV invites you to this high-level Commissioner Conversation to discuss whether Europe can agree on a big vision that will help unite it whilst creating valuable spin-offs for all Europeans.&lt;br&gt;&lt;br&gt;https://www.facebook.com/events/2374996325951539/</t>
  </si>
  <si>
    <t>https://www.google.com/calendar/event?eid=Xzc0cGo2YzlwNWtwajZkcG02MHMzaWRpMGM1bzZpYmprZDVtbWFiamNmNCBnNzMwcjEyaW5wZW1rNWhrbnJvZm1rMTNob0Bn&amp;ctz=Europe/Brussels</t>
  </si>
  <si>
    <t>Vous avez plus de 50 ans et vous êtes à la recherche d’un emploi ?&lt;br&gt;Venez découvrir, au travers de cet atelier, ce qui vous est offert et redynamiser votre recherche ! &lt;br&gt;Intéressé?&lt;br&gt;Inscrivez-vous via &lt;br&gt;http://www.dorifor.be/formation/21-octobre-atelier-50-redynamiser-sa-recherche-d-emploi-8014.html&lt;br&gt;&lt;br&gt;https://www.facebook.com/events/2399692833448741/</t>
  </si>
  <si>
    <t>https://www.google.com/calendar/event?eid=Xzc0cGo2YzlwNWtwajZkcG02MHMzaWRxMGM1bzZpYmprZDVtbWFiamNmNCBnNzMwcjEyaW5wZW1rNWhrbnJvZm1rMTNob0Bn&amp;ctz=Europe/Brussels</t>
  </si>
  <si>
    <t>Améliorez votre assertivité - Formation Be Kind</t>
  </si>
  <si>
    <t>Start.LAB</t>
  </si>
  <si>
    <t>Vous aimeriez booster votre assertivité afin de mieux pouvoir communiquer vos opinions ?&lt;br&gt;&lt;br&gt;Oser défendre son opinion tout en respectant celle des autres est une qualité essentielle à tout entrepreneur.e.&lt;br&gt;&lt;br&gt;Cette formation vous aidera à gagner confiance en vous afin de communiquer de façon assertive tout en améliorant vos relations avec vos collègues, employés, fournisseurs, ...&lt;br&gt;&lt;br&gt;Bref, si vous souhaitez booster vos compétences en communication afin de pouvoir faire passer vos idées de manière optimale et en accord avec vous-même, cette formation est pour vous !&lt;br&gt;&lt;br&gt;La formation est donnée par Laurent Wybauw&lt;br&gt;&lt;br&gt;Prix :&lt;br&gt;&lt;br&gt;1 formation : 200€ HTVA + frais Eventbrite&lt;br&gt;Cycle complet 3 formations : 500€ HTVA + frais Eventbrite&lt;br&gt;&lt;br&gt;***&lt;br&gt;&lt;br&gt;Les formations Be Kind, c'est quoi ?&lt;br&gt;&lt;br&gt;Les formations s'addressent aux entrepreneur.es souhaitant mettre en place une stratégie de développement personnel.&lt;br&gt;&lt;br&gt;Vous (re)connecter avec vous-même permet ainsi de booster votre performance de manière sereine, en adéquation avec vos talents et le bien être dont vous avez besoin.&lt;br&gt;&lt;br&gt;&lt;br&gt;&lt;br&gt;Le cycle de formation inclut :&lt;br&gt;&lt;br&gt;Valorisez votre potentiel, mardi 20 août (9h00 à 17h00)&lt;br&gt;Donnez-vous les chances de réussite, lundi 23 et mardi 24 septembre (9h00 - 13h00)&lt;br&gt;Améliorez votre assertivité, lundi 21 octobre (9h00 à 17h00)&lt;br&gt;Prix 1 formation : 200€ HTVA + Frais Eventbrite&lt;br&gt;&lt;br&gt;Prix cycle complet : 500€ HTVA + frais Eventbrite&lt;br&gt;&lt;br&gt;&lt;br&gt;&lt;br&gt;Au sujet du Start.LAB&lt;br&gt;&lt;br&gt;Le Start.LAB est un incubateur bruxellois pour start-ups ambitieuses.&lt;br&gt;&lt;br&gt;Nous accompagnons les entrepreneur.es en phase de lancement d'entreprise et d'accélération des ventes grâce à nos deux programmes d'accélération, du coaching individuel, des heures d'expertise et offrons l'accès à un co-working, des événements et une communauté soudée et dynamique.&lt;br&gt;&lt;br&gt;Nous proposons aussi des formations ad hoc ouvertes aux entrepreneur.es extérieur.es à l'incubateur.&lt;br&gt;&lt;br&gt;https://www.facebook.com/events/2637236152953444/</t>
  </si>
  <si>
    <t>https://www.google.com/calendar/event?eid=Xzc0cGo2YzlwNWtwajZkcG02MHMzaWUyMGM1bzZpYmprZDVtbWFiamNmNCBnNzMwcjEyaW5wZW1rNWhrbnJvZm1rMTNob0Bn&amp;ctz=Europe/Brussels</t>
  </si>
  <si>
    <t>Busworld Europe Brussels (we are moving!)</t>
  </si>
  <si>
    <t>Busworld is an international B2B exhibition + congresses for the Bus and Coach industry: no other public transport (trains, trams, subways...), no other commercial vehicles (trucks, vans,...). &lt;br&gt;Just a pure focus on BUS and COACH.&lt;br&gt;In 2019 we are organising the 25th edition.&lt;br&gt;&lt;br&gt;https://www.facebook.com/events/1672985666135666/</t>
  </si>
  <si>
    <t>https://www.google.com/calendar/event?eid=Xzc0cGo2YzlwNWtwajZkcG02MHMzaWVhMGM1bzZpYmprZDVtbWFiamNmNCBnNzMwcjEyaW5wZW1rNWhrbnJvZm1rMTNob0Bn&amp;ctz=Europe/Brussels</t>
  </si>
  <si>
    <t>Devenez ouvrier de maintenance de bâtiment</t>
  </si>
  <si>
    <t>| Formation | 🔜 Vitrine aux savoir-faire #Ouvrierdemaintenancedebatiment &lt;br&gt;&lt;br&gt;👉 A la recherche d'un job, et vous avez de l'expérience en tant qu'ouvrier de maintenance de bâtiment ? Cette formation est faite pour vous !&lt;br&gt;&lt;br&gt;Gratuitement, nous vous proposons :&lt;br&gt;&lt;br&gt;✅Le renforcement de vos compétences dans le domaine du bâtiment&lt;br&gt;✅La préparation à l’examen VCA (sécurité sur chantier)&lt;br&gt;✅La préparation aux entretiens d’embauche&lt;br&gt;✅A l'issue de la formation, participez à notre « Speed Jobbing » avec les employeurs du secteur et décrochez un contrat de travail.&lt;br&gt;&lt;br&gt;Conditions :&lt;br&gt;&lt;br&gt;✅ chercheur d’emploi, inscrit chez Actiris.&lt;br&gt;✅Avoir au moins 18 ans.&lt;br&gt;✅Priorité aux personnes n’ayant pas le certificat de l’enseignement secondaire supérieur de plein exercice (CESS) ou son équivalence.&lt;br&gt;✅Pouvoir s’exprimer en français oralement et à l’écrit&lt;br&gt;&lt;br&gt;Quand ?&lt;br&gt;&lt;br&gt;Du 14 novembre au 6 décembre&lt;br&gt;&lt;br&gt;Infos &amp; inscription &lt;br&gt;02 211 10 30&lt;br&gt;emploi-orientation@mlocbxl.irisnet.be&lt;br&gt;&lt;br&gt;https://www.facebook.com/events/689668734841154/?event_time_id=689668741507820</t>
  </si>
  <si>
    <t>https://www.google.com/calendar/event?eid=Xzc0cGo2YzlwNWtwajZkcG02MHNqMGMyMGM1bzZpYmprZDVtbWFiamNmNCBnNzMwcjEyaW5wZW1rNWhrbnJvZm1rMTNob0Bn&amp;ctz=Europe/Brussels</t>
  </si>
  <si>
    <t>Dermato Oncology Paris Summit 2019</t>
  </si>
  <si>
    <t>Dermato Oncology Paris Summit&lt;br&gt;&lt;br&gt;Research, Diagnosis, and Prognosis&lt;br&gt;&lt;br&gt;Lexis is pleased to organize “Dermato Oncology Paris Summit” which will be held in The City of Light Paris, France during October 18-19, 2019. This global meeting will assemble the world leaders from the fields related to Oncology &amp; Dermato Oncology.&lt;br&gt;&lt;br&gt;This conference offers a broad range of highly interactive sessions where experts can share their research work/knowledge and experience highlighting with the theme “Research, Diagnosis, and Prognosis”. The aim of the Conference is to provide a platform for Oncologists, Professors, Researchers, Students, Academicians as well as Laboratories, Pharma related to Skin Oncology and this scientific conference is a unique opportunity for the delegates also to network, interact, exchange ideas, information and make the technology even more effective Research, Diagnosis, Prognosis in the Skin Cancer. The two-day conference program focuses on a broad range of issues and challenges in the field of Dermato Oncology which will be weaved through the Keynote Speakers, Plenary Speakers, Symposia, Workshops, Oral and Poster Presentations.&lt;br&gt;&lt;br&gt;This Skin Cancer conference shares a vision into the Research, Diagnosis, and Prognosis, which gains enormous interest with the colossal and enthusiastic existence of adepts, young and brilliant researchers, business delegates from different industries, Societies and organizations. This conference brings together a multidisciplinary group of Oncologists, Researchers and scientists to present and exchange innovative ideas relating to the field. Hope you will join us in this exciting event in Paris Oct 18-19, 2019.&lt;br&gt;&lt;br&gt;Here’s What You Can Expect at Dermato Oncology Paris Summit 2019:&lt;br&gt;&lt;br&gt;Meet Experts &amp; Influencers Face to Face&lt;br&gt;Networking Opportunities&lt;br&gt;Learning In a New Space&lt;br&gt;Advancements in Diagnosis&lt;br&gt;Have Energy of Like-Minded Individuals&lt;br&gt;Greater Focus&lt;br&gt;Who Attends?&lt;br&gt;&lt;br&gt;Oncologists&lt;br&gt;Entrepreneurs &amp; Startups&lt;br&gt;Dermatologists&lt;br&gt;Researchers, Academicians &amp; Research Centers&lt;br&gt;Accelerators, Incubators, and Associations&lt;br&gt;Government Representatives&lt;br&gt;Students&lt;br&gt;Among others.&lt;br&gt;&lt;br&gt;Note: First phase of Abstract submissions will open from Oct 20, 2018.&lt;br&gt;&lt;br&gt;CALL FOR SUBMISSIONS&lt;br&gt;&lt;br&gt;Prevention of skin cancer&lt;br&gt;New treatments for melanoma&lt;br&gt;Non-melanoma skin cancer&lt;br&gt;Dermoscopy of skin cancer&lt;br&gt;Cutaneous lymphomaMohs surgery for skin cancer&lt;br&gt;The carcinogenic field&lt;br&gt;Merkel cell carcinoma&lt;br&gt;Emerging treatments for skin cancers&lt;br&gt;Skin cancers in organ transplant recipients&lt;br&gt;Surgical pearls for skin cancer removal&lt;br&gt;Tumors of the nail unit&lt;br&gt;Damage to DNA in skin cellsLasers for skin cancer&lt;br&gt;Basal cell carcinoma&lt;br&gt;Squamous cell skin carcinomaMalignant melanoma&lt;br&gt;Diagnosis&lt;br&gt;&lt;br&gt;https://www.facebook.com/events/2250966798484726/</t>
  </si>
  <si>
    <t>https://www.google.com/calendar/event?eid=Xzc0cGo2YzlwNWtwajZkcG02MHNqMGNpMGM1bzZpYmprZDVtbWFiamNmNCBnNzMwcjEyaW5wZW1rNWhrbnJvZm1rMTNob0Bn&amp;ctz=Europe/Brussels</t>
  </si>
  <si>
    <t>Millennials Abroad: Owning Your Identity</t>
  </si>
  <si>
    <t>Here at Cooperativa Kreativa we understand what it feels like to be a foreigner. We understand how tough it is to make friends, find happiness, and become involved. &lt;br&gt;&lt;br&gt;Join us in a three-part conversation series- Owning Your Expat Identity (10/17), Finding Love Abroad (11/14), and Juggling Finances (12/17) where other young adults will share their experiences. &lt;br&gt;&lt;br&gt;This workshop, Owning Your Expat Identity, will figure out tools and strategies to overcome problems while living abroad. How do you feel about representing your country- what about when the politics of your country comes up? Can you grow when you are alone and away from your family, friends… your comfort zone? &lt;br&gt;&lt;br&gt;This conversation series will be led by current American expat, Natalie Kayton. &lt;br&gt;&lt;br&gt;*The target audience is expats between 20-30 years old. &lt;br&gt;10€ fee to cover drinks and light snacks [at the door]&lt;br&gt;&lt;br&gt;https://www.facebook.com/events/502769236937434/</t>
  </si>
  <si>
    <t>https://www.google.com/calendar/event?eid=Xzc0cGo2YzlwNWtwajZkcG02MHNqMGNxMGM1bzZpYmprZDVtbWFiamNmNCBnNzMwcjEyaW5wZW1rNWhrbnJvZm1rMTNob0Bn&amp;ctz=Europe/Brussels</t>
  </si>
  <si>
    <t>Let's Talk Design #22 — Brussels</t>
  </si>
  <si>
    <t>Let’s Talk Design is a one evening conference (held multiple times a year) on the subject of Design &amp; Creativity.&lt;br&gt;&lt;br&gt;Let's Talk Design is a series of evenings with speakers from the creative sector talking about their work. At our events we let established creatives talk about their work next to young &amp; upcoming talent. Let's Talk Design is a great event to meet other creatives and get inspired in an informal setting.&lt;br&gt;&lt;br&gt;• Tom Schamp, Illustration&lt;br&gt;• Studio Studio, graphic &amp; web design&lt;br&gt;• Sébastien Sanfilippo, Type, Packaging &amp; Graphic Design&lt;br&gt;• eltipo, typography, lettering, illustration &lt;br&gt;&lt;br&gt;Let’s Talk Design is made possible with the support of: Design museum Gent, Flanders DC &amp; Fosbury &amp; Sons&lt;br&gt;&lt;br&gt;https://www.facebook.com/events/2329312420667859/</t>
  </si>
  <si>
    <t>https://www.google.com/calendar/event?eid=Xzc0cGo2YzlwNWtwajZkcG02MHNqMGQyMGM1bzZpYmprZDVtbWFiamNmNCBnNzMwcjEyaW5wZW1rNWhrbnJvZm1rMTNob0Bn&amp;ctz=Europe/Brussels</t>
  </si>
  <si>
    <t>Cross-Chamber Young Professionals Networking Night</t>
  </si>
  <si>
    <t>Expand your network and link up with other #youngprofessionals from international and local Chambers of Commerce from across #Belgium at the sixth edition of our famous cross-chamber #networking event!&lt;br&gt;&lt;br&gt;𝐖𝐞 𝐚𝐥𝐥 𝐧𝐞𝐞𝐝 𝐭𝐨 𝐛𝐞𝐜𝐨𝐦𝐞 '𝐞𝐱𝐭𝐫𝐚𝐯𝐞𝐫𝐭𝐞𝐝 𝐧𝐞𝐫𝐝𝐬'&lt;br&gt;We will hear and be inspired by Philipe Gosseye, Senior Director at Dell Technologies Marketing, where he leads the team responsible for driving thought leadership. He will explain how #B2B marketing has been changing in the digital era, and how we all need to develop the creative as well as the analytical side of our brains in order to tell data-backed stories.&lt;br&gt;&lt;br&gt;Register here ➡️ https://buff.ly/2ZVG9tO&lt;br&gt;📆 Thursday, October 17, 2019&lt;br&gt;🕠 5:30 p.m. - 9 p.m.&lt;br&gt;🌃 Microsoft Center Brussels&lt;br&gt;&lt;br&gt;https://www.facebook.com/events/525896844880724/</t>
  </si>
  <si>
    <t>https://www.google.com/calendar/event?eid=Xzc0cGo2YzlwNWtwajZkcG02MHNqMGRhMGM1bzZpYmprZDVtbWFiamNmNCBnNzMwcjEyaW5wZW1rNWhrbnJvZm1rMTNob0Bn&amp;ctz=Europe/Brussels</t>
  </si>
  <si>
    <t>S'abonner à la newsletter EMCC Belgium</t>
  </si>
  <si>
    <t>EMCC Belgium @ European Mentoring &amp; Coaching Council</t>
  </si>
  <si>
    <t>Pour recevoir de l'information sur nos activités, nos actions, nos membres, vous pouvez visiter notre site emcc belgium.org et/ou vous inscrire à la newsletter (cf. billets)&lt;br&gt;&lt;br&gt;https://www.facebook.com/events/2288119514573696/?event_time_id=2288119641240350</t>
  </si>
  <si>
    <t>https://www.google.com/calendar/event?eid=Xzc0cGo2YzlwNWtwajZkcG02MHNqMGRpMGM1bzZpYmprZDVtbWFiamNmNCBnNzMwcjEyaW5wZW1rNWhrbnJvZm1rMTNob0Bn&amp;ctz=Europe/Brussels</t>
  </si>
  <si>
    <t>IAB Mixx Awards</t>
  </si>
  <si>
    <t>The “IAB MIXX Marketing and Interactive Excellence Awards” are a recognition for the best digital cases of the year. 4 jury’s will evaluate the submitted cases within 4 main domains:&lt;br&gt;- Digital Communication&lt;br&gt;- Digital Platforms&lt;br&gt;- Mark Ad-Tech Tools&lt;br&gt;- Media&lt;br&gt;&lt;br&gt;The 4 presidents of the jury’s will also choose winners for three Special Awards:&lt;br&gt;- Most Promising Digital Agency of the Year&lt;br&gt;- Digital Agency of the Year&lt;br&gt;- Digital Advertiser of the Year&lt;br&gt;&lt;br&gt;The Digital Sales of the Year Award &amp; the Digital Planner of the Year Award will be chosen by their peers in the market in collaboration with UMA &amp; DMA.&lt;br&gt;&lt;br&gt;The IAB Mixx Awards is an international initiative organized in Belgium by the Belgian Association Of Marketing and Best of Publishing, publisher of Inside Magazine and Digimedia.be.&lt;br&gt;&lt;br&gt;For further details, please visit https://submit-iabmixxawards.be/&lt;br&gt;&lt;br&gt;https://www.facebook.com/events/474543890013620/</t>
  </si>
  <si>
    <t>https://www.google.com/calendar/event?eid=Xzc0cGo2YzlwNWtwajZkcG02MHNqMGRxMGM1bzZpYmprZDVtbWFiamNmNCBnNzMwcjEyaW5wZW1rNWhrbnJvZm1rMTNob0Bn&amp;ctz=Europe/Brussels</t>
  </si>
  <si>
    <t>2019 European Ada Awards Ceremony</t>
  </si>
  <si>
    <t>Under the esteemed patronage of Ms. Mariya Gabriel, European Commissioner for the Digital Economy and Society, the Digital Leadership Institute and its partners are honoured to announce the sixth edition of the European Ada Awards recognising top girls and women* in digital sectors in Europe, as part of European Code Week 2019 and the WomenInTech.Brussels 2019 Women Code Festival.&lt;br&gt;&lt;br&gt;Join us at the Google Digital Atelier in Brussels on 16 October 2019 for an exciting evening recognising top female talent in digital fields from across Europe, with a special opening address by Commissioner Gabriel, and a closing reception. This event is open to the public on a strictly first-come-first-served basis, with pre-registration required.&lt;br&gt;&lt;br&gt;*anyone who identifies as a girl or woman&lt;br&gt;&lt;br&gt;DRAFT Agenda:&lt;br&gt;16:30-16:45 - Registration&lt;br&gt;16:45-17:45 - High-level Panel: “Gender Equality and Europe: Fit for the Digital Era?”&lt;br&gt;Ms. Manon Van Hoorebeke, 2014-15 European Digital Girl of the Year&lt;br&gt;Ms. Annick Breton Elias, Partner, Deloitte Luxembourg&lt;br&gt;Ms. Afke Schaart, VP and Head of Europe, GSMA&lt;br&gt;Others TBC&lt;br&gt;Moderator:  Ms. Che Miller Van Dÿck, Founding Director, Digital Leadership Institute&lt;br&gt;17:45-18:00 - Ceremony Welcome &lt;br&gt;Ms. Che Miller Van Dÿck, Founding Director, Digital Leadership Institute&lt;br&gt;Ms. Loubna Azhgoud, COO Women in Business &amp; Women in Tech.Brussels @1819 Hub.Brussels&lt;br&gt;Ms. Sylwia Giepmans-Stepien, Public Policy and Government Relations Manager, Google&lt;br&gt;18:00-18:15 - Keynote Presentation by Ms. Mariya Gabriel, European Commissioner for the Digital Economy and Society &lt;br&gt;&lt;br&gt;18:15-19:00 - 2019-20 European Ada Awards Ceremony - presented by the 2019-20 European Ada Awards Partners &amp; Sponsors&lt;br&gt;2019-20 Digital Girl of the Year Award&lt;br&gt;10 Years and Under Category&lt;br&gt;11-14 Year Old Category&lt;br&gt;15-17 Year Old Category&lt;br&gt;2019-20 Digital Woman of the Year Award&lt;br&gt;19:00-20:30 - Reception courtesy of WomenInTech.Brussels&lt;br&gt;&lt;br&gt;&lt;br&gt;&lt;br&gt;&lt;br&gt;&lt;br&gt;https://www.facebook.com/events/901296096907179/</t>
  </si>
  <si>
    <t>https://www.google.com/calendar/event?eid=Xzc0cGo2YzlwNWtwajZkcG02MHNqMGUyMGM1bzZpYmprZDVtbWFiamNmNCBnNzMwcjEyaW5wZW1rNWhrbnJvZm1rMTNob0Bn&amp;ctz=Europe/Brussels</t>
  </si>
  <si>
    <t>HackCamp: Advanced Angular Concepts</t>
  </si>
  <si>
    <t>What will this course cover?&lt;br&gt;&lt;br&gt;This 2-day training is meant to provide experienced Angular developers with advanced features and tools to bring their applications to the next level. Through a set of exercises, pair programming and live coding demos, participants will dive into advanced components including @ContentChild and ngAfterContentInit, @ViewChildren and QueryLists and InjectionToken amongst others.&lt;br&gt;&lt;br&gt;During this training, an in-depth insight to RxJs is provided, as well as different testing toolings and advanced architecture features.&lt;br&gt;&lt;br&gt;➡️Who follows our training?&lt;br&gt;&lt;br&gt;Developers, software engineers, operators, devops engineers and people that want to deep into RxJs and Angular.&lt;br&gt;&lt;br&gt;➡️What is the required knowledge to join this workshop?&lt;br&gt;You need to have a good understanding of Angular to participate in this course.&lt;br&gt;&lt;br&gt;Participants need to be comfortable following the training in English.&lt;br&gt;&lt;br&gt;➡️What do you receive after the workshop?&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Participants become part of a fast-growing community of developers and will be informed of upcoming community events.&lt;br&gt;&lt;br&gt;https://www.facebook.com/events/2479971845394109/</t>
  </si>
  <si>
    <t>https://www.google.com/calendar/event?eid=Xzc0cGo2YzlwNWtwajZkcG02MHNqMmMyMGM1bzZpYmprZDVtbWFiamNmNCBnNzMwcjEyaW5wZW1rNWhrbnJvZm1rMTNob0Bn&amp;ctz=Europe/Brussels</t>
  </si>
  <si>
    <t>Session d'information sur le Club Momentum</t>
  </si>
  <si>
    <t>Cook &amp; Book</t>
  </si>
  <si>
    <t>INFO &amp; INSCRIPTIONS : info@momentum-belgium.be&lt;br&gt;0472 511 140&lt;br&gt;&lt;br&gt;Les personnes qui assistent à cette session d’information ont droit à une PROMOTION : 3 MOIS DE COTISATION SUPPLÉMENTAIRES, soit 15 mois pour le prix de 12 !!!&lt;br&gt;&lt;br&gt;Curieux(se) d’en savoir plus sur le Club Momentum et son programme d’activité ? Ne manquez pas de rencontrer l’équipe lors de cette session d’infos, on vous explique tout !&lt;br&gt;&lt;br&gt;Ne manquez pas cette séance d’information pour tout savoir sur le Club Momentum !&lt;br&gt;Rendez-vous à l’espace serre de Cook &amp; Book (proche du Shopping, parking et facile d’accès en transports en commun) et rencontrez notre équipe.&lt;br&gt;Qu’est-ce que le Club Momentum ?&lt;br&gt;Les activités (contenu, inscription, option invité)&lt;br&gt;Les avantages de nos membres (programme privilèges, remboursement mutuelle, etc.)&lt;br&gt;Comment devenir membre ?&lt;br&gt;Les réponses à toutes vos questions !&lt;br&gt;&lt;br&gt;https://www.facebook.com/events/731462723946487/</t>
  </si>
  <si>
    <t>https://www.google.com/calendar/event?eid=Xzc0cGo2YzlwNWtwajZkcG02MHNqMmNhMGM1bzZpYmprZDVtbWFiamNmNCBnNzMwcjEyaW5wZW1rNWhrbnJvZm1rMTNob0Bn&amp;ctz=Europe/Brussels</t>
  </si>
  <si>
    <t>Agile et Spirale Dynamique, deux visions faites pour s'entendre</t>
  </si>
  <si>
    <t>L'approche agile, c'est formidable pour ouvrir les consciences au sein d'une entreprise. Ca tombe bien: la spirale dynamique aussi !&lt;br&gt;&lt;br&gt;https://www.facebook.com/events/2912563135427128/</t>
  </si>
  <si>
    <t>https://www.google.com/calendar/event?eid=Xzc0cGo2YzlwNWtwajZkcG02MHNqMmNpMGM1bzZpYmprZDVtbWFiamNmNCBnNzMwcjEyaW5wZW1rNWhrbnJvZm1rMTNob0Bn&amp;ctz=Europe/Brussels</t>
  </si>
  <si>
    <t>SMA sales training (5) : Sales performance measurement</t>
  </si>
  <si>
    <t>NDL | De klassieke manier van verkopen staat in veel organisaties onder druk door alle technologische ontwikkelingen en het veranderende aankoopgedrag van de moderne aankoper. Zal dit leiden tot de ‘Death of the Salesman’? Wij geloven van niet, maar elke verkooporganisatie moet zich wel heruitvinden. Als sales coach of leider bent u ‘in the lead’ voor deze commerciële transformatie. Deze training met Thomas Donck en Grégoire Vanderveken zal u helpen om uw toekomstige verkooporganisatie vorm te geven.&lt;br&gt;&lt;br&gt;FR | Les nombreux développements technologiques et l’évolution du comportement d’achat moderne mettent les méthodes de vente classiques sous pression dans de nombreuses entreprises. Death of the Salesman deviendrait-il réalité ? Ce n’est pas une fatalité, mais chaque organisation de vente doit se réinventer. En tant que Sales Coach ou leader, vous êtes à la tête de cette transformation commerciale ! Cette formation avec Thomas Donck et Grégoire Vanderveken vous aidera à définir votre future organisation commerciale.  &lt;br&gt;&lt;br&gt;Speakers : Thomas Donck &amp; Grégoire Vanderveken, Minds&amp;More&lt;br&gt;Language : Dutch &amp; French&lt;br&gt;Place : UBA Belgium, Buro &amp; Design Center, Esplanade 1 Box 8, 1020 Brussel&lt;br&gt;&lt;br&gt;SMA-leden: deelname is inbegrepen in het SMA-lidmaatschap &lt;br&gt;Niet-leden: 375 € (excl. BTW) &lt;br&gt;&lt;br&gt;https://www.facebook.com/events/355726888342607/</t>
  </si>
  <si>
    <t>https://www.google.com/calendar/event?eid=Xzc0cGo2YzlwNWtwajZkcG02MHNqMmNxMGM1bzZpYmprZDVtbWFiamNmNCBnNzMwcjEyaW5wZW1rNWhrbnJvZm1rMTNob0Bn&amp;ctz=Europe/Brussels</t>
  </si>
  <si>
    <t>Atelier d'exploration de soi (5 matinées) Bruxelles</t>
  </si>
  <si>
    <t>See U</t>
  </si>
  <si>
    <t>Raccrochez votre vie professionnelle à vos aspirations personnelles.&lt;br&gt;&lt;br&gt;Cet atelier est fait pour ceux qui sont dans le brouillard par rapport à leur projet professionnel. Mais... rien ne sert de courir, il faut partir à point !&lt;br&gt;&lt;br&gt;Et comme disait notre copain Socrate, 'Connais-toi toi-même et le monde t'appartiendra' SO EASY&lt;br&gt;&lt;br&gt;Ces 5 matinées te permettront de :&lt;br&gt;- questionner ton rapport au travail et à l'argent&lt;br&gt;- interroger tes valeurs&lt;br&gt;- découvrir tes leviers de motivation&lt;br&gt;- prendre conscience de tes talents&lt;br&gt;- renforcer ta confiance en toi&lt;br&gt;- élargir le champ des possibles&lt;br&gt;- comprendre quels éléments sont des ingrédients nécessaires pour t'épanouir dans ton environnement de travail&lt;br&gt;- mettre le cap sur ta légende personnelle en faisant le 1er pas&lt;br&gt;&lt;br&gt;--&gt; Prérequis : pas besoin de diplôme pour participer à un groupe de co-searching ! Une cuillère d'ouverture d'esprit, un zeste de curiosité et surtout, l'envie d'avancer suffiront à faire prendre la mayonnaise 😉&lt;br&gt;&lt;br&gt;--&gt; Pour la bonne dynamique du groupe et afin de tirer le meilleur de l'expérience, nous vous demandons de suivre le module dans son entièreté. Merci de votre compréhension.&lt;br&gt;&lt;br&gt;--&gt; Prix de l'atelier : Participation Libre et Consciente. Le prix juste étant 'celui dont je suis fier et qui ne me met pas en difficulté'.&lt;br&gt;&lt;br&gt;https://www.facebook.com/events/1050807115125928/</t>
  </si>
  <si>
    <t>https://www.google.com/calendar/event?eid=Xzc0cGo2YzlwNWtwajZkcG02MHNqMmQyMGM1bzZpYmprZDVtbWFiamNmNCBnNzMwcjEyaW5wZW1rNWhrbnJvZm1rMTNob0Bn&amp;ctz=Europe/Brussels</t>
  </si>
  <si>
    <t>🔐Vous souhaitez améliorer vos compétences digitales ? &lt;br&gt;🔐Vous désirez que vos employé(e)s se forment afin d'apporter un plus à l'entreprise ? &lt;br&gt;Ce module de formation est réparti en une journée.&lt;br&gt;-----------------------------------&lt;br&gt;📎Programme :&lt;br&gt;&lt;br&gt;Matinée :&lt;br&gt;&lt;br&gt;📌Le fonctionnement d’Instagram. Mettre en place son compte Instagram.&lt;br&gt;&lt;br&gt;📌Définir la mission de votre brand sur Instagram.&lt;br&gt;&lt;br&gt;📌Booster sa visibilité Instagram et rendre son compte plus attrayant.&lt;br&gt;&lt;br&gt;📌Choix des bons hashtags (#) et des canaux : posts, story, IGTV. Les outils d’automatisation de publication. Pourquoi faire de la publicité sur Instagram et gagner des followers ? Comment récupérer des emails via Instagram ?&lt;br&gt;&lt;br&gt;Après-midi :&lt;br&gt;&lt;br&gt;📌On passe à la pratique par rapport à votre projet, entreprise, compte personnel,...&lt;br&gt;-----------------------------------&lt;br&gt;📎Méthodologie :&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 :&lt;br&gt;&lt;br&gt;&lt;br&gt;📌350 euros HTVA pour les deux soirées&lt;br&gt;📌Les places sont limitées pour assurer un bon suivi des participants&lt;br&gt;📌Le lunch et les boissons sont offerts.&lt;br&gt;&lt;br&gt;Ces formations sont organisées en petit groupe afin de favoriser l’interactivité.&lt;br&gt;Elles sont destinées à tous, débutants ou professionnels désireux de maîtriser et de mieux appréhender les enjeux du digital.&lt;br&gt;A la fin de cette formation, vous ressortirez plus confiant avec un maximum de bonnes pratiques afin de doper la visibilité en ligne de votre projet ou de votre entreprise.&lt;br&gt;&lt;br&gt;&lt;br&gt;https://www.facebook.com/events/457035491557014/</t>
  </si>
  <si>
    <t>https://www.google.com/calendar/event?eid=Xzc0cGo2YzlwNWtwajZkcG02MHNqMmRhMGM1bzZpYmprZDVtbWFiamNmNCBnNzMwcjEyaW5wZW1rNWhrbnJvZm1rMTNob0Bn&amp;ctz=Europe/Brussels</t>
  </si>
  <si>
    <t>Séance d'info: Comment faire reconnaître vos compétences ?</t>
  </si>
  <si>
    <t>Vous avez des compétences mais pas de diplôme correspondant ?&lt;br&gt;&lt;br&gt;En réussissant une épreuve de validation des compétences vous pouvez obtenir un Titre de compétence. Ce document officiel vous permettra notamment d'améliorer votre parcours professionnel (recherche d'emploi, évolution de carrière, ..), de reprendre une formation avec des dispenses... &lt;br&gt;Venez découvrir comment ?&lt;br&gt;&lt;br&gt;https://www.facebook.com/events/295561878015453/?event_time_id=295561904682117</t>
  </si>
  <si>
    <t>https://www.google.com/calendar/event?eid=Xzc0cGo2YzlwNWtwajZkcG02MHNqMmRxMGM1bzZpYmprZDVtbWFiamNmNCBnNzMwcjEyaW5wZW1rNWhrbnJvZm1rMTNob0Bn&amp;ctz=Europe/Brussels</t>
  </si>
  <si>
    <t>Le Wagon talk with Frederic Lambrechts</t>
  </si>
  <si>
    <t>**Registration required on Eventbrite** -&gt;https://www.eventbrite.com/e/le-wagon-talk-with-frederic-lambrechts-ceo-of-osimis-tickets-73957399573&lt;br&gt;&lt;br&gt;For this last Apero Talk of the season, we will welcome a dear alumni of Le Wagon Brussels. Frederic Lambrechts, CEO of OSIMIS will share with us the journey that drove him to manage a niche company that became expert in the field of medical imagery.&lt;br&gt;&lt;br&gt;Frédéric Graduated from ICHEC, he worked for 5 years at Accenture in the Grand Duchy of Luxembourg (IT integration and outsourcing consulting for banking clients). He became an independent consultant and trained in web application development through the Le Wagon coding school (batch 7). Selected as a manager under the CxO program of the Walloon Region, he has allowed the Orthanc project to become a start-up and has taken over the management of Osimis since its creation in 2015.&lt;br&gt;&lt;br&gt;osimis: Our mission is to re-wire the medical imaging space through the use of open source software. Osimis was created alongside Orthanc (orthanc-server.com, FSF 2015 Award for Advancement in FOSS winner) to help it reach a wider market. Besides providing consulting, custom developments and training services around Orthanc, we also develop a SaaS product, lify.io, that enables storage, viewing, processing and sharing of medical imaging on local devices as well as in the cloud.&lt;br&gt;&lt;br&gt;Osimis 'aims to strengthen its presence in Europe, North America and Asia. The Osimis team is the main contributor to the open source Orthanc project for medical imaging. This code, which is free and open for use, has already been downloaded more than 370,000 times in more than 190 countries. Lify ® is Osimis' proprietary platform that allows a quick and ergonomic handling and deployment of Orthanc for the healthcare sector: inter-hospital exchanges, patient distribution, integration with artificial intelligence partners.&lt;br&gt;For its 3rd year, Osimis has doubled its sales to EUR 0.5 million and is currently already active in 14 countries. Of its 60 customers and partners, 22 are hospitals. They just concluded a 2.3M fundraising in april 19'&lt;br&gt;&lt;br&gt;***&lt;br&gt;Le Wagon is Europe's leading coding school for entrepreneurs and creative people. We are now present in 34 cities worldwide, with over 120 startups and 5000+ alumni , and have been rated the no#1 coding bootcamp worldwide on Course Report &amp; Switchup! Le Wagon teaches students to develop web applications from scratch. Our cutting-edge curriculum and world-class teachers give students all the skills and tools needed to kick-start their tech career, land a job as software developers or product managers, or launch their own startup.&lt;br&gt;&lt;br&gt;If you'd like to hear more about us, reach out Ana, Brussels city Driver at ana@lewagon.org&lt;br&gt;&lt;br&gt;The next batch starts on January 2020 (Full Time) or March 2020 ( Part Time ). Further details about the course, our alumni stories and how to apply can be found at www.lewagon.com/brussels&lt;br&gt;&lt;br&gt;We look forward to meeting you soon&lt;br&gt;&lt;br&gt;Le Wagon Brussels Team&lt;br&gt;&lt;br&gt;We look forward to meeting you soon!&lt;br&gt;Le Wagon team&lt;br&gt;&lt;br&gt;https://www.facebook.com/events/506844253429714/</t>
  </si>
  <si>
    <t>https://www.google.com/calendar/event?eid=Xzc0cGo2YzlwNWtwajZkcG02MHNqMmUyMGM1bzZpYmprZDVtbWFiamNmNCBnNzMwcjEyaW5wZW1rNWhrbnJvZm1rMTNob0Bn&amp;ctz=Europe/Brussels</t>
  </si>
  <si>
    <t>Chatbothon 3.0 - Get Your Business A Voice Chatbot</t>
  </si>
  <si>
    <t>Google Belgium</t>
  </si>
  <si>
    <t>Team up between marketing/business &amp; tech and create a voice chatbot for your business in only 1 day! Chatbot experts will guide you in creating a voice bot for your own business case.&lt;br&gt;&lt;br&gt;At the end of the day you'll take your bot and a Google Home back to the office.&lt;br&gt;&lt;br&gt;Enroll your team here: http://bit.ly/2NmjKhw&lt;br&gt;&lt;br&gt;&lt;br&gt;https://www.facebook.com/events/1227533680761291/</t>
  </si>
  <si>
    <t>https://www.google.com/calendar/event?eid=Xzc0cGo2YzlwNWtwajZkcG02MHNqMmVhMGM1bzZpYmprZDVtbWFiamNmNCBnNzMwcjEyaW5wZW1rNWhrbnJvZm1rMTNob0Bn&amp;ctz=Europe/Brussels</t>
  </si>
  <si>
    <t>CUNCR Webinar - climate governance and much more!</t>
  </si>
  <si>
    <t>Center for United Nations Constitutional Research @ CUNCR</t>
  </si>
  <si>
    <t>‼️ Are you a young climate activist, an NGO or a fellow student? &lt;br&gt;&lt;br&gt;🌳⚖️ Would you like to get involved in activities to further improve your knowledge on climate governance? &lt;br&gt;&lt;br&gt;Then JOIN us ONLINE! &lt;br&gt;&lt;br&gt;The webinar will be divided into three parts: &lt;br&gt;&lt;br&gt;- The first topic is about CUNCR's field of work and mission. &lt;br&gt;&lt;br&gt;- The second topic is the Youth Climate Ambassadors Program and Climate Democracy and Justice Summit. &lt;br&gt;&lt;br&gt;- Finally, we will present our new project addressed to YOUTH: the Model United Nations Charter Review, a simulation of the UN with the aim of introducing changes to the UN Charter. &lt;br&gt;&lt;br&gt;Looking forward to meet you all !&lt;br&gt;&lt;br&gt;How to register? Fill in the following form: https://forms.gle/cw7hTGCm4c2S1xGG8&lt;br&gt;&lt;br&gt;✉️ For further information email us to: admin@cuncr.org&lt;br&gt;&lt;br&gt;https://www.facebook.com/events/444892436116531/</t>
  </si>
  <si>
    <t>https://www.google.com/calendar/event?eid=Xzc0cGo2YzlwNWtwajZkcG02MHNqNGNhMGM1bzZpYmprZDVtbWFiamNmNCBnNzMwcjEyaW5wZW1rNWhrbnJvZm1rMTNob0Bn&amp;ctz=Europe/Brussels</t>
  </si>
  <si>
    <t>Media Economics - Trending technologies, blockchain</t>
  </si>
  <si>
    <t>Imec @ SMIT, VUB</t>
  </si>
  <si>
    <t>In this training you will learn more about the interplay between upcoming technological evolutions and their (possible)&lt;br&gt;impact on the media industry and their economics. &lt;br&gt;&lt;br&gt;More profound insights on phenomena like AI, distributed systems, internet-of-things, virtual and augmented reality and distributed systems as blockchain are discussed and innovators in the media and telecom domain present their experiences. &lt;br&gt;&lt;br&gt;Through this training you gain the insights which are needed to imagine the future media landscape and its economics.&lt;br&gt;&lt;br&gt;https://www.facebook.com/events/698262240689693/</t>
  </si>
  <si>
    <t>https://www.google.com/calendar/event?eid=Xzc0cGo2YzlwNWtwajZkcG02MHNqNGNpMGM1bzZpYmprZDVtbWFiamNmNCBnNzMwcjEyaW5wZW1rNWhrbnJvZm1rMTNob0Bn&amp;ctz=Europe/Brussels</t>
  </si>
  <si>
    <t>App in a Day!</t>
  </si>
  <si>
    <t>Want the ability to build a solution to meet your business needs swiftly?&lt;br&gt;&lt;br&gt;Join this session to learn more about PowerApps and start building your very first business app using PowerApps! PowerApps &amp; Flow enables business users to build business applications, without requiring code expertise.&lt;br&gt;&lt;br&gt;You can build apps in hours—not months—that easily connect to Office 365, Dynamics 365 and Azure, and also integrates with external data sources.&lt;br&gt;&lt;br&gt;You need to register through Eventbrite: https://www.eventbrite.co.uk/e/app-in-a-day-build-your-app-without-writing-code-tickets-65398686231 &lt;br&gt;&lt;br&gt;There are limited places to attend so hurry up! :)&lt;br&gt;&lt;br&gt;&lt;br&gt;https://www.facebook.com/events/421022408542851/</t>
  </si>
  <si>
    <t>https://www.google.com/calendar/event?eid=Xzc0cGo2YzlwNWtwajZkcG02MHNqNGNxMGM1bzZpYmprZDVtbWFiamNmNCBnNzMwcjEyaW5wZW1rNWhrbnJvZm1rMTNob0Bn&amp;ctz=Europe/Brussels</t>
  </si>
  <si>
    <t>SharePoint Saturday Belgium 2019</t>
  </si>
  <si>
    <t>BluePoint Venues</t>
  </si>
  <si>
    <t>On Saturday, October 19, we are hosting another SharePoint Saturday Belgium filled with lots of  great sessions, interesting sponsors and of course, our famous SharePint at the end.&lt;br&gt;&lt;br&gt;https://www.facebook.com/events/511343156340348/</t>
  </si>
  <si>
    <t>https://www.google.com/calendar/event?eid=Xzc0cGo2YzlwNWtwajZkcG02MHNqNGQyMGM1bzZpYmprZDVtbWFiamNmNCBnNzMwcjEyaW5wZW1rNWhrbnJvZm1rMTNob0Bn&amp;ctz=Europe/Brussels</t>
  </si>
  <si>
    <t>Charlotte Collard : top (business) model !</t>
  </si>
  <si>
    <t>Comment une ex-mannequin, pionnière d’instagram, comprend un jour qu’il y a quelque chose à faire en croisant la mode et les bonnes choses… Aujourd’hui, mompreneuse en garde alternée, elle est aussi blogueuse, fashion consultante, présentatrice télé et bien entendu cheffe de sa petite entreprise à la fois chic et gourmande. On profitera de sa venue chez Beabee pour en savoir plus sur les business models de toutes ces activités !&lt;br&gt;&lt;br&gt;https://www.facebook.com/events/621855038316381/</t>
  </si>
  <si>
    <t>https://www.google.com/calendar/event?eid=Xzc0cGo2YzlwNWtwajZkcG02MHNqNGRhMGM1bzZpYmprZDVtbWFiamNmNCBnNzMwcjEyaW5wZW1rNWhrbnJvZm1rMTNob0Bn&amp;ctz=Europe/Brussels</t>
  </si>
  <si>
    <t>Care îţi este visul? Îl vei realiza în viaţa ta? &lt;br&gt;Sunt sigura că îţi doreşti asta. Sunt sigura că speri asta. &lt;br&gt;Daro vei face cu adevărat? Ce şanse ţi-ai da? Una din cinci? Una din o sută? Una dintr-un milion? &lt;br&gt;Cum poţi să îţi dai seama dacă şansele tale sunt bune sau dacă visul tău va rămâne exact asta – un vis?&lt;br&gt;Eşti dispus să îl supui la un test?&lt;br&gt;&lt;br&gt;Haide aleturi de noi in aceste minunate intalniri in care vom discuta despre cum sa incepi sa-ti traiesti visul. Despre cum sa faci alegeri in aceasta directie.&lt;br&gt;&lt;br&gt;Haide sa vedem impreuna daca visul tau este cu siguranta al tau, sa vedem cat de clar il vezi, de ce anume depinde sa-l duci la indeplinire, sa vedem daca te obliga visul tau sa-l urmezi si daca ai o strategie anume, ce oameni ai alaturi de tine care sa te ajute, sa te indrume, ce pret va fi nevoie sa platesti, cum actionezi zilnic in directia lui si cat de mult te apropii de el.&lt;br&gt;&lt;br&gt;Chiar daca inca nu ai facut pasi in aceasta directie, sau daca deja esti in drumul spre a-l atinge, hai sa vedem cum putem face sa il atingi mai repede, intr-un mediu frumos.&lt;br&gt;&lt;br&gt;Ne vom intalni o data pe saptamana joi seara sau vineri dimineata   ( in formular vei bifa ce te avantajeaza pe tine) .&lt;br&gt;&lt;br&gt;Acest program  de 10 saptamani, este dedicat exclusiv oamenilor ambitiosi, determinati, care actioneaza constant in vederea valorificarii potentialului personal si al celor din jur!&lt;br&gt;Locurile sunt limitate ( maxim 10 persoane).&lt;br&gt;&lt;br&gt;Ce vei castiga?&lt;br&gt;1. Iti vei vedea clar obiectivele&lt;br&gt;2. Vei sti care sunt pasii pe care-i ai de facut&lt;br&gt;3. Vei avea sustinerea unui grup de oameni de actiune, dedicati reusitei tale&lt;br&gt;4. Vei gasi in tine calitati de care nu erai constient inca&lt;br&gt;5. Iti vei evalua saptamanal progresele si vei primi feedback din partea echipei&lt;br&gt;6. Vei avea parte de un mediu in care gasim mereu solutii&lt;br&gt;7. Vei obtine rezultatele pe care n-ai indraznit sa le visezi inca!&lt;br&gt;&lt;br&gt;Pretul acestui proram este de  125 euro cu toate materiale incluse    ( dupa fiecare intalnire vei avea acces si la inregistrare).&lt;br&gt;PROFITA DE OFERTA : PLATESTE PANA PE 01 OCTOMBRIE SI ACHITI DOAR 99 EURO &lt;br&gt;&lt;br&gt;Detaliile de plata se le primesti dupa inscriere, pe mail.&lt;br&gt;&lt;br&gt;https://forms.gle/LSB9AkxPAxtWW7Gr5&lt;br&gt;&lt;br&gt;Rezultatele sunt extrem de puternice, direct proportionale cu gradul de aplicare si implicare a fiecarui participant, precum si cu gradul de largire a perspectivei personale prin acceptarea perspectivelor colegilor.&lt;br&gt;&lt;br&gt;Pentru orice alte detalii te rog sa ma contactezi. &lt;br&gt;&lt;br&gt;https://www.facebook.com/events/803282733423185/?event_time_id=803282740089851</t>
  </si>
  <si>
    <t>https://www.google.com/calendar/event?eid=Xzc0cGo2YzlwNWtwajZkcG02MHNqNGRpMGM1bzZpYmprZDVtbWFiamNmNCBnNzMwcjEyaW5wZW1rNWhrbnJvZm1rMTNob0Bn&amp;ctz=Europe/Brussels</t>
  </si>
  <si>
    <t>Fierce Ladies Academy - Non-violent communications</t>
  </si>
  <si>
    <t>Successful one to one communications is key to all of us making a difference. Did you know you can learn to do it better by using 4 simple steps? &lt;br&gt;&lt;br&gt;In this session you learn about the 4 ingredients in non-violent communications and practice what you learn immediately.&lt;br&gt;&lt;br&gt;Get a better understanding of how we all listen, answer, interact based on a mix of reality and perception. And learn simple steps to do it better at this interactive Fierce Ladies Academy with Tatiana Demesmaeker. &lt;br&gt;&lt;br&gt;Accessible to Fierce Ladies members only.&lt;br&gt;&lt;br&gt;https://www.facebook.com/events/2351124208459815/</t>
  </si>
  <si>
    <t>https://www.google.com/calendar/event?eid=Xzc0cGo2YzlwNWtwajZkcG02MHNqNGRxMGM1bzZpYmprZDVtbWFiamNmNCBnNzMwcjEyaW5wZW1rNWhrbnJvZm1rMTNob0Bn&amp;ctz=Europe/Brussels</t>
  </si>
  <si>
    <t>Tu es à la recherche d'un job d'étudiant et tu ne sais pas comment faire?&lt;br&gt;Inscris-toi à une série de 3 ateliers :&lt;br&gt;Atelier 1 : connaissance de soi et rédaction d’un CV attractif et complet&lt;br&gt;Atelier 2 : définition d’une stratégie de recherche et rédaction d’une lettre de motivation&lt;br&gt;Atelier 3 : suivi des démarches et coaching personnalisé&lt;br&gt;&lt;br&gt;Les ateliers sont encadrés par des professionnels de l’asbl Promo Jeunes&lt;br&gt;&lt;br&gt;Intéressé?&lt;br&gt;http://www.dorifor.be/formation/9-octobre-objectif-stage-ou-job-d-etudiant-7855.html&lt;br&gt;&lt;br&gt;https://www.facebook.com/events/451378099053621/?event_time_id=451378105720287</t>
  </si>
  <si>
    <t>https://www.google.com/calendar/event?eid=Xzc0cGo2YzlwNWtwajZkcG02MHNqNGUyMGM1bzZpYmprZDVtbWFiamNmNCBnNzMwcjEyaW5wZW1rNWhrbnJvZm1rMTNob0Bn&amp;ctz=Europe/Brussels</t>
  </si>
  <si>
    <t>Networking Dinner: Small Companies’ Innovative Management Styles</t>
  </si>
  <si>
    <t>More details to be announced soon.&lt;br&gt;&lt;br&gt;Join here: https://bit.ly/2HvO3Pu&lt;br&gt;&lt;br&gt;https://www.facebook.com/events/340563976655377/</t>
  </si>
  <si>
    <t>https://www.google.com/calendar/event?eid=Xzc0cGo2YzlwNWtwajZkcG02MHNqNGVhMGM1bzZpYmprZDVtbWFiamNmNCBnNzMwcjEyaW5wZW1rNWhrbnJvZm1rMTNob0Bn&amp;ctz=Europe/Brussels</t>
  </si>
  <si>
    <t>Vous souhaitez améliorer vos compétences digitales ? Vous désirez que vos employé(e)s se forment afin d'apporter un plus à l'entreprise ?&lt;br&gt;&lt;br&gt;📎Programme de la journée :&lt;br&gt;&lt;br&gt;Matinée :&lt;br&gt;&lt;br&gt;📌Pourquoi Linkedin est bien plus qu’un simple CV online ?&lt;br&gt;📌Les principales différences avec les autres réseaux. Comment fonctionne l’algorithme de LinkedIn ?&lt;br&gt;📌Optimiser son profil et ses recherches sur LinkedIn. Gagner en visibilité.&lt;br&gt;📌Comment bien prospecter sur LinkedIn ? Adopter une routine : 10 minutes par jour suffisent pour être plus efficace sur LinkedIn. LinkedIn et le Growth hacking : Comment extraire des données de manière automatisée ?&lt;br&gt;&lt;br&gt;Après-midi :&lt;br&gt;&lt;br&gt;📌Cas pratiques pour maîtriser l'outil&lt;br&gt;📌Mise en place du compte et mise en place d'un planning.&lt;br&gt;&lt;br&gt;&lt;br&gt;Ces formations sont organisées en petit groupe afin de favoriser l’interactivité.&lt;br&gt;Elles sont destinées à tous, débutants ou professionnels désireux de maîtriser et de mieux appréhender les enjeux du digital.&lt;br&gt;&lt;br&gt;A la fin de cette formation, vous ressortirez plus confiant avec un maximum de bonnes pratiques afin de doper la visibilité en ligne de votre projet ou de votre entreprise.&lt;br&gt;&lt;br&gt;-----------------------------------&lt;br&gt;📎La méthodologie :&lt;br&gt;&lt;br&gt;La Girleek Digital Marketing Masterclass est basée sur une pédagogie active qui a pour objectif d’impliquer les participants sur des cas concrets afin de leur permettre d’appliquer leurs compétences et de les faire évoluer au cours de la formation.&lt;br&gt;&lt;br&gt;-----------------------------------&lt;br&gt;📎Tarifs :&lt;br&gt;&lt;br&gt;&lt;br&gt;📌350 euros HTVA pour les deux soirées&lt;br&gt;📌Lunch et boissons offerts&lt;br&gt;📌Les places sont limitées pour assurer un bon suivi des participants.&lt;br&gt;&lt;br&gt;&lt;br&gt;&lt;br&gt;https://www.facebook.com/events/487813508736769/?event_time_id=487813532070100</t>
  </si>
  <si>
    <t>https://www.google.com/calendar/event?eid=Xzc0cGo2YzlwNWtwajZkcG02MHNqNmMyMGM1bzZpYmprZDVtbWFiamNmNCBnNzMwcjEyaW5wZW1rNWhrbnJvZm1rMTNob0Bn&amp;ctz=Europe/Brussels</t>
  </si>
  <si>
    <t>WeGoSTEM 2019: 7500 children build a robot</t>
  </si>
  <si>
    <t>We Go STEM</t>
  </si>
  <si>
    <t>Join Dwengo vzw/asbl and SheGoesICT to help 7500 pupils from the 5th and 6th grade discover their talent for science and technology. We challenge them to build and program a creative art robot that can draw independently. In this didactic workshop a lot of STEM skills are discussed, from technology to computational thinking. WeGoSTEM is possible thanks to more than 520 passionate business IT professionals who assist teachers in class during the EU Code Week from 3 to 24 October 2019.&lt;br&gt;&lt;br&gt;https://www.facebook.com/events/2250906201905145/?event_time_id=2250906215238477</t>
  </si>
  <si>
    <t>https://www.google.com/calendar/event?eid=Xzc0cGo2YzlwNWtwajZkcG02MHNqNmNhMGM1bzZpYmprZDVtbWFiamNmNCBnNzMwcjEyaW5wZW1rNWhrbnJvZm1rMTNob0Bn&amp;ctz=Europe/Brussels</t>
  </si>
  <si>
    <t>Formation sur les applications Google</t>
  </si>
  <si>
    <t>Bibliotheque Sésame</t>
  </si>
  <si>
    <t>Initiation aux concepts de base du cloud. Découverte (ou approfondissement) des fonctionnalités de quelques-unes des différentes applications Google : Contacts, Maps, Docs, Photos, Keep…&lt;br&gt;&lt;br&gt;https://www.facebook.com/events/2262689223842310/</t>
  </si>
  <si>
    <t>https://www.google.com/calendar/event?eid=Xzc0cGo2YzlwNWtwajZlMWg2Y3NqMmMyMGM1bzZpYmprZDVtbWFiamNmNCBnNzMwcjEyaW5wZW1rNWhrbnJvZm1rMTNob0Bn&amp;ctz=Europe/Brussels</t>
  </si>
  <si>
    <t>Join Dwengo vzw/asbl and SheGoesICT to help 7500 pupils from the 5th and 6th grade discover their talent for science and technology. We challenge them to build and program a creative art robot that can draw independently. In this didactic workshop a lot of STEM skills are discussed, from technology to computational thinking. WeGoSTEM is possible thanks to more than 520 passionate business IT professionals who assist teachers in class during the EU Code Week from 3 to 24 October 2019.&lt;br&gt;&lt;br&gt;https://www.facebook.com/events/2250906201905145/</t>
  </si>
  <si>
    <t>https://www.google.com/calendar/event?eid=Xzc0cGo2YzlwNWtwajZlMWs2b3MzMGNpMGM1bzZpYmprZDVtbWFiamNmNCBnNzMwcjEyaW5wZW1rNWhrbnJvZm1rMTNob0Bn&amp;ctz=Europe/Brussels</t>
  </si>
  <si>
    <t>Heb je een basiskennis Nederlands (2.1) ? Wil je oefenen door te praten met Nederlandstaligen? &lt;br&gt;&lt;br&gt;Kom naar de conversatietafel Nederlands! Iedereen is welkom. Je komt zo vaak je wil en het is gratis. We praten over verschillende thema's. Soms doen we een uitstap of een spel.&lt;br&gt;&lt;br&gt;Waar? Marcqstraat 17, 1000 Brussel&lt;br&gt;Wanneer? Elke vrijdag van 15-17u&lt;br&gt;&lt;br&gt;http://lesgazellesdebruxelles.be/language/nl/conversatietafel/&lt;br&gt;&lt;br&gt;https://www.facebook.com/events/537216087084094/</t>
  </si>
  <si>
    <t>https://www.google.com/calendar/event?eid=Xzc0cGo2YzlwNWtwajZlMWs2b3MzMGNxMGM1bzZpYmprZDVtbWFiamNmNCBnNzMwcjEyaW5wZW1rNWhrbnJvZm1rMTNob0Bn&amp;ctz=Europe/Brussels</t>
  </si>
  <si>
    <t>Daca esti parinte, iar copilul tau are intre 8 si 18 ani.... aici este locul lui. &lt;br&gt;&lt;br&gt;De ce?&lt;br&gt;Pentru ca ne dorim sa creem un mediu in care el, copilul, sa se simta intr-un mediu sigur, un mediu in care sa isi dezvolte talentele, aptitudiniele, sa isi gaseasca drumul pe care el doreste sa il parcurga, sa devina constient de potentialul lui, sa invete sa comunice eficient, sa prinda incredere in el si sa-si recapete stima de sine. &lt;br&gt;&lt;br&gt;Acest program este alcătuit din 16 lecții împărțite în 4 module, timp in care vor învața valori de leadership( mai ales de leadership personal) și cum să le aplice în viețile lor, de la expertul în leadership, John C. Maxwell.&lt;br&gt;&lt;br&gt;Aceste valori sunt recunoscute de unele dintre cele mai mari și mai de succes companii din lume. &lt;br&gt;Programul iChoose a fost creat pentru a le oferi copiilor si adolescentilor,  un mediu în care valorile de leadership să fie introduse, practicate și împărtășite.&lt;br&gt;&lt;br&gt;Din cauză că mulți  asociază leadershipul cu funcția, abuzul de putere, mita și corupția, puțini tineri înțeleg corect și sănătos ceea ce este leadershipul și cum pot aplica asta în viețile lor și în viețile altora. &lt;br&gt;&lt;br&gt;Obiectivele programului&lt;br&gt;ACEST PROGRAM A FOST CREAT PENTRU A AJUTA COPII SI ADOLESCENTII SĂ REALIZEZE CINCI OBIECTIVE:&lt;br&gt;1. Să se identifice cu cele 16 valori de leadership&lt;br&gt;2. Să-și asume responsabilitatea propriilor alegeri&lt;br&gt;3. Să pună în aplicare valori de leadership și să dezvolte aceste abilități&lt;br&gt;4. Să se auto-evalueze cu ajutorul cunoștințelor aplicate&lt;br&gt;5. Să conducă pe rând discuții în grupuri restrânse&lt;br&gt;&lt;br&gt;&lt;br&gt;Asa cum am mai spus, programul este valabil pentru copii si adolescenti cu varste cuprins intre 8 si 18 ani. Se vor face grupe pe categorii de varste, asa putem comunica mai eficient cu ei.&lt;br&gt; &lt;br&gt;Programul este de o valoare nemasurabila, avand in vedere beneficiile aduse copiilor nostri..... vad asta in proprii mei copii, cum le poate schimba atitudinea, gandirea, stilul de comunicare.... viata.&lt;br&gt;&lt;br&gt;Acum programul este gratuit.... obiectivul fiind acela de a  atinge cat mai multi copii si adolesceti, sa le aducem valoare, sa ii sustinem, sa ii ajutam sa isi gaseasca drumul.&lt;br&gt;&lt;br&gt;Ne vom vedea o data pe saptamana sau poate chiar o data la doua saptamani, timp de 2h, in functie de cate grupe se vor face(in fiecare grupa vor fi maxim 8 copii)&lt;br&gt;&lt;br&gt;Programul incepe pe data de 21 septembrie si tine pe tot parcursul anului scolar.&lt;br&gt;&lt;br&gt;Daca doresti sa mai sti si alte informatii te rog sa-mi scri in mesaj privat si iti voi raspunde cu mare drag.&lt;br&gt;&lt;br&gt;&lt;br&gt;&lt;br&gt;https://www.facebook.com/events/2361303557464523/</t>
  </si>
  <si>
    <t>https://www.google.com/calendar/event?eid=Xzc0cGo2YzlwNWtwajZlMW43MG9qaWRxMGM1bzZpYmprZDVtbWFiamNmNCBnNzMwcjEyaW5wZW1rNWhrbnJvZm1rMTNob0Bn&amp;ctz=Europe/Brussels</t>
  </si>
  <si>
    <t>Expoziția a fost inaugurată la  1 octombrie 2019 în prezența a numeroase personalități, printre care se numără și Președintele României, urmând ca de la 2 octombrie a.c.  să fie deschisă pentru publicul larg. Detalii: https://www.facebook.com/InstitutulCulturalRoman/&lt;br&gt;&lt;br&gt; Cea mai amplă retrospectivă Brâncuși din ultimii 25 de ani, organizată cu sprijinul Institutului Cultural Român, expoziția „Brâncuși. Sublimarea formei“ reunește fotografii, documente și opere de artă din mari muzee ale lumii, precum Tate Gallery din Londra, Muzeul Rodin şi Centrul Pompidou din Franța, Muzeul Hirshhorn din Washington și Muzeul Guggenheim din New York, Muzeul Național de Artă al României, Muzeul de Artă din Craiova, dar şi lucrări din colecţia Academiei Române și din colecții private. Curatorul expoziției este istoricul de artă Doina Lemny.&lt;br&gt;&lt;br&gt;Festivalul EUROPALIA este considerat manifestarea culturală de cea mai mare amploare din Belgia, fiind organizat sub patronajul Familiei Regale a Belgiei, o dată la doi ani, în Belgia și în țări învecinate. Institutul Cultural Român este coordonatorul participării României la cea de-a 27 a ediţie a Festivalului EUROPALIA, proiect de anvergură desfășurat în perioada octombrie 2019 – februarie 2020 şi implementat în colaborare cu Ministerul Afacerilor Externe, Ministerul Culturii şi Identității Naționale și Secretariatul General al Guvernului, alături de EUROPALIA International, organizatorul manifestării. Cea de-a 27-a ediție a Festivalului EUROPALIA este dedicată României. https://europalia.eu/en&lt;br&gt;&lt;br&gt;https://www.facebook.com/events/392294305015780/</t>
  </si>
  <si>
    <t>https://www.google.com/calendar/event?eid=Xzc0cGo2YzlwNWtwajZlMW43MG9qaWUyMGM1bzZpYmprZDVtbWFiamNmNCBnNzMwcjEyaW5wZW1rNWhrbnJvZm1rMTNob0Bn&amp;ctz=Europe/Brussels</t>
  </si>
  <si>
    <t>Numicon Advocate SEN School Open Morning (Manchester)</t>
  </si>
  <si>
    <t>Newlands Primary School</t>
  </si>
  <si>
    <t>Get invites for events in your city.&lt;br&gt;Follow at:&lt;br&gt;https://www.startupeventslist.com/z/subscribe.html&lt;br&gt;&lt;br&gt;&lt;br&gt;See best practice of teaching with the proven Numicon approach&lt;br&gt;&lt;br&gt;&lt;br&gt;&lt;br&gt;Newlands Special Educational Needs Primary school in Middleton, Manchester has been appointed as a Numicon Advocate School, having demonstrated excellent teaching and learning of the Numicon approach to teaching maths.&lt;br&gt;&lt;br&gt;Join them for an Open Morning, where you will be able to observe lessons and chat to staff with any questions you might have about:&lt;br&gt;&lt;br&gt;&lt;br&gt;&lt;br&gt;their experience of teaching with Numicon&lt;br&gt;the Concrete-Pictorial-Abstract approach to maths&lt;br&gt;the impact on results, behaviour and pupil engagement&lt;br&gt;&lt;br&gt;Based on the proven concrete-pictorial-abstract approach, Numicon encourages children to explore maths using structured imagery in order to understand and explain mathematical concepts.&lt;br&gt;&lt;br&gt;&lt;br&gt;&lt;br&gt;&lt;br&gt;Who should attend?&lt;br&gt;&lt;br&gt;Senior leaders and Maths Subject Leaders.&lt;br&gt;&lt;br&gt;Registration&lt;br&gt;Registration for this event is from 09:15 am&lt;br&gt;&lt;br&gt;Refreshments&lt;br&gt;Tea and coffee will be provided free of charge.&lt;br&gt;&lt;br&gt;Parking&lt;br&gt;There is parking on site.&lt;br&gt;&lt;br&gt;&lt;br&gt;&lt;br&gt;&lt;br&gt;For inquiries, email events@oup.com, or for more information about Numicon please visit www.oxfordprimary.co.uk/numicon.&lt;br&gt;&lt;br&gt;&lt;br&gt;&lt;br&gt;&lt;br&gt;Privacy Policy&lt;br&gt;&lt;br&gt;Our Privacy Policy sets out how Oxford University Press handles your personal information, and your rights to object to your personal information being used for marketing to you or being processed as part of our business activities.&lt;br&gt;&lt;br&gt;&lt;br&gt;https://www.facebook.com/events/425786338169309/</t>
  </si>
  <si>
    <t>selopseu.manchester1@gmail.com</t>
  </si>
  <si>
    <t>06/05/2019 11:30:05.000Z</t>
  </si>
  <si>
    <t>https://www.google.com/calendar/event?eid=Xzc0cGo2YzlwNWtwM2dlOW02a28zZWUyMGM1bzZpYmprZDVtbWFiamNmNCAzNGxyMGIwdGlyZHJhMW5wczdpOWtoOWU2OEBn&amp;ctz=Europe/London</t>
  </si>
  <si>
    <t>How to Set Up a Business - Pride Rd Architects Discovery Day</t>
  </si>
  <si>
    <t>Pride Road: the architect your home deserves</t>
  </si>
  <si>
    <t>Get invites for events in your city.&lt;br&gt;Follow at:&lt;br&gt;https://www.startupeventslist.com/z/subscribe.html&lt;br&gt;&lt;br&gt;⭐ HOW TO RUN YOUR OWN ARCHITECTURE PRACTICE ⭐&lt;br&gt;Discovery Day in Manchester • Workshop &amp; Networking Meeting&lt;br&gt;Wednesday 5th June • 12.30pm-3.00pm • Pride Road HQ&lt;br&gt;&lt;br&gt;Are you a Registered UK Architect? Are you fed up at juggling your professional and personal life? Always wanted to be your own boss?&lt;br&gt;&lt;br&gt;Discover how you can start your own architectural practice, work independently and achieve a satisfying work-life balance all with the supportive infrastructure of a franchise model.&lt;br&gt;&lt;br&gt;A Discovery Day is a critical step in the journey to starting your own architect’s practice. Starting any business takes careful consideration and this is where a Pride Road Discovery Day can cut the time down for you in the decision-making process.&lt;br&gt;&lt;br&gt;Join us for our next Discovery Day on Wednesday 5th June 12.30-3pm at Pride Road HQ in South Manchester. Register for FREE here: https://www.eventbrite.co.uk/e/how-to-set-up-a-business-pride-road-architects-discovery-day-tickets-61222144081&lt;br&gt;&lt;br&gt;We will answer any queries you may have about the process of setting up (financials, legals etc), how your practice will operate, discuss geographical territories and next steps to get up and running.&lt;br&gt;&lt;br&gt;We’ve made it easy for you to discover more about the whys and wherefores of being a franchisee, plus the opportunity to meet current Pride Road franchisee architects. It's a day that always proves extremely informative and stimulating.&lt;br&gt;&lt;br&gt;We will also get to know each other over coffee because the key advantage of the franchise model is the supportive system and loyal squad behind your Pride Road architecture practice.&lt;br&gt;&lt;br&gt;Register for FREE here: https://www.eventbrite.co.uk/e/how-to-set-up-a-business-pride-road-architects-discovery-day-tickets-61222144081&lt;br&gt;&lt;br&gt;https://www.facebook.com/events/2089620124419848/</t>
  </si>
  <si>
    <t>https://www.google.com/calendar/event?eid=Xzc0cGo2YzlwNWtwajBkMWo3NG9qMGRxMGM1bzZpYmprZDVtbWFiamNmNCAzNGxyMGIwdGlyZHJhMW5wczdpOWtoOWU2OEBn&amp;ctz=Europe/London</t>
  </si>
  <si>
    <t>Pitch in a Pub Manchester</t>
  </si>
  <si>
    <t>Kro Bar 325 Oxford Road Manchester M13 9PG</t>
  </si>
  <si>
    <t>Get invites for events in your city.&lt;br&gt;Follow at:&lt;br&gt;https://www.startupeventslist.com/z/subscribe.html&lt;br&gt;&lt;br&gt;Join us for an exciting new event PITCH IN A PUB!&lt;br&gt;Come along to our free event!&lt;br&gt;Listen, learn and network&lt;br&gt;&lt;br&gt;Science and technology entrepreneurs will be presenting their business pitches followed by networking in a relaxing atmosphere. It's a fantastic opportunity to start a discussion about exciting science/technology and build our community of innovators here in Manchester.&lt;br&gt;&lt;br&gt;&lt;br&gt;https://www.facebook.com/events/1263128143845483/</t>
  </si>
  <si>
    <t>https://www.google.com/calendar/event?eid=Xzc0cGo2YzlwNWtwajBkMWo3NG9qMmNhMGM1bzZpYmprZDVtbWFiamNmNCAzNGxyMGIwdGlyZHJhMW5wczdpOWtoOWU2OEBn&amp;ctz=Europe/London</t>
  </si>
  <si>
    <t>Let's Do Bizness - Empress Business Centre</t>
  </si>
  <si>
    <t>380 Chester Road, Stretford, M16 9EA</t>
  </si>
  <si>
    <t>Get invites for events in your city.&lt;br&gt;Follow at:&lt;br&gt;https://www.startupeventslist.com/z/subscribe.html&lt;br&gt;&lt;br&gt;Passionate about business and want to grow your network? Join us at The Empress Business Centre on Wednesday 5th June. The Let’s do Bizness event is a great way to meet like-minded individuals (And you’ll get some great advice too). Let’s do Bizness is FREE to attend so why not register for your ticket now?&lt;br&gt;At BizSpace we have one mission: to be champions of Britain’s micro and small businesses; and builders of lively, friendly working communities. Think of us as an invisible extra partner (or maybe a secret weapon) for your business. We’re there when you need us; out of your hair when you don’t. (Like a... friendly ninja).&lt;br&gt;&lt;br&gt;Who should attend?&lt;br&gt;&lt;br&gt;The makers, the planners, the doers and the creatives. If you're a small business owner or an aspiring one, or simply enthusiastic about business, (like we are) - this networking event is for you.&lt;br&gt;&lt;br&gt;Why come? &lt;br&gt;&lt;br&gt;Hear some great biz tips from Centre Manager Ellen Roberts and guest speaker (TBC).&lt;br&gt;&lt;br&gt;- Meet like-minded people and build your network&lt;br&gt;&lt;br&gt;- Did we mention the free nibbles?&lt;br&gt;&lt;br&gt;*Please note: Photography will be taken at this event. By attending you are providing us with permission to use photos that may include you as part of our PR &amp; Marketing. Please contact marketing@bizspace.co.uk if you have any queries.&lt;br&gt;&lt;br&gt;https://www.facebook.com/events/287334765535473/</t>
  </si>
  <si>
    <t>https://www.google.com/calendar/event?eid=Xzc0cGo2YzlwNWtwajBkMWo3NG9qMmQyMGM1bzZpYmprZDVtbWFiamNmNCAzNGxyMGIwdGlyZHJhMW5wczdpOWtoOWU2OEBn&amp;ctz=Europe/London</t>
  </si>
  <si>
    <t>Tech Holiday Club in Sale</t>
  </si>
  <si>
    <t>ComputerXplorers Manchester</t>
  </si>
  <si>
    <t>Get invites for events in your city.&lt;br&gt;Follow at:&lt;br&gt;https://www.startupeventslist.com/z/subscribe.html&lt;br&gt;&lt;br&gt;Full-day Computer Club at Sale West Community Centre on 7-June&lt;br&gt;&lt;br&gt;https://www.facebook.com/events/2345786159026727/</t>
  </si>
  <si>
    <t>https://www.google.com/calendar/event?eid=Xzc0cGo2YzlwNWtwajBkMWo3NG9qMmRxMGM1bzZpYmprZDVtbWFiamNmNCAzNGxyMGIwdGlyZHJhMW5wczdpOWtoOWU2OEBn&amp;ctz=Europe/London</t>
  </si>
  <si>
    <t>Women in Business Forum</t>
  </si>
  <si>
    <t>Eventcity Limited</t>
  </si>
  <si>
    <t>Get invites for events in your city.&lt;br&gt;Follow at:&lt;br&gt;https://www.startupeventslist.com/z/subscribe.html&lt;br&gt;&lt;br&gt;On Friday 21 June from 2pm, The Women in Business Forum will host a roundtable session, supported by representatives from leading organisations including Vodafone, to help drive a positive social change.&lt;br&gt;&lt;br&gt;Participants will have the chance to discuss experiences, exchange ideas and lead the conversation in promoting women's vital role within business.&lt;br&gt;&lt;br&gt;As it is in-corporated within The Northern Franchise Exhibition, attendees will also have time to explore the event and learn more about the opportunities for women within franchising, followed by networking drinks from 4pm.&lt;br&gt;&lt;br&gt;To book a free place, please e-mail Anna.Booth@vmgl.com&lt;br&gt;&lt;br&gt;https://www.facebook.com/events/415225089074253/</t>
  </si>
  <si>
    <t>https://www.google.com/calendar/event?eid=Xzc0cGo2YzlwNWtwajBlMWk2b3AzaWRxMGM1bzZpYmprZDVtbWFiamNmNCAzNGxyMGIwdGlyZHJhMW5wczdpOWtoOWU2OEBn&amp;ctz=Europe/London</t>
  </si>
  <si>
    <t>Advanced Excel Training Course - Manchester</t>
  </si>
  <si>
    <t>MTraining</t>
  </si>
  <si>
    <t>Get invites for events in your city.&lt;br&gt;Follow at:&lt;br&gt;https://www.startupeventslist.com/z/subscribe.html&lt;br&gt;&lt;br&gt;Learn about Pivot Tables, templates, data control, drop downs, Vlookups, Macros, conditional formatting and other essential features on this Advance Excel course.&lt;br&gt;&lt;br&gt;For more information, including course outline, follow the tickets link. &lt;br&gt;&lt;br&gt;Held at our training centre in central Manchester, with an M Training course you get: &lt;br&gt;&lt;br&gt;Maximum of 6 delegates&lt;br&gt;Refreshments &amp; lunch included&lt;br&gt;Course notes provided&lt;br&gt;3 Months online support&lt;br&gt;&lt;br&gt;Just £245+VAT per person (discounts available for group bookings)&lt;br&gt;&lt;br&gt;Get in touch for more information, or if you are interested in a private course.&lt;br&gt;&lt;br&gt;&lt;br&gt;https://www.facebook.com/events/2068369999914782/?event_time_id=2160839587334489</t>
  </si>
  <si>
    <t>https://www.google.com/calendar/event?eid=Xzc0cGo2YzlwNWtwajBlMWk2b3AzaWVhMGM1bzZpYmprZDVtbWFiamNmNCAzNGxyMGIwdGlyZHJhMW5wczdpOWtoOWU2OEBn&amp;ctz=Europe/London</t>
  </si>
  <si>
    <t>Growing Your Own Business Conference</t>
  </si>
  <si>
    <t>Eventcity</t>
  </si>
  <si>
    <t>Get invites for events in your city.&lt;br&gt;Follow at:&lt;br&gt;https://www.startupeventslist.com/z/subscribe.html&lt;br&gt;&lt;br&gt;PLEASE REGISTER FOR YOUR FREE TICKETS AT: FRANCHISETICKETS.CO.UK&lt;br&gt;&lt;br&gt;Growing Your Own Business Conference to support new and existing entrepreneurs&lt;br&gt;&lt;br&gt;Business growth experts and successful entrepreneurs to share secrets of success at EventCity, Manchester on 21 &amp; 22 June.&lt;br&gt;&lt;br&gt;Existing and aspiring business owners will learn how to nurture a flourishing venture at the free-to-attend Growing Your Own Business Conference. &lt;br&gt;&lt;br&gt;The conference runs parallel with The Northern Franchise Exhibition and features workshops from specialists in business growth and keynote presentations from two successful entrepreneurs.&lt;br&gt;&lt;br&gt;Practical advice and insights into key skills for growing a modern business will be shared in a programme of workshops across the two days.&lt;br&gt;&lt;br&gt;Visitors will also have the chance to discuss further what they’ve learned and consult with business growth specialists from Entrepreneurial Spark at the Growing Your Own Business Hub.&lt;br&gt;&lt;br&gt;The Growing Your Own Business Conference is part of The Northern Franchise Exhibition, enabling visitors the chance to explore the lucrative world of franchising. Brands will showcase a range of opportunities, including home and van-based businesses. Investment levels from under £10,000 to upwards of £250,000 will be represented by brands including McDonald’s, Auditel, Esquires Coffee and Anytime Fitness.&lt;br&gt;&lt;br&gt;Expert advice and support on how to access and succeed with a franchise will be available via a comprehensive programme of free seminars, workshops and Q&amp;A sessions.&lt;br&gt;&lt;br&gt;Helen McCulloch, portfolio sales manager for The Franchise Exhibitions comments: “Anyone with ambitions to start or grow a business venture will greatly benefit from the inspiration and advice that will be shared at this conference. Attendees will leave with the knowledge and confidence to propel them to success.”&lt;br&gt;&lt;br&gt;To claim free tickets, visit FranchiseInfo.co.uk and use promo code GYB4. &lt;br&gt;&lt;br&gt;&lt;br&gt;https://www.facebook.com/events/2865676513503166/</t>
  </si>
  <si>
    <t>https://www.google.com/calendar/event?eid=Xzc0cGo2YzlwNWtwajBlMWk2b3BqMGNpMGM1bzZpYmprZDVtbWFiamNmNCAzNGxyMGIwdGlyZHJhMW5wczdpOWtoOWU2OEBn&amp;ctz=Europe/London</t>
  </si>
  <si>
    <t>Mindset Mastermind: An Online Business Coaching Webinar</t>
  </si>
  <si>
    <t>Zoom, online</t>
  </si>
  <si>
    <t>Get invites for events in your city.&lt;br&gt;Follow at:&lt;br&gt;https://www.startupeventslist.com/z/subscribe.html&lt;br&gt;&lt;br&gt;Are you struggling to find your unique business blueprint? &lt;br&gt;&lt;br&gt;Do you feel you don’t know how to express who you are in consistent and inspiring ways?&lt;br&gt;&lt;br&gt;Do you need to find the key or keys to making your message so clear it can land with impact? &lt;br&gt;&lt;br&gt;Does building your business feel like climbing Everest sometimes? &lt;br&gt;&lt;br&gt;If you answered YES to any of these questions, please join me for a 2 hour online Mindset Mastermind, curated to help YOU get super clear on what your unique message and gifts are and why you need to know that in order to generate real leads in your business and your life. &lt;br&gt;&lt;br&gt;Too often we falter, doubting that our message is the ‘right’ one because we’re not seeing results. Tempted to widen the net, we begin adding in more and more offers until eventually, our message just becomes confusing. Our audience, put off by uncertainty, move off and look elsewhere. &lt;br&gt;&lt;br&gt;Did you know that the average time spent on a website visit is less than 2 minutes, and if you’re getting 2-3 minutes, that’s above industry average. This means your message needs to be CLEAR, IMPACTFUL and INSPIRING or it won’t land. &lt;br&gt;&lt;br&gt;I have years of experience in building my own websites, writing copy and content and creating inspiring events and opportunities, both online and in person. I’ve also made all of the mistakes listed above and so I get it...the temptation to be the eternal student, to offer more, to dilute the message in case it’s the wrong one, but that’s not the right approach. &lt;br&gt;&lt;br&gt;Your message first and foremost needs to inspire YOU! If it doesn’t, there’s no way it will inspire anyone else. &lt;br&gt;&lt;br&gt;Let me support you in finding your gold! Let me help you untangle to get to the essence of who you are and what you offer. &lt;br&gt;&lt;br&gt;This is the first in a series of Mastermind Classes offering a group alternative to my one to one coaching. Speak to you? Book your place now! &lt;br&gt;&lt;br&gt;To register in advance for this meeting:&lt;br&gt;https://zoom.us/meeting/register/b5c0bba767993cd17c24e00bf0acd2b8 &lt;br&gt;&lt;br&gt;After registering, you will receive a confirmation email containing information about joining the meeting.&lt;br&gt;&lt;br&gt;&lt;br&gt;https://www.facebook.com/events/443499646197778/</t>
  </si>
  <si>
    <t>https://www.google.com/calendar/event?eid=Xzc0cGo2YzlwNWtwajBlMWk2b3BqMGQyMGM1bzZpYmprZDVtbWFiamNmNCAzNGxyMGIwdGlyZHJhMW5wczdpOWtoOWU2OEBn&amp;ctz=Europe/London</t>
  </si>
  <si>
    <t>GM Cyber Foundry</t>
  </si>
  <si>
    <t>B Works</t>
  </si>
  <si>
    <t>Get invites for events in your city.&lt;br&gt;Follow at:&lt;br&gt;https://www.startupeventslist.com/z/subscribe.html&lt;br&gt;&lt;br&gt;Come and find out more about the GM Cyber Foundry Project and understand how current cyber innovation and research can help your business.&lt;br&gt;&lt;br&gt;The GM Cyber Foundry puts cyber security at the heart of an organisation’s business growth strategy, regardless of their sector.&lt;br&gt;&lt;br&gt;Cyber security becomes about growth and productivity not just defence against potential losses.&lt;br&gt;&lt;br&gt;You will learn more about the project and how effectively embedded cyber security can contribute to business growth and help provide differentiation to gain competitive advantage.&lt;br&gt;&lt;br&gt;You will get the chance to meet the GM Cyber Foundry team and find out more about the project, and how it can support you and your business.&lt;br&gt;&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1153195391518899/</t>
  </si>
  <si>
    <t>https://www.google.com/calendar/event?eid=Xzc0cGo2YzlwNWtwajBlMWk2b3BqMGRhMGM1bzZpYmprZDVtbWFiamNmNCAzNGxyMGIwdGlyZHJhMW5wczdpOWtoOWU2OEBn&amp;ctz=Europe/London</t>
  </si>
  <si>
    <t>Social Media Advertising training course</t>
  </si>
  <si>
    <t>Get invites for events in your city.&lt;br&gt;Follow at:&lt;br&gt;https://www.startupeventslist.com/z/subscribe.html&lt;br&gt;&lt;br&gt;This is a 1 day course, for organisations looking to take advantage of the social media advertising or individuals looking to expand their skills in this area.&lt;br&gt;&lt;br&gt;This course will teach you the essentials of building and executing an effective social media advertising strategy.&lt;br&gt;&lt;br&gt;For more information, including course outline, follow the tickets link. &lt;br&gt;&lt;br&gt;The course is held at Manchester Science Park, free parking available and a close walk from public transport.&lt;br&gt;&lt;br&gt;With an M Training course you get: &lt;br&gt;&lt;br&gt;Maximum of 6 delegates&lt;br&gt;Refreshments &amp; lunch included&lt;br&gt;Course notes provided&lt;br&gt;3 Months online support&lt;br&gt;&lt;br&gt;Just £265+VAT per person (discounts available for group bookings)&lt;br&gt;&lt;br&gt;Get in touch for more information, or if you are interested in a private course.&lt;br&gt;&lt;br&gt;https://www.facebook.com/events/2106581009418946/?event_time_id=2106581012752279</t>
  </si>
  <si>
    <t>https://www.google.com/calendar/event?eid=Xzc0cGo2YzlwNWtwajBlMWk2b3BqMGRpMGM1bzZpYmprZDVtbWFiamNmNCAzNGxyMGIwdGlyZHJhMW5wczdpOWtoOWU2OEBn&amp;ctz=Europe/London</t>
  </si>
  <si>
    <t>Coaching Business Kick-Starter Days</t>
  </si>
  <si>
    <t>ABode Manchester</t>
  </si>
  <si>
    <t>Get invites for events in your city.&lt;br&gt;Follow at:&lt;br&gt;https://www.startupeventslist.com/z/subscribe.html&lt;br&gt;&lt;br&gt;Are you a coach looking for the knowledge and know how to turn your coaching practice into a thriving business? Are you looking for tools and resources to enable you to step up your coaching business and get paid what you truly deserve? &lt;br&gt;&lt;br&gt;Then the Coaching Business Kick Starter Day is for you. &lt;br&gt;&lt;br&gt;It’s a one-day workshop style day designed to be packed with fabulous content that you can take away and utilise immediately including &lt;br&gt;&lt;br&gt;• What motivates you - and how does this affect your business? &lt;br&gt;&lt;br&gt;• What’s your communication style – How can you adapt this to attract new clients &lt;br&gt;&lt;br&gt;• How to find your ideal client &lt;br&gt;&lt;br&gt;• What makes you stand out – what’s your USP? &lt;br&gt;&lt;br&gt;• How to put a business plan together &lt;br&gt;&lt;br&gt;• How to get the most from marketing and promoting your business &lt;br&gt;&lt;br&gt;• How to stay on top of cash flow, pricing, fees and finances &lt;br&gt;&lt;br&gt;&lt;br&gt;&lt;br&gt;&lt;br&gt;You will learn a lot about yourself and your business…AND the day includes many “free” tools and resources.&lt;br&gt;&lt;br&gt;https://www.facebook.com/events/2633334990015561/?event_time_id=2633334993348894</t>
  </si>
  <si>
    <t>https://www.google.com/calendar/event?eid=Xzc0cGo2YzlwNWtwajBlMWk2b3BqMmMyMGM1bzZpYmprZDVtbWFiamNmNCAzNGxyMGIwdGlyZHJhMW5wczdpOWtoOWU2OEBn&amp;ctz=Europe/London</t>
  </si>
  <si>
    <t>Business Growth Mastermind - June 2019</t>
  </si>
  <si>
    <t>Virgin Money Lounge</t>
  </si>
  <si>
    <t>Get invites for events in your city.&lt;br&gt;Follow at:&lt;br&gt;https://www.startupeventslist.com/z/subscribe.html&lt;br&gt;&lt;br&gt;If you’re sick and tired of marketing that doesn’t work, lacklustre sales and inadequate revenue, then join us for an exclusive, Business Growth Master Mind For small business owners!&lt;br&gt;&lt;br&gt;&lt;br&gt;What is a Business Growth Mastermind?&lt;br&gt;Imagine spending just 2 hours one morning with a select group of business owners and discovering new ways they are doubling their current number of new leads EVERY month, doubling their current sales volume – and then leaving with a step-by-step process for taking your business well into the 6-7 figure revenue range.&lt;br&gt;&lt;br&gt;There is NO COST to attend this exclusive event &lt;br&gt;&lt;br&gt;During this eye-opening 2-hour meeting, we’re going to show you what successful business owners are doing to accomplish the following:&lt;br&gt;&lt;br&gt;&lt;br&gt;&lt;br&gt;Doubling current lead flow month over month&lt;br&gt;&lt;br&gt;&lt;br&gt;&lt;br&gt;Doubling sales volume&lt;br&gt;&lt;br&gt;&lt;br&gt;&lt;br&gt;Simple easy-to-implement, no-cost strategies that instantly improve your cash flow&lt;br&gt;&lt;br&gt;&lt;br&gt;&lt;br&gt;How to effectively market on the internet&lt;br&gt;&lt;br&gt;&lt;br&gt;&lt;br&gt;How they get their websites 10X more traffic&lt;br&gt;&lt;br&gt;&lt;br&gt;&lt;br&gt;How they harness their database to maximise repeat business&lt;br&gt;&lt;br&gt;&lt;br&gt;&lt;br&gt;How they set up joint venture partners that promote their business for them&lt;br&gt;&lt;br&gt;&lt;br&gt;&lt;br&gt;Not only will I share my own 20 years of experience in helping small business owners be successful, you will participate with a cross-section of your fellow local business owners here in Manchester eager to share their real-life experiences and successes so we can all discover what IS working and what is NOT working locally.&lt;br&gt;&lt;br&gt;To confirm your attendance please register here. I am looking forward to working with you and helping you take your business to an entirely new level.&lt;br&gt;&lt;br&gt;https://www.facebook.com/events/329065851067185/</t>
  </si>
  <si>
    <t>https://www.google.com/calendar/event?eid=Xzc0cGo2YzlwNWtwajBlMWk2b3BqMmNhMGM1bzZpYmprZDVtbWFiamNmNCAzNGxyMGIwdGlyZHJhMW5wczdpOWtoOWU2OEBn&amp;ctz=Europe/London</t>
  </si>
  <si>
    <t>The Future of the Modern Workplace - Manchester</t>
  </si>
  <si>
    <t>Ward Hadaway Manchester Office</t>
  </si>
  <si>
    <t>Get invites for events in your city.&lt;br&gt;Follow at:&lt;br&gt;https://www.startupeventslist.com/z/subscribe.html&lt;br&gt;&lt;br&gt;Discover technology for the modern workplace and learn how it can help you comply with data security and protection laws.&lt;br&gt;&lt;br&gt;An Atlas Cloud event in partnership with Ward Hadaway&lt;br&gt;- Explore the results of Atlas Cloud's 'IT for the Modern Workplace' survey.&lt;br&gt;- Catch up on the latest in data security and protection law with Ward Hadaway&lt;br&gt;- Learn about the future of technology in the workplace with Atlas Cloud's innovation specialists&lt;br&gt;- Complimentary breakfast to fuel your day&lt;br&gt;&lt;br&gt;https://www.facebook.com/events/302202104023130/</t>
  </si>
  <si>
    <t>https://www.google.com/calendar/event?eid=Xzc0cGo2YzlwNWtwajBlMWk2b3BqMmNpMGM1bzZpYmprZDVtbWFiamNmNCAzNGxyMGIwdGlyZHJhMW5wczdpOWtoOWU2OEBn&amp;ctz=Europe/London</t>
  </si>
  <si>
    <t>Get invites for events in your city.&lt;br&gt;Follow at:&lt;br&gt;https://www.startupeventslist.com/z/subscribe.html&lt;br&gt;&lt;br&gt;Are you a coach looking for the knowledge and know how to turn your coaching practice into a thriving business? Are you looking for tools and resources to enable you to step up your coaching business and get paid what you truly deserve? &lt;br&gt;&lt;br&gt;Then the Coaching Business Kick Starter Day is for you. &lt;br&gt;&lt;br&gt;It’s a one-day workshop style day designed to be packed with fabulous content that you can take away and utilise immediately including &lt;br&gt;&lt;br&gt;• What motivates you - and how does this affect your business? &lt;br&gt;&lt;br&gt;• What’s your communication style – How can you adapt this to attract new clients &lt;br&gt;&lt;br&gt;• How to find your ideal client &lt;br&gt;&lt;br&gt;• What makes you stand out – what’s your USP? &lt;br&gt;&lt;br&gt;• How to put a business plan together &lt;br&gt;&lt;br&gt;• How to get the most from marketing and promoting your business &lt;br&gt;&lt;br&gt;• How to stay on top of cash flow, pricing, fees and finances &lt;br&gt;&lt;br&gt;&lt;br&gt;&lt;br&gt;&lt;br&gt;You will learn a lot about yourself and your business…AND the day includes many “free” tools and resources.&lt;br&gt;&lt;br&gt;https://www.facebook.com/events/2633334990015561/</t>
  </si>
  <si>
    <t>https://www.google.com/calendar/event?eid=Xzc0cGo2YzlwNWtwajBlMWk2b3BqMmNxMGM1bzZpYmprZDVtbWFiamNmNCAzNGxyMGIwdGlyZHJhMW5wczdpOWtoOWU2OEBn&amp;ctz=Europe/London</t>
  </si>
  <si>
    <t>Manchester Careers Fair</t>
  </si>
  <si>
    <t>Britannia Hotel Manchester</t>
  </si>
  <si>
    <t>Get invites for events in your city.&lt;br&gt;Follow at:&lt;br&gt;https://www.startupeventslist.com/z/subscribe.html&lt;br&gt;&lt;br&gt;Are you looking for a Career? &lt;br&gt; &lt;br&gt;Looking for the right career can often be time-consuming and frustrating. The Manchester Careers Fair will offer candidates from all backgrounds, experience and education level the opportunity to speak to an abundance of local employers, all in one place.&lt;br&gt; &lt;br&gt;Why attend?&lt;br&gt; &lt;br&gt;• Variety&lt;br&gt; &lt;br&gt;There will be a wide variety of different organisations attending, alongside a wide variety of roles being offered.&lt;br&gt; &lt;br&gt;• Speed&lt;br&gt; &lt;br&gt;Online applications can be very time consuming – by attending you get to skip this process and directly speak to the organisation!&lt;br&gt; &lt;br&gt;• Meet Employers Face-to-Face&lt;br&gt; &lt;br&gt;This gives you the chance to ask as many questions as you like and find out anything you want to know about the company you could potentially be starting a Career with.&lt;br&gt; &lt;br&gt;No pre-registration is required, you can just turn up on the day – however, you can find out more and register your interest here.&lt;br&gt; &lt;br&gt;You can find out more regarding The UK Careers Fair by visiting www.ukcareersfair.com or emailing info@ukcareersfair.com&lt;br&gt;&lt;br&gt; &lt;br&gt;&lt;br&gt;&lt;br&gt;https://www.facebook.com/events/544877786018557/</t>
  </si>
  <si>
    <t>06/24/2019 07:00:16.000Z</t>
  </si>
  <si>
    <t>https://www.google.com/calendar/event?eid=Xzc0cGo2YzlwNWtwajBjOW82Y29qMGMyMGM1bzZpYmprZDVtbWFiamNmNCAzNGxyMGIwdGlyZHJhMW5wczdpOWtoOWU2OEBn&amp;ctz=Europe/London</t>
  </si>
  <si>
    <t>Tech Class: Start-up PR &amp; Communications</t>
  </si>
  <si>
    <t>Birley Fields, Manchester, M15 5QJ</t>
  </si>
  <si>
    <t>Get invites for events in your city.&lt;br&gt;Follow at:&lt;br&gt;https://www.startupeventslist.com/z/subscribe.html&lt;br&gt;&lt;br&gt;This session would cover the essentials of what you need to plan, execute and measure an external communications strategy.&lt;br&gt;This would include:&lt;br&gt;-        Establishing a framework for your communications&lt;br&gt;&lt;br&gt;o   What do you want to say?&lt;br&gt;o   Why should anyone care?&lt;br&gt;&lt;br&gt;-        Your audiences&lt;br&gt;&lt;br&gt;o   Who are they? (customers, employees, investors?)&lt;br&gt;o   What pressures do they face?&lt;br&gt;o   What would make their lives better?&lt;br&gt;o   Who do they listen to? &lt;br&gt;&lt;br&gt;-        Channels&lt;br&gt;&lt;br&gt;o   How do we reach your audiences?&lt;br&gt;o   How can we engage them?&lt;br&gt;&lt;br&gt;-        Execution&lt;br&gt;&lt;br&gt;o   Brilliant content&lt;br&gt;o   Brilliant media / influencer relations&lt;br&gt;o   Brilliant execution&lt;br&gt;&lt;br&gt;-        Evaluation&lt;br&gt;&lt;br&gt;o   How will I know when my comms strategy is working?&lt;br&gt;&lt;br&gt;&lt;br&gt;About the Presenter&lt;br&gt;Nikki co-founded Fourth Day in 2002 and has over 20 years experience in PR, communications and crisis  management. Her experience spans technology, retail, not for profit and professional services. She is based in the Manchester office, which opened in 2011.&lt;br&gt;Nikki heads up client services for Fourth Day and provides strategic support across the company’s client base. She is doggedly persistent in her desire to get the best results and to prove the value of PR to organisations. She loves developing the Fourth Day team – which is jam-packed with inquisitive, entrepreneurial and creative minds, helping them to realise their full potential.&lt;br&gt;As well as volunteering as a mentor to start-up tech firms in the North West, Nikki also sits on the board of the social enterprise, Girls Out Loud.&lt;br&gt;Outside of Fourth Day she is a big music fan, a mum of three, ‘momager’ to a budding rock star and a lifelong supporter of West Bromwich Albion FC.&lt;br&gt;https://www.fourthday.co.uk/ &lt;br&gt;https://www.linkedin.com/in/nikki-scrivener-66a3131/ &lt;br&gt;&lt;br&gt;https://www.facebook.com/events/682094058874081/</t>
  </si>
  <si>
    <t>https://www.google.com/calendar/event?eid=Xzc0cGo2YzlwNWtwajBjOW82Y29qMGQyMGM1bzZpYmprZDVtbWFiamNmNCAzNGxyMGIwdGlyZHJhMW5wczdpOWtoOWU2OEBn&amp;ctz=Europe/London</t>
  </si>
  <si>
    <t>Manchester Wednesday Lunch Networking Group</t>
  </si>
  <si>
    <t>Get invites for events in your city.&lt;br&gt;Follow at:&lt;br&gt;https://www.startupeventslist.com/z/subscribe.html&lt;br&gt;&lt;br&gt;Our Manchester Wednesday Lunch Networking group takes place at The ABode Manchester.&lt;br&gt;&lt;br&gt;Meeting schedule – Wednesday, Fortnightly, 12.00pm – 2.00pm&lt;br&gt;On arrival – Enter through the main entrance.&lt;br&gt;Refreshments – Refreshments on arrival. Vegetarian and other special dietary requirements can be accommodated with sufficient notice.&lt;br&gt;Parking – Please be aware we have no on-site parking. Guests are encouraged to park at Citi Park car park: Citi Park, Dale Street, Manchester, M1 2HG.&lt;br&gt;&lt;br&gt;The format of the meetings is structured, but relaxed. Delegates sit at a table in a horseshoe or boardroom configuration and start by sharing good news and thanks for business referrals. Each delegate then promotes their business with a 60 second “shout out”. After a break, one member gives a 10 minute presentation about their business or we host an open forum. The rest of the time is spent networking and enjoying breakfast. The meeting is chaired by a member of the group, with a member of the Shout team always in attendance.&lt;br&gt;&lt;br&gt;Presentation opportunities need to be booked in advance. If you would like to present your business to this group, please contact Suzanne Harulow, suzanne@shoutnetwork.co.uk who will be happy to confirm available dates and supply further information.&lt;br&gt;&lt;br&gt;This Group is Single Sector&lt;br&gt;&lt;br&gt;In the majority of our regular networking groups you will find that only one business of each type is allowed. This ensures a maximum return on investment for our members and that no sector is overrepresented. Some sectors are extremely popular, and available spaces are scarce. If you would like to confirm if your sector is available at any of our events, or if you would like a breakdown of groups available for your business type, please get in touch.&lt;br&gt;&lt;br&gt;If you would like to register to attend an event and you are unsure if your sector is available. Please register and a member of the SHOUT team will contact you as soon as possible to confirm your visit. If your chosen group is unavailable, an alternative, or refund will be offered.&lt;br&gt;&lt;br&gt;Please note: on occasion we may have more than one guest from the same business sector at a meeting, because that sector’s “seat” is not currently taken by a member. Guests cannot claim that seat until they become a member.&lt;br&gt;&lt;br&gt;https://www.facebook.com/events/2302623966429055/?event_time_id=2302623996429052</t>
  </si>
  <si>
    <t>https://www.google.com/calendar/event?eid=Xzc0cGo2YzlwNWtwajBlMWk2b3AzaWRpMGM1bzZpYmprZDVtbWFiamNmNCAzNGxyMGIwdGlyZHJhMW5wczdpOWtoOWU2OEBn&amp;ctz=Europe/London</t>
  </si>
  <si>
    <t>Cisco thingQbator Manchester: End of Semester Showcase Event</t>
  </si>
  <si>
    <t>Thingqbator Manchester</t>
  </si>
  <si>
    <t>Get invites for events in your city.&lt;br&gt;Follow at:&lt;br&gt;https://www.startupeventslist.com/z/subscribe.html&lt;br&gt;&lt;br&gt;Final event of the learning by making IoT makerspace programme for students to share and pitch their working prototypes.  &lt;br&gt;&lt;br&gt;&lt;br&gt;&lt;br&gt;&lt;br&gt;&lt;br&gt;&lt;br&gt;&lt;br&gt;&lt;br&gt;'Cisco thingQbator' is a network of makerspaces in partner Universities where students can learn about digital technologies in a hands on environment, turn their ideas into working prototypes and in the process come up with local solutions to local problems.&lt;br&gt;&lt;br&gt;&lt;br&gt;&lt;br&gt;&lt;br&gt;&lt;br&gt;&lt;br&gt;&lt;br&gt;&lt;br&gt; &lt;br&gt;&lt;br&gt;FAQs&lt;br&gt;&lt;br&gt;&lt;br&gt;&lt;br&gt;&lt;br&gt;Refreshments&lt;br&gt;&lt;br&gt;Tea, coffee and refreshments available from 12:30&lt;br&gt;&lt;br&gt;&lt;br&gt;&lt;br&gt;&lt;br&gt;Photography at the event&lt;br&gt;&lt;br&gt;As an organised event we'll be taking photographs of group activities to share through the university and on social media.  In line with MMU's policy we'll share this message verbally during the introduction to the workshop and it'll be displayed on signs around the space. Let us know if you'd rather not be included in photographs.  For images of individuals we'll use the MMU consent form on the day of the event.&lt;br&gt;&lt;br&gt;&lt;br&gt;&lt;br&gt;&lt;br&gt;What are my transport/parking options for getting to and from the event?&lt;br&gt;&lt;br&gt;Nearest train station is Oxford Road and great connections with public transport via bus and tram links.  If you are travelling by car, search for the closest car park using The Shed's postcode of M1 5GD.&lt;br&gt;&lt;br&gt;&lt;br&gt;&lt;br&gt;&lt;br&gt;How can I contact the organiser with any questions?&lt;br&gt;&lt;br&gt;Email us on info@digitalcreativity.foundation and the Twitter account is @thingQbatorMCR.&lt;br&gt;&lt;br&gt; &lt;br&gt;&lt;br&gt;&lt;br&gt;https://www.facebook.com/events/713799659076626/</t>
  </si>
  <si>
    <t>https://www.google.com/calendar/event?eid=Xzc0cGo2YzlwNWtwajBlMWk2b3BqMGNhMGM1bzZpYmprZDVtbWFiamNmNCAzNGxyMGIwdGlyZHJhMW5wczdpOWtoOWU2OEBn&amp;ctz=Europe/London</t>
  </si>
  <si>
    <t>Leading Women in Business Mastermind</t>
  </si>
  <si>
    <t>To Be Confirmed</t>
  </si>
  <si>
    <t>Get invites for events in your city.&lt;br&gt;Follow at:&lt;br&gt;https://www.startupeventslist.com/z/subscribe.html&lt;br&gt;&lt;br&gt;&lt;br&gt;Get S^!t Done with the Girls &lt;br&gt;&lt;br&gt;&lt;br&gt;Leading Women Dream Board&lt;br&gt;This is our mastermind group for women business owners.  Consider us the 'board you could never afford' with female business owners from all industries get together for an afternoon of creation, education and problem-solving.  Spend the afternoon with other like-minded people who are growing their businesses and learn how they are doing it.  &lt;br&gt;&lt;br&gt;The format for the first 90 mins is a learning session where we go into depth on one area of the Magnetic Business System :-&lt;br&gt;&lt;br&gt;Publicity              -   Social Media, Digital Marketing, Offline Advertising&lt;br&gt;&lt;br&gt;Profile                  -   Public Speaking, Writing a Book, Networking&lt;br&gt;&lt;br&gt;People                  -   Recruitment, Managing and Motivating, Succession Planning, Development, ‘HR’.  Client development. Sales. Account Management.&lt;br&gt;&lt;br&gt;Product                -   How to create your unique business system, your unique product or service, or how to ‘productise’ your service, New Product Development&lt;br&gt;&lt;br&gt;Profit                    -   Systemisation and Automation, Delegation and Outsourcing&lt;br&gt;&lt;br&gt;After the break there is a round robin – finding one issue, problem, challenge or idea from each attendee, then voting on the 2/3 we will discuss in more detail. &lt;br&gt;&lt;br&gt;After the event (depending on venue) we decamp, to the bar - where a glass of fizz and some nibbles await so we can continue the networking.  &lt;br&gt;&lt;br&gt;&lt;br&gt;&lt;br&gt;THIS SESSIONS TOPIC IS Instagram - find out what the recent changes are, and how to use INsta, IGTV, Stories and Ads for your business.  &lt;br&gt;&lt;br&gt;&lt;br&gt;For this session only - arrive at 10 for some free beauty product demo's (no sales) and some free stuff for one lucky person!  See the video on the Facebook Group (Leading Women in Business)&lt;br&gt;&lt;br&gt;&lt;br&gt;&lt;br&gt;Here are some of the written comments from some of the last events:-&lt;br&gt;&lt;br&gt;'Michelle's story was very moving and powerful'&lt;br&gt;&lt;br&gt;'Loved the educational spot by Carole!!&lt;br&gt;&lt;br&gt;'Lovely mix of ladies and great food and drink'&lt;br&gt;&lt;br&gt;'Love the opportunity to work on a skill'&lt;br&gt;&lt;br&gt;'Love how relaxed it all is - chat, laugh and have a drink - winner!'&lt;br&gt;&lt;br&gt;'I love learning and its great to know I will be learning new stuff at future events'&lt;br&gt;&lt;br&gt;'Relaxed supportive atmosphere, learnt a lot and had fun!'&lt;br&gt;&lt;br&gt;&lt;br&gt;&lt;br&gt;&lt;br&gt;And if that is not enough.....&lt;br&gt;&lt;br&gt;&lt;br&gt;&lt;br&gt;If one afternoon is not enough - come with us for 5 nights, 4 days in a 4* Spa resort in Mallorca or Dubai - and get stuff done in your business.  4 days training on getting the right social media sales funnel for your business.   Find out more here www.getshitdoneretreat.co.uk&lt;br&gt;&lt;br&gt;&lt;br&gt;&lt;br&gt;&lt;br&gt;&lt;br&gt;&lt;br&gt;&lt;br&gt;&lt;br&gt;&lt;br&gt;&lt;br&gt;&lt;br&gt;https://www.facebook.com/events/2742218145819256/</t>
  </si>
  <si>
    <t>https://www.google.com/calendar/event?eid=Xzc0cGo2YzlwNWtwajBlMWk2b3BqMGNxMGM1bzZpYmprZDVtbWFiamNmNCAzNGxyMGIwdGlyZHJhMW5wczdpOWtoOWU2OEBn&amp;ctz=Europe/London</t>
  </si>
  <si>
    <t>Alpha Zone Free Forex Trading Seminar</t>
  </si>
  <si>
    <t>Alpha Zone Ltd</t>
  </si>
  <si>
    <t>Get invites for events in your city.&lt;br&gt;Follow at:&lt;br&gt;https://www.startupeventslist.com/z/subscribe.html&lt;br&gt;&lt;br&gt;Join us in Manchester for a FREE Forex Trading Seminar at a real LIVE trading floor.&lt;br&gt;&lt;br&gt;https://www.facebook.com/events/2391524304441913/</t>
  </si>
  <si>
    <t>https://www.google.com/calendar/event?eid=Xzc0cGo2YzlwNWtwajBlMWk2b3BqMGRxMGM1bzZpYmprZDVtbWFiamNmNCAzNGxyMGIwdGlyZHJhMW5wczdpOWtoOWU2OEBn&amp;ctz=Europe/London</t>
  </si>
  <si>
    <t>Digital Skills Training – Cyber security, data &amp; artificial intelligence</t>
  </si>
  <si>
    <t>Get invites for events in your city.&lt;br&gt;Follow at:&lt;br&gt;https://www.startupeventslist.com/z/subscribe.html&lt;br&gt;&lt;br&gt;&lt;br&gt;Life hacks, know-hows, tips and tricks to live better and work smarter are the main focus of our free, fun and fast paced taster Facebook Digital Skills Training. They will leave you with invaluable digital tools to use in your everyday life.&lt;br&gt;&lt;br&gt;Our Digital Skills Training is for anyone 18+ who wants to upskill themselves in their current role, refresh their skill set, who is looking for help with their future employment or simply just curious about what the sessions involve.&lt;br&gt;&lt;br&gt;Join us for the next 3 modules of our Digital Skills Training, where we take you through&lt;br&gt;&lt;br&gt;&lt;br&gt;&lt;br&gt;Cyber Security – we help you to understand the dangers of the web and provide core methods to protect yourself including how to spot a phishing scam and even see into the lives of a hacker and how easily they can gain information.&lt;br&gt;AI (Artificial Intelligence) - we debunk the main misconceptions of AI, along with algorithm creation and how we use this to automate different tasks. We explain the connection between algorithms, AI &amp; automation&lt;br&gt;Data – we explain how data isn’t just numbers and spreadsheets and how beneficial data is including the identifying key factors that you should consider when making decisions. We also define key data terminology.&lt;br&gt;&lt;br&gt;&lt;br&gt;At the end of the session, after completing an evaluation survey, you will receive a Facebook Digital Skills Certificate which is a great addition to any CV.&lt;br&gt;&lt;br&gt;Alongside this you will have your own personalised Future Workforce Model created by Freeformers who create digital transformation programmes. This model which they have created, highlights your own learning style as well as areas for development.&lt;br&gt;&lt;br&gt; &lt;br&gt;&lt;br&gt;9am: Registration&lt;br&gt;&lt;br&gt;9:30am: Intro&lt;br&gt;&lt;br&gt;9:35am: Cyber Security&lt;br&gt;&lt;br&gt;10:30am: Break&lt;br&gt;&lt;br&gt;10:35am: Artificial Intelligence&lt;br&gt;&lt;br&gt;11:30am: Break&lt;br&gt;&lt;br&gt;11.35am: Data&lt;br&gt;&lt;br&gt;12:30pm: Future Work Force Model&lt;br&gt;&lt;br&gt;1:00pm: Finish&lt;br&gt;&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309136846646176/</t>
  </si>
  <si>
    <t>https://www.google.com/calendar/event?eid=Xzc0cGo2YzlwNWtwajBlMWk2b3BqMGUyMGM1bzZpYmprZDVtbWFiamNmNCAzNGxyMGIwdGlyZHJhMW5wczdpOWtoOWU2OEBn&amp;ctz=Europe/London</t>
  </si>
  <si>
    <t>Email Marketing Training Course Liverpool</t>
  </si>
  <si>
    <t>Liverpool</t>
  </si>
  <si>
    <t>Get invites for events in your city.&lt;br&gt;Follow at:&lt;br&gt;https://www.startupeventslist.com/z/subscribe.html&lt;br&gt;&lt;br&gt;This is a one day training course that sets out good practice in the design, writing, building and executing of successful email marketing campaigns. &lt;br&gt;&lt;br&gt;With an M Training course you get: &lt;br&gt;Maximum of 6 delegates&lt;br&gt;Refreshments &amp; lunch included&lt;br&gt;Course notes provided&lt;br&gt;3 Months online support&lt;br&gt;&lt;br&gt;£295 + VAT per person (discounts available for group bookings)&lt;br&gt;&lt;br&gt;Get in touch for more information.&lt;br&gt;&lt;br&gt;https://www.facebook.com/events/1162210487272612/?event_time_id=1195251710635156</t>
  </si>
  <si>
    <t>https://www.google.com/calendar/event?eid=Xzc0cGo2YzlwNWtwajBlMWk2b3BqMGVhMGM1bzZpYmprZDVtbWFiamNmNCAzNGxyMGIwdGlyZHJhMW5wczdpOWtoOWU2OEBn&amp;ctz=Europe/London</t>
  </si>
  <si>
    <t>The Elite Network Manchester 10th January 2019 - Speakers to be announced</t>
  </si>
  <si>
    <t>Holiday Inn Manchester @ City Centre</t>
  </si>
  <si>
    <t>Your calendar for startup and tech events. Get invites at https://www.startupeventslist.com&lt;br&gt;&lt;br&gt;What is The Elite Network? &lt;br&gt;&lt;br&gt;The Elite Network is an expanding community of personal development networking events for those that wish to develop a growth mindset a come the very best they can be. The events provide you with the perfect balance between education, positivity, inspiration and motivation therefore enabling you to live a happier, more positive and fulfilling life.&lt;br&gt;&lt;br&gt;The Elite Network events help you get the most out of personal development, with two guest speakers at every event you will be learning about the best and latest ways of developing yourself, meeting local likeminded people all in a live, local enjoyable environment.&lt;br&gt;&lt;br&gt; &lt;br&gt;&lt;br&gt;January's Guest Speakers &lt;br&gt;&lt;br&gt;To be announced... &lt;br&gt;&lt;br&gt;What Next? &lt;br&gt;&lt;br&gt;Book your ticket now to secure your space as limited spaces available. Teas and coffees included.&lt;br&gt;&lt;br&gt;Please arrive from 6:30pm for a prompt 7pm start.&lt;br&gt;&lt;br&gt;&lt;br&gt;https://www.facebook.com/events/171724650444198/</t>
  </si>
  <si>
    <t>zzzerocal.manchestersel1@gmail.com</t>
  </si>
  <si>
    <t>01/08/2019 05:53:40.000Z</t>
  </si>
  <si>
    <t>https://www.google.com/calendar/event?eid=Xzc0cGo2YzlwNWtwMzZkOWg2Y3BqNmNpMGM1bzZpYmprZDVtbWFiamNmNCB6enplcm9jYWwubWFuY2hlc3RlcnNlbDFAbQ&amp;ctz=Europe/London</t>
  </si>
  <si>
    <t>Business Planning workshop - Manchester</t>
  </si>
  <si>
    <t>6th Floor,Boulton House Chorlton Street,, Manchester, M1 3HY</t>
  </si>
  <si>
    <t>Your calendar for startup and tech events. Get invites at https://www.startupeventslist.com&lt;br&gt;&lt;br&gt;If you have a business idea but do not know what to do next!&lt;br&gt;OR if you have been thinking about your business but are not sure how to make it a reality!&lt;br&gt;OR if you have started work on your business idea but would like some help developing a business plan THIS is the workshop for you!&lt;br&gt;Held in the excellent facilities at our Manchester City Centre head office you will work with our trainer, Martyn, to explore and develop your business idea in a fun, positive, supportive and professional environment.&lt;br&gt;The sessions will be interactive, informative and enjoyable and you will leave with a clear plan and lots of ideas.&lt;br&gt;This session is the gateway to the rest of the support available from Peopleplus and following the completion of the course you will be able to access 121 support from our business advisors and further workshops on marketing, sales and social media, but we are asking all of our clients to attend this course first.&lt;br&gt;Please do not attend if you have no interest in self-employment.&lt;br&gt;_________________________________________________________________________________&lt;br&gt;This workshop is part of the Start Smart scheme brought to you by Peopleplus Enterprise in collaboration with the GC Business Growth Hub and co-financed by the European Regional Development Fund. &lt;br&gt;The programme is fully funded at no cost to you and is open only to residents of Greater Manchester interested in self-employment or existing Greater Manchester businesses trading less than three years. &lt;br&gt;&lt;br&gt;https://www.facebook.com/events/209490996650273/</t>
  </si>
  <si>
    <t>https://www.google.com/calendar/event?eid=Xzc0cGo2YzlwNWtwMzZkOWg2Y3BqNmNxMGM1bzZpYmprZDVtbWFiamNmNCB6enplcm9jYWwubWFuY2hlc3RlcnNlbDFAbQ&amp;ctz=Europe/London</t>
  </si>
  <si>
    <t>Coding Taster Session</t>
  </si>
  <si>
    <t>Northcoders</t>
  </si>
  <si>
    <t>Your calendar for startup and tech events. Get invites at https://www.startupeventslist.com&lt;br&gt;&lt;br&gt;Come to our free taster session where we'll show you how to get started coding and give you a taste of what life's like at a coding bootcamp. You don't need any prior knowledge. You don't even need a computer!&lt;br&gt;&lt;br&gt;https://www.facebook.com/events/583128108779038/</t>
  </si>
  <si>
    <t>https://www.google.com/calendar/event?eid=Xzc0cGo2YzlwNWtwMzZkOWg2Y3BqNmQyMGM1bzZpYmprZDVtbWFiamNmNCB6enplcm9jYWwubWFuY2hlc3RlcnNlbDFAbQ&amp;ctz=Europe/London</t>
  </si>
  <si>
    <t>Google Analytics Course</t>
  </si>
  <si>
    <t>Your calendar for startup and tech events. Get invites at https://www.startupeventslist.com&lt;br&gt;&lt;br&gt;This is a one day training course that will give you a good understanding of how to set up Google Analytics, how it works, what data you can obtain and how to use the data to improve your website performance and your marketing. From £265&lt;br&gt;&lt;br&gt;https://www.facebook.com/events/537610646705885/</t>
  </si>
  <si>
    <t>https://www.google.com/calendar/event?eid=Xzc0cGo2YzlwNWtwMzZkOWg2Y3BqNmRhMGM1bzZpYmprZDVtbWFiamNmNCB6enplcm9jYWwubWFuY2hlc3RlcnNlbDFAbQ&amp;ctz=Europe/London</t>
  </si>
  <si>
    <t>Unlock the power of PR and marketing for your business</t>
  </si>
  <si>
    <t>Ziferblat Edge Street</t>
  </si>
  <si>
    <t>Your calendar for startup and tech events. Get invites at https://www.startupeventslist.com&lt;br&gt;&lt;br&gt;Start the new year by giving your business a boost and find out how to unlock the power of PR and marketing to grow your business.&lt;br&gt;&lt;br&gt;This workshop is designed to inspire and motivate you to get you and your business out there, to attract bigger, better and more exciting opportunities and partnerships.&lt;br&gt;&lt;br&gt;Hosted by Unhooked Communications MD Claire Gamble, this two-hour workshop for business owners, freelancers and entrepreneurs is filled with advice around how strategic, targeted and creative PR and marketing can help you achieve your goals. You've already made the bold move to start a business - so let's make it an adventure that's as fulfilling, creative, financially rewarding and interesting as possible.&lt;br&gt;&lt;br&gt;We’ll discuss real life case studies – including how a traditional carpentry business based in the Peak District used an award win as a catalyst to secure international projects, travel opportunities, industry renowned partnerships, wide spread media coverage (including a national TV programme). We’ll also go through a number of actions you can put into practice to help boost your profile, get your business in front of the right people, and unlock the right sort of new opportunities.&lt;br&gt;&lt;br&gt;The session will cover:&lt;br&gt;&lt;br&gt;***Why being more visible will create new business opportunities&lt;br&gt;&lt;br&gt;***How to develop a PR and marketing strategy so you can focus your efforts and avoid wasted time, energy and money on the wrong things&lt;br&gt;&lt;br&gt;***Different PR, content marketing and digital communications tactics to boost your profile, attract new clients and develop partnerships&lt;br&gt;&lt;br&gt;***How to identify and take advantage of strategic, creative PR and marketing - whether you want to travel with work, secure speaking opportunities, work on bigger contracts, or do more of the work you love&lt;br&gt;&lt;br&gt;***Overcoming self doubt when it comes to self-promotion and how to put yourself out there while staying true to your values&lt;br&gt;&lt;br&gt;***Case studies of businesses across different sectors (covering both B2B and B2C) that have used PR and marketing tactics to create their own business opportunities and take control of their own career destinies&lt;br&gt;&lt;br&gt;The workshop will be interactive so you will leave with a number of steps that you can put into practice immediately to help boost your business and get 2019 off to a flying start.&lt;br&gt;&lt;br&gt;For any questions about the workshop, please contact Claire Gamble, claire@weareunhooked.com.&lt;br&gt;&lt;br&gt;Please bring with you a pen and notebook.&lt;br&gt;&lt;br&gt;Refreshments (tea, coffee, cold drinks and snacks) will be provided.&lt;br&gt;&lt;br&gt;Testimonials&lt;br&gt;&lt;br&gt;This is a brand new workshop for 2019, but here's what people have said about some previous workshops:&lt;br&gt;&lt;br&gt;“Claire's workshop was well researched with lots of tangible takeaways and resources. I have two businesses and work with both with brands and bloggers. The workshop explained influencer marketing so that it was clear to see the benefits to both parties, and also how to succeed and create great partnerships. I was introduced to lots of new research ideas and methods which will really benefit my business. It was also a great way to network and discuss solutions and ideas that would directly help my business grow.” Hannah Cox, creative director, betternotstop, director, Stag and Raven&lt;br&gt;&lt;br&gt;“Another great-value workshop, this time on influencer marketing, from Claire at Unhooked Communications. This session helped me appreciate what I do know, while at the same time learning more. Claire is a very engaging speaker and packs her training with practical information and advice. She's also honest and open in her approach. Highly recommended.” Katie Brewin, Katie Brewin Communications, freelance communications &amp; public relations consultant, copywriter and editor&lt;br&gt;&lt;br&gt;“Claire is a really engaging speaker – clear, practical, funny and full of really smart advice.” Michael Taylor, Manchester Metropolitan University, The Marple Leaf&lt;br&gt;&lt;br&gt;“As a designer I’ve really enjoyed attending a workshop out of my usual field. I’ve picked up tips I can use for my own business and started thinking about how I can use PR, podcasts and blogs to promote my own business.” Charlotte, founder, Creative Wildnerness&lt;br&gt;&lt;br&gt;https://www.facebook.com/events/2228587754064769/</t>
  </si>
  <si>
    <t>https://www.google.com/calendar/event?eid=Xzc0cGo2YzlwNWtwMzZkOWg2Y3BqNmRpMGM1bzZpYmprZDVtbWFiamNmNCB6enplcm9jYWwubWFuY2hlc3RlcnNlbDFAbQ&amp;ctz=Europe/London</t>
  </si>
  <si>
    <t>Colony Piccadilly Open Day</t>
  </si>
  <si>
    <t>Colony</t>
  </si>
  <si>
    <t>Your calendar for startup and tech events. Get invites at https://www.startupeventslist.com&lt;br&gt;&lt;br&gt;Colony Piccadilly is hosting a series of Open Days! &lt;br&gt;&lt;br&gt;Come down to 5 Piccadilly Place to enjoy a free day of work, drinks, food and amazing opportunities of networking and skill exchange! &lt;br&gt;&lt;br&gt;All you need to do is sign up for the event and you will receive more information soon!&lt;br&gt;&lt;br&gt;Feel free to bring a co-worker, a fellow freelancer or your dog! &lt;br&gt;&lt;br&gt;TIME from 9:00 to 17:00 &lt;br&gt;&lt;br&gt;&lt;br&gt;&lt;br&gt;&lt;br&gt;&lt;br&gt;https://www.facebook.com/events/256157805079370/?event_time_id=256157835079367</t>
  </si>
  <si>
    <t>https://www.google.com/calendar/event?eid=Xzc0cGo2YzlwNWtwMzZkOWg2Y3BqNmRxMGM1bzZpYmprZDVtbWFiamNmNCB6enplcm9jYWwubWFuY2hlc3RlcnNlbDFAbQ&amp;ctz=Europe/London</t>
  </si>
  <si>
    <t>Manchester Power Business Breakfast Club - January</t>
  </si>
  <si>
    <t>Executive Education Centre, Alliance Manchester Business School Booth Street West Manchester M15 6PB</t>
  </si>
  <si>
    <t>Your calendar for startup and tech events. Get invites at https://www.startupeventslist.com&lt;br&gt;&lt;br&gt;Looking to make new connections? Be ready to work the room! You need to meet people before you need them.&lt;br&gt;&lt;br&gt;Brush up on your people skills and come join us for the networking event of the month! Meet like-minded Business women for an amazing breakfast event located in the heart of the City. Discuss your ideas, share your knowledge and your expertise. Bring along your business cards, make new connections in an informal setting.&lt;br&gt;&lt;br&gt;This event is free to Premium Members and only £12.50 + VAT for a standard ticket.&lt;br&gt;&lt;br&gt;New to networking? Check out our top tips on networking on our blog here: http://forwardladies.com/member-blogs/networking-101-forward-ladies-networking-guide-beginners/&lt;br&gt;&lt;br&gt;&lt;br&gt;&lt;br&gt;If you would like to find out more about our membership and other events please visit our website - www.forwardladies.com&lt;br&gt;&lt;br&gt;&lt;br&gt;&lt;br&gt;FAQs&lt;br&gt;&lt;br&gt;Dietary requirements -&lt;br&gt;&lt;br&gt;Please let us know!&lt;br&gt;&lt;br&gt;What is the dress requirements?&lt;br&gt;&lt;br&gt;Business Wear&lt;br&gt;&lt;br&gt;Do I have to bring my printed ticket to the event?&lt;br&gt;&lt;br&gt;No, this is not needed.&lt;br&gt;&lt;br&gt;https://www.facebook.com/events/2181339368850127/</t>
  </si>
  <si>
    <t>https://www.google.com/calendar/event?eid=Xzc0cGo2YzlwNWtwMzZkOWg2Y3BqNmUyMGM1bzZpYmprZDVtbWFiamNmNCB6enplcm9jYWwubWFuY2hlc3RlcnNlbDFAbQ&amp;ctz=Europe/London</t>
  </si>
  <si>
    <t>Manchester Business Networking</t>
  </si>
  <si>
    <t>4Networking Manchester City Centre</t>
  </si>
  <si>
    <t>Your calendar for startup and tech events. Get invites at https://www.startupeventslist.com&lt;br&gt;&lt;br&gt;4Networking Manchester City Centre Lunch is a Fortnightly lunchtime networking group on a Friday from 12noon until 2pm, held right in the heart of Manchester.&lt;br&gt;&lt;br&gt;Lunch and refreshments are included in the meeting costs.&lt;br&gt;&lt;br&gt;This meeting has a brilliant Member talk from ROGER FAIRHEAD&lt;br&gt;(LEADERSHIP FOR BUSINESS) titled&lt;br&gt;'Prize Winning Leadership'.&lt;br&gt;Do you know where you're going to? How do we help people to catch the vision so that 'there' becomes the new 'here'? &lt;br&gt;&lt;br&gt;More details and to book can be found here:&lt;br&gt;https://www.4networking.biz/find-meetings/meeting/90450/?ref=117506&lt;br&gt;&lt;br&gt;The format of the meeting is 30 mins of open networking, followed by food whilst we each get 40 seconds to tell everyone what we do.&lt;br&gt;&lt;br&gt;After that we have an informative member talk (which can't be a sales pitch) and then we finish with three 10 minute 1-2-1 appointments with people you choose from the meeting.&lt;br&gt;&lt;br&gt;The meeting cost is £15 and this includes food and refreshments.&lt;br&gt;&lt;br&gt;https://www.facebook.com/events/2242396235973550/</t>
  </si>
  <si>
    <t>https://www.google.com/calendar/event?eid=Xzc0cGo2YzlwNWtwMzZkOWg2Y3BqNmVhMGM1bzZpYmprZDVtbWFiamNmNCB6enplcm9jYWwubWFuY2hlc3RlcnNlbDFAbQ&amp;ctz=Europe/London</t>
  </si>
  <si>
    <t>Business Growth Workshop</t>
  </si>
  <si>
    <t>UK Business Gateway</t>
  </si>
  <si>
    <t>Your calendar for startup and tech events. Get invites at https://www.startupeventslist.com&lt;br&gt;&lt;br&gt;A One Day Workshop to assist Businesses in identifying and formulating a Strategy to aid the Growth of the Business by utilising, technology, Joint Venture Agreements, Financial Aid and Identifying Cost Saving Areas.&lt;br&gt;The event will be hosted by carefully selected third party Companies that will address the above areas, in a manner that is setting realistic and achievable goals.&lt;br&gt;&lt;br&gt;https://www.facebook.com/events/2311595158913880/</t>
  </si>
  <si>
    <t>https://www.google.com/calendar/event?eid=Xzc0cGo2YzlwNWtwMzZkOWg2Y3BqOGMyMGM1bzZpYmprZDVtbWFiamNmNCB6enplcm9jYWwubWFuY2hlc3RlcnNlbDFAbQ&amp;ctz=Europe/London</t>
  </si>
  <si>
    <t>Manchester Business days</t>
  </si>
  <si>
    <t>Mercure Manchester Piccadilly Hotel</t>
  </si>
  <si>
    <t>Your calendar for startup and tech events. Get invites at https://www.startupeventslist.com&lt;br&gt;&lt;br&gt;Manchester goes FRESH!&lt;br&gt;Work from home - risk free business!&lt;br&gt;&lt;br&gt;2 brand ambassadors invite you to get to know more about a unique business opportunity.&lt;br&gt;&lt;br&gt;Meet Matthew Bowie and Stefan Kübler to find out more about it. &lt;br&gt;&lt;br&gt;We are looking for enthusiastic people who are interested in a 2nd stream of income.&lt;br&gt;&lt;br&gt;More about it on Friday and Saturday, Hotel Mercure Piccadilly.&lt;br&gt;&lt;br&gt;Experience a whole new world of freshness and vitality.&lt;br&gt;&lt;br&gt;Austrias TOP #1 brand stretches out to the UK.&lt;br&gt;See, feel, taste that fresh world.&lt;br&gt;&lt;br&gt;It's FREE&lt;br&gt;&lt;br&gt;https://www.facebook.com/events/2279697492063627/</t>
  </si>
  <si>
    <t>https://www.google.com/calendar/event?eid=Xzc0cGo2YzlwNWtwMzZkOWg2Y3BqOGNhMGM1bzZpYmprZDVtbWFiamNmNCB6enplcm9jYWwubWFuY2hlc3RlcnNlbDFAbQ&amp;ctz=Europe/London</t>
  </si>
  <si>
    <t>Intoduce &amp; Promote Your Business - North Manchester</t>
  </si>
  <si>
    <t>Waterloo Centre</t>
  </si>
  <si>
    <t>Your calendar for startup and tech events. Get invites at https://www.startupeventslist.com&lt;br&gt;&lt;br&gt;Kick start 2019 and attend&lt;br&gt;'Promote and Introduce your Business'&lt;br&gt;&lt;br&gt;Tuesday 8 January 2019 in North Manchester (Cheetham Hill).&lt;br&gt;&lt;br&gt;The aim of these monthly meeting is to create Introductions and Business Referrals.&lt;br&gt;&lt;br&gt;&lt;br&gt;10.30am (for 10.45am start) until 12.30pm&lt;br&gt;&lt;br&gt;Waterloo Centre, 389 Waterloo Road, Cheetham Hill, Manchester, M8 9AB&lt;br&gt;&lt;br&gt;This is a good opportunity for you to promote your business to attendees and get new business!&lt;br&gt;&lt;br&gt;Simple and relaxed meeting&lt;br&gt;&lt;br&gt;The meeting is free of charge&lt;br&gt;&lt;br&gt;At each meeting:-&lt;br&gt;&lt;br&gt;- there will be 3 businesses will have the opportunity to do a 10/15 min presentation&lt;br&gt;&lt;br&gt;&lt;br&gt;- all attendees will have the opportunity to introduce themselves&lt;br&gt;&lt;br&gt;- business tips will be shared&lt;br&gt;&lt;br&gt;&lt;br&gt;We hope you can join us on Tuesday 8 January 2019&lt;br&gt;&lt;br&gt;Feedback from previous meetings is 100% positive and all attendees benefitted&lt;br&gt;&lt;br&gt;Book your FREE place now &lt;br&gt;&lt;br&gt;https://www.facebook.com/events/675381012857367/</t>
  </si>
  <si>
    <t>https://www.google.com/calendar/event?eid=Xzc0cGo2YzlwNWtwMzZkOWg2Y3BqOGNpMGM1bzZpYmprZDVtbWFiamNmNCB6enplcm9jYWwubWFuY2hlc3RlcnNlbDFAbQ&amp;ctz=Europe/London</t>
  </si>
  <si>
    <t>Coworking Wednesday</t>
  </si>
  <si>
    <t>Ziferblat Edge St</t>
  </si>
  <si>
    <t>Your calendar for startup and tech events. Get invites at https://www.startupeventslist.com&lt;br&gt;&lt;br&gt;Join Kate Lo, Laurence Bisot and colleagues for the next NWTN coworking session at Ziferblat Edge Street from 10.30am&lt;br&gt;&lt;br&gt;https://www.facebook.com/events/347874512671084/</t>
  </si>
  <si>
    <t>https://www.google.com/calendar/event?eid=Xzc0cGo2YzlwNWtwMzZkOWg2Y3BqOGNxMGM1bzZpYmprZDVtbWFiamNmNCB6enplcm9jYWwubWFuY2hlc3RlcnNlbDFAbQ&amp;ctz=Europe/London</t>
  </si>
  <si>
    <t>Your calendar for startup and tech events. Get invites at https://www.startupeventslist.com&lt;br&gt;&lt;br&gt;This is a one day training course that will give you a good understanding of how to set up Google Analytics, how it works, what data you can obtain and how to use the data to improve your website performance and your marketing. From £265&lt;br&gt;&lt;br&gt;https://www.facebook.com/events/537610646705885/?event_time_id=537610670039216</t>
  </si>
  <si>
    <t>https://www.google.com/calendar/event?eid=Xzc0cGo2YzlwNWtwMzZkOWg2Y3BqOGQyMGM1bzZpYmprZDVtbWFiamNmNCB6enplcm9jYWwubWFuY2hlc3RlcnNlbDFAbQ&amp;ctz=Europe/London</t>
  </si>
  <si>
    <t>Manchester Entrepreneur Social</t>
  </si>
  <si>
    <t>The Daisy</t>
  </si>
  <si>
    <t>Your calendar for startup and tech events. Get invites at https://www.startupeventslist.com&lt;br&gt;&lt;br&gt;••┈┈┈┈┈┈┈┈┈┈┈┈ •• ✼✼ ••┈┈┈┈┈┈┈┈┈┈┈┈ ••&lt;br&gt;                   About Manchester Entrepreneur Social -&lt;br&gt;                         Finding Vision Through Intuition&lt;br&gt;••┈┈┈┈┈┈┈┈┈┈┈┈ •• ✼✼ ••┈┈┈┈┈┈┈┈┈┈┈┈ •• &lt;br&gt;&lt;br&gt;Once a month we will introduce you to a local entrepreneur who will share their inspirational entrepreneurial journey. These socials are a fantastic opportunity to network with business owners and entrepreneurs, to learn and inspire you to push your business further.&lt;br&gt;&lt;br&gt;Manchester is proud to host Entrepreneur City Social. Part of Roger Hamilton's International Entrepreneur Institute. It is a monthly event designed to connect Manchester’s very own vibrant community of Entrepreneurs, Thought Leaders, Change Makers and Do Good-ers with the very latest tools for accelerating trust and flow in your lives to create a bigger, long-lasting impact on the world.&lt;br&gt;&lt;br&gt;GUEST SPEAKER: Kirsty Almeida - Creatively Coaching&lt;br&gt;&lt;br&gt;VISION, INSPIRATION &amp; INTUITION&lt;br&gt;&lt;br&gt;What if you could truly visualise the future of your projects, could that be the difference between earning and learning?&lt;br&gt;The stuff of fairy tales? Perhaps...but Kirsty Almeida and her work is anything but.&lt;br&gt;&lt;br&gt;From multiple exclusions from school, to singing for the Queen, to transforming a dilapidated building in the heart of Manchester into a tardis of creative wonder, collecting awards along the way including being nominated twice for Northern Women’s Power Awards; Entrepreneur Of The Year and Woman with Purpose. She is now honing her visionary skills helping others weave their dreams into creation. Kirsty has been on a transformational journey of her own.&lt;br&gt;&lt;br&gt;▼━━━━━━━━━▼━━━━━━━━━━▼━━━━━━━▼&lt;br&gt;&lt;br&gt;Learn more about the event and register to attend here: https://www.geniusu.com/mentor_circles/194/events/224&lt;br&gt;&lt;br&gt;▼━━━━━━━━━▼━━━━━━━━━━━▼━━━━━━▼&lt;br&gt;&lt;br&gt;https://www.facebook.com/events/2051213104935138/</t>
  </si>
  <si>
    <t>https://www.google.com/calendar/event?eid=Xzc0cGo2YzlwNWtwMzZkOWg2Y3BqOGRhMGM1bzZpYmprZDVtbWFiamNmNCB6enplcm9jYWwubWFuY2hlc3RlcnNlbDFAbQ&amp;ctz=Europe/London</t>
  </si>
  <si>
    <t>1 to 1 Social Media Training (Manchester)</t>
  </si>
  <si>
    <t>Social Media Management</t>
  </si>
  <si>
    <t>Your calendar for startup and tech events. Get invites at https://www.startupeventslist.com&lt;br&gt;&lt;br&gt;1-to-1 Social Media Training for business (Manchester). 30 minute, 45 Minute, 1 Hour and 90 Minute Training Sessions. 1 Tutor and YOU. We offer a FREE Consultation. Optionally we can record the training session and send you the video. No more taking notes! ALL of our Social Media Training sessions come with a FREE 10 Minute Follow Up Session.&lt;br&gt;&lt;br&gt;Morning: 10am - 12pm&lt;br&gt;Afternoon: 2pm - 4pm&lt;br&gt;&lt;br&gt;More dates and time are available to suit your requirements. Please contact us.&lt;br&gt;&lt;br&gt;Our Social Media Training is entirely bespoke to YOUR requirements. Our 1-to-1 training is incredible. We DON'T stand in front of a big screen or whiteboard and talk theory, we roll up our sleeves and work together on YOUR business social media.&lt;br&gt;&lt;br&gt;A variety of bespoke Social Media Training sessions include:&lt;br&gt;- 1 to 1 Facebook Training for Business &amp; Individuals&lt;br&gt;30 Minutes - 2 Hours: £45.00 - £112.50 See full details: https://prosocialmediatraining.co.uk/1-to-1-facebook-training/ &lt;br&gt;&lt;br&gt;- 1 to 1 LinkedIn Training for Business &amp; Individuals&lt;br&gt;30 Minutes - 2 Hours: £45.00 - £112.50 See full details: https://prosocialmediatraining.co.uk/1-to-1-linkedin-training/ &lt;br&gt;&lt;br&gt;- 1 to 1 Instagram Training for Business &amp; Individuals&lt;br&gt;30 Minutes - 1 Hours: £45.00 - £75 See full details: https://prosocialmediatraining.co.uk/1-to-1-instagram-training/ &lt;br&gt;&lt;br&gt;- 1 to 1 Twitter Training for Business &amp; Individuals&lt;br&gt;30 Minutes - 2 Hours: £45.00 - £67.50 See full details: https://prosocialmediatraining.co.uk/1-to-1-twitter-training/&lt;br&gt;&lt;br&gt;See our Social Media Training Site for the available bespoke training sessions.&lt;br&gt;&lt;br&gt;We are Team Social Media Ltd and we are a leading provider of Social Media Marketing, Management, Advertising &amp; Training Services in the UK. We've helped 100's of businesses &amp; individuals make social media work for them. We live and breathe social media... so that you don't have too.&lt;br&gt;&lt;br&gt;Note:&lt;br&gt;&lt;br&gt;This Social Media Training Must be Pre-Booked&lt;br&gt;&lt;br&gt;This is remote Social Media Training from our office. We use GoToAssist.com to connect securely to your PC/Laptop or Mac. You can be anywhere in the United Kingdom. Your office or your Home. Call us 0161 989 3380 if you have questions or would like to discuss face-to-face Facebook Training.&lt;br&gt;&lt;br&gt;Prerequisite:&lt;br&gt;&lt;br&gt;- A PC, Laptop or Mac.&lt;br&gt;- A Reliable and Fast Internet Connection. (if you're unsure if your internet connection is fast enough, we can show you how to run a quick and easy test).&lt;br&gt;- Your Tutor will need to talk with you during the session. This can be done via Phone. Facetime, Facebook Messenger Video or Skype etc. You decide.&lt;br&gt;&lt;br&gt;FAQ:&lt;br&gt;&lt;br&gt;How can I contact the organiser with any questions?&lt;br&gt;&lt;br&gt;Contact us on 0161 989 3380 Mon - Fri 9am - 5pm&lt;br&gt;&lt;br&gt;What's the refund policy?&lt;br&gt;&lt;br&gt;We do not offer refunds, but are happy to reschedule your training.&lt;br&gt;&lt;br&gt;https://www.facebook.com/events/352688238803678/?event_time_id=352688278803674</t>
  </si>
  <si>
    <t>https://www.google.com/calendar/event?eid=Xzc0cGo2YzlwNWtwMzZkOWg2Y3BqOGRpMGM1bzZpYmprZDVtbWFiamNmNCB6enplcm9jYWwubWFuY2hlc3RlcnNlbDFAbQ&amp;ctz=Europe/London</t>
  </si>
  <si>
    <t>Why Starting Your Own Business is the Best Thing You Will Ever Do</t>
  </si>
  <si>
    <t>Your calendar for startup and tech events. Get invites at https://www.startupeventslist.com&lt;br&gt;&lt;br&gt;Many of us think about starting our own businesses but a lot of us don’t do it. &lt;br&gt;&lt;br&gt;This is the story of someone who did. Phil will talk about his journey, why he started, what he did and the lessons he has learned along the way. &lt;br&gt;&lt;br&gt;After 14 years he will share with you why he is more excited now than he has ever been before.&lt;br&gt;&lt;br&gt;About the speaker:&lt;br&gt;&lt;br&gt;Phil Jepson, Chairman &amp; Co-founder, Jepson Holt&lt;br&gt;&lt;br&gt;Phil set up Jepson Holt in 2004, previous to this he spent 15 years working as a Solicitor. Of that he spent 10 years as a Partner at 4 different law firms.&lt;br&gt;&lt;br&gt;The idea was to use the experience gained in practice to help law firms grow their businesses and lawyers to develop their careers. Phil had experienced legal recruiters and headhunters as a candidate and a client and believed that with his experience in the industry he had something to add. &lt;br&gt;&lt;br&gt;The business currently has a team of 10 and 14 years on is thriving.&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436477426886512/</t>
  </si>
  <si>
    <t>https://www.google.com/calendar/event?eid=Xzc0cGo2YzlwNWtwMzZkOWg2Y3BqOGRxMGM1bzZpYmprZDVtbWFiamNmNCB6enplcm9jYWwubWFuY2hlc3RlcnNlbDFAbQ&amp;ctz=Europe/London</t>
  </si>
  <si>
    <t>Business Advice Drop in - Manchester</t>
  </si>
  <si>
    <t>Peopleplus Enterprise</t>
  </si>
  <si>
    <t>Your calendar for startup and tech events. Get invites at https://www.startupeventslist.com&lt;br&gt;&lt;br&gt;Expert advice from qualified and experienced Business Advisors from PeoplePlus. If you have a business and need some advice, require funding and need help to apply, OR if you have a business idea and are not sure what to do next, this is for you.&lt;br&gt;&lt;br&gt;Relaxed, friendly and FREE. These drop in sessions can be your first step on the road to launching your business, solving your problem or finding the help you need.&lt;br&gt;&lt;br&gt;Book one of our slots available and get the help you need.&lt;br&gt;&lt;br&gt;You can also arrange a dedicated one to one meeting on the day or by emailing the organiser.&lt;br&gt;&lt;br&gt;&lt;br&gt;&lt;br&gt;&lt;br&gt;This service has been brought to you with the support of Manchester Council and the Business Growth Hub&lt;br&gt;&lt;br&gt;&lt;br&gt;https://www.facebook.com/events/237395890195173/?event_time_id=325544574713637</t>
  </si>
  <si>
    <t>https://www.google.com/calendar/event?eid=Xzc0cGo2YzlwNWtwMzZkOWg2Y3BqOGUyMGM1bzZpYmprZDVtbWFiamNmNCB6enplcm9jYWwubWFuY2hlc3RlcnNlbDFAbQ&amp;ctz=Europe/London</t>
  </si>
  <si>
    <t>5 Digital Workplace Trends for 2019 [UK &amp; Europe]</t>
  </si>
  <si>
    <t>Your calendar for startup and tech events. Get invites at https://www.startupeventslist.com&lt;br&gt;&lt;br&gt;As we enter into the new year, it is almost expected that we renovate our lives. From personal health goals to promises to travel more, the new year brings with it strong resolutions and endless possibilities.&lt;br&gt;&lt;br&gt;But the revamping doesn’t stop there; it’s only fair that in the spirit of all things new, we update our knowledge with the most popular digital trends for the new year. &lt;br&gt;&lt;br&gt;In 2018, thanks to flexible working hours, telecommuting and a significant rise of workplace tech, dispersed workforces became the new norm. Companies had no choice but to cater to employees growing expectations when it came to their access to digital tech. &lt;br&gt;&lt;br&gt;What’s next for 2019? &lt;br&gt;&lt;br&gt;Join us for this exclusive webinar where we will take you through the top 5 digital workplace trends that you can prepare for in the new year:  &lt;br&gt;&lt;br&gt;1.	The ever-widening generational gap &lt;br&gt;2.	More decentralization in the workplace &lt;br&gt;3.	Chatbots’ ascendance into their teenage years &lt;br&gt;4.	Measuring employee productivity and engagement &lt;br&gt;5.	A mobile first approach &lt;br&gt;&lt;br&gt;Can’t make the date? Don’t sweat it. Sign up and we’ll send you a recorded version of the webinar.&lt;br&gt;&lt;br&gt;https://www.facebook.com/events/468392130356595/</t>
  </si>
  <si>
    <t>https://www.google.com/calendar/event?eid=Xzc0cGo2YzlwNWtwMzZkaG02NG9qMGNhMGM1bzZpYmprZDVtbWFiamNmNCB6enplcm9jYWwubWFuY2hlc3RlcnNlbDFAbQ&amp;ctz=Europe/London</t>
  </si>
  <si>
    <t>UX Crunch Manchester: Design Sprints</t>
  </si>
  <si>
    <t>Wework Spinningfields</t>
  </si>
  <si>
    <t>Your calendar for startup and tech events. Get invites at https://www.startupeventslist.com&lt;br&gt;&lt;br&gt;UX Crunch Manchester: Design Sprints&lt;br&gt;&lt;br&gt;Design sprints were born out of Google Ventures. Following the publication of the book ‘Sprint’ by Jake Knapp (which became a New York Times Best Seller), there has been a lot of buzz around the idea of Design Sprints. But what is a Design Sprint, and should you be running them? &lt;br&gt;&lt;br&gt;Join us as we sit down at WeWork Spinning Fields for another fantastic evening of theoretical insight, case studies and key take homes to apply to your own design practices.&lt;br&gt;&lt;br&gt;We'll be joined by:&lt;br&gt;&lt;br&gt;&lt;br&gt;&lt;br&gt;Mark Shahid - Lead UX Architect - Sky Betting &amp; Gaming&lt;br&gt;&lt;br&gt;&lt;br&gt;&lt;br&gt;Charles Rice - Head of Design - The Start-Up Factory &lt;br&gt;&lt;br&gt;&lt;br&gt;&lt;br&gt;User Experience Designer / Product Designer - On The Beach&lt;br&gt;&lt;br&gt;&lt;br&gt;&lt;br&gt;------------------------------------------------------------------------------------&lt;br&gt;&lt;br&gt;TICKET ONLY EVENT&lt;br&gt;&lt;br&gt;Please make sure you purchased a ticket to secure your place. Price includes entry to the event, plus drinks (Beers, Wines, Soft Drinks) and Pizza. &lt;br&gt;&lt;br&gt;Tickets are NON-REFUNDABLE as we have limited seating and have to purchase the correct amount of pizza and drink.&lt;br&gt;&lt;br&gt;------------------------------------------------------------------------------------&lt;br&gt;&lt;br&gt;TECH CIRCUS&lt;br&gt;&lt;br&gt;Tech Circus is a networking and educational events company specialising in UX Design, Fintech and Search. Founded in 2013, our flagship event 'The UX Crunch' has quickly grown to become one of Europe's leading UX events. We are revolutionising the way Digital Creatives network and improve their knowledge of the field. We host a range of monthly event’s in collaboration with leading companies in the UK, showcasing case studies and knowledge. Each event is totally different, and collaboration is the key to our success. We are always looking for new partners, so please get in touch for more information on how to get involved.&lt;br&gt;&lt;br&gt;&lt;br&gt;------------------------------------------------------------------------------------&lt;br&gt;&lt;br&gt;OUR PARTNERS&lt;br&gt;&lt;br&gt;Keep It Usable&lt;br&gt;&lt;br&gt;Keep It Usable is a multi award-winning user experience design and research agency who craft experiences, service design and innovation based on psychology, science and behavioural insights. KeepItUsable specialises in the research, design, creation and evaluation of user experiences with the purpose of making them more profitable for businesses and more satisfying for users to interact with.&lt;br&gt;&lt;br&gt;ECOM Recruitment&lt;br&gt;&lt;br&gt;What does ECOM have in common with the world's leading organisations? We were established in a garage, and haven’t stopped growing since. Our story began in Camden in 1999, and it’s safe to say we’ve come a long way. We pursue dynamic individuals in the digital world, extending across the Manchester, London, Amsterdam, Berlin, New York and Berlin.&lt;br&gt;&lt;br&gt;We work hard to redefine the model of recruitment, doing things a little differently. We put our energy into promoting events that we believe are an asset to the community, they help to enrich the business ecosystem, attracting talent and investment into the area we live in.&lt;br&gt;&lt;br&gt;------------------------------------------------------------------------------------&lt;br&gt;&lt;br&gt;THE EVENT&lt;br&gt;&lt;br&gt;Tuesday 15th January @ WeWork, no1 Spinning Fields, Quay St, Manchester M3 3JE&lt;br&gt;&lt;br&gt;With space for 80 at this event, we would like to invite you straight from work. With top quality content, there is a lot to get through and so we have a tight schedule; doors are opening at 6pm, with introductions at 6.20pm and talks beginning at 6.30pm sharp.&lt;br&gt;&lt;br&gt;Tweet the event @theuxcrunch and use the hashtag #theuxcrunch and let’s get the ball rolling! We look forward to seeing you soon!.&lt;br&gt;&lt;br&gt;-----------------------------------------------------------------------------------&lt;br&gt;&lt;br&gt;AGENDA&lt;br&gt;&lt;br&gt;6.00pm - 6.30pm: Drinks and Networking&lt;br&gt;6.30pm - 7.30pm: Intro and Talks 1 &amp; 2&lt;br&gt;7.30pm - 7.50pm: Drinks and Networking&lt;br&gt;7.50pm - 9.00pm: Talk 3 and Q&amp;A Panel&lt;br&gt;9.00pm: Leave venue &amp; head to local bar for continued networking!&lt;br&gt;&lt;br&gt;------------------------------------------------------------------------------------&lt;br&gt;&lt;br&gt;TALKS &amp; DISCUSSIONS&lt;br&gt;&lt;br&gt;Mark Shahid - Lead UX Architect - Sky Betting &amp; Gaming&lt;br&gt;&lt;br&gt;Charles Rice - Head of Design - The Start-Up Factory&lt;br&gt;&lt;br&gt;User Experience Designer / Product Designer - On The Beach&lt;br&gt;&lt;br&gt;Talks and bios to follow...&lt;br&gt;&lt;br&gt;------------------------------------------------------------------------------------&lt;br&gt;&lt;br&gt;See you soon!&lt;br&gt;&lt;br&gt;&lt;br&gt;https://www.facebook.com/events/2254290491268559/</t>
  </si>
  <si>
    <t>https://www.google.com/calendar/event?eid=Xzc0cGo2YzlwNWtwMzZkaG02NG9qYWNhMGM1bzZpYmprZDVtbWFiamNmNCB6enplcm9jYWwubWFuY2hlc3RlcnNlbDFAbQ&amp;ctz=Europe/London</t>
  </si>
  <si>
    <t>The Hive at Sweet Mandarin</t>
  </si>
  <si>
    <t>Sweet Mandarin</t>
  </si>
  <si>
    <t>Your calendar for startup and tech events. Get invites at https://www.startupeventslist.com&lt;br&gt;&lt;br&gt;So good we decided to do it monthly!&lt;br&gt;&lt;br&gt;Join us on the 10th January for drinks, nibbles and super chilled out networking!&lt;br&gt;&lt;br&gt;&lt;br&gt;https://www.facebook.com/events/680492542346143/</t>
  </si>
  <si>
    <t>https://www.google.com/calendar/event?eid=Xzc0cGo2YzlwNWtwMzZkaG02NG9qYWNpMGM1bzZpYmprZDVtbWFiamNmNCB6enplcm9jYWwubWFuY2hlc3RlcnNlbDFAbQ&amp;ctz=Europe/London</t>
  </si>
  <si>
    <t>Manchester Meet-up</t>
  </si>
  <si>
    <t>35 Dale Street</t>
  </si>
  <si>
    <t>Your calendar for startup and tech events. Get invites at https://www.startupeventslist.com&lt;br&gt;&lt;br&gt;Come along to our next Manchester meet up to discuss new ideas, new projects and new events for the new year at Volt UK!&lt;br&gt;&lt;br&gt;https://www.facebook.com/events/616802405404896/</t>
  </si>
  <si>
    <t>https://www.google.com/calendar/event?eid=Xzc0cGo2YzlwNWtwMzZkaG02NG9qYWNxMGM1bzZpYmprZDVtbWFiamNmNCB6enplcm9jYWwubWFuY2hlc3RlcnNlbDFAbQ&amp;ctz=Europe/London</t>
  </si>
  <si>
    <t>1 to 1 Facebook Training for Business (Manchester)</t>
  </si>
  <si>
    <t>Your calendar for startup and tech events. Get invites at https://www.startupeventslist.com&lt;br&gt;&lt;br&gt;1-to-1 Facebook Training for business (Manchester). 30 minute, 45 Minute, 1 Hour, 90 Minute and 2 Hour Facebook Training Sessions. 1 Tutor and YOU. We offer a FREE Consultation. Optionally we can record the training session and send you the video. No more taking notes!&lt;br&gt;&lt;br&gt;Morning: 10.00am - 12.00pm&lt;br&gt;Afternoon: 2.00pm - 4.00pm&lt;br&gt;&lt;br&gt;More dates and time are available to suit your requirements. Please contact us.&lt;br&gt;&lt;br&gt;Our Facebook Training is entirely bespoke to YOUR requirements. Our 1-to-1 training is incredible. We DON'T stand in front of a big screen or whiteboard and talk theory, we roll up our sleeves and work together on YOUR Facebook business page.&lt;br&gt;&lt;br&gt;A variety of bespoke Facebook Training sessions include:&lt;br&gt;- Create / Optimise the Perfect Facebook Business Page&lt;br&gt;1 Hour: £75.00 See full details: https://prosocialmediatraining.co.uk/create-the-perfect-facebook-business-page-for-your-business/ &lt;br&gt;&lt;br&gt;- Facebook for Business Training - The Basics&lt;br&gt;45 Minutes: £67.50 See full details: https://prosocialmediatraining.co.uk/1-to-1-facebook-for-business-training-the-basics/&lt;br&gt;&lt;br&gt;- Facebook For Business Training for Beginners&lt;br&gt;1 Hour: £75.00 See full details: https://prosocialmediatraining.co.uk/1-to-1-facebook-for-business-training-for-beginners/&lt;br&gt;&lt;br&gt;- Facebook Marketing Training for Beginners&lt;br&gt;45 Minutes: £67.50 See full details: https://prosocialmediatraining.co.uk/1-to-1-facebook-marketing-training-for-beginners/&lt;br&gt;&lt;br&gt;- Facebook Shop Training for Beginners&lt;br&gt;30 Minutes: £45.00 See full details: https://prosocialmediatraining.co.uk/1-to-1-facebook-shop-training-for-beginners/&lt;br&gt;&lt;br&gt;- Facebook Events Training for Beginners&lt;br&gt;1 Hour: £75.00 See full details: https://prosocialmediatraining.co.uk/1-to-1-facebook-marketing-training-for-beginners/&lt;br&gt;&lt;br&gt;We also provide LinkedIn, Twitter &amp; Instagram Training.&lt;br&gt;See our Facebook Training Site.&lt;br&gt;&lt;br&gt;We are Team Social Media Ltd and we are a leading provider of Social Media Marketing, Management, Advertising &amp; Training Services in the UK. We've helped 100's of businesses &amp; individuals make social media work for them. We live and breathe social media... so that you don't have too.&lt;br&gt;&lt;br&gt;Note:&lt;br&gt;&lt;br&gt;This Facebook Training Must be Pre-Booked&lt;br&gt;&lt;br&gt;This is remote Facebook Training from our office. We use GoToAssist.com to connect securely to your PC/Laptop or Mac. You can be anywhere in the United Kingdom. Your office or your Home. Call us 0161 989 3380 if you have questions or would like to discuss face-to-face Facebook Training.&lt;br&gt;&lt;br&gt;Prerequisite:&lt;br&gt;&lt;br&gt;- You'll need a personal Facebook Profile (You'll be the owner of the page).&lt;br&gt;- A PC, Laptop or Mac.&lt;br&gt;- A Reliable and Fast Internet Connection. (if you're unsure if your internet connection is fast enough, we can show you how to run a quick and easy test).&lt;br&gt;- Your Tutor will need to talk with you during the session. This can be done via Phone. Facetime, Facebook Messenger Video or Skype etc. You decide.&lt;br&gt;&lt;br&gt;FAQ:&lt;br&gt;&lt;br&gt;How can I contact the organiser with any questions?&lt;br&gt;&lt;br&gt;Contact us on 0161 989 3380 Mon - Fri 9am - 5pm&lt;br&gt;&lt;br&gt;What's the refund policy?&lt;br&gt;&lt;br&gt;We do not offer refunds, but are happy to reschedule your training.&lt;br&gt;&lt;br&gt;https://www.facebook.com/events/343828443018906/?event_time_id=343828493018901</t>
  </si>
  <si>
    <t>https://www.google.com/calendar/event?eid=Xzc0cGo2YzlwNWtwMzZkaG02NG9qYWQyMGM1bzZpYmprZDVtbWFiamNmNCB6enplcm9jYWwubWFuY2hlc3RlcnNlbDFAbQ&amp;ctz=Europe/London</t>
  </si>
  <si>
    <t>FREE Business Advice Clinic - Eccles Library</t>
  </si>
  <si>
    <t>Eccles Library</t>
  </si>
  <si>
    <t>Your calendar for startup and tech events. Get invites at https://www.startupeventslist.com&lt;br&gt;&lt;br&gt;FREE Business Advice&lt;br&gt;&lt;br&gt;10am - 1pm at Eccles Library.&lt;br&gt;&lt;br&gt;Receive expert advice from a qualified Business Advisor from PeoplePlus.&lt;br&gt;&lt;br&gt;If you have a business and need some support, require funding and need help to apply, OR if you have a business idea and are not sure what to do next, this is for you.&lt;br&gt;&lt;br&gt;Book your slot here.&lt;br&gt;&lt;br&gt;You can also arrange a longer dedicated one to one meeting on the day or by emailing the organiser.&lt;br&gt;&lt;br&gt;https://www.facebook.com/events/173295446708108/?event_time_id=281017979269187</t>
  </si>
  <si>
    <t>https://www.google.com/calendar/event?eid=Xzc0cGo2YzlwNWtwMzZkaG02NG9qYWRpMGM1bzZpYmprZDVtbWFiamNmNCB6enplcm9jYWwubWFuY2hlc3RlcnNlbDFAbQ&amp;ctz=Europe/London</t>
  </si>
  <si>
    <t>Finding Your Vision</t>
  </si>
  <si>
    <t>Your calendar for startup and tech events. Get invites at https://www.startupeventslist.com&lt;br&gt;&lt;br&gt;How helpful would it be to be able to see into the future?&lt;br&gt;&lt;br&gt;Can magic in business really exist?&lt;br&gt;&lt;br&gt;What if you could truly visualise the future of your projects, could that be the difference between earning and learning?&lt;br&gt;&lt;br&gt;The stuff of fairytales? Perhaps...but Kirsty Almeida and her work is anything but.&lt;br&gt;&lt;br&gt;From multiple exclusions from school, to singing for the Queen, to transforming a dilapidated building in the heart of Manchester into a tardis of creative wonder, collecting awards along the way including being nominated twice for Northern Women’s Power Awards; Entrepreneur Of The Year and Woman with Purpose. She is now honing her visionary skills helping others weave their dreams into creation. Kirsty has been on a transformational journey of her own.&lt;br&gt;&lt;br&gt;A true creator that has found her natural path&lt;br&gt;&lt;br&gt;“I realise where I flow, where I feel excited and where I am drained and I am beginning to work in the areas that I flow freely in.”&lt;br&gt;&lt;br&gt;Since closing her last project just over a year ago, Kirsty has already created a vibrant coaching portfolio and is known for her ability to cut through the noise and see the potential of everyone and every project she is involved with…&lt;br&gt;&lt;br&gt;“I find it very easy to visualise projects in their success and then figure out how to get there.  I understand the tapestry of energy in a way that I cannot explain. I just know how to bring magic dust to a space and make people go ahhhhh when they walk in.”&lt;br&gt;&lt;br&gt;After 4 successful music albums, alongside her bustling coaching business Kirsty is about to release her latest album, MoonBird, which has been in the making for over 10 years.&lt;br&gt;&lt;br&gt;Entrepreneurs For Good have never had a speaker back on their stage, but when someone's message is as impactful as what Kirsty has to share, especially as we enter a brand new year, we know it will be of value.&lt;br&gt;&lt;br&gt;We are Entrepreneurs For Good&lt;br&gt;The Movement Has Already Begun&lt;br&gt;&lt;br&gt;https://www.facebook.com/events/2283066345263077/</t>
  </si>
  <si>
    <t>https://www.google.com/calendar/event?eid=Xzc0cGo2YzlwNWtwMzZkaG02NG9qYWRxMGM1bzZpYmprZDVtbWFiamNmNCB6enplcm9jYWwubWFuY2hlc3RlcnNlbDFAbQ&amp;ctz=Europe/London</t>
  </si>
  <si>
    <t>ideaLAB: Water Quality intelligence</t>
  </si>
  <si>
    <t>Etc.venues Manchester</t>
  </si>
  <si>
    <t>Your calendar for startup and tech events. Get invites at https://www.startupeventslist.com&lt;br&gt;&lt;br&gt;Exploring collaborative opportunities&lt;br&gt;A one day workshop (ideaLAB) to explore opportunities to increase effective and actionable water quality intelligence given developments in IoT.&lt;br&gt;&lt;br&gt;The workshop provides a collaborative environment through which to define needs and priority opportunities for change, unpack the challenges of implementation and explore what the future direction of the industry might be regarding Water quality 'Intelligence as a Service'.  &lt;br&gt;&lt;br&gt;The key outputs sought are to practically define priority use cases for scaling automated intelligence in WQ and to define the key barriers and challenges to change.&lt;br&gt;&lt;br&gt;Investing in collaborative innovation &lt;br&gt;The event will also see the launch of an open and collaborative innovation programme sponsored by Siemens to overcome challenges and barriers to adoption of IaaS (intelligence as a service). The group are offering to sponsor seven related innovation projects in UK water utilities in 2019.&lt;br&gt;&lt;br&gt;The event is free to attend and places are limited.  Please register your interest in attending below and we will confirm participation in Early January.  &lt;br&gt;&lt;br&gt;If you have any queries please contact peter@addstrategy.co.uk&lt;br&gt;&lt;br&gt; &lt;br&gt;&lt;br&gt;&lt;br&gt;https://www.facebook.com/events/2444644168940434/</t>
  </si>
  <si>
    <t>https://www.google.com/calendar/event?eid=Xzc0cGo2YzlwNWtwMzZkaG02NG9qYWUyMGM1bzZpYmprZDVtbWFiamNmNCB6enplcm9jYWwubWFuY2hlc3RlcnNlbDFAbQ&amp;ctz=Europe/London</t>
  </si>
  <si>
    <t>Springboard Taster</t>
  </si>
  <si>
    <t>The Pankhurst Centre</t>
  </si>
  <si>
    <t>Your calendar for startup and tech events. Get invites at https://www.startupeventslist.com&lt;br&gt;&lt;br&gt;Springboard is a unique, award winning programme that has been successfully running since 1989. This programme enables women to give more and get more out of their lives and careers, and builds confidence, assertiveness and a positive image. It provides the tools to inspire and empower women to change their lives. For employers it can help to build a more diverse talent pipeline, address the gender pay gap and increase diversity and inclusion.&lt;br&gt;&lt;br&gt;The open programme is running in Manchester from March-June 2019 and this is an ideal opportunity to learn more about what is fesatured in the programme, who is it for, why choose Springboard and the benefits to both the individual and the employer.&lt;br&gt;&lt;br&gt;Link to the full programme below;&lt;br&gt;https://www.eventbrite.co.uk/e/springboard-womens-development-manchester-2019-tickets-47463367209&lt;br&gt;&lt;br&gt;&lt;br&gt;&lt;br&gt;&lt;br&gt;&lt;br&gt;&lt;br&gt;&lt;br&gt;&lt;br&gt;https://www.facebook.com/events/321528528451441/</t>
  </si>
  <si>
    <t>https://www.google.com/calendar/event?eid=Xzc0cGo2YzlwNWtwMzZkaG02NG9qYWVhMGM1bzZpYmprZDVtbWFiamNmNCB6enplcm9jYWwubWFuY2hlc3RlcnNlbDFAbQ&amp;ctz=Europe/London</t>
  </si>
  <si>
    <t>Manchester Market Place Networking</t>
  </si>
  <si>
    <t>Cafe Football National Football Museum</t>
  </si>
  <si>
    <t>Your calendar for startup and tech events. Get invites at https://www.startupeventslist.com&lt;br&gt;&lt;br&gt;&lt;br&gt;Manchester Market Place is a mixed and informal networking event which is the first Tuesday of the month in different venues around the city.&lt;br&gt; &lt;br&gt;Our next Manchester Market Place is Tuesday 8th January 12.00 – 2.00pm with our friends at Café Football, situated in the National Football Museum. you will be greeted with a glass of bubbles or for those braving dry January a mocktail, and served a selection of Café Football items.&lt;br&gt;&lt;br&gt;The cost to attend is £15 per person however if you introduce a new guest you will pay just £10.00.&lt;br&gt; &lt;br&gt;This is an mixed and informal group with everyone welcome, please email alison@byparallel.co.uk to book on and I look forward to welcoming you and hopefully doing business with you!!!&lt;br&gt;&lt;br&gt;&lt;br&gt; &lt;br&gt;Best&lt;br&gt; &lt;br&gt;Alison&lt;br&gt; &lt;br&gt;&lt;br&gt;&lt;br&gt;https://www.facebook.com/events/700606197000953/</t>
  </si>
  <si>
    <t>https://www.google.com/calendar/event?eid=Xzc0cGo2YzlwNWtwMzZkaG02NG9qY2MyMGM1bzZpYmprZDVtbWFiamNmNCB6enplcm9jYWwubWFuY2hlc3RlcnNlbDFAbQ&amp;ctz=Europe/London</t>
  </si>
  <si>
    <t>Spotlight Women Pioneering Event</t>
  </si>
  <si>
    <t>The Mylahore Marquee</t>
  </si>
  <si>
    <t>Your calendar for startup and tech events.&lt;br&gt;Get invites at:&lt;br&gt;https://www.startupeventslist.com&lt;br&gt;&lt;br&gt;Welcome to our Spotlight, Women Pioneering Event.&lt;br&gt;&lt;br&gt;We welcome our 4 guest speakers;&lt;br&gt;&lt;br&gt;1) Lauren Booth&lt;br&gt;&lt;br&gt;2) Farhana Sheikh&lt;br&gt;&lt;br&gt;3) Aysha Nayyar&lt;br&gt;&lt;br&gt;4) Dr Siema Iqbal&lt;br&gt;&lt;br&gt;Refreshments &amp; Canapes available for Guests.&lt;br&gt;&lt;br&gt;Come to network and hear the success stories of professional Women and entrepreneurs.&lt;br&gt;&lt;br&gt;https://www.facebook.com/events/368779867020765/</t>
  </si>
  <si>
    <t>01/23/2019 10:36:25.000Z</t>
  </si>
  <si>
    <t>https://www.google.com/calendar/event?eid=Xzc0cGo2YzlwNWtwMzZkaG02NG9qYWRhMGM1bzZpYmprZDVtbWFiamNmNCB6enplcm9jYWwubWFuY2hlc3RlcnNlbDFAbQ&amp;ctz=Europe/London</t>
  </si>
  <si>
    <t>Marketing for Small Businesses - Manchester</t>
  </si>
  <si>
    <t>Your calendar for startup and tech events.&lt;br&gt;Get invites at:&lt;br&gt;https://www.startupeventslist.com&lt;br&gt;&lt;br&gt;This workshop is part of the Start Smart scheme brought to you by Peopleplus Enterprise in collaboration with the GC Business Growth Hub and co-financed by the European Regional Development Fund. &lt;br&gt;&lt;br&gt;The programme is fully funded at no cost to you and is open only to residents of Greater Manchester interested in self-employment or existing Greater Manchester businesses trading less than three years.&lt;br&gt;&lt;br&gt;Please do not attend if you have no interest in self-employment.&lt;br&gt;&lt;br&gt;When it comes to Marketing, one size does not fit all. There are many options out there to promote your business and raise awareness of your brand but which ones should you pick?&lt;br&gt;&lt;br&gt;Do you need a Facebook page right away? Is Twitter a better platform for you? Have you made a website for your business, and do you need to? Where are you selling your product? Have you tried selling online and is this working?&lt;br&gt;&lt;br&gt;Professional Marketer Adam Whittaker will take you through the 'Marketing Mix' so you can see which tools work best for you!&lt;br&gt;&lt;br&gt;About Adam Whittaker&lt;br&gt;&lt;br&gt;'With 20 years experience in marketing and communications, I have worked for - and with - public and private sector organisations, not for profit and single handed operations. I work with you and your business to develop strategies for all aspects of your marketing including social media, advertising, media relations and PR as well as managing crisis communications and copy development. Together we identify purpose and principles in moving your project in the right direction. With a passion for everything food related, I have a particular penchant for craft beer and anything akin to offal.'&lt;br&gt;&lt;br&gt;If you would like continued support for yourself or your business you will need to complete a quick start-up form on the day.&lt;br&gt;&lt;br&gt;https://www.facebook.com/events/2108564742790731/</t>
  </si>
  <si>
    <t>https://www.google.com/calendar/event?eid=Xzc0cGo2YzlwNWtwMzZkaG02NG9qY2NhMGM1bzZpYmprZDVtbWFiamNmNCB6enplcm9jYWwubWFuY2hlc3RlcnNlbDFAbQ&amp;ctz=Europe/London</t>
  </si>
  <si>
    <t>Growing Business Digital 2019</t>
  </si>
  <si>
    <t>The Principal Manchester</t>
  </si>
  <si>
    <t>Your calendar for startup and tech events.&lt;br&gt;Get invites at:&lt;br&gt;https://www.startupeventslist.com&lt;br&gt;&lt;br&gt;Digital Marketing is changing fast. What worked in previous years, no longer works in 2019. Get up-to-date with industry knowledge and accelerate your business growth online.&lt;br&gt;&lt;br&gt;Come to the Grow Business Digital 2019 Conference in Manchester and learn practice-proven, growth-driven digital marketing tactics for winning more business in 2019. This conference is for business owners, digital marketers, executives, marketing managers and anyone else who's business is using digital media. &lt;br&gt;&lt;br&gt;This event is presented by Leadcube Media, a London-based Digital Marketing Agency and features 3 Speakers that are experts and bring together many years of experience in different Digital marketing fields: Search-Engine-Marketing, Social Media Marketing, Web Design, Landing Pages, Lead Generation and more. This conference is all about practical learnings and real strategies for winning more business online. Get your ticket and make 2019 the year of digital marketing growth for your business.&lt;br&gt;&lt;br&gt;&lt;br&gt;https://www.facebook.com/events/246897362877634/</t>
  </si>
  <si>
    <t>https://www.google.com/calendar/event?eid=Xzc0cGo2YzlwNWtwMzZkaG02NG9qY2QyMGM1bzZpYmprZDVtbWFiamNmNCB6enplcm9jYWwubWFuY2hlc3RlcnNlbDFAbQ&amp;ctz=Europe/London</t>
  </si>
  <si>
    <t>2 Day Digital Marketing Training Course Manchester</t>
  </si>
  <si>
    <t>Your calendar for startup and tech events.&lt;br&gt;Get invites at:&lt;br&gt;https://www.startupeventslist.com&lt;br&gt;&lt;br&gt;This is a two day training course that will give you a good overview of all the key elements of Digital Marketing. It will cover:&lt;br&gt;Web Design, SEO, Google AdWords, Google Analytics, Email Marketing &amp; Social Media&lt;br&gt;&lt;br&gt;Small Class sizes&lt;br&gt;Lunch and refreshments included&lt;br&gt;Course notes provided&lt;br&gt;&lt;br&gt;Just £550+vat per person&lt;br&gt;&lt;br&gt;https://www.facebook.com/events/246170439610014/</t>
  </si>
  <si>
    <t>https://www.google.com/calendar/event?eid=Xzc0cGo2YzlwNWtwMzhkcHA3NHIzY2NpMGM1bzZpYmprZDVtbWFiamNmNCB6enplcm9jYWwubWFuY2hlc3RlcnNlbDFAbQ&amp;ctz=Europe/London</t>
  </si>
  <si>
    <t>Freeformers Workshop: Data</t>
  </si>
  <si>
    <t>Your calendar for startup and tech events.&lt;br&gt;Get invites at:&lt;br&gt;https://www.startupeventslist.com&lt;br&gt;&lt;br&gt;This Data session ignites participants’ digital mindsets by giving them the tools they need to make more effective decisions based on data, illustrating the importance of this way of thinking, and showing them how to embed data-informed decision making into their life and work.&lt;br&gt;&lt;br&gt;This workshop is delivered by Freeformers and is part of a 4 part series, please visit our event page for more information on other sessions including Innovation, Cyber Security &amp; AI.  Participants are welcome to attend all sessions in one day if desired but would need to book on all sessions.&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325398424950743/</t>
  </si>
  <si>
    <t>https://www.google.com/calendar/event?eid=Xzc0cGo2YzlwNWtwMzhkcHA3NHIzY2NxMGM1bzZpYmprZDVtbWFiamNmNCB6enplcm9jYWwubWFuY2hlc3RlcnNlbDFAbQ&amp;ctz=Europe/London</t>
  </si>
  <si>
    <t>Digital Skills Festival Talent Day</t>
  </si>
  <si>
    <t>Your calendar for startup and tech events.&lt;br&gt;Get invites at:&lt;br&gt;https://www.startupeventslist.com&lt;br&gt;&lt;br&gt;Talent Day is the largest digital careers fair in the North and a must-attend event for anyone looking to work in the digital, creative and tech industries. Tickets to Talent Day are completely free of charge and are open to anyone looking for a job in digital or tech in the North West!&lt;br&gt;&lt;br&gt;https://www.facebook.com/events/2033754086691786/</t>
  </si>
  <si>
    <t>https://www.google.com/calendar/event?eid=Xzc0cGo2YzlwNWtwMzhkcHA3NHIzY2QyMGM1bzZpYmprZDVtbWFiamNmNCB6enplcm9jYWwubWFuY2hlc3RlcnNlbDFAbQ&amp;ctz=Europe/London</t>
  </si>
  <si>
    <t>Freeformers Workshop: Innovation</t>
  </si>
  <si>
    <t>Your calendar for startup and tech events.&lt;br&gt;Get invites at:&lt;br&gt;https://www.startupeventslist.com&lt;br&gt;&lt;br&gt;Come up with your next big idea and prototype it! The innovation session ignites participants’ digital mindsets by using innovation as a tool to come up with solutions to your problems in life and work. By the end of the session participants: generate ideas, solve problems, design a tech solution and build a prototype of solution. All in 70 minutes. Participants will learn the techniques of innovation called Design Thinking. This is a process used by businesses worldwide, including industry leaders such as Facebook, Apple and Google. This session shares insider tips that can be applied to both professional and personal lives.&lt;br&gt;&lt;br&gt;This workshop is delivered by Freeformers and is part of a 4 part series, please visit our event page for more information.&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1992965024130089/</t>
  </si>
  <si>
    <t>https://www.google.com/calendar/event?eid=Xzc0cGo2YzlwNWtwMzhkcHA3NHIzY2RhMGM1bzZpYmprZDVtbWFiamNmNCB6enplcm9jYWwubWFuY2hlc3RlcnNlbDFAbQ&amp;ctz=Europe/London</t>
  </si>
  <si>
    <t>North West Biotech Initiative</t>
  </si>
  <si>
    <t>Your calendar for startup and tech events.&lt;br&gt;Get invites at:&lt;br&gt;https://www.startupeventslist.com&lt;br&gt;&lt;br&gt;Join us at Kro Bar on Monday 4th of Feb 5:30-7pm if you want to know what we're up to in 2019. Grab a drink and meet new people, anyone is welcome!&lt;br&gt;&lt;br&gt;https://www.facebook.com/events/2251744855102983/</t>
  </si>
  <si>
    <t>https://www.google.com/calendar/event?eid=Xzc0cGo2YzlwNWtwMzhkcHA3NHIzY2RpMGM1bzZpYmprZDVtbWFiamNmNCB6enplcm9jYWwubWFuY2hlc3RlcnNlbDFAbQ&amp;ctz=Europe/London</t>
  </si>
  <si>
    <t>Pizza, Beers &amp; Facebook Ads.</t>
  </si>
  <si>
    <t>Canada House, Manchester</t>
  </si>
  <si>
    <t>Your calendar for startup and tech events.&lt;br&gt;Get invites at:&lt;br&gt;https://www.startupeventslist.com&lt;br&gt;&lt;br&gt;If you need a bit of direction with marketing problem in your business, pop in to our Monday Marketing Mashups here at The Canada House and we’ll help you out!&lt;br&gt;&lt;br&gt;Our first meeting will oscillate around best practices for Facebook Advertising; Learn how to advertise in 2019 from Nuuk Digital - award-winning partner focusing on growing your business online and one of the first 26 official Facebook Marketing Consultants globally.&lt;br&gt;&lt;br&gt;We’ll provide the refreshments and the room, you bring us the problems and between us all we can point you in the right direction or look at ways of solving the problem there and then. We’ll also give a short, 30 minutes talk on Facebook updates you need to know about in 2019.&lt;br&gt;&lt;br&gt;Where: Canada House, Manchester M1&lt;br&gt;&lt;br&gt;When: Monday, 4th of February, 5PM&lt;br&gt;&lt;br&gt;5.00-5:30 - Registration &amp; Networking&lt;br&gt;5:30 - 6.00 - Facebook Ads Updates - What's new?&lt;br&gt;6.00-6:45 - Open Discussion On Current Best Practices &amp; Question Time.&lt;br&gt;&lt;br&gt;https://www.facebook.com/events/2111437035560972/</t>
  </si>
  <si>
    <t>https://www.google.com/calendar/event?eid=Xzc0cGo2YzlwNWtwMzhkcHA3NHIzY2RxMGM1bzZpYmprZDVtbWFiamNmNCB6enplcm9jYWwubWFuY2hlc3RlcnNlbDFAbQ&amp;ctz=Europe/London</t>
  </si>
  <si>
    <t>FREE 'Powerful Ways to Market Your Business Online' Event (Manchester) 2019</t>
  </si>
  <si>
    <t>Manchester Art Gallery</t>
  </si>
  <si>
    <t>Your calendar for startup and tech events.&lt;br&gt;Get invites at:&lt;br&gt;https://www.startupeventslist.com&lt;br&gt;&lt;br&gt;FREE Digital Marketing Event&lt;br&gt;&lt;br&gt;BOOK NOW to avoid disappointment - Only a few tickets left!&lt;br&gt;&lt;br&gt;8 Powerful Ways to Market Your Business Online&lt;br&gt;&lt;br&gt;I want to invite you to meet me at a half-day event in Manchester so I can share Powerful Ways to Market Your Business Online.&lt;br&gt;&lt;br&gt;REGISTER NOW - Places Limited!&lt;br&gt;&lt;br&gt;Where &amp; When:&lt;br&gt;&lt;br&gt;Manchester - Thursday 7th February 9am-Midday 12pm @  Manchester Art Gallery, Mosley Street, Manchester. M2 3JL&lt;br&gt;&lt;br&gt;FREE to Attend - Refreshments Included&lt;br&gt;&lt;br&gt;So as I embark on my 14th year in business I look back on what has contributed towards my success and that of my businesses.&lt;br&gt;&lt;br&gt;As an entrepreneur and owner of an established digital academy and agency I have a very specific interest in how and why a business succeeds.&lt;br&gt;&lt;br&gt;One of the biggest reasons a business is not reaching its full potential is insufficient marketing or cost-effective marketing.&lt;br&gt;&lt;br&gt;I realised though that back when I started one of my businesses in 2000 I would have invested someone to actually guide me through marketing my business online. There were no accredited courses or certified qualifications back then so I had to learn through trial and error.&lt;br&gt;&lt;br&gt;I cannot even put a figure on the amount of time I spent researching, self-teaching myself and wasting money on attending pointless courses where they taught theory and no actual real-world business marketing.&lt;br&gt;&lt;br&gt;Fast-forward to today and I am a multi-award-winning Digital Marketing Speaker, Author &amp; Trainer and happy to say Founder of a world-leading Digital Marketing Agency &amp; Academy.&lt;br&gt;&lt;br&gt;I will share directly with you tangible tips, trends, techniques, and tools to maximise your digital marketing profits to scale and grow your business.&lt;br&gt;&lt;br&gt;Our trademarked Digital Marketing Mandate Model is our award-winning Solution Framework of The Year - It is like a road map that breaks down the ways to market you rbusiness online and the strategy, tactics and actions you need (a bit like a road map) to acheive digital marketing success.&lt;br&gt;&lt;br&gt;We will discuss ways of ramping up your online visibility and presence and methods of reaching and attracting your target audience, driving more leads and using content marketing to turn more of those enquiries into profitable customers.&lt;br&gt;&lt;br&gt;We will also cover key strategies around getting your customers to be your biggest advocates and ultimately using Marketing as a Revenue Generator!&lt;br&gt;&lt;br&gt;I will be hosting the event and the team and I can't wait to welcome you on the day - I am passionate about Digital Marketing and have over 20 years experience - I am ranked #1 by LinkedIn globally in my industry and have just been awarded Best Female Speaker at The Professional Speaker Awards.&lt;br&gt;&lt;br&gt;Agenda&lt;br&gt;&lt;br&gt;9am - Registration &amp; My Team will be on hand with Refreshments (FREE Tea, Coffee &amp; Water)&lt;br&gt;&lt;br&gt;(Be on-time as we close doors once the presentation starts @9.30am to avoid disruption for our guests)&lt;br&gt;&lt;br&gt;My interactue presentation '8 Powerful Ways to Market Your Business Online' will cover;&lt;br&gt;&lt;br&gt;Search Marketing&lt;br&gt;Social Media&lt;br&gt;Email Marketing&lt;br&gt;Content Marketing&lt;br&gt;Online Advertising&lt;br&gt;Social Selling&lt;br&gt;Measuring Marketing Results&lt;br&gt;Digitla Marketing Strategy&lt;br&gt;&lt;br&gt;There will be Q &amp; A Sessions throughout&lt;br&gt;&lt;br&gt;12pm - Midday Event Closes (You must be able to attend the entire half-day as we cover the steps in a particular sequence so it is crucial you stay to the end).&lt;br&gt;&lt;br&gt;Who is it for?&lt;br&gt;&lt;br&gt;Exclusively for marketers, decision makers, entrepreneurs and business owners of start-up to established businesses.&lt;br&gt;&lt;br&gt;Who will host the Event?&lt;br&gt;&lt;br&gt;I will be hosting the day and sharing my knowledge experience direct with you - I am Dawn McGruer FRSA FCIM MIoD - I am proud to say I am now an award winning speaker, consultant, trainer and digital practitioner and entrepreneur.&lt;br&gt;&lt;br&gt;I have a work life balance I strived for years to acheive and take about 10 weeks holiday a year, drive the car I want, live mortgage and debt free and travel around the world for business and pleasure....Sounds nice doesn't it but believe me I could have been doing this alot quicker if I had access to the sort of resources available in our Digital Academy.&lt;br&gt;&lt;br&gt;As I am on the cusp of turning 40 I know I have acheived alot...but it has come at a sacrifice...late nights, travelling and being away from my family for long periods but I got there and the great news is you can reach whatever your goal is much quicker than I did.&lt;br&gt;&lt;br&gt;My second book is due out later this year and....and here some quick facts about me&lt;br&gt;&lt;br&gt;Founder of Business Consort&lt;br&gt;Digital Strategist&lt;br&gt;Keynote Speaker&lt;br&gt;Published Author&lt;br&gt;CIM Qualified Tutor&lt;br&gt;20 years’ experience&lt;br&gt;Over 5 million subscribers&lt;br&gt;Ranked Top 1% globally on LinkedIn&lt;br&gt;45,000 strong LinkedIn network&lt;br&gt;Over 10 commendations from the CIM&lt;br&gt;Finalist CIM ‘Marketer of the Year’&lt;br&gt;Lifetime Fellow of Royal Society – RSA&lt;br&gt;Awarded CIM Fellowship&lt;br&gt;&lt;br&gt;Why should I attend?&lt;br&gt;&lt;br&gt;So in short if you are looking to start or grow your business then the '8 Powerful Ways to Market Your Business Online' is great starting point.&lt;br&gt;&lt;br&gt;Yes I turned my passion into profit but ultimately we only live once so I want to enjoy my time on this planet and wake up feeling invigorated not dreading the day ahead.&lt;br&gt;&lt;br&gt;When you can reach your audience, generate an adundance of leads and convert them into profitable customers with less time, effort and money that is when the magic happens - I will show you the true meaning of productivity equalling profit.&lt;br&gt;&lt;br&gt;Please don't be mistaken that this a half-day networking opportunity as this event has been designed to push you towards achieveing your goals and I will be challenging the way you think and providing a new perspective on what success means to you and what that looks like.&lt;br&gt;&lt;br&gt;You will leave charged and ready to drive your business forward.&lt;br&gt;&lt;br&gt;https://www.facebook.com/events/2301770099851555/</t>
  </si>
  <si>
    <t>https://www.google.com/calendar/event?eid=Xzc0cGo2YzlwNWtwMzhkcHA3NHIzY2VhMGM1bzZpYmprZDVtbWFiamNmNCB6enplcm9jYWwubWFuY2hlc3RlcnNlbDFAbQ&amp;ctz=Europe/London</t>
  </si>
  <si>
    <t>UX Crunch Manchester: Design Systems</t>
  </si>
  <si>
    <t>Dept Agency</t>
  </si>
  <si>
    <t>Your calendar for startup and tech events.&lt;br&gt;Get invites at:&lt;br&gt;https://www.startupeventslist.com&lt;br&gt;&lt;br&gt;UX Crunch Manchester: Design Systems&lt;br&gt;&lt;br&gt;A design system is a collection of reusable components, guided by clear standards, that can be assembled to build any number of applications. This helps organizations scale design and development with speed and consistency. Whether an in-house designer, part of an agency or a startup... Design Systems will become an essential part of everyday work.&lt;br&gt;&lt;br&gt;&lt;br&gt;Join us as we sit down at WeWok Spinning Fields for another fantastic evening of education, networking and more!&lt;br&gt;&lt;br&gt;We'll be joined by:&lt;br&gt;&lt;br&gt;&lt;br&gt;&lt;br&gt;Kyle Cassidy - Head Of User Experience Design &amp; Insights - Dept Agency&lt;br&gt;&lt;br&gt;&lt;br&gt;&lt;br&gt;Charles Burdett - Senior UX Consultant - The Co-operative (previously BBC, Code Computer Love)&lt;br&gt;&lt;br&gt;&lt;br&gt;&lt;br&gt;David Fairbrother - Head of Design - Reason Digital &lt;br&gt;&lt;br&gt;&lt;br&gt;&lt;br&gt;------------------------------------------------------------------------------------&lt;br&gt;&lt;br&gt;TICKET ONLY EVENT&lt;br&gt;&lt;br&gt;Please make sure you purchased a ticket to secure your place. Price includes entry to the event, plus drinks (Beers, Wines, Soft Drinks) and Pizza. Tickets are NON-REFUNDABLE as we have limited seating and have to purchase the correct amount of pizza and drink.&lt;br&gt;&lt;br&gt;------------------------------------------------------------------------------------&lt;br&gt;&lt;br&gt;TECH CIRCUS&lt;br&gt;&lt;br&gt;Tech Circus is a networking and educational events company specialising in UX Design, Fintech and Search. Founded in 2013, our flagship event 'The UX Crunch' has quickly grown to become one of Europe's leading UX events. We are revolutionising the way Digital Creatives network and improve their knowledge of the field. We host a range of monthly event’s in collaboration with leading companies in the UK, showcasing case studies and knowledge. Each event is totally different, and collaboration is the key to our success. We are always looking for new partners, so please get in touch for more information on how to get involved.&lt;br&gt;&lt;br&gt;------------------------------------------------------------------------------------&lt;br&gt;&lt;br&gt;OUR PARTNERS&lt;br&gt;&lt;br&gt;Dept Agency&lt;br&gt;&lt;br&gt;Dept - an international network of leading digital agencies. From their offices across Europe and the US, 1000 of the most talented and experienced people in their industry combine creativity, technology and data to deliver digital products and services that build brands, grow businesses and make people’s lives easier. They work hard, but they also play hard. Curious about who they are? Watch the video here.&lt;br&gt;&lt;br&gt;Keep It Usable&lt;br&gt;&lt;br&gt;Keep It Usable is a multi award-winning user experience design and research agency who craft experiences, service design and innovation based on psychology, science and behavioural insights. KeepItUsable specialises in the research, design, creation and evaluation of user experiences with the purpose of making them more profitable for businesses and more satisfying for users to interact with.&lt;br&gt;&lt;br&gt;ECOM Recruitment&lt;br&gt;&lt;br&gt;What does ECOM have in common with the world's leading organisations? We were established in a garage, and haven’t stopped growing since. Our story began in Camden in 1999, and it’s safe to say we’ve come a long way. We pursue dynamic individuals in the digital world, extending across the Manchester, London, Amsterdam, Berlin, New York and Berlin.&lt;br&gt;&lt;br&gt;We work hard to redefine the model of recruitment, doing things a little differently. We put our energy into promoting events that we believe are an asset to the community, they help to enrich the business ecosystem, attracting talent and investment into the area we live in.&lt;br&gt;&lt;br&gt;------------------------------------------------------------------------------------&lt;br&gt;&lt;br&gt;THE EVENT&lt;br&gt;&lt;br&gt;Tuesday 5th February @ Dept Agency, 1 Portland Street, Manchester, M1 3BE &lt;br&gt;&lt;br&gt;With space for 100 at this event, we would like to invite you straight from work. With top quality content, there is a lot to get through and so we have a tight schedule; doors are opening at 6pm, with introductions at 6.20pm and talks beginning at 6.30pm sharp.&lt;br&gt;&lt;br&gt;Tweet the event @theuxcrunch and use the hashtag #theuxcrunch and let’s get the ball rolling! We look forward to seeing you soon!.&lt;br&gt;&lt;br&gt;-----------------------------------------------------------------------------------&lt;br&gt;&lt;br&gt;AGENDA&lt;br&gt;&lt;br&gt;6.00pm - 6.30pm: Drinks and Networking&lt;br&gt;6.30pm - 7.30pm: Intro and Talks 1 &amp; 2&lt;br&gt;7.30pm - 7.50pm: Drinks and Networking&lt;br&gt;7.50pm - 9.00pm: Talk 3 and Q&amp;A Panel&lt;br&gt;9.00pm: Leave venue &amp; head to local bar for continued networking!&lt;br&gt;&lt;br&gt;------------------------------------------------------------------------------------&lt;br&gt;&lt;br&gt;TALKS AND BIOS&lt;br&gt;&lt;br&gt;More information to follow...&lt;br&gt;&lt;br&gt;&lt;br&gt;https://www.facebook.com/events/2017314661901681/</t>
  </si>
  <si>
    <t>https://www.google.com/calendar/event?eid=Xzc0cGo2YzlwNWtwMzhkcHA3NHIzZWMyMGM1bzZpYmprZDVtbWFiamNmNCB6enplcm9jYWwubWFuY2hlc3RlcnNlbDFAbQ&amp;ctz=Europe/London</t>
  </si>
  <si>
    <t>Introduction to Programming with Northcoders February</t>
  </si>
  <si>
    <t>Northcoders, Federation House</t>
  </si>
  <si>
    <t>Your calendar for startup and tech events.&lt;br&gt;Get invites at:&lt;br&gt;https://www.startupeventslist.com&lt;br&gt;&lt;br&gt;Every Coder Starts Somewhere...&lt;br&gt;Get started with coding in a relaxed and supportive environment, with workshops led by the same people who deliver our industry-leading Developer Pathway coding bootcamp.&lt;br&gt;&lt;br&gt;Our Introduction to Programming course runs from 6pm - 9pm on the first Tuesday and Thursday evening of the month.&lt;br&gt;&lt;br&gt;You will need to bring your own laptop to both sessions. &lt;br&gt;Session 1&lt;br&gt;Build your own computer game! We'll introduce you to your first programming concepts over some pizza, and help you tie them together to make an interactive game. We'll cover...&lt;br&gt;&lt;br&gt;What is JavaScript?&lt;br&gt;Data Types&lt;br&gt;If this... Then that! Conditional logic&lt;br&gt;&lt;br&gt;Session 2&lt;br&gt;Harness the power of your computer! We'll delve into bulk operations and some core principles that professional programmers use every single day. We'll cover...&lt;br&gt;&lt;br&gt;Objects and arrays&lt;br&gt;Iterating through data using loops&lt;br&gt;A primer on functions&lt;br&gt;&lt;br&gt;https://www.facebook.com/events/340229626569738/</t>
  </si>
  <si>
    <t>https://www.google.com/calendar/event?eid=Xzc0cGo2YzlwNWtwMzhkcHA3NHIzZWNhMGM1bzZpYmprZDVtbWFiamNmNCB6enplcm9jYWwubWFuY2hlc3RlcnNlbDFAbQ&amp;ctz=Europe/London</t>
  </si>
  <si>
    <t>Greater Manchester Climate Action Networking Social</t>
  </si>
  <si>
    <t>Patagonia Manchester</t>
  </si>
  <si>
    <t>Your calendar for startup and tech events.&lt;br&gt;Get invites at:&lt;br&gt;https://www.startupeventslist.com&lt;br&gt;&lt;br&gt;Do you care about climate change?&lt;br&gt;Do you want to make a positive difference in your community?&lt;br&gt;Then join us for food, drinks, and an exciting evening to learn about climate change activism happening in your backyard!&lt;br&gt;&lt;br&gt;‘Make a Difference!’ ...&lt;br&gt;Greater Manchester has a proud history of grass roots campaigning and public action. Today, there are many organisations across our city-region taking a stand and fighting to make a difference on the issue of climate change. As the climate crisis becomes more and more dire, our local climate change campaign groups are becoming more important than ever.&lt;br&gt;&lt;br&gt;‘Getting to Know What’s Out There’...&lt;br&gt;While there are lots of organisations in Greater Manchester taking a stand on climate change, they all are making an impact in different ways. At this event, you’ll have the opportunity to meet like-minded people concerned about climate change and get to speak with individuals that represent a diverse range of climate change campaign groups. The event will be a fun and friendly space to learn about the climate change campaigning landscape in Greater Manchester and share stories.&lt;br&gt;&lt;br&gt;‘Join us!’...&lt;br&gt;The evening will be a fun, sociable gathering welcome to all that are interested in climate change. Come and enjoy free food and drinks from Open Kitchen MCR (formally Real Junk Food) while getting to know fellow Mancunians that want to make a difference. We hope you can join us at the Patagonia Store 51 King Street in Manchester and we look forward to chatting with you!&lt;br&gt;&lt;br&gt;Organised by the newly launched Greater Manchester Climate Action Network in partnership with groups campaigning for action on climate change from around the region.&lt;br&gt;&lt;br&gt;https://www.facebook.com/events/1364018680404685/</t>
  </si>
  <si>
    <t>https://www.google.com/calendar/event?eid=Xzc0cGo2YzlwNWtwMzhkcHA3NHIzZWNxMGM1bzZpYmprZDVtbWFiamNmNCB6enplcm9jYWwubWFuY2hlc3RlcnNlbDFAbQ&amp;ctz=Europe/London</t>
  </si>
  <si>
    <t>Advanced PPC for Your Business</t>
  </si>
  <si>
    <t>Google Digital Garage, Manchester</t>
  </si>
  <si>
    <t>Your calendar for startup and tech events.&lt;br&gt;Get invites at:&lt;br&gt;https://www.startupeventslist.com&lt;br&gt;&lt;br&gt;This session is specifically designed for anyone who wants to learn how to improve their PPC results through Google Ads best practice. Over two hours we will cover the basics of Paid Search and account setup, deep-dive into the secrets of the optimal account structure, share top tips for keywords and ads creation as well as making the most of targeting.&lt;br&gt;&lt;br&gt;The course is suitable for both entry level and more advanced professionals, allowing everyone to build their knowledge throughout the session. Most importantly, it is guaranteed to be a fun and interesting 2 hours!&lt;br&gt;&lt;br&gt;Reserve your free space here:&lt;br&gt;https://www.eventbrite.co.uk/e/advanced-ppc-for-your-business-tickets-54521155243&lt;br&gt;&lt;br&gt;1 - Warm Up&lt;br&gt;&lt;br&gt;- Introductions&lt;br&gt;- Question to attendees about their challenges, level of experience, what they want to take away that day. The trainer will use this info to tailor the rest of the workshop to be as relevant as possible.&lt;br&gt;&lt;br&gt;2 - Search, PPC &amp; Digital Marketing&lt;br&gt;&lt;br&gt;- What is Search&lt;br&gt;- What is PPC&lt;br&gt;- Brief intro to other digital channels&lt;br&gt;- How PPC fits within the digital marketing ecosystem&lt;br&gt;- Interactive game: build a digital marketing strategy&lt;br&gt;&lt;br&gt;3 - PPC Deep Dive&lt;br&gt;&lt;br&gt;- The auction model&lt;br&gt;- What defines PPC best practice: quality score and how to maximise it&lt;br&gt;- Best practice account structure&lt;br&gt;- Best practice keyword selection &amp; management&lt;br&gt;- Best practice ads messaging &amp; use of ad extensions&lt;br&gt;- Best practice relationship between website landing pages and PPC&lt;br&gt;- Best practice targeting including audiences, geography, time of day, device.&lt;br&gt;&lt;br&gt;&lt;br&gt;https://www.facebook.com/events/356726595121316/</t>
  </si>
  <si>
    <t>https://www.google.com/calendar/event?eid=Xzc0cGo2YzlwNWtwMzhkcHA3NHIzZWQyMGM1bzZpYmprZDVtbWFiamNmNCB6enplcm9jYWwubWFuY2hlc3RlcnNlbDFAbQ&amp;ctz=Europe/London</t>
  </si>
  <si>
    <t>Copywriting for Business Owners: How to Write Copy That Sells</t>
  </si>
  <si>
    <t>Innospace</t>
  </si>
  <si>
    <t>Your calendar for startup and tech events.&lt;br&gt;Get invites at:&lt;br&gt;https://www.startupeventslist.com&lt;br&gt;&lt;br&gt;Are you stuck for words when it comes to writing your website and marketing materials?&lt;br&gt;&lt;br&gt;Get unstuck at InkHouse’s interactive workshop where you’ll learn how to write copy that brings in more customers and more money.&lt;br&gt;&lt;br&gt;Includes:&lt;br&gt;&lt;br&gt;+ The secret to crafting copy that sells&lt;br&gt;&lt;br&gt;+ How to entice your ideal audience&lt;br&gt;&lt;br&gt;+ The principles of copywriting&lt;br&gt;&lt;br&gt;+ Copywriting formulas that guarantee success&lt;br&gt;&lt;br&gt;+ Tools and resources to help you write better copy&lt;br&gt;&lt;br&gt;*Free! One-time only*&lt;br&gt;&lt;br&gt;There are just 15 spots available, so book yours today! &lt;br&gt;&lt;br&gt;&lt;br&gt;https://www.facebook.com/events/675630582835116/</t>
  </si>
  <si>
    <t>https://www.google.com/calendar/event?eid=Xzc0cGo2YzlwNWtwMzhkcHA3NHIzZWRhMGM1bzZpYmprZDVtbWFiamNmNCB6enplcm9jYWwubWFuY2hlc3RlcnNlbDFAbQ&amp;ctz=Europe/London</t>
  </si>
  <si>
    <t>Artificial Intelligence Public Debate</t>
  </si>
  <si>
    <t>University Place, Room 1.219</t>
  </si>
  <si>
    <t>Your calendar for startup and tech events.&lt;br&gt;Get invites at:&lt;br&gt;https://www.startupeventslist.com&lt;br&gt;&lt;br&gt;The Manchester Debating Union is collaborating with the AI and Machine Learning Society to host a public debate! Come watch our speakers debate the motion: This House supports the creation and use of lethal autonomous robots.&lt;br&gt;&lt;br&gt;It's a great opportunity to learn the technical and ethical impacts that artificial intelligence will have (while also seeing an entertaining display of logical shouting). &lt;br&gt;The event will also be interactive! Audience members will have the opportunity to ask challenging questions to the speakers. &lt;br&gt;&lt;br&gt;https://www.facebook.com/events/542699472878171/</t>
  </si>
  <si>
    <t>https://www.google.com/calendar/event?eid=Xzc0cGo2YzlwNWtwMzhkcHA3NHIzZWRpMGM1bzZpYmprZDVtbWFiamNmNCB6enplcm9jYWwubWFuY2hlc3RlcnNlbDFAbQ&amp;ctz=Europe/London</t>
  </si>
  <si>
    <t>Freeformers Workshop: Cyber Security</t>
  </si>
  <si>
    <t>Your calendar for startup and tech events.&lt;br&gt;Get invites at:&lt;br&gt;https://www.startupeventslist.com&lt;br&gt;&lt;br&gt;Tips to make you safer online! This cyber session ignites participants’ digital mindsets by taking them through a process to understand their vulnerabilities on the web, and the core methods to protect themselves. It enables participants to see why cyber security is relevant to them, and how to protect themselves and/or their business.&lt;br&gt;&lt;br&gt;This workshop is delivered by Freeformers and is part of a 4 part series, please visit our event page for more information.&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1439985462799970/</t>
  </si>
  <si>
    <t>https://www.google.com/calendar/event?eid=Xzc0cGo2YzlwNWtwMzhkcHA3NHIzZWRxMGM1bzZpYmprZDVtbWFiamNmNCB6enplcm9jYWwubWFuY2hlc3RlcnNlbDFAbQ&amp;ctz=Europe/London</t>
  </si>
  <si>
    <t>Six Steps to a Better Business</t>
  </si>
  <si>
    <t>Your calendar for startup and tech events.&lt;br&gt;Get invites at:&lt;br&gt;https://www.startupeventslist.com&lt;br&gt;&lt;br&gt;Six Steps to a Better Business&lt;br&gt;&lt;br&gt;With ActionCOACH in conjunction with HSBC&lt;br&gt;&lt;br&gt;Systemisation - Divide to Multiply&lt;br&gt;&lt;br&gt;Do you want to do more with less, do things once and get paid over and over again? In this workshop you will learn the nine key elements to systemise your business and leverage the time and skills of yourself and your team. In addition we will show you the five key areas where you can focus to increase your profits by over 60%.&lt;br&gt;&lt;br&gt;This workshop is a MUST for all business owners who are serious about wanting to grow their business.&lt;br&gt;&lt;br&gt;Are you serious about wanting to grow your profits?&lt;br&gt;Are you ready to build a business with an amazing team?&lt;br&gt;Do you wish you had more time to spend on the things which are REALLY important?&lt;br&gt;&lt;br&gt;Maybe you already have a business but want to take it to the next level or you are a relatively new business owner but are feeling a little overwhelmed by the business issues you face.&lt;br&gt;&lt;br&gt;If you have answered YES to any of the above then this workshop is for YOU !&lt;br&gt;&lt;br&gt;Registration will entitle you to a free link to the ValueBuilder Score Questionnaire. Value Builder scores your business in the eight key areas any prospective buyer or investor will look at when deciding how to value your business. If you complete this questionnaire, your free ValueBuilder report will be made available to you after you attend the seminar.&lt;br&gt;&lt;br&gt;----------------------------------------------------------------------------&lt;br&gt;Here are 6 Reasons why you need to join this FREE Business Growth workshop:&lt;br&gt;1. Discover six steps to a better business&lt;br&gt;We will take you through the 6 proven strategies to build a successful business. This workshop is designed for every business and will help you to climb the ladder of business growth and have a commercial, profitable enterprise that works without you.&lt;br&gt;&lt;br&gt;2. Learn how to increase your profits by 61%&lt;br&gt;Most business owners want more customers, more revenue and more profit. But how do you achieve these? This workshop will show you how these are actually RESULTS caused by what you do in each of the 5 areas of the ‘business chassis’. The Action 5 Ways will teach you the strategies you can use in each of these areas to transform your business and lead to a 61% increase in your profits.&lt;br&gt;&lt;br&gt;3. Get more done is less time&lt;br&gt;To take your business up to the next level you need to spend more time working ON your business rather than just IN your business. We’ll show you proven techniques to enable you to get ‘Leverage’. Or, achieving even more with even less so that you can take back control of your time.&lt;br&gt;&lt;br&gt;4. Walk away with energy, vision and focus&lt;br&gt;We will you show you the processes to use, help you to understand how your business is merely a reflection of you and how you can break through your current barriers. After this workshop you will approach your business from a different viewpoint and create a bigger and better vision of the future.&lt;br&gt;&lt;br&gt;5. Bulletproof profit strategies&lt;br&gt;We will share with you bulletproof strategies that are working for over 30,000 business owners around the world at any one time. We will share our business experiences and help you to understand how successful businesses work and how you can implement these strategies to transform your business.&lt;br&gt;&lt;br&gt;6. The World’s No.1 Business Coaching Team&lt;br&gt;With 25 years’ experience working with thousands of business owners ActionCOACH has found the best solutions that lead to the greatest business success.&lt;br&gt;&lt;br&gt;Click on the REGISTER button to book YOUR FREE PLACE at this event.&lt;br&gt;&lt;br&gt;&lt;br&gt;https://www.facebook.com/events/711927612526059/</t>
  </si>
  <si>
    <t>https://www.google.com/calendar/event?eid=Xzc0cGo2YzlwNWtwMzhkcHA3NHIzZWUyMGM1bzZpYmprZDVtbWFiamNmNCB6enplcm9jYWwubWFuY2hlc3RlcnNlbDFAbQ&amp;ctz=Europe/London</t>
  </si>
  <si>
    <t>3D Printing</t>
  </si>
  <si>
    <t>East Didsbury Methodist Church</t>
  </si>
  <si>
    <t>Your calendar for startup and tech events.&lt;br&gt;Get invites at:&lt;br&gt;https://www.startupeventslist.com&lt;br&gt;&lt;br&gt;Alan Ryder, speaker with questions&lt;br&gt;&lt;br&gt;https://www.facebook.com/events/362421104303588/</t>
  </si>
  <si>
    <t>https://www.google.com/calendar/event?eid=Xzc0cGo2YzlwNWtwMzhkcHA3NHIzZ2MyMGM1bzZpYmprZDVtbWFiamNmNCB6enplcm9jYWwubWFuY2hlc3RlcnNlbDFAbQ&amp;ctz=Europe/London</t>
  </si>
  <si>
    <t>Business Plan - Step by step guide - session1</t>
  </si>
  <si>
    <t>Waterloo Centre, Waterloo Road, Manchester M8 9AB</t>
  </si>
  <si>
    <t>Your calendar for startup and tech events.&lt;br&gt;Get invites at:&lt;br&gt;https://www.startupeventslist.com&lt;br&gt;&lt;br&gt;Helping you start / improve your business&lt;br&gt;&lt;br&gt;In this workshop we will go through how to write a business plan. (step by step guide) and then give you 1:1 guidance you need to make it a success&lt;br&gt;&lt;br&gt;“Turn your dreams into a business plan – and your business plan into a profit”&lt;br&gt;&lt;br&gt;A business plan is a written document that describes your business. It covers objectives, strategies, sales, marketing and financial forecasts.&lt;br&gt;&lt;br&gt;A good business plan defines exactly what you want to achieve and how you plan to achieve it.&lt;br&gt;&lt;br&gt;In this workshop we will help you create your own business plan.&lt;br&gt;&lt;br&gt;Session 1 includes :-&lt;br&gt;&lt;br&gt;- Business Plan Introduction&lt;br&gt;&lt;br&gt;- Business Research&lt;br&gt;&lt;br&gt;- Analysis of Competition&lt;br&gt;&lt;br&gt;- SWOT analysis&lt;br&gt;&lt;br&gt;&lt;br&gt;This workshop is limited to a very small number which will allow us to help and guide each participant&lt;br&gt;&lt;br&gt;From previous sessions these are extremely popular and each particpant has given 100% feedback&lt;br&gt;&lt;br&gt;https://www.facebook.com/events/1047720338733263/</t>
  </si>
  <si>
    <t>https://www.google.com/calendar/event?eid=Xzc0cGo2YzlwNWtwMzhkcHA3NHIzZ2NhMGM1bzZpYmprZDVtbWFiamNmNCB6enplcm9jYWwubWFuY2hlc3RlcnNlbDFAbQ&amp;ctz=Europe/London</t>
  </si>
  <si>
    <t>Free Coding Taster Session with Northcoders</t>
  </si>
  <si>
    <t>Your calendar for startup and tech events.&lt;br&gt;Get invites at:&lt;br&gt;https://www.startupeventslist.com&lt;br&gt;&lt;br&gt;Learn a new skill! Try out a CodingTaster Session with Northcoders&lt;br&gt;&lt;br&gt;What is code? Is it for me? How do I get started? What opportunities will coding open up to me? What do we do at Northcoders?&lt;br&gt;&lt;br&gt;Come to our free taster session where we'll answer all these questions, show you how to get started coding and give you a taste of what life's like at a coding bootcamp.&lt;br&gt;&lt;br&gt;You don't need any prior knowledge. You don't even need a computer!&lt;br&gt;&lt;br&gt;We'll give you a taster of the sort of mindset that a software developer needs by doing fun algorithmic activities and we'll leave you with plenty of resources to help you pursue coding further if it's sparked an interest.&lt;br&gt;&lt;br&gt;To read more about the courses we offer, visit northcoders.com.&lt;br&gt;&lt;br&gt;https://www.facebook.com/events/2568545843185598/?event_time_id=2568545856518930</t>
  </si>
  <si>
    <t>https://www.google.com/calendar/event?eid=Xzc0cGo2YzlwNWtwMzhkcHA3NHIzZ2NxMGM1bzZpYmprZDVtbWFiamNmNCB6enplcm9jYWwubWFuY2hlc3RlcnNlbDFAbQ&amp;ctz=Europe/London</t>
  </si>
  <si>
    <t>Your calendar for startup and tech events.&lt;br&gt;Get invites at:&lt;br&gt;https://www.startupeventslist.com&lt;br&gt;&lt;br&gt;This is a two day training course that will give you a good overview of all the key elements of Digital Marketing. It will cover:&lt;br&gt;Web Design, SEO, Google AdWords, Google Analytics, Email Marketing &amp; Social Media&lt;br&gt;&lt;br&gt;Small Class sizes&lt;br&gt;Lunch and refreshments included&lt;br&gt;Course notes provided&lt;br&gt;&lt;br&gt;Just £550+vat per person&lt;br&gt;&lt;br&gt;https://www.facebook.com/events/246170439610014/?event_time_id=246170449610013</t>
  </si>
  <si>
    <t>https://www.google.com/calendar/event?eid=Xzc0cGo2YzlwNWtwMzhkcHA3NHIzZ2RhMGM1bzZpYmprZDVtbWFiamNmNCB6enplcm9jYWwubWFuY2hlc3RlcnNlbDFAbQ&amp;ctz=Europe/London</t>
  </si>
  <si>
    <t>Entrepreneurs@Manchester</t>
  </si>
  <si>
    <t>Manchester Enterprise Centre Official</t>
  </si>
  <si>
    <t>Your calendar for startup and tech events.&lt;br&gt;Get invites at:&lt;br&gt;https://www.startupeventslist.com&lt;br&gt;&lt;br&gt;TICKET ONLY EVENT - Our next speaker in the Entrepreneurs@Manchester speaker series is Gary Neville&lt;br&gt;Sponsored by A2E, E@M is a series of events which brings some of the UK’s foremost entrepreneurs to the University of Manchester to share the inspirational lessons they have learned in building their businesses.&lt;br&gt;This event welcomes Gary Neville, former football player and entrepreneur: Inspirational lessons from business. Entry is on a first come first served basis.&lt;br&gt;&lt;br&gt;https://www.facebook.com/events/1150198835141215/</t>
  </si>
  <si>
    <t>https://www.google.com/calendar/event?eid=Xzc0cGo2YzlwNWtwMzhkcHA3NHIzZ2RpMGM1bzZpYmprZDVtbWFiamNmNCB6enplcm9jYWwubWFuY2hlc3RlcnNlbDFAbQ&amp;ctz=Europe/London</t>
  </si>
  <si>
    <t>M20778 3-Day Public Class 'Analyzing Data with PowerBI' - Manchester</t>
  </si>
  <si>
    <t>Training Venue</t>
  </si>
  <si>
    <t>Your calendar for startup and tech events.&lt;br&gt;Get invites at:&lt;br&gt;https://www.startupeventslist.com&lt;br&gt;&lt;br&gt;M20778 Analyzing Data with PowerBI Course is the Microsoft Official course and will be taught by a Datamovements MCT &amp; PowerBI consultant&lt;br&gt;For full details of course content email info@datamovements.co.uk to request a course syllabus&lt;br&gt;9 Modules covered in the 3-Day instructor-led class are below&lt;br&gt;&lt;br&gt;Module 1: Power BI Desktop Data Transformations&lt;br&gt;Module 2: Power BI Desktop Modelling&lt;br&gt;Module 3: Power BI Desktop Visualization&lt;br&gt;Module 4: Power BI Service&lt;br&gt;Module 5: Working with Excel&lt;br&gt;Module 6: Organisation Content Packs, Security, and Groups&lt;br&gt;Module 7: Direct Connectivity&lt;br&gt;Module 8: Developer API&lt;br&gt;Module 9: Power BI Mobile App&lt;br&gt;&lt;br&gt;Individual student Labs (180 Days)&lt;br&gt;Azure Student Pass (30 days)&lt;br&gt;Digital Manual of course (keep)&lt;br&gt;Lunch &amp; Refreshments are provided throughout course&lt;br&gt;Course Certificate (Completion)&lt;br&gt;&lt;br&gt;https://www.facebook.com/events/584421591961088/</t>
  </si>
  <si>
    <t>https://www.google.com/calendar/event?eid=Xzc0cGo2YzlwNWtwMzhkcHA3NHIzZ2RxMGM1bzZpYmprZDVtbWFiamNmNCB6enplcm9jYWwubWFuY2hlc3RlcnNlbDFAbQ&amp;ctz=Europe/London</t>
  </si>
  <si>
    <t>China Aerospace Roadshow</t>
  </si>
  <si>
    <t>Department for International Trade North West</t>
  </si>
  <si>
    <t>Your calendar for startup and tech events.&lt;br&gt;Get invites at:&lt;br&gt;https://www.startupeventslist.com&lt;br&gt;&lt;br&gt;By 2024, China will eclipse the US as the world’s largest aerospace market based on passenger numbers and sales of new aircraft. &lt;br&gt;&lt;br&gt;This DIT event is designed to help SMEs understand the China market, the opportunities and challenges, and various market entry strategies. Besides DIT sector insight, you will hear directly from UK companies involved in the market, and the China-Britain Business Council (CBBC) which has a wealth of multi-sector in-country experience.&lt;br&gt;&lt;br&gt;https://www.facebook.com/events/510131519497166/</t>
  </si>
  <si>
    <t>https://www.google.com/calendar/event?eid=Xzc0cGo2YzlwNWtwMzhkcHA3NHIzZ2UyMGM1bzZpYmprZDVtbWFiamNmNCB6enplcm9jYWwubWFuY2hlc3RlcnNlbDFAbQ&amp;ctz=Europe/London</t>
  </si>
  <si>
    <t>Demo Nights - Cyber Security</t>
  </si>
  <si>
    <t>No.1, 1 Hardman Street , Manchester, M3 3EB</t>
  </si>
  <si>
    <t>Your calendar for startup and tech events.&lt;br&gt;Get invites at:&lt;br&gt;https://www.startupeventslist.com&lt;br&gt;&lt;br&gt;&lt;br&gt;Demo Nights is back for another instalment taking place on January 30th at PwC's offices in Spinningfields.&lt;br&gt;Given that many of the Manchester Digital membership create, store and manage data, both their own and their client's and customer's, it is imperative that their security strategy and tools are up to date and robust. Even the world's bigggest and best tech companies regularly get caught out, and whether that's due to mismanagement or a highly sophisticated attack, companies constantly need to be vigilent and upgrade and update their cyber security tools.&lt;br&gt;Join us on 30th January to look at some of the cutting edge products and tools that businesses in Manchester are creating to protect your business. &lt;br&gt;Presenting companies and further details will be announced shortly.&lt;br&gt;Our speakers will provide 300 second elevator pitches on their products and will share insights into the thoughts behind the tech through a panel discussion. You will also have the opportunity to demo and play with the tech that they bring along.&lt;br&gt;This event is sponsored by:&lt;br&gt;&lt;br&gt;&lt;br&gt;&lt;br&gt;&lt;br&gt;&lt;br&gt;&lt;br&gt;&lt;br&gt;All Manchester Digital events are designed to be inclusive and we adhere to a strict code of conduct which you can view here.&lt;br&gt;Data Usage Event Policy&lt;br&gt;By securing a ticket for this event you are consenting to receive information from Manchester Digital regarding the logistics of this event and a follow-up email post-event, we may also need to share any dietary or access requirements you have provided with a 3rd party such as the event caterer or venue. After we have sent your follow up event email we will only hold your data for 1-month during this time we will not share your information or contact you. Keeping your data for a month will only be to explicitly recap on the success of our campaign. After the one month period, the information you have provided will be deleted. If you wish to be contacted regarding other events and services that Manchester Digital produce then you will need to specifically opt into our mailing list here.&lt;br&gt;&lt;br&gt;&lt;br&gt;&lt;br&gt;&lt;br&gt;&lt;br&gt;https://www.facebook.com/events/358739938041399/</t>
  </si>
  <si>
    <t>https://www.google.com/calendar/event?eid=Xzc0cGo2YzlwNWtwMzhkcHA3NHIzZ2VhMGM1bzZpYmprZDVtbWFiamNmNCB6enplcm9jYWwubWFuY2hlc3RlcnNlbDFAbQ&amp;ctz=Europe/London</t>
  </si>
  <si>
    <t>NEW! Hospitality Marketing Secrets - Manchester</t>
  </si>
  <si>
    <t>Great John Street Hotel</t>
  </si>
  <si>
    <t>Your calendar for startup and tech events.&lt;br&gt;Get invites at:&lt;br&gt;https://www.startupeventslist.com&lt;br&gt;&lt;br&gt;Are you getting the most out of your marketing? &lt;br&gt;&lt;br&gt;As a leading hospitality marketing agency, we work with many hotels across the country and have access to data that we use for benchmarking. This gives us tremendous insights that we would like to share with you.  At this exclusive event, our team of marketing experts, plus guest speakers, will provide insights, hints and tips to help you stay ahead of the competition and exceed your business objectives.&lt;br&gt;&lt;br&gt;Topics include: &lt;br&gt;• Investing in the most effective marketing channels&lt;br&gt;• Booking conversions and the vast differences we see&lt;br&gt;• Learning how Google Analytics can help to make business decisions&lt;br&gt;• Life after GDPR&lt;br&gt;• Harnessing the power of social media&lt;br&gt;• Achieving more with less&lt;br&gt;• Additional revenue opportunities&lt;br&gt;• Boosting your campaigns with aerial photography and video&lt;br&gt;• Upcoming hospitality trends&lt;br&gt;&lt;br&gt;Lunch and refreshments will be provided. Our practical marketing events are for Owners, Directors and Senior Managers of hotels and businesses in the Tourism Industry, wishing to enhance and streamline their marketing. &lt;br&gt;&lt;br&gt;Our events are FREE of charge to our clients, simply email jenny.rendell@clock-work.co.uk or call us on 01803 872999 to secure your place. Spaces are limited to two per company.&lt;br&gt;&lt;br&gt;For non-clients tickets are £75+VAT per delegate. Please buy tickets via Eventbrite.&lt;br&gt;&lt;br&gt;https://www.facebook.com/events/1832392163518455/</t>
  </si>
  <si>
    <t>https://www.google.com/calendar/event?eid=Xzc0cGo2YzlwNWtwMzhkcHA3NHIzaWMyMGM1bzZpYmprZDVtbWFiamNmNCB6enplcm9jYWwubWFuY2hlc3RlcnNlbDFAbQ&amp;ctz=Europe/London</t>
  </si>
  <si>
    <t>Sales Skills Training Course Manchester</t>
  </si>
  <si>
    <t>Your calendar for startup and tech events.&lt;br&gt;Get invites at:&lt;br&gt;https://www.startupeventslist.com&lt;br&gt;&lt;br&gt;This intensive 1 day Sales Training course aims to allow delegates to focus on improving their current sales and customer service skills.&lt;br&gt;&lt;br&gt;This course is ideal for any member of staff whose work depends on successful telephone skills, from receptionist and administration staff to new and existing sales staff.&lt;br&gt;&lt;br&gt;Maximum of 6 delegates. £295+vat per person.&lt;br&gt;&lt;br&gt;Get in touch for more information&lt;br&gt;&lt;br&gt;https://www.facebook.com/events/239929403605774/</t>
  </si>
  <si>
    <t>https://www.google.com/calendar/event?eid=Xzc0cGo2YzlwNWtwMzhkcHA3NHIzaWNhMGM1bzZpYmprZDVtbWFiamNmNCB6enplcm9jYWwubWFuY2hlc3RlcnNlbDFAbQ&amp;ctz=Europe/London</t>
  </si>
  <si>
    <t>All Female Youth Hack #2</t>
  </si>
  <si>
    <t>Auto Trader Life</t>
  </si>
  <si>
    <t>Your calendar for startup and tech events.&lt;br&gt;Get invites at:&lt;br&gt;https://www.startupeventslist.com&lt;br&gt;&lt;br&gt;WE ARE BACK for our 2nd all female Youth Hack! A 2 day coding competition where you get to try coding in a friendly environment with professional mentors, but also get inspired by real women in tech sharing their journeys. &lt;br&gt;&lt;br&gt;What is the Hackathon?&lt;br&gt;A 2 day fun team coding competition to test and challenge your digital skills and creativity with prizes. &lt;br&gt;&lt;br&gt;Companies set challenges and offer prizes for the best hack. This doesn't just mean the best code - its about working well as a team, being willing to learn and daring to fail...&lt;br&gt;&lt;br&gt;&lt;br&gt;Do I need to know how to code?&lt;br&gt;This is a fun event where the aim is to work together, learn and produce something cool. If you've never coded or attended an event like this before, don't worry - there'll be friendly mentors on hand to help you out with our new to coding workshops.&lt;br&gt;&lt;br&gt;SPONSORS &amp; TICKETS - hac100.com/fyh&lt;br&gt;&lt;br&gt;&lt;br&gt;&lt;br&gt;&lt;br&gt;&lt;br&gt;https://www.facebook.com/events/622271478203425/</t>
  </si>
  <si>
    <t>https://www.google.com/calendar/event?eid=Xzc0cGo2YzlwNWtwMzhkcHA3NHIzaWNpMGM1bzZpYmprZDVtbWFiamNmNCB6enplcm9jYWwubWFuY2hlc3RlcnNlbDFAbQ&amp;ctz=Europe/London</t>
  </si>
  <si>
    <t>Women in Media Conference 2019</t>
  </si>
  <si>
    <t>People's History Museum</t>
  </si>
  <si>
    <t>Get invites for events in your city.&lt;br&gt;Follow at:&lt;br&gt;https://www.startupeventslist.com/z/subscribe.html&lt;br&gt;&lt;br&gt;Join us for our fourth annual conference celebrating women’s achievement and empowerment in the media industry. The conference aims to address the challenges faced by women in media roles, alongside providing networking opportunities, and workshops.&lt;br&gt;&lt;br&gt;With a wide range of speakers from careers spanning numerous fields, the event will provide insight into various professions in the media, and advice on how to be an impressive candidate for jobs in sectors such as journalism, broadcasting and film. Although it is student-led, we welcome anyone interested in women who excel in the media and their career paths.&lt;br&gt;&lt;br&gt;https://www.facebook.com/events/193909854889015/</t>
  </si>
  <si>
    <t>02/19/2019 16:35:27.000Z</t>
  </si>
  <si>
    <t>https://www.google.com/calendar/event?eid=Xzc0cGo2YzlwNWtwMzZkaG02NG9qY2NxMGM1bzZpYmprZDVtbWFiamNmNCB6enplcm9jYWwubWFuY2hlc3RlcnNlbDFAbQ&amp;ctz=Europe/London</t>
  </si>
  <si>
    <t>Search Engine Optimisation Training Course Manchester</t>
  </si>
  <si>
    <t>Get invites for events in your city.&lt;br&gt;Follow at:&lt;br&gt;https://www.startupeventslist.com/z/subscribe.html&lt;br&gt;&lt;br&gt;This is a one day training course that will give you a good understanding of how search engines rank your web pages, how to identify the best keywords to target and how to implement a Search Engine Optimisation programme.&lt;br&gt;&lt;br&gt;With an M Training Course you get:&lt;br&gt;Maximum of 6 Delegates&lt;br&gt;Lunch and Refreshments included&lt;br&gt;Course Notes Provided&lt;br&gt;3 Months Online Support&lt;br&gt;&lt;br&gt;£265+vat&lt;br&gt;&lt;br&gt;https://www.facebook.com/events/2226615044257915/</t>
  </si>
  <si>
    <t>https://www.google.com/calendar/event?eid=Xzc0cGo2YzlwNWtwMzhkcHA3NHIzZ2NpMGM1bzZpYmprZDVtbWFiamNmNCB6enplcm9jYWwubWFuY2hlc3RlcnNlbDFAbQ&amp;ctz=Europe/London</t>
  </si>
  <si>
    <t>2 Day Digital Marketing Training Course - Manchester</t>
  </si>
  <si>
    <t>Get invites for events in your city.&lt;br&gt;Follow at:&lt;br&gt;https://www.startupeventslist.com/z/subscribe.html&lt;br&gt;&lt;br&gt;This is a two day training course that will give you a good overview of all the key elements of Digital Marketing. It will cover:&lt;br&gt;Web Design, SEO, Google AdWords, Google Analytics, Email Marketing &amp; Social Media&lt;br&gt;&lt;br&gt;For more information, including course outline, follow the tickets link. &lt;br&gt;&lt;br&gt;Held at our training centre in central Manchester, with an M Training course you get: &lt;br&gt;&lt;br&gt;Maximum of 6 delegates&lt;br&gt;Refreshments &amp; lunch included&lt;br&gt;Course notes provided&lt;br&gt;3 Months online support&lt;br&gt;&lt;br&gt;Just £550+VAT per person (discounts available for group bookings)&lt;br&gt;&lt;br&gt;Get in touch for more information, or if you are interested in a private course.&lt;br&gt;&lt;br&gt;https://www.facebook.com/events/246170439610014/</t>
  </si>
  <si>
    <t>https://www.google.com/calendar/event?eid=Xzc0cGo2YzlwNWtwM2FlOWk3NG9qY2RpMGM1bzZpYmprZDVtbWFiamNmNCB6enplcm9jYWwubWFuY2hlc3RlcnNlbDFAbQ&amp;ctz=Europe/London</t>
  </si>
  <si>
    <t>Business Development Network Manchester</t>
  </si>
  <si>
    <t>Barclays Eagle Lab Manchester</t>
  </si>
  <si>
    <t>Get invites for events in your city.&lt;br&gt;Follow at:&lt;br&gt;https://www.startupeventslist.com/z/subscribe.html&lt;br&gt;&lt;br&gt;Welcome to the launch of the Business Development Network Manchester&lt;br&gt;&lt;br&gt;&lt;br&gt;&lt;br&gt;&lt;br&gt;A self development focused networking event for business people looking to continue there personal and professional development outside there current role or business.&lt;br&gt;&lt;br&gt;&lt;br&gt;&lt;br&gt;&lt;br&gt;The BDN is an ever growing group of like minded business people that desire to develop to emotional intelligence and become the best version of themselves.&lt;br&gt;&lt;br&gt;&lt;br&gt;&lt;br&gt;&lt;br&gt;Within this launch event you will learn about of the vision of BDN Manchester whilst getting a flavour for what it is come over the coming months.&lt;br&gt;&lt;br&gt;&lt;br&gt;&lt;br&gt;&lt;br&gt;There will also be a self development training topic being delivered which will ultimately lay the value driven foundations of the BDN overall.&lt;br&gt;&lt;br&gt;&lt;br&gt;&lt;br&gt;&lt;br&gt;It will be truly amazing to cast our vision with you and invite you on that same journey. We are here to do something different and we would love you to be a part of it.&lt;br&gt;&lt;br&gt;&lt;br&gt;&lt;br&gt;&lt;br&gt;More updates coming very soon.&lt;br&gt;&lt;br&gt;&lt;br&gt;https://www.facebook.com/events/550280925483807/</t>
  </si>
  <si>
    <t>https://www.google.com/calendar/event?eid=Xzc0cGo2YzlwNWtwM2NlMWg2Z3FqaWNpMGM1bzZpYmprZDVtbWFiamNmNCB6enplcm9jYWwubWFuY2hlc3RlcnNlbDFAbQ&amp;ctz=Europe/London</t>
  </si>
  <si>
    <t>Neuroscience of digital distractions Manchester - a talk by a TEDx speaker</t>
  </si>
  <si>
    <t>Get invites for events in your city.&lt;br&gt;Follow at:&lt;br&gt;https://www.startupeventslist.com/z/subscribe.html&lt;br&gt;&lt;br&gt;In this entertaining and insightful talk TEDx speaker, Huffington Post blogger, and author of Homo Distractus Dr Anastasia Dedyukhina explores, how internet is changing our brain. Quoting the latest neuroscience research, she explains why our devices are so irresistible, how digital distractions are preventing us from good decision making and innovative thinking, and will give practical tips on how to coach your brain to stay focused in the age of digital distractions.&lt;br&gt;&lt;br&gt;Does it happen to you to go check your email or social media just for a second, and then two hours later find yourself mindlessly clicking on yet another cat video? How about reading something online, and then immediately forgetting what it was about? You are not alone.&lt;br&gt;&lt;br&gt;Our brain is undergoing a massive transformation as a result of internet penetration. We outsource our memory to Google, and are less and less able to concentrate on somethign for a long time (when was the last time you could read a book without being distracted?). The real cost of allowing your gadgets to dictate your agenda and behaviour is your depleted ability to take decisions, stay focused, think clearly and creatively, sleep well, and ultimately, manage your own free time and choices. In this talk, you will learn how to take back control of your time and attention without getting rid of your tech.&lt;br&gt;&lt;br&gt;VENUE: Ziferblat Edge St, 34 Edge Street Manchester M4 1HW &lt;br&gt;&lt;br&gt;Schedule&lt;br&gt;- 19h Doors Open&lt;br&gt;- 19.30 - 21h Talk &lt;br&gt;&lt;br&gt;** Entrance to the event entitles guests to full access to the ‘Ziffer-kitchen’ with teas, coffees, cakes, biscuits etc. This is self serve.&lt;br&gt;&lt;br&gt;REGISTRATION AND ADVANCED TICKET PURCHASE MANDATORY! No tickets at the door.&lt;br&gt;&lt;br&gt;About the speaker:&lt;br&gt;&lt;br&gt;Dr Anastasia Dedyukhina is an author, TEDx speaker, Huffington Post blogger, organizer of the first mindful tech festival Focus Inside and a former senior digital marketer. Having spent 12+ years working for global media and internet brands, she ditched her smartphone in the middle of her senior international career in London, when she realized how dependent she had become on the gadget. &lt;br&gt;Today she acts as a business mentor, supporting ethical tech startups, and runs a tech life balance consultancy Consciously Digital, helping companies and individuals be more productive and less stressed in an age of digital distraction. &lt;br&gt;&lt;br&gt;&lt;br&gt;&lt;br&gt;&lt;br&gt;https://www.facebook.com/events/488553531675256/</t>
  </si>
  <si>
    <t>https://www.google.com/calendar/event?eid=Xzc0cGo2YzlwNWtwM2NlMWg2Z3FqaWNxMGM1bzZpYmprZDVtbWFiamNmNCB6enplcm9jYWwubWFuY2hlc3RlcnNlbDFAbQ&amp;ctz=Europe/London</t>
  </si>
  <si>
    <t>Manchester Power Business Breakfast Club - March</t>
  </si>
  <si>
    <t>Executive Education Centre</t>
  </si>
  <si>
    <t>Get invites for events in your city.&lt;br&gt;Follow at:&lt;br&gt;https://www.startupeventslist.com/z/subscribe.html&lt;br&gt;&lt;br&gt;Looking to make new connections? Be ready to work the room! You need to meet people before you need them.&lt;br&gt;&lt;br&gt;Brush up on your people skills and come join us for the networking event of the month! Meet like-minded Business women for an amazing breakfast event located in the heart of the City. Discuss your ideas, share your knowledge and your expertise. Bring along your business cards, make new connections in an informal setting.&lt;br&gt;&lt;br&gt;Your speaker: Gail Heath | The Pankhurst Centre&lt;br&gt;&lt;br&gt;Come to FL Manchester Breakfast on Wed 6 Mar and celebrate IWD with us and our guest speaker Gail Heath from The Pankhurst Trust.&lt;br&gt;&lt;br&gt;Gail worked her way up from grass roots housing activism to become Assistant Director of Housing for Manchester City Council before taking on the role of CEO of The Pankhurst Trust (Incorporating Manchester Women’s Aid) in 2014. Throughout her career she has worked to ensure that the most vulnerable groups in our society are heard and their needs understood.&lt;br&gt;&lt;br&gt;This event is free to Premium Members and only £12.50 + VAT for a standard ticket.&lt;br&gt;&lt;br&gt;New to networking? Check out our top tips on networking on our blog here: http://forwardladies.com/member-blogs/networking-101-forward-ladies-networking-guide-beginners/&lt;br&gt;&lt;br&gt;If you would like to find out more about our membership and other events please visit our website - www.forwardladies.com&lt;br&gt;&lt;br&gt;FAQs&lt;br&gt;&lt;br&gt;Dietary requirements -&lt;br&gt;&lt;br&gt;Please let us know!&lt;br&gt;&lt;br&gt;What is the dress requirements?&lt;br&gt;&lt;br&gt;Business Wear&lt;br&gt;&lt;br&gt;Do I have to bring my printed ticket to the event?&lt;br&gt;&lt;br&gt;No, this is not needed.&lt;br&gt;&lt;br&gt;&lt;br&gt;https://www.facebook.com/events/637771286679056/</t>
  </si>
  <si>
    <t>https://www.google.com/calendar/event?eid=Xzc0cGo2YzlwNWtwM2NlMWg2Z3FqaWQyMGM1bzZpYmprZDVtbWFiamNmNCB6enplcm9jYWwubWFuY2hlc3RlcnNlbDFAbQ&amp;ctz=Europe/London</t>
  </si>
  <si>
    <t>Playful Business : LEGO Serious Play methods for enhanced communication</t>
  </si>
  <si>
    <t>Albert Square, Manchester, M2 6LW</t>
  </si>
  <si>
    <t>Get invites for events in your city.&lt;br&gt;Follow at:&lt;br&gt;https://www.startupeventslist.com/z/subscribe.html&lt;br&gt;&lt;br&gt;A free 2-hour workshop on how you can improve your business communication using LEGO®  Serious Play® methods.&lt;br&gt;&lt;br&gt;https://www.facebook.com/events/1973177896125671/</t>
  </si>
  <si>
    <t>https://www.google.com/calendar/event?eid=Xzc0cGo2YzlwNWtwM2NlMWg2Z3FqaWRpMGM1bzZpYmprZDVtbWFiamNmNCB6enplcm9jYWwubWFuY2hlc3RlcnNlbDFAbQ&amp;ctz=Europe/London</t>
  </si>
  <si>
    <t>Tech For Good Live - How to make people care</t>
  </si>
  <si>
    <t>The Federation</t>
  </si>
  <si>
    <t>Get invites for events in your city.&lt;br&gt;Follow at:&lt;br&gt;https://www.startupeventslist.com/z/subscribe.html&lt;br&gt;&lt;br&gt;You care about a cause. And you want the same from others. But, how do you make them care enough to get involved? To engage with you beyond a mere like? To make change?&lt;br&gt;&lt;br&gt;***SPEAKERS***&lt;br&gt;&lt;br&gt;Bess Mayhew - CEO of More United&lt;br&gt;Bess is co-founder and CEO of More United, a movement making politics fit the 21st century. More United works by running grassroots campaigns that connect people directly with MPs from different parties who are prepared to work together on issues they agree on to make change happen in Parliament. So far they have grown to nearly 170,000 people and have worked with 90 MPs.&lt;br&gt;&lt;br&gt;@BessMayhew&lt;br&gt;@MoreUnitedUK&lt;br&gt;&lt;br&gt;Jeff Coghlan - Matmi&lt;br&gt;Gamification and audience engagement specialist, Jeff has directed and produced games, apps, platforms, gameshows and even theme park attractions. He's worked with celebrities including the Gorillaz, Lilly Allen and Iron Maiden and for For companies including PlayStation, Microsoft, Dell, ITV, BBC and Universal. His main passion is to improve the lives of others through digital transformation and game theory and has worked with many charities and global organisations including Cancer Research, the European Union and the United Nations.&lt;br&gt;&lt;br&gt;@JeffCoghlan&lt;br&gt;@matmi&lt;br&gt;&lt;br&gt;****TIMINGS****&lt;br&gt;6:30 Arrival for food, drinks and networking&lt;br&gt;- We have alcohol, non alcohol, vegetarian and vegan)&lt;br&gt;- If you don't fancy networking, the venue has plenty of space for you to sit and chill.&lt;br&gt;7:00 Speaking stuff starts.&lt;br&gt;8:15 speaking stuff ends. Time for more drinks, food and networking&lt;br&gt;9:00ish - event close&lt;br&gt;&lt;br&gt;****LIGHTNING TALKS****&lt;br&gt;We'll also have space for brief 'lightning' talks on the night, where anyone will have a chance to speak for up to 3 minutes on something that helps more people do good with tech.&lt;br&gt;&lt;br&gt;****PARTNERS****&lt;br&gt;We are proud to be sponsored by The Federation, Co-op Foundation and Luminate Group&lt;br&gt;&lt;br&gt;http://www.thefederation.coop/&lt;br&gt;&lt;br&gt;****OTHER STUFF****&lt;br&gt;You can follow us on twitter: http://www.twitter.com/techforgoodlive #tfgl&lt;br&gt;&lt;br&gt;Please keep your RSVP up to date as we often have high demand, but a fair few no-shows on the night.&lt;br&gt;&lt;br&gt;See you there!&lt;br&gt;&lt;br&gt;Ali, Bex and the events team&lt;br&gt;&lt;br&gt;https://www.facebook.com/events/287174041973013/</t>
  </si>
  <si>
    <t>https://www.google.com/calendar/event?eid=Xzc0cGo2YzlwNWtwM2NlMWg2Z3FqaWRxMGM1bzZpYmprZDVtbWFiamNmNCB6enplcm9jYWwubWFuY2hlc3RlcnNlbDFAbQ&amp;ctz=Europe/London</t>
  </si>
  <si>
    <t>Social Media marketing for Dentists</t>
  </si>
  <si>
    <t>Get invites for events in your city.&lt;br&gt;Follow at:&lt;br&gt;https://www.startupeventslist.com/z/subscribe.html&lt;br&gt;&lt;br&gt;Social Media Marketing Workshop for Dental Teams&lt;br&gt;&lt;br&gt;Are you  not sure how to implement social media in your dental practice marketing?&lt;br&gt;&lt;br&gt;Are you finding ways to move away from NHS dentistry and attract  private patients?&lt;br&gt;&lt;br&gt;Do you dabble in social media marketing but not getting real results and traction?&lt;br&gt;&lt;br&gt;This workshop is specifically catered for dentists who want to utilise social media marketing within their practice marketing  and who want to;&lt;br&gt;&lt;br&gt;- Increase brand recognition locally&lt;br&gt;- Get new patients via Social Media&lt;br&gt;- See real case studies where social media marketing has worked for dental practices&lt;br&gt;- Want to learn how you can work smarter with your social media accounts&lt;br&gt;- What the future of dental marketing holds and why social media is at the core of it.&lt;br&gt;&lt;br&gt;Book now as we have limited availability!&lt;br&gt;&lt;br&gt;The event is provided to you by Hassan Mushaid from The Creative Composite - Dental Marketing Agency in Spinningfields, Manchester.&lt;br&gt;&lt;br&gt;Learn more about us: https://thecreativecomposite.co.uk/&lt;br&gt;&lt;br&gt;https://www.facebook.com/events/246186226303691/</t>
  </si>
  <si>
    <t>https://www.google.com/calendar/event?eid=Xzc0cGo2YzlwNWtwM2NlMWg2Z3FqaWUyMGM1bzZpYmprZDVtbWFiamNmNCB6enplcm9jYWwubWFuY2hlc3RlcnNlbDFAbQ&amp;ctz=Europe/London</t>
  </si>
  <si>
    <t>The Hive at The Crafty Pig NQ</t>
  </si>
  <si>
    <t>The Crafty Pig</t>
  </si>
  <si>
    <t>Get invites for events in your city.&lt;br&gt;Follow at:&lt;br&gt;https://www.startupeventslist.com/z/subscribe.html&lt;br&gt;&lt;br&gt;Join us for an evening of super relaxed (but productive) networking! &lt;br&gt;&lt;br&gt;The Hive is touring Manchester and the next stop is The Crafty Pig - a great space with amazing drinks deals on the edge of the Northern Quarter.&lt;br&gt;&lt;br&gt;There will be nibbles and a raffle for membership to #JoinTheHive up for grabs.&lt;br&gt;&lt;br&gt;&lt;br&gt;https://www.facebook.com/events/402950480454377/</t>
  </si>
  <si>
    <t>https://www.google.com/calendar/event?eid=Xzc0cGo2YzlwNWtwM2NlMWg2Z3IzMGMyMGM1bzZpYmprZDVtbWFiamNmNCB6enplcm9jYWwubWFuY2hlc3RlcnNlbDFAbQ&amp;ctz=Europe/London</t>
  </si>
  <si>
    <t>Social Media Training For Business</t>
  </si>
  <si>
    <t>Get invites for events in your city.&lt;br&gt;Follow at:&lt;br&gt;https://www.startupeventslist.com/z/subscribe.html&lt;br&gt;&lt;br&gt;This one day course covers the essentials of building and executing an effective social media strategy for people wanting to take advantage of the power of Social Media to promote their company or organisation or blogs.&lt;br&gt;&lt;br&gt;For more information follow the tickets link. &lt;br&gt;&lt;br&gt;Held at our training centre in central Manchester, with an M Training course you get: &lt;br&gt;&lt;br&gt;Maximum of 6 delegates&lt;br&gt;Refreshments &amp; lunch included&lt;br&gt;Course notes provided&lt;br&gt;3 Months online support&lt;br&gt;&lt;br&gt;£265+VAT per person (discounts available for group bookings)&lt;br&gt;&lt;br&gt;Get in touch for more information, or if you are interested in a private course.&lt;br&gt;&lt;br&gt;https://www.facebook.com/events/368163337307418/</t>
  </si>
  <si>
    <t>https://www.google.com/calendar/event?eid=Xzc0cGo2YzlwNWtwM2NlMWg2Z3IzMGNhMGM1bzZpYmprZDVtbWFiamNmNCB6enplcm9jYWwubWFuY2hlc3RlcnNlbDFAbQ&amp;ctz=Europe/London</t>
  </si>
  <si>
    <t>Story Time: The Female Entrepreneur</t>
  </si>
  <si>
    <t>Manchester Student Union, The Hive, 1st Floor, Oxford Road, M13 9PR</t>
  </si>
  <si>
    <t>Get invites for events in your city.&lt;br&gt;Follow at:&lt;br&gt;https://www.startupeventslist.com/z/subscribe.html&lt;br&gt;&lt;br&gt;Come along to listen to the stories of 4 Female Entrepreneurs who have successfully set up small businesses. &lt;br&gt;&lt;br&gt;Each unique story will give attendees an insight into what it is really like to start a business. &lt;br&gt;&lt;br&gt;Snacks, drinks and bean bags provided for a true Story Time vibe...&lt;br&gt;&lt;br&gt;Where: Manchester Student Union, The Hive, 1st Floor, Oxford Road, M13 9PR&lt;br&gt;&lt;br&gt;Who: Line-up to be confirmed, be sure not to miss out and get a free ticket now!&lt;br&gt;&lt;br&gt;When: Wednesday 20th March 4pm-6pm&lt;br&gt;&lt;br&gt;https://www.facebook.com/events/485568158642027/</t>
  </si>
  <si>
    <t>https://www.google.com/calendar/event?eid=Xzc0cGo2YzlwNWtwM2NlMWg2Z3IzMGNxMGM1bzZpYmprZDVtbWFiamNmNCB6enplcm9jYWwubWFuY2hlc3RlcnNlbDFAbQ&amp;ctz=Europe/London</t>
  </si>
  <si>
    <t>Create a Website &amp; Marketing Plan 2nd &amp; 3rd March : Learn, Lunch</t>
  </si>
  <si>
    <t>Altspace coworking office</t>
  </si>
  <si>
    <t>Get invites for events in your city.&lt;br&gt;Follow at:&lt;br&gt;https://www.startupeventslist.com/z/subscribe.html&lt;br&gt;&lt;br&gt;Would you love to have a stunning new website for your business? And a comprehensive marketing plan that’ll drive customers to your site time and time again? If “sort out new website and marketing” has been on your task list for a while, then come along to this event and pick up some valuable skills.&lt;br&gt;Over the course of two days, you’ll learn how to create a new website for your business using a tool called Squarespace, and how to put together an effective and efficient marketing plan that’ll drive traffic, interest and sales.&lt;br&gt;&lt;br&gt;The Website&lt;br&gt;Katy will guide you through the steps of creating your website, from learning to launch. Her hands-on approach means you’ll be able to master the technical aspects of creating, updating and refreshing your website using Squarespace, a tool that’s built for non-techies!&lt;br&gt;&lt;br&gt;The Marketing&lt;br&gt;Having a great looking website is fantastic, but you need to know how to attract people to it through social media, SEO, email and other digital marketing channels. Joana will share some digital marketing tips and techniques around how to drive relevant traffic to your website, how to engage with your audience online, how to make your website more visible on Google, and more importantly, how to attract customers online!&lt;br&gt;&lt;br&gt;What to Expect &lt;br&gt;This two-day workshop is designed to give you the skills you need to manage your website and marketing with confidence. Unique and hands-on training is delivered without jargon and all levels are welcome. Lunch is included with the price of your ticket, and you’ll receive useful take-home material and even some Squarespace and email discounts.&lt;br&gt;&lt;br&gt;Day 1 (9:30 - 4:00)&lt;br&gt;Plan and create your website structure&lt;br&gt;Learn about SEO and keyword research&lt;br&gt;Create your website copy using your keyword research&lt;br&gt;Develop your website design&lt;br&gt;&lt;br&gt;Day 2 (9:30 - 4:00)&lt;br&gt;Create your blog&lt;br&gt;Learn about analytics&lt;br&gt;Explore how to sell online&lt;br&gt;Create a content calendar&lt;br&gt;Create a marketing plan for your new website&lt;br&gt;&lt;br&gt;Who is Delivering This Workshop?&lt;br&gt;Katy and Joana have teamed up to deliver this two-day event that is incredibly useful for business owners. You don’t just learn how to build your website, you’ll also learn what to do with it to keep your business healthy.&lt;br&gt;&lt;br&gt;Katy Carlisle runs The Wheel Exists, where she offers web design and training. She’s been creating websites for clients since 2013 and is a Squarespace Authorised Trainer. She also runs Freelance Folk, a community that supports freelance professionals, and was the winner of the IPSE Freelance Ambassador of the Year Award. An accidental geek, she’s always looking for new tools, apps and resources to share to make lives easier for small businesses.&lt;br&gt;&lt;br&gt;Joana Ferreira runs JVF Marketing, a digital marketing consultancy set up in early 2018 to help businesses understand the digital marketing landscape without complexity and jargon. Having managed the marketing team at a digital marketing agency for five years, Joana is experienced in all things digital, with a particular love for content marketing and blogging. Also a part-time lecturer at Manchester Metropolitan University, when she’s not working with clients you’ll find her guiding the next generation of young digital marketers.&lt;br&gt;&lt;br&gt;Client Testimonials &lt;br&gt;Here’s what previous participants have had to say about Katy’s and Joana’s training:&lt;br&gt;&lt;br&gt;“So glad I did @thewheelexists #squarespace training! Really helped me fill in knowledge gaps and got great practical tips from Katy. Highly recommend for any level - stay tuned for my new website and rebrand!”&lt;br&gt;Sara Benaissa @fraicheink&lt;br&gt;“To say I was daunted about the prospect of creating my own website is a huge understatement but Katy made it so easy and accessible.”&lt;br&gt;Naomi Regan @naomicoaches&lt;br&gt;&lt;br&gt;“I can highly recommend Joana's training services. She spent half a day with the team delivering a session on the intricacies of digital marketing and campaign planning. We all came away with invaluable knowledge that we are already applying to our services and seeing instant benefits. We will definitely have her back for additional training in the future.”&lt;br&gt;Senior Account Manager @ Context PR&lt;br&gt;“I can thoroughly recommend Joana for Digital Marketing training. She is highly organised and efficient. Joana asked me to write a brief of what I needed, and this was followed by a discussion, so that the training day was completely tailored to my needs. It was interesting and engaging and gave me confidence to promote my business in a way which is structured and time efficient.”&lt;br&gt;Life Coach at Ruth Bigger Coaching &lt;br&gt;&lt;br&gt;Who is This Event For? &lt;br&gt;This event is aimed predominantly at business owners or key decision makers who want to make sure that their digital presence is competitive. &lt;br&gt;If you run your own business, but don’t feel confident with knowing how to create a website or a digital marketing plan, then this event if for you. &lt;br&gt;If you would love to improve your website and digital marketing, but can’t quite afford an agency or expensive consultant, then this event is definitely for you! &lt;br&gt;If you’ve been doing it all yourself for years but want to know that you’re doing it right, then this event is for you!&lt;br&gt;&lt;br&gt;What You Need to Bring&lt;br&gt;Make sure you bring a laptop with you as you’ll be creating your new website along with the rest of the participants.&lt;br&gt;&lt;br&gt;What is Included With Your Ticket? &lt;br&gt;Lunch on both days &lt;br&gt;Free parking!&lt;br&gt;All the coffee, tea and refreshments you could want! &lt;br&gt;Hands-on training&lt;br&gt;20% off your first year with Squarespace &lt;br&gt;20% off first year with Google’s business email service &lt;br&gt;Workbooks and templates to take home and re-use&lt;br&gt;Free Freelance Folk Membership for a year &lt;br&gt;Loads of ideas, tips and advice &lt;br&gt;Discounts on follow-up training or consultancy&lt;br&gt;&lt;br&gt;Connect with other local businesses and gain some valuable digital skills in a relaxed and jargon-free environment. Katy and Joana are skilled at unravelling the complex world of digital and making it easier for business owners to take charge of their online presence.&lt;br&gt;So, don’t waste time, come along and give your business some love in 2019!&lt;br&gt;&lt;br&gt;&lt;br&gt;https://www.facebook.com/events/325527934842221/</t>
  </si>
  <si>
    <t>https://www.google.com/calendar/event?eid=Xzc0cGo2YzlwNWtwM2NlMWg2Z3IzMGQyMGM1bzZpYmprZDVtbWFiamNmNCB6enplcm9jYWwubWFuY2hlc3RlcnNlbDFAbQ&amp;ctz=Europe/London</t>
  </si>
  <si>
    <t>Numicon SEN Advocate School Open Morning, Middleton, Manchester</t>
  </si>
  <si>
    <t>Get invites for events in your city.&lt;br&gt;Follow at:&lt;br&gt;https://www.startupeventslist.com/z/subscribe.html&lt;br&gt;&lt;br&gt;&lt;br&gt;See best practice of teaching with the proven Numicon approach&lt;br&gt;&lt;br&gt;&lt;br&gt;&lt;br&gt;Newlands Special Educational Needs Primary school in Middleton, Manchester has been appointed as a Numicon Advocate School, having demonstrated excellent teaching and learning of the Numicon approach to teaching maths.&lt;br&gt;&lt;br&gt;Join them for an Open Morning, where you will be able to observe lessons and chat to staff with any questions you might have about:&lt;br&gt;&lt;br&gt;&lt;br&gt;&lt;br&gt;their experience of teaching with Numicon&lt;br&gt;the Concrete-Pictorial-Abstract approach to maths&lt;br&gt;the impact on results, behaviour and pupil engagement&lt;br&gt;&lt;br&gt;Based on the proven concrete-pictorial-abstract approach, Numicon encourages children to explore maths using structured imagery in order to understand and explain mathematical concepts.&lt;br&gt;&lt;br&gt;&lt;br&gt;&lt;br&gt;&lt;br&gt;Who should attend?&lt;br&gt;&lt;br&gt;Senior leaders and Maths Subject Leaders, SENCO's&lt;br&gt;&lt;br&gt;Registration&lt;br&gt;Registration for this event is from 09:15 am&lt;br&gt;&lt;br&gt;Refreshments&lt;br&gt;Tea and coffee will be provided free of charge.&lt;br&gt;&lt;br&gt;Parking&lt;br&gt;There is parking on site.&lt;br&gt;&lt;br&gt;&lt;br&gt;&lt;br&gt;&lt;br&gt;For inquiries, email oxfordprimaryevents@oup.com, or for more information about Numicon please visit www.oxfordprimary.co.uk/numicon.&lt;br&gt;&lt;br&gt;&lt;br&gt;&lt;br&gt;&lt;br&gt;Privacy Policy&lt;br&gt;&lt;br&gt;Our Privacy Policy sets out how Oxford University Press handles your personal information, and your rights to object to your personal information being used for marketing to you or being processed as part of our business activities.&lt;br&gt;&lt;br&gt;&lt;br&gt;https://www.facebook.com/events/285323908811720/</t>
  </si>
  <si>
    <t>https://www.google.com/calendar/event?eid=Xzc0cGo2YzlwNWtwM2NlMWg2Z3IzMGRhMGM1bzZpYmprZDVtbWFiamNmNCB6enplcm9jYWwubWFuY2hlc3RlcnNlbDFAbQ&amp;ctz=Europe/London</t>
  </si>
  <si>
    <t>Entrepreneurship in Science and local ImagineIF finals!</t>
  </si>
  <si>
    <t>Lecture Theatre G.35, MMU Business School Manchester Metropolitan University, Oxford Road, Manchester, M15 6BY</t>
  </si>
  <si>
    <t>Get invites for events in your city.&lt;br&gt;Follow at:&lt;br&gt;https://www.startupeventslist.com/z/subscribe.html&lt;br&gt;&lt;br&gt;In order to continue our work towards stimulating transformation and development worldwide, the Innovation Forum Manchester invites you to: 'Start-up Science: Entrepreneurship in Science' on 26th February at 6 pm local time in the Manchester Metropolitan University Business School.&lt;br&gt;There you will have the opportunity to meet successful business and science professionals who will share their experience and exclusive tips on how to start and accelerate YOUR OWN business.&lt;br&gt;Moreover, on the day you will witness live pitches from the IMAGINE IF Accelerator programme and see, how experienced judges will select the IMAGINE IF! Accelerator 2018-19 North-West winner.&lt;br&gt;&lt;br&gt;Programme:&lt;br&gt;5.30 - 6.00 pm - Registration&lt;br&gt;6.00 - 6.10 pm - Introduction&lt;br&gt;6.10 - 6.30 pm - How to attract investment - Emma Johnson, Catapult Ventures&lt;br&gt;6.30 - 6.50 pm - How to protect your idea - Alembia Intellectual Property&lt;br&gt;6.50 - 6.55 pm - Break&lt;br&gt;6.55 - 7.15 pm - TBC&lt;br&gt;7.15 - 7.20 pm - Intoduction to IMAGINE IF!&lt;br&gt;7.20 - 8.30 pm - Pitches from IMAGINE IF! Manchester finalists&lt;br&gt;8.30 - 9.30 pm - Networking and announcement of IMAGINE IF! Manchester winner. &lt;br&gt;&lt;br&gt;Don’t miss out such a great opportunity, register and become a part of the event that is going to change the way you think about business and science!&lt;br&gt;&lt;br&gt;https://www.facebook.com/events/2021174717930759/</t>
  </si>
  <si>
    <t>https://www.google.com/calendar/event?eid=Xzc0cGo2YzlwNWtwM2NlMWg2Z3IzMGUyMGM1bzZpYmprZDVtbWFiamNmNCB6enplcm9jYWwubWFuY2hlc3RlcnNlbDFAbQ&amp;ctz=Europe/London</t>
  </si>
  <si>
    <t>LGBT + Travel Showcase, Manchester</t>
  </si>
  <si>
    <t>Radisson Blu Edwardian Manchester</t>
  </si>
  <si>
    <t>Get invites for events in your city.&lt;br&gt;Follow at:&lt;br&gt;https://www.startupeventslist.com/z/subscribe.html&lt;br&gt;&lt;br&gt;Suppliers include:&lt;br&gt;&lt;br&gt;- EL AL Global&lt;br&gt;- The Florida Keys &amp; Key West&lt;br&gt;- Kouros Hotel &amp; Suites Mykonos&lt;br&gt;- UNICO 20º87º Hotel Riviera Maya&lt;br&gt;- Visit Miami&lt;br&gt;- Israel Tourism &lt;br&gt;- Eden Roc Miami Beach&lt;br&gt;&lt;br&gt;Travel Bulletin hosts the UK travel trade’s most educational and enjoyable travel agent training showcases.&lt;br&gt;&lt;br&gt;Over the past 7 years we have hosted a series of destination and themed showcases, bringing a range of key suppliers and learning opportunities to our travel agent readers.&lt;br&gt;&lt;br&gt;Attending agents continually feedback to us on the wealth of product knowledge they have gained at our showcases.&lt;br&gt;&lt;br&gt;But it’s not all work, work, work…we also lay on some generous hospitality, in the form of delicious hot food and drink, live entertainment and an unbeatable range of prizes.&lt;br&gt;&lt;br&gt;At each Showcase, a sizeable proportion of agents have walked away with some stellar prizes including: luxury resort stays, hampers, return flights, fam trip places, shopping vouchers and much more…&lt;br&gt;&lt;br&gt;What do other agents think …???&lt;br&gt;”Fab News! I have done my first ever booking to the Seychelles (only been in travel 20 years!) My clients have booked a 2 centre Seychelles itinerary with a Dubai stopover all through If Only.&lt;br&gt;The training event certainly helped me out with this booking as the clients were confident that I knew what I was talking about. I will let you know the booking reference and details next week so that I can be entered into the prize draw. Thanks for a great event.”&lt;br&gt;Shelley Pettit, Travel Consultant. Andrew Earle’s (Anlaby Common) Limted.&lt;br&gt;&lt;br&gt;An excellent event, thank you. I thought the variety of suppliers was excellent and despite having just 8 minutes, all got their key points across and the opportunity to continue to chat at dinner was superb.&lt;br&gt;Thank you for all the time and effort put in to provide such a great event.&lt;br&gt;Alistair, Dorking Travel&lt;br&gt;&lt;br&gt;''Thank you for a very enjoyable and informative evening at the Indian Ocean Showcase. Just to let you know that I have already booked a honeymoon in Mauritius with one of the suppliers there which was due to attending the event, so they really do work!!''&lt;br&gt;Gillian Davis, Travel Counsellors.&lt;br&gt;&lt;br&gt;If you miss it, you miss out!!&lt;br&gt;&lt;br&gt;To confirm your teams places, call us 0207 834 6661 or email: events@travelbulletin.co.uk&lt;br&gt;&lt;br&gt;See you soon, Hannah, Ash, Jeanette, Matt, Sarah, Simon, Bill and Tim.&lt;br&gt;&lt;br&gt;https://www.facebook.com/events/387312112076766/</t>
  </si>
  <si>
    <t>https://www.google.com/calendar/event?eid=Xzc0cGo2YzlwNWtwM2NlMWg2Z3IzMGVhMGM1bzZpYmprZDVtbWFiamNmNCB6enplcm9jYWwubWFuY2hlc3RlcnNlbDFAbQ&amp;ctz=Europe/London</t>
  </si>
  <si>
    <t>Teach Abroad Info Evening</t>
  </si>
  <si>
    <t>Twenty Twenty Two</t>
  </si>
  <si>
    <t>Get invites for events in your city.&lt;br&gt;Follow at:&lt;br&gt;https://www.startupeventslist.com/z/subscribe.html&lt;br&gt;&lt;br&gt;Fancy swapping the grey skies of Manchester for the heavenly skies of Hong Kong or China?&lt;br&gt;&lt;br&gt;We'll be talking through all of our available placements , the benefits of working abroad and how to earn a decent salary whilst immersing yourself in a new and exciting culture!&lt;br&gt;&lt;br&gt;We will also highlight some of the pitfalls some teachers come across when heading out with certain companies , so that you don't make the same mistakes when you apply.&lt;br&gt;&lt;br&gt;Do you fancy earning between 1700-2300 per month and living in Asia for a year or more, come along and join in the fun! &lt;br&gt;&lt;br&gt;We will have food, drink, a quiz and prizes and ping pong! &lt;br&gt;&lt;br&gt;&lt;br&gt;https://www.facebook.com/events/275693113101804/</t>
  </si>
  <si>
    <t>https://www.google.com/calendar/event?eid=Xzc0cGo2YzlwNWtwM2NlMWg2Z3IzMmMyMGM1bzZpYmprZDVtbWFiamNmNCB6enplcm9jYWwubWFuY2hlc3RlcnNlbDFAbQ&amp;ctz=Europe/London</t>
  </si>
  <si>
    <t>CakeCamp – How can we use coaching in L&amp;D?</t>
  </si>
  <si>
    <t>Ziferblat</t>
  </si>
  <si>
    <t>Get invites for events in your city.&lt;br&gt;Follow at:&lt;br&gt;https://www.startupeventslist.com/z/subscribe.html&lt;br&gt;&lt;br&gt;CakeCamp is an opportunity to meet other L&amp;D professionals in a relaxed and informal environment to share ideas &amp; experiences. This CakeCamp will focus on how L&amp;D can using coaching within organisations and the many different ways this can be approached. The event is aimed at L&amp;D professionals. If you are thinking about how to use coaching in your organisation or are already doing so, this event will help you think this through.&lt;br&gt;&lt;br&gt;A team of contributors will facilitate the event. The format is simple; each contributor will have between 10 – 15 minutes to host a conversation on an aspect of our topic. Once the time is up, contributors will be asked to move onto the next table to talk about their topic with the next group. The event will come to an end when all the groups have had conversations with all the contributors.&lt;br&gt;&lt;br&gt;Topics to be explored include: &lt;br&gt;&lt;br&gt;1. Manager as coach &lt;br&gt;2. Coaching as part of L&amp;D programmes &lt;br&gt;3. How to provide coaching to your people – do you go internal or external?&lt;br&gt;4. Team coaching &lt;br&gt;&lt;br&gt;This event will be facilitated by Liz Needham, Ian Pettigrew and Rachel Burnham with guest contributors. Light refreshments – tea/coffee and a selection of cakes will be available. Hashtags #CakeCamp #cipdmcr&lt;br&gt;&lt;br&gt;Additional information&lt;br&gt;&lt;br&gt;Invoices&lt;br&gt;VAT is included in the price of your ticket and tax invoices will be available for download once payment has been processed.&lt;br&gt;&lt;br&gt;Cancellation Policy&lt;br&gt;If you find you are unable to attend the event, please give at least 7 working days notice so we can release your ticket to someone on our waiting list. You can cancel your ticket via the Eventbrite desktop site or send us an email and we will cancel your ticket&lt;br&gt;&lt;br&gt;Photography&lt;br&gt;Professional photography and video production may be taking place at the event, and these images may be used on future promotional materials for CIPD. By attending the event, you are giving your consent for your image to be used on any CIPD promotional materials.&lt;br&gt;&lt;br&gt;&lt;br&gt;Event tags&lt;br&gt;L&amp;D, Learning &amp; Development, Coaching&lt;br&gt;&lt;br&gt;&lt;br&gt;https://www.facebook.com/events/318573932099172/</t>
  </si>
  <si>
    <t>https://www.google.com/calendar/event?eid=Xzc0cGo2YzlwNWtwM2NlMWg2Z3IzMmNhMGM1bzZpYmprZDVtbWFiamNmNCB6enplcm9jYWwubWFuY2hlc3RlcnNlbDFAbQ&amp;ctz=Europe/London</t>
  </si>
  <si>
    <t>Manchester Turing Talk 2019</t>
  </si>
  <si>
    <t>The University of Manchester</t>
  </si>
  <si>
    <t>Get invites for events in your city.&lt;br&gt;Follow at:&lt;br&gt;https://www.startupeventslist.com/z/subscribe.html&lt;br&gt;&lt;br&gt;BCS and IET are pleased to announce the return of the annual Turing Talk, a free event which takes place across the UK, in honour and recognition of Turing's contribution to the field of computing. This year’s Turing Talk 2019 is Engineering a fair future: Why we need to train unbiased AI.&lt;br&gt;&lt;br&gt;Turing Talk 2019 will address machine decision making and whether there is potential for bias and unfairness in algorithmic decisions. As AI is increasingly being used to assist or replace human decision making, concerns have been raised about the potential for unfairness when it comes to banking, recruitment, judiciary and journalism. &lt;br&gt;&lt;br&gt;In in this free talk, we will attempt to tackle the following foundational questions about man-machine decision making:&lt;br&gt;&lt;br&gt;(a) How do machines learn to make biased or unfair decisions?&lt;br&gt;&lt;br&gt;(b) How can we quantify (measure) and control (mitigate) bias or unfairness in machine decision making?&lt;br&gt;&lt;br&gt;(c) Can machine decisions be engineered to help humans control (mitigate) bias or unfairness in their own decisions?&lt;br&gt;&lt;br&gt;Our key speaker Dr Krishna Gummadi is the head of the Networked Systems research group at the Max Planck Institute for Software Systems (MPI-SWS) and a professor at the University of Saarland in Germany.&lt;br&gt;&lt;br&gt;17:30 - Registration&lt;br&gt;&lt;br&gt;18:00 - Insight talk&lt;br&gt;&lt;br&gt;18:15 - Start of Turing Talk&lt;br&gt;&lt;br&gt;19:30 - Drinks reception&lt;br&gt;&lt;br&gt;20:30 - Close&lt;br&gt;&lt;br&gt;https://www.facebook.com/events/263456127855694/</t>
  </si>
  <si>
    <t>https://www.google.com/calendar/event?eid=Xzc0cGo2YzlwNWtwM2NlMWg2Z3IzMmNpMGM1bzZpYmprZDVtbWFiamNmNCB6enplcm9jYWwubWFuY2hlc3RlcnNlbDFAbQ&amp;ctz=Europe/London</t>
  </si>
  <si>
    <t>Introduction to Programming with Northcoders - LEEDS</t>
  </si>
  <si>
    <t>Get invites for events in your city.&lt;br&gt;Follow at:&lt;br&gt;https://www.startupeventslist.com/z/subscribe.html&lt;br&gt;&lt;br&gt;💻Introduction to Programming - LEEDS 💻&lt;br&gt;&lt;br&gt;Get started with coding in a relaxed and supportive environment at our evening coding course, with workshops led by the same people who deliver our industry-leading Manchester and Leeds coding bootcamps.&lt;br&gt;&lt;br&gt;Please note: Introduction to Programming is a two-part event and runs from 6pm - 9pm over two weekday evening sessions - Tuesday 19th February and Thursday 21st February. &lt;br&gt;&lt;br&gt;https://www.facebook.com/events/262881731270792/</t>
  </si>
  <si>
    <t>https://www.google.com/calendar/event?eid=Xzc0cGo2YzlwNWtwM2NlMWg2Z3IzMmNxMGM1bzZpYmprZDVtbWFiamNmNCB6enplcm9jYWwubWFuY2hlc3RlcnNlbDFAbQ&amp;ctz=Europe/London</t>
  </si>
  <si>
    <t>Manchester UK</t>
  </si>
  <si>
    <t>Get invites for events in your city.&lt;br&gt;Follow at:&lt;br&gt;https://www.startupeventslist.com/z/subscribe.html&lt;br&gt;&lt;br&gt;Professional Scrum Master (PSM) is a 2-day course that covers the principles and (empirical) process theory underpinning the Scrum framework, and the role of the Scrum Master in it. This course is a combination of instruction and team-based exercises.&lt;br&gt;&lt;br&gt;Over an intensive 2 days, students will see why PSM is the cutting-edge course for effective Scrum Masters and for anyone coaching a software development team toward increased efficiency and effectiveness. &lt;br&gt;&lt;br&gt;Throughout the course, students are challenged to think in terms of the Scrum principles to better understand what to do when returning to the workplace. The PSM course is interactive, experiential, and uses techniques from 'Training from the Back of the Room'. In this course, students work on real-life cases with other class-mates together as a team. This course is made up of discussions and hands-on exercises based upon real-life cases.&lt;br&gt;&lt;br&gt;The course covers all the topics related to Professional Scrum Master I (PSM I), Professional Scrum Master II (PSM II) and Professional Scrum Master III (PSM III) certification assessments. &lt;br&gt;&lt;br&gt;Who Should Attend&lt;br&gt;The Professional Scrum Master course is for anyone involved in software development using the Scrum framework. It is particularly beneficial for those people within an organization accountable for getting the most out of Scrum, including Scrum Masters, managers, and Scrum Team members. No pre-existing knowledge of Scrum is required to attend.&lt;br&gt;&lt;br&gt;Course Objectives&lt;br&gt;&lt;br&gt;&lt;br&gt;Clear understanding of the rules of Scrum through the empirical foundation of Scrum&lt;br&gt;&lt;br&gt;&lt;br&gt;&lt;br&gt;Act as Scrum Masters for Scrum Teams and stakeholders from an in-depth understanding of servant-leadership&lt;br&gt;&lt;br&gt;&lt;br&gt;&lt;br&gt;Effectively start using Scrum&lt;br&gt;&lt;br&gt;&lt;br&gt;&lt;br&gt;Increase the effectiveness of Scrum underway&lt;br&gt;&lt;br&gt;&lt;br&gt;&lt;br&gt;Course Topics&lt;br&gt;&lt;br&gt;&lt;br&gt;Scrum theory and principles&lt;br&gt;&lt;br&gt;&lt;br&gt;&lt;br&gt;The Scrum Framework (core Scrum, roles, events, artefacts, artefact transparency &amp; the Definition of Done)&lt;br&gt;&lt;br&gt;&lt;br&gt;&lt;br&gt;The Definition of Done&lt;br&gt;&lt;br&gt;&lt;br&gt;&lt;br&gt;Product development with Scrum (Product Backlog, Product Backlog Items, Product Backlog Refinement, forecasting)&lt;br&gt;&lt;br&gt;&lt;br&gt;&lt;br&gt;Working with people and teams&lt;br&gt;&lt;br&gt;&lt;br&gt;&lt;br&gt;Scrum in your organization&lt;br&gt;&lt;br&gt;&lt;br&gt;&lt;br&gt;The role of the Scrum Master&lt;br&gt;&lt;br&gt;&lt;br&gt;&lt;br&gt;&lt;br&gt;https://www.facebook.com/events/893693277687028/</t>
  </si>
  <si>
    <t>https://www.google.com/calendar/event?eid=Xzc0cGo2YzlwNWtwM2NlMWg2Z3IzMmRpMGM1bzZpYmprZDVtbWFiamNmNCB6enplcm9jYWwubWFuY2hlc3RlcnNlbDFAbQ&amp;ctz=Europe/London</t>
  </si>
  <si>
    <t>What Next Conference</t>
  </si>
  <si>
    <t>Manchester Metropolitan University Business School</t>
  </si>
  <si>
    <t>Get invites for events in your city.&lt;br&gt;Follow at:&lt;br&gt;https://www.startupeventslist.com/z/subscribe.html&lt;br&gt;&lt;br&gt;EMPOWERING CHANGEMAKERS.&lt;br&gt;What Next returns for the 6th time in 2019, this time empowering changemakers through entrepreneurship. With over 50 keynotes, panels, workshops, and more, there is a huge schedule of activites and opportunities to engage and connect with throughout the day.&lt;br&gt;&lt;br&gt;FOR EVERYONE. BY STUDENTS.&lt;br&gt;What Next was created and is run by students. It is primarily aimed at inspiring a generation of new founders, but is open to everyone. What Next brings together the entire Manchester ecosystem, connecting founders, investors, talent, and curious minds alike.&lt;br&gt;&lt;br&gt;ENTREPRENEURSHIP. EXPLORED.&lt;br&gt;Our workshops and keynotes have been curated to give you an edge, and connects you with expertise from all sectors. Whether you want to learn about the latest technologies that are about to change our world, innovative marketing techniques, or simply how working in an early-stage business works, there is a workshop and keynote for you.&lt;br&gt;&lt;br&gt;https://www.facebook.com/events/307676650081445/</t>
  </si>
  <si>
    <t>https://www.google.com/calendar/event?eid=Xzc0cGo2YzlwNWtwM2NlMWg2Z3IzMmRxMGM1bzZpYmprZDVtbWFiamNmNCB6enplcm9jYWwubWFuY2hlc3RlcnNlbDFAbQ&amp;ctz=Europe/London</t>
  </si>
  <si>
    <t>Discover Marketing (and how to get results) - 5th March 2019, Manchester</t>
  </si>
  <si>
    <t>Friends Meeting House</t>
  </si>
  <si>
    <t>Get invites for events in your city.&lt;br&gt;Follow at:&lt;br&gt;https://www.startupeventslist.com/z/subscribe.html&lt;br&gt;&lt;br&gt;'Discover Marketing' is full day training workshop aimed at SME business owners, or junior marketing staff, who want a step-by-step guide on how to create marketing strategy and activity plan that gets them results.  &lt;br&gt;&lt;br&gt;This workshop will cover all the fundamentals that you need to consider before spending any money on marketing activity to ensure that any future investment produces a positive return!  You should leave the day with much greater clarity around what the business needs to do, demystifying marketing in the process and providing you with a skeleton marketing plan upon which to build.  &lt;br&gt;&lt;br&gt;The session includes lunch and refreshments and a free 45-min follow up after the event to review how you can implement within your business what you have learned from the event.  &lt;br&gt;&lt;br&gt;Tickets are £200 +VAT or there are special promotion tickets available for £150 +VAT if two people book together - so bring a colleague or refer a friend. Early Bird Tickets are available for a 25% saving, if booked before Friday 22nd February.&lt;br&gt;&lt;br&gt;&lt;br&gt;https://www.facebook.com/events/2224046691188525/</t>
  </si>
  <si>
    <t>https://www.google.com/calendar/event?eid=Xzc0cGo2YzlwNWtwM2NlMWg2Z3IzMmUyMGM1bzZpYmprZDVtbWFiamNmNCB6enplcm9jYWwubWFuY2hlc3RlcnNlbDFAbQ&amp;ctz=Europe/London</t>
  </si>
  <si>
    <t>Befriend Your Inner World - An IFS Journey w/ Kristina &amp; Natasha</t>
  </si>
  <si>
    <t>Your Earth Clinic</t>
  </si>
  <si>
    <t>Get invites for events in your city.&lt;br&gt;Follow at:&lt;br&gt;https://www.startupeventslist.com/z/subscribe.html&lt;br&gt;&lt;br&gt;Take a journey of self-discovery to meet the parts of your mind wanting to connect with you. All too often we see ourselves as one personality, however through the teachings of Internal Family Systems (IFS) we move into the understanding that we have many parts of ourselves. Through building a more connected dialogue with these parts we allow a greater sense of understanding to facilitate deep healing.&lt;br&gt;&lt;br&gt;At the heart of this practice is our connection to our own Self-energy, which we will guide you to connect with. Combining breath-work practices and meditations we will cultivate a deeper rooting and observation of our inner world through the lens of our Self allowing more of that fresh energy to come into the system.&lt;br&gt;&lt;br&gt;Held in a small intimate group setting, with lots of space in between exercises for 1-2-1 support, you may come with a single part you would like to work with, or just turn up fresh on the day. Whether you are brand new to IFS as a form of therapy or are already fully aware of the model, this will serve as an introduction or to take your inner wisdom deeper. &lt;br&gt;&lt;br&gt;IFS has evolved over the last 20 years through the work of Dr. Richard Schwartz, PHD, blending together family systems thinking with the multiplicity of the mind.  Both Kristina Batty and Natasha Boojihawon are Internal Family Systems Practitioners, energy workers and coaches working with people in various capacities. This workshop is part of their desire to share and spread the tools of IFS and inspire self-leadership and compassionate, curious connection to the parts of our internal system.&lt;br&gt;&lt;br&gt;&lt;br&gt;Energy Exchange is £45. We have 1 concession place at £35.&lt;br&gt;&lt;br&gt;&lt;br&gt;To book on or for more info, please email natasha@yourearthclinic.com and make a Paypal payment to natasha@yourearthclinic.com.&lt;br&gt;&lt;br&gt;&lt;br&gt;Hope to see you there!&lt;br&gt;&lt;br&gt;https://www.facebook.com/events/267995873869420/</t>
  </si>
  <si>
    <t>https://www.google.com/calendar/event?eid=Xzc0cGo2YzlwNWtwM2NlMWg2Z3IzMmVhMGM1bzZpYmprZDVtbWFiamNmNCB6enplcm9jYWwubWFuY2hlc3RlcnNlbDFAbQ&amp;ctz=Europe/London</t>
  </si>
  <si>
    <t>Vegan Pizza, Beer + Quiz Night</t>
  </si>
  <si>
    <t>Boho Utopia</t>
  </si>
  <si>
    <t>Get invites for events in your city.&lt;br&gt;Follow at:&lt;br&gt;https://www.startupeventslist.com/z/subscribe.html&lt;br&gt;&lt;br&gt;Join us for our monthly night of pizza, beer and quizzing!&lt;br&gt;&lt;br&gt;There'll be a range of vegan pizzas available to buy by the slice for £2.50 per slice, the whole evening is bring your own booze and we'll be hosting a themed quiz each month with prizes for the winners and runner up!&lt;br&gt;&lt;br&gt;This month's quiz theme is: KIDS TV OF THE 90’S!! &lt;br&gt;&lt;br&gt;so get ready for the ultimate throwback with Sabrina, Kenan and Kel, The Rugrats and the rest of the Gang alongside all the pizza you can eat!!&lt;br&gt;&lt;br&gt;Bring your own booze policy!&lt;br&gt;Quiz starts at 7.30pm.&lt;br&gt;Food and drink served until 8pm.&lt;br&gt;£5 per person entry. Includes a free drink.&lt;br&gt;Teams up to a max of 5 people.&lt;br&gt;&lt;br&gt;ALL ENTRY TICKETS MUST BE PURCHASED IN ADVANCE VIA THE PAYPAL TICKET LINK WITH THE REFERENCE PIZZA AND QUIZ. &lt;br&gt;&lt;br&gt;https://www.facebook.com/events/249722992388161/</t>
  </si>
  <si>
    <t>https://www.google.com/calendar/event?eid=Xzc0cGo2YzlwNWtwM2NlMWg2Z3IzNGMyMGM1bzZpYmprZDVtbWFiamNmNCB6enplcm9jYWwubWFuY2hlc3RlcnNlbDFAbQ&amp;ctz=Europe/London</t>
  </si>
  <si>
    <t>Marketing Matters - Enhancing Effectiveness</t>
  </si>
  <si>
    <t>Manchester Digital</t>
  </si>
  <si>
    <t>Get invites for events in your city.&lt;br&gt;Follow at:&lt;br&gt;https://www.startupeventslist.com/z/subscribe.html&lt;br&gt;&lt;br&gt;In this evening session, we’ve gathered together marketing experts and agency owners to discuss how marketers can build influence; harness the power of data and achieve marketing effectiveness.&lt;br&gt;&lt;br&gt;Speakers include: &lt;br&gt;&lt;br&gt;Marcus Hadfield, Chief Strategy Officer, Apadmi. With a hugely varied project list, Marcus splits his time between leading on strategy for Apadmi’s clients, and working with Apadmi Ventures to identify and support the highly-scaleable tech start-ups they work with.&lt;br&gt;Rachel Emson, Managing Director, Vivid. &lt;br&gt;Jane Hunt, Marketing Director, JBH&lt;br&gt;Rick Guttridge, Managing Director, Smoking Gun PR&lt;br&gt;&lt;br&gt;https://www.facebook.com/events/553819661799365/</t>
  </si>
  <si>
    <t>https://www.google.com/calendar/event?eid=Xzc0cGo2YzlwNWtwM2NlMWg2Z3IzNGNpMGM1bzZpYmprZDVtbWFiamNmNCB6enplcm9jYWwubWFuY2hlc3RlcnNlbDFAbQ&amp;ctz=Europe/London</t>
  </si>
  <si>
    <t>Blockchainers Ignition Award Competition: Insight Evening</t>
  </si>
  <si>
    <t>Core Technology Facility, 46 Grafton street, Manchester, M13 9NT, United Kingdom</t>
  </si>
  <si>
    <t>Get invites for events in your city.&lt;br&gt;Follow at:&lt;br&gt;https://www.startupeventslist.com/z/subscribe.html&lt;br&gt;&lt;br&gt;Come join us at our dedicated event for the Blockchainers Ignition Award Competition! The evening will introduce you to the competition, allow you to gain insight into the application process, and most importantly receive tips and advice on how to develop on your business idea. We will also cover how to pitch your business idea with confidence.&lt;br&gt;&lt;br&gt;By attending, the judges will give you exclusive hints on what they are looking for in your entries, meaning you will be one step closer to receiving £2,000! If that doesn’t entice you, we always have free pizza, so bring your friends along too!&lt;br&gt;&lt;br&gt;This competition is open to all University of Manchester students, staff or alumni (no more than 2 years from graduation). &lt;br&gt;&lt;br&gt;We hope to see you there!&lt;br&gt;______________________________________________________&lt;br&gt;&lt;br&gt;Date: 27th of February, 2019&lt;br&gt;Time: 6pm&lt;br&gt;Location: Core Technology Facility, 46 Grafton Street, Manchester, M13 9NT United Kingdom&lt;br&gt;&lt;br&gt;Please read the competition information carefully before submitting your application form to ignitionawards@umip.com&lt;br&gt;&lt;br&gt;For more information about the competition and the application form, visit our website: http://blockchainers.uk/ignition&lt;br&gt;&lt;br&gt;https://www.facebook.com/events/2322460167973265/</t>
  </si>
  <si>
    <t>https://www.google.com/calendar/event?eid=Xzc0cGo2YzlwNWtwM2NlMWg2Z3IzNGNxMGM1bzZpYmprZDVtbWFiamNmNCB6enplcm9jYWwubWFuY2hlc3RlcnNlbDFAbQ&amp;ctz=Europe/London</t>
  </si>
  <si>
    <t>Marketing society trip to Marketing Show North</t>
  </si>
  <si>
    <t>Get invites for events in your city.&lt;br&gt;Follow at:&lt;br&gt;https://www.startupeventslist.com/z/subscribe.html&lt;br&gt;&lt;br&gt;The marketing society have organised a trip to the biggest marketing expostition in the north on the 27th February 2019. This will provide you with networking opportunities and further insight into the marketing industry.  It is free to come on the trip, you will have to get this ticket and register at https://www.eventdata.co.uk/Forms/Default.aspx?FormRef=MSN29Visitor&amp;_ga=2.4938160.2053591028.1547753526-1392774884.1547753526&amp;_gac=1.212010656.1547753526.EAIaIQobChMIreGHl8f13wIVYbvtCh3abQJpEAAYASAAEgLwz_D_BwE &lt;br&gt;&lt;br&gt;By signing up for this you are committing to the trip &amp; places will be allocated on a first come, first served basis. &lt;br&gt;&lt;br&gt;We will be leaving Liverpool at 11am from University Square and returning from the event at 4pm. &lt;br&gt;Please arrive no later than 10:50 so we all make the coach, as if you are not there we will be leaving at 11am. &lt;br&gt;&lt;br&gt;The deadline to sign up for this event is the 13th February at 12pm. &lt;br&gt;&lt;br&gt;See you soon! &lt;br&gt;&lt;br&gt;&lt;br&gt;https://www.facebook.com/events/323148451631321/</t>
  </si>
  <si>
    <t>https://www.google.com/calendar/event?eid=Xzc0cGo2YzlwNWtwM2NlMWg2Z3IzNGQyMGM1bzZpYmprZDVtbWFiamNmNCB6enplcm9jYWwubWFuY2hlc3RlcnNlbDFAbQ&amp;ctz=Europe/London</t>
  </si>
  <si>
    <t>SQL Bits 2019</t>
  </si>
  <si>
    <t>Manchester (UK)</t>
  </si>
  <si>
    <t>Get invites for events in your city.&lt;br&gt;Follow at:&lt;br&gt;https://www.startupeventslist.com/z/subscribe.html&lt;br&gt;&lt;br&gt;SQLBits is the largest SQL Server conference in Europe for data professionals, led by Microsoft Data Platform experts. &lt;br&gt;&lt;br&gt;Born out of the hunger to share the latest developments, solutions and best practice, whilst forming a network of data professionals behind some of the most exciting developments on the Microsoft Data Platform.&lt;br&gt;&lt;br&gt;The four day conference, moves to Manchester in 2019, for a marathon of top quality training from global specialists. At a time of change if you want to learn about the new paradigms in data platforms, SQLBits is the place.&lt;br&gt;&lt;br&gt;https://www.facebook.com/events/2034428629979403/?event_time_id=2034428633312736</t>
  </si>
  <si>
    <t>https://www.google.com/calendar/event?eid=Xzc0cGo2YzlwNWtwM2NlMWg2Z3IzNGRhMGM1bzZpYmprZDVtbWFiamNmNCB6enplcm9jYWwubWFuY2hlc3RlcnNlbDFAbQ&amp;ctz=Europe/London</t>
  </si>
  <si>
    <t>You Can Export: How to Thrive at Exhibitions</t>
  </si>
  <si>
    <t>Warren Bruce Court</t>
  </si>
  <si>
    <t>Get invites for events in your city.&lt;br&gt;Follow at:&lt;br&gt;https://www.startupeventslist.com/z/subscribe.html&lt;br&gt;&lt;br&gt;Taking a stand at a trade show or exhibition costs money and is a collection of many different opportunities in a short space of time. To capitalise requires expertise many companies could not be expected to have.&lt;br&gt;&lt;br&gt;Gain an insight into just how worthwhile an exhibition is, and how to capitalise on the hundreds of opportunities walking around at a show. Pick up dozens of suggestions, ideas and tips – old hands will gain a fresh approach, and newcomers will start off on the right foot.&lt;br&gt;&lt;br&gt;What will the event cover?&lt;br&gt;- Importance of selecting the right event to exhibit at;&lt;br&gt;- How to set clear objectives, specifi c goals and budgets;&lt;br&gt;- The importance of motivated and enthusiastic staff;&lt;br&gt;- Using follow up techniques effectively.&lt;br&gt;&lt;br&gt;To book your place please click the 'Register' button at the top right of this page. For any queries please contact July Moss, events coordinator on events@tradenw.org&lt;br&gt;&lt;br&gt;https://www.facebook.com/events/324208128340705/</t>
  </si>
  <si>
    <t>https://www.google.com/calendar/event?eid=Xzc0cGo2YzlwNWtwM2NlMWg2Z3IzNGRpMGM1bzZpYmprZDVtbWFiamNmNCB6enplcm9jYWwubWFuY2hlc3RlcnNlbDFAbQ&amp;ctz=Europe/London</t>
  </si>
  <si>
    <t>Invent the Future thingQbator Launch 12noon - 4.30pm</t>
  </si>
  <si>
    <t>thingQbator Manchester  The Shed, Manchester Metropolitan University  Chester Street  Manchester  M1 5GD</t>
  </si>
  <si>
    <t>Get invites for events in your city.&lt;br&gt;Follow at:&lt;br&gt;https://www.startupeventslist.com/z/subscribe.html&lt;br&gt;&lt;br&gt;Building diversity in the digital talent pipeline with #thingQbatorMCR.&lt;br&gt;&lt;br&gt;We're excited to be the education delivery partner for this new digital initiative based at Manchester Metropolitan University&lt;br&gt;&lt;br&gt;Cisco thingQbator is a worldwide network of #IoT makerspaces in partner Universities. Students will learn about digital technologies in a hands on environment, turning their ideas into working prototypes and in the process come up with local solutions to local problems.&lt;br&gt;&lt;br&gt;Further details and registration link to the launch 'Invent the Future' workshop on Wednesday 20th February are now live:&lt;br&gt;https://www.eventbrite.co.uk/e/thingqbator-launch-invent-the-future-tickets-55275973926&lt;br&gt;&lt;br&gt;Website will showcase students' digital talent over the course of the thingQbator learning programme.  For the time being, follow updates on https://twitter.com/thingQbatorMCR&lt;br&gt;&lt;br&gt;&lt;br&gt;https://www.facebook.com/events/989654921227112/</t>
  </si>
  <si>
    <t>https://www.google.com/calendar/event?eid=Xzc0cGo2YzlwNWtwM2NlMWg2Z3IzNGRxMGM1bzZpYmprZDVtbWFiamNmNCB6enplcm9jYWwubWFuY2hlc3RlcnNlbDFAbQ&amp;ctz=Europe/London</t>
  </si>
  <si>
    <t>UX Crunch Manchester Meets On The Beach</t>
  </si>
  <si>
    <t>On the Beach</t>
  </si>
  <si>
    <t>Get invites for events in your city.&lt;br&gt;Follow at:&lt;br&gt;https://www.startupeventslist.com/z/subscribe.html&lt;br&gt;&lt;br&gt;UX Crunch Manchester Meets On The Beach&lt;br&gt;&lt;br&gt;On the Beach is a leading online travel agent with a long-term mission to become Europe's number 1 online retailer of beach holidays. On the Beach own 3 brands operating in the UK; On the Beach, Sunshine.co.uk and Classic Collection (which sells holidays to High Street Travel Agents), and internationally, the company runs eBeach in Sweden, Norway and Denmark.&lt;br&gt;&lt;br&gt;On the Beach is disrupting the travel market by out-innovating the competition. They are a technology company first, their development and design teams are all in-house taking control of delivering world-leading features and UX designs to their 1.5m customers a year.&lt;br&gt;&lt;br&gt;On The Beach are hiring, so if you are interested in exploring a career with the On The Beach, bring your game face and prepare for some excellent tips and thought-provoking insights...&lt;br&gt;&lt;br&gt;Join us for another fantastic evening of talks and discussions as we sit down to explore the design practices of On The Beach.&lt;br&gt;&lt;br&gt;We'll be joined by:&lt;br&gt;&lt;br&gt;&lt;br&gt;&lt;br&gt;Jenna Swire - Head of Product - On The Beach&lt;br&gt;&lt;br&gt;&lt;br&gt;&lt;br&gt;James Furgeson - Lead UX Designer - On The Beach&lt;br&gt;&lt;br&gt;&lt;br&gt;&lt;br&gt;Chris Callaghan - UX and Optimisation Director - McCann Manchester&lt;br&gt;&lt;br&gt;&lt;br&gt;&lt;br&gt;------------------------------------------------------------------------------------&lt;br&gt;&lt;br&gt;TICKET ONLY EVENT&lt;br&gt;&lt;br&gt;Please make sure you purchased a ticket to secure your place. Price includes entry to the event, plus drinks (Beers, Wines, Soft Drinks) and Pizza. Tickets are NON-REFUNDABLE as we have limited seating and have to purchase the correct amount of pizza and drink.&lt;br&gt;&lt;br&gt;------------------------------------------------------------------------------------&lt;br&gt;&lt;br&gt;TECH CIRCUS&lt;br&gt;&lt;br&gt;Tech Circus is a networking and educational events company specialising in UX Design, Fintech and Search. Founded in 2013, our flagship event 'The UX Crunch' has quickly grown to become one of Europe's leading UX events. We are revolutionising the way Digital Creatives network and improve their knowledge of the field. We host a range of monthly event’s in collaboration with leading companies in the UK, showcasing case studies and knowledge. Each event is totally different, and collaboration is the key to our success. We are always looking for new partners, so please get in touch for more information on how to get involved.&lt;br&gt;&lt;br&gt;------------------------------------------------------------------------------------&lt;br&gt;&lt;br&gt;THE EVENT&lt;br&gt;&lt;br&gt;Tuesday 19th February @ On The Beach, 5 Adair Street, M1 2NQ&lt;br&gt;&lt;br&gt;With top quality content, there is a lot to get through and so we have a tight schedule; doors are opening at 6.00pm, with introductions at 6.20pm and talks beginning at 6.30pm sharp.&lt;br&gt;&lt;br&gt;------------------------------------------------------------------------------------&lt;br&gt;&lt;br&gt;TALKS &amp; DISCUSSIONS&lt;br&gt;&lt;br&gt;More info to follow...&lt;br&gt;&lt;br&gt;&lt;br&gt;https://www.facebook.com/events/348955405709970/</t>
  </si>
  <si>
    <t>https://www.google.com/calendar/event?eid=Xzc0cGo2YzlwNWtwM2NlMWg2Z3IzNGUyMGM1bzZpYmprZDVtbWFiamNmNCB6enplcm9jYWwubWFuY2hlc3RlcnNlbDFAbQ&amp;ctz=Europe/London</t>
  </si>
  <si>
    <t>GOOGLE ANALYTICS: Measure The Effect of Your Online Marketing</t>
  </si>
  <si>
    <t>Greater Manchester Chamber of Commerce</t>
  </si>
  <si>
    <t>Get invites for events in your city.&lt;br&gt;Follow at:&lt;br&gt;https://www.startupeventslist.com/z/subscribe.html&lt;br&gt;&lt;br&gt;Member Price: £199 (+VAT + FEE)*&lt;br&gt;&lt;br&gt;Non-Member Price: £249 (+VAT + FEE)&lt;br&gt;&lt;br&gt;Lunch and refreshments are provided so please let us know if you have any dietary requirements.&lt;br&gt;&lt;br&gt;&lt;br&gt;Course Description&lt;br&gt;Hit the ground running with this Google Analytics training course to optimise your digital marketing and maximise return on investment.&lt;br&gt;&lt;br&gt;Google Analytics is a free and tremendously powerful tool that provides you with loads of valuable information and statistics.&lt;br&gt;&lt;br&gt;Analytics:&lt;br&gt;&lt;br&gt;&lt;br&gt;Insights about your audience such as demographics, number of visits, new visitors, bounce rates and more.&lt;br&gt;&lt;br&gt;&lt;br&gt;&lt;br&gt;Insights about traffic sources which tell you where most traffic onto your website is coming from and help you pinpoint any inefficiencies. &lt;br&gt;&lt;br&gt;&lt;br&gt;&lt;br&gt;Insights on your website’s content to tell you which are your most popular pages.&lt;br&gt;&lt;br&gt;&lt;br&gt;&lt;br&gt; These are only a few of the countless ways that Google Analytics can help improve your business.&lt;br&gt;&lt;br&gt;Join us at Chamber Train and enroll onto this practical, fun and focused course to find out all about it and to learn how to use Google Analytics to better align your online marketing strategy to achieve your desired goals.&lt;br&gt;&lt;br&gt;&lt;br&gt;What You Will Learn&lt;br&gt; The course starts from scratch to help you understand the role that Google Analytics can play in a winning online marketing strategy. You will leave with practical tips and best practice approaches to master this vital tool.&lt;br&gt;&lt;br&gt; This Chamber Train Manchester course will cover:&lt;br&gt;&lt;br&gt;&lt;br&gt;&lt;br&gt;How to set up Google Analytics for your websites&lt;br&gt;&lt;br&gt;&lt;br&gt;&lt;br&gt;How to identify main reports which will best benefit your business&lt;br&gt;&lt;br&gt;&lt;br&gt;&lt;br&gt;How to better understand your audience behaviour &lt;br&gt;&lt;br&gt;&lt;br&gt;&lt;br&gt;How to tag and assess your online marketing strategy&lt;br&gt;&lt;br&gt;&lt;br&gt;&lt;br&gt;All about using the right analytics tools, measurements and metrics including KPIs&lt;br&gt;&lt;br&gt;&lt;br&gt;&lt;br&gt;How to generate and analyse custom reports&lt;br&gt;&lt;br&gt;&lt;br&gt;&lt;br&gt;&lt;br&gt;Who is this for?&lt;br&gt;Measure the Effect of Your Online Marketing Efforts with Google Analytics training course is designed for all people looking to maximise return on investment from digital marketing and websites.&lt;br&gt;&lt;br&gt;Businesses of all sizes.&lt;br&gt;&lt;br&gt;&lt;br&gt;What's Included?&lt;br&gt;&lt;br&gt;&lt;br&gt;Access to online tools &lt;br&gt;&lt;br&gt;&lt;br&gt;&lt;br&gt;All the slides and resources are sent out after the course &lt;br&gt;&lt;br&gt;&lt;br&gt;&lt;br&gt;Lunch and refreshments- We cater for any dietary requirements&lt;br&gt;&lt;br&gt;&lt;br&gt;&lt;br&gt;Certificate upon completion&lt;br&gt;&lt;br&gt;&lt;br&gt;&lt;br&gt;Your Chamber Train Certified Logo. This can be uploaded onto your LinkedIn account, websites, e-mail signatures, and other relevant marketing material, to show that you have taken part in one of the Chamber Train professional courses.&lt;br&gt;&lt;br&gt;&lt;br&gt;&lt;br&gt;Parking: Discount available at a nearby car park. Details to be passed upon demand&lt;br&gt;&lt;br&gt;&lt;br&gt;&lt;br&gt;&lt;br&gt;* Please note that all bookings are monitored for member and non-member pricing. If you are not sure if you are a member of Greater Manchester Chamber of Commerce please contact us on 0161 393 4321 and we would be happy to advise.&lt;br&gt;&lt;br&gt;&lt;br&gt;https://www.facebook.com/events/760233257654027/</t>
  </si>
  <si>
    <t>https://www.google.com/calendar/event?eid=Xzc0cGo2YzlwNWtwM2NlMWg2Z3IzNGVhMGM1bzZpYmprZDVtbWFiamNmNCB6enplcm9jYWwubWFuY2hlc3RlcnNlbDFAbQ&amp;ctz=Europe/London</t>
  </si>
  <si>
    <t>Mightify MeetUps - Manchester</t>
  </si>
  <si>
    <t>Revolution Manchester Deansgate Locks</t>
  </si>
  <si>
    <t>Get invites for events in your city.&lt;br&gt;Follow at:&lt;br&gt;https://www.startupeventslist.com/z/subscribe.html&lt;br&gt;&lt;br&gt;Relaxed, informal, productive and positive networking and coaching opportunity for anyone considering their plans outside the emergency services. Any aspect of personal and professional development is on the agenda!&lt;br&gt;&lt;br&gt;This event is for you if:&lt;br&gt;&lt;br&gt;- You are approaching/considering leaving the police or any emergency service role&lt;br&gt;&lt;br&gt;- You represent an employer that would be interested in meeting new talent&lt;br&gt;&lt;br&gt;- You represent a training provider that offers relevant courses to those leaving the police/999 family&lt;br&gt;&lt;br&gt;- You have a background in the police or emergency services and want to share your experiences with others&lt;br&gt;&lt;br&gt;On the day we'll be giving a few small talks on some top tips for making the best possible career change, but mostly it's about building relevant connections, sharing experiences, increasing awareness of what's available and creating a supportive network. There will be a small Mightify team of coaches available to answer your questions or talk about how we can help with any aspect of personal and professional development.&lt;br&gt;&lt;br&gt;Bring business cards, bring your CV, but most importantly bring a willingness to learn, network and be positive.&lt;br&gt;&lt;br&gt;&lt;br&gt;https://www.facebook.com/events/151910402363219/</t>
  </si>
  <si>
    <t>https://www.google.com/calendar/event?eid=Xzc0cGo2YzlwNWtwM2NlMWg2Z3IzNmNhMGM1bzZpYmprZDVtbWFiamNmNCB6enplcm9jYWwubWFuY2hlc3RlcnNlbDFAbQ&amp;ctz=Europe/London</t>
  </si>
  <si>
    <t>The Robotics and Artificial Intelligence Industry Showcase</t>
  </si>
  <si>
    <t>!Audacious Conferencing  Trinity Way  Manchester  M3 7BD</t>
  </si>
  <si>
    <t>Get invites for events in your city.&lt;br&gt;Follow at:&lt;br&gt;https://www.startupeventslist.com/z/subscribe.html&lt;br&gt;&lt;br&gt;The RAI Industry Showcase is a one-day conference, showcase and exhibition taking place in Manchester on 12th March 2019. This new event for industry is designed to accelerate the adoption of robotics and artificial intelligence technologies (RAI) in order to stimulate business productivity.&lt;br&gt;&lt;br&gt;The programme promises to be packed with inspirational talks, case studies and insights on RAI to help you see the potential innovation opportunities within your business. You’ll also enjoy a high quality networking experience to help you develop your professional network.&lt;br&gt;&lt;br&gt;Learn about how RAI technologies have the power to improve business productivity&lt;br&gt;Be inspired and hear from companies adopting new technology&lt;br&gt;Make new connections and find partners and customers&lt;br&gt;Understand RAI capability in the UK and identify people who can help you take your ideas forward&lt;br&gt;Gain insight into future trends&lt;br&gt;&lt;br&gt;#RAI19&lt;br&gt;&lt;br&gt;https://www.facebook.com/events/560974154368946/</t>
  </si>
  <si>
    <t>https://www.google.com/calendar/event?eid=Xzc0cGo2YzlwNWtwM2NlMWg2Z3IzNmNpMGM1bzZpYmprZDVtbWFiamNmNCB6enplcm9jYWwubWFuY2hlc3RlcnNlbDFAbQ&amp;ctz=Europe/London</t>
  </si>
  <si>
    <t>Win work and scale up as a freelancer</t>
  </si>
  <si>
    <t>Get invites for events in your city.&lt;br&gt;Follow at:&lt;br&gt;https://www.startupeventslist.com/z/subscribe.html&lt;br&gt;&lt;br&gt;In the lead up to National Freelancers Day, IPSE are heading to Manchester to host this pre-event focusing on how to win clients and successfully expand your business.&lt;br&gt;&lt;br&gt;IPSE Ambassador Steve Folland, Host of the Being Freelance podcast, will be joining us to have a fireside chat with two successful Manchester based business owners at different stages of their career. He will explore their secrets to success, how they grew their business and manage their various stages of growth.&lt;br&gt;&lt;br&gt;Fireside chat guests:&lt;br&gt;Kelly Gilmour-Grassam - Director of Making You Content&lt;br&gt;Elise Dopson, Freelance Writer&lt;br&gt;There will also be a keynote session led by Social Republic with tips and takeaways on winning work and building up your client base.&lt;br&gt;&lt;br&gt;This event is part of a series in the lead up to our flagship conference National Freelancers Day taking place on Thursday 20 June in Central London. For more information and to book tickets please visit the event website. &lt;br&gt;We also are currently accepting applications for our upcoming IPSE Freelancer of the Year Awards. Learn more and apply for one of our individual awards.&lt;br&gt;&lt;br&gt;https://www.facebook.com/events/318001922167750/</t>
  </si>
  <si>
    <t>https://www.google.com/calendar/event?eid=Xzc0cGo2YzlwNWtwM2NlMWg2Z3IzNmNxMGM1bzZpYmprZDVtbWFiamNmNCB6enplcm9jYWwubWFuY2hlc3RlcnNlbDFAbQ&amp;ctz=Europe/London</t>
  </si>
  <si>
    <t>Pioneer Leaders Conference 2019</t>
  </si>
  <si>
    <t>King's House Conference Centre</t>
  </si>
  <si>
    <t>Get invites for events in your city.&lt;br&gt;Follow at:&lt;br&gt;https://www.startupeventslist.com/z/subscribe.html&lt;br&gt;&lt;br&gt;Pioneer Leaders Conference 2019 | Kings House, Manchester&lt;br&gt;&lt;br&gt;The Pioneer Annual Leaders Conference is a time for inspiration, encounter &amp; reconnection. It is an opportunity to gather together, hear and share stories and updates from the year and build community together. We will have contirbutions from people within Pioneer as well as some guests coming to inspire and encourage us individually and as a network.&lt;br&gt;&lt;br&gt;https://www.facebook.com/events/1016108978550355/</t>
  </si>
  <si>
    <t>https://www.google.com/calendar/event?eid=Xzc0cGo2YzlwNWtwM2NlMWg2Z3IzNmQyMGM1bzZpYmprZDVtbWFiamNmNCB6enplcm9jYWwubWFuY2hlc3RlcnNlbDFAbQ&amp;ctz=Europe/London</t>
  </si>
  <si>
    <t>Google Hash Code 2019 - University of Manchester</t>
  </si>
  <si>
    <t>Kilburn Building</t>
  </si>
  <si>
    <t>Get invites for events in your city.&lt;br&gt;Follow at:&lt;br&gt;https://www.startupeventslist.com/z/subscribe.html&lt;br&gt;&lt;br&gt;Welcome to our hub for Google Hash Code 2019.&lt;br&gt;&lt;br&gt;Hash Code is a team programming competition organized by Google for students and industry professionals across Europe, the Middle East, and Africa.&lt;br&gt;&lt;br&gt;You pick your team and programming language, and Google picks an engineering problem for you to solve. Are you ready for the challenge?&lt;br&gt;&lt;br&gt;You can find out more about the competition here: https://hashcode.withgoogle.com/overview.html&lt;br&gt;&lt;br&gt;Schedule: &lt;br&gt;5:30pm: The team system closes &amp; the task is announced on the livestream.&lt;br&gt;5:45pm: The competition starts &amp; the problem statement is released on the Judge System.&lt;br&gt;8:30pm: The scoreboard freezes in place for the rest of the contest to add suspense.&lt;br&gt;9:30pm: The Judge System officially closes.&lt;br&gt;9:40pm: Closing livestream to share highlights and announcement of top teams.&lt;br&gt;Location: Kilburn Building, room TBA&lt;br&gt;&lt;br&gt;Please bring your own laptop, charger, and snacks :)&lt;br&gt;&lt;br&gt;https://www.facebook.com/events/2065211456868244/</t>
  </si>
  <si>
    <t>https://www.google.com/calendar/event?eid=Xzc0cGo2YzlwNWtwM2NlMWg2Z3IzNmRhMGM1bzZpYmprZDVtbWFiamNmNCB6enplcm9jYWwubWFuY2hlc3RlcnNlbDFAbQ&amp;ctz=Europe/London</t>
  </si>
  <si>
    <t>EWIF North West Regional Meeting</t>
  </si>
  <si>
    <t>BLM offices, King’s House, 42 King Street West, Manchester M3 2NU</t>
  </si>
  <si>
    <t>Get invites for events in your city.&lt;br&gt;Follow at:&lt;br&gt;https://www.startupeventslist.com/z/subscribe.html&lt;br&gt;&lt;br&gt;The meetings act as a forum for men and women within the franchise industry and those interested in joining, to gain knowledge, share ideas and forge relationships for support within their own sectors and the franchise industry as a whole. Having various regions in place across the UK makes it much easier for busy business owners to attend a meeting that’s nearer to their business location!&lt;br&gt;&lt;br&gt;https://www.facebook.com/events/354962165329723/</t>
  </si>
  <si>
    <t>https://www.google.com/calendar/event?eid=Xzc0cGo2YzlwNWtwM2NlMWg2Z3IzNmRpMGM1bzZpYmprZDVtbWFiamNmNCB6enplcm9jYWwubWFuY2hlc3RlcnNlbDFAbQ&amp;ctz=Europe/London</t>
  </si>
  <si>
    <t>Marketing Show North</t>
  </si>
  <si>
    <t>EventCity</t>
  </si>
  <si>
    <t>Get invites for events in your city.&lt;br&gt;Follow at:&lt;br&gt;https://www.startupeventslist.com/z/subscribe.html&lt;br&gt;&lt;br&gt;Join us at the biggest marketing event outside of London on 27 &amp; 28 Feb...Marketing Show North!&lt;br&gt;&lt;br&gt;Come meet the team plus watch Sue Ollerhead's seminar on improving online customer experience. You can get your FREE tickets from the Marketing Show North Website!&lt;br&gt;&lt;br&gt;https://www.facebook.com/events/2227698054139468/</t>
  </si>
  <si>
    <t>https://www.google.com/calendar/event?eid=Xzc0cGo2YzlwNWtwM2NlMWg2Z3IzNmRxMGM1bzZpYmprZDVtbWFiamNmNCB6enplcm9jYWwubWFuY2hlc3RlcnNlbDFAbQ&amp;ctz=Europe/London</t>
  </si>
  <si>
    <t>Hackers On Tour - Manchester</t>
  </si>
  <si>
    <t>University of Manchester</t>
  </si>
  <si>
    <t>Get invites for events in your city.&lt;br&gt;Follow at:&lt;br&gt;https://www.startupeventslist.com/z/subscribe.html&lt;br&gt;&lt;br&gt;Join us for a fireside chat with Mike Jones a former hacker, to hear their stories and get insider tips on how you can protect you and your business from cyber attacks.&lt;br&gt;&lt;br&gt;&lt;br&gt;&lt;br&gt;&lt;br&gt;Agenda:&lt;br&gt;&lt;br&gt;6.00pm Arrival &lt;br&gt;&lt;br&gt;6.30pm Introduction&lt;br&gt;&lt;br&gt;6.35pm Guest Speakers Mike Jones&lt;br&gt;&lt;br&gt;7.00pm Q&amp;A with Panel&lt;br&gt;&lt;br&gt;7.30pm Networking with Pizza&lt;br&gt;&lt;br&gt;8.30pm Finish&lt;br&gt;&lt;br&gt;&lt;br&gt;&lt;br&gt;&lt;br&gt;Guest Speakers Bio: &lt;br&gt;&lt;br&gt;&lt;br&gt;Mike Jones (sting3r) has a background in cryptology. He has performed numerous penetration tests for various industries such as the Department of Defense, major financial institutions, casinos, telecoms and various others. Mike has developed exploit techniques both network and app based as well as physical. The experience Mike has had has been on both sides of security being a long term member of various hacking groups both low level to the point of APT nation state. His experience was refocused to helping industries protect themselves. The key to a good defense is know who you're defending against.&lt;br&gt;&lt;br&gt;Joining for the Q&amp;A Panel:&lt;br&gt;&lt;br&gt;Alan Merrett, Senior Officer from National Cyber Crime Unit&lt;br&gt;After graduating from Napier University in the 80’s, Alan commenced a career in law enforcement commencing with HM Customs &amp; Excise, Regional Asset Recovery Team, Serious and Organised Crime Agency and now with the National Crime Agency.  He has extensive overt and covert operational experience and was a team leader at the UK’s Interpol desk.  His current role is within the National Cyber Crime Unit’s Cyber Prevent Team where he coordinates the Police Cyber Prevent response and amongst other roles holds the NCCU Prevent education sector portfolio.  During his law enforcement career, Alan graduated with an MA from Teesside University in 2007 delivering his dissertation on the impact of financial intelligence on serious crime investigations.&lt;br&gt;&lt;br&gt;&lt;br&gt;https://www.facebook.com/events/331304320818616/</t>
  </si>
  <si>
    <t>https://www.google.com/calendar/event?eid=Xzc0cGo2YzlwNWtwM2NlMWg2Z3IzNmUyMGM1bzZpYmprZDVtbWFiamNmNCB6enplcm9jYWwubWFuY2hlc3RlcnNlbDFAbQ&amp;ctz=Europe/London</t>
  </si>
  <si>
    <t>Leadership &amp; Management Course Manchester</t>
  </si>
  <si>
    <t>Get invites for events in your city.&lt;br&gt;Follow at:&lt;br&gt;https://www.startupeventslist.com/z/subscribe.html&lt;br&gt;&lt;br&gt;This is a one day training course &amp; workshop in which you will learn how to improve your leadership and management skills.&lt;br&gt;&lt;br&gt;For more information, including course outline, follow the tickets link. &lt;br&gt;&lt;br&gt;Held at our training centre in central Manchester, with an M Training course you get: &lt;br&gt;&lt;br&gt;Maximum of 6 delegates&lt;br&gt;Refreshments &amp; lunch included&lt;br&gt;Course notes provided&lt;br&gt;3 Months online support&lt;br&gt;&lt;br&gt;Just £295+VAT per person (discounts available for group bookings)&lt;br&gt;&lt;br&gt;Get in touch for more information, or if you are interested in a private course.&lt;br&gt;&lt;br&gt;https://www.facebook.com/events/242070103407994/?event_time_id=242070113407993</t>
  </si>
  <si>
    <t>https://www.google.com/calendar/event?eid=Xzc0cGo2YzlwNWtwM2NlMWg2Z3IzNmVhMGM1bzZpYmprZDVtbWFiamNmNCB6enplcm9jYWwubWFuY2hlc3RlcnNlbDFAbQ&amp;ctz=Europe/London</t>
  </si>
  <si>
    <t>Business Planning Workshops - Manchester</t>
  </si>
  <si>
    <t>Get invites for events in your city.&lt;br&gt;Follow at:&lt;br&gt;https://www.startupeventslist.com/z/subscribe.html&lt;br&gt;&lt;br&gt;This workshop will be delivered by PeoplePlus Enterprise and will cover the key Business Start-up elements of:&lt;br&gt;&lt;br&gt;Business Planning&lt;br&gt;Self Employment Registration&lt;br&gt;Tax &amp; NI&lt;br&gt;Market Research&lt;br&gt;Cash Flow Forecasting&lt;br&gt;&lt;br&gt;&lt;br&gt;This workshop takes place at Google Digital Garage on King Street in Manchester.&lt;br&gt;&lt;br&gt;https://www.facebook.com/events/232399087352203/?event_time_id=331750110750433</t>
  </si>
  <si>
    <t>https://www.google.com/calendar/event?eid=Xzc0cGo2YzlwNWtwM2NlMWg2Z3IzOGMyMGM1bzZpYmprZDVtbWFiamNmNCB6enplcm9jYWwubWFuY2hlc3RlcnNlbDFAbQ&amp;ctz=Europe/London</t>
  </si>
  <si>
    <t>Is Doing Good Good For Business?</t>
  </si>
  <si>
    <t>XYZ Building</t>
  </si>
  <si>
    <t>Get invites for events in your city.&lt;br&gt;Follow at:&lt;br&gt;https://www.startupeventslist.com/z/subscribe.html&lt;br&gt;&lt;br&gt;Join us for a thought provoking panel discussion and networking event in Manchester discussing how doing good is good for business.&lt;br&gt;&lt;br&gt;Is 2019 the year unethical business practise ends? Is doing good the only way to stay in business?Consumers and employees are demanding more from business and as more and more brands look at the impact they have on the environment and their employees , we ask 'Is Doing Good Good For Business?'&lt;br&gt;&lt;br&gt;Join us for a fast paced, thought provoking panel discussion at XYZ Building in Spinningfields for a look at how Manchester's business community is using business to do more than drive profit. &lt;br&gt;&lt;br&gt;Panel members TBC&lt;br&gt;&lt;br&gt;Event Schedule &lt;br&gt;Registration &amp; Networking: 5:30 - 6:00pm&lt;br&gt;Panel Discussion: 6:00 - 7:00pm&lt;br&gt;Networking &amp; Close: 7:00 -7:30pm&lt;br&gt;&lt;br&gt;https://www.facebook.com/events/557147354785006/</t>
  </si>
  <si>
    <t>https://www.google.com/calendar/event?eid=Xzc0cGo2YzlwNWtwM2NlMWg2Z3IzOGNhMGM1bzZpYmprZDVtbWFiamNmNCB6enplcm9jYWwubWFuY2hlc3RlcnNlbDFAbQ&amp;ctz=Europe/London</t>
  </si>
  <si>
    <t>Digital Dentistry Show-North</t>
  </si>
  <si>
    <t>The Point at Lancashire County Cricket Club Talbot Road, Old Trafford, Manchester M16 0PX</t>
  </si>
  <si>
    <t>Get invites for events in your city.&lt;br&gt;Follow at:&lt;br&gt;https://www.startupeventslist.com/z/subscribe.html&lt;br&gt;&lt;br&gt;The Digital Dentistry Show Is a free-to-attend one day exhibition held in Manchester with mini ‘power lectures’ for dentists and technicians interested in developing their digital approach to their practice or laboratory. &lt;br&gt;&lt;br&gt;Whether the attendee is totally new to digital dentistry and just wants to see what’s happening or is already invested but keen to network with peers and talk to the industry about the latest developments, the Digital Dentistry Show will be an ideal event. &lt;br&gt;&lt;br&gt;Register Now! &lt;br&gt;http://www.digitaldentistryshow.co.uk/register-digital-dentistry-show-north/&lt;br&gt;&lt;br&gt;https://www.facebook.com/events/332088564056746/</t>
  </si>
  <si>
    <t>https://www.google.com/calendar/event?eid=Xzc0cGo2YzlwNWtwM2NlMWg2Z3IzOGRhMGM1bzZpYmprZDVtbWFiamNmNCB6enplcm9jYWwubWFuY2hlc3RlcnNlbDFAbQ&amp;ctz=Europe/London</t>
  </si>
  <si>
    <t>Northern Power Women Awards 2019</t>
  </si>
  <si>
    <t>Manchester Central Convention Complex</t>
  </si>
  <si>
    <t>Get invites for events in your city.&lt;br&gt;Follow at:&lt;br&gt;https://www.startupeventslist.com/z/subscribe.html&lt;br&gt;&lt;br&gt;The fourth Northern Power Women Awards will take place in 18 March 2019 in a glittering evening ceremony at Manchester Central.&lt;br&gt; &lt;br&gt;The Northern Power Women Awards showcase role models and celebrate the many different ways women contribute to a thriving Northern Powerhouse.&lt;br&gt; &lt;br&gt;The inaugral awards were held in Manchester in March 2016, attracting 440 business leaders, change agents, and inspiring male and female role models. In 2017, 520 celebrated success across the North and earlier this year 580 attended and we recieved a phenomenal 950+ nominations.&lt;br&gt; &lt;br&gt;The awards celebrate all genders working towards creating gender balance in organisations and businesses across the entire Northern Powerhouse.&lt;br&gt; &lt;br&gt;Winners are profiled and their stories shared to encourage other individuals and businesses to step up and take action.&lt;br&gt; &lt;br&gt;The awards also feature a Power list and a Future list, which showcase current and future changemakers, leaders and influencers.&lt;br&gt;&lt;br&gt;We enourage a culture of inclusivity and include 2 'Pay it Forward' tickets for evry table 10 or 12 - these tickets will be entered into a ballot for those who maybe unable to attend on a funded or part funded basis.&lt;br&gt;&lt;br&gt;www.northernpowerwomen.com&lt;br&gt;&lt;br&gt;&lt;br&gt;https://www.facebook.com/events/2377629372463717/</t>
  </si>
  <si>
    <t>https://www.google.com/calendar/event?eid=Xzc0cGo2YzlwNWtwM2NlMWg2Z3IzOGRpMGM1bzZpYmprZDVtbWFiamNmNCB6enplcm9jYWwubWFuY2hlc3RlcnNlbDFAbQ&amp;ctz=Europe/London</t>
  </si>
  <si>
    <t>Harry Stachini - Sideways Thinking (Working Progress)</t>
  </si>
  <si>
    <t>Gullivers</t>
  </si>
  <si>
    <t>Get invites for events in your city.&lt;br&gt;Follow at:&lt;br&gt;https://www.startupeventslist.com/z/subscribe.html&lt;br&gt;&lt;br&gt;The show is based around the question of 'why?'. Why do you do that job? Why do you love that person? Why do you believe what you believe? How many of us actually know why we make these choices compared to 'what' we make them for is what fascinates me. This show isn't a TED talk, an invite to join a pyramid scheme or even a cult, it's just one man's rambling journey questioning why the hell we do what we do.&lt;br&gt;&lt;br&gt;7 PM - Doors open.&lt;br&gt;&lt;br&gt;8 PM - Showtime.&lt;br&gt;&lt;br&gt;&lt;br&gt;&lt;br&gt;&lt;br&gt;&lt;br&gt;&lt;br&gt;https://www.facebook.com/events/879441518926778/</t>
  </si>
  <si>
    <t>https://www.google.com/calendar/event?eid=Xzc0cGo2YzlwNWtwM2NlMWg2Z3IzOGRxMGM1bzZpYmprZDVtbWFiamNmNCB6enplcm9jYWwubWFuY2hlc3RlcnNlbDFAbQ&amp;ctz=Europe/London</t>
  </si>
  <si>
    <t>The Deansgate</t>
  </si>
  <si>
    <t>Get invites for events in your city.&lt;br&gt;Follow at:&lt;br&gt;https://www.startupeventslist.com/z/subscribe.html&lt;br&gt;&lt;br&gt;This hands-on course teaches you all the essentials of building, running and marketing websites using WordPress, the world’s leading website solution. &lt;br&gt;&lt;br&gt;In just one day, you will create your own stunning website, which is then hosted free for one year. &lt;br&gt;&lt;br&gt;Whether you already have a website and want to manage it properly or are starting completely from scratch, this course is for you!&lt;br&gt;&lt;br&gt;&lt;br&gt;&lt;br&gt;&lt;br&gt;About the course&lt;br&gt;We cover everything from WordPress installation and set up, to all the most useful features and tools WordPress offers.&lt;br&gt;&lt;br&gt;You will…&lt;br&gt;• get a brand new website to work on through the day, which you will practise on and make your own.&lt;br&gt;&lt;br&gt;• apply an attractive design and make the site search engine friendly.&lt;br&gt;&lt;br&gt;• add all the features you need to further develop and run the site yourself.&lt;br&gt;&lt;br&gt;&lt;br&gt;&lt;br&gt;&lt;br&gt;See Full Course Outline&lt;br&gt;&lt;br&gt;&lt;br&gt;&lt;br&gt;Get your own domain name&lt;br&gt;• You can keep the website after the course to practise on.&lt;br&gt;&lt;br&gt;• You can develop and launch the site, complete with any domain name you want, or one you already own.&lt;br&gt;&lt;br&gt;• We host your WordPress website free for one year.&lt;br&gt;&lt;br&gt;• After the free year, hosting is available from just £8/mo for our unlimited WordPress hosting package. See details of our hosting packages here.&lt;br&gt;&lt;br&gt;&lt;br&gt;&lt;br&gt;How the course works&lt;br&gt;• The course runs from 9.30am–5pm and typically has 4-6 attendees, but is limited to 8 places.&lt;br&gt;&lt;br&gt;• Bring your own laptop: PC, Mac or Chromebook are all fine. Or hire a laptop here. WiFi and power sockets are provided.&lt;br&gt;&lt;br&gt;• No experience is needed. WordPress is incredibly easy to pick up and you will be free to go at your own pace throughout the day.  You get all training materials after the course, so don’t worry about “falling behind”.&lt;br&gt;&lt;br&gt;• This course is intensive and assumes a reasonable working knowledge of using computers and the internet, even if you have little or no prior knowledge of WordPress. If you’re happy using email, copy/paste, saving files/folders and navigating the internet, then you’ll be fine!&lt;br&gt;&lt;br&gt;• Arrive at 9.30am to get online and for tea and coffee, ready for a 9.45am start. We cover all the basics of WordPress and you will quickly learn to add essential features like pages, text, images, videos, links and a blog. Your site will be up and running by lunch!&lt;br&gt;&lt;br&gt;We will break for lunch at around 12.30pm.&lt;br&gt;• Lunch is not included, but lunch at this venue is great and excellent value. This is the perfect time to further discuss what you do and what your website is for with your trainer, Toby, and with the other attendees.&lt;br&gt;&lt;br&gt;• After lunch, you learn how to control the structure, look and feel of your site. Build an easy contact form to receive enquiries. Learn how to rank well on search engines, track visitors, take easy PayPal payments on your site and much, much more. See the full course outline here.&lt;br&gt;&lt;br&gt;• The course ends around 4.30pm and you are welcome to stay around to ask any final questions. Get further assistance with WordPress and with your site, plus enjoy more general networking with other attendees.&lt;br&gt;&lt;br&gt;• After the course, you receive all the course materials and clear instructions for setting up your site on its own domain name (old or new).  You will have a year of free hosting, then you have the option to continue for just £8/mo. See more details on our great value WordPress hosting here.&lt;br&gt;&lt;br&gt;&lt;br&gt;&lt;br&gt;Location&lt;br&gt;This course runs in The Arundel Room, a private function room at The Duke of Sussex, often used for training and business meetings. The Duke of Sussex is in central London, just 4 mins walk from Waterloo Station, which is on four tube lines (Jubilee, Northern, Bakerloo and Waterloo and City).&lt;br&gt;&lt;br&gt;Public transport is recommended, but if you do wish to drive, see plenty of parking options near the venue at Parkopedia.&lt;br&gt;&lt;br&gt;&lt;br&gt;&lt;br&gt;If you have any questions, just call us or contact us here.&lt;br&gt;&lt;br&gt;https://www.facebook.com/events/285757405632665/</t>
  </si>
  <si>
    <t>https://www.google.com/calendar/event?eid=Xzc0cGo2YzlwNWtwM2NlMWg2Z3IzOGUyMGM1bzZpYmprZDVtbWFiamNmNCB6enplcm9jYWwubWFuY2hlc3RlcnNlbDFAbQ&amp;ctz=Europe/London</t>
  </si>
  <si>
    <t>From Local to Global with Integrity - March Social</t>
  </si>
  <si>
    <t>Get invites for events in your city.&lt;br&gt;Follow at:&lt;br&gt;https://www.startupeventslist.com/z/subscribe.html&lt;br&gt;&lt;br&gt;After a few decades of running successful events such as Gateways of the Mind and the Plant Consciousness Conference, they saw their face to face events had a limited audience and turned their attention to a bigger pond, took it online, and in early 2016 Widom Hub TV was born.&lt;br&gt;&lt;br&gt;Writers, radio hosts, public speakers, international event organisers, tech startups, online TV shows, energy workers and teachers. Davyd and Emma has a plethora of strings to their bow, gained over time through trial, error and dedication.&lt;br&gt;&lt;br&gt;With a deep connection to following Nature’s flow and helping people reconnect to Nature, their journey has been one of self discovery, combining their authentic human way of working with the complex myriad that business has become.&lt;br&gt;&lt;br&gt;Learn how to operate your business from a place of strength in your decisions, follow your true passions and build a company with a sustainable, profitable, business model.&lt;br&gt;&lt;br&gt;https://www.facebook.com/events/324221338435308/</t>
  </si>
  <si>
    <t>https://www.google.com/calendar/event?eid=Xzc0cGo2YzlwNWtwM2NlMWg2Z3IzOGVhMGM1bzZpYmprZDVtbWFiamNmNCB6enplcm9jYWwubWFuY2hlc3RlcnNlbDFAbQ&amp;ctz=Europe/London</t>
  </si>
  <si>
    <t>Framework: Communicating with Confidence</t>
  </si>
  <si>
    <t>Castlefield Gallery</t>
  </si>
  <si>
    <t>Get invites for events in your city.&lt;br&gt;Follow at:&lt;br&gt;https://www.startupeventslist.com/z/subscribe.html&lt;br&gt;&lt;br&gt;DESCRIPTION&lt;br&gt;FRAMEWORK is a new professional development programme for artists, makers and photographers. Collaboratively developed and delivered by a-n, Castlefield Gallery, Manchester Craft &amp; Design Centre and Redeye, the Photography Network.&lt;br&gt;&lt;br&gt;Whether you are wanting to prepare for introducing yourself and your work; interviews; meetings; studio visits; proposing a project or collaborating with others, ‘Communicating with Confidence’ will focus on increasing your communication skills and confidence, both in person and in writing.&lt;br&gt;&lt;br&gt;With activities and workshops developed with creative practitioners in mind, you will come away with increased confidence when planning and contributing to a wide range of conversations. This will include the ability to manage your own and other people's expectations; setting desirable, achievable outcomes and the tools to realise them, planning and realising next steps for you to maintain professional relationships, momentum and agency with everyone your communicate with, with clarity and confidence. &lt;br&gt;&lt;br&gt;The session is led by Rivca Rubin, she assists people to live the lives they want to live; artists to ascertain their vision, locate the essence and refine their practice; companies to refine, grow purpose, align practice to values, and create working cultures where people are engaged and flourish. She is the Director of Imag?ne, who specialise in leadership, organisational development, coaching and mentoring cultural leaders, creatives and artists, moderating talks and programmes. In 2016 Rivca founded uptimism a global movement to revolutionise thinking through everyday use of language. The uptimism language is central to all of Imag?ne’s work.&lt;br&gt;&lt;br&gt;She holds an M.Sc in Applied Behavioural Sciences, is an Independent Trainer of NVC, NLP Master Practitioner, studied Clean Language, Spiral Dynamics, Systems Thinking and Philosophy. Rivca works regularly in South Africa, Swaziland, Germany and England, and throughout Europe. Clients have included: The British Film Institute &amp; Regional Screen Agencies, The BBC, ITC, Heatherwick Studios,� Paul Hamlyn Foundation, Government Departments, Creative Partnerships, a-n The Artists Information Company, Tyne &amp; Wear Archives and Museums, MIMA, Redeye, Panda, The Clore Leadership Programme, Engage’s Extend Programme. She has been accompanying Islington Mill’s culture shift development since 2017.&lt;br&gt;&lt;br&gt;WHO IS IT FOR?&lt;br&gt;This programme is for artists and creative practitioners at any stage of their career, looking to develop professional skills that will support their practice.&lt;br&gt;&lt;br&gt;https://www.facebook.com/events/186540205525784/</t>
  </si>
  <si>
    <t>https://www.google.com/calendar/event?eid=Xzc0cGo2YzlwNWtwM2NlMWg2Z3IzYWMyMGM1bzZpYmprZDVtbWFiamNmNCB6enplcm9jYWwubWFuY2hlc3RlcnNlbDFAbQ&amp;ctz=Europe/London</t>
  </si>
  <si>
    <t>thingQbator 2-day Makeathon</t>
  </si>
  <si>
    <t>Get invites for events in your city.&lt;br&gt;Follow at:&lt;br&gt;https://www.startupeventslist.com/z/subscribe.html&lt;br&gt;&lt;br&gt;What's happening on Friday 8th and Saturday 9th March?&lt;br&gt;Join the Cisco ‘thingQbator’ learning programme at MMU. Delivered by the Foundation for Digital Creativity, you will be part of a worldwide community of innovators who are ‘learning by making’.  &lt;br&gt;&lt;br&gt;This 2-day event will include support and mentoring for students about innovative ways to solve local problems using IoT technologies.&lt;br&gt;&lt;br&gt;Whether you're a student or in business, come along, collaborate and we can support you to make your ideas a reality.&lt;br&gt;&lt;br&gt;&lt;br&gt;Will you build the next.....&lt;br&gt;smart wearable to transform fashion?&lt;br&gt;drone as an intelligent transport solution?&lt;br&gt;smart device to address social isolation?&lt;br&gt;connected AR game?&lt;br&gt;smart wearable to monitor health?&lt;br&gt;smart device designed to help improve the quality of air that we're breathing across Greater Manchester?&lt;br&gt;&lt;br&gt;'Cisco thingQbator' is a network of makerspaces in partner Universities where students can learn about digital technologies in a hands on environment, turn their ideas into working prototypes and in the process come up with local solutions to local problems.&lt;br&gt;&lt;br&gt;Do I need to be a student at MMU to take part and do I need to register for both days?&lt;br&gt;Not at all.&lt;br&gt;&lt;br&gt;Undergraduate and postgraduate students from across every faculty will be invited to sign up to the 2-day thingQbator Make-A-Thon event.&lt;br&gt;&lt;br&gt;Register for a general ticket (for either/both days) if you're connected with a local organisation (public, private or third sector) that would like to share current issues/problems, as an individual or small group looking to explore digital collaborations with an interest in IoT and innovation.&lt;br&gt;&lt;br&gt;Can I come along with a family member or two on the Saturday?&lt;br&gt;Absolutely. &lt;br&gt;&lt;br&gt;We ask that everyone under 18 years of age registers as part of a team with an adult who will supervise at all times during the day. Take a look at the next question below to understand the format of the event and prior learning needed to participate.  &lt;br&gt;&lt;br&gt;Do I need to be able to code already?&lt;br&gt;thingQbator activities are designed for students from every discipline and every level of technical knowledge.&lt;br&gt;&lt;br&gt;Whether you're an undergrad or postgrad student in History, French, Computer Science, Art or Architecture or any other course, a complete beginner or tech expert, there'll be mentoring opportunities and support for you every step of the way across the 2-day event.&lt;br&gt;&lt;br&gt;If you're joining us for the Saturday only, we ask that at least one member of your team has some prior experience with programming, so that you're able to build a working prototype on the day.  The hack format of the day means that there won't be a formal workshop session to introduce projects and model each step of the build.&lt;br&gt;&lt;br&gt;What should I bring into the event?&lt;br&gt;If you've got a laptop, bring it along. &lt;br&gt;&lt;br&gt;There will be access to a small number of computers along with enough sensors and boards within thingQbator for you to incorporate into your connected projects.  We're thinking that you might be like us and prefer your own laptop set up, but don't let that be a barrier to joining the programme :)&lt;br&gt;&lt;br&gt;Bring along your own refreshments/drinks/snacks/lunch.&lt;br&gt;&lt;br&gt;&lt;br&gt;&lt;br&gt;FAQs&lt;br&gt;&lt;br&gt;What time does each day start and finish?&lt;br&gt;&lt;br&gt;Start time is 10:00 am each day and ends at 16:00 on Saturday.  &lt;br&gt;&lt;br&gt;&lt;br&gt;Photography at the event&lt;br&gt;&lt;br&gt;As an organised event we'll be taking photographs of group activities to share through the university and on social media.  In line with MMU's policy we'll share this message verbally during the introduction to the workshop and it'll be displayed on signs around the space. Let us know if you'd rather not be included in photographs.  For images of individuals we'll use the MMU consent form on the day of the event.&lt;br&gt;&lt;br&gt;What are my transport/parking options for getting to and from the event?&lt;br&gt;&lt;br&gt;Nearest train station is Oxford Road and great connections with public transport via bus and tram links.  If you are travelling by car, search for the closest car park using The Shed's postcode of M1 5GD.&lt;br&gt;&lt;br&gt;&lt;br&gt;How can I contact the organiser with any questions?&lt;br&gt;&lt;br&gt;Email us on info@digitalcreativity.foundation and the Twitter account is @thingQbatorMCR.&lt;br&gt;&lt;br&gt;https://www.facebook.com/events/304454346927667/</t>
  </si>
  <si>
    <t>https://www.google.com/calendar/event?eid=Xzc0cGo2YzlwNWtwM2NlMWg2Z3IzYWNhMGM1bzZpYmprZDVtbWFiamNmNCB6enplcm9jYWwubWFuY2hlc3RlcnNlbDFAbQ&amp;ctz=Europe/London</t>
  </si>
  <si>
    <t>InnovateMCR - Launch Party</t>
  </si>
  <si>
    <t>Defiant Event Space</t>
  </si>
  <si>
    <t>Get invites for events in your city.&lt;br&gt;Follow at:&lt;br&gt;https://www.startupeventslist.com/z/subscribe.html&lt;br&gt;&lt;br&gt;Join us for our Official Launch Party in Manchester!&lt;br&gt;&lt;br&gt;Our vision is to make a significant positive impact on gender equality in tech.&lt;br&gt;&lt;br&gt;Discover how we’re working to improve gender diversity in tech by engaging with girls aged 12-16 through our innovative 8-week school-based programmes. We aim to equip them with digital skills, build their confidence, and inspire them to consider a career a tech while introducing them to local industry role models.&lt;br&gt;&lt;br&gt;Over the next 2 years, we’ll be working in over 50 schools in Greater Manchester so we want to connect with industry professionals, companies and the wider community who are interested in giving something back and inspiring the next generation.&lt;br&gt;&lt;br&gt;We’ll also be revealing more about our future plans including our tiered membership programme that allows companies, whatever their size, to support their local schools as well as diversity and inclusion within their workplace.&lt;br&gt;&lt;br&gt;All are welcome - so please come along and find out how you can help support our mission across Greater Manchester. Feel free to bring your colleagues and friends, the more the merrier. Good vibes, nibbles and drinks will be provided. Supported by Co-op Foundation and The Federation, in partnership with Luminate.&lt;br&gt;&lt;br&gt;-&lt;br&gt;&lt;br&gt;Event timings&lt;br&gt;&lt;br&gt;6 - 6:30 pm - Welcome / Networking with cake and drinks&lt;br&gt;&lt;br&gt;6:30 - 7:30 pm - Meet the InnovateHer Team, Keynote by Danielle Haugedal-Wilson, Head of Technology (CMO) Co-op, on her career journey &amp; being a woman in tech &amp; Meet the InnovateHer alumni &amp; our industry mentors&lt;br&gt;&lt;br&gt;7:30 - 8pm - Network &amp; Close&lt;br&gt;&lt;br&gt;-&lt;br&gt;&lt;br&gt;This event is open to all aged 18+&lt;br&gt;&lt;br&gt;&lt;br&gt;&lt;br&gt;https://www.facebook.com/events/300351693999006/</t>
  </si>
  <si>
    <t>https://www.google.com/calendar/event?eid=Xzc0cGo2YzlwNWtwM2NlMWg2Z3IzYWNpMGM1bzZpYmprZDVtbWFiamNmNCB6enplcm9jYWwubWFuY2hlc3RlcnNlbDFAbQ&amp;ctz=Europe/London</t>
  </si>
  <si>
    <t>The Digital Roundtable - Manchester February 2019</t>
  </si>
  <si>
    <t>Get invites for events in your city.&lt;br&gt;Follow at:&lt;br&gt;https://www.startupeventslist.com/z/subscribe.html&lt;br&gt;&lt;br&gt;This month we'll be kicking off with a keynote titled - 'How To Commercialise Your Client Relationships - Keep Existing Clients Happy Whilst Maximising The Opportunity Within That Relationship' from the incredible, Delyth Parsons, Director of Plenary. &lt;br&gt;&lt;br&gt;Clients will leave agencies even if the work is great. Clients want long-lasting partnerships with suppliers who understand their challenges and problems and can help them overcome those. That's great but delivering great services comes at a cost and how you balance great services with maintaining profitable and commercial relationships is key to growing your agency. &lt;br&gt;&lt;br&gt;The Digital Roundtable brings digital creative agency owners together once a month for inspiration, to share collaboration opportunities, discuss what's new in the industry and learn from experts.&lt;br&gt;&lt;br&gt;The Digital Roundtable works so well because we have three very strict rules:&lt;br&gt;&lt;br&gt;1.   No selling. This is an opportunity to talk openly, not play cat-and-mouse with over-eager salespeople.&lt;br&gt;2.   Owners/Senior team only. By restricting this to owners or directors only, we get to address the issues that senior people face each day.&lt;br&gt;3.   Take it easy. Have fun and enjoy the chat. This isn't a formal networking event! In fact, you'll be greeted with sandwiches, sweet treats, and even a few bottles of beer.&lt;br&gt;&lt;br&gt;Book now to guarantee your place!&lt;br&gt;&lt;br&gt;See you there,&lt;br&gt;The MAP Team &lt;br&gt;&lt;br&gt;&lt;br&gt;&lt;br&gt;https://www.facebook.com/events/2046292218739595/</t>
  </si>
  <si>
    <t>https://www.google.com/calendar/event?eid=Xzc0cGo2YzlwNWtwM2NlMWg2Z3IzYWNxMGM1bzZpYmprZDVtbWFiamNmNCB6enplcm9jYWwubWFuY2hlc3RlcnNlbDFAbQ&amp;ctz=Europe/London</t>
  </si>
  <si>
    <t>The Future of Women at Work - Design and Future-Proof Your Career</t>
  </si>
  <si>
    <t>The White Room</t>
  </si>
  <si>
    <t>Get invites for events in your city.&lt;br&gt;Follow at:&lt;br&gt;https://www.startupeventslist.com/z/subscribe.html&lt;br&gt;&lt;br&gt;What all Busy Women in Business need to know about creating multiple income streams, feeling deeper fulfilment and enjoying greater flexibility without quitting their jobs or working longer hours.&lt;br&gt;&lt;br&gt;In a nutshell, we will be your hosts for the day. There will be keynote talks from industry leaders, and a lively Q&amp;A Session from a panel of women who are successfully balancing serious careers, motherhood, multiple income streams and fulfilment streams.&lt;br&gt;&lt;br&gt;Together, we'll be showing you how every woman in business can:&lt;br&gt;&lt;br&gt;- Establish the value they offer, get clarity on your true purpose and joy. &lt;br&gt;- Become highly rewarded and sought-after purpose-led Legacy ‘Lead-her’. &lt;br&gt;- Build digital career assets to grow multiple income streams for lifetime financial wellness. &lt;br&gt;&lt;br&gt;Mentors for the day:&lt;br&gt;&lt;br&gt;Natalie Jameson, CEO of The Heroworx Institute, Tech For Good &amp; Diversity Advocate, Speaker, Author&lt;br&gt;&lt;br&gt;Jeannie McGillivray, Co-Founder &amp; MD of Remote, Impact Entrepreneur, Herbalist, Oneness Teacher, Mentor&lt;br&gt;&lt;br&gt;Richard Davies, MD of GPS Goaltrak, Performance Coach, Trainer&lt;br&gt;&lt;br&gt;Paul McGillivray, Co-Founder &amp; Technical Director of Remote, TEDx Speaker, Writer, Music Producer&lt;br&gt;&lt;br&gt;Sian Conway - Founder of The Ethical Hour, Writer, Speaker, Podcast Host&lt;br&gt;&lt;br&gt;Marianne Page - CEO of Marianne Page Ltd, best-selling Author, Professional Speaker and Systems Jedi&lt;br&gt; &lt;br&gt;&lt;br&gt;Limited to 50 spaces. REGISTER/BOOK today to avoid disappointment.&lt;br&gt;&lt;br&gt;https://www.facebook.com/events/1623366691142797/</t>
  </si>
  <si>
    <t>https://www.google.com/calendar/event?eid=Xzc0cGo2YzlwNWtwM2NlMWg2Z3IzYWQyMGM1bzZpYmprZDVtbWFiamNmNCB6enplcm9jYWwubWFuY2hlc3RlcnNlbDFAbQ&amp;ctz=Europe/London</t>
  </si>
  <si>
    <t>Framework: Funding your Practice</t>
  </si>
  <si>
    <t>MCDC @ Manchester Craft &amp; Design Centre</t>
  </si>
  <si>
    <t>Get invites for events in your city.&lt;br&gt;Follow at:&lt;br&gt;https://www.startupeventslist.com/z/subscribe.html&lt;br&gt;&lt;br&gt;DESCRIPTION&lt;br&gt;FRAMEWORK is a new professional development programme for artists, makers and photographers. Collaboratively developed and delivered by a-n, Castlefield Gallery, Manchester Craft &amp; Design Centre and Redeye, the Photography Network.&lt;br&gt;&lt;br&gt;This session will be practical and informative and will equip you with the knowledge of how to approach fundraising for your practice.&lt;br&gt;&lt;br&gt;You will be given information on where to look for funding opportunities, how to plan your fundraising activity, and how to engage funders to give you the best chance of success.&lt;br&gt;&lt;br&gt;Through some practical exercises, we will delve into the art of proposal writing and planning crowdfunding campaigns. We’ll discuss alternative funding models, evaluating your work and building professional development elements into your projects.&lt;br&gt;&lt;br&gt;Through attending this session, you will be able to identify which of your projects are most suited to different funding streams and why, you will know what funders are looking for, and the best ways to present yourself and your work, in a fundraising context.&lt;br&gt;&lt;br&gt;Led by Steph Graham, an arts and fundraising consultant based in Manchester. Steph has worked extensively in the sector with grassroots and major arts organisations all over the UK. Her specialisms include organisational and artist development.&lt;br&gt;&lt;br&gt;Before founding Adapt for Arts CIC Steph worked in various roles at Arts Council England in London and the North, and was a fellow in the Barbican Centre’s development team as part of The Arts Fundraising and Philanthropy Consortium’s programme. In early 2015, she completed a Post Graduate Certificate in Arts Fundraising and Philanthropy with the University of Leeds’ Cultural &amp; Creative Industries Exchange programme and in 2016 became a Fellow of the Royal Society of Arts.&lt;br&gt;&lt;br&gt;WHO IS IT FOR?&lt;br&gt;This programme is for artists and creative practitioners at any stage of their career, looking to develop professional skills that will support their practice.&lt;br&gt;&lt;br&gt;https://www.facebook.com/events/264259154341645/</t>
  </si>
  <si>
    <t>https://www.google.com/calendar/event?eid=Xzc0cGo2YzlwNWtwM2NlMWg2Z3IzYWRhMGM1bzZpYmprZDVtbWFiamNmNCB6enplcm9jYWwubWFuY2hlc3RlcnNlbDFAbQ&amp;ctz=Europe/London</t>
  </si>
  <si>
    <t>Screw it, Just Do it! Brand Building Masterclass</t>
  </si>
  <si>
    <t>Wework 1 St Peter's Square</t>
  </si>
  <si>
    <t>Get invites for events in your city.&lt;br&gt;Follow at:&lt;br&gt;https://www.startupeventslist.com/z/subscribe.html&lt;br&gt;&lt;br&gt;'Screw it, Just do it' Masterclass – How to build a knockout brand&lt;br&gt;&lt;br&gt;‘How to build a knock out brand’ is part of a growing number of masterclasses run by us to give entrepreneurs the practical skills and tools they need to launch and grow awesome businesses! &lt;br&gt;&lt;br&gt;About this class &lt;br&gt;&lt;br&gt;Having a great business idea alone is no longer enough. Customers now want to know the story behind the business, what it stands for and why they should care! It’s why so many of the best new businesses are putting brand front and center of what they do! &lt;br&gt;&lt;br&gt;As a startup, it’s really important to consider what your brand stands for, what your values are and what you want to present to customers… getting this right helps shape everything that you do going forward!&lt;br&gt;&lt;br&gt;You don’t need a multi-million pound budget to start building your brand either. This master class will show you how you can start to develop a brand that’s attractive to customers on little or no budget.&lt;br&gt;&lt;br&gt;Who's it for?&lt;br&gt;&lt;br&gt;&lt;br&gt;You have a great business idea and want to develop a coherent brand before telling the world about it.&lt;br&gt;&lt;br&gt;&lt;br&gt;Or maybe, you’re creating a website, landing page or social media presence for your business and want to know what style will work. &lt;br&gt;&lt;br&gt;&lt;br&gt;You could be working on your business plan and want to know exactly what your business stands for and who it will appeal to. &lt;br&gt;&lt;br&gt;&lt;br&gt;Or perhaps you already have a product and want to create a brand brief that will help you design packaging for it. &lt;br&gt;&lt;br&gt;&lt;br&gt;You could already be running a business but want to get serious about your brand.&lt;br&gt;&lt;br&gt;&lt;br&gt;What Will you Take Away From it?&lt;br&gt;&lt;br&gt;&lt;br&gt;You will leave knowing not only the key aspects of building a great brand but with tons of examples of other businesses that have done it successfully.&lt;br&gt;&lt;br&gt;You will also have started to develop your own coherent brand proposition - what your brand stands and how you can use this to game-changing effect&lt;br&gt;&lt;br&gt;&lt;br&gt;Part one – Brand Basics &lt;br&gt;&lt;br&gt;- What is a brand?&lt;br&gt;&lt;br&gt;- Why is a brand important?&lt;br&gt;&lt;br&gt;- What is essential to a brand?&lt;br&gt;&lt;br&gt;- What is your brand proposition?&lt;br&gt;&lt;br&gt;&lt;br&gt;Part two – Building Your Brand&lt;br&gt;&lt;br&gt;&lt;br&gt;- Brand checklist&lt;br&gt;&lt;br&gt;- Creatively designing your brand strategy&lt;br&gt;&lt;br&gt;- Building your brand&lt;br&gt;&lt;br&gt;&lt;br&gt;Part three – Start with ‘Why’&lt;br&gt;&lt;br&gt;- ‘Why’ do you do what you do?&lt;br&gt;&lt;br&gt;- ‘How’ do you do what you do?&lt;br&gt;&lt;br&gt;- ‘What’ do you do?&lt;br&gt;&lt;br&gt;&lt;br&gt;&lt;br&gt;Part four – Your Brand Proposition&lt;br&gt;&lt;br&gt;- What is your brands unique selling point?&lt;br&gt;&lt;br&gt;- How you can pitch your brand in 10 words? &lt;br&gt;&lt;br&gt;- What is your defining brand paragraph?&lt;br&gt;&lt;br&gt;&lt;br&gt;How much is it?&lt;br&gt;&lt;br&gt;Just £99 which includes bonuses totalling another £99+ (see below)&lt;br&gt;&lt;br&gt;Also, lunch and all drinks &amp; snacks are provided throughout the day courtesy of Jimmysicedcoffee, Candy Kittens, The Snaffling Pig, &amp; The Primal Pantry.Bonuses&lt;br&gt;Totalling £99+ (the cost of this class!)&lt;br&gt;&lt;br&gt;&lt;br&gt;&lt;br&gt;&lt;br&gt;Follow up Coaching Call - £50 value&lt;br&gt;&lt;br&gt;&lt;br&gt;&lt;br&gt;Complimentary ticket to the next 2019 #screwitjustdoit 'Iive' event - £15 value &amp; choice of three locations&lt;br&gt;&lt;br&gt;&lt;br&gt;&lt;br&gt;50% off 2019's StartUp &amp; Scale Summit - £25 value&lt;br&gt;&lt;br&gt;&lt;br&gt;&lt;br&gt;Copy of 2018's StartUp &amp; Scale Summit - £25 value&lt;br&gt;&lt;br&gt;&lt;br&gt;&lt;br&gt;Access to Virgin Startup Funding &amp; Mentoring (if you fit qualifying criteria) - Invaluable!&lt;br&gt;&lt;br&gt;&lt;br&gt;When is it?&lt;br&gt;Next course dates: &lt;br&gt;&lt;br&gt;Wednesday, January 29th 10am - 3pm&lt;br&gt;&lt;br&gt;&lt;br&gt;Where is it?&lt;br&gt;WeWork Tower Bridge, 1 Saint Katharine's Way, London E1W 1UN&lt;br&gt;&lt;br&gt;&lt;br&gt;Preparation&lt;br&gt;&lt;br&gt;This is an entry-level class, but you should ideally come with a project or a business idea you’re ready to work on so that you can build your brand proposition as you go through the masterclass.&lt;br&gt;&lt;br&gt;You might want to bring a laptop as well, so you can work along as you go through the course.&lt;br&gt;&lt;br&gt;&lt;br&gt;About the instructor&lt;br&gt;&lt;br&gt;Alex recently launched this masterclass as a guest speaker at the European Startup Festival in Italy.&lt;br&gt;&lt;br&gt;He launched his career with BBC Radio, interviewing both current affairs and sporting figures for their daily news programme, and went on to host his own entertainment show.&lt;br&gt;&lt;br&gt;He left to travel the world with Virgin Atlantic Airways where, inspired by working for Sir Richard Branson, he left to start a number of startups in the health and fitness industry, both online and off-line. &lt;br&gt;&lt;br&gt;He then put the knowledge gained into mentoring entrepreneurs for both Ymca and later, Virgin StartUp. &lt;br&gt;&lt;br&gt;From there he used his expertise to work for Virgin StartUp as a business advisor, and has helped over 500 business to date. Alex then set up his own business called StartUPU, who are now a regional provider for Virgin StartUp funding. Alex and his team help entrepreneurs all over the country start and grow their businesses through a regular 'live' events programme, Virgin StartUp funding and his podcast. As such he has helped hundreds of entrepreneurs with their brands, as well as working on live events with iconic brands such as Virgin, Ted Baker, Candy Kittens, and many more.&lt;br&gt;&lt;br&gt;As part of his strategy to grow his own business Alex launched his podcast, 'Screw it, Just do it'. &lt;br&gt;&lt;br&gt;This has gone on to become a Top 100 iTunes podcast and hosted guests such as Innocent Smoothies founder Richard Reed, Ted Baker founder Ray Kelvin and reality TV Star and Candy Kittens founder Jamie Laing to name but a few. Alex's combination of business and branding experience ideally places him in a position to help you build your brand.&lt;br&gt;&lt;br&gt;&lt;br&gt;https://www.facebook.com/events/2328031370762898/</t>
  </si>
  <si>
    <t>https://www.google.com/calendar/event?eid=Xzc0cGo2YzlwNWtwM2NlMWg2Z3IzYWRpMGM1bzZpYmprZDVtbWFiamNmNCB6enplcm9jYWwubWFuY2hlc3RlcnNlbDFAbQ&amp;ctz=Europe/London</t>
  </si>
  <si>
    <t>Prolific North Marketing Show North 2019</t>
  </si>
  <si>
    <t>Event City Manchester</t>
  </si>
  <si>
    <t>Get invites for events in your city.&lt;br&gt;Follow at:&lt;br&gt;https://www.startupeventslist.com/z/subscribe.html&lt;br&gt;&lt;br&gt;After three highly successful years, Prolific North Live is returning in 2019 with a new name and brand: Marketing Show North.&lt;br&gt;&lt;br&gt;The expo – the biggest marketing event of its type outside London – will take place at EventCity in Manchester on Wednesday 27th and Thursday 28th February 2019.&lt;br&gt;&lt;br&gt;Marketing Show North will provide delegates with real-time experience and learning in: Digital innovation, Marketing platforms, Marketing technologies, Sales Innovation, Immersive Technologies – AR/VR/MR, Branding, Experiential, Content and engagement, Communications and PR, Printing innovation, Broadcast and visual content, Advertising and media.&lt;br&gt;&lt;br&gt;https://www.facebook.com/events/300911023878347/</t>
  </si>
  <si>
    <t>https://www.google.com/calendar/event?eid=Xzc0cGo2YzlwNWtwM2NlMWg2Z3IzYWUyMGM1bzZpYmprZDVtbWFiamNmNCB6enplcm9jYWwubWFuY2hlc3RlcnNlbDFAbQ&amp;ctz=Europe/London</t>
  </si>
  <si>
    <t>The Success Monologues Panel Manchester: Redefining Success</t>
  </si>
  <si>
    <t>Barton Arcade</t>
  </si>
  <si>
    <t>Get invites for events in your city.&lt;br&gt;Follow at:&lt;br&gt;https://www.startupeventslist.com/z/subscribe.html&lt;br&gt;&lt;br&gt;We are living in a world of 'not enough' where self-limiting beliefs are not only common, but pretty much a given. But what if we flipped it on its head?&lt;br&gt;&lt;br&gt;The Success Monologues brings together a group of brilliant women to speak about their limiting self-beliefs, the memories that made them, and how they've redefined what it means to ‘be a success'. &lt;br&gt;&lt;br&gt;Inspired by new Pan Macmillan novel,  The Charmed Life of Alex Moore by Molly Flatt, join us for an inspring evening of stories, advice and evolving your true self in an ever pressurized world.&lt;br&gt;&lt;br&gt;We will be joined by a panel of inspiring, active and engaged speakers including:&lt;br&gt;&lt;br&gt;●  Lauren Coulman - CEO and Social Impact Strategist at Noisy Cricket, Lauren helps build people-powered movements to bring collective voices together to create equality. Writer for Forbes, campaigner for Free to Be Ok platform, and featured on Northern Power Women Future List, Lauren is dedicated to causes that will ensure social impact and change. &lt;br&gt;&lt;br&gt;●  Jo Morfee - Co-Founder of InnovateHer - a extra curriculum programme designed to inspire and empower younger girls, and Director of Liverpool Girl Geeks - supporting those who seek careers in the tech industry, Jo is passionate about changing the status quo in tech sector to create a more balanced and diverse workforce. &lt;br&gt;&lt;br&gt;●  Vimla Appadoo - Vimla is one of the instigators behind SheSays MCR, a platform helping women in digital and creative industries further their careers, facilitating change through design thinking at FutureGov and was voted as a Northern Power Woman Top 50 Future Leader. &lt;br&gt;&lt;br&gt;●  Dior Bediako: Dior Bediako is the Founder of Pepper Your Talk and The Junior Network, platforms that support and educate the next generation of fashion creatives. After leaving a lucrative position at Burberry, Dior set about creating a space for young fashion professionals to help them find their feet in a industry renowned for its competitiveness. &lt;br&gt;&lt;br&gt;●  Charlotte Instone - Founder and CEO of Know The Origin, the Fairtrade, organic fashion label, ranked as EthicalConsumers top ethical fashion brand October 2017. Charlotte is passionate about ensuring transparency in the fashion industry; a true trailblazer and force to be reckoned with.&lt;br&gt;&lt;br&gt;Schedule:&lt;br&gt;&lt;br&gt;6.00pm: Arrivals and Complimentary Drink (Wine, Beer or Soft Drink)&lt;br&gt;&lt;br&gt;6:30pm: Panel Begins&lt;br&gt;&lt;br&gt;7:30: Panel End / Q+A&lt;br&gt;&lt;br&gt;8:00pm: Event End&lt;br&gt;&lt;br&gt;The event series has been inspired by The Charmed Life of Alex Moore, a debut novel by Molly Flatt. The book is a grown-up adventure with a magical twist, featuring a kick-ass heroine from London's tech start-up scene. The story is unique in that it straddles genre, commercial fiction and even self-improvement as there is a distinct subtext about what success means, the importance of recognizing our capacity to shift these parameters and finding the courage to change the direction of our stories. Molly Flatt is a journalist who writes about the impact of technology on publishing, culture and identity. She is Associate Editor for FutureBook, Digital Editor for PHOENIX Magazine and Associate Editor for The Memo.&lt;br&gt;&lt;br&gt;https://www.facebook.com/events/569829250157147/</t>
  </si>
  <si>
    <t>https://www.google.com/calendar/event?eid=Xzc0cGo2YzlwNWtwM2NlMWg2Z3IzYWVhMGM1bzZpYmprZDVtbWFiamNmNCB6enplcm9jYWwubWFuY2hlc3RlcnNlbDFAbQ&amp;ctz=Europe/London</t>
  </si>
  <si>
    <t>Next Generation: free course in Manchester for young, aspiring...</t>
  </si>
  <si>
    <t>Union</t>
  </si>
  <si>
    <t>Get invites for events in your city.&lt;br&gt;Follow at:&lt;br&gt;https://www.startupeventslist.com/z/subscribe.html&lt;br&gt;&lt;br&gt;Next Generation: Supporting the next generation of entrepreneurs&lt;br&gt;- 'The way to get started is to quit talking and begin doing' Walt Disney &lt;br&gt;&lt;br&gt;2019 is the year to stop talking about what you want to do professionally and start taking some positive steps towards achieving your goals. Sometimes all it takes is a leap of faith to START SOMETHING!&lt;br&gt;&lt;br&gt;Are you aged 16-30 and dreaming about..?&lt;br&gt;- Starting your small business&lt;br&gt;- Developing your existing business idea&lt;br&gt;- Developing your business plan&lt;br&gt;- Setting up your side-hustle &lt;br&gt;- Finding your voice in the work-place&lt;br&gt;Or simply, thinking more like a savvy entrepreneur! If the answer is yes, the Next Generation - Start Something! free course is for you.&lt;br&gt;&lt;br&gt;&lt;br&gt;&lt;br&gt;Course timetable:&lt;br&gt;&lt;br&gt;Saturday 23 February - How do I start?&lt;br&gt;What they don't teach you in business school. Asking the questions that will help mould your success! Finding good ideas and what happens next.&lt;br&gt;&lt;br&gt;Saturday 2 March - Who is my market?&lt;br&gt;There are nearly seven billion people in the world. Find out how many of them want what you've got. Market research, done right.&lt;br&gt;&lt;br&gt;Saturday 9 March - Spread the word!&lt;br&gt;Get expert advice on how to brand and market your product or service. Everyone has a unique story - let's identify yours and learn how to hustle hard.&lt;br&gt;&lt;br&gt;Saturday 16 March  - Your first customer?&lt;br&gt;So you've got the idea, the plan and the market. What next? How do you make any money? Or get people to care?&lt;br&gt;&lt;br&gt;Saturday 23 March  - Show me the money!&lt;br&gt;Turn your potential customers into your biggest fans, and keep them coming back for more. Not looking to make money? Learn how to make people love you and what you do.&lt;br&gt;&lt;br&gt;Saturday 30 March - Live the life&lt;br&gt;Get a grip on accounts, raising funds and understanding the legal stuff. But most importantly, how to manage yourself, give back and help others.&lt;br&gt; &lt;br&gt;&lt;br&gt;Sign me up!&lt;br&gt;Sign-up to the free course by clicking on the button 'select a date'. &lt;br&gt;When you attend a session you will get a whole year's free subscription to Enterprise Nation. &lt;br&gt;If you complete the full-6 week course you will get accredited by Enterprise Nation and a certificate as a Next Generation Emerging Leader. &lt;br&gt;&lt;br&gt;Can't wait to see you all there!&lt;br&gt;&lt;br&gt;&lt;br&gt;Your trainer:&lt;br&gt;Janice is a former business development manager who left her corporate career two years ago on a mission to do more creative, purpose driven work. She now has a portfolio career as a coach, owner of a luxury cake design business and leading development at a grant-making charitable foundation. Janice is also the creator of Eating with Elephants - a series of monthly dinners helping people to build connection and fight social stigma through storytelling.&lt;br&gt;&lt;br&gt;An experienced trainer, coach, mentor and workshop facilitator, Janice has run training programmes and coaching at John Lewis, Waitrose and The Royal Household. She is also a speaker and mentor with a passion for promoting youth enterprise.&lt;br&gt;&lt;br&gt;Got questions?&lt;br&gt;Email henry@enterprisenation.com or lauren@enteprisenation.com&lt;br&gt;&lt;br&gt;https://www.facebook.com/events/706598879734366/</t>
  </si>
  <si>
    <t>https://www.google.com/calendar/event?eid=Xzc0cGo2YzlwNWtwM2NlMWg2Z3IzY2MyMGM1bzZpYmprZDVtbWFiamNmNCB6enplcm9jYWwubWFuY2hlc3RlcnNlbDFAbQ&amp;ctz=Europe/London</t>
  </si>
  <si>
    <t>MeetME x How StartUp Investing Works</t>
  </si>
  <si>
    <t>B Works Manchester</t>
  </si>
  <si>
    <t>Get invites for events in your city.&lt;br&gt;Follow at:&lt;br&gt;https://www.startupeventslist.com/z/subscribe.html&lt;br&gt;&lt;br&gt;Our second MeetME of 2019. We’re taking the new format of MeetME and moving it to a new location - B works. This is a new co-working space in the heart of the city centre. Where we will be creating our unique co-working space with 4 ME sparks, this time focused on investing and funding. &lt;br&gt;&lt;br&gt;We’re going to have Sparks with knowledge of fields such as investing, acceleration and securing funding. All of whom will ready for informal conversation on their topic areas. If you haven’t been to a MeetME before this is what you can do at our event: &lt;br&gt;- Bring a laptop and work on a project in an atmosphere filled with motivation and entrepreneurial drive &lt;br&gt;- Talk to some of our ME sparks, individuals with knowledge in area such as investing, acceleration and finance. &lt;br&gt;- Have a discussion with other members of our community about ideas or passions that you want help developing &lt;br&gt;- Do nothing and have FREE food and drinks&lt;br&gt;&lt;br&gt;B works is a short walk from piccadily bus station, just opposite arndale centre.&lt;br&gt;&lt;br&gt;https://www.facebook.com/events/241279143446570/</t>
  </si>
  <si>
    <t>https://www.google.com/calendar/event?eid=Xzc0cGo2YzlwNWtwM2NlMWg2Z3IzY2NhMGM1bzZpYmprZDVtbWFiamNmNCB6enplcm9jYWwubWFuY2hlc3RlcnNlbDFAbQ&amp;ctz=Europe/London</t>
  </si>
  <si>
    <t>Sachas Networking Show</t>
  </si>
  <si>
    <t>Britannia Sachas Hotel Manchester</t>
  </si>
  <si>
    <t>Get invites for events in your city.&lt;br&gt;Follow at:&lt;br&gt;https://www.startupeventslist.com/z/subscribe.html&lt;br&gt;&lt;br&gt;We are hosting our 1st Annual Networking Showcase!&lt;br&gt;&lt;br&gt;Its a chance for local businnesses to connect in the very heart of the city centre - it's also a chance to view our function suites, accomidation and facilties here at The Britannia Sachas Hotel for all your conference or entertainment needs.&lt;br&gt;&lt;br&gt;Those who attend will be welcomed with a complimentary Bucks Fizz and Canape reception and gift bag and have the chance to mingle and browse, relax and unwind from the working day.&lt;br&gt;&lt;br&gt;We offer special rates for corporate packages or  events for those who enquire after attending our showcase and with superb catering options available, you would be made to miss this oppurtunity!&lt;br&gt;&lt;br&gt;We look forward to seeing you here on Febuary 20th from 5pm!&lt;br&gt;&lt;br&gt; &lt;br&gt;&lt;br&gt;FAQs&lt;br&gt;&lt;br&gt; &lt;br&gt;&lt;br&gt;Are there ID or minimum age requirements to enter the event?&lt;br&gt;&lt;br&gt;Due to the alcoholic beverages provided aswell as a cash abr being open during the event, we maintain the right to 'challenge 25' to ensure that only over 18s are drinking on the premises and guests should be prepared to show ID if required.&lt;br&gt;&lt;br&gt; &lt;br&gt;&lt;br&gt;What are my transport/parking options for getting to and from the event?&lt;br&gt;&lt;br&gt;Being located on Tib Street, there are the countless public transport options available within walking distance from Picadilly Gardens and Market Street, such as; Trams, Buses, Trains from Picadilly and Victoria Station.&lt;br&gt;&lt;br&gt;If you would like to drive to the hotel, the NCP Northern Quarter car park is located just 300ft away on the corner of Tib Street/Church Street.&lt;br&gt;&lt;br&gt;What can I bring into the event?&lt;br&gt;&lt;br&gt;You are more than welcome to bring business cards and brochures of your company to distribute to guests and other local businesses- thats what a Networking Night is all about!&lt;br&gt;&lt;br&gt;How can I contact the organiser with any questions?&lt;br&gt;&lt;br&gt;You can contact the hotel via telephone on 0161 228 1234 and ask for the conference department or via email at conf705@britanniahotel.com&lt;br&gt;&lt;br&gt;Is it ok if the name on my ticket or registration doesn't match the person who attends?&lt;br&gt;&lt;br&gt;We understand that the person getting the ticket might not be the person attending, so aslong as all parties know the details and the attendee can rectite the orginal name on the ticket, we will update any documents at the event.&lt;br&gt;&lt;br&gt; &lt;br&gt;&lt;br&gt;&lt;br&gt;https://www.facebook.com/events/278207696194240/</t>
  </si>
  <si>
    <t>https://www.google.com/calendar/event?eid=Xzc0cGo2YzlwNWtwM2NlMWg2Z3IzY2NpMGM1bzZpYmprZDVtbWFiamNmNCB6enplcm9jYWwubWFuY2hlc3RlcnNlbDFAbQ&amp;ctz=Europe/London</t>
  </si>
  <si>
    <t>Researcher to Innovator: pathways to creating impact</t>
  </si>
  <si>
    <t>The University of Manchester Intellectual Property (UMIP)</t>
  </si>
  <si>
    <t>Get invites for events in your city.&lt;br&gt;Follow at:&lt;br&gt;https://www.startupeventslist.com/z/subscribe.html&lt;br&gt;&lt;br&gt;The UMIP Innovation Optimiser Researcher to Innovator (R2I) event is the first in a series of bespoke one-day training programmes for Early Career Researchers* (ECRs) at The University of Manchester.&lt;br&gt;&lt;br&gt;This fully-funded, one-day 'boot-camp' style event, co-developed and delivered by well-respected experts in research and innovation, comprises a series of interactive professional development sessions.&lt;br&gt;&lt;br&gt;Using the tools, techniques and approaches provided, these sessions will enable ECRs to explore opportunities in their careers for development through commercialisation, equipping them with strategies to take their ideas forward as well as discovering new pathways to funding.&lt;br&gt;&lt;br&gt;Is this event for me?&lt;br&gt;Are you an ECR at The University of Manchester with a potential interest in turning your discoveries and ideas into reality? Then prepare yourself for a challenging yet fun, interactive, insightful, practical and highly supportive programme.&lt;br&gt;&lt;br&gt;This is likely to be of particular interest to those working within the Faculty of Science &amp; Engineering.&lt;br&gt;&lt;br&gt;A maximum of 30 places are available on a FCFS basis.&lt;br&gt;&lt;br&gt;*UK Research Council definition of ECR: an individual who is within eight years of the award of their PhD or equivalent professional training, or an individual who is within six years of their first academic appointment. These durations exclude any period of career break, e.g. for family care or health reasons. The ‘first academic appointment’ is defined as the first paid contract of employment, either full-time or part-time, which lists research and/or teaching as the primary functions. The award of PhD is defined at the point of successful PhD viva.&lt;br&gt;&lt;br&gt;https://www.facebook.com/events/361070408006149/</t>
  </si>
  <si>
    <t>https://www.google.com/calendar/event?eid=Xzc0cGo2YzlwNWtwM2NlMWg2Z3IzY2NxMGM1bzZpYmprZDVtbWFiamNmNCB6enplcm9jYWwubWFuY2hlc3RlcnNlbDFAbQ&amp;ctz=Europe/London</t>
  </si>
  <si>
    <t>The Agile Organisation - Building capabilities for success</t>
  </si>
  <si>
    <t>Best Western Cresta Court Hotel</t>
  </si>
  <si>
    <t>Get invites for events in your city.&lt;br&gt;Follow at:&lt;br&gt;https://www.startupeventslist.com/z/subscribe.html&lt;br&gt;&lt;br&gt;Deepen your understanding of the capabilities needed to build a genuinely agile organisation and apply the insights gained to your current organisational challenges.&lt;br&gt;&lt;br&gt;Our mini-conference, devoted to Organisation Development, has a premise that this subject is more vital than ever in an age where agility in organisations is a critical quality for organisational sustainability.&lt;br&gt;&lt;br&gt;Our speakers will address the key themes including leadership development, engagement and culture development, the optimisation of performance and the smooth management of change in organisations.&lt;br&gt;&lt;br&gt;This highly interactive conference will enable delegates to advance current organisational challenges through insights gained and will provide delegates with a chance to deepen their understanding of the capabilities needed to build a genuinely agile organisation.&lt;br&gt;&lt;br&gt;Agenda&lt;br&gt;09:30&lt;br&gt;Welcome, Introduction and Objectives for the day&lt;br&gt;Neal Chamberlain&lt;br&gt;10:00&lt;br&gt;The Role of Values in Supporting Agility in Organisations&lt;br&gt;Jackie Le Fevre, Magma Effect Ltd. &lt;br&gt;11:00&lt;br&gt;Break&lt;br&gt;11:15&lt;br&gt;The Role of Leaders in Enabling Change in Organisations&lt;br&gt;Dr David Beech, University of Salford&lt;br&gt;12:15&lt;br&gt;Lunch&lt;br&gt;13:30&lt;br&gt;Embedding Agile in the Organisation’s Culture&lt;br&gt;Roger Chapman, The Growth Company&lt;br&gt;14:15&lt;br&gt;Break&lt;br&gt;14:30&lt;br&gt;Final session: How to Support Agility Through Assessing Performance in Organisations&lt;br&gt;Neal Chamberlain, University of Manchester&lt;br&gt;15:30&lt;br&gt;Panel Q&amp;A session: Host Neal Chamberlain&lt;br&gt;16:00&lt;br&gt;Wrap up and close.&lt;br&gt;&lt;br&gt;Session Outlines&lt;br&gt;Each one-hour session will include:&lt;br&gt;an initial input (focus, context, key points, background, recent research, etc.)&lt;br&gt;Interactive activities&lt;br&gt;Facilitated discussion&lt;br&gt;Signposting further reading/websites/ discussion groups, etc.&lt;br&gt;Wrap up and conclusion&lt;br&gt;&lt;br&gt;Join the conference conversation #cipdmcrAgile&lt;br&gt;&lt;br&gt;Follow our event on Twitter, on our Facebook page, in our Facebook group., dedicated Linkedin group. and on Instagram too&lt;br&gt;&lt;br&gt;&lt;br&gt;Speakers&lt;br&gt;&lt;br&gt;Roger Chapman&lt;br&gt;Having a passion for organisational development and coaching Roger’s career over the last 20 years has involved supporting businesses and individuals to improve, develop and grow. His experience relates to the practical implementation of organisational change and coaching using a variety of models to deliver business improvement and personal growth. &lt;br&gt;Roger is a Senior Consultant in Organisational at the Growth Company&lt;br&gt;growthco.uk&lt;br&gt;&lt;br&gt;&lt;br&gt;Jackie Le Fevre&lt;br&gt;Originally trained as a zoologist fascinated by evolutionary biology and animal behaviour, Jackie has focused on the theory and practice of values for the last 13 years. Through her company, Magma Effect, and as a Fellow of the Chartered Institute of Management and member of the CMI Subject Matter Experts Group Jackie enables individuals and organisations to make sense of how values shape and drive not just what we do but also how we do it. Jackie is the Living Values Advisor to Wellbeing Teams, a groundbreaking initiative in social care, which last year won three national awards for pioneering work in Values-based Recruitment.&lt;br&gt;Jackie is Director of the Magma Effect Limited&lt;br&gt;magmaeffect.com&lt;br&gt;&lt;br&gt;&lt;br&gt;David Beech&lt;br&gt;David Beech is an Organisational Psychologist, whose area of expertise is leadership and organisation development, in which he has over 25 years of international experience. David is co-founder and Director of Cambridge Leadership Development, where he focuses on leadership and executive development. Dr Beech has formerly served as Client and Programme Director for Leadership and Organization Behaviour with Ashridge Business School; Principal Consultant in Organizational Effectiveness for Hewitt Associates, designed and delivered Assessment and Development Centres at SHL for the boardroom to frontline management.&lt;br&gt;Dr David Beech is a Lecturer in People Management at Salford Business School&lt;br&gt;University of Salford&lt;br&gt;&lt;br&gt;&lt;br&gt;Neal Chamberlain&lt;br&gt;Neal is a Learning and OD professional focusing on capability and performance development at individual, team and organisation-level. In a career spanning HR, L&amp;D and OD, Neal has worked at senior level in many multi-national organisations including AstraZeneca, Unilever and Tata. &lt;br&gt;Neal is Lead L&amp;D Partner&lt;br&gt;University of Manchester&lt;br&gt;&lt;br&gt;This event is sponsored by The Growth Company.&lt;br&gt;&lt;br&gt;The Growth Company is a not-for-profit driving forward business, economic, personal and professional development within communities by boosting employment, skills, investment and enterprise for the benefit of all. The Growth Company reinvests any money made and is dedicated to making a positive difference and leaving a legacy of growth.&lt;br&gt;&lt;br&gt;&lt;br&gt;&lt;br&gt;&lt;br&gt;&lt;br&gt;&lt;br&gt;&lt;br&gt;https://www.facebook.com/events/2302158199826669/</t>
  </si>
  <si>
    <t>03/25/2019 00:38:58.000Z</t>
  </si>
  <si>
    <t>https://www.google.com/calendar/event?eid=Xzc0cGo2YzlwNWtwM2djcGo2Y3EzYWRhMGM1bzZpYmprZDVtbWFiamNmNCB6enplcm9jYWwubWFuY2hlc3RlcnNlbDFAbQ&amp;ctz=Europe/London</t>
  </si>
  <si>
    <t>Get invites for events in your city.&lt;br&gt;Follow at:&lt;br&gt;https://www.startupeventslist.com/z/subscribe.html&lt;br&gt;&lt;br&gt;Once a month we will introduce you to a local entrepreneur who will share their inspirational entrepreneurial journey. These socials are a fantastic opportunity to network with business owners and entrepreneurs, to learn and inspire you to push your business further.&lt;br&gt;&lt;br&gt;Theme: HOW INFECTIOUS HAPPINESS ENGAGES YOUR TEAM….AND HOW TO REMEMBER TO BE A CHILD AGAIN! &lt;br&gt;&lt;br&gt;About the Speaker: Hailing from Middlesbrough, Shonette Bason-Wood is the first and only example we know, of a successful teacher, turned entrepreneur, turned comedian, equally as funny as she is savvy. Originally a school teacher she became disempowered by the education system and so after one fateful day involving bodily fluids (another story she can share herself!) she decided that enough was enough, something had to change, and the Happiness Project was born.&lt;br&gt;&lt;br&gt;WHAT ARE YOU COMING TO? &lt;br&gt;&lt;br&gt;Catori is proud to host Manchester Entrepreneur Social. Part of Roger Hamilton's International Entrepreneur Institute. It is a monthly event designed to connect Manchester’s very own vibrant community of Entrepreneurs, Thought Leaders, Change Makers and Do Good-ers with the very latest tools for accelerating trust and flow in your lives to create a bigger, long-lasting impact in the world. &lt;br&gt;&lt;br&gt;Think TEDx style presentations crossed with open discussions to dig deeper into the juicy stuff. Each social we invite successful Entrepreneurs to share their story, their triumph, their woe’s, lessons and actions to take away. All this surrounded by a supportive network of peers in a relaxed environment to nurture your mind, body and soul...with plenty of time afterwards to stay for drinks and widen your personal circle of friends. &lt;br&gt;&lt;br&gt;The Northern Powerhouse is happening. It might take time for governments to catch up, but people can make a change today. Manchester has been cited as the seed of change for the new wave of businesses that will shape the UK and world to come. &lt;br&gt;&lt;br&gt;Meet your Entrepreneurial tribe, find your personal flow, plant the seed, and watch everything grow.&lt;br&gt;&lt;br&gt;WHO IS ENTREPRENEURS INSTITUTE?  &lt;br&gt;&lt;br&gt;Founded by Futurist and Social Entrepreneur Roger Hamilton, Entrepreneurs Institute is a Global Entrepreneur education group with a mission to empower and inspire Entrepreneurs and ignite their Genius. &lt;br&gt;&lt;br&gt;Roger is the creator of Wealth Dynamics (individuals) and Talent Dynamics (teams); the world’s number one business development pathways for accelerating trust and flow in an organization and entrepreneurial business, used by over 250,000 people around the world. GeniusU is the worlds number one entrepreneur education platform, enabling you to find other entrepreneurs that align with your purpose, share your passions and complement your talents.&lt;br&gt;&lt;br&gt;&lt;br&gt;▼━━━━━━━━━▼━━━━━━━━━━▼━━━━━━━▼&lt;br&gt;&lt;br&gt;Learn more about the event and register to attend here: https://www.geniusu.com/mentor_circles/194/events/669&lt;br&gt;&lt;br&gt;▼━━━━━━━━━▼━━━━━━━━━━━▼━━━━━━▼&lt;br&gt;&lt;br&gt;&lt;br&gt;&lt;br&gt;https://www.facebook.com/events/248032086094559/</t>
  </si>
  <si>
    <t>https://www.google.com/calendar/event?eid=Xzc0cGo2YzlwNWtwM2djcGo2Y3EzYWRpMGM1bzZpYmprZDVtbWFiamNmNCB6enplcm9jYWwubWFuY2hlc3RlcnNlbDFAbQ&amp;ctz=Europe/London</t>
  </si>
  <si>
    <t>MailChimp Training Course Manchester</t>
  </si>
  <si>
    <t>Get invites for events in your city.&lt;br&gt;Follow at:&lt;br&gt;https://www.startupeventslist.com/z/subscribe.html&lt;br&gt;&lt;br&gt;A 1 day course taking you through the essentials of MailChimp to get you up and running with managing your list, designing your &lt;br&gt;emails and developing effective campaigns. &lt;br&gt;&lt;br&gt;For more information follow the tickets link. &lt;br&gt;&lt;br&gt;Held at our training centre in central Manchester, with an M Training course you get: &lt;br&gt;&lt;br&gt;Maximum of 6 delegates&lt;br&gt;Refreshments &amp; lunch included&lt;br&gt;Course notes provided&lt;br&gt;3 Months online support&lt;br&gt;&lt;br&gt;£265+VAT per person (discounts available for group bookings)&lt;br&gt;&lt;br&gt;Get in touch for more information, or if you are interested in a private course.&lt;br&gt;&lt;br&gt;https://www.facebook.com/events/2086034148156113/?event_time_id=2086034158156112</t>
  </si>
  <si>
    <t>https://www.google.com/calendar/event?eid=Xzc0cGo2YzlwNWtwM2djcGo2Y3EzYWRxMGM1bzZpYmprZDVtbWFiamNmNCB6enplcm9jYWwubWFuY2hlc3RlcnNlbDFAbQ&amp;ctz=Europe/London</t>
  </si>
  <si>
    <t>Get invites for events in your city.&lt;br&gt;Follow at:&lt;br&gt;https://www.startupeventslist.com/z/subscribe.html&lt;br&gt;&lt;br&gt;This hands-on course teaches you all the essentials of building, running and marketing websites using WordPress, the world’s leading website solution. &lt;br&gt;&lt;br&gt;In just one day, you will create your own stunning website, which is then hosted free for one year. &lt;br&gt;&lt;br&gt;Whether you already have a website and want to manage it properly or are starting completely from scratch, this course is for you!&lt;br&gt;&lt;br&gt;&lt;br&gt;&lt;br&gt;&lt;br&gt;About the course&lt;br&gt;We cover everything from WordPress installation and set up, to all the most useful features and tools WordPress offers.&lt;br&gt;&lt;br&gt;You will…&lt;br&gt;• get a brand new website to work on through the day, which you will practise on and make your own.&lt;br&gt;&lt;br&gt;• apply an attractive design and make the site search engine friendly.&lt;br&gt;&lt;br&gt;• add all the features you need to further develop and run the site yourself.&lt;br&gt;&lt;br&gt;&lt;br&gt;&lt;br&gt;&lt;br&gt;See Full Course Outline&lt;br&gt;&lt;br&gt;&lt;br&gt;&lt;br&gt;Get your own domain name&lt;br&gt;• You can keep the website after the course to practise on.&lt;br&gt;&lt;br&gt;• You can develop and launch the site, complete with any domain name you want, or one you already own.&lt;br&gt;&lt;br&gt;• We host your WordPress website free for one year.&lt;br&gt;&lt;br&gt;• After the free year, hosting is available from just £8/mo for our unlimited WordPress hosting package. See details of our hosting packages here.&lt;br&gt;&lt;br&gt;&lt;br&gt;&lt;br&gt;How the course works&lt;br&gt;• The course runs from 9.30am–5pm and typically has 4-6 attendees, but is limited to 8 places.&lt;br&gt;&lt;br&gt;• Bring your own laptop: PC, Mac or Chromebook are all fine. Or hire a laptop here. WiFi and power sockets are provided.&lt;br&gt;&lt;br&gt;• No experience is needed. WordPress is incredibly easy to pick up and you will be free to go at your own pace throughout the day.  You get all training materials after the course, so don’t worry about “falling behind”.&lt;br&gt;&lt;br&gt;• This course is intensive and assumes a reasonable working knowledge of using computers and the internet, even if you have little or no prior knowledge of WordPress. If you’re happy using email, copy/paste, saving files/folders and navigating the internet, then you’ll be fine!&lt;br&gt;&lt;br&gt;• Arrive at 9.30am to get online and for tea and coffee, ready for a 9.45am start. We cover all the basics of WordPress and you will quickly learn to add essential features like pages, text, images, videos, links and a blog. Your site will be up and running by lunch!&lt;br&gt;&lt;br&gt;We will break for lunch at around 12.30pm.&lt;br&gt;• Lunch is not included, but lunch at this venue is great and excellent value. This is the perfect time to further discuss what you do and what your website is for with your trainer, Toby, and with the other attendees.&lt;br&gt;&lt;br&gt;• After lunch, you learn how to control the structure, look and feel of your site. Build an easy contact form to receive enquiries. Learn how to rank well on search engines, track visitors, take easy PayPal payments on your site and much, much more. See the full course outline here.&lt;br&gt;&lt;br&gt;• The course ends around 4.30pm and you are welcome to stay around to ask any final questions. Get further assistance with WordPress and with your site, plus enjoy more general networking with other attendees.&lt;br&gt;&lt;br&gt;• After the course, you receive all the course materials and clear instructions for setting up your site on its own domain name (old or new).  You will have a year of free hosting, then you have the option to continue for just £8/mo. See more details on our great value WordPress hosting here.&lt;br&gt;&lt;br&gt;&lt;br&gt;&lt;br&gt;Location&lt;br&gt;This course runs in The Arundel Room, a private function room at The Duke of Sussex, often used for training and business meetings. The Duke of Sussex is in central London, just 4 mins walk from Waterloo Station, which is on four tube lines (Jubilee, Northern, Bakerloo and Waterloo and City).&lt;br&gt;&lt;br&gt;Public transport is recommended, but if you do wish to drive, see plenty of parking options near the venue at Parkopedia.&lt;br&gt;&lt;br&gt;&lt;br&gt;&lt;br&gt;If you have any questions, just call us or contact us here.&lt;br&gt;&lt;br&gt;https://www.facebook.com/events/525256184651609/</t>
  </si>
  <si>
    <t>https://www.google.com/calendar/event?eid=Xzc0cGo2YzlwNWtwM2djcGo2Y3EzY2NpMGM1bzZpYmprZDVtbWFiamNmNCB6enplcm9jYWwubWFuY2hlc3RlcnNlbDFAbQ&amp;ctz=Europe/London</t>
  </si>
  <si>
    <t>Demo Nights: Emerging technologies</t>
  </si>
  <si>
    <t>1 Hardman Street #No.1, Manchester, M3 3EB</t>
  </si>
  <si>
    <t>Get invites for events in your city.&lt;br&gt;Follow at:&lt;br&gt;https://www.startupeventslist.com/z/subscribe.html&lt;br&gt;&lt;br&gt;&lt;br&gt;Demo Nights is back for another instalment taking place on April 3rd at PwC's offices in Spinningfields.&lt;br&gt;For this session we're going to be exploring some of the most exciting and innovative emerging technologies that the region has to offer. &lt;br&gt;There'll be more demos, more discussion and more opportunity to get hands on with the tech. &lt;br&gt;Join us on 3rd April to look at some of the cutting edge products and tools that businesses in Manchester are creating.&lt;br&gt;Our speakers will provide 300 second elevator pitches on their products and will share insights into the thoughts behind the tech through a panel discussion. You will also have the opportunity to demo and play with the tech that they bring along.&lt;br&gt;This event is sponsored by:&lt;br&gt;&lt;br&gt;&lt;br&gt;&lt;br&gt;&lt;br&gt;&lt;br&gt;&lt;br&gt;&lt;br&gt;All Manchester Digital events are designed to be inclusive and we adhere to a strict code of conduct which you can view here.&lt;br&gt;Data Usage Event Policy&lt;br&gt;By securing a ticket for this event you are consenting to receive information from Manchester Digital regarding the logistics of this event and a follow-up email post-event, we may also need to share any dietary or access requirements you have provided with a 3rd party such as the event caterer or venue. After we have sent your follow up event email we will only hold your data for 1-month during this time we will not share your information or contact you. Keeping your data for a month will only be to explicitly recap on the success of our campaign. After the one month period, the information you have provided will be deleted. If you wish to be contacted regarding other events and services that Manchester Digital produce then you will need to specifically opt into our mailing list here.&lt;br&gt;&lt;br&gt;&lt;br&gt;&lt;br&gt;&lt;br&gt;&lt;br&gt;https://www.facebook.com/events/2296269650648240/</t>
  </si>
  <si>
    <t>https://www.google.com/calendar/event?eid=Xzc0cGo2YzlwNWtwM2djcGo2Y3EzY2NxMGM1bzZpYmprZDVtbWFiamNmNCB6enplcm9jYWwubWFuY2hlc3RlcnNlbDFAbQ&amp;ctz=Europe/London</t>
  </si>
  <si>
    <t>Ignite Your Idea</t>
  </si>
  <si>
    <t>Milk &amp; Honey cafe</t>
  </si>
  <si>
    <t>Get invites for events in your city.&lt;br&gt;Follow at:&lt;br&gt;https://www.startupeventslist.com/z/subscribe.html&lt;br&gt;&lt;br&gt;Do you have an idea for a business that you just can’t stop thinking about? Would you like to feed your curiosity about entrepreneurship and start-ups? Are you an early career researcher or a staff member at the University of Manchester and feel motivated to create something amazing?&lt;br&gt;&lt;br&gt;Join the Innovation Optimiser team for an informative afternoon over at the Milk &amp; Honey Café (with free coffee and cake, of course!) and discover the opportunities and support available to you through UMIP as an Early Career Researcher (ECR) or staff member at The University of Manchester, including the chance to access an Ignition Award of up to £2,000.&lt;br&gt;&lt;br&gt;Nikhil Kurian Jacob, an ECR at The University of Manchester will be talking you though his entrepreneurial journey with Innovation Optimiser and how the support available has enabled him to accelerate his business idea, Stressless; a VR App designed to combat stress. He’ll also be giving a live demo of his innovative invention.&lt;br&gt;&lt;br&gt;UMIP officers will be on-hand to answer any questions you may have relating to your Intellectual Property Rights. You may be unfamiliar with the term Intellectual Property and want to know more; there will be an abundance of knowledge in the room and resources for you to take away.&lt;br&gt;&lt;br&gt;https://www.facebook.com/events/415689469185030/</t>
  </si>
  <si>
    <t>https://www.google.com/calendar/event?eid=Xzc0cGo2YzlwNWtwM2djcGo2Y3EzY2QyMGM1bzZpYmprZDVtbWFiamNmNCB6enplcm9jYWwubWFuY2hlc3RlcnNlbDFAbQ&amp;ctz=Europe/London</t>
  </si>
  <si>
    <t>Free Cyber Security Awareness Event</t>
  </si>
  <si>
    <t>Get invites for events in your city.&lt;br&gt;Follow at:&lt;br&gt;https://www.startupeventslist.com/z/subscribe.html&lt;br&gt;&lt;br&gt;Matchless IT UK and CybSafe are hosting a Cyber Security Awareness event to discuss how a better understanding of psychology can drive lasting positive change across your organisation, with the ABC of security - awareness, behaviour and culture. Many people don't realise the importance of human knowledge when it comes to cyber security and how many of the risks we face are due to our online behaviour. By attending this event, you'll learn the most effective approaches for improving the human aspect of cyber security in your firm, and begin strengthening a crucial part of your firm's cyber resilience strategy.&lt;br&gt;&lt;br&gt;What we will cover on the day:&lt;br&gt;&lt;br&gt;- how to directly address the human factor in cyber security to reduce the chances of having a breach&lt;br&gt; - the long-forgotten resource that can drastically improve a firm’s cyber resilience&lt;br&gt; - how a better understanding of psychology can drive lasting positive change across your organisation, with the ABC of security - awareness, behaviour and culture &lt;br&gt;&lt;br&gt;Here is the agenda for the day:&lt;br&gt;&lt;br&gt;- Arrive at 9.30AM (tea/coffee and biscuits)&lt;br&gt; - Presentation starts at 10.00AM - 10.45AM&lt;br&gt; - Q/A 10.45AM - 11.00AM&lt;br&gt;&lt;br&gt;&lt;br&gt;https://www.facebook.com/events/349823375741235/</t>
  </si>
  <si>
    <t>https://www.google.com/calendar/event?eid=Xzc0cGo2YzlwNWtwM2djcGo2Y3EzY2RhMGM1bzZpYmprZDVtbWFiamNmNCB6enplcm9jYWwubWFuY2hlc3RlcnNlbDFAbQ&amp;ctz=Europe/London</t>
  </si>
  <si>
    <t>W4B: Revealing the Success of Women in the Blockchain Space</t>
  </si>
  <si>
    <t>Bright Building, Manchester Science Park</t>
  </si>
  <si>
    <t>Get invites for events in your city.&lt;br&gt;Follow at:&lt;br&gt;https://www.startupeventslist.com/z/subscribe.html&lt;br&gt;&lt;br&gt;Women for Blockchain (#w4b) is an amazing opportunity to learn more about aspiring women in the tech space. The interactive day will include high profile speakers from all over the globe explaining their experience working in this field! We will also have interactive workshops that will cover the basic knowledge of blockchain technology, as well as its possible uses in different industries.&lt;br&gt;&lt;br&gt;Through this event, you will:&lt;br&gt;&lt;br&gt;✓ Hear from successful women in the blockchain space.&lt;br&gt;&lt;br&gt;✓ Be able to gain valuable networking opportunities.&lt;br&gt;&lt;br&gt;✓ Be involved in interactive workshops about the basics of blockchain technology.&lt;br&gt;&lt;br&gt;✓ Be able to meet companies at their booths.&lt;br&gt;&lt;br&gt;✓ Food throughout the event, including a BUFFET.&lt;br&gt;&lt;br&gt;&lt;br&gt;EVERYONE IS WELCOME!!&lt;br&gt;&lt;br&gt;EARLY BIRD tickets are £2, so get your tickets now!&lt;br&gt;&lt;br&gt;Agenda (Main Hall)&lt;br&gt;&lt;br&gt;1000-1045: Welcome Speech by Blockchainers&lt;br&gt;&lt;br&gt;1045-1120: Marta Piekarska, Director of Ecosystem @ Hyperledger &lt;br&gt;&lt;br&gt;1120-1155: Evelina Lavrova, Founder and CEO of Decrypto &lt;br&gt;&lt;br&gt;1155-1210: Break (snacks and drinks will be provided)&lt;br&gt;&lt;br&gt;1210-1245: Somayeh Taheri, CEO of UrbanChain &lt;br&gt;&lt;br&gt;1245-1335: Interactive Session &lt;br&gt;&lt;br&gt;1335-1500: Lunch &amp; Networking &lt;br&gt;&lt;br&gt;1500-1535: Saba Shaukat, Managing Director of Sentient Design Lab &lt;br&gt;&lt;br&gt;1540-1615: Sara Simone, VP of Marketing &amp; Blockchain @ Wakelet / Founder of Digital Oracles&lt;br&gt;&lt;br&gt;1615-1700: Networking&lt;br&gt;&lt;br&gt;&lt;br&gt;https://www.facebook.com/events/1673805699318333/</t>
  </si>
  <si>
    <t>https://www.google.com/calendar/event?eid=Xzc0cGo2YzlwNWtwM2dlOWw2MHEzY2VhMGM1bzZpYmprZDVtbWFiamNmNCB6enplcm9jYWwubWFuY2hlc3RlcnNlbDFAbQ&amp;ctz=Europe/London</t>
  </si>
  <si>
    <t>Springboard Women’s Development Programme 4 Manchester 2019</t>
  </si>
  <si>
    <t>Pankhurst Centre</t>
  </si>
  <si>
    <t>Get invites for events in your city.&lt;br&gt;Follow at:&lt;br&gt;https://www.startupeventslist.com/z/subscribe.html&lt;br&gt;&lt;br&gt;The Springboard Women's Development Programme&lt;br&gt;&lt;br&gt;Springboard is a 3 month personal development programme specifically developed and written for women.&lt;br&gt;&lt;br&gt;The phenomenally successful, award-winning development programme for women. This enables women to identify the clear, practical and realistic steps that they want to take to make a better world for themselves at work and home, whilst building the practical skills and confidence to take these steps. It is delivered through an extensive network of licensed trainers and has been used by over 230,000 women in over 40 countries.&lt;br&gt;&lt;br&gt;The main purpose of the Springboard programme is to build individuals’ self-confidence and provide them with the tools to identify what’s important to them and set goals to achieve their real aspirations.  &lt;br&gt;&lt;br&gt;Some people want to do more but don’t believe they can.  Some live their lives for others, sacrificing their own dreams or beliefs under the impression that they have no other choice.  Some simply don’t realise their own potential.  The programme really works.   Springboard’s founding principle is that we have much more freedom than we think to “change what we want to change and be what we want to be”. &lt;br&gt;&lt;br&gt;As well as a rewarding journey for the individual, they and their company will ultimately see the benefits through employees being able to demonstrate their ability to:&lt;br&gt;&lt;br&gt;&lt;br&gt;&lt;br&gt;&lt;br&gt;&lt;br&gt;&lt;br&gt;&lt;br&gt;Set and monitor their own goals&lt;br&gt;&lt;br&gt;&lt;br&gt;&lt;br&gt;&lt;br&gt;&lt;br&gt;&lt;br&gt;&lt;br&gt;Face perceived problems head on with a more positive approach&lt;br&gt;&lt;br&gt;&lt;br&gt;&lt;br&gt;&lt;br&gt;&lt;br&gt;&lt;br&gt;&lt;br&gt;Identify what they can improve on about themselves and how&lt;br&gt;&lt;br&gt;&lt;br&gt;&lt;br&gt;&lt;br&gt;&lt;br&gt;&lt;br&gt;&lt;br&gt;Practice assertive behaviours for the best results&lt;br&gt;&lt;br&gt;&lt;br&gt;&lt;br&gt;&lt;br&gt;&lt;br&gt;&lt;br&gt;&lt;br&gt;Appreciate the differences in other people&lt;br&gt;&lt;br&gt;&lt;br&gt;&lt;br&gt;&lt;br&gt;&lt;br&gt;&lt;br&gt;&lt;br&gt;Build their self-confidence and self-belief&lt;br&gt;&lt;br&gt;&lt;br&gt;&lt;br&gt;&lt;br&gt;&lt;br&gt;&lt;br&gt;&lt;br&gt;Communicate with, negotiate and influence others effectively &lt;br&gt;&lt;br&gt;&lt;br&gt;&lt;br&gt;&lt;br&gt;&lt;br&gt;&lt;br&gt;&lt;br&gt; &lt;br&gt;&lt;br&gt;The Springboard programme&lt;br&gt;&lt;br&gt;&lt;br&gt;&lt;br&gt;&lt;br&gt;&lt;br&gt;&lt;br&gt;&lt;br&gt;4 x 1 day workshops (over 3 months) dates below&lt;br&gt;&lt;br&gt;&lt;br&gt;&lt;br&gt;&lt;br&gt;&lt;br&gt;&lt;br&gt;&lt;br&gt;Each participant receives a comprehensive workbook with over 100 exercises and real life stores, heres a link to the book https://www.hawthornpress.com/books/personal-development/springboard/&lt;br&gt;&lt;br&gt;&lt;br&gt;&lt;br&gt;&lt;br&gt;&lt;br&gt;&lt;br&gt;&lt;br&gt;Aimed at women of all levels&lt;br&gt;&lt;br&gt;&lt;br&gt;&lt;br&gt;&lt;br&gt;&lt;br&gt;&lt;br&gt;&lt;br&gt;Discussions take place mainly in small groups&lt;br&gt;&lt;br&gt;&lt;br&gt;&lt;br&gt;&lt;br&gt;&lt;br&gt;&lt;br&gt;&lt;br&gt;Discussions centred around group needs (work or home life)&lt;br&gt;&lt;br&gt;&lt;br&gt;&lt;br&gt;&lt;br&gt;&lt;br&gt;&lt;br&gt;&lt;br&gt;A guest speaker invited to each workshop to share their story and give inspiration&lt;br&gt;&lt;br&gt;&lt;br&gt;&lt;br&gt;&lt;br&gt;&lt;br&gt;&lt;br&gt;&lt;br&gt;Focus on real-life examples, particularly from the trainer&lt;br&gt;&lt;br&gt;&lt;br&gt;&lt;br&gt;&lt;br&gt;&lt;br&gt;&lt;br&gt;&lt;br&gt;Challenge participants to step out of their comfort zone in a safe environment &lt;br&gt;&lt;br&gt;&lt;br&gt;&lt;br&gt;&lt;br&gt;&lt;br&gt;&lt;br&gt;&lt;br&gt;Set ground rules to ensure the programme meets the participants’ needs and confidentiality &lt;br&gt;&lt;br&gt;&lt;br&gt;&lt;br&gt;&lt;br&gt;&lt;br&gt;&lt;br&gt;&lt;br&gt;Springboard consultancy requests that only licensed trainers deliver their programme, read our trainers profiles here:&lt;br&gt;&lt;br&gt;&lt;br&gt;&lt;br&gt;&lt;br&gt;&lt;br&gt;&lt;br&gt;&lt;br&gt;Becky http://www.springboardconsultancy.com/find-a-trainer/uk/springboardtrainers/becky-sharifi/&lt;br&gt;&lt;br&gt;&lt;br&gt;&lt;br&gt;&lt;br&gt;&lt;br&gt;&lt;br&gt;&lt;br&gt;Gemma http://www.springboardconsultancy.com/find-a-trainer/uk/gemma-barlow/&lt;br&gt;&lt;br&gt;&lt;br&gt;&lt;br&gt;&lt;br&gt;&lt;br&gt;&lt;br&gt;&lt;br&gt;Workshop dates for Manchester(all are attended as part of the programme):&lt;br&gt;&lt;br&gt;Workshop 1 - 29 March 2019&lt;br&gt;&lt;br&gt;Workshop 2 - 26th April 2019&lt;br&gt;&lt;br&gt;Workshop 3 - 24th May 2019&lt;br&gt;&lt;br&gt;Workshop 4 - 21st June 2019&lt;br&gt;&lt;br&gt;&lt;br&gt;&lt;br&gt;&lt;br&gt;Who is it suitable for?&lt;br&gt;&lt;br&gt;The Springboard Women’s Development Programme is designed for women from all backgrounds, ages and stages of their lives. Although the programme was initially written and developed for women in non-management grades, women from all levels, including management, have participated in the programme to the benefit of their personal and career development. For employers, the Springboard programme enables them to develop staff to their fullest potential, is quick and easy to implement and is often a key component in any Diversity and/or gender initiatives. For even greater impact, run the Springboard and Navigator programmes in parallel.&lt;br&gt;&lt;br&gt;Why women only?&lt;br&gt;&lt;br&gt;As with other minority groups (such as gender, age, religion, faith race, disability and sexuality) women have many issues in common. They get a huge boost by discovering they are ‘not the only one’. &lt;br&gt;&lt;br&gt;The programme deals with sensitive issues, being women-only this makes it easier to talk about issues in a safe environment.Mainstream programmes do not address specific issues for women – this does. Gives your organisation an EO/Diversity boost to be doing something for women, in tune with gender equality legislation.Researched, designed and written by the Springboard Consultancy – Quality assurance, award-winning consultancy, reputable, recognises diversity in UK workplace.&lt;br&gt;&lt;br&gt;&lt;br&gt;&lt;br&gt;&lt;br&gt;What does the programme consist of?&lt;br&gt;&lt;br&gt;The Springboard Women’s Development Programme has a tried and tested format that is frequently updated, grounded in reality and has an impeccable track record. Delivered over the duration of three months, it consists of five simple yet powerful ingredients:&lt;br&gt;&lt;br&gt; A superb best-selling workbook, regularly up-dated and embracing all the material for the entire programme. &lt;br&gt;&lt;br&gt;&lt;br&gt;&lt;br&gt;&lt;br&gt; Four action-packed one-day workshops spread over three months. &lt;br&gt;&lt;br&gt; The provision of real, relevant and inspiring role models. &lt;br&gt;&lt;br&gt; The encouragement of effective networks within the group. &lt;br&gt;&lt;br&gt; A local support system to enable sustainable progress. &lt;br&gt;&lt;br&gt;&lt;br&gt;&lt;br&gt;&lt;br&gt;Overall, the Springboard programme tackles issues such as: &lt;br&gt;&lt;br&gt;&lt;br&gt;&lt;br&gt;&lt;br&gt; Career development &lt;br&gt;&lt;br&gt; Building confidence &lt;br&gt;&lt;br&gt; Realistic self-assessment &lt;br&gt;&lt;br&gt; Aspects of being a woman &lt;br&gt;&lt;br&gt; Identifying priorities &lt;br&gt;&lt;br&gt; Assertiveness skills &lt;br&gt;&lt;br&gt; Setting practical yet stretching goals &lt;br&gt;&lt;br&gt; Improving your health &lt;br&gt;&lt;br&gt; Stress management &lt;br&gt;&lt;br&gt; Presenting a positive image &lt;br&gt;&lt;br&gt; Improved communication skills &lt;br&gt;&lt;br&gt; Building better relationships &lt;br&gt;&lt;br&gt; Building networks&lt;br&gt;&lt;br&gt;&lt;br&gt;&lt;br&gt;&lt;br&gt;&lt;br&gt;&lt;br&gt;&lt;br&gt;What results can I expect?&lt;br&gt;&lt;br&gt;The results relate to the individual aims and objectives that each woman sets herself on the first workshop. Many women use the programme for career development, to get results at work, such as new qualifications, promotions, new skills, a new attitude to change and a massive boost in confidence. &lt;br&gt;&lt;br&gt;Other women focus on results in their personal life, such as sorting out difficult relationships, improving health, dealing with stress and gaining a work/life balance. Some women improve their career development after attending the Springboard Women’s Development Programme, whilst others stay in the same job but with a new sense of purpose and a more positive attitude.&lt;br&gt;&lt;br&gt;&lt;br&gt;&lt;br&gt;&lt;br&gt;&lt;br&gt;&lt;br&gt;&lt;br&gt;84% of Springboard participants say they are ‘more open to change’ since attending the Springboard Women’s Development Programme.&lt;br&gt;&lt;br&gt;83% say they have ‘a more positive attitude’.&lt;br&gt;&lt;br&gt;80% say they have ‘increased confidence/self-esteem’.&lt;br&gt;&lt;br&gt;79% say they are ‘better at managing change’.&lt;br&gt;&lt;br&gt;78% have ‘taken on more responsibility’.&lt;br&gt;&lt;br&gt;75% say they can provide evidence that they are ‘better at problem solving’.&lt;br&gt;&lt;br&gt;67% say they can provide evidence that they are making a ‘better use of resources’.&lt;br&gt;&lt;br&gt;&lt;br&gt;https://www.facebook.com/events/253063578800887/</t>
  </si>
  <si>
    <t>https://www.google.com/calendar/event?eid=Xzc0cGo2YzlwNWtwM2dlOWw2MHEzZWMyMGM1bzZpYmprZDVtbWFiamNmNCB6enplcm9jYWwubWFuY2hlc3RlcnNlbDFAbQ&amp;ctz=Europe/London</t>
  </si>
  <si>
    <t>The get together_</t>
  </si>
  <si>
    <t>LEAF on Portland St</t>
  </si>
  <si>
    <t>Get invites for events in your city.&lt;br&gt;Follow at:&lt;br&gt;https://www.startupeventslist.com/z/subscribe.html&lt;br&gt;&lt;br&gt;The get together_&lt;br&gt;_ /ˈðə.ɡet.təˌɡeð.ɚ/&lt;br&gt;&lt;br&gt;&lt;br&gt;3. Event - Curating the future of our creative industries through networking, discussions and music. &lt;br&gt;&lt;br&gt;A series in a journey of events with the intention to cultivate a collaborative infrastructure within Manchester's creative industry; &lt;br&gt;&lt;br&gt;Providing inspiration for non - creatives / vice versa to network and gain insights into the cities artistic heritage and culture, allowing representation through guest panel talks, live performance art, creative expression and exhibitions. &lt;br&gt;&lt;br&gt;Topic - Discussions will be centred around building a brand - re; Music, Fashion and Art. Join us as we talk about the work, business ethics adopted and perseverance that goes into putting a brand or name out there.&lt;br&gt;&lt;br&gt;Discussions_&lt;br&gt;&lt;br&gt;_ Mr. Scruff (Keep It Unreal)&lt;br&gt;&lt;br&gt;_ Rebecca Swarray (Rebecca.Never.Becky)&lt;br&gt;&lt;br&gt;_ CHUNKY (LEVELZ, Riot Jazz, Swamp 81)&lt;br&gt;&lt;br&gt;_ zara khalique (Keep It Bright)&lt;br&gt;&lt;br&gt;_ Ciaron Wilkinson (Manchester International Festival)&lt;br&gt;&lt;br&gt;&lt;br&gt;Performances_&lt;br&gt;&lt;br&gt;_ Shunya&lt;br&gt;&lt;br&gt;_ Tsana&lt;br&gt;&lt;br&gt;_ Isaiah Hull&lt;br&gt;&lt;br&gt;&lt;br&gt;Art_&lt;br&gt;&lt;br&gt;_ Robyn Nichol&lt;br&gt;&lt;br&gt;_ Aislinn F&lt;br&gt;&lt;br&gt;_ Fabia Fowler&lt;br&gt;&lt;br&gt;_ Hosts - Tunde Adekoya (Big People Music)&lt;br&gt;&lt;br&gt;+ more INCL. DJ sets from Mr. Scruff + CHUNKY&lt;br&gt;(BPM: Big People Music is 9!)&lt;br&gt;&lt;br&gt;Tech production sponsored by Neuron Pro Audio&lt;br&gt;&lt;br&gt;&lt;br&gt;Time_&lt;br&gt;6pm - Late&lt;br&gt;&lt;br&gt;&lt;br&gt;Venue_&lt;br&gt;LEAF on Portland St&lt;br&gt;Manchester&lt;br&gt;M1 6DW&lt;br&gt;&lt;br&gt;&lt;br&gt;Entry_&lt;br&gt;Tickets On Eventbrite&lt;br&gt;MOTD&lt;br&gt;&lt;br&gt;https://www.facebook.com/events/1202230273286027/</t>
  </si>
  <si>
    <t>https://www.google.com/calendar/event?eid=Xzc0cGo2YzlwNWtwM2dlOWw2MHEzZWNhMGM1bzZpYmprZDVtbWFiamNmNCB6enplcm9jYWwubWFuY2hlc3RlcnNlbDFAbQ&amp;ctz=Europe/London</t>
  </si>
  <si>
    <t>Manchester - Foundation Dentist / Dental Core Trainee Free Event –...</t>
  </si>
  <si>
    <t>The Studio Manchester</t>
  </si>
  <si>
    <t>Get invites for events in your city.&lt;br&gt;Follow at:&lt;br&gt;https://www.startupeventslist.com/z/subscribe.html&lt;br&gt;&lt;br&gt;This free event is a must attend for any Foundation Dentist or Dental Core Trainee.&lt;br&gt;&lt;br&gt;At mydentist, we’re passionate about supporting the next generation of Dentists. That’s why last year, more Foundation Dentists and Dental Core Trainees than ever before, joined our connected community. &lt;br&gt;&lt;br&gt;Our event will give you the chance to learn more about our opportunities, whether you want a full-time or part time role or something that is tailored to any future training you have planned. Whether you want to join as an Associate or explore employed options, or whether you want to work as an NHS only Dentist or achieve a balance of private work too. No matter your circumstances, our event will give you the chance to explore all avenues and speak to Dentists who were in your position this time last year.  &lt;br&gt;&lt;br&gt;The event will take place at The Hive, 51 Lever Street Manchester United Kingdom, M1 1FN on Thursday 28th March. &lt;br&gt;&lt;br&gt;Doors will open from 6pm and the event will start at around 6.30pm. &lt;br&gt;&lt;br&gt;There will also be canapes provided. &lt;br&gt;&lt;br&gt;Our event will cover:&lt;br&gt;&lt;br&gt;&lt;br&gt;&lt;br&gt;Preparing for life as an Associate Dentist – how to transition from training effectively&lt;br&gt;&lt;br&gt;&lt;br&gt;&lt;br&gt;Dental Core Training options and how you can keep your performer number active &lt;br&gt;&lt;br&gt;&lt;br&gt;&lt;br&gt;Private Dentistry and NHS Dentistry options &lt;br&gt;&lt;br&gt;&lt;br&gt;&lt;br&gt;Employed and Self-Employed roles – what’s best for me? &lt;br&gt;&lt;br&gt;&lt;br&gt;&lt;br&gt;Developing your skills and specialisms post training – hear from one of our Specialists about their journey.&lt;br&gt;&lt;br&gt;&lt;br&gt;&lt;br&gt;And if that wasn’t enough, we also have an exclusive competition which will see one lucky Foundation Dentist or Dental Core Trainee win a trip to Melbourne courtesy of Southern Dental Industries.&lt;br&gt;&lt;br&gt;Anyone who attends one of our events will automatically be entered and in with a chance of winning this fantastic prize as well as a number of runner up prizes!&lt;br&gt;&lt;br&gt;Book your free ticket today, we look forward to seeing you on the 28th March. &lt;br&gt;&lt;br&gt;**Please note, you must currently be a Foundation Dentist / Dental core Trainee (year 1, 2 or 3) to attend this event**&lt;br&gt;&lt;br&gt;&lt;br&gt;https://www.facebook.com/events/266872040916377/</t>
  </si>
  <si>
    <t>https://www.google.com/calendar/event?eid=Xzc0cGo2YzlwNWtwM2dlOWw2MHEzZWNpMGM1bzZpYmprZDVtbWFiamNmNCB6enplcm9jYWwubWFuY2hlc3RlcnNlbDFAbQ&amp;ctz=Europe/London</t>
  </si>
  <si>
    <t>How your business can be better than Disney's, Plus a £750 gift!</t>
  </si>
  <si>
    <t>James Burke @ Action Coach</t>
  </si>
  <si>
    <t>Get invites for events in your city.&lt;br&gt;Follow at:&lt;br&gt;https://www.startupeventslist.com/z/subscribe.html&lt;br&gt;&lt;br&gt;World Renowned Business Coach James Burke shows you how your business can be better than Disney's! &lt;br&gt;&lt;br&gt;Attend &amp; get an incredible £750 gift&lt;br&gt;&lt;br&gt;What do you need to do differently to have a world class business?&lt;br&gt;&lt;br&gt;How do you grow your profits by 61%?&lt;br&gt;&lt;br&gt;What's the biggest secret in business?&lt;br&gt;&lt;br&gt;What's the number one thing that ensure's your customers respond to marketing?&lt;br&gt;&lt;br&gt;Find out with world-class business coach James Burke, as he takes you on a journey ...&lt;br&gt;&lt;br&gt;https://www.facebook.com/events/297137790975860/</t>
  </si>
  <si>
    <t>https://www.google.com/calendar/event?eid=Xzc0cGo2YzlwNWtwM2dlOWw2MHEzZWNxMGM1bzZpYmprZDVtbWFiamNmNCB6enplcm9jYWwubWFuY2hlc3RlcnNlbDFAbQ&amp;ctz=Europe/London</t>
  </si>
  <si>
    <t>Facebook Digital Skills Training</t>
  </si>
  <si>
    <t>Get invites for events in your city.&lt;br&gt;Follow at:&lt;br&gt;https://www.startupeventslist.com/z/subscribe.html&lt;br&gt;&lt;br&gt;Facebook Digital Skills Training&lt;br&gt;The Digital Skills Training Programme by Facebook and Free Formers, in partnership with Agent Academy &amp; The Extraordinary Club, focuses on enabling you to develop the confidence and the skills you may need for future employment in a digital economy.&lt;br&gt;This programme forms part of a Europe-wide initiative led by technology giant, Facebook, to help young people and businesses grow and equip more people with the digital skills they need to compete in today’s workplace. &lt;br&gt;Join us for this fast paced and informative course, covering three key areas in just 3 hours:&lt;br&gt;&lt;br&gt;Innovation – come up with your next big idea and prototype it.&lt;br&gt;Web Presence – make the web work for you and help your idea come to life with the right tools.&lt;br&gt;Social Media Marketing – make the most of social media, personally or professionally.&lt;br&gt;&lt;br&gt;At the end of the session, you’ll be rewarded with a Facebook Digital Training Certificate. This is an amazing opportunity to boost your CV and stand out from the rest! &lt;br&gt;Apps to be downloaded - This is prior to the sessions and can be downloaded onto smartphones:&lt;br&gt;&lt;br&gt;Weebly (can also be accessed through website)&lt;br&gt;CV Simulator&lt;br&gt;Marvel&lt;br&gt;&lt;br&gt; Book your FREE place today.&lt;br&gt; &lt;br&gt;&lt;br&gt;https://www.facebook.com/events/1231084263706055/</t>
  </si>
  <si>
    <t>https://www.google.com/calendar/event?eid=Xzc0cGo2YzlwNWtwM2dlOWw2MHEzZWQyMGM1bzZpYmprZDVtbWFiamNmNCB6enplcm9jYWwubWFuY2hlc3RlcnNlbDFAbQ&amp;ctz=Europe/London</t>
  </si>
  <si>
    <t>Working Effectively with Japanese Colleagues, Partners &amp; Clients</t>
  </si>
  <si>
    <t>Hilton Manchester Airport</t>
  </si>
  <si>
    <t>Get invites for events in your city.&lt;br&gt;Follow at:&lt;br&gt;https://www.startupeventslist.com/z/subscribe.html&lt;br&gt;&lt;br&gt;This seminar is aimed at anyone working in or with Japanese companies as an employee, supplier or partner.  Our Manchester-based consultant, Emma Johnson will bring her recent experience helping Japanese companies investing in the UK to highlight the issues faced by Japanese companies operating in the region.&lt;br&gt;&lt;br&gt;&lt;br&gt;&lt;br&gt;Why Japanese tend to be vague and indirect - and how to interpret what they mean&lt;br&gt;Why Japanese people don't give a lot of feedback&lt;br&gt;How Japanese society and companies have been changing&lt;br&gt;How decisions are made in Japanese organisations&lt;br&gt;Why Japanese avoid risk&lt;br&gt;How to get your ideas accepted by a Japanese organisation&lt;br&gt;How to make meetings with Japanese people more effective&lt;br&gt;How to build strong working relationships with Japanese&lt;br&gt;How to behave appropriately at meals and other social situations&lt;br&gt;What to keep in mind if you travel to Japan for business&lt;br&gt;What most bothers Japanese about the Europeans they work with&lt;br&gt;&lt;br&gt;Instructor: Emma Johnson&lt;br&gt;&lt;br&gt;&lt;br&gt;&lt;br&gt;&lt;br&gt;&lt;br&gt;&lt;br&gt;https://www.facebook.com/events/353775538534272/</t>
  </si>
  <si>
    <t>https://www.google.com/calendar/event?eid=Xzc0cGo2YzlwNWtwM2dlOWw2MHEzZWRhMGM1bzZpYmprZDVtbWFiamNmNCB6enplcm9jYWwubWFuY2hlc3RlcnNlbDFAbQ&amp;ctz=Europe/London</t>
  </si>
  <si>
    <t>2nd Manchester China-Britain Business Conference</t>
  </si>
  <si>
    <t>Theatre B University Place 176 Oxford Road, Manchester, M13 9PL</t>
  </si>
  <si>
    <t>Get invites for events in your city.&lt;br&gt;Follow at:&lt;br&gt;https://www.startupeventslist.com/z/subscribe.html&lt;br&gt;&lt;br&gt;Sino-UK Business Cooperation in the ‘Golden Era’: Opportunities and Challenges&lt;br&gt;&lt;br&gt;2019 is of great significance to both China and the UK, with the approach of the celebration of the 70th Anniversary of the People's Republic of China, UK entering into “Post-Brexit” period and the 65th anniversary of the establishment of diplomatic relations at chargé d'affaires level between China and Britain. At a time when the world political and economic situations are facing many uncertainties, the relationship between China and Britain is also going to face many opportunities and challenges. &lt;br&gt;&lt;br&gt;Since 2018, MCBS has been holding a Manchester China-Britain Business Conference every year. Last year, we discussed the prospect of China-Britain cooperation under the framework of “One Belt and One Road”. This year, we will discuss how China and Britain can cooperate better, benefiting the citizens of both countries, in this “Golden Era” between China and Britain. &lt;br&gt;&lt;br&gt;This year’s agenda will cover the following areas:&lt;br&gt;•	China-Britain relations 	&lt;br&gt;•	Trade and Investment &lt;br&gt;•	Science and Technology cooperation &lt;br&gt;•	International Exchange of Personnel &lt;br&gt;•	The Labour Market &lt;br&gt;&lt;br&gt;Guests and Speakers (adding and updating...)&lt;br&gt;Philomena Chen: Head of Asia Pacific, Department for International Trade&lt;br&gt;Changlin Lin (林昌玲): Chairman, The Belt and Road Association (UK)&lt;br&gt;Zhuo Wang (王卓): Senior Vice Chairman, The Belt and Road Association (UK)&lt;br&gt;Jiazi Zuo (左甲子): Senior Vice Chairman, The Belt and Road Association (UK)&lt;br&gt;Rhys Whalley: Executive Director, Manchester China Forum&lt;br&gt;Gianluigi Cassandra: Partner at Athena Law Solicitors Manchester UK and Studio legale Cassandra Salerno Italy&lt;br&gt;Prof. Wuqiang Yang: Professor of Electronic Instrumentation, The University of Manchester&lt;br&gt;Karen Wang: Deputy Director, The Confucius Institute at The University of Manchester&lt;br&gt;Dr. Simone Corsi: Institute Manager, Manchester China Institute&lt;br&gt;Lisa Yam (任洁仪): Chairwoman, Federation of Chinese Associations of Manchester&lt;br&gt;Yongjing Chen (陈咏敬): Chairman, Manchester Chinese Entrepreneurs Association&lt;br&gt;&lt;br&gt;Agenda:&lt;br&gt;University Place, University of Manchester&lt;br&gt;10:00-10:30: Registration and Networking &lt;br&gt;10:30-10:40: Welcome Remarks &lt;br&gt;10:40-12:00: Keynote Speeches&lt;br&gt;12:00-13:30: Lunch Break &lt;br&gt;13:30-15:30: Panel Session &lt;br&gt;15:45-17:15: Manchester Business Talent Competition/Mock Assessment Centre Workshop (the two events are held at the same time in different places, can choose depending on own preference)&lt;br&gt;17:15-17:30: Awards Ceremony and Closing Remarks &lt;br&gt;&lt;br&gt;Crowne Plaza Manchester- Oxford Road &lt;br&gt;18:00-20:00: Drinks Reception and Networking &lt;br&gt;&lt;br&gt;Date And Time:&lt;br&gt;Sat, 30 March 2019&lt;br&gt;10:00 – 17:30 GMT&lt;br&gt;&lt;br&gt;Location:&lt;br&gt;Theatre B&lt;br&gt;University Place&lt;br&gt;176 Oxford Road&lt;br&gt;Manchester&lt;br&gt;M13 9PL&lt;br&gt;&lt;br&gt;Crown Plaza- Oxford Road&lt;br&gt;55 Booth St W, Manchester M15 6PQ&lt;br&gt;&lt;br&gt;https://www.facebook.com/events/340140593297453/</t>
  </si>
  <si>
    <t>https://www.google.com/calendar/event?eid=Xzc0cGo2YzlwNWtwM2dlOWw2MHEzZWRpMGM1bzZpYmprZDVtbWFiamNmNCB6enplcm9jYWwubWFuY2hlc3RlcnNlbDFAbQ&amp;ctz=Europe/London</t>
  </si>
  <si>
    <t>Natwest regular James Burke hosts a Business Growth seminar!</t>
  </si>
  <si>
    <t>Get invites for events in your city.&lt;br&gt;Follow at:&lt;br&gt;https://www.startupeventslist.com/z/subscribe.html&lt;br&gt;&lt;br&gt;Do you want to receive £750 worth of gifts ... for FREE!&lt;br&gt;&lt;br&gt;Are you looking to grow your business?&lt;br&gt;&lt;br&gt;Do you want more sales?&lt;br&gt;&lt;br&gt;Do you want to learn the magical world of marketing?&lt;br&gt;&lt;br&gt;Are you having problems with your team?&lt;br&gt;&lt;br&gt;Do you want to receive £750 worth of gifts ... for FREE!&lt;br&gt;&lt;br&gt;World Ranked Business Coach JAMES BURKE is joined by some special guests to show you how to earn more, work less and be wealthy.&lt;br&gt;&lt;br&gt;'I've been in business for 20 years, but I picked up loads of tips. Things that are so simple but I've literally never done. The Business Growth seminar leaves business owners with dozens of ideas that they can implement into their business straight away. Plus they walk away with hundreds of pounds worth of gifts ... guaranteed to impress.'&lt;br&gt;&lt;br&gt;Paul James&lt;br&gt;&lt;br&gt;Powergen - UK Industry Leader&lt;br&gt;&lt;br&gt;https://www.facebook.com/events/316410212409968/</t>
  </si>
  <si>
    <t>https://www.google.com/calendar/event?eid=Xzc0cGo2YzlwNWtwM2dlOWw2MHEzZWRxMGM1bzZpYmprZDVtbWFiamNmNCB6enplcm9jYWwubWFuY2hlc3RlcnNlbDFAbQ&amp;ctz=Europe/London</t>
  </si>
  <si>
    <t>Carbon Co-op - AECB Lancashire Group Networking Event</t>
  </si>
  <si>
    <t>LEAF on Portland Street</t>
  </si>
  <si>
    <t>Get invites for events in your city.&lt;br&gt;Follow at:&lt;br&gt;https://www.startupeventslist.com/z/subscribe.html&lt;br&gt;&lt;br&gt;A chance to meet like-minded householders, trades and professionals involved in eco-home renovations. &lt;br&gt;&lt;br&gt;Carbon Co-op and AECB Lancashire group are getting together to strengthen connections between householders, consultants, professionals and trades in the Greater Manchester and Lancashire areas. &lt;br&gt;&lt;br&gt;We will hear short presentations from AECB and Carbon Co-op members, enjoy a buffet dinner and have plenty of space to meet and socialise. &lt;br&gt;&lt;br&gt;Speakers include:&lt;br&gt;&lt;br&gt;&lt;br&gt;&lt;br&gt;Peter Wilkinson, Eco Design&lt;br&gt;Andy Hamilton, Energy Consultant &lt;br&gt;+ more to be confirmed&lt;br&gt;&lt;br&gt;Additional information:&lt;br&gt;&lt;br&gt;&lt;br&gt;Wheelchair accessible&lt;br&gt;Nearest train station Manchester Oxford Road (5 mins walk), Manchester Piccadilly (10mins walk)&lt;br&gt;Nearest tram stop: St Peter's Square&lt;br&gt;Nearest car park: NCP Car Park Manchester Chorlton Street&lt;br&gt;&lt;br&gt;https://www.facebook.com/events/278462442824483/</t>
  </si>
  <si>
    <t>https://www.google.com/calendar/event?eid=Xzc0cGo2YzlwNWtwM2dlOWw2MHEzZWUyMGM1bzZpYmprZDVtbWFiamNmNCB6enplcm9jYWwubWFuY2hlc3RlcnNlbDFAbQ&amp;ctz=Europe/London</t>
  </si>
  <si>
    <t>Facebook Ads Workshop</t>
  </si>
  <si>
    <t>Get invites for events in your city.&lt;br&gt;Follow at:&lt;br&gt;https://www.startupeventslist.com/z/subscribe.html&lt;br&gt;&lt;br&gt;Can you afford to stay still?&lt;br&gt;We live in a fast-paced digital era. With Facebook Ads, you will overtake the competition, attract a loyal customer base and sell more of your product.&lt;br&gt;1.FIND YOUR PEOPLE&lt;br&gt;Are you puzzled by Ads Manager? Don't know how to build effective audiences? Each brand is unique and your people exist.&lt;br&gt;2. PICK OBJECTIVE THAT WILL DELIVER FOR YOUR BUSINESS&lt;br&gt;I'll show you ways to get what you're after and how to work 'with' Facebook.&lt;br&gt;3. FIND OUT HOW TO STAND OUT IN THE FEED&lt;br&gt;And be compliant with FB Ads policies.&lt;br&gt;Your customers are on Facebook/Instagram - find out how to effectively reach them in this hands-on 3h workshop!&lt;br&gt;Open to:&lt;br&gt;Business Owners of all shapes and sizes&lt;br&gt;those who want to Upskill&lt;br&gt;If you haven't run Ads yet that's fine - this workshop is open to beginners and those who dabbled in ads already&lt;br&gt;You'll have plenty of opportunities to ask me questions and we can even get a look at your Ads Manager!&lt;br&gt;&lt;br&gt;https://www.facebook.com/events/649552715459146/</t>
  </si>
  <si>
    <t>https://www.google.com/calendar/event?eid=Xzc0cGo2YzlwNWtwM2dlOWw2MHEzZWVhMGM1bzZpYmprZDVtbWFiamNmNCB6enplcm9jYWwubWFuY2hlc3RlcnNlbDFAbQ&amp;ctz=Europe/London</t>
  </si>
  <si>
    <t>Manchester Service Jam - Jam Weekend</t>
  </si>
  <si>
    <t>Get invites for events in your city.&lt;br&gt;Follow at:&lt;br&gt;https://www.startupeventslist.com/z/subscribe.html&lt;br&gt;&lt;br&gt;Manchester Service Jam - a celebration of service design + free experimentation! Simultaneously jam with service designers around the world.&lt;br&gt;&lt;br&gt;About this Event&lt;br&gt;Manchester Service Jam is part of the Global Service Jam weekend – over 100 cities across the world work simultaneously for only 48 hours (or less!) and prototype services based on a global theme.&lt;br&gt;&lt;br&gt;Join us to learn what service design is and how these methods and techniques can be applied to drive innovation. Meet new people in your city and connect to a global community of innovators. Break free from the day to day and learn how to work and collaborate through productive play and fun.&lt;br&gt;&lt;br&gt;Come with an open mind and embrace DOING not talking! Learn the basics in our one day of masterclass workshops and immerse yourself the following weekend in a creative process to prototype a product or service that inspires change in the world.&lt;br&gt;&lt;br&gt;The Event&lt;br&gt;&lt;br&gt;Manchester Service Jam is an event in Manchester where people from all backgrounds will join forces, roll up their sleeves and have fun, all while solving a brief that will involve Service Design. This shall happen in the spread of two weekends: one where we will teach you all of the tools to participate, and another where you get to learn by doing.&lt;br&gt;&lt;br&gt;What the hell is Service Design?&lt;br&gt;&lt;br&gt;Service Design is the act of planning and organising people and structure to deliver a service, while ensuring that its users are happy and their needs are being heard and met. The actual practice of it includes collaborating with people to explore different perspectives, as well as ideating, prototyping, testing and iterating based on users’ responses. It’s a fun process that strengthens a variety of different skills, while trying to do something good for the world.&lt;br&gt;&lt;br&gt;Global Service Jam&lt;br&gt;&lt;br&gt;Manchester Service Jam is part of the Global Service Jam, “a non-profit volunteer activity organized by an informal network of service design aficionados, who all share a common passion for growing the field of service design and customer experience.” (Global Service Jam, 2018) While you’re working on your brief in Manchester, others around the world that will be doing the same as you!&lt;br&gt;&lt;br&gt;For Who&lt;br&gt;&lt;br&gt;UXers, service designers, user researchers, interaction designers, researchers, designers, and anyone that wants to learn more about service design. We welcome people from all backgrounds to come and have fun with us!&lt;br&gt;&lt;br&gt;Over 18s only, please.&lt;br&gt;&lt;br&gt;Our Jam will have two parts running over consecutive weekends:&lt;br&gt;&lt;br&gt;The Manchester Service Jam: Pre-Jam Master Class&lt;br&gt;Saturday, March 23rd between 10:00 - 16:00&lt;br&gt;A day of talks and practical workshops to prepare you and a full weekend of Jamming.&lt;br&gt;&lt;br&gt;The Manchester Service Jam: Jam Weekend&lt;br&gt;Friday, March 29th at 17:30 - 21:00&lt;br&gt;Saturday, March 30th 9:00 - 18:00&lt;br&gt;Sunday, March 31st 9:00 - 18:00&lt;br&gt;&lt;br&gt;You can buy tickets to attend one session or both.&lt;br&gt;&lt;br&gt;To get the best out of this year's Jam we highly recommend you attend both events which will enable you to get the most out of this years Global Service Jam.&lt;br&gt;&lt;br&gt;Where and getting there&lt;br&gt;&lt;br&gt;Federation House, 2 Federation Street, Manchester, M4 4BF.&lt;br&gt;&lt;br&gt;Both the Masterclass talks and Jam will be held within the Federation House. It can be a bit difficult to find us, so here’s a couple of images that will hopefully be helpful.&lt;br&gt;&lt;br&gt;A short walk from Victoria train station, Shudehill or Victoria train station tram stop, or Shudehill bus station. On-site car parking is not available but on-street parking is plentiful, the Arndale shopping centre car park and NCP facilities are all very close by.&lt;br&gt;&lt;br&gt;What about accessibility?&lt;br&gt;&lt;br&gt;Federation House is a fully accessible venue equipped with lifts, ramps, accessible toilets and large screens.&lt;br&gt;&lt;br&gt;If you normally have someone assist you, they will get free admission.&lt;br&gt;&lt;br&gt;Please let us know when you are purchasing your ticket if you need any other arrangements, including if you have any dietary requirements (e.g. gluten free, vegan)&lt;br&gt;&lt;br&gt;Lunch, refreshments, and all the supplies you’ll need to jam come included.&lt;br&gt;&lt;br&gt;Manchester Service Jam 2019 wouldn't be possible without the generous support and sponsorship from the Co-op and Ethics Kit.&lt;br&gt;&lt;br&gt;https://www.facebook.com/events/579284535903938/</t>
  </si>
  <si>
    <t>https://www.google.com/calendar/event?eid=Xzc0cGo2YzlwNWtwM2dlOWw2MHEzZ2MyMGM1bzZpYmprZDVtbWFiamNmNCB6enplcm9jYWwubWFuY2hlc3RlcnNlbDFAbQ&amp;ctz=Europe/London</t>
  </si>
  <si>
    <t>SEO for eCommerce | 2019 Training | Manchester</t>
  </si>
  <si>
    <t>CTI Digital</t>
  </si>
  <si>
    <t>Get invites for events in your city.&lt;br&gt;Follow at:&lt;br&gt;https://www.startupeventslist.com/z/subscribe.html&lt;br&gt;&lt;br&gt;An outcome-based training day covering Search Engine Optimisation (SEO) for eCommerce businesses!&lt;br&gt;&lt;br&gt;This course is ideal for eCommerce marketers, content writers, and social executives with a basic understanding of SEO. You will enhance your knowledge and how they can use and implement digital marketing tools more effectively.&lt;br&gt;&lt;br&gt;&lt;br&gt;&lt;br&gt;&lt;br&gt;Where? CTI Digital Offices, Manchester&lt;br&gt;&lt;br&gt;When? 28th March, 9am-4pm&lt;br&gt;&lt;br&gt;Price? £175 + VAT&lt;br&gt;We also offer group discounts if you want to send your whole team.&lt;br&gt;&lt;br&gt;Will there be lunch? The all-important question, lunch will be provided in a buffet style. If you have any dietary requirements please let us know and we will cater to your needs.&lt;br&gt;&lt;br&gt;&lt;br&gt;&lt;br&gt;&lt;br&gt;Friendly style of presentation. Plenty of time for interaction. A simple and easy to understand course packed full of great advice and takeaways.&lt;br&gt;&lt;br&gt;- Paul Gilby, Sound on Sound Ltd&lt;br&gt;&lt;br&gt;&lt;br&gt;&lt;br&gt;&lt;br&gt;The SEO training course will include a series of interactive seminars in-between break-outs and Q&amp;A sessions. &lt;br&gt;&lt;br&gt;Here are some of the topics that will be covered on the day:&lt;br&gt;&lt;br&gt;- An overview of SEO and its history&lt;br&gt;- Keyword research, including keyword difficulty and SERP snippet results- &lt;br&gt;- On-page SEO for category and product pages&lt;br&gt;- Local SEO&lt;br&gt;- Technical SEO, including canonicalisation and facet navigation&lt;br&gt;- The impact of site speed and architecture on user experience&lt;br&gt;- Integrating SEO into content marketing&lt;br&gt;- Creating a quality backlink profile&lt;br&gt;- Measuring and reporting with Google Analytics and Search Console&lt;br&gt;&lt;br&gt;&lt;br&gt;&lt;br&gt;&lt;br&gt;Why CTI Training Days?&lt;br&gt;Improve your skill set with our outcome-based learning&lt;br&gt;&lt;br&gt;- Experienced trainers who are able to breakdown complex topics into useful bite-size pieces&lt;br&gt;- Q&amp;A and quizzes to help you actively learn&lt;br&gt;- Leave with a list of accessible tools to apply to your own website&lt;br&gt;- Receive a suggested plan of action tailored to your business&lt;br&gt;- Access to all training materials after the training to continue your learning&lt;br&gt;- Creative and interactive learning space&lt;br&gt;&lt;br&gt;&lt;br&gt;&lt;br&gt;&lt;br&gt;&lt;br&gt;&lt;br&gt;&lt;br&gt;Meet Your Experts&lt;br&gt;James Wilkinson, Marketing Director&lt;br&gt;James is a Chartered member of the CIM, Qualified Google Adwords Individual, and Google Analytics Certified. With 10 years of experience in digital marketing, James is has delivered numerous award-winning multi-channel campaigns for clients.&lt;br&gt;&lt;br&gt;SEO plays an important part in each of the integrated marketing strategies that James oversees. James defines SEO roadmaps to incorporate strategy, content creation, and development resource.&lt;br&gt;&lt;br&gt;His experience incorporates B2B and B2C eCommerce clients, as well as increasing visibility for Professional Services, Leisure industry and Charity clients. James has previously delivered search strategies and training for Manchester United Soccer Schools, Gatwick Airport, Jackson Lees, and Hill Dickinson. He has also worked with eCommerce brands including CPL, Little Greene Paint, Bodybuilding Warehouse, McGraw-Hill Education.&lt;br&gt;&lt;br&gt; &lt;br&gt;&lt;br&gt;Adrian Berry - SEO Consultant&lt;br&gt;Adrian joined the CTI Digital marketing team in 2017 as an SEO Consultant with nearly two decades of search marketing experience. He has worked with a wide range of businesses, including large eCommerce companies, major brands and local businesses.&lt;br&gt;&lt;br&gt;His expertise lies in Technical SEO, organic and social media traffic growth, and content recommendations.&lt;br&gt;&lt;br&gt;Adrian has successfully planned, implemented and reported on search strategies improving visibility, traffic, and revenue for major brands and organisations. This includes eCommerce brands such as Great Universal Stores, Argos, Lexus, High Street TV, Odeon Cinemas, and Little Greene Paint Company. He has also worked with The Federation of Small Businesses, Alton Towers, Magnet Trade, and Royal College of Occupational Therapists.&lt;br&gt;&lt;br&gt; &lt;br&gt;&lt;br&gt;Paul Culshaw - SEO Strategist&lt;br&gt;Paul is a senior digital marketing lead with over 15 years experience in content, search and social. His experience in technical optimisation and digital transformation projects covers many sectors, including finance, legal and fashion and eCommerce.&lt;br&gt;&lt;br&gt;Paul’s strengths lie in strategic planning and crafting creative content campaigns to enhance SEO performance.&lt;br&gt;&lt;br&gt;By adopting a methodical approach, Paul has guided targeted content creation for brands within the automotive industry. Including the likes of Fords of Winsford and Swansway Group, whom he guided to the finals of the UK Blog Awards. He has also created and led SEO campaigns for fashion brands, JD Williams, Simply Be and Jacamo.&lt;br&gt;&lt;br&gt;&lt;br&gt;https://www.facebook.com/events/1260090227491367/</t>
  </si>
  <si>
    <t>https://www.google.com/calendar/event?eid=Xzc0cGo2YzlwNWtwM2dlOWw2MHEzZ2NhMGM1bzZpYmprZDVtbWFiamNmNCB6enplcm9jYWwubWFuY2hlc3RlcnNlbDFAbQ&amp;ctz=Europe/London</t>
  </si>
  <si>
    <t>The Future of Legal Technology (Manchester)</t>
  </si>
  <si>
    <t>Eversheds House</t>
  </si>
  <si>
    <t>Get invites for events in your city.&lt;br&gt;Follow at:&lt;br&gt;https://www.startupeventslist.com/z/subscribe.html&lt;br&gt;&lt;br&gt;Learn more about how innovation is changing the way our clients expect work to be delivered and the relationship to be managed.&lt;br&gt;&lt;br&gt;Come and enjoy an introduction to the business delivered by Michael Clavell-Bate (Senior Office Partner), followed by a talk and Q&amp;A session with leaders in innovation and technology.&lt;br&gt;&lt;br&gt;Numbers are limited, so please register your interest here by 5pm GMT on Friday 22 March 2019. Following the completion of your online booking, please email recruitmentevents@eversheds-sutherland.com if you have any special dietary or access requirements.&lt;br&gt;&lt;br&gt;We look forward to welcoming you.&lt;br&gt;&lt;br&gt;https://www.facebook.com/events/289836398363322/</t>
  </si>
  <si>
    <t>https://www.google.com/calendar/event?eid=Xzc0cGo2YzlwNWtwM2dlOWw2MHEzZ2NpMGM1bzZpYmprZDVtbWFiamNmNCB6enplcm9jYWwubWFuY2hlc3RlcnNlbDFAbQ&amp;ctz=Europe/London</t>
  </si>
  <si>
    <t>I Can't Belive It's Not Data</t>
  </si>
  <si>
    <t>Get invites for events in your city.&lt;br&gt;Follow at:&lt;br&gt;https://www.startupeventslist.com/z/subscribe.html&lt;br&gt;&lt;br&gt;Open Data Manchester&lt;br&gt;&lt;br&gt;Do you have a tale of bad stats, strange correlations, malicious intent or plain, downright stupidity?&lt;br&gt;&lt;br&gt;Toy Story 2’s production famously hit a snag after losing a couple of months worth of work due to an accidental and erroneous command being executed.&lt;br&gt;&lt;br&gt;In 1999 the Mars Orbiter Climate spacecraft crashed because engineers used computer software which produced output in non-SI units of pound-force seconds (lbf·s) instead of the SI units of newton-seconds&lt;br&gt;&lt;br&gt;And in 2003, Manchester City Council received a £7,500,000 budget cut due to an error with the census data, which essentially lost 25,000 people.&lt;br&gt;I Can’t Believe It’s Not Data is a night for sharing YOUR data horror stories.&lt;br&gt;&lt;br&gt;Similar to Open:Data:Night we'll have a couple of speakers but we also want to hear from YOU. If you have a story or cautionary tale that you’d like to share, drop an email to sam[at]opendatamanchester[.]org[.]uk. There’ll also be some quick-fire slots on the night.&lt;br&gt;&lt;br&gt;Join us for a night of data-based cautionary tales and share your stories and experiences.&lt;br&gt;&lt;br&gt;We'll also be introducing shout outs - if you have a project, event or anything of interest that you'd like to let people know about then there'll be an opportunity to stand up and share (or have one of us share for you if you'd prefer!)&lt;br&gt;------&lt;br&gt;&lt;br&gt;Schedule&lt;br&gt;&lt;br&gt;6.00 Doors, refreshments, etc.&lt;br&gt;6.30 Event starts.&lt;br&gt;7.30 Break and shout outs&lt;br&gt;8.30 Close.&lt;br&gt;&lt;br&gt;Refreshments&lt;br&gt;&lt;br&gt;We will provide refreshments, but we recommend you might want to grab something to eat beforehand. There is a co-op supermarket just round the corner, or a number of small, local cafes and restaurants nearby.&lt;br&gt;&lt;br&gt;Getting here&lt;br&gt;&lt;br&gt;Federation is located in the centre of Manchester, on the corner of Balloon Street and Federation Street. It’s about a minute walk from Shudehill tram and bus station, and few minutes from Victoria tram and train station.&lt;br&gt;&lt;br&gt;Putting the address into your phone or satnav should get you here with no problems.&lt;br&gt;&lt;br&gt;Parking&lt;br&gt;&lt;br&gt;Federation has no parking itself, but there are a number of carparks in the immediate area, such as the Manchester Arndale or Printworks NCP.&lt;br&gt;&lt;br&gt;Accessibility&lt;br&gt;&lt;br&gt;There is one step from the pavement to the entrance to the building. The door staff will be able to bring out a ramp for you if required. The rest of the building is an accessible venue with a lift to all floors. Please get in touch if you have any other requirements.&lt;br&gt;&lt;br&gt;Any other questions?&lt;br&gt;&lt;br&gt;Drop me an email on sam[at]opendatamanchester[.]org[.]uk&lt;br&gt;&lt;br&gt;https://www.facebook.com/events/2265096950394752/</t>
  </si>
  <si>
    <t>https://www.google.com/calendar/event?eid=Xzc0cGo2YzlwNWtwM2dlOWw2MHEzZ2NxMGM1bzZpYmprZDVtbWFiamNmNCB6enplcm9jYWwubWFuY2hlc3RlcnNlbDFAbQ&amp;ctz=Europe/London</t>
  </si>
  <si>
    <t>Adversity in Diversity: Stories from the Legal Profession</t>
  </si>
  <si>
    <t>Christie's Bistro</t>
  </si>
  <si>
    <t>Get invites for events in your city.&lt;br&gt;Follow at:&lt;br&gt;https://www.startupeventslist.com/z/subscribe.html&lt;br&gt;&lt;br&gt;Join MULS, BarSoc, Pro Bono Soc and Urban Lawyers North for an inspiring panel event of guest speakers including circuit judge Elizabeth Nicholls and lawyers from DWF, DLA Piper, 15 Winckley Square Chambers and Freeths.&lt;br&gt;&lt;br&gt;In our panel discussion we will be tackling head-on diversity in the legal profession: listening our speakers' inspiring stories of how they overcome these challenges, and their predictions of how the industry will change. We will also be inviting students to submit questions for the panel.&lt;br&gt;&lt;br&gt;The panel session will be followed by a free drinks reception, giving you the chance to network with industry leaders in a more informal setting.&lt;br&gt;&lt;br&gt;Tickets for this event will be free and will be available soon.&lt;br&gt;&lt;br&gt;A massive thanks for DWF and the School of Law for sponsoring this event&lt;br&gt;&lt;br&gt;https://www.facebook.com/events/378480979659425/</t>
  </si>
  <si>
    <t>https://www.google.com/calendar/event?eid=Xzc0cGo2YzlwNWtwM2dlOW02OHJqYWUyMGM1bzZpYmprZDVtbWFiamNmNCB6enplcm9jYWwubWFuY2hlc3RlcnNlbDFAbQ&amp;ctz=Europe/London</t>
  </si>
  <si>
    <t>Coaching Discovery Day</t>
  </si>
  <si>
    <t>LSC</t>
  </si>
  <si>
    <t>Get invites for events in your city.&lt;br&gt;Follow at:&lt;br&gt;https://www.startupeventslist.com/z/subscribe.html&lt;br&gt;&lt;br&gt;CAREERS WITH LSC&lt;br&gt;We are recruiting aspiring and qualified coaches who have a passion for child development, sports and physical activity. We have a number of part time and apprenticeship opportunities available. For more information, please contact Jo Taylor on 0800 032 1806 or email jo.taylor@littlesportscoaching.co.uk&lt;br&gt;&lt;br&gt;Read more here - https://www.littlesportscoaching.co.uk/about/coaching-discovery-day-march-30th-cheadle-town-fc/&lt;br&gt;&lt;br&gt;https://www.facebook.com/events/307906329900345/</t>
  </si>
  <si>
    <t>https://www.google.com/calendar/event?eid=Xzc0cGo2YzlwNWtwM2dlOW02OHJqYWVhMGM1bzZpYmprZDVtbWFiamNmNCB6enplcm9jYWwubWFuY2hlc3RlcnNlbDFAbQ&amp;ctz=Europe/London</t>
  </si>
  <si>
    <t>Think Your Way to Success Workshop</t>
  </si>
  <si>
    <t>Quest for Success</t>
  </si>
  <si>
    <t>Get invites for events in your city.&lt;br&gt;Follow at:&lt;br&gt;https://www.startupeventslist.com/z/subscribe.html&lt;br&gt;&lt;br&gt;Think Your Way to Success Workshop&lt;br&gt;It does what it says on the tin!&lt;br&gt;Friday 29th March 2019&lt;br&gt;09.30 - 16.30&lt;br&gt;£50 including lunch&lt;br&gt;&lt;br&gt;How useful would it be for you to discover HOW to create your unlimited success?&lt;br&gt;Imagine making a commitment to yourself, right now, to re-discover the confident, motivated and empowered you with a shining future!&lt;br&gt;Would you be excited to learn that you can change what you want to change by thinking differently and then taking action?&lt;br&gt;Experience the feeling when you visualise your ideal career, your flourishing business, you at the top of your game! Sounds great and it is!&lt;br&gt;&lt;br&gt;Over the course of this deeply inspiring day you will learn the secrets of successful thinking, have the opportunity to change your own thinking, free yourself from the chains that tie you to the negative burdens that are holding you back and feel totally amazed when you realise just how magnificent a person YOU ARE!&lt;br&gt;&lt;br&gt;Your energy levels will be turbo charged, you will have all the motivation you require to really get things moving in your life and be confident and brimming over with self-esteem and self-belief. You will understand much more about yourself and how your life is as it is, whilst learning lots of easily applied tools to create the life that you REALLY want, right now.&lt;br&gt;&lt;br&gt;It's time to experience a whole and exciting new world that you haven't been exposed to yet.&lt;br&gt;&lt;br&gt;It's easy to book your seat. All you need to do is decide to take action for yourself and call the office on 0161 222 5775 or send an email to enquiries@qfscoaching.co.uk. Or simply click the ticket link below and complete the booking form.&lt;br&gt;&lt;br&gt;Investment is just £50 for the whole day, including lunch&lt;br&gt;&lt;br&gt;www.qfscoaching.com&lt;br&gt;&lt;br&gt;https://www.facebook.com/events/333656407257518/</t>
  </si>
  <si>
    <t>https://www.google.com/calendar/event?eid=Xzc0cGo2YzlwNWtwM2dlOW02OHJqY2MyMGM1bzZpYmprZDVtbWFiamNmNCB6enplcm9jYWwubWFuY2hlc3RlcnNlbDFAbQ&amp;ctz=Europe/London</t>
  </si>
  <si>
    <t>Should I Scale or Should I Grow Now</t>
  </si>
  <si>
    <t>University of Salford, Mediacityuk</t>
  </si>
  <si>
    <t>Get invites for events in your city.&lt;br&gt;Follow at:&lt;br&gt;https://www.startupeventslist.com/z/subscribe.html&lt;br&gt;&lt;br&gt;Hear from an international panel of experts from the social enterprise places of Auckland, New Zealand and Salford, UK who will discuss their journey and answer your questions on all things growth, scaling and replicating.&lt;br&gt;Join us 6.30pm – 8.00pm, 28th March, University of Salford, MediaCity, Salford Quays, Salford, M50 2HE&lt;br&gt;Free to attend, food and drink provided 🥪🍷☕️&lt;br&gt;Reserve your free place at s.coop/social and mail your questions to events@thebusinessgroup.org.&lt;br&gt;&lt;br&gt;&lt;br&gt;https://www.facebook.com/events/2244490425802444/</t>
  </si>
  <si>
    <t>https://www.google.com/calendar/event?eid=Xzc0cGo2YzlwNWtwM2dlOW02OHJqY2NhMGM1bzZpYmprZDVtbWFiamNmNCB6enplcm9jYWwubWFuY2hlc3RlcnNlbDFAbQ&amp;ctz=Europe/London</t>
  </si>
  <si>
    <t>Step bt step GDPR and Data Protection</t>
  </si>
  <si>
    <t>Zizzi Restaurant Piccadilly Manchester</t>
  </si>
  <si>
    <t>Get invites for events in your city.&lt;br&gt;Follow at:&lt;br&gt;https://www.startupeventslist.com/z/subscribe.html&lt;br&gt;&lt;br&gt;I am running our popular 1-day step by step guide to Data Protection and the GDPR in Manchester on 25 March at Zizzi's (lunch included). Find out what you should be doing and the latest updates. Training is an essential part of any organisation's compliance. &lt;br&gt;#gdpr #dataprotection #gdpr #training #dataprotectiontraining&lt;br&gt;&lt;br&gt;&lt;br&gt;https://www.facebook.com/events/313182546055625/</t>
  </si>
  <si>
    <t>https://www.google.com/calendar/event?eid=Xzc0cGo2YzlwNWtwM2dlOW02OHJqY2NpMGM1bzZpYmprZDVtbWFiamNmNCB6enplcm9jYWwubWFuY2hlc3RlcnNlbDFAbQ&amp;ctz=Europe/London</t>
  </si>
  <si>
    <t>Get Branded - Free 3-day Workshop in Manchester UK (Alumni only)</t>
  </si>
  <si>
    <t>Manchester, United Kingdom</t>
  </si>
  <si>
    <t>Get invites for events in your city.&lt;br&gt;Follow at:&lt;br&gt;https://www.startupeventslist.com/z/subscribe.html&lt;br&gt;&lt;br&gt;Eton University are offering all alumni students the chance to visit the UK and take part in our free 3-day workshop. This amazing opportunity will allow our graduates to visit our new study centre, located close to the prestigious area of Media City, and learn invaluable skills to boost their chances of success in the employment world.&lt;br&gt;&lt;br&gt;Learn how to present yourself in the best way to ensure you get the job you want. Then learn how to conduct yourself in the workplace and climb the ladder of success.​&lt;br&gt;&lt;br&gt;Why not explore the city of Manchester while you are there? Manchester is the third most visit city in the UK – with a vibrant nightlife, plenty of cultural experiences, hundreds of restaurants and of course home to the world famous Manchester United Football Club.&lt;br&gt;&lt;br&gt;For more information visit - https://www.eton-university.us/program-schedule &lt;br&gt;&lt;br&gt;https://www.facebook.com/events/2285077948172004/</t>
  </si>
  <si>
    <t>https://www.google.com/calendar/event?eid=Xzc0cGo2YzlwNWtwM2dlOW02OHJqY2NxMGM1bzZpYmprZDVtbWFiamNmNCB6enplcm9jYWwubWFuY2hlc3RlcnNlbDFAbQ&amp;ctz=Europe/London</t>
  </si>
  <si>
    <t>Volt Manchester Meet-Up</t>
  </si>
  <si>
    <t>Piccadilly Tap Manchester</t>
  </si>
  <si>
    <t>Get invites for events in your city.&lt;br&gt;Follow at:&lt;br&gt;https://www.startupeventslist.com/z/subscribe.html&lt;br&gt;&lt;br&gt;our weekly meet-up in manchester! come and see what Volt is all about!&lt;br&gt;&lt;br&gt;https://www.facebook.com/events/1271944886277162/?event_time_id=1271944906277160</t>
  </si>
  <si>
    <t>https://www.google.com/calendar/event?eid=Xzc0cGo2YzlwNWtwM2dlOW02OHJqY2QyMGM1bzZpYmprZDVtbWFiamNmNCB6enplcm9jYWwubWFuY2hlc3RlcnNlbDFAbQ&amp;ctz=Europe/London</t>
  </si>
  <si>
    <t>XR Manchester: General Weekly Meeting</t>
  </si>
  <si>
    <t>Sandbar</t>
  </si>
  <si>
    <t>Get invites for events in your city.&lt;br&gt;Follow at:&lt;br&gt;https://www.startupeventslist.com/z/subscribe.html&lt;br&gt;&lt;br&gt;Weekly meetings for Extinction Rebellion newcomers and working groups. &lt;br&gt;A chance to find out about activities you can get involved in, ways you can help and general networking. Hosted at the fantastic Sandbar, with refreshments (no purchase necessary).&lt;br&gt;Come along, just bring yourselves and your ideas!&lt;br&gt;&lt;br&gt;https://www.facebook.com/events/2102222646736071/?event_time_id=2102222656736070</t>
  </si>
  <si>
    <t>https://www.google.com/calendar/event?eid=Xzc0cGo2YzlwNWtwM2dlOW02OHJqY2RhMGM1bzZpYmprZDVtbWFiamNmNCB6enplcm9jYWwubWFuY2hlc3RlcnNlbDFAbQ&amp;ctz=Europe/London</t>
  </si>
  <si>
    <t>NORTHWEST Meetup March2019</t>
  </si>
  <si>
    <t>The Funhouse</t>
  </si>
  <si>
    <t>Get invites for events in your city.&lt;br&gt;Follow at:&lt;br&gt;https://www.startupeventslist.com/z/subscribe.html&lt;br&gt;&lt;br&gt;Meet up for SSP families in the north west area. &lt;br&gt;Due to weather we will book a play centre for our first official meet up of 2019. &lt;br&gt;&lt;br&gt;Prices: &lt;br&gt;&lt;br&gt;WEEKENDS AND HOLIDAYS&lt;br&gt;under 3 months: free&lt;br&gt;3 - 12 months: £2.50&lt;br&gt;1 year to under 3 years: £4.50&lt;br&gt;3 year and over: £5.50&lt;br&gt;&lt;br&gt;Let's get a good thing going! &lt;br&gt;&lt;br&gt;Look forward to meeting you all.&lt;br&gt;&lt;br&gt;https://www.facebook.com/events/599108883850034/</t>
  </si>
  <si>
    <t>https://www.google.com/calendar/event?eid=Xzc0cGo2YzlwNWtwM2dlOW02OHJqY2RpMGM1bzZpYmprZDVtbWFiamNmNCB6enplcm9jYWwubWFuY2hlc3RlcnNlbDFAbQ&amp;ctz=Europe/London</t>
  </si>
  <si>
    <t>2019 Education Forum</t>
  </si>
  <si>
    <t>11 Portland Street, Manchester, M1 3HU, United Kingdom</t>
  </si>
  <si>
    <t>Get invites for events in your city.&lt;br&gt;Follow at:&lt;br&gt;https://www.startupeventslist.com/z/subscribe.html&lt;br&gt;&lt;br&gt;**Executive Members: check your emails for your discount code to acquire your free ticket**&lt;br&gt;&lt;br&gt;The 2019 Education Forum promises to be a rewarding event for brokers. It’s a great opportunity to make sure you are up to date on all things TAM related, keep abreast of other hot industry topics and to network with other brokers.&lt;br&gt;&lt;br&gt;The agenda is still being finalised but will include an update from Applied Systems, TAM training , a presentation on Networking Skills and a Compliance session.&lt;br&gt;&lt;br&gt;This Years event is being held in Manchester, which is one of the most accessible cities in the UK, thanks to an integrated transport network. For more information on how to get to Manchester click here&lt;br&gt;&lt;br&gt;Refreshments and lunch will be provided during the day&lt;br&gt;&lt;br&gt;This event is FREE for Executive Members and £35 for Associate Members.&lt;br&gt;&lt;br&gt;**Executive Members: check your emails for your discount code to acquire your free ticket**&lt;br&gt;&lt;br&gt;https://www.facebook.com/events/2302987433358573/</t>
  </si>
  <si>
    <t>https://www.google.com/calendar/event?eid=Xzc0cGo2YzlwNWtwM2dlOW02OHJqY2RxMGM1bzZpYmprZDVtbWFiamNmNCB6enplcm9jYWwubWFuY2hlc3RlcnNlbDFAbQ&amp;ctz=Europe/London</t>
  </si>
  <si>
    <t>Get invites for events in your city.&lt;br&gt;Follow at:&lt;br&gt;https://www.startupeventslist.com/z/subscribe.html&lt;br&gt;&lt;br&gt;our weekly meet-up in manchester! come and see what Volt is all about!&lt;br&gt;&lt;br&gt;https://www.facebook.com/events/1271944886277162/</t>
  </si>
  <si>
    <t>https://www.google.com/calendar/event?eid=Xzc0cGo2YzlwNWtwM2dlOW02OHJqY2UyMGM1bzZpYmprZDVtbWFiamNmNCB6enplcm9jYWwubWFuY2hlc3RlcnNlbDFAbQ&amp;ctz=Europe/London</t>
  </si>
  <si>
    <t>Get invites for events in your city.&lt;br&gt;Follow at:&lt;br&gt;https://www.startupeventslist.com/z/subscribe.html&lt;br&gt;&lt;br&gt;Weekly meetings for Extinction Rebellion newcomers and working groups. &lt;br&gt;A chance to find out about activities you can get involved in, ways you can help and general networking. Hosted at the fantastic Sandbar, with refreshments (no purchase necessary).&lt;br&gt;Come along, just bring yourselves and your ideas!&lt;br&gt;&lt;br&gt;https://www.facebook.com/events/2102222646736071/</t>
  </si>
  <si>
    <t>https://www.google.com/calendar/event?eid=Xzc0cGo2YzlwNWtwM2dlOW02OHJqY2VhMGM1bzZpYmprZDVtbWFiamNmNCB6enplcm9jYWwubWFuY2hlc3RlcnNlbDFAbQ&amp;ctz=Europe/London</t>
  </si>
  <si>
    <t>The Hive At The Crafty Pig NQ</t>
  </si>
  <si>
    <t>Beehive Social Media</t>
  </si>
  <si>
    <t>Get invites for events in your city.&lt;br&gt;Follow at:&lt;br&gt;https://www.startupeventslist.com/z/subscribe.html&lt;br&gt;&lt;br&gt;Join us for an evening of super relaxed (but productive) networking! &lt;br&gt;&lt;br&gt;The Hive is touring Manchester and the next stop is The Crafty Pig - a great space with amazing drinks deals on the edge of the Northern Quarter.&lt;br&gt;&lt;br&gt;https://www.eventbrite.co.uk/e/the-hive-at-the-crafty-pig-nq-tickets-58858460239?aff=ebdssbdestsearch&lt;br&gt;&lt;br&gt;https://www.facebook.com/events/616986242079014/</t>
  </si>
  <si>
    <t>https://www.google.com/calendar/event?eid=Xzc0cGo2YzlwNWtwM2dlOW02OHJqZWMyMGM1bzZpYmprZDVtbWFiamNmNCB6enplcm9jYWwubWFuY2hlc3RlcnNlbDFAbQ&amp;ctz=Europe/London</t>
  </si>
  <si>
    <t>Manchester Spring Social</t>
  </si>
  <si>
    <t>Be At One Manchester</t>
  </si>
  <si>
    <t>Get invites for events in your city.&lt;br&gt;Follow at:&lt;br&gt;https://www.startupeventslist.com/z/subscribe.html&lt;br&gt;&lt;br&gt;Following on from the success of our Christmas Drinks event, NABS are excited to host our first ever Spring Social!&lt;br&gt;&lt;br&gt;If you work in Media, Marketing, Advertising or the Creative Industries, come along to Be At One on Thursday 28th March and mingle with some of Manchester Media's finest.&lt;br&gt;&lt;br&gt;Your ticket cost of £10 plus booking fee includes a welcome drink and 100% of the profits go directly to NABS, helping us to run more masterclasses, more services and offer more to all of you.&lt;br&gt;&lt;br&gt;https://www.facebook.com/events/393693504778486/</t>
  </si>
  <si>
    <t>https://www.google.com/calendar/event?eid=Xzc0cGo2YzlwNWtwM2dlOW02OHJqZWNhMGM1bzZpYmprZDVtbWFiamNmNCB6enplcm9jYWwubWFuY2hlc3RlcnNlbDFAbQ&amp;ctz=Europe/London</t>
  </si>
  <si>
    <t>EdExec LIVE NORTH 2019</t>
  </si>
  <si>
    <t>Radisson Blu Hotel Manchester Airport</t>
  </si>
  <si>
    <t>Get invites for events in your city.&lt;br&gt;Follow at:&lt;br&gt;https://www.startupeventslist.com/z/subscribe.html&lt;br&gt;&lt;br&gt;EdExec LIVE is returning!&lt;br&gt;&lt;br&gt;EdExec Live North is taking place on Thursday 28th March 2019 from 8.30am to 5.00pm&lt;br&gt;Radisson Blu Hotel Manchester Airport&lt;br&gt;Chicago Avenue&lt;br&gt;Manchester&lt;br&gt;M90 3RA&lt;br&gt; &lt;br&gt;EdExec LIVE is an event tailored to management and leadership in the education sector. We provide tangible, targeted, relevant information that makes a difference to your role and your school or academy. The event is an interactive learning experience, quite different to other conferences currently on the circuit. The key value, as we see it, is the intimate nature of our events – and our focus on helping you skill-up and network. Building on the success of previous EdExec LIVE events, the 2019 conferences will deliver even more opportunities to learn, new sessions, new speakers, more exhibitors and a powerful panel discussion. &lt;br&gt;&lt;br&gt; &lt;br&gt;&lt;br&gt;&lt;br&gt;&lt;br&gt;&lt;br&gt;&lt;br&gt; &lt;br&gt;&lt;br&gt;&lt;br&gt; &lt;br&gt;&lt;br&gt;Your Ticket - &lt;br&gt;&lt;br&gt;Before booking your ticket please read our terms &amp; conditions&lt;br&gt;&lt;br&gt;&lt;br&gt;&lt;br&gt;All tickets include attendance to the day-long event, exhibition, lunch, coffee &amp; networking drinks at the end of the day. &lt;br&gt;&lt;br&gt; &lt;br&gt;&lt;br&gt;If booking more then one ticket, please include the second delegates details to ensure they have a valid ticket. &lt;br&gt;&lt;br&gt; &lt;br&gt;&lt;br&gt;To pay by invoice order the relevant ticket, you will then be asked to register your information. At the bottom right hand corner of this page (under the pay pal button) please click on ‘payment options show'  then click ‘send invoice’&lt;br&gt;&lt;br&gt;https://www.facebook.com/events/2256233384656547/</t>
  </si>
  <si>
    <t>https://www.google.com/calendar/event?eid=Xzc0cGo2YzlwNWtwM2dlOW02OHJqZWNpMGM1bzZpYmprZDVtbWFiamNmNCB6enplcm9jYWwubWFuY2hlc3RlcnNlbDFAbQ&amp;ctz=Europe/London</t>
  </si>
  <si>
    <t>Harvey Nash Technology Event</t>
  </si>
  <si>
    <t>Get invites for events in your city.&lt;br&gt;Follow at:&lt;br&gt;https://www.startupeventslist.com/z/subscribe.html&lt;br&gt;&lt;br&gt;Join us for an exciting evening, whereby we host a Dragons Den themed event showcasing the North Wests hottest start-ups via the following…This was a huge hit last year and something we’re sticking with!&lt;br&gt;&lt;br&gt;Here is a flavour of what to expect from this year’s Northern Start-ups&lt;br&gt;&lt;br&gt;* Augmented reality and animation learning platform&lt;br&gt;* A streamline business travel service&lt;br&gt;* Revolutionary safety through technology SaaS&lt;br&gt;* Award winning Blockchain/AI utility service platform&lt;br&gt;* Response driven digital marketing using voice and chatbots&lt;br&gt;* Digital companion for mental health and wellness using AI and ML&lt;br&gt;&lt;br&gt;This is then followed by some amazing lightning talks from leading North West Technology businesses….&lt;br&gt;&lt;br&gt;Lightning Talks&lt;br&gt;Craig Griffin - Head of Engineering at BookingGo&lt;br&gt;Safe Hammad - CTO &amp; Co-Founder at Arctic Shores&lt;br&gt;Danny Manu - CEO at MyManu&lt;br&gt;Lisa Vigar - Senior Product Manager at BBC&lt;br&gt;&lt;br&gt;Food and drink on us!&lt;br&gt;&lt;br&gt;Agenda&lt;br&gt;5.30pm - arrival and drinks&lt;br&gt;6-7.30pm - Presentations&lt;br&gt;7.30pm - Networking&lt;br&gt;&lt;br&gt;Register to confirm your place!&lt;br&gt;&lt;br&gt;https://www.facebook.com/events/612493839222084/</t>
  </si>
  <si>
    <t>https://www.google.com/calendar/event?eid=Xzc0cGo2YzlwNWtwM2dlOW02OHJqZWNxMGM1bzZpYmprZDVtbWFiamNmNCB6enplcm9jYWwubWFuY2hlc3RlcnNlbDFAbQ&amp;ctz=Europe/London</t>
  </si>
  <si>
    <t>Mama Tribe Meet-up Manchester</t>
  </si>
  <si>
    <t>Malmaison</t>
  </si>
  <si>
    <t>Get invites for events in your city.&lt;br&gt;Follow at:&lt;br&gt;https://www.startupeventslist.com/z/subscribe.html&lt;br&gt;&lt;br&gt;HOSTED BY Kate founder of A Year Of Dates&lt;br&gt;&lt;br&gt;Kate will launch our first Manchester meet-up by sharing her story and success as a Women in business, juggling family life and growing a business from home.&lt;br&gt;&lt;br&gt;Our Mama Tribe Meet-ups are a chance for Women in business to come together for a laid back, friendly business networking opportunity and to make friends with other local Women that run their own businesses.&lt;br&gt;&lt;br&gt;Mama Tribe is community supporting Women in business and through Motherhood.&lt;br&gt;&lt;br&gt;We launched in 2017 and have quickly grown a great online community. But, being able to meet up, face to face is a fabulous way to make new friends, promote your business, network and collaborate, so that is what we are growing in 2019. &lt;br&gt;&lt;br&gt;As Mums and Women in business, we need time out! Time away from all of the fabulous chaos family life brings. So once a month we will be 'Gathering the Tribe' at different locations across the UK. &lt;br&gt;&lt;br&gt;Our meet-ups are laid back social events, where you can network and chat business or about motherhood and life in general. &lt;br&gt;&lt;br&gt;Each event will start with a speaker sharing her story, followed by a Q&amp;A session. Then everyone is able to mingle and get to know each other. &lt;br&gt;&lt;br&gt;We will have different guest speakers and a variety of events, that we'll advertise each month, for each location, so you can choose which one you would like to attend.&lt;br&gt;&lt;br&gt;There is no need to commit to attending every month, you can just attend when you want to and when you can.&lt;br&gt;&lt;br&gt;As a Women in business and member of Mama Tribe, these meet-ups are FREE. &lt;br&gt;&lt;br&gt;For non-members they are just £10 per event, or as advertised based on the event type. Places are limited.&lt;br&gt;&lt;br&gt;Tickets must be purchased in advance&lt;br&gt;&lt;br&gt;&lt;br&gt;https://www.facebook.com/events/556313278209571/</t>
  </si>
  <si>
    <t>https://www.google.com/calendar/event?eid=Xzc0cGo2YzlwNWtwM2dlOW02OHJqZWQyMGM1bzZpYmprZDVtbWFiamNmNCB6enplcm9jYWwubWFuY2hlc3RlcnNlbDFAbQ&amp;ctz=Europe/London</t>
  </si>
  <si>
    <t>Forex Trading for Beginners - Manchester</t>
  </si>
  <si>
    <t>Hotel Novotel Manchester Centre</t>
  </si>
  <si>
    <t>Get invites for events in your city.&lt;br&gt;Follow at:&lt;br&gt;https://www.startupeventslist.com/z/subscribe.html&lt;br&gt;&lt;br&gt;&lt;br&gt;&lt;br&gt;&lt;br&gt;You don't see yourself working 9-5?&lt;br&gt;&lt;br&gt;Want to know more about Forex?&lt;br&gt;&lt;br&gt;You know some ideas about trading but don't know how to start?&lt;br&gt;&lt;br&gt;&lt;br&gt;&lt;br&gt;&lt;br&gt;Well this is an opportunity to you to come and find out how to learn the power of forex &amp;new skill set for life.&lt;br&gt;&lt;br&gt;&lt;br&gt;&lt;br&gt;&lt;br&gt;All you need is a smart phone to start in the 2 BIGGEST INDUSTRIES.&lt;br&gt;&lt;br&gt;&lt;br&gt;&lt;br&gt;&lt;br&gt;We here going to provide you with the information you need in this event :&lt;br&gt;1- INTRODUCING YOU TO A $5.4 TRILLION A DAY INDUSTRY COMBINED WITH AN $800+ BILLION INDUSTRY.&lt;br&gt;&lt;br&gt;2- The tools we use in our platform:Educational Course Online &amp; Software &amp; Training.&lt;br&gt;&lt;br&gt;3- Our amazing signals from the top traders in the industry.&lt;br&gt;&lt;br&gt;4- Our amazing trading team and the system we use to trade.&lt;br&gt;&lt;br&gt;&lt;br&gt;&lt;br&gt;&lt;br&gt;Please contact Sara for any queries on +447742 911 117&lt;br&gt;&lt;br&gt;&lt;br&gt;&lt;br&gt;&lt;br&gt;&lt;br&gt;https://www.facebook.com/events/309907003004178/</t>
  </si>
  <si>
    <t>https://www.google.com/calendar/event?eid=Xzc0cGo2YzlwNWtwM2dlOW02OHJqZWRhMGM1bzZpYmprZDVtbWFiamNmNCB6enplcm9jYWwubWFuY2hlc3RlcnNlbDFAbQ&amp;ctz=Europe/London</t>
  </si>
  <si>
    <t>Screw it, Just Do It Manchester! Build a Knockout Brand</t>
  </si>
  <si>
    <t>Get invites for events in your city.&lt;br&gt;Follow at:&lt;br&gt;https://www.startupeventslist.com/z/subscribe.html&lt;br&gt;&lt;br&gt;#Screwitjustdoit Manchester! Build a Knockout Brand&lt;br&gt;Having a great business idea alone is no longer enough. &lt;br&gt;&lt;br&gt;Customers now want to know the story behind the business, what it stands for, and why they should care! &lt;br&gt;&lt;br&gt;You don’t need a multi-million pound budget to start building your brand. &lt;br&gt;&lt;br&gt;We've got FIVE amazing brands to tell you how they did it.&lt;br&gt;&lt;br&gt;You'll get to sample their products, network with like-minded entrepreneurs and ask our speakers YOUR burning questions.&lt;br&gt;&lt;br&gt;Our speakers will show you how you can start to develop a brand that’s attractive to customers on little or no budget and then grow it to a wider audience.&lt;br&gt;&lt;br&gt;We'll be announcing our five brands week by week starting with...&lt;br&gt;&lt;br&gt;Speakers&lt;br&gt;&lt;br&gt;Andy Young &amp; Oliver Taylor - Black Milk&lt;br&gt;&lt;br&gt;The Northern Quarter favourite has won a cult following with its outrageous freakshakes and sugar-loaded cereal bowls since opening its first site inside Afflecks in 2015.&lt;br&gt;In the last three years, Black Milk have outgrown their first home in Afflecks, moving to their current location on Oldham Street.&lt;br&gt;&lt;br&gt;They’ve also opened cafes in Bolton and London’s Soho, with more locations in the pipeline.&lt;br&gt;The cake-filled menu includes some of the best desserts in Manchester – fact! – along with milkshakes, freakshakes, hot chocolate and coffee.&lt;br&gt;&lt;br&gt;Tim Driver &amp; Sherwin Acebuche - Tarsier Spirit&lt;br&gt;&lt;br&gt;Tim and his co-founder Sherwin spent many years working on making other peoples ideas come to fruition, so they decided it was time to do it for themselves.&lt;br&gt;They saw first hand the explosive rise in the popularity of gin and decided to take the plunge and use that passion for themselves. After much research and even more recipes, Tarsier Spirit was born!&lt;br&gt;&lt;br&gt;Who's it For?&lt;br&gt;&lt;br&gt;&lt;br&gt;You have a great business idea and want to develop a coherent brand before telling the world about it.Or maybe, you’re creating a website, landing page or social media presence for your business and want to know what style will work. &lt;br&gt;&lt;br&gt;&lt;br&gt;&lt;br&gt;You could be working on your business plan and want to know exactly what your business stands for and who it will appeal to. &lt;br&gt;&lt;br&gt;&lt;br&gt;&lt;br&gt;Or perhaps you already have a product and want to create a brand brief that will help you design packaging for it. &lt;br&gt;&lt;br&gt;&lt;br&gt;&lt;br&gt;You could already be running a business but want to get serious about your brand.&lt;br&gt;&lt;br&gt;&lt;br&gt;&lt;br&gt;Plus! ANYONE that wants to build a powerful, profitable business.&lt;br&gt;&lt;br&gt;&lt;br&gt;This event will inspire you to think big as you build your own business.&lt;br&gt;&lt;br&gt;&lt;br&gt;WHAT CAN YOU EXPECT?&lt;br&gt;&lt;br&gt;Expert keynotes&lt;br&gt;&lt;br&gt;Our keynote speakers are here for one reason - to make a difference to your business.&lt;br&gt;&lt;br&gt;Their level of expertise is second to none, and their ability to teach and inspire is what makes them some of the most sought-after thought leaders in the entrepreneurship space.&lt;br&gt;&lt;br&gt;Breakout Sessions&lt;br&gt;&lt;br&gt;We'll have three opportunities for you to meet and connect with like-minded entrepreneurs. This is where the magic happens and is the biggest game-changer during the summit.&lt;br&gt;&lt;br&gt;Panel Sessions&lt;br&gt;&lt;br&gt;We'll be discussing how to startup, scale-up - and exit your business successfully.&lt;br&gt;&lt;br&gt;Breakout Sessions&lt;br&gt;&lt;br&gt;We'll have three opportunities for you to meet and connect with like-minded entrepreneurs. This is where the magic happens and is the biggest game-changer during the event.&lt;br&gt;&lt;br&gt;Our PartnerOur attendees LOVE our events:&lt;br&gt;&lt;br&gt;'Been to my fair share of events like this from Bristol to Brighton, Exeter to Liverpool...have to say this was the first that I actually left from and felt I had got real; value and insight from...plus a great attendee list of mentors, potential investors and friendly attendees - count me in for the next one!! &lt;br&gt;&lt;br&gt;Was really very good, great speakers, both very honest and insightful...came away full of enthusiasm and very uplifted. Keep up the great work!' Richard Perry&lt;br&gt;&lt;br&gt;&lt;br&gt;'Alex and the team get this spot on everytime. Great guests where the pitches always feel very personal and relevant. It's networking that doesn't feel like networking and business education in a very digestible format. We're lucky to have this in such a perfect environment'. Russ Taplin&lt;br&gt;&lt;br&gt;Let's StartUp!&lt;br&gt;&lt;br&gt;https://www.facebook.com/events/2027452613966984/</t>
  </si>
  <si>
    <t>https://www.google.com/calendar/event?eid=Xzc0cGo2YzlwNWtwM2dlOW02a28zYWNxMGM1bzZpYmprZDVtbWFiamNmNCB6enplcm9jYWwubWFuY2hlc3RlcnNlbDFAbQ&amp;ctz=Europe/London</t>
  </si>
  <si>
    <t>Using Gamification to Power Agent Engagement &amp; Performance - Manchester</t>
  </si>
  <si>
    <t>Hilton Manchester Deansgate</t>
  </si>
  <si>
    <t>Get invites for events in your city.&lt;br&gt;Follow at:&lt;br&gt;https://www.startupeventslist.com/z/subscribe.html&lt;br&gt;&lt;br&gt;TIME&lt;br&gt;Registration 14:00&lt;br&gt;Event 14:30 - 17:00&lt;br&gt;&lt;br&gt;LOCATION: Hilton Manchester Deansgate, 303 Deansgate, Manchester, M3 4QL&lt;br&gt;COST: Free&lt;br&gt;&lt;br&gt;Gamification has become a significant component in the contact centre technology ecosystem for improving agent satisfaction, productivity, compliance and performance.&lt;br&gt;&lt;br&gt;Join us for this free seminar on Tuesday 30th April at 14:00 as contact centre gamification guru, Nikki Quinn, shares her approach to using contact centre solution data with gamification software to achieve the desired results.&lt;br&gt;&lt;br&gt;We're delighted to also have our guest speaker, Martin Hill-Wilson talking about 'What next generation emotion and quality management tells us about employee engagement'.&lt;br&gt;&lt;br&gt;At this seminar, you will learn:&lt;br&gt;- How to use gamification strategies to align your business objectives with agent activity&lt;br&gt;- Methods used to create equity across disparate groups of agents&lt;br&gt;- How to engage the agents to self-evaluate behaviours&lt;br&gt;- How to motivate across the generational spectrum of employees&lt;br&gt;- Methods to hold Supervisors accountable and ensure that they stay highly engaged&lt;br&gt;&lt;br&gt;After the seminar, please join us for amazing views, canapes and cocktails in the Zeus Lounge on the 23rd Floor of the Hilton.&lt;br&gt;&lt;br&gt;FREQUENTLY ASKED QUESTIONS&lt;br&gt;&lt;br&gt;Who should attend?&lt;br&gt;Anyone running or working within a contact centre that is looking to improve their contact centre productivity whilst retaining the brightest agents.&lt;br&gt;&lt;br&gt;Where can I contact the organiser with any questions?&lt;br&gt;The organiser is Sian Ciabattoni, Marketing Director of Noble Systems, her email address is sciabattoni@noblesystems.com and phone number is 0161 772 7117.&lt;br&gt;&lt;br&gt;Is my registration/ticket transferrable?&lt;br&gt;Yes, please email sciabattoni@noblesystems.com with the alternative name and job title.&lt;br&gt;&lt;br&gt;Do I have to bring my printed ticket to the event?&lt;br&gt;No, but please be prepared to show your e-ticket if requested.&lt;br&gt;&lt;br&gt;What is the dress code?&lt;br&gt;The dress code is business casual.&lt;br&gt;&lt;br&gt;How do I get there?&lt;br&gt;See details here &lt;br&gt;&lt;br&gt;Is there free parking?&lt;br&gt;The closest car park to Hilton Manchester Deansgate, is the NCP Great Northern car park. For Google Maps and Sat Nav use postcode M3 4EE. &lt;br&gt;&lt;br&gt;How many people can attend from my company?&lt;br&gt;As places at the event are limited, Noble Systems will allow a maximum of five people per organisation. We reserve the right to cancel delegates if oversubscribed (48 hours notice will be given).&lt;br&gt;&lt;br&gt;&lt;br&gt;https://www.facebook.com/events/397778607708260/</t>
  </si>
  <si>
    <t>https://www.google.com/calendar/event?eid=Xzc0cGo2YzlwNWtwM2dlOW02a28zYWQyMGM1bzZpYmprZDVtbWFiamNmNCB6enplcm9jYWwubWFuY2hlc3RlcnNlbDFAbQ&amp;ctz=Europe/London</t>
  </si>
  <si>
    <t>Leeds - Introduction to Programming with Northcoders (April)</t>
  </si>
  <si>
    <t>Get invites for events in your city.&lt;br&gt;Follow at:&lt;br&gt;https://www.startupeventslist.com/z/subscribe.html&lt;br&gt;&lt;br&gt;Are you based in or around Leeds? Get started with coding in a relaxed and supportive environment with Introduction to Programming – our coding course for beginners. &lt;br&gt;&lt;br&gt;The next course will run between 6-9pm across two sessions: Thursday 11th April and Tuesday 16 April 2019. &lt;br&gt; &lt;br&gt;See you there! &lt;br&gt;&lt;br&gt;Please note: You will need to bring your own laptop to both sessions. &lt;br&gt;&lt;br&gt;&lt;br&gt;https://www.facebook.com/events/941437989532491/</t>
  </si>
  <si>
    <t>https://www.google.com/calendar/event?eid=Xzc0cGo2YzlwNWtwM2dlOW02a28zYWRhMGM1bzZpYmprZDVtbWFiamNmNCB6enplcm9jYWwubWFuY2hlc3RlcnNlbDFAbQ&amp;ctz=Europe/London</t>
  </si>
  <si>
    <t>ExpertTalks Manchester</t>
  </si>
  <si>
    <t>Get invites for events in your city.&lt;br&gt;Follow at:&lt;br&gt;https://www.startupeventslist.com/z/subscribe.html&lt;br&gt;&lt;br&gt;Data Insights at Scale + Machine Learning - The Easy, the Hard and the Cheating&lt;br&gt;&lt;br&gt;SESSION ONE: 'Data Insights at Scale'&lt;br&gt;Data Transformation at the DWP with Equal Experts &amp; Qubole&lt;br&gt;&lt;br&gt;Equal Experts were tasked with Improving the claimant experience and use data to optimise decision making across the Retirement Provision Directorate (pensions) at the DWP. We have faced many challenges, both human and technical.&lt;br&gt;&lt;br&gt;This talk describes how EE and Qubole have worked together to overcome organisational and technical challenges and our plans for a scalable, cost-effective data platform that delivers valuable and reliable data to the department&lt;br&gt;&lt;br&gt;Speakers: Finbarr Murphy, Product Owner at Equal Experts&lt;br&gt;Tom Mack, RVP of Sales EMEA at Qubole&lt;br&gt;&lt;br&gt;SESSION TWO: 'Machine Learning - The Easy, the Hard and the Cheating'&lt;br&gt;&lt;br&gt;Paul runs the SheffieldML AI meetup and will be delivering a whistle stop lowdown on machine learning and your business. He'll even offer cheats for how to get on board.&lt;br&gt;&lt;br&gt;Speaker: Paul Brabban, Tech Lead at Equal Experts&lt;br&gt;&lt;br&gt;&gt;&gt;&gt;&gt;&gt;&gt;&gt;&gt;&gt;&gt;&gt;&gt;&gt;&gt;&gt;&gt;&gt;&gt;&gt;&gt;&gt;&gt;&gt;&gt;&gt;&gt;&gt;&gt;&gt;&gt;&gt;&gt;&gt;&gt;&gt;&gt;&gt;&gt;&gt;&gt;&gt;&gt;&gt;&gt;&gt;&gt;&lt;br&gt;Food and drink will be provided - we look forward to seeing you there!&lt;br&gt;&gt;&gt;&gt;&gt;&gt;&gt;&gt;&gt;&gt;&gt;&gt;&gt;&gt;&gt;&gt;&gt;&gt;&gt;&gt;&gt;&gt;&gt;&gt;&gt;&gt;&gt;&gt;&gt;&gt;&gt;&gt;&gt;&gt;&gt;&gt;&gt;&gt;&gt;&gt;&gt;&gt;&gt;&gt;&gt;&gt;&gt;&lt;br&gt;&lt;br&gt;https://www.facebook.com/events/624127791354120/</t>
  </si>
  <si>
    <t>https://www.google.com/calendar/event?eid=Xzc0cGo2YzlwNWtwM2dlOW02a28zYWRpMGM1bzZpYmprZDVtbWFiamNmNCB6enplcm9jYWwubWFuY2hlc3RlcnNlbDFAbQ&amp;ctz=Europe/London</t>
  </si>
  <si>
    <t>SEO for Lead Generation | 2019 Training | Manchester</t>
  </si>
  <si>
    <t>Get invites for events in your city.&lt;br&gt;Follow at:&lt;br&gt;https://www.startupeventslist.com/z/subscribe.html&lt;br&gt;&lt;br&gt;An outcome-based training day covering Search Engine Optimisation (SEO) for B2B and Lead Generation&lt;br&gt;&lt;br&gt;This course is ideal for marketers and content creators from B2B and service-based organisations with a basic understanding of SEO. You will enhance your knowledge of search marketing and gain a host of tools to implement within your own business. Not a B2B or service-based business? See our dedicated SEO for e-commerce training here.&lt;br&gt;&lt;br&gt;Where? CTI Digital Offices, Manchester&lt;br&gt;&lt;br&gt;When? 23rd May, 9am - 4pm&lt;br&gt;&lt;br&gt;Price? £175 + VAT&lt;br&gt;&lt;br&gt;We also offer group discounts if you want to send your whole team.&lt;br&gt;&lt;br&gt;Will there be lunch? The all-important question, lunch will be provided in a buffet style. If you have any dietary requirements please let us know and we will cater to your needs.&lt;br&gt;&lt;br&gt; &lt;br&gt;I highly recommend this SEO course. You'll gain so much more than you think. It's given me the greater insight that I needed which I'll pass onto the rest of the marketing team and my manager.&lt;br&gt;&lt;br&gt;- Natasha Bolger, Disabled living&lt;br&gt;&lt;br&gt; &lt;br&gt;Search Engine Optimisation is the practice of creating and optimising digital content to best appear within search engines. Organisations within B2B, Professional Services, Public Sector, and other service-based organisations have a complex conversion funnel that requires varying content prevalence.&lt;br&gt;&lt;br&gt;We will uncover practices such as keyword research, on-page optimisation and more to target your content to the appropriate personas and conversion points. Other practices covered will include technical SEO and measuring success.&lt;br&gt;&lt;br&gt;The SEO training course will include a series of interactive seminars in-between break-outs and Q&amp;A sessions. Here are some of the topics that will be covered on the day:&lt;br&gt;&lt;br&gt;- Keyword research, identify the search terms potential customers use to find your service.&lt;br&gt;- Increase site conversion with on-page SEO&lt;br&gt;- Content, links and other off-page influencing ranking factors&lt;br&gt;- Key technical SEO issues to address&lt;br&gt;- Optimising for local SEO&lt;br&gt;- Measuring and reporting in Google Analytics and Data Studio&lt;br&gt;&lt;br&gt;&lt;br&gt;Why CTI Training Days?&lt;br&gt;Improve your skill set with our outcome-based learning&lt;br&gt;&lt;br&gt;- Experienced trainers who are able to breakdown complex topics into useful bite-size pieces&lt;br&gt;- Q&amp;A and quizzes to help you actively learn&lt;br&gt;- Leave with a list of accessible tools to apply to your own website&lt;br&gt;- Receive a suggested plan of action tailored to your business&lt;br&gt;- Access to all training materials after the training to continue your learning&lt;br&gt;&lt;br&gt;Meet Your Experts&lt;br&gt;&lt;br&gt;James Wilkinson, Marketing Director&lt;br&gt;James is a Chartered member of the CIM, Qualified Google Adwords Individual, and Google Analytics Certified. With 10 years of experience in digital marketing, James is has delivered numerous award-winning multi-channel campaigns for clients.&lt;br&gt;&lt;br&gt;SEO plays an important part in each of the integrated marketing strategies that James oversees. James defines SEO roadmaps to incorporate strategy, content creation, and development resource.&lt;br&gt;&lt;br&gt;His experience incorporates B2B and B2C eCommerce clients, as well as increasing visibility for Professional Services, Leisure industry and Charity clients. James has previously delivered search strategies and training for Manchester United Soccer Schools, Gatwick Airport, Jackson Lees, and Hill Dickinson. He has also worked with eCommerce brands including CPL, Little Greene Paint, Bodybuilding Warehouse, McGraw-Hill Education.&lt;br&gt;&lt;br&gt; &lt;br&gt;&lt;br&gt;Adrian Berry - SEO Consultant&lt;br&gt;Adrian joined the CTI Digital marketing team in 2017 as an SEO Consultant with nearly two decades of search marketing experience. He has worked with a wide range of businesses, including large eCommerce companies, major brands and local businesses.&lt;br&gt;&lt;br&gt;His expertise lies in Technical SEO, organic and social media traffic growth, and content recommendations.&lt;br&gt;&lt;br&gt;Adrian has successfully planned, implemented and reported on search strategies improving visibility, traffic, and revenue for major brands and organisations. This includes eCommerce brands such as Great Universal Stores, Argos, Lexus, High Street TV, Odeon Cinemas, and Little Greene Paint Company. He has also worked with The Federation of Small Businesses, Alton Towers, Magnet Trade, and Royal College of Occupational Therapists.&lt;br&gt;&lt;br&gt; &lt;br&gt;&lt;br&gt;Paul Culshaw - SEO Strategist&lt;br&gt;Paul is a senior digital marketing lead with over 15 years experience in content, search and social. His experience in technical optimisation and digital transformation projects covers many sectors, including finance, legal and fashion and eCommerce.&lt;br&gt;&lt;br&gt;Paul’s strengths lie in strategic planning and crafting creative content campaigns to enhance SEO performance.&lt;br&gt;&lt;br&gt;By adopting a methodical approach, Paul has guided targeted content creation for brands within the automotive industry. Including the likes of Fords of Winsford and Swansway Group, whom he guided to the finals of the UK Blog Awards. He has also created and led SEO campaigns for fashion brands, JD Williams, Simply Be and Jacamo.&lt;br&gt;&lt;br&gt;https://www.facebook.com/events/2004257879671425/</t>
  </si>
  <si>
    <t>https://www.google.com/calendar/event?eid=Xzc0cGo2YzlwNWtwM2dlOW02a28zYWRxMGM1bzZpYmprZDVtbWFiamNmNCB6enplcm9jYWwubWFuY2hlc3RlcnNlbDFAbQ&amp;ctz=Europe/London</t>
  </si>
  <si>
    <t>Digi Comms Net - Manchester</t>
  </si>
  <si>
    <t>St Thomas Centre</t>
  </si>
  <si>
    <t>Get invites for events in your city.&lt;br&gt;Follow at:&lt;br&gt;https://www.startupeventslist.com/z/subscribe.html&lt;br&gt;&lt;br&gt;Our first Manchester event is a showcase of northern digital charity talent and an opportunity to access and understand the latest thinking and practice for charities, voluntary organisations and social enterprises.&lt;br&gt;&lt;br&gt;https://www.facebook.com/events/771654143234134/</t>
  </si>
  <si>
    <t>https://www.google.com/calendar/event?eid=Xzc0cGo2YzlwNWtwM2dlOW02a28zYWUyMGM1bzZpYmprZDVtbWFiamNmNCB6enplcm9jYWwubWFuY2hlc3RlcnNlbDFAbQ&amp;ctz=Europe/London</t>
  </si>
  <si>
    <t>Little Learners Franchise Discovery Day (MANCHESTER)</t>
  </si>
  <si>
    <t>Natwest Accelerator, Manchester, M3 3AQ</t>
  </si>
  <si>
    <t>Get invites for events in your city.&lt;br&gt;Follow at:&lt;br&gt;https://www.startupeventslist.com/z/subscribe.html&lt;br&gt;&lt;br&gt;The UK's leading Messy Play Franchise are looking for passionate &amp; driven individuals to join our growing team of franchisees!&lt;br&gt;Would you like to join a multi award-winning Children’s Franchise which offers unique messy play &amp; mark making classes, parties and events?&lt;br&gt;Would you like a flexible job which fits around family life?&lt;br&gt;&lt;br&gt;We want to invite you to our Franchise Discovery Day - a chance to explore the Little Learners franchise opportunity! &lt;br&gt;This will be a relaxed and informative session giving you the chance to:&lt;br&gt;🌈 chat to a current franchisee to find out what it’s like being part of the Little Learners family. &lt;br&gt;🌈 chat with the founder of Little Learners, asking any questions you may have. &lt;br&gt;🌈 explore potential territory areas and find out about our ongoing support network.&lt;br&gt;🌈 find out about our ethos and the story behind Little Learners as well as what exactly happens during our sessions. &lt;br&gt;&lt;br&gt;There are limited tickets available so please get in touch in advance if you are interested in attending! (info@littlelearnersuk.com)&lt;br&gt;&lt;br&gt;If you haven’t already downloaded our prospectus please go to littlelearnersuk.com/join-our-franchise &lt;br&gt;&lt;br&gt;&lt;br&gt;&lt;br&gt;&lt;br&gt;&lt;br&gt;⭐️Join a nationally recognised brand!⭐️&lt;br&gt;&lt;br&gt;In 2016 Little Learners was a finalist in six national awards, including achieving ‘Highly Commended’ for Franchisor of the Year in the mumandworking Awards and Best New Children’s Activity in the What’s on 4 Junior Awards in June 2016!&lt;br&gt;&lt;br&gt;In 2017 we went on to win Business Growth of the Year in the Networking Mummies Awards, New Woman Franchisor in the EWIF Awards, Best Newcomer in the Top Franchise Awards and three of our franchisees were up for Franchisee of the Year in the workingmums awards!&lt;br&gt;&lt;br&gt;In 2018 so far we were a finalist for Franchisor of the Year and won highly commended Best Franchised Preschooler Activity and Best Franchisor!&lt;br&gt;&lt;br&gt;This year we were announced in the TOP 100 UK FRANCHISES at number 37!!&lt;br&gt;&lt;br&gt;https://www.facebook.com/events/226996611410682/</t>
  </si>
  <si>
    <t>https://www.google.com/calendar/event?eid=Xzc0cGo2YzlwNWtwM2dlOW02a28zYWVhMGM1bzZpYmprZDVtbWFiamNmNCB6enplcm9jYWwubWFuY2hlc3RlcnNlbDFAbQ&amp;ctz=Europe/London</t>
  </si>
  <si>
    <t>Business Growth Mastermind April 2019</t>
  </si>
  <si>
    <t>Get invites for events in your city.&lt;br&gt;Follow at:&lt;br&gt;https://www.startupeventslist.com/z/subscribe.html&lt;br&gt;&lt;br&gt;If you’re sick and tired of marketing that doesn’t work, lacklustre sales and inadequate revenue, then join us for an exclusive, Business Growth Master Mind For small business owners!&lt;br&gt;&lt;br&gt;&lt;br&gt;What is a Business Growth Mastermind?&lt;br&gt;Imagine spending just 2 hours one morning with a select group of business owners and discovering new ways they are doubling their current number of new leads EVERY month, doubling their current sales volume – and then leaving with a step-by-step process for taking your business well into the 6-7 figure revenue range.&lt;br&gt;&lt;br&gt;There is NO COST to attend this exclusive event &lt;br&gt;&lt;br&gt;During this eye-opening 2-hour meeting, we’re going to show you what successful business owners are doing to accomplish the following:&lt;br&gt;&lt;br&gt;&lt;br&gt;&lt;br&gt;Doubling current lead flow month over month&lt;br&gt;&lt;br&gt;&lt;br&gt;&lt;br&gt;Doubling sales volume&lt;br&gt;&lt;br&gt;&lt;br&gt;&lt;br&gt;Simple easy-to-implement, no-cost strategies that instantly improve your cash flow&lt;br&gt;&lt;br&gt;&lt;br&gt;&lt;br&gt;How to effectively market on the internet&lt;br&gt;&lt;br&gt;&lt;br&gt;&lt;br&gt;How they get their websites 10X more traffic&lt;br&gt;&lt;br&gt;&lt;br&gt;&lt;br&gt;How they harness their database to maximise repeat business&lt;br&gt;&lt;br&gt;&lt;br&gt;&lt;br&gt;How they set up joint venture partners that promote their business for them&lt;br&gt;&lt;br&gt;&lt;br&gt;&lt;br&gt;Not only will I share my own 20 years of experience in helping small business owners be successful, you will participate with a cross-section of your fellow local business owners here in Manchester eager to share their real-life experiences and successes so we can all discover what IS working and what is NOT working locally.&lt;br&gt;&lt;br&gt;To confirm your attendance please register here. I am looking forward to working with you and helping you take your business to an entirely new level.&lt;br&gt;&lt;br&gt;&lt;br&gt;https://www.facebook.com/events/405925740172471/</t>
  </si>
  <si>
    <t>https://www.google.com/calendar/event?eid=Xzc0cGo2YzlwNWtwM2dlOW02a28zY2MyMGM1bzZpYmprZDVtbWFiamNmNCB6enplcm9jYWwubWFuY2hlc3RlcnNlbDFAbQ&amp;ctz=Europe/London</t>
  </si>
  <si>
    <t>Airbnb Smart Hosting Seminar - Manchester</t>
  </si>
  <si>
    <t>Boconcept Furniture Store</t>
  </si>
  <si>
    <t>Get invites for events in your city.&lt;br&gt;Follow at:&lt;br&gt;https://www.startupeventslist.com/z/subscribe.html&lt;br&gt;&lt;br&gt;Manchester, guess who’s back?&lt;br&gt;&lt;br&gt;It’s Pass the Keys “Smart Airbnb Hosting Seminar,” once again.&lt;br&gt;&lt;br&gt; If you missed out last time, don't worry - We've got you!&lt;br&gt;&lt;br&gt;&lt;br&gt;&lt;br&gt;&lt;br&gt;So what’s all the fuss about this “Smart Airbnb Hosting Seminar?”&lt;br&gt;&lt;br&gt;Airbnb is flying high in cities like Manchester, which creates a perfect opportunity for letting out your property. Interested?&lt;br&gt;&lt;br&gt;This seminar will give you a unique insight into the short-term letting world. Having successfully hosted thousands of Airbnb guests and managing properties on behalf of hundreds of hosts, we will provide you with some helpful tips to maximise your income. In addition to this, we can also help you with an income estimate and information on our management services.&lt;br&gt;&lt;br&gt; &lt;br&gt;&lt;br&gt;Why Airbnb rental?&lt;br&gt;&lt;br&gt;There is absolutely no shadow of a doubt that converging with brands like Airbnb will increase your rental income + more benefits. Here’s how:&lt;br&gt;&lt;br&gt; &lt;br&gt;&lt;br&gt;-       Increase of 50% to 100% in your rental income&lt;br&gt;&lt;br&gt;-       Use the property yourself when you need it&lt;br&gt;&lt;br&gt;-       Earn on rentals while you travel for a few months a year&lt;br&gt;&lt;br&gt;-       New love – rent out your bachelor pad&lt;br&gt;&lt;br&gt; &lt;br&gt;&lt;br&gt;Who is this for?&lt;br&gt;&lt;br&gt;Property owners who are interested in learning more about Airbnb and short-term rentals in general. You might be new to the world of Airbnb, or you might be a veteran looking to keep your skills sharp. From all angles, we can help!&lt;br&gt;&lt;br&gt; &lt;br&gt;&lt;br&gt;What will you learn?&lt;br&gt;&lt;br&gt;We will share our experiences and tell you about our Airbnb host management services, making it easy for you to rent out your property. We will share case studies of current hosts and tell you how to use the most up to date designing tips to optimise your home for Airbnb rentals and make the most out of it.&lt;br&gt;&lt;br&gt; &lt;br&gt;&lt;br&gt;You may be thinking what kind of questions to generally expect in this seminar to be covered, here are some brief yet significant questions that will be answered:&lt;br&gt;&lt;br&gt; &lt;br&gt;&lt;br&gt;&lt;br&gt;What are the essentials you should prepare for your property?&lt;br&gt;What types of properties are more suitable for the Airbnb market?&lt;br&gt;How much should you expect to earn?&lt;br&gt;&lt;br&gt; &lt;br&gt;&lt;br&gt;And many more key topics!&lt;br&gt;&lt;br&gt; &lt;br&gt;&lt;br&gt;Avoid disappointments and book your tickets now! Limited spaces available, and it’s FREE!&lt;br&gt;&lt;br&gt; &lt;br&gt;&lt;br&gt;We are excited to meet you at BoConcept Manchester and look forward to the event!&lt;br&gt;&lt;br&gt;There are a number of parking spaces available around Port St for your convenience. &lt;br&gt;&lt;br&gt;In order for us to keep these events free then please avoid dropping out at the last minute. Thank you very much!&lt;br&gt;&lt;br&gt;&lt;br&gt;&lt;br&gt;&lt;br&gt;&lt;br&gt;https://www.facebook.com/events/420112455464852/</t>
  </si>
  <si>
    <t>https://www.google.com/calendar/event?eid=Xzc0cGo2YzlwNWtwM2dlOW02a28zY2NpMGM1bzZpYmprZDVtbWFiamNmNCB6enplcm9jYWwubWFuY2hlc3RlcnNlbDFAbQ&amp;ctz=Europe/London</t>
  </si>
  <si>
    <t>Setting up in Europe  - A reaction to Brexit?</t>
  </si>
  <si>
    <t>Get invites for events in your city.&lt;br&gt;Follow at:&lt;br&gt;https://www.startupeventslist.com/z/subscribe.html&lt;br&gt;&lt;br&gt;The future relating to Brexit is still uncertain however one option to stabilise your business in the EU could be to set up camp there! Join us for this fascinating session looking at why, how and where to set up a business base in Europe. Is it as easy as it seems and what could it mean for your business.&lt;br&gt;&lt;br&gt;This session will cover:-&lt;br&gt;&lt;br&gt;&lt;br&gt;Establishing a base in Europe&lt;br&gt;Motivation – already trading in Europe or developing new markets&lt;br&gt;Company or Branch?&lt;br&gt;Choosing a location – tax rates/ treaty shopping&lt;br&gt;Getting profits back to the UK&lt;br&gt;Employees- own or in the host country?&lt;br&gt;&lt;br&gt;About the speakers&lt;br&gt;&lt;br&gt;Sharon Collier - ETC Tax&lt;br&gt;Sharon started her career in tax with MacIntyre Hudson before spending 15 years with the Big 4 accountancy firms (PricewaterhouseCoopers and Arthur Anderson/Deloitte). Sharon then moved to Malta, where she worked for a further 10 years.&lt;br&gt;&lt;br&gt;Whilst in Malta Sharon spent a large proportion of her time advising on international structuring and trusts, her final position being as director and MLRO of a Trust and Corporate Services Company.&lt;br&gt;&lt;br&gt;Sharon returned to the UK in 2014 and worked with a boutique tax consultancy before joining the ETC Tax team in September 2016, where she heads up ETC’s international offering.&lt;br&gt;&lt;br&gt; &lt;br&gt;&lt;br&gt;Paul McKay - ETC Tax&lt;br&gt;A vastly experienced tax professional with over 35 years’ experience of advising PLCs, not for profits, but predominantly SME/OMBs on most aspects of tax. Paul has a broad tax background having previously worked for the big 4 accountancy firms, tax boutiques and a large local tax practice. Most recently Paul has specialised in all aspects of corporate and business tax. Paul joined ETC Tax in October 2017 and heads up its corporate tax offering.&lt;br&gt;&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1213642002349364/</t>
  </si>
  <si>
    <t>https://www.google.com/calendar/event?eid=Xzc0cGo2YzlwNWtwM2dlOW02a28zY2NxMGM1bzZpYmprZDVtbWFiamNmNCB6enplcm9jYWwubWFuY2hlc3RlcnNlbDFAbQ&amp;ctz=Europe/London</t>
  </si>
  <si>
    <t>Key Contemporary Ethical HR Risks</t>
  </si>
  <si>
    <t>Manchester Metropolitan University</t>
  </si>
  <si>
    <t>Get invites for events in your city.&lt;br&gt;Follow at:&lt;br&gt;https://www.startupeventslist.com/z/subscribe.html&lt;br&gt;&lt;br&gt;Key Contemporary Ethical HR L&amp;D &amp; OD Risks&lt;br&gt;There is no algorithm for navigating workplace dilemmas, as different situations and contexts highlight different ethical tensions.&lt;br&gt;&lt;br&gt;Our roundtable event will draw on Fellows’ current experiences and challenges to identify and discuss responses to contemporary HR L&amp;D and OD ethical risks.&lt;br&gt;We will also discuss the role of evidence and how the CIPD's new profession map will help practitioners to positivey shape outcomes.&lt;br&gt;&lt;br&gt;This event is aimed at senior level practitioners (HR Directors, CHROs and VPs) actively involved in determining strategic measures across their organisation with fellow 'C-Suite' members.&lt;br&gt;&lt;br&gt;Speaker&lt;br&gt;Edward Houghton&lt;br&gt;Head of Research and Thought Leadership at the CIPD&lt;br&gt;&lt;br&gt;Agenda&lt;br&gt;18:00 Netwoking and refreshments&lt;br&gt;18:30 Event&lt;br&gt;20:00 Close&lt;br&gt;&lt;br&gt;Additional information&lt;br&gt;&lt;br&gt;Invoices&lt;br&gt;VAT is included in the price of your ticket and tax invoices will be available for download once payment has been processed.&lt;br&gt;&lt;br&gt;Make sure you are up to date before the event&lt;br&gt;We encourage all attendees preferring paper tickets to visit the booking page on the morning of each event to ensure they are aware of any changes which may have been made since they printed their ticket.&lt;br&gt;&lt;br&gt;Cancellation Policy&lt;br&gt;If you find you are unable to attend the event, please give at least 7 working days notice so we can release your ticket to someone on our waiting list. You can cancel your ticket via the Eventbrite desktop site or send us an email and we will cancel your ticket&lt;br&gt;&lt;br&gt;&lt;br&gt;&lt;br&gt;&lt;br&gt;&lt;br&gt;&lt;br&gt;&lt;br&gt;&lt;br&gt;&lt;br&gt;&lt;br&gt;&lt;br&gt;&lt;br&gt;https://www.facebook.com/events/600633813744300/</t>
  </si>
  <si>
    <t>https://www.google.com/calendar/event?eid=Xzc0cGo2YzlwNWtwM2dlOW02a28zY2QyMGM1bzZpYmprZDVtbWFiamNmNCB6enplcm9jYWwubWFuY2hlc3RlcnNlbDFAbQ&amp;ctz=Europe/London</t>
  </si>
  <si>
    <t>Free Tableau Workshop - Manchester</t>
  </si>
  <si>
    <t>Get invites for events in your city.&lt;br&gt;Follow at:&lt;br&gt;https://www.startupeventslist.com/z/subscribe.html&lt;br&gt;&lt;br&gt;Who should attend?&lt;br&gt;&lt;br&gt;Everyone in the company who works with data to analyse and visualise. Anyone that feels that data analysis should be easier and faster. Everyone who does not want to wait for specialists or IT to create reports and dashboards.&lt;br&gt;&lt;br&gt;Agenda:&lt;br&gt;&lt;br&gt;09:30: Introduction to Tableau and InterWorks&lt;br&gt;&lt;br&gt;09.45: Hands-on Session 1&lt;br&gt;&lt;br&gt;11.00: Break&lt;br&gt;&lt;br&gt;11.15: Hands-On Session 2&lt;br&gt;&lt;br&gt;12.45: Q&amp;A&lt;br&gt;&lt;br&gt;Why Tableau? Tableau is named the leader in the Gartner Report for BI Software for its groundbreaking data visualisation software. Tableau connects easily to nearly any data source, be it the corporate Data Warehouse, Microsoft Excel or web-based data. Tableau allows for instantaneous insight by transforming data into visually appealing, interactive visualisations. This process takes only seconds and minutes rather than months or years and is achieved through the use of an easy to use drag-and-drop interface.&lt;br&gt;&lt;br&gt;Why InterWorks? As Tableau’s 2015/2016/2017 VAR and Training Partner of the Year, InterWorks is the leading data consulting and training firm to guide you through your Tableau journey. From visualisation to custom development, we cover the full spectrum of data needs to help you get further, faster and smarter with your data strategy. &lt;br&gt;&lt;br&gt;Register now!&lt;br&gt;&lt;br&gt;To ensure a high-quality workshop the number of attendees is limited, so please register early to reserve your seat. &lt;br&gt;&lt;br&gt;https://www.facebook.com/events/2685610298120790/</t>
  </si>
  <si>
    <t>https://www.google.com/calendar/event?eid=Xzc0cGo2YzlwNWtwM2dlOW02a28zY2RhMGM1bzZpYmprZDVtbWFiamNmNCB6enplcm9jYWwubWFuY2hlc3RlcnNlbDFAbQ&amp;ctz=Europe/London</t>
  </si>
  <si>
    <t>Humanising your sales and marketing - Manchester</t>
  </si>
  <si>
    <t>Vue</t>
  </si>
  <si>
    <t>Get invites for events in your city.&lt;br&gt;Follow at:&lt;br&gt;https://www.startupeventslist.com/z/subscribe.html&lt;br&gt;&lt;br&gt;Sales and marketing teams are often driven solely by the numbers. We use tools and processes as a means to convert visitors to leads and leads to sales. But that detached process of forcing people through funnels, or engaging with you on your terms is not how we, as humans, want to buy any more.&lt;br&gt;&lt;br&gt;Be it B2C or B2B, we want the way we purchase and the way we interact with brands to be more human.&lt;br&gt;&lt;br&gt;Too often, as marketers, we focus on growth at scale - how can we squeeze more from less - but in the changing landscape of how we buy, that's not the most effective way to deliver results any more. &lt;br&gt;&lt;br&gt;We have to be more human in our approach. Prospects don't want to be treated like leads on a spreadsheet.&lt;br&gt;&lt;br&gt;This event will focus on how you can align your sales and marketing process with how people want to buy in a modern environment.&lt;br&gt;&lt;br&gt;Moving away from the traditional sales funnel, making 'voice' and traditional mail a key part of your strategy, using video in your sales process and engaging new customers with conversational marketing rather than forms and emails - we're going to cover it all.&lt;br&gt;&lt;br&gt;We would love to see you at this free to attend event, hosted by Six &amp; Flow, with speakers some of the industries leading brands.&lt;br&gt;&lt;br&gt;&lt;br&gt;&lt;br&gt;&lt;br&gt;FAQs&lt;br&gt;&lt;br&gt; &lt;br&gt;&lt;br&gt;How can I contact the organizer with any questions?&lt;br&gt;&lt;br&gt;If you have any questions, please email us at hello@sixandflow.com and we'll come back to you as soon as we can.&lt;br&gt;&lt;br&gt;Do I have to bring my printed ticket to the event?&lt;br&gt;&lt;br&gt;No, we'll just be asking you for your email address so we can check you in.&lt;br&gt;&lt;br&gt;Is it ok if the name on my ticket or registration doesn't match the person who attends?&lt;br&gt;&lt;br&gt;If you can't make it, that's not a problem. We just ask you send us an email and let us know who is coming in your place.&lt;br&gt;&lt;br&gt; &lt;br&gt;&lt;br&gt;&lt;br&gt;https://www.facebook.com/events/424974391588484/</t>
  </si>
  <si>
    <t>https://www.google.com/calendar/event?eid=Xzc0cGo2YzlwNWtwM2dlOW02a28zY2RpMGM1bzZpYmprZDVtbWFiamNmNCB6enplcm9jYWwubWFuY2hlc3RlcnNlbDFAbQ&amp;ctz=Europe/London</t>
  </si>
  <si>
    <t>The Business Finance &amp; Investment Show</t>
  </si>
  <si>
    <t>Get invites for events in your city.&lt;br&gt;Follow at:&lt;br&gt;https://www.startupeventslist.com/z/subscribe.html&lt;br&gt;&lt;br&gt;Due to demand and support from the local Business Community, not to mention the The Northern Powerhouse, we are able to host this inaugural event at the most prestigious of buildings in the fastest growing city in the North, Manchester. &lt;br&gt;&lt;br&gt;To mark this occasion the organisers are showcasing the best of the best in, Professional Advisers to the Business Community and Funding Specialist Firms supporting the growth in Business entrepreneurs in the North of England. &lt;br&gt;Due to the support and demand this event is believed to be able to provide unparalleled support to existing and new Business owner/s  in terms of Legal help, and Financial/Funding facilities, by equity and Crowd funding vehicles or High Street lending support.&lt;br&gt;&lt;br&gt;&lt;br&gt;https://www.facebook.com/events/352244382015106/</t>
  </si>
  <si>
    <t>https://www.google.com/calendar/event?eid=Xzc0cGo2YzlwNWtwM2dlOW02a28zY2RxMGM1bzZpYmprZDVtbWFiamNmNCB6enplcm9jYWwubWFuY2hlc3RlcnNlbDFAbQ&amp;ctz=Europe/London</t>
  </si>
  <si>
    <t>The Research Centre for Applied Social Sciences Showcase</t>
  </si>
  <si>
    <t>1st Floor Open Space, Righton Building</t>
  </si>
  <si>
    <t>Get invites for events in your city.&lt;br&gt;Follow at:&lt;br&gt;https://www.startupeventslist.com/z/subscribe.html&lt;br&gt;&lt;br&gt;Date: Friday 5th April 2019&lt;br&gt;&lt;br&gt;Time: 10am – 4.30pm&lt;br&gt;&lt;br&gt;Location: 1st Floor Open Space, Righton Building, Manchester Metropolitan University&lt;br&gt;&lt;br&gt;Tickets: Free – Available on Eventbrite&lt;br&gt;&lt;br&gt;The Research Centre for Applied Social Sciences (RCASS) at Manchester Metropolitan University and is situated within the Faculty of Arts and Humanities. The centre encompasses a broad range of disciplines that includes researchers in the departments of Sociology, Geography and Languages, Information and Communications. RCASS provides interdisciplinary research which contributes to policy debates and decision making and has a variety of expertise including criminology, multi-media and human geography.&lt;br&gt;This event is to showcase a range of work done by academics and researchers here in RCASS, which will include three discussion panels and presentations of work published over the past 12 months. We have presentations from the Departments of Sociology, Geography and Information Communications, and the Policy Evaluation Research Unit. Publications showcased as this event cover a broad variety of topics and research interests including digital disengagement, international nuclear Geographies, the gendered motorcycle, implementing social investment, welfare reform, covert research, gender and migration, and slow cycling utopias.&lt;br&gt;&lt;br&gt;&lt;br&gt;https://www.facebook.com/events/2154499538198386/</t>
  </si>
  <si>
    <t>https://www.google.com/calendar/event?eid=Xzc0cGo2YzlwNWtwM2dlOW02a28zY2UyMGM1bzZpYmprZDVtbWFiamNmNCB6enplcm9jYWwubWFuY2hlc3RlcnNlbDFAbQ&amp;ctz=Europe/London</t>
  </si>
  <si>
    <t>Skills, Productivity and The Ageing Workforce</t>
  </si>
  <si>
    <t>Get invites for events in your city.&lt;br&gt;Follow at:&lt;br&gt;https://www.startupeventslist.com/z/subscribe.html&lt;br&gt;&lt;br&gt;As the workforce ages, employers increasingly have to retain the valuable skills of their older workers. With many people leaving the workforce before they reach State Pension age, it’s essential for employers to offer opportunities, such as retraining and flexible working, to keep them.&lt;br&gt;&lt;br&gt;Evidence shows that multi-generational workforces are more productive. Businesses benefit from the experience, loyalty and reliability that older workers bring. For employees, making informed and timely career and retirement choices can ensure they are financially secure throughout their life.&lt;br&gt;&lt;br&gt;How does the ageing workforce affect you?&lt;br&gt;&lt;br&gt;Fewer younger people coming from education and training means a heavier reliance on retaining and recruitment of older people. Once in work, older workers require retraining to ensure their skills are up to date so  they can adapt to any changes in the work environment.&lt;br&gt;&lt;br&gt;Employers recognised for 'best practice' understand the business case for a mixed-age workforce. They know the age of their workforce, talk to their workers to identify issues and introduce interventions to help retain, retrain and recruit older workers.&lt;br&gt;&lt;br&gt;Speaker&lt;br&gt;&lt;br&gt;This event provides an opportunity to hear from, and discuss ,these issues with Alistair McQueen. Alistair is Head of Savings &amp; Retirement at the insurer, Aviva. Aviva already helps 6 million people in the UK save for and live through their retirement. Aviva’s UK CEO, Andy Briggs, is the government’s independent business champion for older workers. Alistair leads Aviva’s work to ensure that age is no barrier to opportunity. Aviva’s ambition is to help its employees, and its customers thrive, not just survive, in later life.&lt;br&gt;&lt;br&gt;This session will involve:&lt;br&gt;- Understanding of the business case for a mixed-age workforce&lt;br&gt;- Best practice advice on talking to employees to identify issues and introducing interventions to help retain, retrain and recruit older workers&lt;br&gt;- Discussion of potential barriers and how you can enact best practice across your organisation&lt;br&gt;&lt;br&gt;&lt;br&gt;Bring your questions and concerns to share.&lt;br&gt;This session will take place under Chatham House Rules.&lt;br&gt;&lt;br&gt;Agenda&lt;br&gt;&lt;br&gt;17:45 Arrivals&lt;br&gt;18:00 Event&lt;br&gt;20:00 Close&lt;br&gt;&lt;br&gt;Refreshments Hot drinks and light refreshments&lt;br&gt;&lt;br&gt;Additional information&lt;br&gt;Invoices&lt;br&gt;&lt;br&gt;VAT is included in the price of your ticket and tax invoices will be available for download once payment has been processed.&lt;br&gt;&lt;br&gt;Student Tickets&lt;br&gt;&lt;br&gt;We offer reduced rates for students with CIPD Student Membership. Your CIPD Student Membership card will be verified at the door.&lt;br&gt;&lt;br&gt;Cancellation Policy&lt;br&gt;&lt;br&gt;If you find you are unable to attend the event, please give at least 7 working days notice so we can release your ticket to someone on our waiting list. You can cancel your ticket via the Eventbrite desktop site or send us an email and we will cancel your ticket. &lt;br&gt;&lt;br&gt;Make sure you are up to date before the event&lt;br&gt;&lt;br&gt;We encourage all attendees preferring paper tickets to visit the booking page on the morning of each event to ensure they are aware of any changes which may have been made since they printed their ticket. &lt;br&gt;&lt;br&gt;Photography&lt;br&gt;&lt;br&gt;Professional photography and video production may be taking place at the event, and these images may be used on future promotional materials for CIPD. By attending the event, you are giving your consent for your image to be used on any CIPD promotional materials.&lt;br&gt;&lt;br&gt;Event tags&lt;br&gt;Age Discrimination, Older Workers, Ageing Workforce, CIPD Policy&lt;br&gt;&lt;br&gt;&lt;br&gt;&lt;br&gt;&lt;br&gt;https://www.facebook.com/events/2243351815920389/</t>
  </si>
  <si>
    <t>https://www.google.com/calendar/event?eid=Xzc0cGo2YzlwNWtwM2dlOW02a28zY2VhMGM1bzZpYmprZDVtbWFiamNmNCB6enplcm9jYWwubWFuY2hlc3RlcnNlbDFAbQ&amp;ctz=Europe/London</t>
  </si>
  <si>
    <t>Improve your presentation skills over breakfast</t>
  </si>
  <si>
    <t>Neo</t>
  </si>
  <si>
    <t>Get invites for events in your city.&lt;br&gt;Follow at:&lt;br&gt;https://www.startupeventslist.com/z/subscribe.html&lt;br&gt;&lt;br&gt;4 short presentations over 2 hours.&lt;br&gt;&lt;br&gt;Attendees will take home actionable steps to liven up their presentations, craft a compelling story and improve their delivery.&lt;br&gt;&lt;br&gt;Free breakfast included.&lt;br&gt;&lt;br&gt;Chris Tomlin (Communications Director) - The power of storytelling&lt;br&gt;&lt;br&gt;Chris will explore the power of storytelling. Presentations full of dry data can result in the dreaded Death By Powerpoint. But when you know how to frame it into a captivating narrative, people sit up and notice. Attendees will learn how to identify their own key messages and craft them into compelling stories to engage their audience&lt;br&gt;&lt;br&gt;&lt;br&gt;Michelle Sussams (Creative Director) - Why design is important&lt;br&gt;&lt;br&gt;Michelle will cover why design is important, how design helps to get messages across and how to apply simple design practice to presentations.&lt;br&gt;&lt;br&gt;&lt;br&gt;Liz Booth (Senior Developer) - PowerPoint’s best-kept secrets&lt;br&gt;&lt;br&gt;PowerPoint is one of the most-used pieces of software in the world. But how many people really know how to get the best out of this amazing tool? Attendees will learn industry secrets from the experts and discover just what Microsoft PowerPoint is capable of so that they can create their own incredible presentations.&lt;br&gt;&lt;br&gt;&lt;br&gt;Felicity Chivers (Account Director) - The art of presenting&lt;br&gt;&lt;br&gt;Creating your presentation is only half the battle. You've then got to deliver it. Felicity will share some secrets from some of the world's best presenters. How did they get so good at public speaking?&lt;br&gt;&lt;br&gt;&lt;br&gt;https://www.facebook.com/events/542541542891171/</t>
  </si>
  <si>
    <t>https://www.google.com/calendar/event?eid=Xzc0cGo2YzlwNWtwM2dlOW02a28zZWMyMGM1bzZpYmprZDVtbWFiamNmNCB6enplcm9jYWwubWFuY2hlc3RlcnNlbDFAbQ&amp;ctz=Europe/London</t>
  </si>
  <si>
    <t>Manchester Codes Open Evening (FREE) 01 Apr 19</t>
  </si>
  <si>
    <t>Unit F</t>
  </si>
  <si>
    <t>Get invites for events in your city.&lt;br&gt;Follow at:&lt;br&gt;https://www.startupeventslist.com/z/subscribe.html&lt;br&gt;&lt;br&gt;Thinking about learning to code on our 24 week part-time intensive coding bootcamp? Wondering if it's right for you? Looking at different options?&lt;br&gt;&lt;br&gt;Come along to our free taster evening. Learn more about the course, have your questions answered, meet the team and learn some of the fundamentals of JavaScript.&lt;br&gt;&lt;br&gt;The session starts off with a bit of information about the course, where we answer any questions you may have. It's followed by a FREE taster coding lesson where you'll learn to make a simple application in JavaScript.&lt;br&gt;&lt;br&gt;Please bring a laptop so you can follow along with the coding part of the session. Pizza and drinks will be provided.&lt;br&gt;&lt;br&gt;If you can't make the event, then please cancel your ticket so that others can have the opportunity to attend.&lt;br&gt;&lt;br&gt;&lt;br&gt;https://www.facebook.com/events/402826860278501/</t>
  </si>
  <si>
    <t>https://www.google.com/calendar/event?eid=Xzc0cGo2YzlwNWtwM2dlOW02a28zZWNhMGM1bzZpYmprZDVtbWFiamNmNCB6enplcm9jYWwubWFuY2hlc3RlcnNlbDFAbQ&amp;ctz=Europe/London</t>
  </si>
  <si>
    <t>SMEET Up</t>
  </si>
  <si>
    <t>Get invites for events in your city.&lt;br&gt;Follow at:&lt;br&gt;https://www.startupeventslist.com/z/subscribe.html&lt;br&gt;&lt;br&gt;Join us for our regular SMEET Up, where we will be bringing together the great minds of entrepreneurs and SME professionals in Greater Manchester in a relaxed atmosphere. Join us on the last wednesday of each month for one of the best networking events in Manchester.&lt;br&gt;&lt;br&gt;With an informal setting and drinks and nibbles provided, our free SMEET Ups are a perfect way to share tips and advice and grow your network.&lt;br&gt;&lt;br&gt;The benefits of a strong network are priceless, and this is a great way to develop a network of start-ups and successful business people alike.&lt;br&gt;&lt;br&gt; &lt;br&gt;&lt;br&gt;By signing up to this event you are agreeing to our terms and conditions and privacy policy.  For more information please type the links below into your browser, or click the links from the events page.                                                                                                                  &lt;br&gt;&lt;br&gt; &lt;br&gt;&lt;br&gt; Please click here for our terms &amp; conditions &lt;br&gt;&lt;br&gt; Please click here for our privacy policy&lt;br&gt;&lt;br&gt;https://www.facebook.com/events/2158038730922549/</t>
  </si>
  <si>
    <t>https://www.google.com/calendar/event?eid=Xzc0cGo2YzlwNWtwM2dlOW02a28zZWNpMGM1bzZpYmprZDVtbWFiamNmNCB6enplcm9jYWwubWFuY2hlc3RlcnNlbDFAbQ&amp;ctz=Europe/London</t>
  </si>
  <si>
    <t>Smartphone Video Workshop - Create your own videos using your phone</t>
  </si>
  <si>
    <t>Captive North</t>
  </si>
  <si>
    <t>Get invites for events in your city.&lt;br&gt;Follow at:&lt;br&gt;https://www.startupeventslist.com/z/subscribe.html&lt;br&gt;&lt;br&gt;Learn new skills from one of the leading video production companies in the North West!&lt;br&gt;&lt;br&gt;&lt;br&gt;Our one day workshop will teach you how to plan, shoot, edit and distribute your very own bespoke video content using just your mobile phone. During the day we will focus on content creation, technical tips and distribution of your videos onto social media channels.&lt;br&gt;&lt;br&gt;The workshop is an interactive session so you learn by doing and gain practical experience that you can use straight away.&lt;br&gt;&lt;br&gt;&lt;br&gt;Lunch and refreshments will be provided but hurry, only 10 spaces available!&lt;br&gt;&lt;br&gt;&lt;br&gt;&lt;br&gt;&lt;br&gt;&lt;br&gt;Benefits&lt;br&gt;&lt;br&gt;- Instant results. Have the skills to start making videos straight away.&lt;br&gt;&lt;br&gt;&lt;br&gt;- Expert guidance from Captive North.&lt;br&gt;&lt;br&gt;- Reference guide on how to shoot and edit on smartphones to take away with you.&lt;br&gt;&lt;br&gt;- A great way to network with other small businesses too.&lt;br&gt;&lt;br&gt;&lt;br&gt;&lt;br&gt;&lt;br&gt;&lt;br&gt;Cost: £149 + VAT per person.&lt;br&gt;&lt;br&gt;Book your place today!&lt;br&gt;&lt;br&gt;&lt;br&gt;&lt;br&gt;&lt;br&gt;&lt;br&gt;https://www.facebook.com/events/1180959472071903/</t>
  </si>
  <si>
    <t>https://www.google.com/calendar/event?eid=Xzc0cGo2YzlwNWtwM2dlOW02a28zZWNxMGM1bzZpYmprZDVtbWFiamNmNCB6enplcm9jYWwubWFuY2hlc3RlcnNlbDFAbQ&amp;ctz=Europe/London</t>
  </si>
  <si>
    <t>Rebel Meetups - Young Entrepreneur Networking in Manchester</t>
  </si>
  <si>
    <t>Lock 91 Manchester</t>
  </si>
  <si>
    <t>Get invites for events in your city.&lt;br&gt;Follow at:&lt;br&gt;https://www.startupeventslist.com/z/subscribe.html&lt;br&gt;&lt;br&gt;Come along to our event for young, rebellious entrepreneurs in Manchester!&lt;br&gt;&lt;br&gt;Thinking of starting a business? Growing your start-up and looking for peer support? Or maybe you just want to find out where the opportunities are in your city?&lt;br&gt;&lt;br&gt;**We'll be joined for a fireside chat by freelance blogger, writer and creator, Susan Earlam, who will be telling us about her story so far**&lt;br&gt;&lt;br&gt;What is Yena?&lt;br&gt;&lt;br&gt;Yena is a global community for rebels. Our Rebel Meetups bring together young and ambitious individuals, below the age of 35, to help them start and grow remarkable businesses! Come along, meet like-minded people and grow your network to give your and your business the best start possible!&lt;br&gt;&lt;br&gt;&lt;br&gt;Dress code: Come as yourself! There are no false personas at Yena – we want you to be as comfortable as you can.&lt;br&gt;&lt;br&gt;For enquiries please email info@yena.co.uk.&lt;br&gt;&lt;br&gt;We look forward to seeing you there!&lt;br&gt;&lt;br&gt;https://www.facebook.com/events/556625688183950/</t>
  </si>
  <si>
    <t>https://www.google.com/calendar/event?eid=Xzc0cGo2YzlwNWtwM2dlOW02a28zZWQyMGM1bzZpYmprZDVtbWFiamNmNCB6enplcm9jYWwubWFuY2hlc3RlcnNlbDFAbQ&amp;ctz=Europe/London</t>
  </si>
  <si>
    <t>Introduce &amp; Promote your Business</t>
  </si>
  <si>
    <t>Get invites for events in your city.&lt;br&gt;Follow at:&lt;br&gt;https://www.startupeventslist.com/z/subscribe.html&lt;br&gt;&lt;br&gt;'Promote and Introduce your Business'&lt;br&gt;&lt;br&gt;Tuesday 9 April 2019&lt;br&gt;&lt;br&gt;The aim of these monthly meeting is to create Introductions and Business Referrals.&lt;br&gt;&lt;br&gt;10.30am (for 10.45am start) until 1pm&lt;br&gt;&lt;br&gt;Waterloo Centre, 389 Waterloo Road, Cheetham Hill, Manchester, M8 9AB&lt;br&gt;&lt;br&gt;This is a good opportunity for you to promote your business to attendees and get new business!&lt;br&gt;&lt;br&gt;Simple and relaxed meeting&lt;br&gt;&lt;br&gt;The meeting is free of charge&lt;br&gt;&lt;br&gt;At each meeting:-&lt;br&gt;&lt;br&gt;- Presentation by 3 businesses&lt;br&gt;&lt;br&gt;- all attendees will have the opportunity to introduce themselves&lt;br&gt;&lt;br&gt;- business tips will be shared&lt;br&gt;&lt;br&gt;We hope you can join us on Tuesday 9 April 2019&lt;br&gt;&lt;br&gt;Feedback from previous meetings is 100% positive and all attendees benefitted&lt;br&gt;&lt;br&gt;Book your FREE place now&lt;br&gt;&lt;br&gt;&lt;br&gt;https://www.facebook.com/events/2216684778389232/</t>
  </si>
  <si>
    <t>https://www.google.com/calendar/event?eid=Xzc0cGo2YzlwNWtwM2dlOW02a28zZWRhMGM1bzZpYmprZDVtbWFiamNmNCB6enplcm9jYWwubWFuY2hlc3RlcnNlbDFAbQ&amp;ctz=Europe/London</t>
  </si>
  <si>
    <t>Digital Skills Training – Innovation, web presence and promoting your...</t>
  </si>
  <si>
    <t>Get invites for events in your city.&lt;br&gt;Follow at:&lt;br&gt;https://www.startupeventslist.com/z/subscribe.html&lt;br&gt;&lt;br&gt;Life hacks, know-hows, tips and tricks to live better and work smarter are the main focus of our free, fun and fast paced taster Facebook Digital Skills Training. They will leave you with invaluable digital tools to help you become more productive in the workplace or wherever your business takes you.&lt;br&gt;&lt;br&gt;It’s about giving you the tools to help you along the process of building your own business, up-skilling yourself in your current role or just being more productive in your day to day life.&lt;br&gt;&lt;br&gt;The training focuses on developing confidence and skills for those already in employment but also those seeking future employment in the digital economy - helping people to keep up to date with the constant changing world of digital.&lt;br&gt;&lt;br&gt;This programme forms part of a Europe-wide initiative led by technology giant ‘Facebook,’ to help young people and businesses grow and equip more people with the digital skills they need to compete in today’s workplace.&lt;br&gt;&lt;br&gt;Facebook have chosen the North West, to be the first to host these digitally led sessions tackling everything from social media, to creating your own prototype.&lt;br&gt;&lt;br&gt;All training will be individually tailored - from someone with strong digital skills learning about design-thinking to someone who wants to create more structure in both their personal and professional lives with industry processes and tools. There's something for everyone and it's a chance too good not to be missed!&lt;br&gt;&lt;br&gt;There are 3 modules that will be covered in just 3 1/2 hours.  You are welcome to attend 1, 2 or all 3 sessions.&lt;br&gt;&lt;br&gt;Session 1 - Innovation. In just 70 minutes you will have gone through the process of Design Thinking including, generating ideas, solving problems, designing a tech solution and building a prototype for your tech solution. It's all about how to come up with your next big idea and drawing on existing ideas&lt;br&gt;&lt;br&gt;Session 2 - Web Presence. This is all about how to make the web work for you and if you have a goal, how to cut through the noise and pick platform that's best for you and your business. We cover everything from SEO, to User Experience vs User Interface and Analytics.&lt;br&gt;&lt;br&gt;Session 3 - This session involves how to market and promote your amazing ideas. Here, we cover everything from purpose and audience and how to make sure you're targeting the right people and why, to the difference between strategies and campaigns and how the right content can really make a difference to your audience including, paid and organic advertising.&lt;br&gt;&lt;br&gt;Timings&lt;br&gt;&lt;br&gt;08.30 – Registration &amp; Coffee&lt;br&gt;&lt;br&gt;09.00 – 10.00 Innovation&lt;br&gt;&lt;br&gt;10.00 – 10.10 Coffee Break&lt;br&gt;&lt;br&gt;10.10 – 11.10 Web presence&lt;br&gt;&lt;br&gt;11.10 – 11.20 Coffee Break&lt;br&gt;&lt;br&gt;11.20 – 12.20 Promoting your amazing ideas&lt;br&gt;&lt;br&gt;12.20 - Close&lt;br&gt;&lt;br&gt;By booking onto this event you are agreeing to our terms and conditions and privacy policy which can be found below.&lt;br&gt;&lt;br&gt; Please click here for our terms &amp; conditions &lt;br&gt;&lt;br&gt; Please click here for our privacy policy&lt;br&gt;&lt;br&gt;https://www.facebook.com/events/1221016151387227/</t>
  </si>
  <si>
    <t>https://www.google.com/calendar/event?eid=Xzc0cGo2YzlwNWtwM2dlOW02a28zZWRpMGM1bzZpYmprZDVtbWFiamNmNCB6enplcm9jYWwubWFuY2hlc3RlcnNlbDFAbQ&amp;ctz=Europe/London</t>
  </si>
  <si>
    <t>Coach The World Meetup Manchester</t>
  </si>
  <si>
    <t>Holiday Inn Manchester @ Central Park</t>
  </si>
  <si>
    <t>Get invites for events in your city.&lt;br&gt;Follow at:&lt;br&gt;https://www.startupeventslist.com/z/subscribe.html&lt;br&gt;&lt;br&gt;&lt;br&gt;&lt;br&gt;Everyone in the world needs the opportunity to grow, develop and become successful in life, thats why Coach The World is the right platform &amp; meet-ups for you.&lt;br&gt;&lt;br&gt;Coach The World is a international community that will help you and other people with personal development and growth.&lt;br&gt;&lt;br&gt;The monthly Coach The World meet-ups are all about creating relations, education, inspiration, motivation and unlock your potential.&lt;br&gt;&lt;br&gt;Coach The World is an place where you can positively grow, develop and share knowledge.&lt;br&gt;&lt;br&gt;&lt;br&gt;&lt;br&gt;Coach The World meet-ups will be enhanced by 2 amazing motivational speakers who are going to share their experience, knowledge and journey with you.&lt;br&gt;&lt;br&gt;&lt;br&gt;&lt;br&gt;Join us every month in Manchester, Hull and Liverpool.&lt;br&gt;&lt;br&gt;&lt;br&gt;&lt;br&gt;&lt;br&gt;&lt;br&gt;&lt;br&gt;&lt;br&gt;&lt;br&gt;&lt;br&gt;&lt;br&gt;&lt;br&gt;&lt;br&gt;Visit: www.coachtheworld.com&lt;br&gt;&lt;br&gt;&lt;br&gt;&lt;br&gt;&lt;br&gt;&lt;br&gt;&lt;br&gt;Agenda for Manchester:&lt;br&gt;&lt;br&gt;&lt;br&gt;18.00 Open networking&lt;br&gt;&lt;br&gt;&lt;br&gt;18.30 Welcome and introduction&lt;br&gt;&lt;br&gt;&lt;br&gt;18.40 CTW Motivational Speaker ( will be announced)&lt;br&gt;&lt;br&gt;&lt;br&gt;&lt;br&gt;19.00 Break ( Free Coffees &amp; Teas)&lt;br&gt;&lt;br&gt;&lt;br&gt;19.15 Introduction to Coach The World&lt;br&gt;&lt;br&gt;&lt;br&gt;19.30 CTW Motivational Speaker (Will be announced)&lt;br&gt;&lt;br&gt;&lt;br&gt;&lt;br&gt;19.50 Announcements&lt;br&gt;&lt;br&gt;&lt;br&gt;20.00 Open Networking&lt;br&gt;&lt;br&gt;&lt;br&gt;20.30 End of the meet-up.&lt;br&gt;​&lt;br&gt;&lt;br&gt;​&lt;br&gt;&lt;br&gt;​&lt;br&gt;&lt;br&gt;&lt;br&gt;&lt;br&gt;https://www.facebook.com/events/1009637482578252/</t>
  </si>
  <si>
    <t>https://www.google.com/calendar/event?eid=Xzc0cGo2YzlwNWtwM2dlOW02a28zZWVhMGM1bzZpYmprZDVtbWFiamNmNCB6enplcm9jYWwubWFuY2hlc3RlcnNlbDFAbQ&amp;ctz=Europe/London</t>
  </si>
  <si>
    <t>Drinks &amp; discussion - The Reciprocity Tribe</t>
  </si>
  <si>
    <t>The Refinery Spinningfields</t>
  </si>
  <si>
    <t>Get invites for events in your city.&lt;br&gt;Follow at:&lt;br&gt;https://www.startupeventslist.com/z/subscribe.html&lt;br&gt;&lt;br&gt;We're The Reciprocity Tribe and together we're challenging the way conventional networking is done. &lt;br&gt;&lt;br&gt;No fees, no name badges, no pressure. Just a bunch of professionals gathering to share skills, knowledge, ideas and solve challenges together over drinks&lt;br&gt;&lt;br&gt;We run our informal drinks &amp; discussion and coffee &amp; chat gatherings on the values of being generous, kind, supportive and encouraging. We give first without expectation of return, knowing that the law of reciprocity means that we'll get something back in the future. &lt;br&gt;&lt;br&gt;Your first drink is on us! &lt;br&gt;&lt;br&gt;Join us in building a movement which takes the work out of networking. &lt;br&gt;&lt;br&gt;&lt;br&gt;https://www.facebook.com/events/394422347773550/</t>
  </si>
  <si>
    <t>https://www.google.com/calendar/event?eid=Xzc0cGo2YzlwNWtwM2dlOW02a28zZ2MyMGM1bzZpYmprZDVtbWFiamNmNCB6enplcm9jYWwubWFuY2hlc3RlcnNlbDFAbQ&amp;ctz=Europe/London</t>
  </si>
  <si>
    <t>Copywriting Training Course - Manchester</t>
  </si>
  <si>
    <t>Get invites for events in your city.&lt;br&gt;Follow at:&lt;br&gt;https://www.startupeventslist.com/z/subscribe.html&lt;br&gt;&lt;br&gt;This course is a practical hands-on course and will help you to create great copy for a range of different media, including email, letters, websites, literature, presentations and social media.&lt;br&gt;&lt;br&gt;For more information, including the course outline, follow the tickets link. &lt;br&gt;&lt;br&gt;Held at our training centre in central Manchester, with an M Training course you get: &lt;br&gt;&lt;br&gt;Maximum of 6 delegates&lt;br&gt;Refreshments &amp; lunch included&lt;br&gt;Course notes provided&lt;br&gt;3 Months online support&lt;br&gt;&lt;br&gt;£265+VAT per person (discounts available for group bookings)&lt;br&gt;&lt;br&gt;Get in touch for more information, or if you are interested in a private course.&lt;br&gt;&lt;br&gt;&lt;br&gt;https://www.facebook.com/events/821667334842606/?event_time_id=821667338175939</t>
  </si>
  <si>
    <t>https://www.google.com/calendar/event?eid=Xzc0cGo2YzlwNWtwM2dlOW03MHAzY2MyMGM1bzZpYmprZDVtbWFiamNmNCB6enplcm9jYWwubWFuY2hlc3RlcnNlbDFAbQ&amp;ctz=Europe/London</t>
  </si>
  <si>
    <t>Access to Alternative Finance for the North West</t>
  </si>
  <si>
    <t>Get invites for events in your city.&lt;br&gt;Follow at:&lt;br&gt;https://www.startupeventslist.com/z/subscribe.html&lt;br&gt;&lt;br&gt;This session will examine the different types of Alternative Finance available in the UK and how the Spotcap product can help SME’s in the North West region to grow.&lt;br&gt;&lt;br&gt;About the speaker:&lt;br&gt;&lt;br&gt; &lt;br&gt;&lt;br&gt;Max Verploegen - Max is a business relationship manager at Spotcap, who previously worked for the Dutch Bank ABN AMRO in London, specialising in business development.  current position and knowledge of alternative finance has seen him support business leaders across the UK to achieve their goals.&lt;br&gt;&lt;br&gt;&lt;br&gt;&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2347667002122134/</t>
  </si>
  <si>
    <t>https://www.google.com/calendar/event?eid=Xzc0cGo2YzlwNWtwM2dlOW03MHAzY2NhMGM1bzZpYmprZDVtbWFiamNmNCB6enplcm9jYWwubWFuY2hlc3RlcnNlbDFAbQ&amp;ctz=Europe/London</t>
  </si>
  <si>
    <t>Digital Media Marketing Certification</t>
  </si>
  <si>
    <t>Get invites for events in your city.&lt;br&gt;Follow at:&lt;br&gt;https://www.startupeventslist.com/z/subscribe.html&lt;br&gt;&lt;br&gt;Felicitate With Me I Am Very Happy And Proud For Obtaining My Certification Course In Digital Media Marketing From Google Inc. And Pertners&lt;br&gt;&lt;br&gt;https://www.facebook.com/events/335412330418144/</t>
  </si>
  <si>
    <t>https://www.google.com/calendar/event?eid=Xzc0cGo2YzlwNWtwM2dlOW03MHAzY2NpMGM1bzZpYmprZDVtbWFiamNmNCB6enplcm9jYWwubWFuY2hlc3RlcnNlbDFAbQ&amp;ctz=Europe/London</t>
  </si>
  <si>
    <t>Manchester small business meet-up: Food &amp; drink</t>
  </si>
  <si>
    <t>OL NanoBrewery &amp; Bar Manchester</t>
  </si>
  <si>
    <t>Get invites for events in your city.&lt;br&gt;Follow at:&lt;br&gt;https://www.startupeventslist.com/z/subscribe.html&lt;br&gt;&lt;br&gt;Join small business community Enterprise Nation, Women in the Food Industry, Better with Jam and other experts from the food industry for coffee and conversation in Manchester.&lt;br&gt;&lt;br&gt;In the first in a new series of free networking meet-ups, join fellow food and drink business owners at Hatch, the home of independent food and drink in Manchester. Find out more here https://www.womeninthefoodindustry.com/events/manchester-small-business-meet-up-food-drink/&lt;br&gt;&lt;br&gt;https://www.facebook.com/events/519348038471550/</t>
  </si>
  <si>
    <t>https://www.google.com/calendar/event?eid=Xzc0cGo2YzlwNWtwM2dlOW03MHAzY2QyMGM1bzZpYmprZDVtbWFiamNmNCB6enplcm9jYWwubWFuY2hlc3RlcnNlbDFAbQ&amp;ctz=Europe/London</t>
  </si>
  <si>
    <t>Digital Britain 2019: Manchester</t>
  </si>
  <si>
    <t>The Bridgewater Hall</t>
  </si>
  <si>
    <t>Get invites for events in your city.&lt;br&gt;Follow at:&lt;br&gt;https://www.startupeventslist.com/z/subscribe.html&lt;br&gt;&lt;br&gt;The IAB, famous for building the future for digital advertising on the ground in London is heading to Manchester’s bustling digital community for the annual “Digital Britain” conference. &lt;br&gt;&lt;br&gt;https://www.facebook.com/events/296842617652993/</t>
  </si>
  <si>
    <t>https://www.google.com/calendar/event?eid=Xzc0cGo2YzlwNWtwM2dlOW03MHAzY2RhMGM1bzZpYmprZDVtbWFiamNmNCB6enplcm9jYWwubWFuY2hlc3RlcnNlbDFAbQ&amp;ctz=Europe/London</t>
  </si>
  <si>
    <t>Unconscious Bias: How It Affects Workplace Culture, and What Can You Do...</t>
  </si>
  <si>
    <t>Get invites for events in your city.&lt;br&gt;Follow at:&lt;br&gt;https://www.startupeventslist.com/z/subscribe.html&lt;br&gt;&lt;br&gt;What is Unconscious Bias and what can we do about it?&lt;br&gt;&lt;br&gt;Why should organisations really care about it?&lt;br&gt;&lt;br&gt;How does Unconscious Bias affect workplace culture?&lt;br&gt;&lt;br&gt;How does bias affect hiring and recruitment and what can we do to minimise it?&lt;br&gt;&lt;br&gt;How does Unconscious bias affect gender equality and women's progress in the workplace?&lt;br&gt;&lt;br&gt;Why is diversity and inclusivity so important?&lt;br&gt;&lt;br&gt;In this engaging and insightful talk, TEDx speaker, Forbes Writer, Senior Academic and International Author, Dr Pragya Agarwal will draw from her research in psychology and neuroscience, as well as her experience as a workplace consultant to bring forth the latest research in unconscious bias. Pragya is currently writing a book on Unconscious Bias for Bloomsbury Publishing. &lt;br&gt;&lt;br&gt;Pragya will discuss specific scenarios pertaining to hiring and recruitment process, and women in the workplace, but also touch on other day to day interactions where bias shapes our actions, interactions and perceptions. Research has shown that diversity and inclusivity in the workplace not only creates a positive workplace, but is also essential for economic progress and innovation. The real cost of ignoring these implicit bias is huge and even seemingly tiny biases can have enormous consequences. &lt;br&gt;&lt;br&gt;In this talk you will learn how we can coach our brains to recognise and acknowledge our biases, and what kind of strategies and tools we can use as an individual and as an organisation to tackle bias and micro-aggressions that create stereotypes, prejudices and discrimination.&lt;br&gt;&lt;br&gt;--------------------------------------------------------------&lt;br&gt;&lt;br&gt;VENUE: Ziferblat Edge St, 34 Edge Street Manchester M4 1HW&lt;br&gt;&lt;br&gt;Schedule&lt;br&gt;&lt;br&gt;- 18: 15  Doors Open&lt;br&gt;- 18.45- 20.15  Talk &lt;br&gt;&lt;br&gt;- 20.15-20.45 Networking and Q &amp; A&lt;br&gt;&lt;br&gt;** Entrance to the event entitles guests to full access to the ‘Ziffer-kitchen’ with teas, coffees, cakes, biscuits etc. This is self serve.&lt;br&gt;&lt;br&gt;REGISTRATION AND ADVANCED TICKET PURCHASE MANDATORY! No tickets at the door.&lt;br&gt;&lt;br&gt;--------------------------------------------------------------------&lt;br&gt;&lt;br&gt;About the speaker:&lt;br&gt;&lt;br&gt;&lt;br&gt;Named as one of the 100 influential women in social enterprise in the UK, and one of 50 people creating change in the UK-India corridor on the High and Mighty list, Dr Pragya Agarwal is a true multi-hyphenate. She has been campaigning for diversity, gender equality and women's rights through her writings and talks, and her research think-tank, the 50 Percent Project. She is a TEDx speaker, TEDxWomen founder and writes about diversity and workplace culture for Forbes. Pragya has been an internationally-renowned Senior Academic in leading US and UK Universities since her PhD in the UK, has given keynote talks around the world, and her writings are on recommended reading lists of leading courses. Through her social enterprise The Art Tiffin, she has created a platform to talk openly about mental health, and break the stigma and taboo around maternal mental health in South Asian communities, and advocate for value of creativity and STEAM education. Pragya is currently writing a book on Unconscious Bias for Bloomsbury Publishing to be published end of 2019, and provides consultancy to organisations and leaders in recognising and addressing their biases to create a more diverse, inclusive and positive workplace. She has written thought pieces for The Guardian, Times Higher Education, Independent, Metro, Telegraph, Huffington Post and various other magazines and publications, and has appeared on several international podcasts, radio and television channels. &lt;br&gt;&lt;br&gt;&lt;br&gt;https://www.linkedin.com/in/pagarwal&lt;br&gt;&lt;br&gt;&lt;br&gt;&lt;br&gt;&lt;br&gt;&lt;br&gt;&lt;br&gt;&lt;br&gt;&lt;br&gt;&lt;br&gt;&lt;br&gt;&lt;br&gt;&lt;br&gt;https://www.facebook.com/events/632331107198127/</t>
  </si>
  <si>
    <t>https://www.google.com/calendar/event?eid=Xzc0cGo2YzlwNWtwM2dlOW03MHAzZWMyMGM1bzZpYmprZDVtbWFiamNmNCB6enplcm9jYWwubWFuY2hlc3RlcnNlbDFAbQ&amp;ctz=Europe/London</t>
  </si>
  <si>
    <t>Get invites for events in your city.&lt;br&gt;Follow at:&lt;br&gt;https://www.startupeventslist.com/z/subscribe.html&lt;br&gt;&lt;br&gt;Are you stuck for words when it comes to writing your website and marketing materials?&lt;br&gt;&lt;br&gt;Get unstuck at InkHouse’s interactive half-day copywriting workshop, where you’ll learn how to write copy that brings in more customers and more money.&lt;br&gt;&lt;br&gt;Packed with tips, tricks, writing exercises and feedback, you’ll leave a more confident copywriter.&lt;br&gt;&lt;br&gt;To make sure you get the best out of this workshop, spaces are limited to just 16 places. &lt;br&gt;&lt;br&gt;You'll learn:&lt;br&gt;&lt;br&gt;+ The secret to crafting copy that sells&lt;br&gt;&lt;br&gt;+ How to entice your ideal audience&lt;br&gt;&lt;br&gt;+ Copywriting formulas that guarantee success&lt;br&gt;&lt;br&gt;+ The principles of copywriting&lt;br&gt;&lt;br&gt;+ How to edit your way to perfection&lt;br&gt;&lt;br&gt;+ Tools and resources to help you write better copy&lt;br&gt;&lt;br&gt;You’ll receive handouts too, so you can focus on the workshop instead of worrying about note-taking.&lt;br&gt;&lt;br&gt;100% of attendees say they’d recommend this workshop to you.&lt;br&gt;&lt;br&gt;Workshop reviews&lt;br&gt;&lt;br&gt;“A fascinating workshop which inspired me and helped me think about my writing in new ways.” James Galley - Co-founder, Si Novi&lt;br&gt;&lt;br&gt;“A great workshop for anyone who is literally lost for words! I gained a lot of great knowledge and insights - can't recommend enough.” Hassan Iqbal - Managing Director, CreativePixels&lt;br&gt;&lt;br&gt;“I wanted to learn some of the main principles of successful copywriting and the session really delivered! I'd definitely recommend others to attend this workshop.” Dean Brookes - Marketing Officer, MMU&lt;br&gt;&lt;br&gt;“The trainer packed in so many copywriting tips and tricks in this copywriting course. Her expertise is inspiring and has certainly motivated me to up my game when it comes to writing copy. Thank you - I look forward to attending more of these valuable workshops!” Isabel Edwards - Digital Marketing Apprentice, Online Growth Guru&lt;br&gt;&lt;br&gt; “I found myself unable to put into words and get across what my vision was. The workshop broke down into easy segments ways of focusing on one specific person to aim my content at. I liked the informality of the workshop. It felt more like a conversation than a lesson.” Parise Lennie - Soon-to-be start-up owner&lt;br&gt;&lt;br&gt;“The use of practical examples and tips was very useful and helped raise some good questions I have to answer across my website. Much more useful than reading a super general article on this topic online.” Jakub Wawszczyk - Founder, Luma&lt;br&gt;&lt;br&gt; “I found the workshop very useful! I learned lots of tips that I can use when I’m writing for my business.” Tanya Nicol Founder - TrippTee&lt;br&gt;&lt;br&gt;“A great workshop! I needed help getting my messaging clear. I mostly enjoyed the two copywriting formulas. It gives me some structure to work with for a time that I may consider doing my own copywriting.” Lisa-Anne Chung - Founder, Kenley College&lt;br&gt;&lt;br&gt; “A really useful session, I learnt a lot! I'd definitely recommend this workshop for anyone who's trying to write better copy for their audience.” Martin Hicks - Co-founder, Si Novi&lt;br&gt;&lt;br&gt;“I definitely got a lot of useful knowledge from this workshop. Going forward, I’ll be implementing many of the tips I learned with the confidence that my writing is better than it was before!” Emma Beard, Freelance Copywriter &amp; Marketing Consultant&lt;br&gt;&lt;br&gt;Additional information&lt;br&gt;&lt;br&gt;Once you’ve bought your ticket, you’ll receive an email with all the information you need about the day’s events, including parking and public transport facilities.&lt;br&gt;&lt;br&gt;The ticket price includes Eventbrite fees and VAT.&lt;br&gt;&lt;br&gt;&lt;br&gt;https://www.facebook.com/events/403738887081510/?event_time_id=403738893748176</t>
  </si>
  <si>
    <t>https://www.google.com/calendar/event?eid=Xzc0cGo2YzlwNWtwM2dlOW03MHAzZWNhMGM1bzZpYmprZDVtbWFiamNmNCB6enplcm9jYWwubWFuY2hlc3RlcnNlbDFAbQ&amp;ctz=Europe/London</t>
  </si>
  <si>
    <t>Intranets to the rescue: Engaging your remote workforce</t>
  </si>
  <si>
    <t>Get invites for events in your city.&lt;br&gt;Follow at:&lt;br&gt;https://www.startupeventslist.com/z/subscribe.html&lt;br&gt;&lt;br&gt;Remote working, telecommuting, flexible working - thanks to the wonders of technology, we are increasingly finding ways to get the job done. And the trend is not slowing down, with Gallup predicting that 50% of the US workforce will be remote by 2020. &lt;br&gt;&lt;br&gt;But remote working is not all fun and games. &lt;br&gt;&lt;br&gt;Some of the biggest obstacles to remote working are the lack of community and a disconnect from company culture. There are less opportunities to collaborate with peers, and a lack of visibility of the overall business direction. &lt;br&gt;&lt;br&gt;Join our latest webinar where you'll learn how to use your intranet to engage and maximise the productivity of your remote workforce and combat these common challenges. &lt;br&gt;&lt;br&gt;We'll explore: &lt;br&gt;&lt;br&gt;- Top challenges facing remote workers today &lt;br&gt;- Remote worker engagement best practices &lt;br&gt;- Using your intranet to close the gap between your remote workforce &lt;br&gt;- Real life examples of companies with remote worker strategies that win &lt;br&gt;- How to identify and reduce risks to implementing a remote workforce strategy &lt;br&gt;&lt;br&gt;Not able to attend? Register and we will send you a recording of the event. &lt;br&gt;&lt;br&gt;&lt;br&gt;https://www.facebook.com/events/423159998488933/</t>
  </si>
  <si>
    <t>https://www.google.com/calendar/event?eid=Xzc0cGo2YzlwNWtwM2dlOW03MHAzZWNpMGM1bzZpYmprZDVtbWFiamNmNCB6enplcm9jYWwubWFuY2hlc3RlcnNlbDFAbQ&amp;ctz=Europe/London</t>
  </si>
  <si>
    <t>Become a Teach First Brand Manager</t>
  </si>
  <si>
    <t>TeachFirst @ UoM</t>
  </si>
  <si>
    <t>Get invites for events in your city.&lt;br&gt;Follow at:&lt;br&gt;https://www.startupeventslist.com/z/subscribe.html&lt;br&gt;&lt;br&gt;Are you looking for a flexible part time job on Campus? &lt;br&gt;&lt;br&gt;Join us for a relaxed evening to learn about how you can become the next Teach First Brand Manager. &lt;br&gt;&lt;br&gt;Whether you are going to be in your first, second or final year at University, this part time paid role is available to you. &lt;br&gt;&lt;br&gt;Location is still to be confirmed but will be on campus.&lt;br&gt;&lt;br&gt;We look forward to seeing you there. &lt;br&gt;&lt;br&gt;https://www.facebook.com/events/2276620579264048/</t>
  </si>
  <si>
    <t>https://www.google.com/calendar/event?eid=Xzc0cGo2YzlwNWtwM2dlOW03MHAzZWNxMGM1bzZpYmprZDVtbWFiamNmNCB6enplcm9jYWwubWFuY2hlc3RlcnNlbDFAbQ&amp;ctz=Europe/London</t>
  </si>
  <si>
    <t>BAME Careers and Beyond</t>
  </si>
  <si>
    <t>The University of Manchester Careers Service</t>
  </si>
  <si>
    <t>Get invites for events in your city.&lt;br&gt;Follow at:&lt;br&gt;https://www.startupeventslist.com/z/subscribe.html&lt;br&gt;&lt;br&gt;A panel discussion and networking session with BAME (Black, Asian, and minority ethnic) professionals working in Finance, Law, Media, Third Sector, Retail, Creative/Arts, Entrepreneurs and more.&lt;br&gt;&lt;br&gt;Listen to them share their experiences, find out how they have navigated their career and achieved success. You'll get a chance to network, ask questions and learn more about what it's like being BAME in the workplace.&lt;br&gt;&lt;br&gt;You will meet representatives from:&lt;br&gt;BBC (Media)&lt;br&gt;Greater Manchester Police (Public Sector)&lt;br&gt;Irwin Mitchell Solicitors (Law)&lt;br&gt;Lloyds (Banking)&lt;br&gt;KPMG (Professional Service)&lt;br&gt;RBS (Banking)&lt;br&gt;UpReach (Charity)&lt;br&gt;Occumi (Recruitment)&lt;br&gt;The Common Sense Network (Media)&lt;br&gt;Shut Up and Dance (Retail/Fashion)&lt;br&gt;and more!&lt;br&gt;&lt;br&gt;*This event is specifically aimed at BAME (Black, Asian, and minority ethnic) University of Manchester students.&lt;br&gt;&lt;br&gt;https://www.facebook.com/events/393945198103479/</t>
  </si>
  <si>
    <t>https://www.google.com/calendar/event?eid=Xzc0cGo2YzlwNWtwM2dlOW03MHAzZWQyMGM1bzZpYmprZDVtbWFiamNmNCB6enplcm9jYWwubWFuY2hlc3RlcnNlbDFAbQ&amp;ctz=Europe/London</t>
  </si>
  <si>
    <t>Free start-up course in Manchester for young entrepreneurs</t>
  </si>
  <si>
    <t>St James' Building</t>
  </si>
  <si>
    <t>Get invites for events in your city.&lt;br&gt;Follow at:&lt;br&gt;https://www.startupeventslist.com/z/subscribe.html&lt;br&gt;&lt;br&gt;Supporting the next generation of entrepreneurs.&lt;br&gt;'The way to get started is to quit talking and begin doing' Walt Disney &lt;br&gt;&lt;br&gt;2019 is the year to stop talking about what you want to do professionally and start taking some positive steps towards achieving your goals. Sometimes all it takes is a leap of faith to START SOMETHING!&lt;br&gt;&lt;br&gt;Are you aged 16-30 and dreaming about..?&lt;br&gt;&lt;br&gt;- Starting your small business&lt;br&gt;- Developing your existing business idea&lt;br&gt;- Developing your business plan&lt;br&gt;- Setting up your side-hustle &lt;br&gt;- Finding your voice in the work-place&lt;br&gt;&lt;br&gt;Or simply, thinking more like a savvy entrepreneur! If the answer is yes, the Next Generation - Start Something! free course is for you.&lt;br&gt;&lt;br&gt;Course timetable:&lt;br&gt;Saturday 23 February - How do I start?&lt;br&gt;&lt;br&gt;What they dont teach you in business school. Asking the questions that will help mould your success!&lt;br&gt;&lt;br&gt;- Finding good ideas and what happens next.&lt;br&gt;&lt;br&gt;Saturday 2 March - Who is my market?&lt;br&gt;&lt;br&gt;There are nearly seven billion people in the world. Find out how many of them want what you've got. Market research, done right.&lt;br&gt;&lt;br&gt;Saturday 9 March - Spread the word!&lt;br&gt;&lt;br&gt;Get expert advice on how to brand and market your product or service. Everyone has a unique story - let's identify yours and learn how to hustle hard.&lt;br&gt;&lt;br&gt;Saturday 16 March  - Your first customer?&lt;br&gt;&lt;br&gt;So you've got the idea, the plan and the market. What next? How do you make any money? Or get people to care?&lt;br&gt;&lt;br&gt;To give you support in developing your business plan, our partners at TSB will be joining this session. TSB’s business banking experts will be on hand for a 1-1 conversation about your business plan and giving you a guiding hand as you grow your idea into a business.&lt;br&gt;&lt;br&gt;&lt;br&gt;Saturday 23 March  - Show me the money!&lt;br&gt;&lt;br&gt;Turn your potential customers into your biggest fans, and keep them coming back for more. Not looking to make money? Learn how to make people love you and what you do.&lt;br&gt;&lt;br&gt;Saturday 30 March - Live the life&lt;br&gt;&lt;br&gt;Get a grip on accounts, raising funds and understanding the legal stuff. But most importantly, how to manage yourself, give back and help others.&lt;br&gt;&lt;br&gt;&lt;br&gt;When you attend a session you will get a year's free membership to Enterprise Nation, giving you access to exclusive opportunities to start your business and connections with like-minded entrepreneurs and experts who can help. You must attend the workshop to find out how to activate a year's worth of free business support, worth £99.&lt;br&gt;&lt;br&gt;If you complete the full-6 week course you will get accredited by Enterprise Nation and a certificate as a Next Generation Emerging Leader. &lt;br&gt;&lt;br&gt;Can't wait to see you all there!&lt;br&gt;&lt;br&gt;Your trainer:&lt;br&gt;Janice is a former business development manager who left her corporate career two years ago on a mission to do more creative, purpose driven work.  She now has a portfolio career as a coach, owner of a luxury cake design business and leading development at a grant-making charitable foundation.  Janice is also the creator of Eating with Elephants - a series of monthly dinners helping people to build connection and fight social stigma through storytelling. &lt;br&gt; An experienced trainer, coach, mentor and workshop facilitator, Janice has run training programmes and coaching at John Lewis, Waitrose and The Royal Household.  She is also a speaker and mentor with a passion for promoting youth enterprise.  &lt;br&gt;&lt;br&gt;&lt;br&gt;Got questions?&lt;br&gt;Email henry@enterprisenation.com or lauren@enteprisenation.com&lt;br&gt;&lt;br&gt;&lt;br&gt;&lt;br&gt;https://www.facebook.com/events/791122111272072/?event_time_id=791122131272070</t>
  </si>
  <si>
    <t>https://www.google.com/calendar/event?eid=Xzc0cGo2YzlwNWtwM2dlOW03MHAzZWRhMGM1bzZpYmprZDVtbWFiamNmNCB6enplcm9jYWwubWFuY2hlc3RlcnNlbDFAbQ&amp;ctz=Europe/London</t>
  </si>
  <si>
    <t>Business Start Up Skills Course: Manchester</t>
  </si>
  <si>
    <t>The Royal British Legion</t>
  </si>
  <si>
    <t>Get invites for events in your city.&lt;br&gt;Follow at:&lt;br&gt;https://www.startupeventslist.com/z/subscribe.html&lt;br&gt;&lt;br&gt;TRI-SERVICE // VETERANS // FAMILIES // SPOUSES // RESERVISTS // CADETS &lt;br&gt;&lt;br&gt;BUSINESS START UP SKILLS COURSE&lt;br&gt;&lt;br&gt;HOSTED BY THE ROYAL BRITISH LEGION&lt;br&gt;&lt;br&gt;Our two-day Business Start Up Skills course expands on the content from our Self Employment Discovery workshop, which you will need to have attended prior to booking onto this course. This course provides veterans, families, spouses, reservists and cadets from all services, who intend to start up their own businesses, specific training to enable them to launch and sustain it. This course contains a mixture of down to earth, practical advice and essential application tools to start a successful business. &lt;br&gt;&lt;br&gt;The aim of this course is to equip potential entrepreneurs with the tools to move forward with their ideas from planning to launch. The course is ideal for anyone interested in starting their own business or enterprise, and is tailored towards your specific business idea. &lt;br&gt;&lt;br&gt; The content covered will include:&lt;br&gt;&lt;br&gt;-       What it is to be an entrepreneur – fact and misconceptions.&lt;br&gt;-       In-depth analysis of the business plan - to enable individuals to understand their business in context.&lt;br&gt;-       Marketing - market research, understanding the market, competitors, marketing oneself effectively.&lt;br&gt;-       Money and finance - covered in an accessible, interactive way enabling individuals to understand what to              consider and how to apply it and risk mitigation.&lt;br&gt;-       Networking, Connections, Support.&lt;br&gt;-       Legal aspects - covering various points from intellectual property to legal set-ups for starting a business.&lt;br&gt;-       Sustainability - including on-going client management and client acquisition, building out and developing a            business plan over time.&lt;br&gt;-       Growth and how to manage it – staff recruitment.&lt;br&gt;&lt;br&gt;&lt;br&gt;X-Forces Enterprise has supported over 1,300 businesses in the Armed Forces community which continues to grow and thrive. This event has been supported by ABF The Soldiers' Charity.&lt;br&gt;&lt;br&gt;&lt;br&gt;For any enquiries please call 0207 811 3969 or email us.&lt;br&gt;&lt;br&gt;&lt;br&gt;https://www.facebook.com/events/496908424148691/</t>
  </si>
  <si>
    <t>https://www.google.com/calendar/event?eid=Xzc0cGo2YzlwNWtwM2dlOW03MHAzZWRpMGM1bzZpYmprZDVtbWFiamNmNCB6enplcm9jYWwubWFuY2hlc3RlcnNlbDFAbQ&amp;ctz=Europe/London</t>
  </si>
  <si>
    <t>How to Develop Yourself as a Successful Global Elite</t>
  </si>
  <si>
    <t>Theatre A, University Place, University of Manchester, 176 Oxford Rd, Manchester, M13 9PL</t>
  </si>
  <si>
    <t>Get invites for events in your city.&lt;br&gt;Follow at:&lt;br&gt;https://www.startupeventslist.com/z/subscribe.html&lt;br&gt;&lt;br&gt;Do you want to build a successful global career and become a global elite in the future?&lt;br&gt;&lt;br&gt;Do you realise that cross-cultural understanding is key for a successful international career?&lt;br&gt;&lt;br&gt;Do you want to gain insights into what top international companies look for job application application?&lt;br&gt;&lt;br&gt;Come join our FREE Manchester Expert Panel Event!&lt;br&gt;&lt;br&gt;Collaborating with the University of Manchester, Mandarin Consulting is holding this annual Expert Panel Event on Tuesday, 26 March 2019, discussing the best practices to help you Develop as a Successful Global Elite.&lt;br&gt;&lt;br&gt;Title: Expert Panel Discussion – How to Develop Yourself as a Successful Global Elite? &lt;br&gt;&lt;br&gt;Date: Tuesday 26th March 2019 &lt;br&gt;&lt;br&gt;Time:  &lt;br&gt;&lt;br&gt;Reception: 16:30 -17:00&lt;br&gt;Expert Panel Discussion: 17:00 – 18:30&lt;br&gt;&lt;br&gt;Location: Theatre A, University Place, University of Manchester, 176 Oxford Rd, Manchester, M13 9PL &lt;br&gt;&lt;br&gt;Chair: &lt;br&gt;&lt;br&gt;Carrie Waley – Founder and CEO of Mandarin Consulting; previously worked in a variety of industries including corporate hospitality, media and public relations.  &lt;br&gt;&lt;br&gt;Speakers:&lt;br&gt;&lt;br&gt;David Peckham – Director of Mandarin Consulting; former Management Consultant at Price Waterhouse (now PwC) and PA Consulting Group. &lt;br&gt;&lt;br&gt;Patrick Reid – A long established coach at Mandarin Consulting and Director iSensa Ltd; formerly at AstraZeneca. &lt;br&gt;&lt;br&gt;Yao Song – Director, M&amp;A Tax team of Ernst &amp; Young LLP; a previous manager at Deloitte. &lt;br&gt;&lt;br&gt;Alyssa Lai – Change and Business Solutions Graduate at Royal Bank of Scotland (RBS); MC Global Alumnus.  &lt;br&gt;&lt;br&gt;Use the following link to register:&lt;br&gt;https://www.mciworldwide.co.uk/university_events/manchester-expert-panel-discussion-how-to-develop-yourself-as-a-successful-global-elite/&lt;br&gt; &lt;br&gt;About Mandarin Consulting:&lt;br&gt;&lt;br&gt;Leader of the Global Elite Coaching industry for Chinese students&lt;br&gt;Strategically based in the UK, US and China&lt;br&gt;Highly experienced Western coaches&lt;br&gt;Helped thousands of candidates since 2007&lt;br&gt;&lt;br&gt;https://www.facebook.com/events/1170609099777508/</t>
  </si>
  <si>
    <t>https://www.google.com/calendar/event?eid=Xzc0cGo2YzlwNWtwM2dlOW03MHAzZWRxMGM1bzZpYmprZDVtbWFiamNmNCB6enplcm9jYWwubWFuY2hlc3RlcnNlbDFAbQ&amp;ctz=Europe/London</t>
  </si>
  <si>
    <t>Sales Training: Sales Negotiation (Manchester)</t>
  </si>
  <si>
    <t>Get invites for events in your city.&lt;br&gt;Follow at:&lt;br&gt;https://www.startupeventslist.com/z/subscribe.html&lt;br&gt;&lt;br&gt;Course Overview&lt;br&gt;&lt;br&gt;The Sales Negotiation course is designed to help Salespeople take control of negotiation situations. Our training will help delegates understand and overcome challenging negotiation situations. With our training methodology, we will be able to equip Salespeople with strategies that provide their potential customers with high-value solutions which both builds a long-term relationship and protects the margin. &lt;br&gt;&lt;br&gt;Who is it for?&lt;br&gt;&lt;br&gt;People new to sales&lt;br&gt;Existing salespeople who need to negotiate with prospects better&lt;br&gt;Sales Managers who need to negotiate bigger deals or support the sales team&lt;br&gt;&lt;br&gt;Learning Outcomes&lt;br&gt;&lt;br&gt;Delegates will walk away with a true understanding of sales negotiating, its principles, and how to practically apply them.&lt;br&gt;&lt;br&gt;They will be better prepared and better armed to deal with negotiation situations, secure higher prices, and bigger profits!&lt;br&gt;&lt;br&gt;The content of the course&lt;br&gt;&lt;br&gt;Understand the ‘tricks’ buyers will play on you&lt;br&gt;The Mindset Of Successful Negotiators&lt;br&gt;When We Should Be Negotiating (And When We Shouldn’t!)&lt;br&gt;Selling vs Negotiating – What’s The Difference?&lt;br&gt;Understanding Negotiating Styles&lt;br&gt;Understanding Our Options&lt;br&gt;Taking Control of The Negotiation&lt;br&gt;Gaining Agreement And Next Steps&lt;br&gt;&lt;br&gt;Your Trainer&lt;br&gt;&lt;br&gt;Your Trainer will be delivering an Andy Preston Course. Andy perfected his own “Stand Out Selling” Sales Methodology from being a professional buyer, the top salesperson in the UK, and a Sales Director training his team.&lt;br&gt;&lt;br&gt;That methodology he’s now trained to more than 130,000 salespeople, in 40 countries, since 2004, including working worldwide with small, entrepreneurial organisations, right up to household names like IBM, Nissan, Siemens, HSBC, FedEx and many others.&lt;br&gt;&lt;br&gt;https://www.facebook.com/events/372554139962961/</t>
  </si>
  <si>
    <t>https://www.google.com/calendar/event?eid=Xzc0cGo2YzlwNWtwM2dlOW03MHAzZWUyMGM1bzZpYmprZDVtbWFiamNmNCB6enplcm9jYWwubWFuY2hlc3RlcnNlbDFAbQ&amp;ctz=Europe/London</t>
  </si>
  <si>
    <t>Creating Winning Investment Documents</t>
  </si>
  <si>
    <t>Get invites for events in your city.&lt;br&gt;Follow at:&lt;br&gt;https://www.startupeventslist.com/z/subscribe.html&lt;br&gt;&lt;br&gt;Designed specifically for small businesses, this morning masterclass will provide you with an understanding of the documents required when raising both debt and equity investment. At different stages of your fundraising journey, external financiers will request specific documentation regarding your business. These documents will help to demonstrate the growth and potential of your business and will assist in helping investors decide whether or not your business is a sound investment for them. &lt;br&gt;&lt;br&gt;You will learn how to best make the documents stand out from the crowd, whilst gaining insight into industry best practices on valuing your company. &lt;br&gt;&lt;br&gt;This masterclass will provide you with an understanding of: &lt;br&gt;&lt;br&gt;-         The current debt and equity funding landscape; &lt;br&gt;&lt;br&gt;-         The key documents that will support your investment journey; &lt;br&gt;&lt;br&gt;-         How to structure your documentation to help it stand out; &lt;br&gt;&lt;br&gt;-         How to value your business in order to secure the correct amount of funding at a price that can be justified; &lt;br&gt;&lt;br&gt;-         Key initial considerations for pitching and legal documents, and where to go for more information. &lt;br&gt;&lt;br&gt; &lt;br&gt;&lt;br&gt;&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2169483996448071/</t>
  </si>
  <si>
    <t>https://www.google.com/calendar/event?eid=Xzc0cGo2YzlwNWtwM2dlOW03MHAzZWVhMGM1bzZpYmprZDVtbWFiamNmNCB6enplcm9jYWwubWFuY2hlc3RlcnNlbDFAbQ&amp;ctz=Europe/London</t>
  </si>
  <si>
    <t>Sales Training: Sales Coaching &amp; Leadership (Manchester)</t>
  </si>
  <si>
    <t>Get invites for events in your city.&lt;br&gt;Follow at:&lt;br&gt;https://www.startupeventslist.com/z/subscribe.html&lt;br&gt;&lt;br&gt;Course Overview&lt;br&gt;&lt;br&gt;The Sales Coaching &amp; Leadership course is designed to empower experienced Salespeople with the right skills and techniques to motivate and lead Sales Teams to success. With help from a Global Sales Expert, delegates will learn how to become an established Sales mentor in order to drive and develop Sales Teams to win more business. &lt;br&gt;&lt;br&gt;Who is it for?&lt;br&gt;&lt;br&gt;Sales Managers&lt;br&gt;Sales Directors&lt;br&gt;Anyone who manages a sales team&lt;br&gt;Salespeople moving into a team leader, manager or leadership role&lt;br&gt;&lt;br&gt;Learning Outcomes&lt;br&gt;&lt;br&gt;Delegates will walk away with a true understanding of sales coaching, leadership and practical tips for leading a sales team.&lt;br&gt;&lt;br&gt;They will be better prepared and better armed to deal with sales leadership situations, understand the motivation and coach their team to sales success!&lt;br&gt;&lt;br&gt;The content of the course&lt;br&gt;&lt;br&gt;Understanding The Difference Between Coaching, Leading and Managing&lt;br&gt;The Typical Sales Coaching Mistakes Most People Make&lt;br&gt;Understand Why Salespeople Underperform&lt;br&gt;How To Run Effective Sales Coaching Sessions&lt;br&gt;The Impact Of A True Sales Leader&lt;br&gt;The Effective Sales Coaching Framework&lt;br&gt;Coaching Underperformance&lt;br&gt;Practical Sales Leadership Tips&lt;br&gt;&lt;br&gt;Your Trainer&lt;br&gt;&lt;br&gt;Your Trainer will be delivering an Andy Preston Course. Andy perfected his own “Stand Out Selling” Sales Methodology from being a professional buyer, the top salesperson in the UK, and a Sales Director training his team&lt;br&gt;&lt;br&gt;That methodology he’s now trained to more than 130,000 salespeople, in 40 countries, since 2004, including working worldwide with small, entrepreneurial organisations, right up to household names like IBM, Nissan, Siemens, HSBC, FedEx and many others.&lt;br&gt;&lt;br&gt;https://www.facebook.com/events/238875320330464/</t>
  </si>
  <si>
    <t>https://www.google.com/calendar/event?eid=Xzc0cGo2YzlwNWtwM2dlOW03MHAzZ2MyMGM1bzZpYmprZDVtbWFiamNmNCB6enplcm9jYWwubWFuY2hlc3RlcnNlbDFAbQ&amp;ctz=Europe/London</t>
  </si>
  <si>
    <t>Effective Communication Skills Training Course - Manchester</t>
  </si>
  <si>
    <t>Get invites for events in your city.&lt;br&gt;Follow at:&lt;br&gt;https://www.startupeventslist.com/z/subscribe.html&lt;br&gt;&lt;br&gt;Effective communication skills are essential for every employee, especially managers who need strong communication skills in order to lead people and be a role model. This course will build your confidence and your communication skills and enhance your ability to instruct, influence and motivate others.&lt;br&gt;&lt;br&gt;For more information, including course outline, follow the tickets link. &lt;br&gt;&lt;br&gt;Held at our training centre in central Manchester, with an M Training course you get: &lt;br&gt;&lt;br&gt;Maximum of 6 delegates&lt;br&gt;Refreshments &amp; lunch included&lt;br&gt;Course notes provided&lt;br&gt;3 Months online support&lt;br&gt;&lt;br&gt;Just £295+VAT per person (discounts available for group bookings)&lt;br&gt;&lt;br&gt;Get in touch for more information, or if you are interested in a private course.&lt;br&gt;&lt;br&gt;https://www.facebook.com/events/2236032056723607/?event_time_id=2236032070056939</t>
  </si>
  <si>
    <t>https://www.google.com/calendar/event?eid=Xzc0cGo2YzlwNWtwM2dlOW03MHAzZ2NhMGM1bzZpYmprZDVtbWFiamNmNCB6enplcm9jYWwubWFuY2hlc3RlcnNlbDFAbQ&amp;ctz=Europe/London</t>
  </si>
  <si>
    <t>Manchester Women in Business</t>
  </si>
  <si>
    <t>The Castlefield Rooms</t>
  </si>
  <si>
    <t>Get invites for events in your city.&lt;br&gt;Follow at:&lt;br&gt;https://www.startupeventslist.com/z/subscribe.html&lt;br&gt;&lt;br&gt;Guest speaker is Cath Brown of Skilful Conversation&lt;br&gt;“Wisdom in a Wig - Courtroom tales with some real-life lessons in communication skills.”&lt;br&gt;&lt;br&gt;Cath spent almost two decades practising as a barrister in Manchester and now brings the skills she developed over that time.&lt;br&gt; There is also lots  of networking and the opportunity to build new business relationships and pick up ideas.&lt;br&gt;The cost is £30 to include 2 course lunch, with tea/coffee and welcome drink on arrival. We are supporting Prevent Breast Cancer with a raffle on the day with some lovely prizes. There will also be a selection of stalls of jewellery, clothes and handbags etc for you to browse before lunch.&lt;br&gt; There is a 10%discount for tables of 8 or more &lt;br&gt;&lt;br&gt;https://www.facebook.com/events/407261036755269/</t>
  </si>
  <si>
    <t>https://www.google.com/calendar/event?eid=Xzc0cGo2YzlwNWtwM2dlOW03MHAzZ2NpMGM1bzZpYmprZDVtbWFiamNmNCB6enplcm9jYWwubWFuY2hlc3RlcnNlbDFAbQ&amp;ctz=Europe/London</t>
  </si>
  <si>
    <t>05/24/2019 02:51:44.000Z</t>
  </si>
  <si>
    <t>https://www.google.com/calendar/event?eid=Xzc0cGo2YzlwNWtwM2dlOW02a28zZWUyMGM1bzZpYmprZDVtbWFiamNmNCB6enplcm9jYWwubWFuY2hlc3RlcnNlbDFAbQ&amp;ctz=Europe/London</t>
  </si>
  <si>
    <t>Selling Complex Solutions Training Course - 2 Days</t>
  </si>
  <si>
    <t>Marriott Victoria and Albert Hotel</t>
  </si>
  <si>
    <t>Get invites for events in your city.&lt;br&gt;Follow at:&lt;br&gt;https://www.startupeventslist.com/z/subscribe.html&lt;br&gt;&lt;br&gt;The Key Processes &amp; Skills for Successful Sales of Complex Solutions to Large Customer Organisations&lt;br&gt;(Selling Complex Solutions) - 2 Days Workshop&lt;br&gt; Are you an SME or Corporate?  Do you sell high value or complex solutions? Do you want to expand your business by selling to large organisations?&lt;br&gt;&lt;br&gt;Leaders and sales professional of medium, or large companies need to know how to plan, organise and embed processes and skills to sell complex solutions to large organisations&lt;br&gt;&lt;br&gt;&lt;br&gt;&lt;br&gt;     Success is not just about the quality of your services and products&lt;br&gt;&lt;br&gt;&lt;br&gt;&lt;br&gt;     You need to have a multi-step methodology to enable you to navigate and sell to large clients.&lt;br&gt;&lt;br&gt;&lt;br&gt;&lt;br&gt; The challenge is how to establish robust sales process and disciplines across all functions in order to coordinate and create a coherent sales strategy and account plan to meet the deep needs of customers based upon the core strengths of your company. Competition is fierce, and you have to differentiate your offer from the competition. You need to become trusted advisors that add value to overcome client company’s organisational challenges. You need to demonstrate how you add value across based upon an end-to-end understanding of the customer’s value chain and broader economic stage. Does this sound like an attractive proposition?&lt;br&gt;&lt;br&gt;During the workshop, we will share our specialised knowledge with you, enabling you to elevate your sales to this level.&lt;br&gt;&lt;br&gt;We will explain how to build your sales plan and establish winning sales processes&lt;br&gt;&lt;br&gt;&lt;br&gt;&lt;br&gt;     Our approach is customer focused, based on understanding business drivers&lt;br&gt;&lt;br&gt;&lt;br&gt;&lt;br&gt;     We show you how to start meaningful conversations with large complex customer organisations&lt;br&gt;&lt;br&gt;&lt;br&gt;&lt;br&gt;     We tell you how to build from analysis, via value hypotheses to create client collaboration&lt;br&gt;&lt;br&gt;&lt;br&gt;&lt;br&gt;     We share proven stakeholder management and C Suite engagement techniques&lt;br&gt;&lt;br&gt;&lt;br&gt;&lt;br&gt;     We provide tools and templates you can use to set objectives and track progress&lt;br&gt;&lt;br&gt;&lt;br&gt;&lt;br&gt;We will provide sales skills and techniques&lt;br&gt;&lt;br&gt;&lt;br&gt;&lt;br&gt;     We tell you how to break the pattern of the typical buying process&lt;br&gt;&lt;br&gt;&lt;br&gt;&lt;br&gt;     How to structure effective sales conference/video calls and sales meetings&lt;br&gt;&lt;br&gt;&lt;br&gt;&lt;br&gt;     How to diagnose the customer organisation’s problems and how to use the pain funnel&lt;br&gt;&lt;br&gt;&lt;br&gt;&lt;br&gt;     How to uncover budgets and map the decision-making unit and associated processes&lt;br&gt;&lt;br&gt;&lt;br&gt;&lt;br&gt;     How to close the sale and provide ongoing strategic account management support&lt;br&gt;&lt;br&gt;&lt;br&gt;&lt;br&gt;In addition, we will share and provide role play practice of advanced questioning, listening and rapport building techniques based upon understanding and observation of behavioural, psychological profiling. It is assumed that delegates will already have a basic level of sales skills.&lt;br&gt;&lt;br&gt;You will leave the workshop ready to build your plan and sell complex solutions to large organisations.&lt;br&gt;&lt;br&gt;We can provide support beyond the workshop. We offer additional online coaching support to help you embed your new techniques, skills and behaviours once you and your colleagues have returned to the workplace. We are happy to explore the options with you either before or after the 2 Days Workshop.&lt;br&gt;&lt;br&gt;&lt;br&gt;https://www.facebook.com/events/1297244237091560/</t>
  </si>
  <si>
    <t>https://www.google.com/calendar/event?eid=Xzc0cGo2YzlwNWtwM2dlOW03MHAzY2NxMGM1bzZpYmprZDVtbWFiamNmNCB6enplcm9jYWwubWFuY2hlc3RlcnNlbDFAbQ&amp;ctz=Europe/London</t>
  </si>
  <si>
    <t>Sales Training: Fundamentals of Selling (Manchester)</t>
  </si>
  <si>
    <t>Get invites for events in your city.&lt;br&gt;Follow at:&lt;br&gt;https://www.startupeventslist.com/z/subscribe.html&lt;br&gt;&lt;br&gt;Course Overview&lt;br&gt;&lt;br&gt;The Fundamentals Of Selling course is designed to help Salespeople find more ideal clients. Our training will guide delegates and help them receive more positive responses from e-mails and phone calls as well as increase conversion rates from contact to sale. Using our unique training methodology, we will help delegates overcome typical Sales objections including the ‘price’ objection and provide the up to date skills and knowledge to help Salespeople hit their targets.&lt;br&gt;&lt;br&gt;Who is it for?&lt;br&gt;&lt;br&gt;People new to sales&lt;br&gt;Existing salespeople in need of a refresher of the fundamentals&lt;br&gt;Other staff involved in supporting the sales function (sales admin etc)&lt;br&gt;&lt;br&gt;Learning Outcomes:&lt;br&gt;&lt;br&gt;Delegates will walk away with a true understanding of sales, the sales process, and how it affects them.&lt;br&gt;&lt;br&gt;They will be better prepared and better armed to deal with challenges every day in the sales role, more motivated and with the ability to smash their sales targets!&lt;br&gt;&lt;br&gt;The content of the course&lt;br&gt;&lt;br&gt;Understand the Fundamentals of Selling, and how to apply them&lt;br&gt;The Mindset Of Successful Salespeople&lt;br&gt;How to Structure A Phone Call&lt;br&gt;Asking The RIGHT Questions&lt;br&gt;Active listening&lt;br&gt;Understanding The Sales Process&lt;br&gt;Taking Control of The Conversation&lt;br&gt;Understanding Different Personality Types&lt;br&gt;Handling Objections&lt;br&gt;Closing And Gaining Commitment&lt;br&gt;&lt;br&gt;Your Trainer&lt;br&gt;&lt;br&gt;Your Trainer will be delivering an Andy Preston Course. Andy perfected his own “Stand Out Selling” Sales Methodology from being a professional buyer, the top salesperson in the UK, and a Sales Director training his team&lt;br&gt;&lt;br&gt;That methodology he’s now trained to more than 130,000 salespeople, in 40 countries, since 2004, including working worldwide with small, entrepreneurial organisations, right up to household names like IBM, Nissan, Siemens, HSBC, FedEx and many others.&lt;br&gt;&lt;br&gt;&lt;br&gt;https://www.facebook.com/events/361658071320321/</t>
  </si>
  <si>
    <t>https://www.google.com/calendar/event?eid=Xzc0cGo2YzlwNWtwM2dlOW03MHAzY2VhMGM1bzZpYmprZDVtbWFiamNmNCB6enplcm9jYWwubWFuY2hlc3RlcnNlbDFAbQ&amp;ctz=Europe/London</t>
  </si>
  <si>
    <t>Discover Marketing (and how to get results) - 28th May 2019, Manchester</t>
  </si>
  <si>
    <t>Get invites for events in your city.&lt;br&gt;Follow at:&lt;br&gt;https://www.startupeventslist.com/z/subscribe.html&lt;br&gt;&lt;br&gt;'Discover Marketing' is full day training workshop aimed at SME business owners, or junior marketing staff, who want a step-by-step guide on how to create marketing strategy and activity plan that gets them results.  &lt;br&gt;&lt;br&gt;This workshop will cover all the fundamentals that you need to consider before spending any money on marketing activity to ensure that any future investment produces a positive return!  You should leave the day with much greater clarity around what the business needs to do, demystifying marketing in the process and providing you with a skeleton marketing plan upon which to build.  &lt;br&gt;&lt;br&gt;The session includes lunch and refreshments and a free 45-min follow up after the event to review how you can implement within your business what you have learned from the event.  &lt;br&gt;&lt;br&gt;Tickets are £200 +VAT or there are special promotion tickets available for £150 +VAT if two people book together - so bring a colleague or refer a friend. Early Bird Tickets are available for a 25% saving, if booked before Friday 26th April.&lt;br&gt;&lt;br&gt;&lt;br&gt;https://www.facebook.com/events/831121560574278/</t>
  </si>
  <si>
    <t>https://www.google.com/calendar/event?eid=Xzc0cGo2YzlwNWtwajBjOW82Y28zaWRhMGM1bzZpYmprZDVtbWFiamNmNCB6enplcm9jYWwubWFuY2hlc3RlcnNlbDFAbQ&amp;ctz=Europe/London</t>
  </si>
  <si>
    <t>Degree Apprenticeship Evening at Fujitsu</t>
  </si>
  <si>
    <t>Get invites for events in your city.&lt;br&gt;Follow at:&lt;br&gt;https://www.startupeventslist.com/z/subscribe.html&lt;br&gt;&lt;br&gt;We're recruiting for Degree Apprenticeships in our North West offices, to start in September 2019. Come join us to find out more!&lt;br&gt;&lt;br&gt;We’d love for you to be the next generation of our organisation. An organisation that is developing new technologies, pushing the boundaries of Digital, and shaping the way we live our lives. Our Apprentice Programme is a way for you to study whilst you earn with a wide range of different apprenticeships available for you to choose from.We're holding an open evening in our University Partner, Manchester Metropolitan University, which will give you and your parents an opportunity to find out about the Degree Apprentice roles that we're recruiting for, as well as the university and the degree. This isn't an interview or a selection process - it's an informal event for you to find out a bit more about us and the degree which you'll be studying for before putting in an application.We'll have representatives from Fujitsu and Manchester Met University and will be available to answer any questions that you have. &lt;br&gt;&lt;br&gt;https://www.facebook.com/events/317555698934016/</t>
  </si>
  <si>
    <t>https://www.google.com/calendar/event?eid=Xzc0cGo2YzlwNWtwajBjOW82Y28zaWUyMGM1bzZpYmprZDVtbWFiamNmNCB6enplcm9jYWwubWFuY2hlc3RlcnNlbDFAbQ&amp;ctz=Europe/London</t>
  </si>
  <si>
    <t>https://www.google.com/calendar/event?eid=Xzc0cGo2YzlwNWtwajBjOW82Y29qMGMyMGM1bzZpYmprZDVtbWFiamNmNCB6enplcm9jYWwubWFuY2hlc3RlcnNlbDFAbQ&amp;ctz=Europe/London</t>
  </si>
  <si>
    <t>https://www.google.com/calendar/event?eid=Xzc0cGo2YzlwNWtwajBjOW82Y29qMGQyMGM1bzZpYmprZDVtbWFiamNmNCB6enplcm9jYWwubWFuY2hlc3RlcnNlbDFAbQ&amp;ctz=Europe/London</t>
  </si>
  <si>
    <t>CAMP DIGITAL 2019</t>
  </si>
  <si>
    <t>The Royal Exchange</t>
  </si>
  <si>
    <t>Get invites for events in your city.&lt;br&gt;Follow at:&lt;br&gt;https://www.startupeventslist.com/z/subscribe.html&lt;br&gt;&lt;br&gt;Camp Digital 2019&lt;br&gt;&lt;br&gt;Tuesday 11th &amp; Wednesday 12th June 2019, Royal Exchange Theatre, Manchester&lt;br&gt;&lt;br&gt;Camp Digital is an inspirational conference that brings together the digital, design and UX communities for a series of workshops and seminars exploring the latest thinking in our industry. &lt;br&gt;&lt;br&gt;For more information visit: http://www.wearesigma.com/campdigital &lt;br&gt;&lt;br&gt;&lt;br&gt;Separate and package tickets for both days available, including lunch, refreshments, and a closing drinks reception.&lt;br&gt;&lt;br&gt;&lt;br&gt;https://www.facebook.com/events/281294782801408/</t>
  </si>
  <si>
    <t>https://www.google.com/calendar/event?eid=Xzc0cGo2YzlwNWtwajBjOW82Y29qMGRhMGM1bzZpYmprZDVtbWFiamNmNCB6enplcm9jYWwubWFuY2hlc3RlcnNlbDFAbQ&amp;ctz=Europe/London</t>
  </si>
  <si>
    <t>https://www.google.com/calendar/event?eid=Xzc0cGo2YzlwNWtwajBkMWo3NG9qMGRxMGM1bzZpYmprZDVtbWFiamNmNCB6enplcm9jYWwubWFuY2hlc3RlcnNlbDFAbQ&amp;ctz=Europe/London</t>
  </si>
  <si>
    <t>Nvidia Enterprise Innovation Day</t>
  </si>
  <si>
    <t>Get invites for events in your city.&lt;br&gt;Follow at:&lt;br&gt;https://www.startupeventslist.com/z/subscribe.html&lt;br&gt;&lt;br&gt;Join Scan and NVIDIA at Enterprise Innovation Day on Thursday 30th May in Manchester, and discover what GPU computing can for you. Connect with experts in the field of Artificial Intelligence and Deep Learning, get training, attend industry focused sessions and meet our partners to discover what they are doing in the world of AI and DL. The day will also include a key note speech by a VP from NVIDIA.&lt;br&gt;&lt;br&gt;&lt;br&gt;&lt;br&gt;https://www.facebook.com/events/2532275860337955/</t>
  </si>
  <si>
    <t>https://www.google.com/calendar/event?eid=Xzc0cGo2YzlwNWtwajBkMWo3NG9qMGVhMGM1bzZpYmprZDVtbWFiamNmNCB6enplcm9jYWwubWFuY2hlc3RlcnNlbDFAbQ&amp;ctz=Europe/London</t>
  </si>
  <si>
    <t>An evening with PwC Technology Risk - Manchester</t>
  </si>
  <si>
    <t>No.1, 1 Hardman St, Manchester M3 3EB</t>
  </si>
  <si>
    <t>Get invites for events in your city.&lt;br&gt;Follow at:&lt;br&gt;https://www.startupeventslist.com/z/subscribe.html&lt;br&gt;&lt;br&gt;Come and join us for an evening with PwC and explore our Technology Risk practice. In Tech Risk, we provide our clients with an independent review of technology decisions, applications, and platforms they operate.&lt;br&gt;&lt;br&gt;We’re hosting a community evening on 29 May at our Manchester office. If you’re interested in Technology Risk, this is a great opportunity for you to meet members of the team, understand our culture, and find out what it's like to work with us. &lt;br&gt;&lt;br&gt;There’ll be engaging presentations on what the future holds in this space, followed by a panel Q&amp;A. We’ll hear from members of our team, who’ll showcase the projects they’ve been working on. You’ll be surprised what we get up to.&lt;br&gt;&lt;br&gt;Spaces are limited so please register your details by clicking the link below and we’ll be in touch to confirm your invitation.&lt;br&gt;&lt;br&gt;https://www.facebook.com/events/578731395868826/</t>
  </si>
  <si>
    <t>https://www.google.com/calendar/event?eid=Xzc0cGo2YzlwNWtwajBkMWo3NG9qMmMyMGM1bzZpYmprZDVtbWFiamNmNCB6enplcm9jYWwubWFuY2hlc3RlcnNlbDFAbQ&amp;ctz=Europe/London</t>
  </si>
  <si>
    <t>https://www.google.com/calendar/event?eid=Xzc0cGo2YzlwNWtwajBkMWo3NG9qMmNhMGM1bzZpYmprZDVtbWFiamNmNCB6enplcm9jYWwubWFuY2hlc3RlcnNlbDFAbQ&amp;ctz=Europe/London</t>
  </si>
  <si>
    <t>Tech Holiday Club in Heaton Moor</t>
  </si>
  <si>
    <t>Get invites for events in your city.&lt;br&gt;Follow at:&lt;br&gt;https://www.startupeventslist.com/z/subscribe.html&lt;br&gt;&lt;br&gt;Full-day Computer Club During Term Break!&lt;br&gt;&lt;br&gt;ComputerXplorers Manchester, Manchester's newest and most exciting computer and tech education provider for 7-13 year olds, is running an incredible Tech Holiday Activity camp in Stockport, Greater Manchester this Summer Half Term.&lt;br&gt;&lt;br&gt;A unique form of fun, ComputerXplorers inspires young minds to code and engineer robots, develop video games, design websites and use digital skills to become the next big YouTube or film star.&lt;br&gt;&lt;br&gt;This course is for everyone, from complete beginners to tech enthusiasts who want to learn more. &lt;br&gt;&lt;br&gt;All ComputerXplorers courses follow the National Curriculum and are taught by qualified Engineering and Computer Science experts with enhanced DBS certification. &lt;br&gt;&lt;br&gt;https://www.facebook.com/events/430889290807506/</t>
  </si>
  <si>
    <t>https://www.google.com/calendar/event?eid=Xzc0cGo2YzlwNWtwajBkMWo3NG9qMmNpMGM1bzZpYmprZDVtbWFiamNmNCB6enplcm9jYWwubWFuY2hlc3RlcnNlbDFAbQ&amp;ctz=Europe/London</t>
  </si>
  <si>
    <t>https://www.google.com/calendar/event?eid=Xzc0cGo2YzlwNWtwajBkMWo3NG9qMmQyMGM1bzZpYmprZDVtbWFiamNmNCB6enplcm9jYWwubWFuY2hlc3RlcnNlbDFAbQ&amp;ctz=Europe/London</t>
  </si>
  <si>
    <t>Amazon Academy Manchester 2019</t>
  </si>
  <si>
    <t>Amazon MAN1</t>
  </si>
  <si>
    <t>Get invites for events in your city.&lt;br&gt;Follow at:&lt;br&gt;https://www.startupeventslist.com/z/subscribe.html&lt;br&gt;&lt;br&gt;&lt;br&gt;Following the success of the Amazon Academy events throughout the UK over the past 3 years, the Amazon Academy is back and this year for the first time ever attendees will have the chance to go behind the scenes at Amazon as the event is hosted in the Amazon fulfilment center.&lt;br&gt;&lt;br&gt;As a small business owner (or someone thinking of starting your own business), you will learn how to use the power of the internet and technology to grow your company, boost productivity and export sales and improve the customer experience. SMEs ranging from e-commerce businesses, web developers and new startups will be in attendance to hear from a range of speakers who will provide ‘how to’ advice and insights, as well as discussing some of the broader issues facing businesses today. &lt;br&gt;&lt;br&gt;&lt;br&gt;https://www.facebook.com/events/2146830125424675/</t>
  </si>
  <si>
    <t>https://www.google.com/calendar/event?eid=Xzc0cGo2YzlwNWtwajBkMWo3NG9qMmRhMGM1bzZpYmprZDVtbWFiamNmNCB6enplcm9jYWwubWFuY2hlc3RlcnNlbDFAbQ&amp;ctz=Europe/London</t>
  </si>
  <si>
    <t>Trading Business Wealth &amp; Success Summit</t>
  </si>
  <si>
    <t>Holiday Inn Express Manchester @ TRAFFORDCITY</t>
  </si>
  <si>
    <t>Get invites for events in your city.&lt;br&gt;Follow at:&lt;br&gt;https://www.startupeventslist.com/z/subscribe.html&lt;br&gt;&lt;br&gt;Learn how you can multiply your wealth using the financial market's&lt;br&gt;&lt;br&gt;https://www.facebook.com/events/2354492497906063/</t>
  </si>
  <si>
    <t>https://www.google.com/calendar/event?eid=Xzc0cGo2YzlwNWtwajBkMWo3NG9qMmRpMGM1bzZpYmprZDVtbWFiamNmNCB6enplcm9jYWwubWFuY2hlc3RlcnNlbDFAbQ&amp;ctz=Europe/London</t>
  </si>
  <si>
    <t>https://www.google.com/calendar/event?eid=Xzc0cGo2YzlwNWtwajBkMWo3NG9qMmRxMGM1bzZpYmprZDVtbWFiamNmNCB6enplcm9jYWwubWFuY2hlc3RlcnNlbDFAbQ&amp;ctz=Europe/London</t>
  </si>
  <si>
    <t>PowerPoint Training Course Manchester</t>
  </si>
  <si>
    <t>Get invites for events in your city.&lt;br&gt;Follow at:&lt;br&gt;https://www.startupeventslist.com/z/subscribe.html&lt;br&gt;&lt;br&gt;A 1 day training course where you will learn how to create a more impressive presentation using some of the more advanced features of PowerPoint.&lt;br&gt;&lt;br&gt;Maximum of 6 Delegates. £265+vat per person&lt;br&gt;&lt;br&gt;Get in touch for more details. &lt;br&gt;&lt;br&gt;https://www.facebook.com/events/502632290564156/?event_time_id=502632300564155</t>
  </si>
  <si>
    <t>https://www.google.com/calendar/event?eid=Xzc0cGo2YzlwNWtwajBkMWo3NG9qMmUyMGM1bzZpYmprZDVtbWFiamNmNCB6enplcm9jYWwubWFuY2hlc3RlcnNlbDFAbQ&amp;ctz=Europe/London</t>
  </si>
  <si>
    <t>Get invites for events in your city.&lt;br&gt;Follow at:&lt;br&gt;https://www.startupeventslist.com/z/subscribe.html&lt;br&gt;&lt;br&gt;Full-day computer club&lt;br&gt;&lt;br&gt;https://www.facebook.com/events/607328843099392/</t>
  </si>
  <si>
    <t>https://www.google.com/calendar/event?eid=Xzc0cGo2YzlwNWtwajBkMWo3NG9qMmVhMGM1bzZpYmprZDVtbWFiamNmNCB6enplcm9jYWwubWFuY2hlc3RlcnNlbDFAbQ&amp;ctz=Europe/London</t>
  </si>
  <si>
    <t>Introduction to Forex Trading - Manchester</t>
  </si>
  <si>
    <t>Macdonald Manchester Hotel</t>
  </si>
  <si>
    <t>Get invites for events in your city.&lt;br&gt;Follow at:&lt;br&gt;https://www.startupeventslist.com/z/subscribe.html&lt;br&gt;&lt;br&g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361038681208867/</t>
  </si>
  <si>
    <t>https://www.google.com/calendar/event?eid=Xzc0cGo2YzlwNWtwajBkMWo3NG9qNGMyMGM1bzZpYmprZDVtbWFiamNmNCB6enplcm9jYWwubWFuY2hlc3RlcnNlbDFAbQ&amp;ctz=Europe/London</t>
  </si>
  <si>
    <t>Open:Data:Night - Data Viz Special</t>
  </si>
  <si>
    <t>Get invites for events in your city.&lt;br&gt;Follow at:&lt;br&gt;https://www.startupeventslist.com/z/subscribe.html&lt;br&gt;&lt;br&gt;Join us in May for a special data visualisation-themed edition of Open:Data:Night!&lt;br&gt;&lt;br&gt;Open:Data:Night is an open session for anyone with an idea, project or interest related to open data and data practice.&lt;br&gt;&lt;br&gt;We'll have a couple of speakers presenting some interesting open data-based visualisations that they've created, as well as quick-fire presentation slots available on the night.&lt;br&gt;&lt;br&gt;If you want to present what you're doing, find a collaborator, co-conspirator or get feedback on a project, come along.&lt;br&gt;&lt;br&gt;https://www.facebook.com/events/279354276300674/</t>
  </si>
  <si>
    <t>https://www.google.com/calendar/event?eid=Xzc0cGo2YzlwNWtwajBkMWo3NG9qNGNhMGM1bzZpYmprZDVtbWFiamNmNCB6enplcm9jYWwubWFuY2hlc3RlcnNlbDFAbQ&amp;ctz=Europe/London</t>
  </si>
  <si>
    <t>Hardware Security</t>
  </si>
  <si>
    <t>Outsource UK (Manchester) (Floor 1, 111 Piccadilly, Manchester, United Kingdom)</t>
  </si>
  <si>
    <t>M1Con
Thursday, June 21 at 6:00 PM
You don't need to bring anything this time other than something to jot down info if you wish, we'll be starting 30 mins earlier this time as we have m...
https://www.meetup.com/meetup-group-MsiOIcyg/events/250448840/</t>
  </si>
  <si>
    <t>manchester.startupeventlist@gmail.com</t>
  </si>
  <si>
    <t>06/20/2018 11:56:37.000Z</t>
  </si>
  <si>
    <t>https://www.google.com/calendar/event?eid=X2NscjZhcmprYnNwM2FjMWs2Z3MzZ2QxZzgxbW1hcGJrZWxvMnNvcmZkayBtYW5jaGVzdGVyLnN0YXJ0dXBldmVudGxpc3RAbQ&amp;ctz=Europe/London</t>
  </si>
  <si>
    <t>TechLeadsNW - Lightning Talks</t>
  </si>
  <si>
    <t>PLANT NOMA (Redfern, Dantzic Street, NOMA, M60 0AE, Manchester, United Kingdom M60 0AB)</t>
  </si>
  <si>
    <t>Tech Leads NW
Tuesday, June 26 at 6:00 PM
We now have four fantastic lightning talks confirmed for our next session: PDP's and 121's - are you just wasting your timePolly Caldwell,Tech lead at...
https://www.meetup.com/Tech-Leads-NW/events/250517068/</t>
  </si>
  <si>
    <t>06/25/2018 11:45:57.000Z</t>
  </si>
  <si>
    <t>https://www.google.com/calendar/event?eid=X2NscjZhcmprYnNwM2FjMWw2NHJqMGRobzgxbW1hcGJrZWxvMnNvcmZkayBtYW5jaGVzdGVyLnN0YXJ0dXBldmVudGxpc3RAbQ&amp;ctz=Europe/London</t>
  </si>
  <si>
    <t>Round Two' – Containers (Docker) vs Serverless</t>
  </si>
  <si>
    <t>WeWork No 1 Spinningfields (Quay Street, Manchester, United Kingdom)</t>
  </si>
  <si>
    <t>The DevOps Battle Royale
Tuesday, July 17 at 6:00 PM
'Round Two' – Containers (Docker) vs Serverless The time is nigh… We’ve collated all the data and the battle cries have been answered. We are very exc...
https://www.meetup.com/The-DevOps-Battle-Royale/events/250448143/</t>
  </si>
  <si>
    <t>07/16/2018 12:00:24.000Z</t>
  </si>
  <si>
    <t>https://www.google.com/calendar/event?eid=X2NscjZhcmprYnNwM2FjMWs2Z3MzMmQxajgxbW1hcGJrZWxvMnNvcmZkayBtYW5jaGVzdGVyLnN0YXJ0dXBldmVudGxpc3RAbQ&amp;ctz=Europe/London</t>
  </si>
  <si>
    <t>Place Jam - Northern Quarter</t>
  </si>
  <si>
    <t>Ziferblat (Ziferblat Edge Street, Edge Street,, Manchester, United Kingdom M4 1HW)</t>
  </si>
  <si>
    <t>Place Jam
Friday, October 5 at 6:00 PM
Join this inaugural Place Jam session where we will be working in teams in a game-jam style process, to generate ideas for the design of an outdoor sp...
Price: 12.00 GBP
https://www.meetup.com/Place-Jam/events/254850334/</t>
  </si>
  <si>
    <t>09/30/2018 06:34:55.000Z</t>
  </si>
  <si>
    <t>https://www.google.com/calendar/event?eid=M2F0NjAyZ2ZmcTBqYTl2ZjB2aXFrcjMxbDcgbWFuY2hlc3Rlci5zdGFydHVwZXZlbnRsaXN0QG0&amp;ctz=Europe/London</t>
  </si>
  <si>
    <t>CodeUp Sheffield October 2018</t>
  </si>
  <si>
    <t>Spacesworks @ Acero (1 Concourse Way, Sheffield, United Kingdom S1 2BG)</t>
  </si>
  <si>
    <t>CodeUp Sheffield
Wednesday, October 17 at 6:00 PM
CodeUp Sheffield is a mentoring program for adults who would like to learn how to code for free. Once a month we intend to provide a workspace for peo...
https://www.meetup.com/CodeUp-Sheffield/events/255088428/</t>
  </si>
  <si>
    <t>09/30/2018 06:34:57.000Z</t>
  </si>
  <si>
    <t>https://www.google.com/calendar/event?eid=MmowM21wZmNrZXMwMTk5YW4yOWNpM3Q2M3UgbWFuY2hlc3Rlci5zdGFydHVwZXZlbnRsaXN0QG0&amp;ctz=Europe/London</t>
  </si>
  <si>
    <t>Professor Matthew Cobb: The Brave New World of CRISPR Gene Editing</t>
  </si>
  <si>
    <t>Auto Trader (First Street, Manchester M15 4FN, United Kingdom)</t>
  </si>
  <si>
    <t>Manchester Futurists
Thursday, October 25 at 6:30 PM
CRISPR/Cas9 is a breakthrough in gene editing which allows DNA to be cut in specific places in order for the genetic code to be changed. Rather like e...
https://www.meetup.com/Manchester-Futurists/events/255088016/</t>
  </si>
  <si>
    <t>09/30/2018 06:35:00.000Z</t>
  </si>
  <si>
    <t>https://www.google.com/calendar/event?eid=N2drYWtobWtnNHQ5a2xpaGUybDJpdTZmaHUgbWFuY2hlc3Rlci5zdGFydHVwZXZlbnRsaXN0QG0&amp;ctz=Europe/London</t>
  </si>
  <si>
    <t>SQLbits Manchester 2019</t>
  </si>
  <si>
    <t>Manchester Central (G-Mex) (Petersfield, Manchester, United Kingdom M2 3GX)</t>
  </si>
  <si>
    <t>Manchester Power BI User Group
Wednesday, February 27 at 8:00 AM
SQLBits is the largest SQL Server conference in Europe for data professionals, led by Microsoft Data Platform experts.  The four day conference moves ...
https://www.meetup.com/Power-BI-Manchester-Meetup/events/255083274/</t>
  </si>
  <si>
    <t>09/30/2018 06:35:03.000Z</t>
  </si>
  <si>
    <t>https://www.google.com/calendar/event?eid=NHYzOWIzNzQ5cnNjbGo2ajFpdHV0MTBsdTMgbWFuY2hlc3Rlci5zdGFydHVwZXZlbnRsaXN0QG0&amp;ctz=Europe/London</t>
  </si>
  <si>
    <t>Lancashire SEO Meetup October 2018</t>
  </si>
  <si>
    <t>Goodwin's Restaurant &amp; Bar (Preston Road, Chorley, United Kingdom PR6 7HE)</t>
  </si>
  <si>
    <t>Lancashire SEO Meetup
Wednesday, October 3 at 6:30 PM
Join us on Wednesday 3rd October at 6.30pm for the first Lancashire SEO meetup. The aim is simple, to get like-minded people together in a relaxed env...
https://www.meetup.com/Lancashire-SEO-Meetup/events/253978021/</t>
  </si>
  <si>
    <t>09/30/2018 06:35:07.000Z</t>
  </si>
  <si>
    <t>https://www.google.com/calendar/event?eid=NjQ0NGFnbXNvcnZtbGlmMjRqajlvZWY1a3UgbWFuY2hlc3Rlci5zdGFydHVwZXZlbnRsaXN0QG0&amp;ctz=Europe/London</t>
  </si>
  <si>
    <t>Joy Diversion 4 - a day of exploring, mapping &amp;wandering in Manchester &amp; Salford</t>
  </si>
  <si>
    <t>The Federation (Federation Street, Federation House, M4 2AH , United Kingdom)</t>
  </si>
  <si>
    <t>Open Data Manchester
Saturday, October 20 at 11:00 AM
Calling all ramblers, explorers and meanderers. Surveyors, cartographers and inquisitors - people who look up to the rooftops and down into the culver...
https://www.meetup.com/Open-Data-Manchester/events/254549663/</t>
  </si>
  <si>
    <t>09/30/2018 06:35:10.000Z</t>
  </si>
  <si>
    <t>https://www.google.com/calendar/event?eid=NmxtODcwZmo2OXRhMmUzdWZiaTR2ZzA1bXMgbWFuY2hlc3Rlci5zdGFydHVwZXZlbnRsaXN0QG0&amp;ctz=Europe/London</t>
  </si>
  <si>
    <t xml:space="preserve">GCP User Group North West #4 </t>
  </si>
  <si>
    <t>The Den at N Brown  (Griffin House, 40 Lever St, Manchester, United Kingdom M60 6ES)</t>
  </si>
  <si>
    <t>Google Cloud Platform Users North West
Thursday, November 8 at 6:30 PM
Hi everyone, Save the date! The next GCP Meet Up is confirmed to take place on Thursday 8 November 6:30pm at N Brown Group's event space, The Den. If ...
https://www.meetup.com/Google-Cloud-Platform-Users-North-West/events/255051787/</t>
  </si>
  <si>
    <t>09/30/2018 06:35:27.000Z</t>
  </si>
  <si>
    <t>https://www.google.com/calendar/event?eid=MW4ya2xqYm1tdTZ2ajlwYWhhNWZrNmtlN20gbWFuY2hlc3Rlci5zdGFydHVwZXZlbnRsaXN0QG0&amp;ctz=Europe/London</t>
  </si>
  <si>
    <t xml:space="preserve">Evolve ideas </t>
  </si>
  <si>
    <t>Double Zero (368 Barlow Moor Road, M21 8AZ, Chorlton, United Kingdom)</t>
  </si>
  <si>
    <t>Biomedical and bioengineering
Wednesday, October 10 at 7:00 PM
Talk about what you and share ideas. With pizza
https://www.meetup.com/Biomedical-and-bioengineering/events/255033008/</t>
  </si>
  <si>
    <t>09/30/2018 06:35:30.000Z</t>
  </si>
  <si>
    <t>https://www.google.com/calendar/event?eid=N2tzbTY5MmE1dWgzNTl2cXBnYzNtMzJ0aDkgbWFuY2hlc3Rlci5zdGFydHVwZXZlbnRsaXN0QG0&amp;ctz=Europe/London</t>
  </si>
  <si>
    <t>DSF Meetup with Auto Trader</t>
  </si>
  <si>
    <t>Autotrader Manchester (1 Tony Wilson Place Manchester M15 4FN, Manchester, United Kingdom)</t>
  </si>
  <si>
    <t>Data Science Festival - Manchester
Tuesday, October 2 at 6:00 PM
Join Data Science Festival - Manchester in partnership with Auto Trader in October for great talks. This Meetup will give you an insight on how Auto T...
https://www.meetup.com/Data-Science-Festival-Manchester/events/254813822/</t>
  </si>
  <si>
    <t>09/30/2018 06:35:32.000Z</t>
  </si>
  <si>
    <t>https://www.google.com/calendar/event?eid=N3FqZThraDcxa2tvOWRybXJndmgwbHVvOGwgbWFuY2hlc3Rlci5zdGFydHVwZXZlbnRsaXN0QG0&amp;ctz=Europe/London</t>
  </si>
  <si>
    <t>Laravel Mcr September Meetup</t>
  </si>
  <si>
    <t>UKFast Campus (Birley Fields, Manchester, M15 5QJ, Manchester, United Kingdom)</t>
  </si>
  <si>
    <t>Laravel Mcr
Thursday, September 27 at 7:00 PM
Our third meetup is back at the UKFast Campus and features a talk from Martin Shaw (Package me up Laravel) and a live streamed Q&amp;A with the main man h...
https://www.meetup.com/Laravel-Mcr/events/253249617/</t>
  </si>
  <si>
    <t>09/30/2018 06:35:34.000Z</t>
  </si>
  <si>
    <t>https://www.google.com/calendar/event?eid=NHBub2lqNmpsM2Jhc2tmZG1udHJsb2c3cGEgbWFuY2hlc3Rlci5zdGFydHVwZXZlbnRsaXN0QG0&amp;ctz=Europe/London</t>
  </si>
  <si>
    <t xml:space="preserve">The Autumn Magento Minds of Manchester Meetup </t>
  </si>
  <si>
    <t>IMPOSSIBLE ( 36 Peter St, Manchester, United Kingdom M2 5PD)</t>
  </si>
  <si>
    <t>Magento Minds of Manchester
Wednesday, November 14 at 6:00 PM
Our next Magento Meetup has been confirmed for Wednesday 14th November at the trendy, Impossible, located in Manchester city centre, next to the Great...
https://www.meetup.com/Magento-Minds-of-Manchester/events/254993976/</t>
  </si>
  <si>
    <t>09/30/2018 06:35:42.000Z</t>
  </si>
  <si>
    <t>https://www.google.com/calendar/event?eid=MnVkb2lsdm0wZGJubHJxMGQ1djg1M2Fla3UgbWFuY2hlc3Rlci5zdGFydHVwZXZlbnRsaXN0QG0&amp;ctz=Europe/London</t>
  </si>
  <si>
    <t>Ten Things To Do With GraalVM - Chris Seaton</t>
  </si>
  <si>
    <t>Eagle Labs Manchester  Manchester (2-10 Albert Square, Manchester, United Kingdom M60 8AD)</t>
  </si>
  <si>
    <t>Manchester Java Community
Thursday, October 18 at 6:30 PM
Ten Things To Do With GraalVM Oracle Labs is working on a new native compiler for the Java Virtual Machine called Graal. Graal is 'one compiler to rul...
https://www.meetup.com/ManchesterUK-Java-Community/events/254183724/</t>
  </si>
  <si>
    <t>09/30/2018 06:35:45.000Z</t>
  </si>
  <si>
    <t>https://www.google.com/calendar/event?eid=MWZhODBjMzN0cWJsb2MxNmhwMzY1c2VidnQgbWFuY2hlc3Rlci5zdGFydHVwZXZlbnRsaXN0QG0&amp;ctz=Europe/London</t>
  </si>
  <si>
    <t xml:space="preserve">Manchester Biomedical Engineering </t>
  </si>
  <si>
    <t>Jam Street Cafe (209 Upper Cholton Road, M16 OBH, Manchester , United Kingdom M16 0BH)</t>
  </si>
  <si>
    <t>Biomedical and bioengineering
Wednesday, September 26 at 7:00 PM
Create a local network and talk about ideas and the future of the industry
https://www.meetup.com/Biomedical-and-bioengineering/events/254760617/</t>
  </si>
  <si>
    <t>09/30/2018 06:35:48.000Z</t>
  </si>
  <si>
    <t>https://www.google.com/calendar/event?eid=MjUzNDlqODY0YmhzOWxzbm12c2YxdHNxNmwgbWFuY2hlc3Rlci5zdGFydHVwZXZlbnRsaXN0QG0&amp;ctz=Europe/London</t>
  </si>
  <si>
    <t>Drinks and introductions</t>
  </si>
  <si>
    <t>Banyan (Unit 4, Corn Exchange , Exchange Square M4 3TR, Manchester , United Kingdom M4 3TR)</t>
  </si>
  <si>
    <t>Female Entrepreneurs Meetup North West
Sunday, September 30 at 7:00 PM
This first meetup is an informal gathering where we can introduce ourselves and get to know each other and our businesses.
https://www.meetup.com/Female-Entrepreneurs-Meetup-North-West/events/254764564/</t>
  </si>
  <si>
    <t>09/30/2018 06:35:51.000Z</t>
  </si>
  <si>
    <t>https://www.google.com/calendar/event?eid=MTJnMXR1ZWVkdTNrYmIzZ2o0dW9nMmo1dHEgbWFuY2hlc3Rlci5zdGFydHVwZXZlbnRsaXN0QG0&amp;ctz=Europe/London</t>
  </si>
  <si>
    <t xml:space="preserve">Azure SQL Managed Instances &amp; Customer Challenges </t>
  </si>
  <si>
    <t>Federation House (2 Federation Street, Manchester, M4 4BF, United Kingdom)</t>
  </si>
  <si>
    <t>Northern Azure User Group
Tuesday, September 25 at 6:00 PM
Agenda -1. 18:00 – 18:30 - Meets and Greet,2. 18:30 – 19:15 Lift and Shift to Azure with SQL Database Managed Instance3. 19:15 - 19:45 Beer and Pizza4...
https://www.meetup.com/Northern-Azure-User-Group/events/253208060/</t>
  </si>
  <si>
    <t>09/30/2018 06:35:54.000Z</t>
  </si>
  <si>
    <t>https://www.google.com/calendar/event?eid=M2Y2YmRzOW91bjFwZWRiaGFjcGdjazN1Y2MgbWFuY2hlc3Rlci5zdGFydHVwZXZlbnRsaXN0QG0&amp;ctz=Europe/London</t>
  </si>
  <si>
    <t>SWTC Manchester - Testing in Agile</t>
  </si>
  <si>
    <t>Equal Experts Manchester (Suite 1, Floor 3, Federation House Federation Street Manchester M4 2AH, London, United Kingdom)</t>
  </si>
  <si>
    <t>Ministry of Testing Manchester
Monday, October 8 at 6:00 PM
The next SWTC session is on 8th October. This time we're looking at Testing in Agile. Agile methodologies have become the dominant approach to softwar...
https://www.meetup.com/Ministry-of-Testing-Manchester/events/254953666/</t>
  </si>
  <si>
    <t>09/30/2018 06:35:57.000Z</t>
  </si>
  <si>
    <t>https://www.google.com/calendar/event?eid=M2U5YmE4cXJoYTF2amhjZmUwcDBkNW52cGEgbWFuY2hlc3Rlci5zdGFydHVwZXZlbnRsaXN0QG0&amp;ctz=Europe/London</t>
  </si>
  <si>
    <t>Wellbeing Unlocking Your Business Potential</t>
  </si>
  <si>
    <t>BusinessCloud events
Tuesday, September 25 at 7:30 AM
BusinessCloud and Sports Tours International bring together some of the biggest names in sports and business to share insights into how investing in y...
https://www.meetup.com/BusinessCloud-events/events/252895076/</t>
  </si>
  <si>
    <t>09/30/2018 06:37:19.000Z</t>
  </si>
  <si>
    <t>https://www.google.com/calendar/event?eid=MmZmZzl0ODFwNGttbmpkczVrYzc5cHRhZ2sgbWFuY2hlc3Rlci5zdGFydHVwZXZlbnRsaXN0QG0&amp;ctz=Europe/London</t>
  </si>
  <si>
    <t>09/30/2018 06:40:13.000Z</t>
  </si>
  <si>
    <t>https://www.google.com/calendar/event?eid=MTQzNnFsa2JvNnFzZ21hMXFkZGxkazc5YXYgbWFuY2hlc3Rlci5zdGFydHVwZXZlbnRsaXN0QG0&amp;ctz=Europe/London</t>
  </si>
  <si>
    <t>NWDUG October 2018</t>
  </si>
  <si>
    <t>Plant NOMA (Redfern Street, Dantzic Street, Manchester, United Kingdom M4 4AH)</t>
  </si>
  <si>
    <t>North West Drupal User Group (NWDUG)
Tuesday, October 9 at 7:00 PM
This month, Eli will be taking us through the latest and greatest release of Drupal, ✨8.6.1✨ Plus all the usual round up of news and events from the w...
https://www.meetup.com/nwdrupal/events/254851353/</t>
  </si>
  <si>
    <t>09/30/2018 06:40:16.000Z</t>
  </si>
  <si>
    <t>https://www.google.com/calendar/event?eid=NmQya3YybW1mbjNib3VkdjI2OGhqZjdsOHMgbWFuY2hlc3Rlci5zdGFydHVwZXZlbnRsaXN0QG0&amp;ctz=Europe/London</t>
  </si>
  <si>
    <t>The UX Crunch North: UX No.2</t>
  </si>
  <si>
    <t>The UX Crunch North
Tuesday, October 2 at 6:00 PM
The UX Crunch: Manchester Following the success of our launch event, we are excited to bring you another instalment of The UX Crunch North! We're brin...
https://www.meetup.com/The-UX-Crunch-North/events/254879894/</t>
  </si>
  <si>
    <t>09/30/2018 06:40:19.000Z</t>
  </si>
  <si>
    <t>https://www.google.com/calendar/event?eid=NGFoaHY0azQ1YzlrYmszNWVhNjE5cHA0Z2QgbWFuY2hlc3Rlci5zdGFydHVwZXZlbnRsaXN0QG0&amp;ctz=Europe/London</t>
  </si>
  <si>
    <t>October - 4rd birthday and lightning talks</t>
  </si>
  <si>
    <t>Entrust, Room G05 (The Riverway Centre, Riverway, Stafford, United Kingdom ST16 3TH)</t>
  </si>
  <si>
    <t>Staffs Web Meetup
Wednesday, October 17 at 6:00 PM
It's our 4th birthday! Join us for October's Staffs Web Meetup. We have two talks lined up. Good conversation, free food and drink... and birthday cak...
https://www.meetup.com/staffswebmeetup/events/254850056/</t>
  </si>
  <si>
    <t>09/30/2018 06:40:26.000Z</t>
  </si>
  <si>
    <t>https://www.google.com/calendar/event?eid=NWVsMWY3ZzZxZjY2M2hpZnVnZ3AxczdqdGYgbWFuY2hlc3Rlci5zdGFydHVwZXZlbnRsaXN0QG0&amp;ctz=Europe/London</t>
  </si>
  <si>
    <t>October Bitcoin Meetup</t>
  </si>
  <si>
    <t>David Lloyd Leisure (Cromwell Avenue South, Great Sankey, Warrington, WA5 1HH, Warrington, United Kingdom)</t>
  </si>
  <si>
    <t>North West Bitcoin Meetup
Thursday, October 18 at 7:30 PM
TBC -Bitcoin...Lightning Network...Full nodes ...Memes...When moon ...Lambos on paper wallets...
https://www.meetup.com/North-West-Bitcoin-Meetup/events/254825073/</t>
  </si>
  <si>
    <t>09/30/2018 06:40:29.000Z</t>
  </si>
  <si>
    <t>https://www.google.com/calendar/event?eid=Nm9vam1lOW4wcGdmaW84aGk2NW44cDFqYmwgbWFuY2hlc3Rlci5zdGFydHVwZXZlbnRsaXN0QG0&amp;ctz=Europe/London</t>
  </si>
  <si>
    <t>Data Science Festival - Manchester
Tuesday, October 2 at 6:00 PM
Join Data Science Festival - Manchester in partnership with Auto Trader in September for great talks. This Meetup will give you an insight on how Auto...
https://www.meetup.com/Data-Science-Festival-Manchester/events/254813822/</t>
  </si>
  <si>
    <t>09/30/2018 06:40:32.000Z</t>
  </si>
  <si>
    <t>https://www.google.com/calendar/event?eid=MDdhcnRkOTVqNjNoZnA2ZzZvYW52ZWI4NDcgbWFuY2hlc3Rlci5zdGFydHVwZXZlbnRsaXN0QG0&amp;ctz=Europe/London</t>
  </si>
  <si>
    <t>Does your Business need a mobile phone App?</t>
  </si>
  <si>
    <t>The Life Centre (235 Washway Road, Sale, United Kingdom)</t>
  </si>
  <si>
    <t>Manchester Small Business start-up support group
Tuesday, October 23 at 6:45 PM
Have you considered having a mobile app for your business? What are the advantages of having a mobile app for your business? Isn't mobile app very exp...
https://www.meetup.com/Manchester-Small-Business-Support-group/events/254788761/</t>
  </si>
  <si>
    <t>09/30/2018 06:40:36.000Z</t>
  </si>
  <si>
    <t>https://www.google.com/calendar/event?eid=NGtoNjIwODRiZnM0N3UwbDlqazVzMzBsdTIgbWFuY2hlc3Rlci5zdGFydHVwZXZlbnRsaXN0QG0&amp;ctz=Europe/London</t>
  </si>
  <si>
    <t>Networking for Young Entrepreneurs - Yena Manchester</t>
  </si>
  <si>
    <t>Lock 91 (9 Century Street, Manchester, United Kingdom)</t>
  </si>
  <si>
    <t>YENA - Young Entrepreneur Networking Manchester
Wednesday, October 10 at 6:30 PM
YENA is a global community for rebels. We connect you to resources, people and opportunities that you need to start &amp; grow your business faster and mo...
https://www.meetup.com/YENA-Manchester/events/254786477/</t>
  </si>
  <si>
    <t>09/30/2018 06:40:39.000Z</t>
  </si>
  <si>
    <t>https://www.google.com/calendar/event?eid=NmtjN280bTVpaXY0MGVoaGQ3c2g0aWkwbmsgbWFuY2hlc3Rlci5zdGFydHVwZXZlbnRsaXN0QG0&amp;ctz=Europe/London</t>
  </si>
  <si>
    <t>Meet &amp; Greet - Volunteers</t>
  </si>
  <si>
    <t>CodeYourFuture - Manchester
Thursday, October 4 at 6:30 PM
Are you interested in sharing your skills and knowledge? At CodeYourFuture, our goal is to help every refugee with a dream of becoming a software deve...
https://www.meetup.com/CodeYourFuture-Manchester/events/254782598/</t>
  </si>
  <si>
    <t>09/30/2018 06:40:41.000Z</t>
  </si>
  <si>
    <t>https://www.google.com/calendar/event?eid=MG5kamtzZmxpbTRja29rcGFoZ29lcWJ1NXAgbWFuY2hlc3Rlci5zdGFydHVwZXZlbnRsaXN0QG0&amp;ctz=Europe/London</t>
  </si>
  <si>
    <t>Linked Data in Digestible Form - in association with Swirrl</t>
  </si>
  <si>
    <t>Open Data Manchester
Tuesday, October 30 at 6:30 PM
Join us at Federation as we invite Swirrl to present a whistle-stop tour of linked open data. Open Data Manchester's very own Jamie Whyte will be join...
https://www.meetup.com/Open-Data-Manchester/events/254556563/</t>
  </si>
  <si>
    <t>09/30/2018 06:40:44.000Z</t>
  </si>
  <si>
    <t>https://www.google.com/calendar/event?eid=Mzc0cHBmbHJya283dGY0azRqMTA4MzcxcnUgbWFuY2hlc3Rlci5zdGFydHVwZXZlbnRsaXN0QG0&amp;ctz=Europe/London</t>
  </si>
  <si>
    <t>Calling All Frauds: Impostor Syndrome and Cuddling your Inner Critic</t>
  </si>
  <si>
    <t>The Foundation Coffee House (Sevendale House, Lever Street, M1 1JB, Manchester, United Kingdom)</t>
  </si>
  <si>
    <t>CIA: Chicks in Advertising - Manchester
Tuesday, October 9 at 6:30 PM
We've all felt it, now it's time to fight feeling a fraud, stand up and be proud of the amazing work we do in our industry everyday. When you identify...
https://www.meetup.com/CIA-Chicks-in-Advertising-Manchester/events/254756154/</t>
  </si>
  <si>
    <t>09/30/2018 06:40:46.000Z</t>
  </si>
  <si>
    <t>https://www.google.com/calendar/event?eid=MnNlOW5mb2ZwbjE2a3FvN2ExOGw5MGptdWwgbWFuY2hlc3Rlci5zdGFydHVwZXZlbnRsaXN0QG0&amp;ctz=Europe/London</t>
  </si>
  <si>
    <t>Meet Amazing Data Women &amp; Interviewing Technique Workshop</t>
  </si>
  <si>
    <t>ThoughtWorks (4th Floor, Federation House, 2 Federation Street, Manchester, United Kingdom M4 2AF)</t>
  </si>
  <si>
    <t>HER+Data MCR
Thursday, October 11 at 6:30 PM
This group is for women who work with and love data. Our goal is to bring together women who work in data or who would like work in data - to support ...
https://www.meetup.com/HER-Data-MCR/events/254753352/</t>
  </si>
  <si>
    <t>09/30/2018 06:40:49.000Z</t>
  </si>
  <si>
    <t>https://www.google.com/calendar/event?eid=MnV0cXVuaXNyaHEwc3VyOXQyajltc2RiNzEgbWFuY2hlc3Rlci5zdGFydHVwZXZlbnRsaXN0QG0&amp;ctz=Europe/London</t>
  </si>
  <si>
    <t>Setting a personal /business budget and budgetting tips</t>
  </si>
  <si>
    <t>Manchester Small Business start-up support group
Tuesday, September 25 at 6:45 PM
Everyone needs a clear understanding of how to manage money.  Budgets are an essential resource for personal and business success. In this meetup we w...
https://www.meetup.com/Manchester-Small-Business-Support-group/events/254736781/</t>
  </si>
  <si>
    <t>09/30/2018 06:40:52.000Z</t>
  </si>
  <si>
    <t>https://www.google.com/calendar/event?eid=NWplcmMyajFiZnJldmxuZWowZ3ZzY2JiNTEgbWFuY2hlc3Rlci5zdGFydHVwZXZlbnRsaXN0QG0&amp;ctz=Europe/London</t>
  </si>
  <si>
    <t>#EndHomelessness Digital Community Meet Up</t>
  </si>
  <si>
    <t>Code Computer Love (sSevendale House Dale St, Manchester, M1 1JB, Manchester, United Kingdom)</t>
  </si>
  <si>
    <t>EndHomelessness digital community
Tuesday, October 2 at 6:30 PM
• Who?We're looking for Social Media Wizards, Comms &amp; Marketing Gurus, Developers, UX Designers, and anyone else who wants to help the homeless commun...
https://www.meetup.com/EndHomelessness-digital-community/events/254712580/</t>
  </si>
  <si>
    <t>09/30/2018 06:40:54.000Z</t>
  </si>
  <si>
    <t>https://www.google.com/calendar/event?eid=M3JvaTBndmF1OTA0ZzJyZDVtNzI3M2k1a3MgbWFuY2hlc3Rlci5zdGFydHVwZXZlbnRsaXN0QG0&amp;ctz=Europe/London</t>
  </si>
  <si>
    <t>Blockchain in Healthcare - What is it and why does it matter?</t>
  </si>
  <si>
    <t>Bright Building - Manchester Science Park (Pencroft Way, Bright Building, Manchester, M15 6GZ, Manchester, United Kingdom)</t>
  </si>
  <si>
    <t>Health 2.0 Manchester
Thursday, October 11 at 5:30 PM
Many of us have heard about Blockchain but how is it helping healthcare? This meetup will explore what uses can a technology that is theoretically sec...
https://www.meetup.com/Health-2-0-Manchester/events/254678959/</t>
  </si>
  <si>
    <t>09/30/2018 06:44:40.000Z</t>
  </si>
  <si>
    <t>https://www.google.com/calendar/event?eid=MTV2b3NhbHQxaWNhZ2J1amhtOXVvb2c2cmogbWFuY2hlc3Rlci5zdGFydHVwZXZlbnRsaXN0QG0&amp;ctz=Europe/London</t>
  </si>
  <si>
    <t>Meet up and discuss property investment in Manchester over breakfast</t>
  </si>
  <si>
    <t>Village Hotel (Pamir Drive, Ashton Under Lyne, Ashton-under-Lyne OL7 0LY, Manchester, United Kingdom)</t>
  </si>
  <si>
    <t>Manchester Property Investor Breakfast
Friday, October 5 at 7:30 AM
This is a monthly breakfast meeting held the first Friday of the month (except August) for property investors in Manchester or for investors that want...
Price: 30.00 GBP
https://www.meetup.com/Manchester-Property-Investor-Breakfast/events/253751629/</t>
  </si>
  <si>
    <t>09/30/2018 06:44:42.000Z</t>
  </si>
  <si>
    <t>https://www.google.com/calendar/event?eid=MWVjdnNxdTV0amZvaTFoZmUwcjg5ODY4cmQgbWFuY2hlc3Rlci5zdGFydHVwZXZlbnRsaXN0QG0&amp;ctz=Europe/London</t>
  </si>
  <si>
    <t>CodeUp Manchester October Monthly Session</t>
  </si>
  <si>
    <t>Code Computer Love (Sevendale House, Dale street, M1 1JB, Manchester, United Kingdom)</t>
  </si>
  <si>
    <t>CodeUp Manchester
Monday, October 8 at 7:00 PM
CodeUp is a learner-led monthly meetup for adults who code or want to learn how to code, run for free by a team of volunteers. Our sessions are suitab...
https://www.meetup.com/CodeUpManchester/events/252630140/</t>
  </si>
  <si>
    <t>09/30/2018 06:44:46.000Z</t>
  </si>
  <si>
    <t>https://www.google.com/calendar/event?eid=NW04bzE2MG9lOHFwNmI1MTlrdTNxZ2NhNGggbWFuY2hlc3Rlci5zdGFydHVwZXZlbnRsaXN0QG0&amp;ctz=Europe/London</t>
  </si>
  <si>
    <t>Kubernetes for .NET developers - with Shahid Iqbal</t>
  </si>
  <si>
    <t>Barclays Eagle Labs Manchester (Union House Albert Square, Albert Square, Manchester, United Kingdom)</t>
  </si>
  <si>
    <t>Dot Net North
Tuesday, October 16 at 7:00 PM
Everyone's talking about Kubernetes - it seems that companies are tripping over themselves to support or adopt it. In this talk we'll introduce Kubern...
https://www.meetup.com/DotNetNorth/events/251709997/</t>
  </si>
  <si>
    <t>09/30/2018 06:44:48.000Z</t>
  </si>
  <si>
    <t>https://www.google.com/calendar/event?eid=N2NoNTdyMWU1NzNjZTllMXZkNGU4cTFzbmUgbWFuY2hlc3Rlci5zdGFydHVwZXZlbnRsaXN0QG0&amp;ctz=Europe/London</t>
  </si>
  <si>
    <t>Rui Romano -Grow BIG with PBI &amp; Azure - Darren Taylor Idex Corporation CaseStudy</t>
  </si>
  <si>
    <t>International Anthony Burgess Foundation (Engine House, Chorlton Mill, 3 Cambridge Street, M1 5BY, Manchester, United Kingdom)</t>
  </si>
  <si>
    <t>Manchester Power BI User Group
Thursday, October 25 at 5:30 PM
Key note speaker for Session 1: Rui Romano lives in Portugal and currently works as a Head of BI Team at DevScope.He is a Data Platforrm MVP since 201...
https://www.meetup.com/Power-BI-Manchester-Meetup/events/245169458/</t>
  </si>
  <si>
    <t>09/30/2018 06:44:51.000Z</t>
  </si>
  <si>
    <t>https://www.google.com/calendar/event?eid=NnN2aTM4b251cmFjZXBlMzRmMnJnMm5jbmMgbWFuY2hlc3Rlci5zdGFydHVwZXZlbnRsaXN0QG0&amp;ctz=Europe/London</t>
  </si>
  <si>
    <t>Crypto Film night + Networking</t>
  </si>
  <si>
    <t>Social 7 (7th Floor, The Landing, M50 2ST, Manchester, United Kingdom)</t>
  </si>
  <si>
    <t>Bitcoin Manchester
Friday, October 5 at 6:15 PM
Please reserve the date if you are keen and keep an eye updates, and please don't forget to update your RSVP later if you are unable to attend! ..... ...
https://www.meetup.com/Bitcoin-Manchester/events/254513570/</t>
  </si>
  <si>
    <t>09/30/2018 06:44:53.000Z</t>
  </si>
  <si>
    <t>https://www.google.com/calendar/event?eid=NHF0OWJnMDg2YWFrdDI0MHRtODkyaWI3YmwgbWFuY2hlc3Rlci5zdGFydHVwZXZlbnRsaXN0QG0&amp;ctz=Europe/London</t>
  </si>
  <si>
    <t>An Intro to Progressive Web Apps</t>
  </si>
  <si>
    <t>Quakers Meeting House (Frodsham Street Chester, Chester, United Kingdom)</t>
  </si>
  <si>
    <t>Chester Devs
Wednesday, October 3 at 7:00 PM
Progressive Web Apps are one of the new technologies that enable a native app experience within a web application. Over the past year they have become...
https://www.meetup.com/Chester-Devs/events/254403688/</t>
  </si>
  <si>
    <t>09/30/2018 06:44:56.000Z</t>
  </si>
  <si>
    <t>https://www.google.com/calendar/event?eid=NmlzdWFsNW1nazlyaDgxcHAzOWttcmF1Y3UgbWFuY2hlc3Rlci5zdGFydHVwZXZlbnRsaXN0QG0&amp;ctz=Europe/London</t>
  </si>
  <si>
    <t>Evening Financial Traders Meet - Futures, FX, Stocks, Commodities</t>
  </si>
  <si>
    <t>WeWork No. 1 Spinningfields (Quay St, Manchester M3 3JE  , Manchester, United Kingdom M3 3JE)</t>
  </si>
  <si>
    <t>Manchester Traders Club [Spreadbetting Indices Stocks Forex]
Wednesday, October 3 at 6:00 PM
Manchester Traders Club - Evening Traders Meet ***NEW VENUE***WeWorkNo1 SpinningfieldsManchester PLEASE NOTE YOU WILL NEED PHOTO ID TO ACCESS THE BUIL...
https://www.meetup.com/Manchester-Traders-Club-Futures-Equities-Options-FX/events/254459046/</t>
  </si>
  <si>
    <t>09/30/2018 06:45:07.000Z</t>
  </si>
  <si>
    <t>https://www.google.com/calendar/event?eid=M3RlOWRkY2gyNHJlMzRtdXZpY3ZvN3Bsc2YgbWFuY2hlc3Rlci5zdGFydHVwZXZlbnRsaXN0QG0&amp;ctz=Europe/London</t>
  </si>
  <si>
    <t>Dr Anish Mohammed on Crypto v Fiat Currencies and Crypto Economics + Networking</t>
  </si>
  <si>
    <t>Bitcoin Manchester
Thursday, October 18 at 6:30 PM
Hello allPlease reserve the date if you are keen and keep an eye updates..... Introducing Dr Anish Mohammed Anish is an accomplished multi disciplinar...
https://www.meetup.com/Bitcoin-Manchester/events/254238622/</t>
  </si>
  <si>
    <t>09/30/2018 06:46:26.000Z</t>
  </si>
  <si>
    <t>https://www.google.com/calendar/event?eid=Mzl1aGE5aWpvN3BudDM0cWR1bmwwNmk1NzIgbWFuY2hlc3Rlci5zdGFydHVwZXZlbnRsaXN0QG0&amp;ctz=Europe/London</t>
  </si>
  <si>
    <t>Managing state in modern React Web Applications</t>
  </si>
  <si>
    <t>JavaScript North West
Tuesday, October 16 at 7:00 PM
I would like to invite you to the Javascript Meet-Up group, our next talk is based on ReactJS - 'managing state in modern React Web Applications'. Dat...
https://www.meetup.com/JavaScript-North-West/events/254373432/</t>
  </si>
  <si>
    <t>09/30/2018 06:46:28.000Z</t>
  </si>
  <si>
    <t>https://www.google.com/calendar/event?eid=N2llc29raGgydmtzMGFsamdtNzRuaTRzaHEgbWFuY2hlc3Rlci5zdGFydHVwZXZlbnRsaXN0QG0&amp;ctz=Europe/London</t>
  </si>
  <si>
    <t>Data, Insight, Action // TBC</t>
  </si>
  <si>
    <t>TBC (TBC, Manchester, United Kingdom)</t>
  </si>
  <si>
    <t>MancDB - Manchester Data &amp; BI
Tuesday, October 9 at 6:00 PM
Join us for our next meet up where another two speakers will be sharing their expertise on data with pizza and drinks! Data, Insight, Action: Harnessi...
https://www.meetup.com/MancDB/events/253839369/</t>
  </si>
  <si>
    <t>09/30/2018 06:46:30.000Z</t>
  </si>
  <si>
    <t>https://www.google.com/calendar/event?eid=NXE2cHZ2cmduOWRvM3RvY2hhYm5mMDVjOW0gbWFuY2hlc3Rlci5zdGFydHVwZXZlbnRsaXN0QG0&amp;ctz=Europe/London</t>
  </si>
  <si>
    <t>Manchester Internet of Things Meetup 10</t>
  </si>
  <si>
    <t>Bright Building (5 Pencroft Way, M15 6GZ , Manchester, United Kingdom)</t>
  </si>
  <si>
    <t>Internet of Things : Manchester
Tuesday, October 2 at 7:00 PM
After an extended summer break we will be back in October with the tenth Manchester Internet of Things Meetup. Once again it will be hosted by Manches...
https://www.meetup.com/IoTMCR/events/253956310/</t>
  </si>
  <si>
    <t>09/30/2018 06:46:32.000Z</t>
  </si>
  <si>
    <t>https://www.google.com/calendar/event?eid=MnVjZmtiaDV1N2hyOHEybXNpdGRjNjd2YTYgbWFuY2hlc3Rlci5zdGFydHVwZXZlbnRsaXN0QG0&amp;ctz=Europe/London</t>
  </si>
  <si>
    <t>Digital BYTE - .Net Pub Quiz!</t>
  </si>
  <si>
    <t>Digital Gurus (3rd Floor,Tootal House, 19 Spring Gardens, Manchester , United Kingdom M2 1EN)</t>
  </si>
  <si>
    <t>Digital NORTH
Thursday, September 27 at 7:00 PM
A SAVE THE DATE - more information to follow... Calling all .NET wizards, our next Digital BYTE is going to something a bit different - a pub quiz wit...
https://www.meetup.com/Digital_NORTH_/events/253942254/</t>
  </si>
  <si>
    <t>09/30/2018 06:46:47.000Z</t>
  </si>
  <si>
    <t>https://www.google.com/calendar/event?eid=MThnNWllMXZyMnUyOXU5ZzU0Ym1vZjgxbTMgbWFuY2hlc3Rlci5zdGFydHVwZXZlbnRsaXN0QG0&amp;ctz=Europe/London</t>
  </si>
  <si>
    <t>Code Nation x Pledge : Using Digital to Help the Homeless</t>
  </si>
  <si>
    <t>Code Nation (19 Spring Gardens, Manchester, United Kingdom)</t>
  </si>
  <si>
    <t>Code Nation
Thursday, August 30 at 6:00 PM
A partnership between the coding school, Code Nation and charity Pledge will highlight common social issues in Greater Manchester that can be solved u...
https://www.meetup.com/Code-Nation/events/254035041/</t>
  </si>
  <si>
    <t>09/30/2018 06:46:49.000Z</t>
  </si>
  <si>
    <t>https://www.google.com/calendar/event?eid=MTA4aHBxajgzMnByYzA5aXVxMG1tZThpM3YgbWFuY2hlc3Rlci5zdGFydHVwZXZlbnRsaXN0QG0&amp;ctz=Europe/London</t>
  </si>
  <si>
    <t>SWTC Manchester - Automation</t>
  </si>
  <si>
    <t>Ministry of Testing Manchester
Monday, September 10 at 6:00 PM
The next SWTC session is coming up on 10th September. This time we're looking at Automation. Automation is a hot topic in software testing. When done ...
https://www.meetup.com/Ministry-of-Testing-Manchester/events/254170109/</t>
  </si>
  <si>
    <t>09/30/2018 06:53:12.000Z</t>
  </si>
  <si>
    <t>https://www.google.com/calendar/event?eid=NG1hZjAzNzY3MWM0NGFuNWFpYWgwcGtocmEgbWFuY2hlc3Rlci5zdGFydHVwZXZlbnRsaXN0QG0&amp;ctz=Europe/London</t>
  </si>
  <si>
    <t>CoinFestUK 2019</t>
  </si>
  <si>
    <t>Manchester Conference Centre (Sackville Street, Manchester, United Kingdom)</t>
  </si>
  <si>
    <t>CoinFest UK
Thursday, April 4 at 10:30 AM
We will be back for 2019! We will be hosting workshops, speaker presentations, activites and showcasing a range of crypto projects. Join us in Manches...
https://www.meetup.com/CoinFestUK/events/254095102/</t>
  </si>
  <si>
    <t>09/30/2018 06:53:14.000Z</t>
  </si>
  <si>
    <t>https://www.google.com/calendar/event?eid=M3V2Z291aDlhbGV1NmI2Mmk1dXUxbzZnanEgbWFuY2hlc3Rlci5zdGFydHVwZXZlbnRsaXN0QG0&amp;ctz=Europe/London</t>
  </si>
  <si>
    <t>NWDUG Unconference 2018</t>
  </si>
  <si>
    <t>Federation House (Federation Street, M4 2AH, United Kingdom)</t>
  </si>
  <si>
    <t>North West Drupal User Group (NWDUG)
Saturday, November 3 at 9:00 AM
It's time again for the NWDUG Unconference and we thought it would be a good idea to post the information about the event here to make everyone on our...
https://www.meetup.com/nwdrupal/events/252804483/</t>
  </si>
  <si>
    <t>09/30/2018 06:53:16.000Z</t>
  </si>
  <si>
    <t>https://www.google.com/calendar/event?eid=Njhza21iZzVrMmVydGRhazY1aWZ0cmRjbWogbWFuY2hlc3Rlci5zdGFydHVwZXZlbnRsaXN0QG0&amp;ctz=Europe/London</t>
  </si>
  <si>
    <t xml:space="preserve">Round Three' - The Battle of the Clouds (AWS vs Azure vs Google Cloud)  </t>
  </si>
  <si>
    <t>The DevOps Battle Royale
Wednesday, October 10 at 6:00 PM
‘Round Three’ of the DevOps Battle Royale is going to see the three cloud titans take to the ring in a probably one of the most anticipated and talked...
https://www.meetup.com/The-DevOps-Battle-Royale/events/253546539/</t>
  </si>
  <si>
    <t>09/30/2018 06:54:14.000Z</t>
  </si>
  <si>
    <t>https://www.google.com/calendar/event?eid=NGNndDZpZ25jMGNlZDRhZzVmNDBvMTg5c3UgbWFuY2hlc3Rlci5zdGFydHVwZXZlbnRsaXN0QG0&amp;ctz=Europe/London</t>
  </si>
  <si>
    <t>Manchester Peer Lab</t>
  </si>
  <si>
    <t>Manchester Peer Lab
Saturday, October 6 at 11:00 AM
• What we'll doPeer Lab is where developers help developers. Bring your laptop and software project with you, work on it and discuss with other people...
https://www.meetup.com/Manchester-Peer-Lab/events/254646493/</t>
  </si>
  <si>
    <t>10/12/2018 22:31:03.000Z</t>
  </si>
  <si>
    <t>https://www.google.com/calendar/event?eid=NTFwdG9waW5lcXJncWwydGc3bnY5c2phOXUgbWFuY2hlc3Rlci5zdGFydHVwZXZlbnRsaXN0QG0&amp;ctz=Europe/London</t>
  </si>
  <si>
    <t xml:space="preserve">Meet a business partner? </t>
  </si>
  <si>
    <t>The Paramount   (33-35 Oxford Street, M1 4BH, United Kingdom)</t>
  </si>
  <si>
    <t>Manchester - Are You An Entrepreneur?
Monday, October 1 at 7:00 PM
Hello All, A lot of people have messaged me asking for a group for people that are interested in finding a business partner. If you have ideas or if y...
https://www.meetup.com/Manchester-New-To-Business/events/253761974/</t>
  </si>
  <si>
    <t>10/12/2018 22:31:05.000Z</t>
  </si>
  <si>
    <t>https://www.google.com/calendar/event?eid=Nmc4ZmY2OG9jZG85dnQxcXVjcTFkOG1wamYgbWFuY2hlc3Rlci5zdGFydHVwZXZlbnRsaXN0QG0&amp;ctz=Europe/London</t>
  </si>
  <si>
    <t>2019 - What's next in Tech?</t>
  </si>
  <si>
    <t>Digital NORTH
Thursday, November 22 at 5:30 PM
The next digital NORTH has now been announced!  This will be our 12th event and as it's the last one of 2018 we thought it would be a good time to loo...
https://www.meetup.com/Digital_NORTH_/events/255161241/</t>
  </si>
  <si>
    <t>10/12/2018 22:31:10.000Z</t>
  </si>
  <si>
    <t>https://www.google.com/calendar/event?eid=MnFyOWZoMmo5b2E2cGFlMjJuZnAzMWV1ZWkgbWFuY2hlc3Rlci5zdGFydHVwZXZlbnRsaXN0QG0&amp;ctz=Europe/London</t>
  </si>
  <si>
    <t xml:space="preserve">Juicing Their Way to a Sustainable Business </t>
  </si>
  <si>
    <t>Chapter One Books (Unit 1, Chatsworth House, 17 Lever Street, M1 1BY, Manchester, United Kingdom)</t>
  </si>
  <si>
    <t>Entrepreneurs For Good
Tuesday, October 9 at 6:00 PM
It’s a big blow to be dealt at 21 being told you have Ulcerative Colitis. A serious illness that can lead to having your whole colon removed.  But new...
Price: 5.00 GBP
https://www.meetup.com/EntrepreneursForGood/events/253578143/</t>
  </si>
  <si>
    <t>10/12/2018 22:31:15.000Z</t>
  </si>
  <si>
    <t>https://www.google.com/calendar/event?eid=NjRrdnFwbGJuMzVjbDZzbjNhYzk4N3Iya20gbWFuY2hlc3Rlci5zdGFydHVwZXZlbnRsaXN0QG0&amp;ctz=Europe/London</t>
  </si>
  <si>
    <t>10/12/2018 22:31:20.000Z</t>
  </si>
  <si>
    <t>https://www.google.com/calendar/event?eid=Mm44aHNncjEzcXFrOGdvZmFvbDQwM2g2OHIgbWFuY2hlc3Rlci5zdGFydHVwZXZlbnRsaXN0QG0&amp;ctz=Europe/London</t>
  </si>
  <si>
    <t>Morning Networking Event (with coffee &amp; croissants)</t>
  </si>
  <si>
    <t>Bartle House, Oxford Court, Manchester, M2 3WQ (Bartle House, Oxford Court, Manchester, United Kingdom M2 3WQ)</t>
  </si>
  <si>
    <t>Manchester Entrepreneurs Club
Thursday, October 25 at 8:30 AM
Coffee Morning and Business Networking at Bartle House: Join us for coffee and croissant at the Bartle House morning networking event in central Manch...
https://www.meetup.com/manchesterentrepreneursclub/events/252266460/</t>
  </si>
  <si>
    <t>10/12/2018 22:31:24.000Z</t>
  </si>
  <si>
    <t>https://www.google.com/calendar/event?eid=NDg5cGt2cGQ3cmloODF0aDZqaW44NXRnN2sgbWFuY2hlc3Rlci5zdGFydHVwZXZlbnRsaXN0QG0&amp;ctz=Europe/London</t>
  </si>
  <si>
    <t>Government tech</t>
  </si>
  <si>
    <t>Tech for Good Live
Wednesday, October 24 at 6:30 PM
Join us in October for an event looking at what sort of interesting tech for good the Government is up to. Hear from John Fitzpatrick - Senior Digital...
https://www.meetup.com/Tech-for-Good-Live/events/255051758/</t>
  </si>
  <si>
    <t>10/12/2018 22:31:33.000Z</t>
  </si>
  <si>
    <t>https://www.google.com/calendar/event?eid=MzRpZHR0dnMzN3Jpc2V1cDBtYmQ0Nm4zZTIgbWFuY2hlc3Rlci5zdGFydHVwZXZlbnRsaXN0QG0&amp;ctz=Europe/London</t>
  </si>
  <si>
    <t>10/12/2018 22:31:34.000Z</t>
  </si>
  <si>
    <t>https://www.google.com/calendar/event?eid=MjdtdmM1M3FzOTFhaWc0YXMxdWJvcGo0cnUgbWFuY2hlc3Rlci5zdGFydHVwZXZlbnRsaXN0QG0&amp;ctz=Europe/London</t>
  </si>
  <si>
    <t>Online Event (On your computer, Manchester, United Kingdom)</t>
  </si>
  <si>
    <t>Manchester Startup Founder 101
Wednesday, October 10 at 5:00 PM
-- This is a live and interactive online event. To get access and RSVP, visit https://events.genndi.com/register/169105139238452470/a38dd0642f -- Bloc...
https://www.meetup.com/Manchester-Startup-Founder-101/events/255208643/</t>
  </si>
  <si>
    <t>10/12/2018 22:31:37.000Z</t>
  </si>
  <si>
    <t>https://www.google.com/calendar/event?eid=N2liMHJkY202ajMyb2xjN2NmZHJtYmY3anUgbWFuY2hlc3Rlci5zdGFydHVwZXZlbnRsaXN0QG0&amp;ctz=Europe/London</t>
  </si>
  <si>
    <t>WIT North Meetup - Pay and Gender Equity</t>
  </si>
  <si>
    <t>Code Computerlove, 4th Floor, Sevendale House, Dale Street, (M1 1JB, Manchester, United Kingdom)</t>
  </si>
  <si>
    <t>Women in Technology North
Thursday, November 8 at 6:30 PM
The Equality Act 2010 sets out that men and women in the same employment performing equal work must receive equal pay.  Unfortunately, this is not the...
https://www.meetup.com/Women-in-Technology-North/events/255226112/</t>
  </si>
  <si>
    <t>10/12/2018 22:31:39.000Z</t>
  </si>
  <si>
    <t>https://www.google.com/calendar/event?eid=NWh0MWlvMzVjcTY1dTBpZ2hhcDVsam84MjUgbWFuY2hlc3Rlci5zdGFydHVwZXZlbnRsaXN0QG0&amp;ctz=Europe/London</t>
  </si>
  <si>
    <t>"Last Night UX Design Saved My Life" -Real v Fake Innovation in HealthCare UX.</t>
  </si>
  <si>
    <t>WeWork St Peter's Square (1 Saint Peter's Square, Manchester, United Kingdom M17 8XA)</t>
  </si>
  <si>
    <t>UX Community- Manchester
Tuesday, October 9 at 6:00 PM
***********************************************************************FOR TICKETS FOR THE EVENT PLEASE CLICK ON THE BELOW LINK https://uxdesignsavedm...
https://www.meetup.com/UX-Community-Manchester/events/254306487/</t>
  </si>
  <si>
    <t>10/12/2018 22:31:43.000Z</t>
  </si>
  <si>
    <t>https://www.google.com/calendar/event?eid=NHByaGYyMTVoZTY4NGhpNWhjdWI3MmlxaHQgbWFuY2hlc3Rlci5zdGFydHVwZXZlbnRsaXN0QG0&amp;ctz=Europe/London</t>
  </si>
  <si>
    <t>OWASP Manchester CTF Preparation Workshop</t>
  </si>
  <si>
    <t>Rentalcars (35 Fountain Street Manchester M2 2AN , Manchester, United Kingdom)</t>
  </si>
  <si>
    <t>Manchester Grey Hats
Wednesday, October 24 at 7:00 PM
In preparation for the OWASP Manchester CTF, Manchester Grey Hats will be running a series of preparation workshops on Wednesday Oct 24th. We need Cyb...
https://www.meetup.com/Manchester-Grey-Hats/events/255241900/</t>
  </si>
  <si>
    <t>10/12/2018 22:31:50.000Z</t>
  </si>
  <si>
    <t>https://www.google.com/calendar/event?eid=MWFnajVzaGNwbnUxM3VibnUwNWRvMXJpbmMgbWFuY2hlc3Rlci5zdGFydHVwZXZlbnRsaXN0QG0&amp;ctz=Europe/London</t>
  </si>
  <si>
    <t>Contributor's Meeting</t>
  </si>
  <si>
    <t>Crown and Anchor (41 Hilton St, Northern Quarter, M1 2EE, Manchester, Manchester, United Kingdom M1 2EE)</t>
  </si>
  <si>
    <t>North West Tester Gathering
Tuesday, October 9 at 5:30 PM
Hey humans, typical rules apply. This is an organiser's meeting for anyone who wants to sponsor, speak, offer their venue, contribute ideas on topics,...
https://www.meetup.com/North-West-Tester-Gathering/events/255253831/</t>
  </si>
  <si>
    <t>10/12/2018 22:31:52.000Z</t>
  </si>
  <si>
    <t>https://www.google.com/calendar/event?eid=MWRwdWJzazY0dDYwZWlwbjk5ZmhmOTFnb20gbWFuY2hlc3Rlci5zdGFydHVwZXZlbnRsaXN0QG0&amp;ctz=Europe/London</t>
  </si>
  <si>
    <t>Lancashire SEO Meetup Nov 2018</t>
  </si>
  <si>
    <t>Lancashire SEO Meetup
Wednesday, November 28 at 6:30 PM
The aim is simple, to get like-minded people together in a relaxed environment to chat, share ideas and collaborate over a couple of drinks. There is ...
https://www.meetup.com/Lancashire-SEO-Meetup/events/255253908/</t>
  </si>
  <si>
    <t>10/12/2018 22:31:56.000Z</t>
  </si>
  <si>
    <t>https://www.google.com/calendar/event?eid=M2xpNGk5dXY4czVhdmxpbzZocTZ0b3FqcmcgbWFuY2hlc3Rlci5zdGFydHVwZXZlbnRsaXN0QG0&amp;ctz=Europe/London</t>
  </si>
  <si>
    <t>NWRUG Talks: Automate Your Home with Ruby and Kafta + Cookpad</t>
  </si>
  <si>
    <t>North West Ruby User Group
Thursday, October 18 at 6:30 PM
We’ve got a talk double header this month, including sponsorship from the good folks at Cookpad. **Automate Your Home with Ruby**In this talk Karl Ent...
https://www.meetup.com/North-West-Ruby-User-Group/events/253927241/</t>
  </si>
  <si>
    <t>10/12/2018 22:32:23.000Z</t>
  </si>
  <si>
    <t>https://www.google.com/calendar/event?eid=N3ZvamphN2I0bm0wZnM0bXBiYWZ1MmcwZnAgbWFuY2hlc3Rlci5zdGFydHVwZXZlbnRsaXN0QG0&amp;ctz=Europe/London</t>
  </si>
  <si>
    <t>10/12/2018 22:32:26.000Z</t>
  </si>
  <si>
    <t>https://www.google.com/calendar/event?eid=NDFvdGRxdjBlcjV0ZWc2Z3Q3NjZob2dvdGsgbWFuY2hlc3Rlci5zdGFydHVwZXZlbnRsaXN0QG0&amp;ctz=Europe/London</t>
  </si>
  <si>
    <t>Manchester Web Meetup #3</t>
  </si>
  <si>
    <t>2022NQ (20/22 Dale Street, Northern Quarter, Manchester M1 1EZ, Manchester, United Kingdom)</t>
  </si>
  <si>
    <t>Manchester Web Meetup
Wednesday, October 24 at 6:00 PM
Hi! 👋 The Manchester Web Meetup is back for the third episode. Join us on the 24th of October at LADbible group offices.  Thanks to YLD for organizing...
https://www.meetup.com/Manchester-Web-Meetup/events/255197131/</t>
  </si>
  <si>
    <t>10/12/2018 22:32:29.000Z</t>
  </si>
  <si>
    <t>https://www.google.com/calendar/event?eid=MGI4bmVvOWowZ2g3aGdzdHNvMzgwazE5cXUgbWFuY2hlc3Rlci5zdGFydHVwZXZlbnRsaXN0QG0&amp;ctz=Europe/London</t>
  </si>
  <si>
    <t>Chester Devs
Wednesday, November 7 at 7:00 PM
Lightning talks are all 10 minutes long (+ questions) and usually given by our members. These events are a lot of fun and with so many talks there is ...
https://www.meetup.com/Chester-Devs/events/255054605/</t>
  </si>
  <si>
    <t>10/12/2018 22:32:33.000Z</t>
  </si>
  <si>
    <t>https://www.google.com/calendar/event?eid=MG02djRiNmN2MjBrajVrbTNjNmM3NXNiM20gbWFuY2hlc3Rlci5zdGFydHVwZXZlbnRsaXN0QG0&amp;ctz=Europe/London</t>
  </si>
  <si>
    <t>What have we been tracking this year?  Portland conference review.</t>
  </si>
  <si>
    <t>WeWork  (No. 1 Spinningfields (Room MA), Quay Street, Manchester, United Kingdom M3 3EB)</t>
  </si>
  <si>
    <t>Manchester Quantified Self Meetup Group
Wednesday, October 10 at 7:00 PM
The (free) venue has asked for a list of names of attendees beforehand and to bring a photo id. New members welcome.
https://www.meetup.com/MancQS/events/254016013/</t>
  </si>
  <si>
    <t>10/12/2018 22:34:22.000Z</t>
  </si>
  <si>
    <t>https://www.google.com/calendar/event?eid=NWNpbHZiN2Q4ZW5uMjJucDE5azlqdmZzdDkgbWFuY2hlc3Rlci5zdGFydHVwZXZlbnRsaXN0QG0&amp;ctz=Europe/London</t>
  </si>
  <si>
    <t>Biomedical and bioengineering
Wednesday, October 10 at 7:00 PM
Talk about what you do and share ideas. With pizza
https://www.meetup.com/Biomedical-and-bioengineering/events/255033008/</t>
  </si>
  <si>
    <t>10/12/2018 22:34:24.000Z</t>
  </si>
  <si>
    <t>https://www.google.com/calendar/event?eid=MmxkMGo0MzRkYmFxdHZ0ZzJ1cmJubTlhMTkgbWFuY2hlc3Rlci5zdGFydHVwZXZlbnRsaXN0QG0&amp;ctz=Europe/London</t>
  </si>
  <si>
    <t>McrFRED 65 | Halloween Special</t>
  </si>
  <si>
    <t>HYPER ISLAND (24 Lever Street M1 1DZ, Manchester, United Kingdom)</t>
  </si>
  <si>
    <t>McrFRED
Wednesday, October 31 at 7:00 PM
More info at:https://s10wen.com/blog/2018/10/05/mcrfred-65-halloween-special/
https://www.meetup.com/McrFRED/events/255224608/</t>
  </si>
  <si>
    <t>10/12/2018 22:34:26.000Z</t>
  </si>
  <si>
    <t>https://www.google.com/calendar/event?eid=NHJ0a2g2anVtcDNkY3FvdTMzdXI3aHJub2QgbWFuY2hlc3Rlci5zdGFydHVwZXZlbnRsaXN0QG0&amp;ctz=Europe/London</t>
  </si>
  <si>
    <t>Workshop - Let's build a TO-DO list app</t>
  </si>
  <si>
    <t>NEO (Charlotte Street, Manchester, United Kingdom)</t>
  </si>
  <si>
    <t>VueJS Manchester Community
Wednesday, October 24 at 6:30 PM
As previously mentioned during the wrap-up of our last event, we will be spicing things a little bit for our sixth meetup. We will start building from...
https://www.meetup.com/VueJS-Manchester/events/255247096/</t>
  </si>
  <si>
    <t>10/12/2018 22:34:28.000Z</t>
  </si>
  <si>
    <t>https://www.google.com/calendar/event?eid=MGhkaGVhcHFibXRzcm8yMXVhaTA1MGIwdTUgbWFuY2hlc3Rlci5zdGFydHVwZXZlbnRsaXN0QG0&amp;ctz=Europe/London</t>
  </si>
  <si>
    <t>Fanatics UK CaseStudy, Chris Woolderink &amp; Marek Matuszewski</t>
  </si>
  <si>
    <t>Fanatics, Stubbs Mill (3 Upper Kirby Street, Manchester, United Kingdom M4 6FL)</t>
  </si>
  <si>
    <t>Manchester Power BI User Group
Thursday, November 29 at 5:30 PM
Fanatics are hosting Novembers User GroupFanatics International is headquartered in Manchester, UK. It is the international arm of the world's largest...
https://www.meetup.com/Power-BI-Manchester-Meetup/events/248892262/</t>
  </si>
  <si>
    <t>10/12/2018 22:34:31.000Z</t>
  </si>
  <si>
    <t>https://www.google.com/calendar/event?eid=MnFmZnVxbGJzdjQxcThzZDg4bnVlZm00Y3EgbWFuY2hlc3Rlci5zdGFydHVwZXZlbnRsaXN0QG0&amp;ctz=Europe/London</t>
  </si>
  <si>
    <t>Save The Date</t>
  </si>
  <si>
    <t>Platform (New Station Street, LS1 4JB, Leeds, United Kingdom)</t>
  </si>
  <si>
    <t>Leeds PHP Meetup
Wednesday, October 17 at 7:00 PM
This is a free event, open to all. There will be some beers, tea, coffee, soft drinks, and food provided. We will have vegetarian food, if you have an...
https://www.meetup.com/leedsphp/events/255120114/</t>
  </si>
  <si>
    <t>10/12/2018 22:34:37.000Z</t>
  </si>
  <si>
    <t>https://www.google.com/calendar/event?eid=NzB1ZDUwMmt1c2gzYjE0YW1pbWJkZWh0dDUgbWFuY2hlc3Rlci5zdGFydHVwZXZlbnRsaXN0QG0&amp;ctz=Europe/London</t>
  </si>
  <si>
    <t>Tackle the challenges that employing people brings.</t>
  </si>
  <si>
    <t>Manchester Small Business start-up support group
Thursday, November 22 at 6:45 PM
We have a special guest who is employment /HR specialist. In this meetup you will learn how to simplify the toughest challenges of working in HR.  Tac...
https://www.meetup.com/Manchester-Small-Business-Support-group/events/255351738/</t>
  </si>
  <si>
    <t>10/12/2018 22:34:41.000Z</t>
  </si>
  <si>
    <t>https://www.google.com/calendar/event?eid=NXBuMDk3dDV1MG8zMmFiN2E0azRtZjR1YmIgbWFuY2hlc3Rlci5zdGFydHVwZXZlbnRsaXN0QG0&amp;ctz=Europe/London</t>
  </si>
  <si>
    <t>10/12/2018 22:34:43.000Z</t>
  </si>
  <si>
    <t>https://www.google.com/calendar/event?eid=MHNsamd1MXZyNDBjNmt0cGhnMWRmZDBhYXUgbWFuY2hlc3Rlci5zdGFydHVwZXZlbnRsaXN0QG0&amp;ctz=Europe/London</t>
  </si>
  <si>
    <t>Taking Down Production with Simple Database Migrations</t>
  </si>
  <si>
    <t>Python North West Meetup
Thursday, October 18 at 7:00 PM
Our October meeting will be a talk from Qasim Khalil entitled Taking Down Production with Simple Database Migrations. In it Qasim will talk about ways...
https://www.meetup.com/Python-North-West-Meetup/events/255377026/</t>
  </si>
  <si>
    <t>10/12/2018 22:34:50.000Z</t>
  </si>
  <si>
    <t>https://www.google.com/calendar/event?eid=MWxmdWE0NmxqZm9la2twZWlyZXNhOHJpODAgbWFuY2hlc3Rlci5zdGFydHVwZXZlbnRsaXN0QG0&amp;ctz=Europe/London</t>
  </si>
  <si>
    <t>PASS Manchester Data Platform User Group</t>
  </si>
  <si>
    <t>2, Federation House (M4 4BF, Manchester, United Kingdom)</t>
  </si>
  <si>
    <t>Manchester Data Platform User Group
Thursday, October 18 at 5:30 PM
Network, learn, ask a question, meet other folk, get fed - these are all things that happen at PASS user group events. These events are a really great...
https://www.meetup.com/manssug/events/253577205/</t>
  </si>
  <si>
    <t>10/12/2018 22:35:01.000Z</t>
  </si>
  <si>
    <t>https://www.google.com/calendar/event?eid=NXVraHM3NWhmNnNmdmFuMDk4Zm0yMGs5N2MgbWFuY2hlc3Rlci5zdGFydHVwZXZlbnRsaXN0QG0&amp;ctz=Europe/London</t>
  </si>
  <si>
    <t xml:space="preserve">Initiate LPLTG Reimagination 3.0... </t>
  </si>
  <si>
    <t>Avenue HQ (17 Mann Island, Liverpool Waterfront England UK, L31BP , Liverpool, United Kingdom)</t>
  </si>
  <si>
    <t>Liverpool Tester Gathering
Tuesday, October 30 at 6:00 PM
Just over 2.5 years since our last reincarnation, it's time for us to rethink the Liverpool Tester Gathering formula. This will be the last event wher...
https://www.meetup.com/Liverpool-Tester-Gathering/events/255267813/</t>
  </si>
  <si>
    <t>10/12/2018 22:35:04.000Z</t>
  </si>
  <si>
    <t>https://www.google.com/calendar/event?eid=MWp2YmRmZW44NGxoczA3ZmVqbWQzazhoMWcgbWFuY2hlc3Rlci5zdGFydHVwZXZlbnRsaXN0QG0&amp;ctz=Europe/London</t>
  </si>
  <si>
    <t>[Barclays] Working with the legacy: Clean Architecture for large scale apps</t>
  </si>
  <si>
    <t>Android Manchester
Monday, October 15 at 7:30 PM
Talk Description:This month we have 2 developers from Barclays (Jimmy &amp; Brad), who will discuss the issues of working with a legacy codebase, what Cle...
https://www.meetup.com/android_mcr/events/255388989/</t>
  </si>
  <si>
    <t>10/12/2018 22:35:09.000Z</t>
  </si>
  <si>
    <t>https://www.google.com/calendar/event?eid=NmtkZjY3cXQ5Y3JkdmNnaTBzdjFxMGgwM2kgbWFuY2hlc3Rlci5zdGFydHVwZXZlbnRsaXN0QG0&amp;ctz=Europe/London</t>
  </si>
  <si>
    <t>ProductTank October</t>
  </si>
  <si>
    <t>Frog And Bucket (102 Oldham St , M4 1LJ, Manchester, United Kingdom)</t>
  </si>
  <si>
    <t>ProductTank Manchester
Wednesday, October 17 at 7:00 PM
We're excited to announce that for ProductTank October, we're back at The Frog and Bucket with two brilliant talks from Tony Foggett, CEO &amp; Co-founder...
https://www.meetup.com/ProductTank-Manchester/events/255386276/</t>
  </si>
  <si>
    <t>10/12/2018 22:37:14.000Z</t>
  </si>
  <si>
    <t>https://www.google.com/calendar/event?eid=M29lMDl1aW02NGZtOGZmYnF1YWNmanIyZDMgbWFuY2hlc3Rlci5zdGFydHVwZXZlbnRsaXN0QG0&amp;ctz=Europe/London</t>
  </si>
  <si>
    <t>10/12/2018 22:37:27.000Z</t>
  </si>
  <si>
    <t>https://www.google.com/calendar/event?eid=NWhrdW0wZzE5ZzducXN2bGJpcXVzZzZhYjIgbWFuY2hlc3Rlci5zdGFydHVwZXZlbnRsaXN0QG0&amp;ctz=Europe/London</t>
  </si>
  <si>
    <t>10/12/2018 22:37:30.000Z</t>
  </si>
  <si>
    <t>https://www.google.com/calendar/event?eid=NHVncDYxcDFkb2YxNWllNjlxZnZtMXQ1a2IgbWFuY2hlc3Rlci5zdGFydHVwZXZlbnRsaXN0QG0&amp;ctz=Europe/London</t>
  </si>
  <si>
    <t>Manchester AI Tech, Data &amp; Business Intelligence</t>
  </si>
  <si>
    <t>Manchester AI Tech, Data &amp; Business Intelligence
Monday, November 12 at 6:00 PM
Topics to be published: ML and AI with Demos on Sentiment Analysis, Chatbots and many more AI capabilities. Speakers: Sherin Mathew - Simpson Associat...
https://www.meetup.com/Manchester-AI-Tech-Data-Business-Intelligence/events/254324594/</t>
  </si>
  <si>
    <t>10/12/2018 22:37:35.000Z</t>
  </si>
  <si>
    <t>https://www.google.com/calendar/event?eid=Nm9hZHU1cmtkam1ydWtmdWFjN2VubDc5aWwgbWFuY2hlc3Rlci5zdGFydHVwZXZlbnRsaXN0QG0&amp;ctz=Europe/London</t>
  </si>
  <si>
    <t>CodeUp Manchester November Monthly Session</t>
  </si>
  <si>
    <t>CodeUp Manchester
Monday, November 12 at 7:00 PM
CodeUp is a learner-led monthly meetup for adults who code or want to learn how to code, run for free by a team of volunteers. Our sessions are suitab...
https://www.meetup.com/CodeUpManchester/events/252630446/</t>
  </si>
  <si>
    <t>10/12/2018 22:37:37.000Z</t>
  </si>
  <si>
    <t>https://www.google.com/calendar/event?eid=MTd0cWQ1bG5hbGZ1M3Rsb3NnbmRpcnMxajIgbWFuY2hlc3Rlci5zdGFydHVwZXZlbnRsaXN0QG0&amp;ctz=Europe/London</t>
  </si>
  <si>
    <t>Panel Discussion on Agile Software Development</t>
  </si>
  <si>
    <t>Lean Agile, Manchester
Wednesday, October 17 at 6:30 PM
Evening outline • 18:30 Registration, food, networking• 19:00 Panel Discussion on Agile Software Development• 20:00 Networking• 20:30 Tear down - plea...
https://www.meetup.com/Lean-Agile-Manchester/events/255404004/</t>
  </si>
  <si>
    <t>10/12/2018 22:37:41.000Z</t>
  </si>
  <si>
    <t>https://www.google.com/calendar/event?eid=MmcwcXI1a3BuZXU2djQ2cmQ2OTRzcmFrcGIgbWFuY2hlc3Rlci5zdGFydHVwZXZlbnRsaXN0QG0&amp;ctz=Europe/London</t>
  </si>
  <si>
    <t>The Online Marketing Meetup</t>
  </si>
  <si>
    <t>Magento Minds of Manchester
Wednesday, November 21 at 6:00 PM
Our first Online Marketing Meetup will be held on Wednesday 21st November at the stylish Impossible, located in Manchester city centre, next to the Gr...
https://www.meetup.com/Magento-Minds-of-Manchester/events/255421710/</t>
  </si>
  <si>
    <t>10/12/2018 22:37:51.000Z</t>
  </si>
  <si>
    <t>https://www.google.com/calendar/event?eid=NnRnbXVubm9mcjV1amY5ZDM3YTZtZ3JnNnUgbWFuY2hlc3Rlci5zdGFydHVwZXZlbnRsaXN0QG0&amp;ctz=Europe/London</t>
  </si>
  <si>
    <t>PyData Manchester - Code Night</t>
  </si>
  <si>
    <t>SpareRoom (5th Floor, Dale House, 35 Dale Street, Manchester, United Kingdom M1 2HF)</t>
  </si>
  <si>
    <t>PyData Manchester
Wednesday, October 17 at 6:00 PM
Code Night: Got a data project or coursework? Want to get to know your peers? Come to Code Night! A night to work on your own project, with supportive...
https://www.meetup.com/PyData-Manchester/events/255361709/</t>
  </si>
  <si>
    <t>10/12/2018 22:38:01.000Z</t>
  </si>
  <si>
    <t>https://www.google.com/calendar/event?eid=M2k2bDRiZ3VoNTdoNDhwN3U1bTdlMTY1djIgbWFuY2hlc3Rlci5zdGFydHVwZXZlbnRsaXN0QG0&amp;ctz=Europe/London</t>
  </si>
  <si>
    <t>Azure Networking Deep dive &amp; SAP HANA on Azure Customer Experiences</t>
  </si>
  <si>
    <t>Northern Azure User Group
Tuesday, November 6 at 6:00 PM
Agenda18:00 – 18:30 - Meet and Greet18:30 – 19:15 - Productionising Azure Network and Network Security Services with Azure DevOps.19:15 - 19:45 - Beer...
https://www.meetup.com/Northern-Azure-User-Group/events/255459006/</t>
  </si>
  <si>
    <t>10/12/2018 22:38:19.000Z</t>
  </si>
  <si>
    <t>https://www.google.com/calendar/event?eid=MmlhbTQ1czY5ZDF2cTVhZG10Z2g3c3M3Mm8gbWFuY2hlc3Rlci5zdGFydHVwZXZlbnRsaXN0QG0&amp;ctz=Europe/London</t>
  </si>
  <si>
    <t>Code Computer Love (Sevendale House Dale St, Manchester, M1 1JB, Manchester, United Kingdom M1 1JA)</t>
  </si>
  <si>
    <t>EndHomelessness digital community
Tuesday, October 30 at 7:00 PM
• Who?We're looking for Social Media Wizards, Comms &amp; Marketing Gurus, Developers, UX Designers, and anyone else who wants to help the homeless commun...
https://www.meetup.com/EndHomelessness-digital-community/events/255478700/</t>
  </si>
  <si>
    <t>10/12/2018 22:38:22.000Z</t>
  </si>
  <si>
    <t>https://www.google.com/calendar/event?eid=MHNlM3BvdnUwN2NuMm01NzU1OTd1amQyYzUgbWFuY2hlc3Rlci5zdGFydHVwZXZlbnRsaXN0QG0&amp;ctz=Europe/London</t>
  </si>
  <si>
    <t>External registration req: Manchester R Meetup</t>
  </si>
  <si>
    <t>HOME (2 Tony Wilson Place, M15 4FN, Manchester, United Kingdom)</t>
  </si>
  <si>
    <t>Manchester R user Group
Thursday, November 22 at 7:00 PM
Welcome to the Manchester R Meetup. This free event requires registration via the ti.to ticketing system.  Please register here:...
https://www.meetup.com/Manchester-R/events/255476432/</t>
  </si>
  <si>
    <t>10/12/2018 22:38:25.000Z</t>
  </si>
  <si>
    <t>https://www.google.com/calendar/event?eid=NmwzcnBlY2lxMmo3NjJ0NDBmbXM1MXVjZm0gbWFuY2hlc3Rlci5zdGFydHVwZXZlbnRsaXN0QG0&amp;ctz=Europe/London</t>
  </si>
  <si>
    <t>What is industry 4.0?</t>
  </si>
  <si>
    <t>Birchwood Park (Warrington Road,  WA3 6AE, Warrington, United Kingdom)</t>
  </si>
  <si>
    <t>What is industry 4.0? - Warrington - 18th October 5-7pm
Thursday, October 18 at 5:00 PM
What is Industry 4.0? While some companies have a good understanding of certain elements of it, there’s still a great deal of confusion from many comp...
https://www.meetup.com/What-is-industry4-0-Warrington/events/255447378/</t>
  </si>
  <si>
    <t>10/12/2018 22:38:32.000Z</t>
  </si>
  <si>
    <t>https://www.google.com/calendar/event?eid=NzNkN3IzNGVkcjcyZ2Nmcmw1dW82cTNhdHMgbWFuY2hlc3Rlci5zdGFydHVwZXZlbnRsaXN0QG0&amp;ctz=Europe/London</t>
  </si>
  <si>
    <t xml:space="preserve">Manchester Dribbble Meetup - #2 </t>
  </si>
  <si>
    <t>e3creative (Queens House, Queen Street, 5th Floor , Manchester, United Kingdom M2 5HT)</t>
  </si>
  <si>
    <t>Manchester Dribbble Meetup
Thursday, October 18 at 6:00 PM
Designers and other creative types are invited to an evening of casual networking and talking shop. Attend this event to discuss industry trends, shar...
https://www.meetup.com/meetup-group-XeWAIbQi/events/254845357/</t>
  </si>
  <si>
    <t>10/12/2018 22:38:34.000Z</t>
  </si>
  <si>
    <t>https://www.google.com/calendar/event?eid=MGVmbzY0dWk1bGhxbGw4Y21mYm52ZnNiNzcgbWFuY2hlc3Rlci5zdGFydHVwZXZlbnRsaXN0QG0&amp;ctz=Europe/London</t>
  </si>
  <si>
    <t>Innovation through AR for iOS, Cross-Reality UX and Future Talent</t>
  </si>
  <si>
    <t>Graham &amp; Brown Design &amp; Marketing Centre (Stanley Street, Blackburn, United Kingdom)</t>
  </si>
  <si>
    <t>Lancashire Tech Talks
Thursday, October 18 at 6:00 PM
We’re excited to announce our first meet-up - everyone is welcome! We’ve got an awesome lineup of speakers, including Rob Scott from the BBC who will ...
https://www.meetup.com/Lancashire-Tech-Talks/events/254607766/</t>
  </si>
  <si>
    <t>10/12/2018 22:39:11.000Z</t>
  </si>
  <si>
    <t>https://www.google.com/calendar/event?eid=NW0zNXNoYnA3Ym5tYWpvb2RzYm9yMzZ0cWMgbWFuY2hlc3Rlci5zdGFydHVwZXZlbnRsaXN0QG0&amp;ctz=Europe/London</t>
  </si>
  <si>
    <t>Manchester Data Science #ODSC
Tuesday, October 23 at 9:00 PM
ODSC West is getting closer! We want to invite you to participate in ODSC West's Warm-Up. To access this webinar, please register using the link below...
https://www.meetup.com/Data-Science-ODSC-Manchester/events/255488175/</t>
  </si>
  <si>
    <t>10/12/2018 22:39:15.000Z</t>
  </si>
  <si>
    <t>https://www.google.com/calendar/event?eid=NzhwaGVsaG1oM2lrZTYxMW5wc2dzcm1uOTAgbWFuY2hlc3Rlci5zdGFydHVwZXZlbnRsaXN0QG0&amp;ctz=Europe/London</t>
  </si>
  <si>
    <t>An evening with Nic Ryan: Voted Top 10 influencer on Data Science by Linkedin</t>
  </si>
  <si>
    <t>Mott MacDonald (9 Portland St, Manchester, United Kingdom M1 3BE)</t>
  </si>
  <si>
    <t>North West Project Data Analytics Meetup
Tuesday, June 25 at 6:00 PM
We are delighted to welcome Nic Ryan over from Australia. He is one of the top 10 influencers on data science as voted by Linked and brings a wealth o...
https://www.meetup.com/North-West-Project-Data-Analytics-Meetup/events/261476594/</t>
  </si>
  <si>
    <t>06/04/2019 03:01:03.000Z</t>
  </si>
  <si>
    <t>https://www.google.com/calendar/event?eid=N3ZtNzlncXQ0MXB0ZmdrNDVyaHFwcXFkdTMgc2Vsb3BzZXUubWFuY2hlc3RlcjFAbQ&amp;ctz=Europe/London</t>
  </si>
  <si>
    <t>Back by Popular Demand: Richmond Weekend Retreat - 7th June, limited places</t>
  </si>
  <si>
    <t>DL10 5EB (, Richmond, United Kingdom DL10 5EB)</t>
  </si>
  <si>
    <t>Manchester Entrepreneurs Work &amp; Social Life Balance
Friday, June 7 at 5:00 PM
You MUST book through the link below. An RSVP does not secure your place. TO SECURE YOUR PLACE, BOOK DIRECTLY WITH SOCIAL CIRCLE.CLICK HERE:...
https://www.meetup.com/MancBiz/events/261617384/</t>
  </si>
  <si>
    <t>06/04/2019 03:01:14.000Z</t>
  </si>
  <si>
    <t>https://www.google.com/calendar/event?eid=NHZtYjhycHBqcWdhMG9kc2RqbjAyamN1N3Igc2Vsb3BzZXUubWFuY2hlc3RlcjFAbQ&amp;ctz=Europe/London</t>
  </si>
  <si>
    <t>Linked Data Manchester</t>
  </si>
  <si>
    <t>2 Federation St (2 Federation St, Manchester, United Kingdom M4 4BF)</t>
  </si>
  <si>
    <t>Linked Data Manchester
Thursday, June 13 at 6:30 PM
Linked Data Manchester welcomes speakers Riza Batista-Navarro, Lecturer in Text Mining at University of Manchester's School of Computer Science, and B...
https://www.meetup.com/Linked-Data-Manchester/events/261614130/</t>
  </si>
  <si>
    <t>https://www.google.com/calendar/event?eid=NmFudWRzNnJibTZwNHNlM3Vlb3BtbTY2dGEgc2Vsb3BzZXUubWFuY2hlc3RlcjFAbQ&amp;ctz=Europe/London</t>
  </si>
  <si>
    <t>Cloud Native + Kubernetes Manchester, June 2019</t>
  </si>
  <si>
    <t>Booking.com (35 Fountain Street, M2 2AN, Manchester, United Kingdom)</t>
  </si>
  <si>
    <t>Cloud Native + Kubernetes Manchester
Tuesday, June 11 at 6:30 PM
Join us at the Booking.com offices in Manchester for the June edition of Cloud Native + Kubernetes Manchester. Approximate running order will be as fo...
https://www.meetup.com/Cloud-Native-Kubernetes-Manchester/events/261418798/</t>
  </si>
  <si>
    <t>06/04/2019 03:01:15.000Z</t>
  </si>
  <si>
    <t>https://www.google.com/calendar/event?eid=MHZmbnMyaWtqanNhbWthb2lqNWJsNmF0amwgc2Vsb3BzZXUubWFuY2hlc3RlcjFAbQ&amp;ctz=Europe/London</t>
  </si>
  <si>
    <t xml:space="preserve"> Joining the dots between the online and offline customer experience</t>
  </si>
  <si>
    <t>B Works (48-50 Market St, Manchester, United Kingdom M1 1PW)</t>
  </si>
  <si>
    <t>StartupBlink Manchester
Wednesday, June 12 at 12:00 PM
ABOUT US Every month StartupBlink Curators bring you the most interesting startup events in your city. Our team is supported by WeWork, world’s leadin...
https://www.meetup.com/StartupBlink-Manchester/events/261746276/</t>
  </si>
  <si>
    <t>06/04/2019 03:01:25.000Z</t>
  </si>
  <si>
    <t>https://www.google.com/calendar/event?eid=Nm1nYnZrMGdsN2RtMTNscGZzZHE0N2U4ODggc2Vsb3BzZXUubWFuY2hlc3RlcjFAbQ&amp;ctz=Europe/London</t>
  </si>
  <si>
    <t>Innovation Workshop: Technology for Young People on Long Term Ventilation</t>
  </si>
  <si>
    <t>TRUSTECH  3rd Floor,  (Citylabs 1.0  , Manchester, United Kingdom M13 9NQ)</t>
  </si>
  <si>
    <t>StartupBlink Manchester
Tuesday, June 25 at 9:30 AM
ABOUT US Every month StartupBlink Curators bring you the most interesting startup events in your city. Our team is supported by WeWork, world’s leadin...
https://www.meetup.com/StartupBlink-Manchester/events/261746672/</t>
  </si>
  <si>
    <t>06/04/2019 03:01:27.000Z</t>
  </si>
  <si>
    <t>https://www.google.com/calendar/event?eid=NzE1MDUydmdqY3AyZWlkbG1qa2lvYXQ0N2sgc2Vsb3BzZXUubWFuY2hlc3RlcjFAbQ&amp;ctz=Europe/London</t>
  </si>
  <si>
    <t>How to get in &amp; get on in Tech</t>
  </si>
  <si>
    <t>You Equal Tech North (#YETNorth)
Tuesday, June 11 at 6:30 PM
Come along to Barclays Eagle Lab on Tuesday 11th June where we’ll exploring how to get in and get on in tech. With a focus on social mobility, our spe...
https://www.meetup.com/You-Equal-Tech-North/events/261074791/</t>
  </si>
  <si>
    <t>06/04/2019 03:01:31.000Z</t>
  </si>
  <si>
    <t>https://www.google.com/calendar/event?eid=MzJqdWZlZDV1MHI1ajdhamhwZnBsamtzZzggc2Vsb3BzZXUubWFuY2hlc3RlcjFAbQ&amp;ctz=Europe/London</t>
  </si>
  <si>
    <t>CodeUp Sheffield June 12 2019</t>
  </si>
  <si>
    <t>Sheffield Technology Parks (Arundel St, Sheffield, United Kingdom S1 2NS)</t>
  </si>
  <si>
    <t>CodeUp Sheffield
Wednesday, June 12 at 6:00 PM
CodeUp is back to regular programming! CodeUp Sheffield is a mentoring program for adults who would like to learn how to code for free. Once a month w...
https://www.meetup.com/CodeUp-Sheffield/events/261320065/</t>
  </si>
  <si>
    <t>06/04/2019 03:01:39.000Z</t>
  </si>
  <si>
    <t>https://www.google.com/calendar/event?eid=NDZnaXNrcmprbnRpNmRvNDFvbjIwMWRkbHIgc2Vsb3BzZXUubWFuY2hlc3RlcjFAbQ&amp;ctz=Europe/London</t>
  </si>
  <si>
    <t>GraphQL-100 2 Evening Sessions (Second night)</t>
  </si>
  <si>
    <t>Code Nation (19 Spring Gardens, Manchester, United Kingdom M2 1FB)</t>
  </si>
  <si>
    <t>Infinity Works 101 Sessions
Thursday, June 13 at 6:00 PM
2 evening sessions that will introduce you to the concepts of GraphQL; the key libraries associated with it; and the major benefits for your applicati...
https://www.meetup.com/Infinity-Works-101-Sessions/events/261828120/</t>
  </si>
  <si>
    <t>06/04/2019 03:04:11.000Z</t>
  </si>
  <si>
    <t>https://www.google.com/calendar/event?eid=MWFxNWl2Y21kNzUzbTliNDJmMHBiajBsbGEgc2Vsb3BzZXUubWFuY2hlc3RlcjFAbQ&amp;ctz=Europe/London</t>
  </si>
  <si>
    <t>EcoHome Lab: Get your Smart Meter data!</t>
  </si>
  <si>
    <t>c/o URBED (10 Little Lever Street, Manchester, United Kingdom M1 1HR)</t>
  </si>
  <si>
    <t>Eco Home Lab - Manchester
Thursday, June 13 at 5:30 PM
---------------------------------------------------------------------------------Over the last few months Carbon Coop have been working on accessing g...
https://www.meetup.com/Eco-Home-Lab-Manchester/events/261168230/</t>
  </si>
  <si>
    <t>06/04/2019 03:04:21.000Z</t>
  </si>
  <si>
    <t>https://www.google.com/calendar/event?eid=MGZsZWNiZTI2bjB2NGVsNzB0anAxYmdpaGwgc2Vsb3BzZXUubWFuY2hlc3RlcjFAbQ&amp;ctz=Europe/London</t>
  </si>
  <si>
    <t>PyDataMCR - Panel Night</t>
  </si>
  <si>
    <t>Federation House (2 Federation St, Manchester, United Kingdom M4 4BF)</t>
  </si>
  <si>
    <t>PyData Manchester
Tuesday, June 18 at 6:00 PM
We will be hosting a panel discussion with speakers covering different perspectives on Data, Data Science, and Open Source Tooling in Manchester. We a...
https://www.meetup.com/PyData-Manchester/events/261860181/</t>
  </si>
  <si>
    <t>06/04/2019 03:04:26.000Z</t>
  </si>
  <si>
    <t>https://www.google.com/calendar/event?eid=MDJjYWcxOHNkM3A5M2UxbzI1OXByMTIyajIgc2Vsb3BzZXUubWFuY2hlc3RlcjFAbQ&amp;ctz=Europe/London</t>
  </si>
  <si>
    <t xml:space="preserve">Lunch and Learn: Generating leads </t>
  </si>
  <si>
    <t>WeWork  (One St Peter's Square , Greater Manchester, United Kingdom M1 5AN)</t>
  </si>
  <si>
    <t>HSBC UK Small Business Networking
Tuesday, June 11 at 12:30 PM
Join us to understand the various channels of lead generation and how to implement these strategies to improve engagement with your business.  Come al...
https://www.meetup.com/HSBC-UK-Small-Business-Networking/events/261863214/</t>
  </si>
  <si>
    <t>06/04/2019 03:04:29.000Z</t>
  </si>
  <si>
    <t>https://www.google.com/calendar/event?eid=NnJmMXMxc2s0bTlnbjFmaDZsdGNsMDVjcmkgc2Vsb3BzZXUubWFuY2hlc3RlcjFAbQ&amp;ctz=Europe/London</t>
  </si>
  <si>
    <t>Architecting for Agile Teams - what is "just enough"?</t>
  </si>
  <si>
    <t>ECOM (1 New York Street, Manchester, United Kingdom M1)</t>
  </si>
  <si>
    <t>Architecting Manchester
Wednesday, June 19 at 6:00 PM
Too much up-front planning and commitment can stifle creativity and reduce our ability to respond to change. Too much agility can be chaos. On the sca...
https://www.meetup.com/Manchester-Software-Architecture-Meetup/events/259118140/</t>
  </si>
  <si>
    <t>06/04/2019 03:04:31.000Z</t>
  </si>
  <si>
    <t>https://www.google.com/calendar/event?eid=Nm44ZjdjYTJ1MGV1NDUzdTk0cm9wZDVwN2wgc2Vsb3BzZXUubWFuY2hlc3RlcjFAbQ&amp;ctz=Europe/London</t>
  </si>
  <si>
    <t>Wonder Women Tech London International Conference [PARTNER EVENT]</t>
  </si>
  <si>
    <t>Ministry of Justice (102 Petty France, London, United Kingdom SW1H 9AJ)</t>
  </si>
  <si>
    <t>Manchester Startup Founder 101
Saturday, June 8 at 10:00 AM
Please note, this event is hosted by our Partner WonderWomenTech. RSVPing to this Meetup will not guarantee you access to this event. Please RSVP here...
https://www.meetup.com/Manchester-Startup-Founder-101/events/261935758/</t>
  </si>
  <si>
    <t>06/04/2019 03:04:33.000Z</t>
  </si>
  <si>
    <t>https://www.google.com/calendar/event?eid=NmEzZ3NscHZob2ZkazcxbnA1ZGJsaTFwNmYgc2Vsb3BzZXUubWFuY2hlc3RlcjFAbQ&amp;ctz=Europe/London</t>
  </si>
  <si>
    <t>Monthly Social - Exponential Online Growth</t>
  </si>
  <si>
    <t>The Daisy NQ (Smithfield Building, Tib Street, Manchester, United Kingdom M4 1LA)</t>
  </si>
  <si>
    <t>Entrepreneurs For Good
Tuesday, June 11 at 6:00 PM
Following her career in corporate HR and Leadership Development Michelle made the leap, quite by accident, into entrepreneurship 14 years ago.  Fast f...
https://www.meetup.com/EntrepreneursForGood/events/253856044/</t>
  </si>
  <si>
    <t>06/04/2019 03:04:36.000Z</t>
  </si>
  <si>
    <t>https://www.google.com/calendar/event?eid=NjBvYTR1OWNoMGpjc2lsYmZjMmNwMjlrbzIgc2Vsb3BzZXUubWFuY2hlc3RlcjFAbQ&amp;ctz=Europe/London</t>
  </si>
  <si>
    <t>Worker Tech: Skilling the future workforce</t>
  </si>
  <si>
    <t>Tech for Good Live
Wednesday, November 28 at 6:30 PM
The rapid pace and scale of technological change, is disrupting labour markets and fundamentally altering the future of work. Anticipating and prepari...
https://www.meetup.com/Tech-for-Good-Live/events/255740815/</t>
  </si>
  <si>
    <t>zzaerocal.manchestersel1@gmail.com</t>
  </si>
  <si>
    <t>11/05/2018 03:28:14.000Z</t>
  </si>
  <si>
    <t>https://www.google.com/calendar/event?eid=MDVtb205Nzh2MnRyNDRscDBoNTI1cnRndDUgenphZXJvY2FsLm1hbmNoZXN0ZXJzZWwxQG0&amp;ctz=Europe/London</t>
  </si>
  <si>
    <t>Learn Python: Teach the Nation to Code in Cardiff</t>
  </si>
  <si>
    <t>Tech for University Students &amp; Graduates
Saturday, November 24 at 9:00 AM
We are running a 2 day course in Cardiff to teach you python. The course is well suited to those with little to no knowledge of python and will also a...
https://www.meetup.com/Graduate-Hackathons/events/255576123/</t>
  </si>
  <si>
    <t>11/05/2018 03:28:29.000Z</t>
  </si>
  <si>
    <t>https://www.google.com/calendar/event?eid=Mmp1MmJ2b29rZnRpbHE5OGRvNDllcGdwOG4genphZXJvY2FsLm1hbmNoZXN0ZXJzZWwxQG0&amp;ctz=Europe/London</t>
  </si>
  <si>
    <t>UX Crunch: Manchester - Mobile UX</t>
  </si>
  <si>
    <t>The UX Crunch Manchester
Tuesday, November 6 at 6:00 PM
UX Crunch Manchester: Mobile UX Whether a new startup, an experienced business or long-standing company, it is essential to design for mobile. Desktop...
https://www.meetup.com/The-UX-Crunch-Manchester/events/255607267/</t>
  </si>
  <si>
    <t>11/05/2018 03:28:31.000Z</t>
  </si>
  <si>
    <t>https://www.google.com/calendar/event?eid=NDZpajVrZ2tsZGE2dmFvYmttbTV0MTRtcWQgenphZXJvY2FsLm1hbmNoZXN0ZXJzZWwxQG0&amp;ctz=Europe/London</t>
  </si>
  <si>
    <t>NWDUG November 2018</t>
  </si>
  <si>
    <t>North West Drupal User Group (NWDUG)
Tuesday, November 13 at 7:00 PM
This month, Eli will be taking us through the latest and greatest release of Drupal, ✨8.6.2✨ Plus all the usual round up of news and events from the w...
https://www.meetup.com/nwdrupal/events/255635063/</t>
  </si>
  <si>
    <t>11/05/2018 03:28:33.000Z</t>
  </si>
  <si>
    <t>https://www.google.com/calendar/event?eid=MXZlNzYwdGhoYzJtc2xsdnEzbDN2Y2ZqYW8genphZXJvY2FsLm1hbmNoZXN0ZXJzZWwxQG0&amp;ctz=Europe/London</t>
  </si>
  <si>
    <t>Lancashire SEO Meetup Jan 2019 - New Year SEO Goals!</t>
  </si>
  <si>
    <t>Lancashire SEO Meetup
Wednesday, January 23 at 6:30 PM
January is always a great time to make new plans. Come join us as we talk all things SEO, goals and plans for 2019! The aim is simple, to get like-min...
https://www.meetup.com/Lancashire-SEO-Meetup/events/255635571/</t>
  </si>
  <si>
    <t>11/05/2018 03:28:36.000Z</t>
  </si>
  <si>
    <t>https://www.google.com/calendar/event?eid=MW9jMW1hNzRnNWlwc2todG0yMzFmdW5tcmcgenphZXJvY2FsLm1hbmNoZXN0ZXJzZWwxQG0&amp;ctz=Europe/London</t>
  </si>
  <si>
    <t>Exclusive Small Business &amp; New Startups  Monthly Hub</t>
  </si>
  <si>
    <t>Manchester Small Business start-up support group
Wednesday, November 7 at 9:45 AM
Are you a Small Business / New Startup ? -Looking for customers ? -Want to tell others about your business? - Would you like to meet and connect with ...
Price: 8.00 GBP
https://www.meetup.com/Manchester-Small-Business-Support-group/events/255650752/</t>
  </si>
  <si>
    <t>11/05/2018 03:28:38.000Z</t>
  </si>
  <si>
    <t>https://www.google.com/calendar/event?eid=MGExZ21obTZtMXVzcDFtbDFkdXM0cG5xYmMgenphZXJvY2FsLm1hbmNoZXN0ZXJzZWwxQG0&amp;ctz=Europe/London</t>
  </si>
  <si>
    <t>YENA - Young Entrepreneur Networking Manchester
Wednesday, November 14 at 6:30 PM
YENA is a global community for rebels. We connect you to resources, people and opportunities that you need to start &amp; grow your business faster and mo...
https://www.meetup.com/YENA-Manchester/events/255295778/</t>
  </si>
  <si>
    <t>11/05/2018 03:28:41.000Z</t>
  </si>
  <si>
    <t>https://www.google.com/calendar/event?eid=NTdsMWVvZzJpaWU3YWcxOTEyMzU0djF0MTkgenphZXJvY2FsLm1hbmNoZXN0ZXJzZWwxQG0&amp;ctz=Europe/London</t>
  </si>
  <si>
    <t>Visualisations in R</t>
  </si>
  <si>
    <t>R-Ladies Manchester
Wednesday, November 28 at 6:00 PM
More details to follow but the first part of this session will be a tutorial into different ways to visualise data in R and the second part will be li...
https://www.meetup.com/R-Ladies-Manchester/events/255667558/</t>
  </si>
  <si>
    <t>11/05/2018 03:28:46.000Z</t>
  </si>
  <si>
    <t>https://www.google.com/calendar/event?eid=Nmlkc3JkdTRhNDQ1aWp1c3BhMXE0bmhpcG8genphZXJvY2FsLm1hbmNoZXN0ZXJzZWwxQG0&amp;ctz=Europe/London</t>
  </si>
  <si>
    <t>When Reinventing your Business Means Success - Richard Flanagan Tshirtify</t>
  </si>
  <si>
    <t>Entrepreneurs For Good
Tuesday, November 13 at 6:00 PM
They say every overnight success is 10 years in the making. If that’s the case, then Richard and Kerry have done it twice, the 10 years and the succes...
https://www.meetup.com/EntrepreneursForGood/events/253856022/</t>
  </si>
  <si>
    <t>11/05/2018 03:28:49.000Z</t>
  </si>
  <si>
    <t>https://www.google.com/calendar/event?eid=NnNoZTczM2FwY21zYnRmMTdkdWduMDI4YjMgenphZXJvY2FsLm1hbmNoZXN0ZXJzZWwxQG0&amp;ctz=Europe/London</t>
  </si>
  <si>
    <t>Meet Amazing Data Women</t>
  </si>
  <si>
    <t>KPMG (1 St Peter's Square , Manchester, United Kingdom)</t>
  </si>
  <si>
    <t>HER+Data MCR
Thursday, November 8 at 6:30 PM
This group is for women who work with and love data. Our goal is to bring together women who work in data or who would like work in data - to support ...
https://www.meetup.com/HER-Data-MCR/events/255694843/</t>
  </si>
  <si>
    <t>11/05/2018 03:28:52.000Z</t>
  </si>
  <si>
    <t>https://www.google.com/calendar/event?eid=MWtzZjAycDA0cGg4cGcwM2QwYTY1Ym9qdnQgenphZXJvY2FsLm1hbmNoZXN0ZXJzZWwxQG0&amp;ctz=Europe/London</t>
  </si>
  <si>
    <t>First Tuesday - Monthly Workshop</t>
  </si>
  <si>
    <t>Manchester Angular Workshop
Tuesday, November 6 at 7:00 PM
Get to know fellow coders, share your project updates, top tips and insights into the Angular platform and challenge the group with any questions you ...
https://www.meetup.com/Manchester-Angular-Workshop/events/249604825/</t>
  </si>
  <si>
    <t>11/05/2018 03:28:56.000Z</t>
  </si>
  <si>
    <t>https://www.google.com/calendar/event?eid=NmtkYXNzbWlzZWJ1OWhuYmRhdDRuaDUwaTggenphZXJvY2FsLm1hbmNoZXN0ZXJzZWwxQG0&amp;ctz=Europe/London</t>
  </si>
  <si>
    <t>DSF Meetup with Thought Works</t>
  </si>
  <si>
    <t>ThoughtWorks, 4th Floor, Federation House (2 Federation St, m4 2AH, Manchester, United Kingdom)</t>
  </si>
  <si>
    <t>Data Science Festival - Manchester
Tuesday, November 6 at 6:00 PM
Join us for a Peak technical talk on Forecasting, specifically around forecasting during special events. Hear examples from customers at Peak and conn...
https://www.meetup.com/Data-Science-Festival-Manchester/events/255743563/</t>
  </si>
  <si>
    <t>11/05/2018 03:29:54.000Z</t>
  </si>
  <si>
    <t>https://www.google.com/calendar/event?eid=NzQ3YjRxMXJvN3V1cXQ0cWJoamlsbDNtYzcgenphZXJvY2FsLm1hbmNoZXN0ZXJzZWwxQG0&amp;ctz=Europe/London</t>
  </si>
  <si>
    <t xml:space="preserve">Bitcoin, Cryptocurrencies and Blockchain technology </t>
  </si>
  <si>
    <t>Future of Money - Blockchain and cryptocurrency
Tuesday, November 6 at 7:00 PM
During the meeting we will present  the basics crucial to get to know and understand the potencial of blockchain technology and cryptocurrencies. We w...
https://www.meetup.com/Manchester-Bitcoin-blockchain-and-other-cryptocurrencies/events/255763049/</t>
  </si>
  <si>
    <t>11/05/2018 03:29:57.000Z</t>
  </si>
  <si>
    <t>https://www.google.com/calendar/event?eid=NzY2ZGh1Z3YxNmFidTc2dnZqMThudGoyb2cgenphZXJvY2FsLm1hbmNoZXN0ZXJzZWwxQG0&amp;ctz=Europe/London</t>
  </si>
  <si>
    <t>November - Lightning Talks</t>
  </si>
  <si>
    <t>Staffs Web Meetup
Wednesday, November 21 at 6:00 PM
Join us for November's Staffs Web Meetup. We have two talks lined up. Good conversation, free food and drink... and brownies! There's lots of free par...
https://www.meetup.com/staffswebmeetup/events/255741233/</t>
  </si>
  <si>
    <t>11/05/2018 03:30:00.000Z</t>
  </si>
  <si>
    <t>https://www.google.com/calendar/event?eid=MjFpbmZ2YXVic2FjYXZzcXEyNjlvdnJ2dmcgenphZXJvY2FsLm1hbmNoZXN0ZXJzZWwxQG0&amp;ctz=Europe/London</t>
  </si>
  <si>
    <t>Elm Manchester Meetup</t>
  </si>
  <si>
    <t>Accelerate Places (101 Princess St, Manchester, United Kingdom)</t>
  </si>
  <si>
    <t>Elm Manchester
Wednesday, November 14 at 6:00 PM
Welcome to our ninth meetup! What is going to happen? This meetup follows a hack night format rather than having a talk  so we'll have space to come a...
https://www.meetup.com/elm-manchester/events/255780083/</t>
  </si>
  <si>
    <t>11/05/2018 03:30:02.000Z</t>
  </si>
  <si>
    <t>https://www.google.com/calendar/event?eid=MXFwbW4wam5idWY2ZjFyNTg1c3FtajZwMGggenphZXJvY2FsLm1hbmNoZXN0ZXJzZWwxQG0&amp;ctz=Europe/London</t>
  </si>
  <si>
    <t>Christmas Panel Show 2018</t>
  </si>
  <si>
    <t>Leeds Sharp - A .NET User Group
Thursday, November 29 at 7:00 PM
Our annual Christmas panel show with lots of mince pies or festive drinks,  our popular Leeds Sharp quiz, plenty of goodies to win (2018 design Leeds ...
https://www.meetup.com/Leeds-Sharp/events/255794475/</t>
  </si>
  <si>
    <t>11/05/2018 03:30:05.000Z</t>
  </si>
  <si>
    <t>https://www.google.com/calendar/event?eid=NDFkdTdmcWRsMmc3Y290ZnJsNjlmZzZwbzggenphZXJvY2FsLm1hbmNoZXN0ZXJzZWwxQG0&amp;ctz=Europe/London</t>
  </si>
  <si>
    <t>ExpertTalks Leeds: "Agents of Change" + fishbowl discussion</t>
  </si>
  <si>
    <t>Lamberts yard, (162-163 lower briggate, Leeds, United Kingdom)</t>
  </si>
  <si>
    <t>ExpertTalks Leeds
Thursday, November 8 at 6:00 PM
SESSION ONE: Agents of Change Agile practitioners everywhere work hard to build successful delivery capabilities and achieve great outcomes. More ofte...
https://www.meetup.com/ExpertTalks-Leeds/events/246514094/</t>
  </si>
  <si>
    <t>11/05/2018 03:30:08.000Z</t>
  </si>
  <si>
    <t>https://www.google.com/calendar/event?eid=MHQ2NG51Y3M2Nm11c2YxcnQ1MTNrdjRub3AgenphZXJvY2FsLm1hbmNoZXN0ZXJzZWwxQG0&amp;ctz=Europe/London</t>
  </si>
  <si>
    <t>Talks: Natural Language Processing in Industry</t>
  </si>
  <si>
    <t>PyData Manchester
Thursday, November 15 at 6:00 PM
Greetings! Welcome to PyData Manchester. For our November meetup we've got speakers sharing their experiences using NLP in production. We welcome ever...
https://www.meetup.com/PyData-Manchester/events/255778331/</t>
  </si>
  <si>
    <t>11/05/2018 03:30:14.000Z</t>
  </si>
  <si>
    <t>https://www.google.com/calendar/event?eid=NjhwNWFxaXJidWwxdnBzNjAzc2o4NjlkZ24genphZXJvY2FsLm1hbmNoZXN0ZXJzZWwxQG0&amp;ctz=Europe/London</t>
  </si>
  <si>
    <t xml:space="preserve">Fantastic Tech Beasts and Where To Find Them </t>
  </si>
  <si>
    <t>Tech Leads NW
Thursday, November 15 at 6:30 PM
There's no magic wand. Or Is there?  What are hiring managers looking for? What do candidates want?  Do recruiters see a disconnect? How do you grow a...
https://www.meetup.com/Tech-Leads-NW/events/255854350/</t>
  </si>
  <si>
    <t>11/05/2018 03:30:18.000Z</t>
  </si>
  <si>
    <t>https://www.google.com/calendar/event?eid=NTA3bDNrajIyMTR0YnBxdGgxamFybmZpbmYgenphZXJvY2FsLm1hbmNoZXN0ZXJzZWwxQG0&amp;ctz=Europe/London</t>
  </si>
  <si>
    <t>Kubernetes Manchester #1</t>
  </si>
  <si>
    <t>Kubernetes Manchester
Thursday, December 6 at 6:00 PM
Hey everyone, The first Kubernetes Manchester meetup will take place Thursday 6 December 2018 at the Booking.com offices. We will update this soon wit...
https://www.meetup.com/Kubernetes-Manchester/events/255663867/</t>
  </si>
  <si>
    <t>11/05/2018 03:30:23.000Z</t>
  </si>
  <si>
    <t>https://www.google.com/calendar/event?eid=MjBpOGI3cms5amQ1OGw0NHZ1ZXY4NmkzNnMgenphZXJvY2FsLm1hbmNoZXN0ZXJzZWwxQG0&amp;ctz=Europe/London</t>
  </si>
  <si>
    <t>Disrupt Me! - Manchester</t>
  </si>
  <si>
    <t>WeWork 1 St Peter's Square (1 St Peter's Square, Manchester, Manchester, United Kingdom M2 3FU)</t>
  </si>
  <si>
    <t>Disrupt Me!
Wednesday, November 28 at 6:00 PM
Join us as we host our third meet up that focuses on what 'you' want to hear!! We will once again be holding a number of lightning talks* covering our...
https://www.meetup.com/Disrupt-Me/events/255856320/</t>
  </si>
  <si>
    <t>11/05/2018 03:30:29.000Z</t>
  </si>
  <si>
    <t>https://www.google.com/calendar/event?eid=M3R0bXE3dXA3MDY4dHQxaGgxYWQwZTd1MXMgenphZXJvY2FsLm1hbmNoZXN0ZXJzZWwxQG0&amp;ctz=Europe/London</t>
  </si>
  <si>
    <t xml:space="preserve">PBIMCR - SQLbits special (including GuyinACube, Marco Russo, Alberto Ferrari) </t>
  </si>
  <si>
    <t>Manchester Power BI User Group
Wednesday, February 27 at 5:30 PM
Power BI Manchester User Group SQLBits Special!!!Wednesday 27th of Feb 2019 Guest panel of PBI SMEs: * Adam Saxton &amp; Patrick LeBlanc (aka GuyInACube)*...
https://www.meetup.com/Power-BI-Manchester-Meetup/events/255083579/</t>
  </si>
  <si>
    <t>11/05/2018 03:33:01.000Z</t>
  </si>
  <si>
    <t>https://www.google.com/calendar/event?eid=M3B2aWNpY28xM2NhZnZpMGs3OTB0cjZhaWEgenphZXJvY2FsLm1hbmNoZXN0ZXJzZWwxQG0&amp;ctz=Europe/London</t>
  </si>
  <si>
    <t>Roger Hamilton - Wealth Dynamics Experience</t>
  </si>
  <si>
    <t>Etihad Stadium (Etihad Campus, Etihad Campus, Manchester, M11 3FF, United Kingdom)</t>
  </si>
  <si>
    <t>Entrepreneurs For Good
Thursday, December 13 at 8:30 AM
We are all born great at something, but as we grow up we find all the things we are not so good at.  Einstein summed it up well... "Everybody is a gen...
https://www.meetup.com/EntrepreneursForGood/events/255862552/</t>
  </si>
  <si>
    <t>11/05/2018 03:33:04.000Z</t>
  </si>
  <si>
    <t>https://www.google.com/calendar/event?eid=M3Q2bThyM3I3NTZiczZzMG5oZHIyZm9zaHEgenphZXJvY2FsLm1hbmNoZXN0ZXJzZWwxQG0&amp;ctz=Europe/London</t>
  </si>
  <si>
    <t>Automating design patterns with PostSharp and aspect-oriented programming</t>
  </si>
  <si>
    <t>AutoTrader (First Street, Manchester M15 4FN, United Kingdom)</t>
  </si>
  <si>
    <t>Dot Net North
Tuesday, November 13 at 6:40 PM
Design patterns are now universally accepted and have significantly improved the way we design software. However, they have had relatively little impa...
https://www.meetup.com/DotNetNorth/events/251710008/</t>
  </si>
  <si>
    <t>11/05/2018 03:33:07.000Z</t>
  </si>
  <si>
    <t>https://www.google.com/calendar/event?eid=MDZybjBmMmoxM3M5NG8xMWpncXZmcnBhdTcgenphZXJvY2FsLm1hbmNoZXN0ZXJzZWwxQG0&amp;ctz=Europe/London</t>
  </si>
  <si>
    <t>It's beginning to look a lot like #CHICKMAS.</t>
  </si>
  <si>
    <t>Leaf (113–115 Portland Street, Manchester, United Kingdom)</t>
  </si>
  <si>
    <t>CIA: Chicks in Advertising - Manchester
Wednesday, November 28 at 6:15 PM
It's the most wonderful time of the year...if you love ads, that is. From John Lewis, to ALDI, the headline acts will be taking to the little screen o...
https://www.meetup.com/CIA-Chicks-in-Advertising-Manchester/events/255961576/</t>
  </si>
  <si>
    <t>11/05/2018 03:33:12.000Z</t>
  </si>
  <si>
    <t>https://www.google.com/calendar/event?eid=NDd1dXZlcjlsdTZzaG1ibmdrN3JudWFxNzAgenphZXJvY2FsLm1hbmNoZXN0ZXJzZWwxQG0&amp;ctz=Europe/London</t>
  </si>
  <si>
    <t xml:space="preserve">Understanding users: designing for behaviour </t>
  </si>
  <si>
    <t>RealUX
Tuesday, November 13 at 6:30 PM
-- 6:00pm-- Pizza, sushi &amp; drinks will be kindly sponsored by Valtech (valtech.co.uk) -- 6:30pm --Carrie Ellwood, BSc in Neuroscience and Psychology, ...
https://www.meetup.com/RealUX/events/255945848/</t>
  </si>
  <si>
    <t>11/05/2018 03:33:17.000Z</t>
  </si>
  <si>
    <t>https://www.google.com/calendar/event?eid=NG9nMGlrbzI1MmhpanRuOTRidnJhaGU5dHQgenphZXJvY2FsLm1hbmNoZXN0ZXJzZWwxQG0&amp;ctz=Europe/London</t>
  </si>
  <si>
    <t>11/05/2018 03:33:20.000Z</t>
  </si>
  <si>
    <t>https://www.google.com/calendar/event?eid=NGxrMDRhdmNkbmQ1bHRnbHZjbmdmYm84cTYgenphZXJvY2FsLm1hbmNoZXN0ZXJzZWwxQG0&amp;ctz=Europe/London</t>
  </si>
  <si>
    <t>CodeUp Sheffield November 2018</t>
  </si>
  <si>
    <t>CodeUp Sheffield
Wednesday, November 21 at 6:00 PM
CodeUp Sheffield is a mentoring program for adults who would like to learn how to code for free. Once a month we intend to provide a workspace for peo...
https://www.meetup.com/CodeUp-Sheffield/events/256034688/</t>
  </si>
  <si>
    <t>11/05/2018 03:33:22.000Z</t>
  </si>
  <si>
    <t>https://www.google.com/calendar/event?eid=NTBzNXFqOW9zamFwNDRoMXY4Zm42ZnJydjEgenphZXJvY2FsLm1hbmNoZXN0ZXJzZWwxQG0&amp;ctz=Europe/London</t>
  </si>
  <si>
    <t>Telemetry, Storyboard, and Cloudforms</t>
  </si>
  <si>
    <t>Spaces (Peter House, Oxford St, Manchester, United Kingdom)</t>
  </si>
  <si>
    <t>Manchester OpenStack Meetup
Monday, November 26 at 6:30 PM
Hi Guys, Back for another OpenStack Meetup in Spaces, good beer, good food, good talks. The lineup for this edition: Adam Coldrick, Storyboard - Cross...
https://www.meetup.com/Manchester-OpenStack-Meetup/events/256042240/</t>
  </si>
  <si>
    <t>11/05/2018 03:33:33.000Z</t>
  </si>
  <si>
    <t>https://www.google.com/calendar/event?eid=Njg1MjFvb2xwYnY0NTZ1MHJhMnFwZTRrN3AgenphZXJvY2FsLm1hbmNoZXN0ZXJzZWwxQG0&amp;ctz=Europe/London</t>
  </si>
  <si>
    <t>Blockchainers Launch Event: Navigating the Blockchain Hype</t>
  </si>
  <si>
    <t>Manchester Blockchain Organisation
Friday, November 9 at 6:00 PM
Blockchain, has been one of the buzzwords of the year. As a combination of distributed database technology and cryptographic tools, blockchain technol...
https://www.meetup.com/Manchester-Blockchain-Organisation/events/256037941/</t>
  </si>
  <si>
    <t>11/05/2018 03:33:36.000Z</t>
  </si>
  <si>
    <t>https://www.google.com/calendar/event?eid=NW12M3ViaGIycHJmNG5hYmhybDVnam9iN3UgenphZXJvY2FsLm1hbmNoZXN0ZXJzZWwxQG0&amp;ctz=Europe/London</t>
  </si>
  <si>
    <t>Lightning talks</t>
  </si>
  <si>
    <t>Leeds Sharp - A .NET User Group
Thursday, January 31 at 7:00 PM
We will be hosting an eclectic mix of lightning talks (10-15 minutes) plus questions. Line up is as follows: Kevin: MassTransitJamie: History of .Net ...
https://www.meetup.com/Leeds-Sharp/events/255550750/</t>
  </si>
  <si>
    <t>11/05/2018 03:34:20.000Z</t>
  </si>
  <si>
    <t>https://www.google.com/calendar/event?eid=MnYxbGk4dXRvcnVza2c2aWlwMGgydmFjOWYgenphZXJvY2FsLm1hbmNoZXN0ZXJzZWwxQG0&amp;ctz=Europe/London</t>
  </si>
  <si>
    <t>"Side Hustle" by Chris Guillebeau</t>
  </si>
  <si>
    <t>The Activities Room, Central Library (lower ground floor) (Manchester Central Library, Manchester, United Kingdom)</t>
  </si>
  <si>
    <t>The Manchester Business Book Club
Wednesday, November 7 at 6:20 PM
Hi All, After last month's successful meetup, with lots of good chat and ideas around "The Lean Startup" by Eric Ries, I thought we could look at a bo...
https://www.meetup.com/MancBizBooks/events/255537962/</t>
  </si>
  <si>
    <t>11/05/2018 03:34:21.000Z</t>
  </si>
  <si>
    <t>https://www.google.com/calendar/event?eid=NnFzbjdmbHBvMWNkc2duMmQwYm85dXZrcGUgenphZXJvY2FsLm1hbmNoZXN0ZXJzZWwxQG0&amp;ctz=Europe/London</t>
  </si>
  <si>
    <t>SWTC Manchester - Testing Interviews</t>
  </si>
  <si>
    <t>Ministry of Testing Manchester
Monday, November 19 at 6:00 PM
In past sessions we've discussed what skills, activities and tools we require to be successful in Software testing. However, what about getting the jo...
https://www.meetup.com/Ministry-of-Testing-Manchester/events/255535171/</t>
  </si>
  <si>
    <t>11/05/2018 03:34:22.000Z</t>
  </si>
  <si>
    <t>https://www.google.com/calendar/event?eid=MDF2Z2tuZzh0OTBjcGl2NnY1MzJzbjA3cWYgenphZXJvY2FsLm1hbmNoZXN0ZXJzZWwxQG0&amp;ctz=Europe/London</t>
  </si>
  <si>
    <t>HER+Data MCR</t>
  </si>
  <si>
    <t>KPMG, 1 St Peter’s Square, Manchester M2 3AE, UK</t>
  </si>
  <si>
    <t xml:space="preserve">@HERplusDataMCR is a monthly meetup in Manchester for women in data! For more details &amp;amp; to join the group, head to https://meetup.com/HER-Data-MCR/...
Link: https://www.meetup.com/HER-Data-MCR/events/248699993
</t>
  </si>
  <si>
    <t>11/05/2018 03:35:46.000Z</t>
  </si>
  <si>
    <t>https://www.google.com/calendar/event?eid=N2N1bGYyZXN2czE3ZWxoY3M4MjZmYTQwbDggenphZXJvY2FsLm1hbmNoZXN0ZXJzZWwxQG0&amp;ctz=Europe/London</t>
  </si>
  <si>
    <t>Great Uni Hack 2018</t>
  </si>
  <si>
    <t>MMU Business School</t>
  </si>
  <si>
    <t xml:space="preserve">We are GreatUniHack, an annual 24-hour student-oriented hackathon organised by the University of Manchester tech society, HackSoc in collaboration with CSSoc.Established in 2014, we have brought together students from 88 universities across Europe to work and develop innovative ideas in a competitive environment. This year's edition aims to introduce a new generation of developers with great potential for improving the technology industry and community.
Link: http://greatunihack.com/
</t>
  </si>
  <si>
    <t>11/05/2018 03:36:00.000Z</t>
  </si>
  <si>
    <t>https://www.google.com/calendar/event?eid=NXZnMHRiZXBjMXAxOHRlc3N1cXFmY3Fya2sgenphZXJvY2FsLm1hbmNoZXN0ZXJzZWwxQG0&amp;ctz=Europe/London</t>
  </si>
  <si>
    <t>Mage Titans</t>
  </si>
  <si>
    <t>Comedy Store, Deansgate Locks</t>
  </si>
  <si>
    <t xml:space="preserve">Mage Titans is a supercharged learning environment showcasing the leading names in Magento development alongside the rising stars of the community. We like to think that we pave the way for your personal greatness.
Price: £94
Link: http://uk.magetitans.com/
</t>
  </si>
  <si>
    <t>11/05/2018 03:36:53.000Z</t>
  </si>
  <si>
    <t>https://www.google.com/calendar/event?eid=MmdpbmZtNGdramZyamJsNmRmZjg5cmk5b24genphZXJvY2FsLm1hbmNoZXN0ZXJzZWwxQG0&amp;ctz=Europe/London</t>
  </si>
  <si>
    <t>TechClass: Presentation Skills Workshop</t>
  </si>
  <si>
    <t>UkFast Campus, Manchester, M15 5QJ</t>
  </si>
  <si>
    <t xml:space="preserve">“Having the confidence and ability to sell and promote your business successfully”
This interactive workshop is both fun and supportive of individuals who want and need to make a positive impact when talking about their business to a range of potential stakeholders and influencers. It involves practical and simple skills to maximise personal effectiveness, which in turn leads to a more successful business.
Link: https://www.eventbrite.co.uk/e/techclass-presentation-skills-workshop-tickets-48405190227
</t>
  </si>
  <si>
    <t>11/05/2018 03:37:02.000Z</t>
  </si>
  <si>
    <t>https://www.google.com/calendar/event?eid=NDFvcTJ1N3VkOWU1bzUwOGhtNTJ0N2cyZ2wgenphZXJvY2FsLm1hbmNoZXN0ZXJzZWwxQG0&amp;ctz=Europe/London</t>
  </si>
  <si>
    <t>Tech &amp; Business Networking Huddle</t>
  </si>
  <si>
    <t>The Landing, Blue Tower, MediaCityUK, Salford M50 2ST</t>
  </si>
  <si>
    <t xml:space="preserve">Free, monthly networking for anyone working in tech, digital, media and creative in and around MediaCityUK. Open to all!
Join us for informal networking, free breakfast and news/opportunities in the local tech/digital community. If you have something to share at November's Huddle, let us know at marketing@thelanding.org.uk
Link: https://www.eventbrite.co.uk/e/the-landing-technology-and-business-networking-huddle-tickets-46108961144?aff=sud
</t>
  </si>
  <si>
    <t>11/05/2018 03:37:16.000Z</t>
  </si>
  <si>
    <t>https://www.google.com/calendar/event?eid=NDA4OTc0OWIyYXMyMHNyZW1qMW1lOHEya2QgenphZXJvY2FsLm1hbmNoZXN0ZXJzZWwxQG0&amp;ctz=Europe/London</t>
  </si>
  <si>
    <t>Startup Weekend Leeds 3.0</t>
  </si>
  <si>
    <t>Unit 2  2 Park Cross Street  Leeds, West Yorkshire LS1 2QH</t>
  </si>
  <si>
    <t xml:space="preserve">Learn, network, and start a business in just 54 hours, Startup Weekend is coming to Leeds on November 16th. Register today at http://www.eventbrite.com/event/50075941489?aff=sworg
Price: £23 - £42
Link: http://communities.techstars.com/events/13571
</t>
  </si>
  <si>
    <t>11/05/2018 03:37:27.000Z</t>
  </si>
  <si>
    <t>https://www.google.com/calendar/event?eid=NWE0MXVuOHZmam5sZWczajJmMTBzcGthM3QgenphZXJvY2FsLm1hbmNoZXN0ZXJzZWwxQG0&amp;ctz=Europe/London</t>
  </si>
  <si>
    <t>Techstars Startup Weekend Sheffield Nov 2018</t>
  </si>
  <si>
    <t>Hallam View, Sheffield Hallam University</t>
  </si>
  <si>
    <t xml:space="preserve">We've celebrated over 500 hours of pitching, team forming, prototyping and general start-up awesomeness here in Sheffield, but now it's time to take it up a notch. Global Startup Weekend returns in November with teams at events all over the world bringing their startup ideas to life. 3 days to build a startup!
Learn how to validate assumptions, design products that have value to your customers, and build&amp;nbsp;scalable&amp;nbsp;companies. All this without having to write a pointless business plan or sit through another 'advice session'.
No matter what your skill-set, you're guaranteed to find your creative spark at Startup Weekend Sheffield.
Price: £42
Link: https://www.eventbrite.com/e/techstars-startup-weekend-sheffield-nov-2018-tickets-50139511629
</t>
  </si>
  <si>
    <t>11/05/2018 03:37:39.000Z</t>
  </si>
  <si>
    <t>https://www.google.com/calendar/event?eid=NjM5MWk5a3RxNzdhdmtqcHJjbmpvajg5NTEgenphZXJvY2FsLm1hbmNoZXN0ZXJzZWwxQG0&amp;ctz=Europe/London</t>
  </si>
  <si>
    <t>Agile Delivery Workshop: LEGO SCRUM</t>
  </si>
  <si>
    <t>BJSS (Barlow House, 4 Minshull Street, Manchester, M1 3DZ, Manchester, United Kingdom)</t>
  </si>
  <si>
    <t>Open Show &amp; Tell Nights at BJSS Manchester
Wednesday, November 28 at 7:00 PM
Come join us for a fun collaborative night of Agile, Lego and pizza. Working as teams you will be tasked with building a Lego based solution that meet...
https://www.meetup.com/Open-Show-Tell-Nights-at-BJSS-Manchester/events/256142911/</t>
  </si>
  <si>
    <t>11/06/2018 17:27:29.000Z</t>
  </si>
  <si>
    <t>https://www.google.com/calendar/event?eid=Nmw0OWw4MWE5ZnI2MjVsczl2cTdpZDAyYnAgenphZXJvY2FsLm1hbmNoZXN0ZXJzZWwxQG0&amp;ctz=Europe/London</t>
  </si>
  <si>
    <t>OWASP CTF Write-Ups and Walk-Thoughs</t>
  </si>
  <si>
    <t>MSP Tech Incubator (Manchester Technology Centre, Oxford Rd, Manchester, United Kingdom M1 7ED)</t>
  </si>
  <si>
    <t>Manchester Grey Hats
Wednesday, November 28 at 7:00 PM
We'll be going through the write-ups and walk-thoughs from the OWASP/Grey Hats CTF on the 13th November and awarding some of the awesome prizes!
https://www.meetup.com/Manchester-Grey-Hats/events/256143008/</t>
  </si>
  <si>
    <t>11/06/2018 17:27:32.000Z</t>
  </si>
  <si>
    <t>https://www.google.com/calendar/event?eid=MDMwNDc3bnRycTRrcTJ1cmFmbzc5ZW4ydWwgenphZXJvY2FsLm1hbmNoZXN0ZXJzZWwxQG0&amp;ctz=Europe/London</t>
  </si>
  <si>
    <t>ProductTank November</t>
  </si>
  <si>
    <t>ProductTank Manchester
Wednesday, November 14 at 6:30 PM
We're excited to announce that for ProductTank November, we're back at The Frog and Bucket with talks from Ronan Tighe, CPO at Moonpig, and one other ...
https://www.meetup.com/ProductTank-Manchester/events/256141053/</t>
  </si>
  <si>
    <t>11/06/2018 17:27:34.000Z</t>
  </si>
  <si>
    <t>https://www.google.com/calendar/event?eid=MHZuYWY3c2s0bmh1cHRrcGFic2IwdDFzdGogenphZXJvY2FsLm1hbmNoZXN0ZXJzZWwxQG0&amp;ctz=Europe/London</t>
  </si>
  <si>
    <t>UX Crunch Manchester Meets BBC: UXmas Crunch</t>
  </si>
  <si>
    <t>BBC Media City (Salford Quays, Manchester, United Kingdom)</t>
  </si>
  <si>
    <t>The UX Crunch Manchester
Thursday, December 13 at 5:30 PM
The UX Crunch Manchester Meets BBC: UXmas Crunch We're very excited for this special edition of The UX Crunch Manchester as we team up with the BBC in...
https://www.meetup.com/The-UX-Crunch-Manchester/events/256143480/</t>
  </si>
  <si>
    <t>11/06/2018 17:27:37.000Z</t>
  </si>
  <si>
    <t>https://www.google.com/calendar/event?eid=NTJkaWtvaDU0OWlxcGVhOTVoYzM1N3MyZGEgenphZXJvY2FsLm1hbmNoZXN0ZXJzZWwxQG0&amp;ctz=Europe/London</t>
  </si>
  <si>
    <t>Data Driven Decisions</t>
  </si>
  <si>
    <t>Lancashire Tech Talks
Thursday, January 17 at 6:00 PM
Join us for another evening of lively tech talks and food &amp; drinks. This meet-up is all about how data drives decisions, how to build a single view of...
https://www.meetup.com/Lancashire-Tech-Talks/events/256143694/</t>
  </si>
  <si>
    <t>11/06/2018 17:27:39.000Z</t>
  </si>
  <si>
    <t>https://www.google.com/calendar/event?eid=NmdxMjlrZ2FsZjY2MW1mdjJ1azBzZWdrZ28genphZXJvY2FsLm1hbmNoZXN0ZXJzZWwxQG0&amp;ctz=Europe/London</t>
  </si>
  <si>
    <t>Introduction to OpenAPI Spec &amp; Lightning Talks</t>
  </si>
  <si>
    <t>Leeds PHP Meetup
Wednesday, November 21 at 6:30 PM
This is a free event, open to all. There will be some beers, tea, coffee, soft drinks, and food provided. We will have vegetarian food, if you have an...
https://www.meetup.com/leedsphp/events/255888045/</t>
  </si>
  <si>
    <t>11/06/2018 17:27:41.000Z</t>
  </si>
  <si>
    <t>https://www.google.com/calendar/event?eid=MHM4NHQ1ZjAxN20xZnNuaWh2OGUxZWQ3ZWYgenphZXJvY2FsLm1hbmNoZXN0ZXJzZWwxQG0&amp;ctz=Europe/London</t>
  </si>
  <si>
    <t>Digital NORTH on tour - Xmas Ruby on Rails Meetup - London!</t>
  </si>
  <si>
    <t>The Alice House (283-285 West End Lane West Hampstead,, London, United Kingdom NW6 1RD)</t>
  </si>
  <si>
    <t>Digital NORTH
Tuesday, December 11 at 6:30 PM
Already holding top spot in the "Number 1 Tech Meetup of the North" it is time to show London some Northern finesse, although I promise to leave the g...
https://www.meetup.com/Digital_NORTH_/events/256178039/</t>
  </si>
  <si>
    <t>11/06/2018 17:27:46.000Z</t>
  </si>
  <si>
    <t>https://www.google.com/calendar/event?eid=NmNocjlzMHMwdmYyM3BvdjE3bzlkaGVzazggenphZXJvY2FsLm1hbmNoZXN0ZXJzZWwxQG0&amp;ctz=Europe/London</t>
  </si>
  <si>
    <t>Techs and the City
Wednesday, November 14 at 6:00 PM
Hi everyone,  As per the Doodle Poll the evening most people could do is the 14th November. We'll be there from 17:30pm if anyone finishes work early ...
https://www.meetup.com/Techs-and-The-City/events/256200256/</t>
  </si>
  <si>
    <t>11/08/2018 14:45:49.000Z</t>
  </si>
  <si>
    <t>https://www.google.com/calendar/event?eid=M2JoaGtyMmVrZTE0MGFmZnRyYW9zbjVzN3EgenphZXJvY2FsLm1hbmNoZXN0ZXJzZWwxQG0&amp;ctz=Europe/London</t>
  </si>
  <si>
    <t>ThoughtWorks: Technology Radar Vol. 19</t>
  </si>
  <si>
    <t>ThoughtWorks Manchester Events
Monday, December 10 at 6:30 PM
Join us on Monday 10th of December - we’d like to invite you to join Ian Cartwright, member of our Technology Advisory Board and Manasi Kulkarni, Lead...
https://www.meetup.com/ThoughtWorks-Manchester-Events/events/256204321/</t>
  </si>
  <si>
    <t>11/08/2018 14:45:50.000Z</t>
  </si>
  <si>
    <t>https://www.google.com/calendar/event?eid=Mmx0cTFhNW00bW9laWp2MjM4ZjR2ZTliM2ggenphZXJvY2FsLm1hbmNoZXN0ZXJzZWwxQG0&amp;ctz=Europe/London</t>
  </si>
  <si>
    <t>Why we need better data on towns and rural communities</t>
  </si>
  <si>
    <t>Open Data Manchester
Tuesday, November 27 at 6:30 PM
To register for this event please use Eventbrite http://bit.ly/ODM-BDT1 “We need better data” is a constant in our work at Open Data Manchester. Nowhe...
https://www.meetup.com/Open-Data-Manchester/events/256206452/</t>
  </si>
  <si>
    <t>11/08/2018 14:45:52.000Z</t>
  </si>
  <si>
    <t>https://www.google.com/calendar/event?eid=N3NjcGhyZTJzcWkwcWU2NjQxaTJpODk4bWEgenphZXJvY2FsLm1hbmNoZXN0ZXJzZWwxQG0&amp;ctz=Europe/London</t>
  </si>
  <si>
    <t>Grow your business through smart tech</t>
  </si>
  <si>
    <t>BusinessCloud events
Tuesday, November 13 at 5:00 PM
Topics and why attend:Trends on the future of smart tech around the worldImpact in machine learning and artificial intelligence on productivityUsing d...
https://www.meetup.com/BusinessCloud-events/events/256177613/</t>
  </si>
  <si>
    <t>11/08/2018 14:45:53.000Z</t>
  </si>
  <si>
    <t>https://www.google.com/calendar/event?eid=MzFkdXA1MDlrbnRscHJ0aDVqMDY1czI1NTEgenphZXJvY2FsLm1hbmNoZXN0ZXJzZWwxQG0&amp;ctz=Europe/London</t>
  </si>
  <si>
    <t>Join us at Covéa Insurance for our Code evening!</t>
  </si>
  <si>
    <t>Covea Insurance (Dean Clough, Halifax, United Kingdom HX3 5AY)</t>
  </si>
  <si>
    <t>Halifax Coders
Tuesday, November 13 at 5:30 PM
Details 5:30pmDoors Open 5:30pm - 6.00pmMeet and Greet 6.00pmGet coding! 7:30pm:Results and Presentations 8.00pm:Doors close &amp; drinks at a local pub
https://www.meetup.com/Halifax-Coding-Club/events/255965391/</t>
  </si>
  <si>
    <t>11/08/2018 14:45:55.000Z</t>
  </si>
  <si>
    <t>https://www.google.com/calendar/event?eid=MWg5MnV1MDJpcmdub2tlcm11b3QwMXF0bDQgenphZXJvY2FsLm1hbmNoZXN0ZXJzZWwxQG0&amp;ctz=Europe/London</t>
  </si>
  <si>
    <t>Agile Software Architecture - Ian Cooper</t>
  </si>
  <si>
    <t>Chester Devs
Wednesday, December 5 at 7:00 PM
We don't need no stinking architects! Martin Fowler famously declared that architects and software architecture as a practice was dead, and those of u...
https://www.meetup.com/Chester-Devs/events/255970567/</t>
  </si>
  <si>
    <t>11/08/2018 14:45:56.000Z</t>
  </si>
  <si>
    <t>https://www.google.com/calendar/event?eid=MXYxYTB2Z29uZGhibGtyNHQwamxlbW81cnUgenphZXJvY2FsLm1hbmNoZXN0ZXJzZWwxQG0&amp;ctz=Europe/London</t>
  </si>
  <si>
    <t>November - Beth North &amp; Oliver Dunk</t>
  </si>
  <si>
    <t>LeedsJS
Wednesday, November 28 at 6:45 PM
Join us to hear from Beth North and Oliver Dunk, as well as a chance to win a code for a year subscription for a Jetbrains toolbox product of your cho...
https://www.meetup.com/LeedsJS/events/256234762/</t>
  </si>
  <si>
    <t>11/08/2018 14:45:58.000Z</t>
  </si>
  <si>
    <t>https://www.google.com/calendar/event?eid=Nzg2M2QzZDExNGduNjBxZTB1ZXE3MmZxNmUgenphZXJvY2FsLm1hbmNoZXN0ZXJzZWwxQG0&amp;ctz=Europe/London</t>
  </si>
  <si>
    <t>Developing Your Professional Organising Business (intermediate training) - Manchester, 10 November 2018</t>
  </si>
  <si>
    <t xml:space="preserve">Are you a professional organiser or declutterer, eager to develop your skills and confidence?
Have you gained some experience with clients and feel ready to take your business to the next level?
Are you keen to train in a small group with opportunities to ask questions, share tips and build connections?
Book now for Developing Your Professional Organising Business, a one-day intermediate training course run by APDO Association of Professional Declutterers &amp; Organisers which takes place on Saturday 10 November 2018 from 09.00 - 17.00 at at Chancellors Hotel Manchester.
Led by two of the UK's leading organisers, Ingrid Jansen (Organise Your House &amp; APDO Immediate Past President) and Lesley Spellman (The Clutter Fairy and APDO head of mentoring), the day will be interactive, informative and inspirational! 
Themes includes:
-  Managing paperwork: how to help clients to declutter and organise papers
-  Health and safety policies: how to take care of yourself and your clients
- Challenging case studies: how to deal with difficult situations
- PR and marketing: how to promote your organising business
- Business development: how to set goals and expand your range of services 
Eligibility: Developing Your Professional Organising Business is open to all (over the age of 18) . We expect you to be familiar with business policies and professional standards, and have experience of working with a range of different clients.
Cost: APDO members: £249. Non-members: £349. All prices include VAT. (You must be a member at time of booking to be eligible for discount). 
Cost includes full day of training, buffet lunch, refreshments &amp; workbook to take your own notes. Please advise us by 20 October 2018 of special dietary requirements and/or access needs.
Places are limited to just 12 so please book early! For this event to be viable, APDO needs a minimum of six bookings before 10 October 2018. We reserve the right to cancel and provide full refunds if less than six bookings are made before this date.
*APDO reserves the right to change training content or leaders, if necessary.
Please check the FAQs below for additional terms and conditions.
FAQs
Is there an age limit to enter the event?
Yes, the minimum age to attend APDO training is 18.
What are the requirements?
Trainers will assume you're familiar with business basics and have experience of working with a range of different clients. If you haven't yet set up a business or are just starting out, we recommend APDO's introductory training course, Starting A Professional Organising Business. For details of next courses, please check the APDO website.
What is the refund policy?
Sorry, APDO cannot refund tickets but your booking can be transferred (please see below).
Is my ticket transferrable?
If you cannot attend the event after booking, you can transfer your ticket to someone else who is eligible to attend but must inform APDO at least 2 weeks before the event. APDO will not be responsible for the transfer of fees. An admin charge of £40 (inclusive of 20% VAT) will be charged. 
Do I have to bring my printed ticket to the event?
There's no need to print your ticket - who needs more paper clutter? Your booking has been logged electronically and you will receive an e-mail to confirm booking prior to the event.
What do I need to bring with me?
APDO will provide a workbook for you to record your own notes and the training cost includes a buffet lunch and refreshments throughout the day. All you need to bring is curiosity, motivation and positive energy.
Can I bring my own food?
Unfortunately the venue does not permit anyone to bring their own food. We will provide a buffet lunch and refreshments throughout the day. If you have any special dietary requirements, please let us know by 20 October 2018.
Is there parking at the venue?
Yes parking is available.
Can I photograph or record the training?
APDO does not permit the use of live recording during training events but photographs can be taken before and after sessions. We may take group photographs and use them to promote APDO so please inform trainers if you do not wish to be photographed.
I'd like to join APDO to take advantage of the members's discount. How can I do apply?
For details of how to join APDO, please see www.apdo.co.uk 
Any other queries? Contact admin@apdo.co.uk
https://www.eventbrite.co.uk/e/developing-your-professional-organising-business-intermediate-training-manchester-10-november-2018-tickets-45253195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0:48.000Z</t>
  </si>
  <si>
    <t>https://www.google.com/calendar/event?eid=MnViaGNrNG1ldnA4c2l0MTZlbnNpYWliMDQgenphZXJvY2FsLm1hbmNoZXN0ZXJzZWwxQG0&amp;ctz=Europe/London</t>
  </si>
  <si>
    <t>Introduction to Preparing your Dissertation and Management Research Report</t>
  </si>
  <si>
    <t xml:space="preserve">STUDENT EVENT 
Introduction to Preparing your Dissertation and Management Research Report
Join us for an opportunity to develop your research and communication skills through interactive sessions in preparation for your dissertation and management research report.
This event is aimed at students at all stages but most appropriate for those completing CIPD Level 7, Post Graduate, MSc studies. Share your experiences so far and practice new skills. We may even be able to help you determine your research subject.
Speakers
Sessions will be led by Dr. Nadine Munro and Dan lighten.
Dr. Nadine Munro is a Lecturer in People Management at The University of Salford. She is also the CIPD link tutor. Her research interests include how employers effective use of social technologies in their day-to-day HRM practice can enhance business.
Dan Lighten is a member of Toastmasters International and is an experienced writer. Dan will discuss the use of rhetoric devices to make writing more engaging, powerful, and ultimately more effective.
Event hashtag
#cipdmcr 
Refreshments
Drinks and snacks
Get to know us
About us
Additional information
If you find you are unable to attend the event, please give at least 7 working days notice so we can release your ticket to someone on our waiting list. You can cancel your ticket via the Eventbrite desktop site or send us an email and we will cancel your ticket
Professional photography and video production may be taking place at the event, and these images may be used on future promotional materials for CIPD. By attending the event, you are giving your consent for your image to be used on any CIPD promotional materials.
EVENT TAGS
Human Resources, HR, CIPD, CIPD Manchester, Level 7, Post Graduate, Masters, MSc, MMU, Writing, Communication, Research proposal, Management Research, Report, Dissertation
https://www.eventbrite.co.uk/e/introduction-to-preparing-your-dissertation-and-management-research-report-tickets-52151529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1:15.000Z</t>
  </si>
  <si>
    <t>https://www.google.com/calendar/event?eid=MDhrdGViamc4b21xMTJnOXR2aTNiaHExY20genphZXJvY2FsLm1hbmNoZXN0ZXJzZWwxQG0&amp;ctz=Europe/London</t>
  </si>
  <si>
    <t>SHINE</t>
  </si>
  <si>
    <t xml:space="preserve">We're so excited to announce this year's SHINE event in Manchester on Saturday 10th November 2018!
Brought to you by The Sunbed Association (TSA), this is an industry-only event bringing together operators - just like you - from around the UK and Ireland.  In fact it's the ONLY dedicated tanning event for our industry!  Whether you're a single site operator or head up a chain of salons, there's no doubt your business will benefit from attending SHINE.  That's not just us saying this, that's the view of 99% of delegates attending previous SHINE events.  SHINE is open to members and non-members of TSA.
Presentations from industry experts from around the world and the UK will deliver an insight to latest trends, developments, industry updates and top tips to set your salon apart!  Network with other salon owners/operators, see displays from the industry's top suppliers and enjoy what will be a really useful day for your business.
"It was an amazing event.  We thoroughly enjoyed ourselves and came away totally inspired!"
"Great mix of inspiration for running a business and information on what is going on in the world of tanning."
We look forward to welcoming you to SHINE! 
https://www.eventbrite.co.uk/e/shine-tickets-488840665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1:40.000Z</t>
  </si>
  <si>
    <t>https://www.google.com/calendar/event?eid=NzcwcW5lbG9zZTMwc2VtcnNvZjhxbjdxc2YgenphZXJvY2FsLm1hbmNoZXN0ZXJzZWwxQG0&amp;ctz=Europe/London</t>
  </si>
  <si>
    <t>Manchester Raspberry Jam</t>
  </si>
  <si>
    <t xml:space="preserve">Manchester Raspberry Jam is a monthly Raspberry Pi User group hosted at MMU's The Shed. Join us each month to take part in taught workshops or to get help working on your own projects.
Event Schedule
10:00 - Doors open
11:00 - Workshop
13:00 - Lunch
14:00 - Workshop (continued)
16:00 - Event ends
Schedule may change for certain dates. View the next event's Workshop and activities at mcrraspjam.org.uk
What you'll need to bring
All equipment is provided for the Workshops.
For the main Jam room, we have a limited number of Raspberry Pis available, so please bring your Pi and a USB power supply if you have one. We have plenty of monitors, keyboards and mice, so you don't need to bring these.
Food and drink are provided throughout the day.
The Venue
Digital Innovation is a new initiative from MMU, situated in a refurbished engineering shed on the MMU city centre campus.
Digital Innovations new home The Shed will become an innovation venue for the whole of Manchester's technology sector. It will be a place where you can encounter new technologies and new thinking, develop new relationships and business opportunities and above all, it will be a place where you can find new ideas.
Follow us @Diginnmmu or find us on diginnmmu.com
Car parking at the venue is free for the day of the event, directions here
Mailing List
When you register to attend a Manchester Raspberry Jam, you'll be added to our mailing list for invites to future events. From July 2018, you'll be sent a confirmation email before being added to the mailing list.
Photography
Occasionally, we'll take group photos at the event for use on our website. Please notify us on arrival at the event if you do not wish to be photographed. We'll always ask permission when photographing individuals.
https://www.eventbrite.co.uk/e/manchester-raspberry-jam-registration-488476676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2:10.000Z</t>
  </si>
  <si>
    <t>https://www.google.com/calendar/event?eid=M3V2a3VkamxxY2swY2M1Y2lsazhkdWRya2IgenphZXJvY2FsLm1hbmNoZXN0ZXJzZWwxQG0&amp;ctz=Europe/London</t>
  </si>
  <si>
    <t>Manchester Xamarin MonkeyFest</t>
  </si>
  <si>
    <t xml:space="preserve">A FULL DAY OF XAMARIN GOODNESS. ALL OVER THE PLANET 
MonkeyFest is going global this year with the Bootcamp Edition. Special day events will take place near your city on Saturday 10th November 2018, showcasing the latest and best of Xamarin.
Join us in Manchester for a day of Xamarin related goodness where experts will share with you the best of what Xamarin has to offer!Topics that will be covered (more to be added soon!):- Cognitive Services, specifically Computer Vision
- Azure DevOps
- Multi-language support in applications
There will also be a Mobile First Aid Station where you can pop in any time during the event and get guidance on any issues you might be facing with existing Xamarin projects or questions you have.
https://www.eventbrite.co.uk/e/manchester-xamarin-monkeyfest-tickets-51449518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2:22.000Z</t>
  </si>
  <si>
    <t>https://www.google.com/calendar/event?eid=NXRsanNhbnBub2cyN2E2djBzY2o3cDZzbWggenphZXJvY2FsLm1hbmNoZXN0ZXJzZWwxQG0&amp;ctz=Europe/London</t>
  </si>
  <si>
    <t>Forex seminar for beginners</t>
  </si>
  <si>
    <t xml:space="preserve">Free seminar   (Free tea and coffee)
Learn how to trade forex market $5.3 Trillion Average transaction per day Trade on your mobile phone
100% handfree &amp; earn                     
THE SEMINAR WILL INTRODUCE:
INVESTMENT AND FINANCIAL MARKET ANAYSIS
FOREIGN EXCHANGE ANALYSIS
FOREX PLARFORM
please contact nina：07912178388 for more details
https://www.eventbrite.com/e/forex-seminar-for-beginners-tickets-518841197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2:33.000Z</t>
  </si>
  <si>
    <t>https://www.google.com/calendar/event?eid=Mm9ucHA4YjJ0MHJnNTk0MzAwZmVnaXRhNmUgenphZXJvY2FsLm1hbmNoZXN0ZXJzZWwxQG0&amp;ctz=Europe/London</t>
  </si>
  <si>
    <t>Marketing - Coffee and Common Challenges</t>
  </si>
  <si>
    <t xml:space="preserve">Its become harder to keep up with Google and current marketing trends than the Kardashians!KPI´s, SEO, PPC, blog, clicks, utm, tags, CTR, red bull, anger, stress, hashtags and frustration. You wrote an amazing piece for the blog but nobody is clicking! How can you differentiate yourself when all we do is copy others?A place where SEO, PPC, content are known terms and sometimes a true headache...A safe place for marketers based in Manchester to regularly meet and discuss current challenges and difficulties. And to meet, inspire and have fun!Marketing disciplines include: marketing, communications, design, public relations (PR), media, advertising, social media, product management, CRM, brand management and other marketing disciplines.
Bring a list of your latest challenges, questions, marketing traumas, ideas or whatever! Connect with other marketers in Manchester. 
You can also follow us on Meetup - http://meetu.ps/e/FYtqW/xRmWb/fLet's make Marketing great again!
https://www.eventbrite.co.uk/e/marketing-coffee-and-common-challenges-tickets-516168734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2:42.000Z</t>
  </si>
  <si>
    <t>https://www.google.com/calendar/event?eid=MTVmZm05NWsycjZnNGpkMDduMXA4cGFuMDMgenphZXJvY2FsLm1hbmNoZXN0ZXJzZWwxQG0&amp;ctz=Europe/London</t>
  </si>
  <si>
    <t>Mage Titans Innovation Awards</t>
  </si>
  <si>
    <t xml:space="preserve">The inaugural Mage Titans Innovation Awards will showcase the leading names in Magento development alongside the rising stars of the community. 
The awards will take place from 6pm at the annual conference afterparty, which will be held at Underdog, Black Dog Ballroom, 11-13 New Wakefield Street, Manchester M1 5NP. 
Entries for the awards are now closed but the shortlist can be found here.
Tickets to the awards and free for conference ticket holders or for shortlisted companies. Tickets for everyone else are just £5.
https://www.eventbrite.com/e/mage-titans-innovation-awards-tickets-52051233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2:48.000Z</t>
  </si>
  <si>
    <t>https://www.google.com/calendar/event?eid=NXNuam5pNjFpam1nZWpuOGRjMnQwaXJwb2ogenphZXJvY2FsLm1hbmNoZXN0ZXJzZWwxQG0&amp;ctz=Europe/London</t>
  </si>
  <si>
    <t>Next Gen Business</t>
  </si>
  <si>
    <t xml:space="preserve">Business of 21st CenturySpecial Guest SpeakerMr Jamal UddinFirst ever SVP in United Kingdom
Registeration 2:30 pm
BOM: Sharp 3:00 pm (Guest entry free for BOM only)
Training: Sharp 4:00 pm to 7:00 pm
On door price: £10 per person
https://www.eventbrite.ca/e/next-gen-business-tickets-515219164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6:22.000Z</t>
  </si>
  <si>
    <t>https://www.google.com/calendar/event?eid=N2dsbDdxcnEzbjlzdWYzdGJyNmZxM29nNjcgenphZXJvY2FsLm1hbmNoZXN0ZXJzZWwxQG0&amp;ctz=Europe/London</t>
  </si>
  <si>
    <t>Android Studio App Development Course, 2-Days, Manchester</t>
  </si>
  <si>
    <t xml:space="preserve">Android Studio App Development Course, 2-Days Full Time
Course summary
2 Consecutive days. Use the Android Studio to create great Android Apps.
Certification: Assessment-based PCWorkshops certificate
Teaching Style: Practical course projects with clear explanations. Useful examples.
Course Contents:
Android Basics
Android - Home
Android - Overview
Android - Environment Setup
Android - Architecture
Android - Application Components
Resources
Activities
Services
Broadcast Receivers
Content Providers
Fragments
Intents/Filters
Android - User Interface
UI Layouts &amp; UI Controls &amp; Event Handling
Templates
Custom Fonts and Formats
Widgets: Receiving user input and responding
Loading Spinners, Progress Circle, ProgressBar
Spelling Checker, Auto Complete
Create a calculator and a responsive grid for a game
Database
PHP/MySQL
SQLite Database
Create a program to sell movietickets
Android Advanced Concepts
Sending Email
Sending SMS
Phone Calls
GPS: Find location, show location, track
Additional Android Examples
Localization
Google Maps
Bluetooth
NFC Guide
Wi-Fi
Included in the price:
A PCWorkshop/s Certificate on completion (assessment based)
Course notes
Practical Class exercises
Homework / Revision work
To assist after the course, an hour's 1-1 mentoring via Skype or at our office.
https://www.eventbrite.co.uk/e/android-studio-app-development-course-2-days-manchester-tickets-485753561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6:45.000Z</t>
  </si>
  <si>
    <t>https://www.google.com/calendar/event?eid=N2Fkc2lzcXNiZXZzc2U5ZjI1Zm1xMDI5cmggenphZXJvY2FsLm1hbmNoZXN0ZXJzZWwxQG0&amp;ctz=Europe/London</t>
  </si>
  <si>
    <t>Java Programming Beginners Course, 5-Days Full Time, Manchester</t>
  </si>
  <si>
    <t xml:space="preserve">Java Programming Beginners Course, 5-Days Full Time, London
Course summary
This course introduces you to the essentials of programming using Java, explaining principles of Object Orientated Programming. Intensive, Practical. Small Groups. Personalised attention. Classroom. Instructor-led.
Please call to confirm the date
Certification: Assessment-based PCWorkshops certificate
Included:Teas/Coffees but no lunch. Course work, Continuous and final evaluations. Internal Exam. Internal Certificate.External Exam Prep. Laptops for the training.
Practical: All techniques are illustrated with practical examples.
Oracle Certification: You can requeat preparation sessions for Oracle Java SE 8 Programmer I 1Z0-808 Exam.
Who will the Course Benefit?
The Java Fundamentals course is aimed at beginners who wish to learn Java. University and A-level students, professional who wish to get accreditation, employers who wish to ensure knowledge gaps are addressed. The course works towards the Oracle Certified Java Associate Exam (OCJA). 
Teaching Style:Classroom. Instructor-led. Practical course projects with clear explanations. Useful examples.
Why do a Java Programming course: As professional Java Developer, you have good career opportunities: The average Java Developers £55000, and Java Developer jobs makes up an astounding 56% of all IT related jobs in London. (read more on the website itjobswatch ).
Course Contents
Overview of Java: The three Object-Oriented Programming (OOP) principles;
Data Types, Variables, and Arrays: Primitive types; Characters; Boolean; Working with variables and its scope; Type conversion and casting; Introduction to String class; Working with arrays
Operators and Expressions: Introduction of operators; Arithmetic operators; Relational operators; Assignment operator; Logical operators; Increment and decrement operators; More in operators
Decision Making: If statement; If - else statement; If- else if - else statement; Nested if - else; Switch Statements
Using Loops: The while, do-while and the for loop; Enhanced for loop; Jump statements : break, continue; The return statement; Nesting loops; Using the for-each loop with Arrays
Introduction to Classes and Objects: Creating a Class; Creating an Object; Using an Object; Adding Instance variables; Controlling accessibility; Naming conventions for class members. Class Constructors; Parameterized Constructors; Inheritance. Abstraction. Interfaces and implementing interfaces. Override. Polymorphism. The dot operator, this keyword, the static keywords, the super keyword.
Using Methods: Introduction of methods; Creating a Method in class; Calling a Method; Returning value from a Method; Adding a Method that takes parameters;
More in Methods and Classes: Overloading methods; Overloading Constructors; Using objects as parameters; Returning objects; Recursion; Access control : private, public and protected; The final keyword; Nested and inner classes; A stack class;
Exception Handling: Streams to access data files. Fundamentals of exception handling; Exception types; Using try and catch; Multiple catch clauses; Nested try statements; Throw and throws; The finally blocks.
https://www.eventbrite.co.uk/e/java-programming-beginners-course-5-days-full-time-manchester-tickets-485213175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6:54.000Z</t>
  </si>
  <si>
    <t>https://www.google.com/calendar/event?eid=MXJtN2s2YjA3dWozdHE3bTRqdXBob2plajggenphZXJvY2FsLm1hbmNoZXN0ZXJzZWwxQG0&amp;ctz=Europe/London</t>
  </si>
  <si>
    <t>Schuster Coffee Mornings</t>
  </si>
  <si>
    <t xml:space="preserve">
A new networking opportunity for representatives from industry to meet with staff and postgraduate researchers in the University of Manchester's School of Physics &amp; Astronomy
Takes place on a Monday morning every two months.
Chat informally about research collaborations, student placements and post-graduate recruitment.
Next Industry Coffee Morning: 12th November 2018.
FAQs
What are my transport/parking options for getting to and from the event?
Wherever possible we encourage our visitors to use public transport. The Schuster Building is located on Brunswick Park, close to the main bus route on Oxford Road, and a 10/15-minute walk from Manchester's Oxford Road and Piccadilly train stations.
If you do decide to drive, the nearest car park is the Aquatics Centre NCP, with access from Booth Street East. However, this car park does get full quite early in the day, especially during term time.
Please note that the stretch of Oxford Road through the main University campus is now restricted to buses, taxis and cycles only.
Do I have to bring my printed ticket to the event?
No. We ask attendees to register to give us an idea of how many people to cater for, and to encourage staff with interests in particular areas to attend.
Is it ok if the name on my ticket or registration doesn't match the person who attends?
Yes. 
We ask attendees to register to give us an idea of how many people to cater for. The name of the person registering does not matter.
https://www.eventbrite.co.uk/e/schuster-coffee-mornings-tickets-50853629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7:05.000Z</t>
  </si>
  <si>
    <t>https://www.google.com/calendar/event?eid=NnFlNXIzZjZuMWdpdHNpNHB1ZjlsbHMzb28genphZXJvY2FsLm1hbmNoZXN0ZXJzZWwxQG0&amp;ctz=Europe/London</t>
  </si>
  <si>
    <t>CyberTalks Manchester - Cloud Security</t>
  </si>
  <si>
    <t xml:space="preserve">CyberTalks Manchester - Cloud Security
Join us at our first CyberTalks Manchester event, in partnership with Microsoft, bringing together infosec professionals for an informal evening of insight and networking with top security minds from across the North West.
With Cloud Security insights from Cyber Security experts, the first CyberTalks Manchester event will be an opportunity to network with security peers over pizza and drinks.
Agenda
Microsoft and Security
Modern Cybersecurity
Securing Microsoft Datacentres
DevSecOps in Azure
Securing Azure for Government
Brief tour of new Azure Security Features
Speakers 
Ruth Bacci
Ruth joined Microsoft in 2011 as an Exchange consultant, providing architecture designs and guidance on recommended practices to Microsoft’s enterprise customers. In 2015, she was curious to understand how Microsoft Azure fitted into the journey to cloud and decided to take the first Microsoft Azure exam. She passed and then decided to join the very new UK Azure Team.
 Ruth has worked in public cloud space for over eight years - across both SaaS, PaaS and IaaS solutions. At Microsoft, she is now a Senior Cloud Solution Architect, helping enterprise customers understand and develop to fully exploit Microsoft’s Azure to deliver impact and value to their individual organisations.
Olivier Subramanian
Olivier is a Strategic Advisor with a focus on the business value of public cloud and how Azure Technology can provide effective solutions to modern day business challenges. Olivier has significant experience in Strategy, Digital Transformation, Enterprise and IT Infrastructure consulting, technical leadership, project management and Cloud technologies in the Public Sector. Olivier leads the UK Azure Security Champions team providing customer guidance on how to achieve secure workloads in Azure.
Ben Hanson
Before joining Microsoft, Ben led the Cybersecurity practice for an Atlanta-based management consultancy. At Microsoft, he is the Cybersecurity Architect for the UK, and a leader within the overall Global Cybersecurity Practice.
Ben's approach to cyber security is business-centric, with 3 core principles: cultural transformation, strategy, and sustainability. His background is intentionally holistic, with experience in business transformation, Governance Risk &amp; Compliance (GRC), identity, and enterprise architecture.
Please note, we expect this event to be fully booked, if we are over-subscribed, priority access will be given to those currently working in Cyber Security roles. 
https://www.eventbrite.co.uk/e/cybertalks-manchester-cloud-security-tickets-49596920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37:14.000Z</t>
  </si>
  <si>
    <t>https://www.google.com/calendar/event?eid=NjBkYmwzdHQ3bjBiZ2ViNDc1NHQwOHA5bmYgenphZXJvY2FsLm1hbmNoZXN0ZXJzZWwxQG0&amp;ctz=Europe/London</t>
  </si>
  <si>
    <t>11/09/2018 11:39:46.000Z</t>
  </si>
  <si>
    <t>https://www.google.com/calendar/event?eid=MnZjbW4yZW1iMWJoaTh1ZW8xZnJhZjEyZzAgenphZXJvY2FsLm1hbmNoZXN0ZXJzZWwxQG0&amp;ctz=Europe/London</t>
  </si>
  <si>
    <t xml:space="preserve">Learn a new skill in 2018! 
Try out a CodingTaster Session with Northcoders
What is code?
Is it for me?
How do I get started?
What opportunities will coding open up to me?
What do we do at Northcoders?
What's life like as a software developer?
Come to our free taster session where we'll answer all these questions, show you how to get started coding and give you a taste of what life's like at a coding bootcamp.
You don't need any prior knowledge. You don't even need a computer!
We'll give you a taster of the sort of mindset that a software developer needs by  doing fun algorithmic activities and we'll leave you with plenty of resources to help you pursue coding further if it's sparked an interest.
To read more about courses we offer, visit northcoders.com.
https://www.eventbrite.co.uk/e/free-coding-taster-session-with-northcoders-tickets-515444638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0:01.000Z</t>
  </si>
  <si>
    <t>https://www.google.com/calendar/event?eid=NTc2ZmtpbGU0dWViMXFxaXJrMnBuMjlwdHAgenphZXJvY2FsLm1hbmNoZXN0ZXJzZWwxQG0&amp;ctz=Europe/London</t>
  </si>
  <si>
    <t>Manchester Codes Open Evening (FREE)</t>
  </si>
  <si>
    <t xml:space="preserve">Thinking about learning to code on our 26 week part-time intensive coding bootcamp? Wondering if it's right for you? Looking at different options?
Come along to our free taster evening at Spaces. Learn more about the course, have your questions answered, meet the team and learn some of the fundamentals of JavaScript.
The session starts off with a bit of information about the course, where we answer any questions you may have. It's followed by a FREE taster coding lesson where you'll learn to make a simple application in JavaScript.
Please bring a laptop so you can follow along with the coding part of the session. Pizza and drinks will be provided.
If you can't make the event, then please cancel your ticket so that others can have the opportunity to attend.
https://www.eventbrite.co.uk/e/manchester-codes-open-evening-free-tickets-507004433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0:06.000Z</t>
  </si>
  <si>
    <t>https://www.google.com/calendar/event?eid=MGF1NmNlZjN2NDg3cDExNDM5djZ2bXRhZmQgenphZXJvY2FsLm1hbmNoZXN0ZXJzZWwxQG0&amp;ctz=Europe/London</t>
  </si>
  <si>
    <t>South Manchester Breakfast Networking Group - MPN</t>
  </si>
  <si>
    <t xml:space="preserve">Come along and visit - you will be made very welcome. If you’re a professional in the South Manchester area, you could reap so many benefits from joining MPN – from building new relationships with dedicated individuals, to having a support network on hand with plenty of help and advice. Why not visit the group to get a feel for how we do things?
If you’d rather not attend by yourself, feel free to come along with one of our members – or alternatively, get in touch using the details on our contact us page and we’ll be sure to greet you on your arrival.
Plenty of tea, coffee, water and juice provided. Full cooked and continental breakfast included.
IMPORTANT NOTICE:- we only allow one line of business. Please check our member profiles here before booking. 
https://www.eventbrite.co.uk/e/south-manchester-breakfast-networking-group-mpn-tickets-416649409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0:42.000Z</t>
  </si>
  <si>
    <t>https://www.google.com/calendar/event?eid=NDhvOGxsdnYyZzVzM3B0NzYwaXAzNjc5b3UgenphZXJvY2FsLm1hbmNoZXN0ZXJzZWwxQG0&amp;ctz=Europe/London</t>
  </si>
  <si>
    <t>Manchester Security 2018 - Safe and Secure for Business</t>
  </si>
  <si>
    <t xml:space="preserve">FREE event for anyone concerned about security!
Organised by Manchester City Centre Crime Prevention Panel with the support of Greater Manchester Police, Manchester City Council and Atmaana.
The event will provide valuable advice and guidance to help businesses protect their people and property against crime.
Presentations will cover issues relating to terrorism, local policing, anti-social behaviour and personal robbery. A briefing will also be given on ‘Project Servator’ the name given to unpredictable, highly visible police deployments, designed to deter, detect and disrupt a wide range of criminal activity.
Event sponsors SecuriGroup will also deliver a presentation and have their products and services on display at the event along with SelectaDNA.
Doors will open at 08:30, refreshments and breakfast snacks will be provided, and there will be opportunities to network before and after the event which is due to end at around 11:30.
https://www.eventbrite.co.uk/e/manchester-security-2018-safe-and-secure-for-business-registration-502783378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0:50.000Z</t>
  </si>
  <si>
    <t>https://www.google.com/calendar/event?eid=MTZtdnRyYmlkczJscTkzcWtwMm81MWRyYzAgenphZXJvY2FsLm1hbmNoZXN0ZXJzZWwxQG0&amp;ctz=Europe/London</t>
  </si>
  <si>
    <t>The myths, reality and opportunities of Apprenticeships - Manchester</t>
  </si>
  <si>
    <t xml:space="preserve">Apprenticeships – or how you can increase your L&amp;D budget by 1000% without costing you a penny.
The Government has a goal to create 600,000 new apprenticeships each year.  To fund it, they created the levy, yet in the first year of operation, only 10% of the levy collected has been spent.  40% of employers see the levy as a tax and 17% of leaders think they will recoup no business benefit.
What a waste.
From May 2019, unspent levy payments will be lost.  Forever.  Apprenticeships give business an opportunity to review the skills needed in your business and match an apprenticeship programme to meet the skills you required.
And it is very cost effective - if you are a levy-payer then you have already spent the money, if you spend all your levy pot or are not a levy payer then you only pay 10% of the cost.
Apprenticeships drive engagement, motivation and retention of staff, so why wouldn’t you use it?
Come and learn about the myths, realities and opportunities apprenticeships offer and how, by tailoring them to you and your situation they can help YOUR business. 
This insightful seminar is led by Russell Beck, Impellam Group's Head of Consulting.
Feedback from previous attendees has stated:
“Seminars held by Russell are simply incredible! Authentic information presented in the most clear and honest way. Russell is extremely passionate in educating his audience and I guarantee he will keep your attention and focus throughout. I enjoyed every single seminar held by Russell and highly recommend attending them!”
"If you go to only one seminar this year, make sure it's this one. Russell is an exciting, engaging speaker and captivates his audience from his first word to his last. How many times have you left a seminar thinking you could have done something much more productive? This will be the best time you can spend.”
“First class seminar. Speaker, subject, content, first class. In fact I have been to many of these and this ranks top 3 I have been to in the last 10 years.”
“Russell is an exceptional speaker and the topics he presents are well chosen ie current and relevant. I really can not suggest or provide additional ideas as what he presents is perfect and after leaving the event I always feel motivated.”
This event is hosted by Impellam Group: Tate, Blue Arrow and Carbon60.
Refreshments will be available from 08:30. This seminar will start at 09:00 till 10:30, which includes time for networking and a Q&amp;A session.
If you're experiencing any issues registering, please get in contact via: russell.beck@impellam.com
https://www.eventbrite.co.uk/e/the-myths-reality-and-opportunities-of-apprenticeships-manchester-tickets-502599749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1:02.000Z</t>
  </si>
  <si>
    <t>https://www.google.com/calendar/event?eid=N2VkaTFzdnRlN2llcnRnMW9oNXRjMjFtYTMgenphZXJvY2FsLm1hbmNoZXN0ZXJzZWwxQG0&amp;ctz=Europe/London</t>
  </si>
  <si>
    <t>Certified Data Protection Administrator</t>
  </si>
  <si>
    <t xml:space="preserve">GDPR - Certified Data Protection Administrator (DPA)
May 2018 brought with it the biggest change in data protection laws in 20 years. In addition to the GDPR there is the Data Protection Act 2018 to consider
It is a legal requirement for certain business to appoint a Data Protection Officer (DPO). 
Not all businesses can afford a DPO or they have appointed a group DPO and want to train up staff for example within each business unit to support and report into a group DPO.
Whether you are or are not required to appoint a DPO, either way it is still strongly advised that you appoint someone within your business who is responsible for handling data protection issues, that go to person.
If this is something you can relate to then this course is ideal for you.
Our 1 day course is designed to give you all you need to be the designated Data Protection Administrator, that go-to person.
This course takes you one step further than the awareness courses, empowering and educating you to what really matters in data protection without the committing to a costly 5 day course, we give practical advice for common tasks such as triage personal data breaches, managing and redacting SAR’s.
The course is workshop in style with lots of hands on practical exercises will take your knowledge to the next level.
Topics Covered
Recap of GDPR and Data Protection principles and terminology
Differences between GDPR and DPA ‘18
Knowing your company’s internal policies and procedures
Managing Data subject rights requests such as Subject Access Requests/RTBF
Triage and reporting a data breach to the DPO
Manage staff Data Protection Training
Understand marketing and PECR
Dealing with IT support and external processors
Managing compliance records.
Be that go to person for data protection queries.
Pre-requisite Successful completion of the GDPR all staff training eLearning or attending the awareness training  
Ongoing  support
If you need ongoing support or a named DPO we can help you. We have a number of extremely affordable options, we can just give you support, be your named DPO with the ICO and  in your Privacy notices. GDPR Solutions Ltd (part of the GDPR Training Ltd Group) will provide affordable, ongoing DPO as a service for a monthly fee. 
Please contact us for more details.
https://www.eventbrite.co.uk/e/certified-data-protection-administrator-tickets-48139610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1:11.000Z</t>
  </si>
  <si>
    <t>https://www.google.com/calendar/event?eid=N3RkOWg3YWowNnUxNjZtZjUyZ2VrNWw5c3YgenphZXJvY2FsLm1hbmNoZXN0ZXJzZWwxQG0&amp;ctz=Europe/London</t>
  </si>
  <si>
    <t>Delivering Consistent &amp; Outstanding Customer Service - Full Day Training</t>
  </si>
  <si>
    <t xml:space="preserve">We are delighted to be working with our partners Marketing Manchester and are able to offer you this training at an extremely competitive rate.
Summary
What helps businesses stand out from the crowd?   The answer is always the ones that offer outstanding and excellent customer service.
This workshop will help delegates understand the importance of the consistent delivery of great customer service and the success of the business.
 Successful Outcome:
Engaged team members
Excellent reputation in your industry
Repeat and loyal customers
Increased revenue for the business
This course is aimed at:.
Any customer facing team members in all business sectors, who want to build and improve their customer service skills and for business owners who understand the importance of their employees as the 'Window to their Business'.
The course will be tailored around the delegates/business sectors attending.
Overview:
The fundamentals of 'Great Customer Service'
The importance of your role and team work
How to build lasting relationships with your customers
What gives you the edge over your competition?
Handling conflict
The importance of Social Media in your business sector
The WOW factor
Itinerary:
9.15am     Arrival for refreshments and welcome
9.30am    Start           
12.30       Lunch is provided
4.30pm    Close
You will be provided with a work book from the training to take back into the workplace.
I look forward to meeting you.
Tracy Waddacor, Managing Director
World Class Service
https://www.eventbrite.com/e/delivering-consistent-outstanding-customer-service-full-day-training-tickets-46361414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1:24.000Z</t>
  </si>
  <si>
    <t>https://www.google.com/calendar/event?eid=NWNxYzRmNGY4ZzYxNGpuYmo1ZXA3ZDEycjUgenphZXJvY2FsLm1hbmNoZXN0ZXJzZWwxQG0&amp;ctz=Europe/London</t>
  </si>
  <si>
    <t>Cadence Rides - Eccles Pike Cycling Networking Event</t>
  </si>
  <si>
    <t xml:space="preserve">Cadence Rides provide networking cycling opportunities for business or organisation leaders in the Greater Manchester area. Network with other businesses with a similar interest in cycling while improving your health and wellbeing as part of your working role.
This is a Medium / Hard Tuesday ride that is aimed for leaders in the private, public and voluntary sector to network, enjoy the great outdoors and enhance your wellbeing.
Ride Date: 13th November Time: 10am - 2:30 pm
Route: Disley, Whalley Bridge, Eccles Pike and Marple (Circular Route Starting in South Manchester)
Distance: 70km (44miles)  Difficulty:  Medium/Hard  Elevation: 900m
We will meet at Ken Fosters' a local bike shop in South Manchester and cycle via Disley to Whalley Bridge before climbing Eccles Pike there will be an afternoon coffee stop in Marple and return to Manchester in time for 2:30pm with a chance to share more time networking and a treat to reward those legs.
The event cost includes your booking place on the ride and includes a coffee and snack on your return at Ken Fosters. 
The course is hilly with at least 2 significant climbs but the group will wait for every rider at each summit, giving good opportunity for networking on the ride while taking in many quieter lanes.  This ride is recommended for regular road cyclists using a road bike but will aim to be inclusive with an average speed of 15-16mph (24-26 Km/h) although this will be much slower on the climbs. 
Business details will be shared after the ride electronically (with your permission) to link up for business or follow up after the ride.
The networking ride has a limited number of spaces in the group available for safety reasons. On registration you will be requested to complete a health declaration and be provided with group cycling and safety details.
https://www.eventbrite.co.uk/e/cadence-rides-eccles-pike-cycling-networking-event-tickets-50439141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1:37.000Z</t>
  </si>
  <si>
    <t>https://www.google.com/calendar/event?eid=NTFvOW9zYmo5YjVpdTJxZnJlbDRnamd0OGsgenphZXJvY2FsLm1hbmNoZXN0ZXJzZWwxQG0&amp;ctz=Europe/London</t>
  </si>
  <si>
    <t>Manchester Event - Introduction to the CCS Management Consultancy Framework</t>
  </si>
  <si>
    <t xml:space="preserve">Please note: This event is for public sector organisations only
Even for the most experienced procurement professional the public sector consultancy landscape can often appear complex and confusing. We will be hosting various informative events nationwide in order to help you quickly find the right CCS management consultancy solution to meet your business needs.
We want to ensure you can source suppliers with the right capabilities, capacity and experience for your projects in a fast, efficient and compliant way.
This event will give you an overview of the frameworks and provide advice and guidance on accessing the best framework to meet your needs.
We look forward to seeing you there.
https://www.eventbrite.co.uk/e/manchester-event-introduction-to-the-ccs-management-consultancy-framework-tickets-504840872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1:49.000Z</t>
  </si>
  <si>
    <t>https://www.google.com/calendar/event?eid=NGRpNmxuZGU2bzAwZzFtbmZybm43NTZwMDEgenphZXJvY2FsLm1hbmNoZXN0ZXJzZWwxQG0&amp;ctz=Europe/London</t>
  </si>
  <si>
    <t>‘GDPR: six months on – would your business pass an ICO (Information Commissioner’s Office) inspection?’</t>
  </si>
  <si>
    <t xml:space="preserve">‘GDPR: six months on – would your business pass an ICO (Information Commissioner’s Office) inspection?’
With a recent survey highlighting that 1/3 UK businesses have admitted to not being GDPR compliant, this seminar will cover where the GDPR landscape is 6 months on.
James Balderstone, Principal Consultant &amp; Managing Director at IT Infrastructure consultancy, Lucid Networks, will be looking at technical measures your business can take to ensure continued GDPR compliance. James will also discuss recent data breaches (and ways they might have been prevented). He will also look at common IT mistakes companies make, which can put them more at risk of a breach.
Lucid’s guest speaker, James Wall, chief GDPR advisor for Manchester commercial law firm Kuits, will be helping you evaluate where your organisation should be in terms of its compliance plan, and sharing his insight into the most common mistakes and misunderstandings his team is seeing when working with businesses on their GDPR projects.  James will also be giving his predictions on what we can expect from the ICO in the coming months, while giving a nod to the e-Privacy Regulation coming in next year and some other areas that often pose as great a risk to your business as data protection laws. 
Agenda:
2.45pm - Registration &amp; refreshments
3 – 4pm – ‘GDPR: six months on – would your business pass an ICO (Information Commissioner’s Office) inspection?’ followed by Q&amp;A
https://www.eventbrite.co.uk/e/gdpr-six-months-on-would-your-business-pass-an-ico-information-commissioners-office-inspection-tickets-504375811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2:07.000Z</t>
  </si>
  <si>
    <t>https://www.google.com/calendar/event?eid=M290dnF1bnVxZ2xhbjRhMDFhODkwZnVhZDQgenphZXJvY2FsLm1hbmNoZXN0ZXJzZWwxQG0&amp;ctz=Europe/London</t>
  </si>
  <si>
    <t>Business Planning</t>
  </si>
  <si>
    <t xml:space="preserve">Business plan writing made easy and clear with this informative, interactive session.
Writing a business plan can be a daunting experience, particularly if you’ve never done it before.  The key to a successful business plan is to develop a realistic and feasible business model that sets out in clear and simple terms how the business will make money and remain sustainable.  Once this is established much of the actual business plan becomes quite straightforward.  The session will help you develop the business model and then develop it into a full business plan.  We will work with a range of planning templates which will be available to you use after the workshop.
https://www.eventbrite.co.uk/e/business-planning-tickets-52253192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2:16.000Z</t>
  </si>
  <si>
    <t>https://www.google.com/calendar/event?eid=NmczYmE0OW5hYnFkZW4yMHBmZjJhYW1wbzIgenphZXJvY2FsLm1hbmNoZXN0ZXJzZWwxQG0&amp;ctz=Europe/London</t>
  </si>
  <si>
    <t xml:space="preserve">Introduction:
The rise of faster networks, artificial intelligence, IoT technology and data-driven decisions has created the perfect storm for a smart new world.
From smart cities to smart homes, technology is changing the way we live but how is it changing business?
BusinessCloud has joined forces with Huawei, the leading global provider of information and communications technology (ICT) infrastructure and Manchester-based Utopia Technology, to look at how companies can gain a business advantage by deploying faster and smarter technology solutions.
Topics and itinerary
What is smart technology?Trends on the future of smart tech around the worldImpact in machine learning and artificial intelligence on productivityUsing data to make smarter business decisionsImproving customer engagement through technologyWhich sectors can benefit from smart tech?Why attend and what you’ll learn?
Hear first-hand from Huawei, Utopia and a panel of expertsUnderstand how smart tech can transform all sectors including manufacturing, transport, health, retail, agriculture and educationNetwork with other tech businessesTake away free copy of BusinessCloud
Speakers:
Chris Grannell, founder and MD, Urban ZooChris Sulej, Utopia TechnologyChris Hill, Director of Sales, Enterprise Business Group UK, HuaweiChris Smedley, CEO, LandwaysLeanne Holmes, site managing director and operations director, Crane Payment InnovationsDamian Cross, head of technology and engineering development, Peel Ports
https://www.eventbrite.co.uk/e/grow-your-business-through-smart-tech-tickets-508512805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2:36.000Z</t>
  </si>
  <si>
    <t>https://www.google.com/calendar/event?eid=M2lmaHNkazQxdWRpdWl1NWg5Y2p2b2x1azggenphZXJvY2FsLm1hbmNoZXN0ZXJzZWwxQG0&amp;ctz=Europe/London</t>
  </si>
  <si>
    <t>Learn to Trade Forex</t>
  </si>
  <si>
    <t xml:space="preserve">Bucket List Traders are offering FREE 1 hr training sessions for people wanting to develop an understanding of the forex financial markets with a view to trading across forex, stocks and commodities.
The session will be an introduction to step by step training on Forex basics, guiding you through a blend of theoretical and practical strategies, and supported by our team of professional mentors and traders.
Bucket List Traders, offer a comprehensive suite of courses with our Light Speed Intensive Training programme run over two weeks where our top trainer will come to your preferred location ANYWHERE in the UK and worldwide, providing you with 1-2-1 coaching.
The course also offers:
Advanced forex trading assistance
Full access to all live and recorded training webinars and video resources
Lifelong membership to the winning traders group
We guarantee that you will be able to make winning trades in a short period of time or we will give your money back.
The number of tickets for this event is strictly limited and they are going fast, so hurry and don't miss this fantastic opportunity.
https://www.eventbrite.co.uk/e/learn-to-trade-forex-tickets-51752317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3:32.000Z</t>
  </si>
  <si>
    <t>https://www.google.com/calendar/event?eid=NGxhbjdndGxzcGZzbDlpcmlobTRqaTFsNGggenphZXJvY2FsLm1hbmNoZXN0ZXJzZWwxQG0&amp;ctz=Europe/London</t>
  </si>
  <si>
    <t>The Arizon Network - Investment</t>
  </si>
  <si>
    <t xml:space="preserve">Arizon is an African expression of hope, warmth, togetherness and a new beginning. We are building a community of like-minded Africans, who (as well as changing the stereotype) are actually interested in succeeding, but also connecting with some amazing people on the way.
Our last event was a massive success! It was a night filled with surprises, new connections, and the promise of what tomorrow holds. If you missed out, not to worry - Come and join us for our next meeting on November 13th at 7pm.
This event is set to be a fantastic night with guest speaker, panel discussion and a chance to be inspired by a variety of young professionals in attendance. The night will also include our lightning pitch section and light refreshments with great networking opportunities
Our topic for the night Investment !
One of the main reasons investing money is important is that it helps to create more money. If you want to become financially independent, investing is one of the most effective ways to do it.
Would you like to know more about this? Come and join us on the night to find out more
This is an event not to be missed- so why not bring a friend to join you?
See you there!
https://www.eventbrite.co.uk/e/the-arizon-network-investment-tickets-508842120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3:47.000Z</t>
  </si>
  <si>
    <t>https://www.google.com/calendar/event?eid=MjNqcGkzZ3JhNnQ1cW4zMmp1bHBlNDJvOW4genphZXJvY2FsLm1hbmNoZXN0ZXJzZWwxQG0&amp;ctz=Europe/London</t>
  </si>
  <si>
    <t>Grow your business - business networking with a multicultural platform</t>
  </si>
  <si>
    <t xml:space="preserve">Are you looking for new business?
Seeking to make connections with UK based multicultural businesses?
Let's be bold and take action to make 2018 the year of effective networking with UK based businesses from other cultural backgrounds.
Multicultural Business Club (MBC) provide you that opportunity. Because, our platform is an effective place to grow your network, develop your business and share stories, advice and support with other likeminded decision makers.
With Multicultural Business Club (MBC), you will always be meeting up with key decision-makers in a relaxed and unpressured environment, where people get the chance to meet other networkers in a way that encourages them to either do business together, or else to feel confident in referring connected people to each other.
Our previous events have all been huge successes. How do we know that? We actually make an effort to gather feedback from our attendees to further improve our offerings. And the feedback has been great, with many new contacts being made, and several people saying that they had arranged client-facing meetings as a result.
Check out the Multicultural Business Club video promo: https://youtu.be/r0Ulxq5CPsQ
So, if you want to be part of a great get-together of business decision-makers, come along to our meeting on 14th November 2018 at the Workplace 4th Floor, Churchgate House, 56 Oxford St, Manchester M1 6EU.
Agenda:
18:30 Registration &amp; casual networking
18:40 Introduction to Multicultural Business Club &amp; Federation of Small Businesses
19:00 Promote your business
19:30 Networking break including 10 minutes of 1-2-1 session.
19:55 Keynote speaker
20:30 Casual networking
We don't charge any kind of subscription, and tickets for the event are £15.00 including Eventbrite fee, which includes great venue, awesome networking opportunities, refreshment and unlimited teas and coffees.
If you also believe, that your business will take advantage of this networking meeting, please book your place now.
For any queries, related to MBC meetings please don't hesitate to contact Wojciech on 07548 885018.
TAGS
Things To Do In Manchester Networking Business
https://www.eventbrite.co.uk/e/grow-your-business-business-networking-with-a-multicultural-platform-tickets-515052124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4:02.000Z</t>
  </si>
  <si>
    <t>https://www.google.com/calendar/event?eid=MDhicmppY2ttYnA1MHVlM2VibXZ2NTYzdDYgenphZXJvY2FsLm1hbmNoZXN0ZXJzZWwxQG0&amp;ctz=Europe/London</t>
  </si>
  <si>
    <t>LEARN &amp; EARN IN FOREX</t>
  </si>
  <si>
    <t xml:space="preserve">FOREX MEETING
showing the industry of 5.3 TRILLION A DAY!!!!!.
Showing and introducing forex.
how to make extra income from your phone.
we are looking to build a great team of leaders that willing to be successful ,and willing to change their life and other's people life.
THIS IS A SEMINAR NOT A TRAINING
CONTACT (MUNDHER) FOR ANY INFORMATION
https://www.eventbrite.com/e/learn-earn-in-forex-tickets-521995612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4:21.000Z</t>
  </si>
  <si>
    <t>https://www.google.com/calendar/event?eid=NW12NGdtbmgwMXA2bms4MzBqZ2plNmx2a2EgenphZXJvY2FsLm1hbmNoZXN0ZXJzZWwxQG0&amp;ctz=Europe/London</t>
  </si>
  <si>
    <t xml:space="preserve">Tech Nation Fintech Programme: Pricing &amp; Sales </t>
  </si>
  <si>
    <t xml:space="preserve">WHO SHOULD ATTEND?
Founders &amp; CEOs
WHAT’S THE SESSION ABOUT?
For our third insights session, we will be delving into the topic of sales and pricing. You'll hear about how to sell to businesses large and small; how to close complex sales; and how to properly assess product market fit. The session will also look to teach an understanding of the customer needs across different functions of a target business, and how to best translate this into value and ultimately price.
AGENDA
13:30 - 15:30 Session A - Carrie Osman
15:30 - 15:50 Break 
15:50 - 18:00 Session B - Dimitar Stanimiroff 
18:00 Finish
--
Your sessions will be facilitated by -
Carrie Osman
Carrie trained at Mars Inc. and climbed the corporate ladder to run a £300m P&amp;L. Carrie made a dream reality and founded Cruxy &amp; Company in November, 2013.  From Blockchain to RegTech, Cruxy &amp; Company deliver commercial strategy for the most ambitious CEOs &amp; investors within the FinTech industry. The company was founded to close the void between strategy &amp; results in commercial challenges such as pricing, internationalisation &amp; sales. Carrie has been instrumental in challenging to impact results for high-growth FinTech businesses - from growing a company's sales rate by 260%, to a 13x increase in client base within 6 months of the engagement. 
https://www.eventbrite.co.uk/e/tech-nation-fintech-programme-pricing-sales-tickets-508472304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4:31.000Z</t>
  </si>
  <si>
    <t>https://www.google.com/calendar/event?eid=MjNxOXVmZGh2bThiaXRhdTMwNWVuYjhkM28genphZXJvY2FsLm1hbmNoZXN0ZXJzZWwxQG0&amp;ctz=Europe/London</t>
  </si>
  <si>
    <t>Immersive Talk with Barclays</t>
  </si>
  <si>
    <t xml:space="preserve">Do you want to bypass traditional company presentations and get insights into what it’s like to work in Barclays, one of the top banks worldwide? Come along to our interactive Immersive Talk with Barclays session on November 14th. We will be conversing with an incoming Barclays Investment Analyst, Jack Richardson, shedding light on his journey through the application process and having worked as an intern. The session will also recognise the relevance of recent regulatory and technological progress in the fast-changing world we are in.
For inquiries, email info@acctsocmanchester.co.uk
https://www.eventbrite.co.uk/e/immersive-talk-with-barclays-tickets-50244501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4:42.000Z</t>
  </si>
  <si>
    <t>https://www.google.com/calendar/event?eid=M2piYWQ3czlxMG9sZXByb2w4ZjhldWU5aTMgenphZXJvY2FsLm1hbmNoZXN0ZXJzZWwxQG0&amp;ctz=Europe/London</t>
  </si>
  <si>
    <t>Business Networking Breakfast ¦ Ashton Under Lyne</t>
  </si>
  <si>
    <t xml:space="preserve">Creating real business opportunities in Ashton!
4Networking is networking that is friendly, fun, has a purpose - and most importantly - it works! 
Ashton 4N is pretty new yet already we're seeing lots of people getting new business. And that's what it's all about - doing business.
At Ashton we meet every other Wednesday at 8am at Tameside Stadium, the Curzon Ashton Football Ground. You're guaranteed a warm welcome and the chance to meet and hear from everyone in the room. We follow a proven format that works well...
- 30 minutes of free networking - 40 second slot to introduce your business- three 10-minute 1-2-1 meetings with people of your choice- an informative speaker (never a sales pitch)- more networking 
Plus a cooked or continental breakfast
We meet from 8 to 10am every fortnight, so if you can't make the next one, there are plenty more to choose from.
Please note that the event costs £15 (including VAT) to attend. This is payable in cash on arrival.
Simply register your interest and I'll be in touch to book you onto the event and answer any questions. Registering does not commit you to attending. This is no-pressure networking!
You can also find out more on the 4Networking Website
We look forward to seeing you at Ashton soon.
Rachel
Rachel Dumont-BaberGroup Leader - 4N Ashton
https://www.eventbrite.co.uk/e/business-networking-breakfast-ashton-under-lyne-registration-51004818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4:54.000Z</t>
  </si>
  <si>
    <t>https://www.google.com/calendar/event?eid=NWFsOTdmbWlqdmg5bGhia2ZuaWZqNTdtZXEgenphZXJvY2FsLm1hbmNoZXN0ZXJzZWwxQG0&amp;ctz=Europe/London</t>
  </si>
  <si>
    <t>Trafford Park Business Network - 14th November 2018</t>
  </si>
  <si>
    <t xml:space="preserve">Welcome to the Trafford Park Business Network 
On behalf of Trafford Council and GM Chamber of Commerce we are pleased to invite businesses in Trafford Park to attend the Trafford Park Business Network meeting, kindly hosted by Total Ninja in Trafford Park http://www.totalninja.co.uk/
Agenda
8.00 - 8.30: Registration and refreshments
8.30 - 8.35: Welcome from our host
8.35 - 8.50: How Can We Help You ? Hear from Trafford Councils' Strategic Growth Team &amp; how they can  help to grow your business
8.50 - 9.05: GM Local Industrial Strategy; Engage with the GM Local Industrial Strategy consultation which will set out the priorities to guide industrial development &amp; provide good jobs &amp; growth in GM.
9.05 - 9.20: Introduction to STAR Procurement: Learn about the STAR procurement service &amp; some top tips on how you can get the most out of procurement.
9.20 - 9.25: Total Ninja - Find out more about Total Ninja
9.25 - 9.35: Selling your business slot - 10 x 60 second pitches
9.35 - 9.40: Round-up and Close
9.45 - 10.15: Networking
There are over 1,000 businesses and 35,000 employees in Trafford Park.  How many of these are you currently doing business with?
This free breakfast networking event will offer the opportunity for businesses located in Trafford Park to:
Meet and build relationships with your neighbours
Develop local inter-trading and supply chain opportunities with other Trafford Park businesses
Visit a range of exhibition stands providing information about the latest business support and funding opportunities
Hear about key project or developments affecting Trafford Park
*Please note - this event is only open to businesses located on Trafford Park.
Total Ninja will also be kindly opening up some of the obstacles for attendances to try out, so please bring some active wear if you want to have a go!
FAQs
Are there ID requirements or an age limit to enter the event?
No but all businesses attending this event must be located in Trafford Park.  Contact details, including business address, will be requested upon booking. 
Where can I contact the organiser with any questions?
Please e-mail business@trafford.gov.uk for further information.
https://www.eventbrite.com/e/trafford-park-business-network-14th-november-2018-tickets-50065246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5:03.000Z</t>
  </si>
  <si>
    <t>https://www.google.com/calendar/event?eid=MzFodm5vNnNqbW9sajlwa3BrYWQ0M2JtNGIgenphZXJvY2FsLm1hbmNoZXN0ZXJzZWwxQG0&amp;ctz=Europe/London</t>
  </si>
  <si>
    <t xml:space="preserve">Business Protection Seminar – GDPR: 6 Months Later.  </t>
  </si>
  <si>
    <t xml:space="preserve">The Business Protection programme looks at the legal issues which employers face, and the wider commercial impact these issues can have on your business and on managing your employees.  Business owner/managers, HR professional and operation managers – these are for you!
GDPR is now a fact of business life and we’ve all survived.  Hopefully, your business was as ready as it could be and you’re continuing to work towards compliance.  In this seminar, we’ll focus on helping you deal with ongoing GDPR “issues” including:
what is the best way to deal with a request from someone to access their data and/or deletion of their data;
how to deal with a complaint about your data processing (e.g. because of a marketing email you’ve sent, whether because you’ve contacted someone “out of the blue” or someone wants to know why you have their data in the first place!);
what to do if you are threatened with or face a legal claim against your business; or
how should you deal with someone who starts shouting about their GDPR “rights”.
As always, there’ll be opportunities for questions and discussion with our panel of experts.
The details are:
Date: 14 November 2018
Timetable:
9:00am – Arrival; tea &amp; coffee and networking opportunities
9.30am: Seminar starts
10.30am: Seminar concludes.
Location: HRC Law, Acresfield, 8-10 Exchange Street Manchester, M2 7HA
Price: £25.00 per person (plus VAT and Eventbrite booking fee) with the option of some Early Bird tickets available. FREE for existing clients, TEAM Member and Northern Power Hive Members.
2019 Business Protection Seminar Programme.
We are starting to plan our 2019 Business Protection Seminar Programme and would really value your input. If there’s anything you would like us to cover, please let us know, by contacting, Stephen McGonigle on T: 0161 358 0530 or E: stephenmcgonigle@hrclaw.co.uk
Do you receive our bulletins
If not and you’d like to be on our mailing list for free legal bulletins, news, marketing information and more about our Business Protection Programme, please sign up here
https://www.eventbrite.co.uk/e/business-protection-seminar-gdpr-6-months-later-tickets-47851039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5:23.000Z</t>
  </si>
  <si>
    <t>https://www.google.com/calendar/event?eid=MWk2ZjZqbmp1MWxrdXBvM2c3amM4ZDk2MWcgenphZXJvY2FsLm1hbmNoZXN0ZXJzZWwxQG0&amp;ctz=Europe/London</t>
  </si>
  <si>
    <t>Tech Partnership Degrees' Student/Employer North Event 2018</t>
  </si>
  <si>
    <t xml:space="preserve">Employer Exhibition Package: £350 + VAT
Individual attendance: Free 
The Tech Partnership Degrees' Student/Employer Events are the perfect opportunity to meet talented students from universities across the UK, looking to explore their career opportunities within technology and business.
300+ students from all year groups come together twice a year in both the North and South of England to meet potential employers, network, showcase their tech ideas at the student competitions and be inspired by tech leaders through keynote talks and interactive skills sessions. 
Book your company's slot at the exhibition fair and bring your recruitment team to promote your placement and career opportunities throughout the day.
Spaces go fast so secure your spot today. 
Exhibition package includes: 
Access to a targeted pool of talented tech students (all studying employer-led ITMB and Software Engineering and Business Development for undergraduates and masters degrees). 
Exhibition stand and refreshments at the recruitment fair.
Opportunity to judge a tech student competition and give professional feedback to students.
Opportunity to run a 50-minute skills session (first come, first served).
Your company logo is added to the TP website.
Brand promotion to over 5,000 tech students and alumni.
Opportunity to join a growing network of over 150 top graduate recruiters in the UK.
Be one of the first to find out about the latest events and activities for students and employers of Tech Partnership Degrees' accredited programmes. 
Key event benefits: 
Support your CSR strategy- be part of a network that is working together to tackle skills shortages in the UK.
Access to high-quality students.
Save on graduate recruitment and minimise training costs.
Create partnerships with universities across the UK.
Each event attracts around 300 students, alumni, employers, and academics.
50% of student attendees are females looking for tech roles and placements.
90% of employer attendees return to the events every year.
99% of event attendees were ‘very satisfied’ or ‘satisfied’ with the running of the events.
If you wish to contact Tech Partnership Degrees about delivering a keynote talk, skills session or for more sponsorship opportunities, please contact info@tpdegrees.com
Find out more about Tech Partnership Degrees' accredited programmes.
You can find Tech Industry Gold accredited degrees at the following universities: Aston, Chester, Chichester, Derby, Glasgow Caledonian, Greenwich, Hertfordshire, Lancaster, Loughborough, Manchester, Northumbria, Oxford Brookes, Queen Mary University London (QMUL), University of the West of England (UWE) and University of West London (UWL).  
Once you have registered, you will be sent more information and the final agenda before the day. Here are some FAQs that may cover any common queries. 
FAQs
How do I pay for an exhibition stand?
Once you have selected an exhibition stand on the registration form, the event organisers will be in touch with payment and exhibition instructions. 
What can I bring to the event if I am exhibiting?
If you are purchasing an exhibition stand, your space will be around 3X3M so banners and/or pull up banners are welcome. Each space will have a table and two chairs. Let the venue staff know on the morning of the event if you need more. Full details of how to send materials to and from the venue will be sent once you have confirmed your space. 
Do I have to bring my printed ticket to the event?
No, but you must let the organisers know if you can no longer attend. Any additional colleagues who wish to attend must register individually.
How can I contact the organiser?
Contact info@tpdegrees.com for any event queries.
https://www.eventbrite.co.uk/e/tech-partnership-degrees-studentemployer-north-event-2018-registration-502751152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5:34.000Z</t>
  </si>
  <si>
    <t>https://www.google.com/calendar/event?eid=NG5tYnAzbG5kanQ0OWVkMWgyYTFlY2Foc2sgenphZXJvY2FsLm1hbmNoZXN0ZXJzZWwxQG0&amp;ctz=Europe/London</t>
  </si>
  <si>
    <t>Supercharge Team Performance</t>
  </si>
  <si>
    <t xml:space="preserve">Supercharge your Teams Performance
Do you need to boost the performance of your teams?
You know that high performing teams don’t emerge overnight, they need to be nurtured, challenged and supported to bring out the best in them.
The challenge is knowing how to do that effectively.
We’d love you to join us to explore how you can nail this challenging aspect of leadership. Using the principles developed by Patrick Lencioni but with our dynamic, practical and engaging facilitation style you will walk away with:-
The tools to quickly diagnose where the problems lie in any team.
A kit bag of practical ways to develop teams to deliver peak performance
Clear, simple language that will keep your teams focused on what matters
Great connections with like-minded professionals gained in a relaxed and fun environment­
So if you want us to help you supercharge your team and increase its productivity join us at:-
The Studio Conference &amp; Events, 51 Lever Street, Manchester, M1 1FN
Got any questions? Visit our Facebook Event Page and ask away - http://bit.ly/2Mt3Umb
https://www.eventbrite.co.uk/e/supercharge-team-performance-tickets-491386781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5:46.000Z</t>
  </si>
  <si>
    <t>https://www.google.com/calendar/event?eid=MTkzdGlwNWwzcnUyMGZqY2c4Z24wazlvNnMgenphZXJvY2FsLm1hbmNoZXN0ZXJzZWwxQG0&amp;ctz=Europe/London</t>
  </si>
  <si>
    <t>K-Club Breakfast - Manchester</t>
  </si>
  <si>
    <t xml:space="preserve">AN EXCLUSIVE NETWORK EVENT FOR KEY ENTREPRENEURS
K-Club Manchester meets regularly and brings together key entrepreneurs giving them the opportunity to meet fellow entrepreneurs and business leaders.
Members of the K-Club may attend Breakfast Events and Women's Events as part of their membership, however any guests must be paid for.
If you are a member wishing to attend this event, please email amanda.manson@k-club.co.uk to reserve your place by the end of Monday 12th November '18.
www.k-club.co.uk
Polite Notice:
Are you a professional wanting to attend?  If this is your first visit, do join us for the experience, but note that for future events you must bring a Client or contact along with you who fits our attendee criteria of owner manager or entrepreneur. If you are unable to bring a guest with you, we respectfully request that you do not attend. Building a trusted network of contacts of the highest possible calibre is at the centre of everything K-Club stands for.
The speakers are;
Steve Byrne, CEO at Travel Counsellors
With over 20 years in the travel industry, Steve is now CEO at Travel Counsellors, a global enterprise operating in seven countries, with a TTV at the end of its 2016 financial year of £512 million.
The company has over 1,800 franchisees specialising in personalised corporate and leisure travel, with more than a 60% repeat business rate and a world-beating 96% customer satisfaction score.  It is the only travel company to twice be awarded the Queen’s Award for Enterprise, most recently in 2014 for International Trade.  The company has been named a business to inspire Britain by the London Stock Exchange, Amazon Growing Business of the Year, and most recently received the 2017 National Business Award for Customer Focus.  Travel Counsellors has also been listed in the Sunday Times Top Track 250 and International Track 200 in 2018.
Their difference?  They care.
Chris Brindley MBE, Non-Executive Director
“The myth of customer service and why behaviours betray values”
Almost every company makes claims on their website about putting the customer at the heart of everything they do, yet the decisions then make in delivering customer service does the opposite. Banks, Telecoms and Utility firms are often the worst. Why? Because simply put, the decisions about the customer experience are ‘inside out’ decisions and not ‘outside in’. 
Former MD of 2 major banks, Chris Brindley MBE was also a Director at British Gas where he led teams to awards in Customer Experience, Employee Engagement and Sales and has previously been awarded the title of ‘Britain’s Best Boss’.  He is currently the Institute of Directors, UK Non-Executive Director of the Year and holds several Non-Exec roles across both sporting and business organisations.
In his informative and humorous presentation, Chris will cover a range of topics which impact customer excellence for businesses of all sizes, including a case study on the award-winning Metro Bank, where he was MD for 4 years.
Chris was Chair of GreaterSport for 11 years and in May 2018 was appointed to the Board of the Rugby League World Cup 2021.  In June 2018 he was awarded an MBE in the Queen’s Birthday Honours List for services to sport.
Members of the K-Club may attend Breakfast Events and Women's Events as part of their membership, however any guests must be paid for.
If you are a member and wish to attend this event, please email amanda.manson@k-club.co.uk to reserve your place by the end of Monday 12th November '18.
The fee includes a full cooked breakfast. Please email amanda.manson@k-club.co.uk to advise of any special dietary requirements once you have made your booking.
You can pay by debit/credit card through this websit and if you require a VAT invoice, please tick the box 'Do you require a VAT invoice?' and this element will be shown on your receipt.
If you would prefer to be invoiced for this event, please send an email to amanda.manson@k-club.co.uk for an invoice to be issued.
Please note that all bookings and payment MUST be received to confirm your place by 6pm on Monday 12th November 2018.  No cancellations/refunds can be accepted after this cut off date; the invoice must be paid in full even if you do not attend.
For more details about our events, please visit  www.k-club.co.uk/speakers
The venue is located off Jcn 11 of the M60, and 'brown signposted' AJ Bell Stadium. The Sat Nav postcode is M30 7LJ. 
Please note there are speed restrictions in place on large sections of the M60, causing heavy delays at peak times, so please allow sufficient time to arrive for 7.30am.
For full venue details, please visit  www.ajbellstadium.co.uk/contact
https://www.eventbrite.co.uk/e/k-club-breakfast-manchester-tickets-42781835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6:22.000Z</t>
  </si>
  <si>
    <t>https://www.google.com/calendar/event?eid=N3Q4N285c25mN2htazU3anZnaGFtMnNnM2wgenphZXJvY2FsLm1hbmNoZXN0ZXJzZWwxQG0&amp;ctz=Europe/London</t>
  </si>
  <si>
    <t>Free to attend Manchester Comms and Change Group Meet Up</t>
  </si>
  <si>
    <t xml:space="preserve">Welcome to the inaugural Manchester Comms and Change group meet up. Free to attend and with no hidden catches, we're a group looking to share great strategic comms practice and improve the way change is communicated within businesses.
Whether you're a senior comms professional or comms plays a major part of your role, we'd love to meet you on the 15th November.
So come, bring a coffee with you (most of the building is locked down for security so we don't want to leave you caffeine famished), look out across Manchester from the 24th floor board room, take part in the initial panel or wait for the roundtables to discuss your most pressing challenges.
Spaces are limited so please only claim a seat if you know you can guarantee being there, otherwise others miss out unnecessarily.
We will need names and emails in advance for Co-Op security so please book here first and provide your details.
https://www.eventbrite.co.uk/e/free-to-attend-manchester-comms-and-change-group-meet-up-tickets-520052139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6:33.000Z</t>
  </si>
  <si>
    <t>https://www.google.com/calendar/event?eid=MDRwNDRkZ291NDhxdXBhNjZqbDBmbDc2MmQgenphZXJvY2FsLm1hbmNoZXN0ZXJzZWwxQG0&amp;ctz=Europe/London</t>
  </si>
  <si>
    <t>Ready, Steady, Grow! Manchester</t>
  </si>
  <si>
    <t xml:space="preserve">Ready, Steady, Grow! is a programme of regional events organised by the Enterprise Investment Scheme Association (EISA) which aims to bring together the small business and entrepreneur community for insightful talks, networking and advice.
Our Manchester event will give you the opportunity to meet investors, funders, entrepreneurs and business advisers  - all under one roof and in a compact 3 hour session.
Speakers:
Richard Blakesley, CEO Capital Pilot
Alex Cochand, Deal Origination Manager, Downing LLP
Tim Dempsey, Manchester Venture Partners
Alex Dunning, Campaigns Associate, Seedrs
Mike Holligan, Barclays
Mark Wilcockson, Senior Relationship Manager British Business Bank
Experts will be on hand to answer questions on, and provide information about, many forms of growth financing that are available to start-ups and small and medium sized enterprises (SMEs).
Although Ready, Steady, Grow! is focused on the government-backed Enterprise Investment Scheme (EIS) and Seed Enterprise Investment Scheme (SEIS), the events will cover a wide range of alternative funding options.
Tickets are free and places are limited - so book now. 
Testimonials from last year's event:
I really enjoyed the presentation and the opportunity to meet a wide range of interesting people. Thank you again for inviting me.
Michael – Birmingham 2017
Session was excellent and extremely thought provoking.  Fantastic insight from some of the best around.
Graham – Edinburgh 2017
I really enjoyed the event which was very thought provoking, although timing was perhaps longer than expected. I would be very happy to come to future events.
Mark - Edinburgh
PLEASE NOTE: In the event of non-attendance or cancellations, less than 24 hrs in advance, an administration fee of £30 per attendee will be charged.
https://www.eventbrite.co.uk/e/ready-steady-grow-manchester-tickets-496422222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6:52.000Z</t>
  </si>
  <si>
    <t>https://www.google.com/calendar/event?eid=MWF0b3Aya3FlYzllNzdiaHNuYmFwczBtNXEgenphZXJvY2FsLm1hbmNoZXN0ZXJzZWwxQG0&amp;ctz=Europe/London</t>
  </si>
  <si>
    <t>ITS (UK) Breakfast Meeting</t>
  </si>
  <si>
    <t xml:space="preserve">
ITS (UK) will be holding their second Breakfast Meeting of the year on Thursday 15th November kindly hosted by AECOM.
Our last breakfast meeting in Cardiff in March was a well attended and informative event and this promises to be equally unmissable!  
There will not be a specific focus however a variety of different local and national projects will be presented and discussed. 
Please note:  For non - ITS (UK) members there is a fee of £20 +VAT. 
DRAFT AGENDA (timings and presentations subject to change)
08:00 – 08:30 – Breakfast and networking
08:30 – 08:50 – Talk 1 – David Watts (TfGM), “ITS Data Collection, Use and Dissemination” including Q&amp;A
08:50 – 09:10 – Talk 2 – AECOM Speaker TBC, "St Albans Unlocked - Building a 3D Audio Soundscape" including Q&amp;A
09:10 – 09:30 – Talk 3 - Emma Choon (IBI Group), "Geomapping - Interactive method for presenting the expected traffic impact of road based construction" including Q&amp;A
09:30 – 09:50 – Talk 4 – AECOM Speaker TBC, “Automatic Rising Bollard project”
09:50 – 10:00 – Further discussion and networking
https://www.eventbrite.co.uk/e/its-uk-breakfast-meeting-tickets-512007608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7:08.000Z</t>
  </si>
  <si>
    <t>https://www.google.com/calendar/event?eid=MGNsbTU5am5ncWx0bDFtdDF2b2hlc3N0NnYgenphZXJvY2FsLm1hbmNoZXN0ZXJzZWwxQG0&amp;ctz=Europe/London</t>
  </si>
  <si>
    <t>Outstanding Receptionists &amp; Front of House - 'The Window to Your Business' - Full Day Training</t>
  </si>
  <si>
    <t xml:space="preserve">We are delighted to be working with our partners Marketing Manchester, and are able to offer you this training at an extremely competitive rate.
Summary
What helps your business stand out from the crowd?   The warm welcome and the fond farewell offer the best 'First and Lasting Impression' for your business
The Receptionist and Front of House Team are the face of your organisation and make a 
huge impact on your business every day.
Successful Outcome:
Engaged team members
Excellent reputation in your industry
Repeat and loyal customers
Increased revenue for the business
This course is aimed at:.
New/Existing Receptionists/Front of House Team members within the hospitality, restaurant or corporate sectors, who want to learn best practice Front of House skills, experienced team members who want to refresh their skills and temporary staff who support the role.
The course will be tailored around the delegates/business sectors attending.
Overview:
First and Lasting Impressions
The 'WOW' factor
Telephone manner and etiquette
Meeting and greeting visitors and customers
The importance your your 'environment' and responsibility
Multi-tasking
Communication and Customer Service Skills
Handling conflict - internal and external customers
Itinerary:
9.15am     Arrival for tea/coffee &amp; pastries and welcome
9.30am    Start           
12.30       Lunch
4.30pm    Close
You will be provided with a work book from the training to take back into the workplace.
I look forward to meeting you.
Tracy Waddacor, Managing Director
World Class Service
https://www.eventbrite.com/e/outstanding-receptionists-front-of-house-the-window-to-your-business-full-day-training-tickets-463617993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7:31.000Z</t>
  </si>
  <si>
    <t>https://www.google.com/calendar/event?eid=MXA1djQycmY3cGtwcXZmYWVuaGxodWtpdWggenphZXJvY2FsLm1hbmNoZXN0ZXJzZWwxQG0&amp;ctz=Europe/London</t>
  </si>
  <si>
    <t>GDPR for Sales and Marketing</t>
  </si>
  <si>
    <t xml:space="preserve">GDPR for Sales and Marketing
Many organisations are still very confused about the GDPR and what they can and cannot do for sales and marketing activities.
Before the GDPR came into force, many companies went out to reconsent when they may not have needed to and have subsequently wiped out valuable data!
We demystify the laws and compliance and put it into plain English. We make what could be a dry subject interactive and engaging (see feedback from our delegates to prove it!) 
Why choose us? 
Our training is delivered by two instructors, John Green a practicing lawyer who specialises in Privacy, data protection and GDPR and Emma Green studied Business studies and European Marketing, spent 20+years in IT training and has extensive compliance and cyber experience. A unique combination. 
Topics Covered
Understand Laws that impact marketing: GDPR, PECR and ePrivacy
What do individuals need to be told?
Consent vs Legitimate interest
Marketing B2B and B2C
What is profiling?
Opt in Hokey Kokey – Opt in-opt out shake it all about?
Cold calling – can we still do this?
Creating compliant email campaigns
Liability for processors
I know my rights! Understand data subject rights applicable to marketeers.
Understand how the GDPR principles can impact your CRM
Marketing to Facebook, Twitter and Linkedin 
Other promotional activities (trade shows, charity fundraising)
What do we do after Brexit?
Whats next – ePrivacy.
What's included?
Refreshments
Free access to our valuable online resources portal for all attendees
Discounted rates for future ePrivacy training and consultancy 
 Recent Feedback Comments
“Excellent course Expertly Delivered”
“Excellent Course thoroughly interesting very informative”
“Very Knowledgeable”
 “Considering the subject nature of this course, I found it to be very interesting and enjoyable, thank you Emma &amp; John! I thought data protection/GDPR would be dull!”
“Enjoyed the course thoroughly, I didn’t want it to end”
 “The course was well led and very interactive and informative. Emma and John were engaging, knowledgeable and helpful.”
‘The training was great! Emma and John were absolutely brilliant.  All of the attendees agreed that she made what could have been a very boring subject really interesting.’
"Competent, engaging instructor who used lots of real life examples to bring the topic to life. Understandable and clear. I know what I have to do now. Thank you!" Also good local venue!"
“The technical content of this course was fantastic and I was able to absorb it which made it so much easier by the animated delivery of Emma &amp; John Green….excellent thank you!”
https://www.eventbrite.co.uk/e/gdpr-for-sales-and-marketing-tickets-512088350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7:56.000Z</t>
  </si>
  <si>
    <t>https://www.google.com/calendar/event?eid=NDN1bmV2ZzRmajhrc2o2Z2cxYWc5ZjdnbHIgenphZXJvY2FsLm1hbmNoZXN0ZXJzZWwxQG0&amp;ctz=Europe/London</t>
  </si>
  <si>
    <t>Platform EXO - Creating Exponential Leaders</t>
  </si>
  <si>
    <t xml:space="preserve">In aid of Royal Manchester Children's Hospital (RMCH), Platform ExO brings together business and thought leaders from the North of England to look at how they can ensure their business is bulletproof. 
Leadership doesn't come with a manual, so we've brought together well-respected industry experts to take a close look at every facet of what it takes to be the best. Join us and over 100 other entrepreneurs on 15th November to raise money for this fantastic cause. Ticket prices £40 for one or £60 for two.
Covering everything you need to know about excellence in leadership, topics include:
Building your value proposition
Expanding your influence
Formalising you unique assets
Optimising for rapid and continuous adaptation
Making good decisions in the midst of chaos
Thriving in the face of pressure
Feedback and performance; designing systems for the continuous pursuit of excellence.
Our stellar line up of speakers include:
Daniel Priestley, Director of Dent International - Award-winning author of "Key Person of Influence" 
Siam Kidd, CEO of The Realistic Trader - International Speaker and business consultant.
Roger Longden, Director of There Be Giants - Industry thought leader in OKR Methodology
Sandy Lindsay MBE, Founder of Tangerine PR and The Juice Academy 
Martin Murphy, Founder at ELITE Global Mentorship Academy - Mentor to entrepreneurs in operational excellence and crisis management
Dena Marshall, CEO at Royal Manchester Children's Hospital
Hosted by: Heather Gray, Founder of The Business Sorority and Business Development Manager for Bruntwood. and Andy Johnson Former BBC1 presenter and media coach.
More details can be seen at: http://www.platformexo.org/
Read how we got on last time
Who is this conference for?
The game changers, the innovators, the pioneers.
If you're involved in business in the North West, with an interest in self-reflection and improvement and looking to make the most of your leadership skills, this is for you. 
 Please see more details at www.platformexo.org
https://www.eventbrite.com/e/platform-exo-creating-exponential-leaders-tickets-476658297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8:35.000Z</t>
  </si>
  <si>
    <t>https://www.google.com/calendar/event?eid=NzBwb3VvdWY2YmFxaG9kYTA4Y2tpcWtsNGUgenphZXJvY2FsLm1hbmNoZXN0ZXJzZWwxQG0&amp;ctz=Europe/London</t>
  </si>
  <si>
    <t>Social Media Workshop - Manchester</t>
  </si>
  <si>
    <t xml:space="preserve">This workshop is part of the Start Smart scheme brought to you by Peopleplus Enterprise in collaboration with the GC Business Growth Hub and co-financed by the European Regional Development Fund. The programme is fully funded at no cost to you and is open only to residents of Greater Manchester interested in self-employment or existing Greater Manchester businesses trading less than three years.
Please do not attend if you have no interest in self-employment.
PeoplePlus Enterprise presents this social media workshop for those self-employed or running a business. 
This is a practical course showing you how to make Social Media work for you.
The workshop will cover the fundamentals of generating leads through social media including: 
How to approach Social Media - tone and style of content
A review of existing Facebook Business pages
Creating Facebook ads
Paid for posts
Using Facebook Insights to measure effectiveness
https://www.eventbrite.co.uk/e/social-media-workshop-manchester-tickets-494309232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8:48.000Z</t>
  </si>
  <si>
    <t>https://www.google.com/calendar/event?eid=NWE3b2hhOHNjcmJqdmdzYjNjYXBmM29sNTAgenphZXJvY2FsLm1hbmNoZXN0ZXJzZWwxQG0&amp;ctz=Europe/London</t>
  </si>
  <si>
    <t>West Africa - Innovation and Commercialisation Opportunities</t>
  </si>
  <si>
    <t xml:space="preserve">Enterprise Europe Network North West (EEN NW) in partnerships with the High Commissions of Nigeria, Cameroon and Ghana, ETK GROUP Ltd and the British African Business Alliance Ltd would like to invite North West SMEs to learn more about research, technical and commercial collaboration opportunities in West Africa.
With more than 360 million people across 17 countries and a GDP expected to grow at 3.8% in 2018, Nigeria, Ghana and Cameroon could be a gold mine for many North-West SMEs, across a variety of sectors, looking to expand into the African market.
This has been recognised at the highest levels of UK government. The Prime Minister, Theresa May, recently led a delegation of 29 business leaders on a visit to Nigeria to promote the breadth and depth of British expertise in technology, infrastructure, and financial and professional services. 
To further encourage collaboration, the government has recently announced a number of funding initiatives. This includes up to up to £3 million from DFID for projects with partners in African countries looking at agriculture and food systems innovation. Alongside an ambitious innovation partnerships programme that will include teams to boost innovation in technology, an accelerator programme and entrepreneurship schemes.
Collectively, both the push from the UK government and rapid rate of growth in the West African market, offers enormous opportunities for UK businesses.
Key Sectors of partnership opportunities for UK Companies:
Agri- tech / Agro- food
Renewable energy
Mining
Infrastructure
Education
Manufacturing
Overseas attendees
DiagnoseMe Ltd - Personalised treatments at your fingertips. 
We are seeking to provide genetics and molecular diagnostic services to doctors and patients in Africa, where currently these services are rare. As such we are seeking the following partnerships:
Partnerships with laboratories where we can analyze samples (we already have a European partner and are looking to diversify from a single laboratory partner)
Collaboration with academic institutions and pharmaceutical/ biotechnology/ life science companies for genetic research using African genetic data which is very rare (approx. 2% of global genetic data for research purposes are from people of African origin)
Who should attend?
This event is exclusive to organisations looking to build commercial and R&amp;D partnerships in West Africa. It will feature an economic and political overview from three key West African partner countries: Nigeria, Cameroon and Ghana, as well as key policies changing each country to encourage innovation and growth. Participants will leave the event with tangible opportunities for collaboration and a clear set of actions required to make the most of this unique growth opportunity. 
Agenda
10.30 AM       Registration - Breakfast
11.00 – 11.05 AM  Introduction &amp; welcome
11.05 – 11.25 AM  An overview: Nigeria
11.25 – 11.45 AM   An Overview: Ghana
11.45 – 12.30 AM  Innovation and Commercial Opportunities (Part 1)
Healthcare, Infrastructure, Education, Agritech, Manufacturing, Information and Communciation Technology Services, Mining, Transport, Energy
12.30 – 1.15 PM   NETWORKING LUNCH
1.15 – 1.35 PM     Innovation and Commercial Opportunities (Part 2)
1.35 – 1.50 PM    Culture, Dos and Don’ts
1.50 – 2.10 PM    Case study: Healthcare - DiagnoseMe Ltd - Personalised Treatments at Your Fingertips
2.10 – 2.25 PM    Funding opportunities for UK SMEs – 20 mins
2.25 – 2.40 PM    Free Trade Agreement
2.40 – 2.55 PM    Case study 2
2.55 – 3.00PM     Q&amp;A - Close
3.00 – 4.30PM     1-2-1 session (where required)
For further information, please contact Rodolphe Soulard on 0333 320 2553 or email info@eenw.org 
https://www.eventbrite.co.uk/e/west-africa-innovation-and-commercialisation-opportunities-tickets-512035762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9:10.000Z</t>
  </si>
  <si>
    <t>https://www.google.com/calendar/event?eid=MTB0bm1pYzZqbmUybzMzYnJqZm4xMW1hNzcgenphZXJvY2FsLm1hbmNoZXN0ZXJzZWwxQG0&amp;ctz=Europe/London</t>
  </si>
  <si>
    <t>Make It Your Business networking event for women - Manchester</t>
  </si>
  <si>
    <t xml:space="preserve">Are you a local woman in business, new to running your business or even just thinking about starting a business?
Join Make It Your Business for a coffee morning on 15th November, 11am-1pm at The Lowry Hotel, Manchester. Network with local businesswomen and find out more about how Make It Your Business is encouraging female entrepreneurs.
This event will be hosted by networking expert Sue France and her guest speakers include Karina Jadhav and Toni Mackenzie.
Karina Jadhav is the north-west’s youngest independent female restaurant operator and owner. Formerly co-founder and creator of Neighbourhood, Victors Hale and Southern Eleven, her current concept, Menagerie Restaurant &amp; Bar in Manchester, began life in August 2016. With a focus on engaging a customer’s senses of sight, sound, scent and emotion. Karina’s vision for Menagerie was to be the first restaurant &amp; bar to provide a collection of experience beyond simply dining and drinking.
Karina was voted Entrepreneur of the Year at the 2015 Manchester Downtown in Business Awards and Menagerie won Best Newcomer at the 2016 Eat Sleep Drink Awards.
Toni Mackenzie is the author of the 5* Amazon bestseller ‘Your Flight to Happiness: A 7-Step Journey to Emotional Freedom.” She wrote her self-development book to share some of the most important lessons she learned which enabled her to change her way of thinking and consequently change her life after her metaphorical ‘Plane Crash’. Toni has twenty years’ experience as a Transformational Therapist and is currently creating a programme to help recently divorced women access their inner power, change their mindset and rebuild their lives. Toni’s talk for us is applicable to anyone struggling to make positive changes in their lives, move forward and reach their full potential, with an emphasis on attaining the self- belief needed to create a successful business.
FREE MEMBERSHIP!
Sign up to any MIYB event and you will receive FREE membership of MIYB, our monthly newsletter full of business tips and advice, mentoring opportunities and invites to our networking socials held regularly across the UK. If you have any special needs then please let us know. You can change your mind at any time by clicking the relevant links in any email you receive from us or by contacting us at hello@makeityourbusiness.co.uk.
We will treat your information with respect. For more information about our privacy practices please visit our website. We will use your information in accordance with these terms to administer your membership. 
Make It Your Business is part of the National Women's Enterprise Network, a not-for-profit organisation set up to encourage female enterprise by Alison Cork, CEO and Founder, Alison at Home.
https://www.eventbrite.com/e/make-it-your-business-networking-event-for-women-manchester-tickets-49170691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49:27.000Z</t>
  </si>
  <si>
    <t>https://www.google.com/calendar/event?eid=MTZmZ2NtNzRsaXFydXFoY2xrYWltZ2NjN28genphZXJvY2FsLm1hbmNoZXN0ZXJzZWwxQG0&amp;ctz=Europe/London</t>
  </si>
  <si>
    <t>Establishing your  tech team and how best to approach it with BrightBox</t>
  </si>
  <si>
    <t xml:space="preserve">Establishing your  tech team and how best to approach it with BrightBox
Please note this event is exclusive to MSP customers
Many fast growth companies struggle with meeting their tech recruitment needs in what is a vibrant North West digital economy, with constantly changing technologies and people with varying wants and desires. BrightBox is a specialist tech talent company, born out of an award winning software business, providing talent acquisition, services and technology solutions to its clients.
It provides these across key tech capabilities, including:• Agile Leadership• Technical / Business analysis• Product Ownership• Software Engineering• Manual / Auto test• UR / Content Design• AI / Data Science• Info / IT Security• Tech / Arch leadership• DevOps / Cloud• And more...
If you want some advice and guidance on what roles your team should have, need help with establishing / growing your tech team, what to have in place to build the right culture, and how best to nurture that talent on your business journey etc. Then arrange a 1:1 by booking your ticket and emailing elisse.grady@mspl.co.uk to arrange a 45 minute slot to see the founder and the team. 
About BrightBox:
BrightBox Group was established 5 years ago because of experiences of recruitment in the software, tech and digital industries. BrightBox wanted to deliver quality candidates, with the best skills and the right cultural fit that would result in their clients continuing to build a performant business. They are able to lean on their own experiences as business owners and software / technology experts to disrupt the traditional models, working with clients to find creative answers that fit their need and vision, rather than work with the ‘one size fits all’ model.
Having been through a number of award winning successful start-ups the team at BrightBox know what it’s like to build the teams from scratch to deliver your products to your end customers….and are really keen to help and support like minded individuals.
Bright Box offers the following services:
Talent Acquisition - covers three core areas for our clients; permanent recruitment, exec search and/or outsourcing your resourcing directly to us. All of which are services that are tailored to the clients requirements and can easily scale or flex based on both the current and future need.
Talent Services - offers three integrated offerings to our clients; contract labour provision, managed service provision across a pool of existing resource suppliers, or delivery of part or all of a tech project through the deployment of our teams / squads.
Talent Technology - we have developed a Workforce solution to enable clients to better understand their supply / demand equation. Complementing our resource-based services, it provides clients with the foresight they need to better anticipate resourcing needs and in what capacity.
https://www.eventbrite.co.uk/e/establishing-your-tech-team-and-how-best-to-approach-it-with-brightbox-tickets-506366154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0:20.000Z</t>
  </si>
  <si>
    <t>https://www.google.com/calendar/event?eid=NzVvbDZiMXR1ajNjMmRiZnVjbjhybnN1Y2IgenphZXJvY2FsLm1hbmNoZXN0ZXJzZWwxQG0&amp;ctz=Europe/London</t>
  </si>
  <si>
    <t>Intro. to COBRA (Complete Business Ref. Advisor)</t>
  </si>
  <si>
    <t xml:space="preserve">When you're starting out in business, trying to find the right information can seem daunting. Well, we can help! 
This demonstration will show you how to make best use of FREE access to COBRA (Complete Business Reference Adviser) available to all members of Greater Manchester libraries.
COBRA is an easy to use online resource with lots of information for people starting up a business, providing hundreds of small business guides as well as practical how-to factsheets. The guides cover everything from writing a business or marketing plan to highlighting relevant legislation. 
https://www.eventbrite.co.uk/e/intro-to-cobra-complete-business-ref-advisor-tickets-517562984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0:35.000Z</t>
  </si>
  <si>
    <t>https://www.google.com/calendar/event?eid=NXBoMW9oNmYyNnYxNWt1YTJjaGJoZGg5bHUgenphZXJvY2FsLm1hbmNoZXN0ZXJzZWwxQG0&amp;ctz=Europe/London</t>
  </si>
  <si>
    <t>Pioneer 10 Stockport Grand Final</t>
  </si>
  <si>
    <t xml:space="preserve">Managed by Oxford Innovation, and based at Stockport Business and Innovation Centre, Pioneer 10 is building a business community that propels the next generation of pioneers into the future. Our programme fuels the growth of industry and innovation in Stockport. And by leading in the future of enterprise we are energising Stockport’s economy.
Our support, offered through the programme, is free to businesses. Funded by our partners, Stockport Metropolitan Borough Council, the programme is available to entrepreneurs and businesses at all stages to help drive growth.
The Pioneer 10 Grand Final is the chance to celebrate the innovative and entrepreneurial spirit across Stockport, as the very best entrepreneurs pitch their plans to our panel of established business leaders. Presentations will be limited to 3 minutes, with a five-minute slot for questions thereafter.
STAGE 1 (FINALISTS &amp; JUDGES ONLY - NOT OPEN TO GUESTS)
9.30 - 12.30       Finalists Pitching &amp; Judging Session 
STAGE 2
12:30 - 13:00     Lunch &amp; Welcome drinks
STAGE 3 
13:30 - 13:45     Introduction
13:45 - 14:00     Quick Pitches (90 second presentations by each finalist to the assembled guests)
14:00 -14:25      Judging process review followed by winners announcement / presentations to winner &amp; finalists
14:25 - 14:35     Closing statements
14:35 - 15:15     Networking &amp; Refreshments
PLEASE NOTE - If you are not one of the finalists pitching you will only be allowed to enter from 12:30 
https://www.eventbrite.co.uk/e/pioneer-10-stockport-grand-final-tickets-50967312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1:02.000Z</t>
  </si>
  <si>
    <t>https://www.google.com/calendar/event?eid=MWZ0czZsMWpsYWk4ZTZldXJrZnVubXMzNGwgenphZXJvY2FsLm1hbmNoZXN0ZXJzZWwxQG0&amp;ctz=Europe/London</t>
  </si>
  <si>
    <t>Amazon Masterclass Training Course - Manchester</t>
  </si>
  <si>
    <t xml:space="preserve">Amazon marketplace has brought great opportunity and growth to lots of businesses in the UK and the same can also apply to your business. This course helps you explore the untapped potential to grow your business with Amazon. In this informative session, we will share our experience of working with many successful UK Amazon sellers and will share proven methods of being successful on Amazon.
 This is a perfect workshop for growing online businesses aiming to improve performance and expand globally. It is tailored to suit your business needs and there will be an opportunity to discuss your individual business plan. You will leave with a prepared action plan to start &amp; grow your business with Amazon.
 Who is this workshop suited to?
 Digital Marketers, Directors, Managers  
 Some key areas of the workshops are:
Amazon product listing optimisation
 Product differentiation – bundles and multibuy
Amazon SEO best practices
Amazon Sales growth tools for advanced sellers
Amazon business reports best practices
How does buy box work?
Amazon repricing – tools and strategies
Amazon account health check
How to improve Amazon product reviews?
Amazon Marketing Services: Sponsored Ads and Headline Search
Amazon Marketing Services Progressive plan
3 PL UK Fulfilment Centres vs Offshore Fulfilment Centres
Amazon Global Selling – listing your products on Amazon EU and the USA
Amazon FBA, Pan Europe and the USA
 Multiple shipping settings – UK and international
 Localising your Amazon Listings on the international marketplace
 Minimising currency risk when you sell in Europe
 Introduction to Amazon Vendor Central
 Product sourcing best practices
 Introduction to tariff codes, import duty, taxes and restrictions
 Introduction to logistics – FOB, CIF, Ex Works
 Financial sound check – taxation and VAT
Just a few of the fantastic organisations who’ve attended our previous training. 
  TESTIMONIALS   
| Laura, Ledhut
 Prahbat is incredibly knowledgeable about Amazon, outlining key areas such as sponsored listings, search terms, Pan-European strategies and best practices.The class size too was great: only 5 on my particular day which gave us the chance to ask questions and look at all our live feeds. Going forward, the information provided will no doubt enable us to grow our marketplaces in the UK and beyond. I will certainly be returning for future events.  
| Quy, Ledus  
 Thoroughly enjoyed the event, very informative and detailed on different aspect and techniques used on Amazon. Learnt many new strategies, particularly the campaign management and search terms and has boosted my product views and margins by a good 30%. People was very friendly and on hand to share their experiences and knowledge on the subject matter. Will definitely attend future events.  
| Angela Morris, Doordecorandmore
 The advice we received was very personal to us! Our company has been selling on Amazon for a couple of years, but felt that I needed to get more involved in this side of things. I left the course with my head full of ideas, and a “To do” list – all things that need to be done! I’m sure I’ll be attending another of the courses at some point in the future.
 | Juan, Bravoo Ltd
 The Amazon Sellers course is definitely worth attending. Prabhat certainly knows his stuff when it comes to online selling. In addition, he was more than happy to answer all of our questions in a confident and friendly manner. The course covered all of the fundamentals required to be a professional seller on Amazon. We left feeling far more confident.  
 Can’t make it to Manchester or looking for a bespoke course? We are happy to provide onsite Amazon training to you and your team. Call us on   0161 3272 923 or 0751 88 39629
 Please note by booking a ticket to this event, you agree to our event T &amp; Cs ( Please Read )     
-------------------------------------------------------------------------------------- 
For more details please contact Prabhat Shah on twitter @OnlineSellerUK, via email to ps@onlineselleruk.com or you can call +44 (0) 161 3272 923  
https://www.eventbrite.co.uk/e/amazon-masterclass-training-course-manchester-tickets-458323277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1:14.000Z</t>
  </si>
  <si>
    <t>https://www.google.com/calendar/event?eid=MzY1bWp1cGhoOG02cGZ0NzlvMTVycjhyamwgenphZXJvY2FsLm1hbmNoZXN0ZXJzZWwxQG0&amp;ctz=Europe/London</t>
  </si>
  <si>
    <t>She's The Business - Women Entrepreneur Event</t>
  </si>
  <si>
    <t xml:space="preserve">The University of Manchester will once again be celebrating entrepreneurial women by hosting another inspirational event.
Hosted by Manchester Enterprise Centre, this flexible one day festival-style event will feature workshops, drop-in sessions and female business founders telling their story. You can attend the full day or drop-in at any time to suit your diary.
Taking place at newly opened Crowne Plaza Hotel at The University of Manchester, She’s The Business will feature various sessions for budding female entrepreneurs wanting to take their business and start-up ideas to the next level through powerful concepts and original thinking.
The aim is to inspire women and to provide them with the knowledge, tools, contacts and resilience to thrive in a globally-connected world with heavy digital dominance and strong social pressures.
This will be a fantastic networking opportunity to meet female entrepreneurs and other students interested in starting up a business, you can find out about different aspects of start-up business know-how.
https://www.eventbrite.co.uk/e/shes-the-business-women-entrepreneur-event-tickets-502117687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1:27.000Z</t>
  </si>
  <si>
    <t>https://www.google.com/calendar/event?eid=MmY4ZnFqcTE0ZGtlOXY0OXU2bXVwdHBkNzQgenphZXJvY2FsLm1hbmNoZXN0ZXJzZWwxQG0&amp;ctz=Europe/London</t>
  </si>
  <si>
    <t>Fall in Love with Modern Workplace</t>
  </si>
  <si>
    <t xml:space="preserve">FALL IN LOVE WITH MODERN WORKPLACE
If you're keen to join the digital revolution, hear the latest on Office 365, and network with some of the best people in technology, collaboration, and communications - register today.
REGISTRATION: 2:30pm
MODERN WORKPLACE TALKS: 3:00pm – 5:00pm
Talk from WM Reply founder Richard Acreman. Insights into intranet best practice with examples from a high street retailer who has adopted these strategies
Demo's from Senior Consultant Alex Gibson showing how to solve real life problems in your industry using advanced features across a range of tools including Forms, PowerApps, Flow and Teams
Summary of industry relevant highlights such as moving from SharePoint 2010, Skype for Business, and StaffHub. How will these updates impact your business and are you ready?
A session from Centrica, hosted by Carl Smith, taking a real world view of tools such as Teams, what are the most common obstacles from end users and strategies for managing them
Rounding off the day will be our ever-popular Q&amp;A panel. Grill the experts to gain further insights and possible applications for your business
THE MODERN WORKPLACE NETWORKING  5:30pm onwards - we’re expecting a great turn out – the drinks are on us after all! Select a full ticket with networking when you register.
https://www.eventbrite.co.uk/e/fall-in-love-with-modern-workplace-tickets-50739631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1:42.000Z</t>
  </si>
  <si>
    <t>https://www.google.com/calendar/event?eid=NHJybHRoZ2d1a3ZhMmIza2JzMnA5dmozaWwgenphZXJvY2FsLm1hbmNoZXN0ZXJzZWwxQG0&amp;ctz=Europe/London</t>
  </si>
  <si>
    <t>NatWest Great British Entrepreneur Awards Gala Final: Manchester</t>
  </si>
  <si>
    <t xml:space="preserve">Now in its sixth year, the NatWest Great British Entrepreneur Awards acknowledges the hard work and inspiring stories of British entrepreneurs and businesses in Great Britain. The Awards have celebrated some outstanding entrepreneurs who have gone on to become household names.
Our black tie gala finals are like no other – spirited, fun and of course, hugely celebratory! We have some tricks up our sleeve to make for a truly fantastic evening including some very special guests and entertainment throughout the evening.
We look forward to celebrating and networking with the best entrepreneurial talent the UK has to offer!
https://www.eventbrite.co.uk/e/natwest-great-british-entrepreneur-awards-gala-final-manchester-tickets-490376328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2:05.000Z</t>
  </si>
  <si>
    <t>https://www.google.com/calendar/event?eid=MWM3ZnV2M2Nkc29oYnVncjF0bW41a3A4MDIgenphZXJvY2FsLm1hbmNoZXN0ZXJzZWwxQG0&amp;ctz=Europe/London</t>
  </si>
  <si>
    <t>LIVE SCREENING Inspiring Entrepreneurs: Work Like a Woman with Mary Portas</t>
  </si>
  <si>
    <t xml:space="preserve">
PLEASE NOTE: 
THIS IS A LIVE SCREENING FROM THE BRITISH LIBRARY. MARY PORTAS WILL NOT BE IN MANCHESTER.
The Queen of Shops discusses her new manifesto which aims to create an unstoppable feminine force for change in the business world
To mark the launch of her new book, Work Like a Woman: A Manifesto for Change, Mary discusses her career and the realisation that true success comes not through playing the business game, where the rules are set by men, for men, but through embracing the values that really matter.
Known to the nation as Mary, Queen of Shops from her award-winning BBC series, Mary Portas has made an indelible mark on British retail. Starting her career at Harrods, she made her name as Creative Director of Harvey Nicholls, transforming the department store into London’s sexiest fashion destination. Along the way she’s published two books, been a Government advisor on the future of the British High Street, launched a fashion label, kick-started the return of British manufacturing, raised over £13 million for charity through the Living and Giving shops network in the UK and is recognised as Britain’s foremost expert on retail and consumerism. 
Based on what she has learned through her own experience and incredible career, Work Like a Woman explores how Mary and her team rebuilt their business based on collaboration, empathy, instinct and trust. Values not always associated with leadership or winning, but values that have transformed her approach to work and allowed her to embrace her true identity.
Join us for this event and learn how you can change the way you work to create an unstoppable force for change.
https://www.eventbrite.co.uk/e/live-screening-inspiring-entrepreneurs-work-like-a-woman-with-mary-portas-tickets-51747540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2:42.000Z</t>
  </si>
  <si>
    <t>https://www.google.com/calendar/event?eid=MTR0amloNGU5cHN2c3U4ZWFmaXU2aTR1Y2cgenphZXJvY2FsLm1hbmNoZXN0ZXJzZWwxQG0&amp;ctz=Europe/London</t>
  </si>
  <si>
    <t>Forex Seminar - Novice to expert traders!! FREE MEETING MANCHESTER</t>
  </si>
  <si>
    <t xml:space="preserve">SEMINAR FOR CURRENT TRADER'S OR BEGINNERS!!
Beginner or existing trader? We have something for everyone!!
Beginner’s:
Perhaps you have heard the buzz word Forex on the tip of everyone’s tongue’s but are looking for a low barrier to entry and don’t want to pay thousands for courses?
Our Academy and Live Trading channel’s allow you to learn from the comfort of your home.
How does the sound of Earning within 72 hours sound? Well whilst you are learning, we have expert traders who’s trades you can copy!
Are you a Trader already looking for ways to supplement your trading income?
We have software just for you, weather you are an intra-day trader/scalper, etc we have something for you to help you save time with your chart set ups, allowing you to make the right decisions in trading!!!
We have also launched a Cryptocurrency Analyzer to help you analyse the crypto market, as well as Cryptocurrency Education.
Please ask for Henna. Call for any enquiries on +447756685733
https://www.eventbrite.co.uk/e/forex-seminar-novice-to-expert-traders-free-meeting-manchester-tickets-46690650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2:54.000Z</t>
  </si>
  <si>
    <t>https://www.google.com/calendar/event?eid=MTBvc2dtdG80MmlybzE5bTNhZXZtYmZyOW8genphZXJvY2FsLm1hbmNoZXN0ZXJzZWwxQG0&amp;ctz=Europe/London</t>
  </si>
  <si>
    <t>Forex for Beginner's</t>
  </si>
  <si>
    <t xml:space="preserve">WE ARE NOW LAUNCHING OUR FOREX EDUCATIONAL &amp; SOFTWARE IN MANCHESTER
FOREX FOR BEGINNER'S:
Topic's to cover:
What is Forex?
Who Trades in Forex?
What is the risk involved with this type of business?
How Can I learn without paying thousand's for courses &amp; investing £2000+?
We will give you an overview of the industry,  Our Educational Platform &amp; Software as well as support available at your disposal should you wish to get involved! Feel free to ask any questions. After this 1 hour meeting you will gather wheather Forex is for you or not and if you would like to partner with Traders United.
TRADING FOREX IS A SKILLSET THAT WILL PAY YOU FOR LIFE
https://www.eventbrite.co.uk/e/forex-for-beginners-tickets-50822501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3:16.000Z</t>
  </si>
  <si>
    <t>https://www.google.com/calendar/event?eid=MGI0czNncGg2NTFicDFsbDBqOTc3cjdjODkgenphZXJvY2FsLm1hbmNoZXN0ZXJzZWwxQG0&amp;ctz=Europe/London</t>
  </si>
  <si>
    <t>Learn &amp; Earn in Forex</t>
  </si>
  <si>
    <t xml:space="preserve">Learn how to trade Forex &amp; Cryptocurrency, Bitcoin. Free Event Manchester
Topics covered include:
What is Forex &amp; Cryptocurrency and how and who is using it today
Multiple levels of Forex &amp; Crypto Education and creating a new skilll set for life
Learn the power of Harmonics, Web &amp; Crypto Analyzer
How to start learning and earning with no experience or as a seasoned trader
So come down to one of our Meeting's with Henna trading Forex and you will see It's no surprise why everyone's looking to jump onto Forex and truly learn to multiple your wealth.
PLEASE NOTE: This is NOT a Forex Training session rather you are coming to see an opportunity of how you can get involved in the market's utilizing our educational platform, software, signals and support system!
Please call Henna with any enquiries on +447756685733
https://www.eventbrite.co.uk/e/learn-earn-in-forex-tickets-474000728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11:53:24.000Z</t>
  </si>
  <si>
    <t>https://www.google.com/calendar/event?eid=N244MHN0bWJscjBtOTFvbnRrMDBhbjNrNXIgenphZXJvY2FsLm1hbmNoZXN0ZXJzZWwxQG0&amp;ctz=Europe/London</t>
  </si>
  <si>
    <t>Become a Better Speaker</t>
  </si>
  <si>
    <t xml:space="preserve">The Awesome Speaker Course - Become a Better Speaker.
Attending this course is the fastest way to gain massive amounts of confidence on stage and off!
Whats included:
1. Full day Training by Jon Holder (Uk's Top Motivational Speaker)2.Getting booked for speaker spots
3.How to put on events
4. Finding your voice
5. Mastering your voice
6. Becoming an influencer
8. Speaking on camera
9. Confidence booster and dealing with fear.
10. Stage Craft
BONUS: Photos and a recording of your speech, supplied on a memory card, so you have everything ready to get going!
If you want to inspire, captivate, motivate or sell to anybody, this course will ignite you to become your full potential.The Awesome Speaker course will grow you not just on stage but off stage too, having the right message, right values and for those wanting to change direction, a great way to finding your real passion.Fear of public speaking dominates so many people, and is a simple fix with just a shift in your mindset, harnessing your full potential.Public speaking isn't just for the stage, any interaction with anyone outside of your own home is public speaking, these skills will improve every aspect of your life, the confidence to live life by your rules.Speaking from a stage is an exceptional opportunity to share your passion, promote your business, engage larger more people in less time!You will learn so much from just this 1-day course you have nothing to lose.
Your speaker, Jon Holder, has spent over a decade entertaining and motivating audiences around the world. Jon has spoken in front of audiences of 10,000, delivered for blue-chip companies, guested on BBC1 Look East, broken Guinness world records, entertained in 5 countries and has spent thousands on learning the secrets to success and made many mistakes, so you don't have to!Jon will show you his systems he uses to become more productive, to become more confident and influential in your industry.This course is highly recommended for you if you have a curiosity or starting out as a speaker, for those looking to make money speaking, even if your speaking for FREE!I Jon Holder, 100% Guarantee you are going to love this course.
I look forward to meeting you.
https://www.eventbrite.co.uk/e/become-a-better-speaker-tickets-449156569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01:06.000Z</t>
  </si>
  <si>
    <t>https://www.google.com/calendar/event?eid=MWJqZ2Q1dTdjZzNtMmE1MDJoYnU5bDBzM2sgenphZXJvY2FsLm1hbmNoZXN0ZXJzZWwxQG0&amp;ctz=Europe/London</t>
  </si>
  <si>
    <t>GM Chamber - Non-Executive Director Course: How to Become a Non-Exec.</t>
  </si>
  <si>
    <t xml:space="preserve">Member Price: £99 (+ VAT + FEE)
Non Member Price: £120 (+ VAT + FEE)
Hot breakfast and refreshements will be provided, please let us know if you have any dietry requriments.
Course Description
As part of the Greater Manchester chamber of Commerce, where more than eleven Non-Executive Directors have been appointed via their Chamber Recruit Service, we at Chamber Train are aware of the fact that the demand for Non-Executive Director jobs is continuously on the rise within multiple sectors including third sector organisations and private companies and we are therefore providing this hands on seminar as an answer to all the questions you might have regarding this role.
If you are aiming to have a sound understanding of the Non-Exec role, how to secure this position and the strategies to sharpen your skill set, then this seminar is perfect for you! It is a great opportunity to understand all about the critical requirements and appropriate skills of the non-executive role.
“A well-informed presentation on a topic that is not well understood by business leaders”
                            “Excellent insight into a role before having done the job”
What You Will Learn:
This Chamber Train Manchester course will answer all questions you have. This includes:
What is the role really like?
What is the real contribution of a Non-Executive Director?
What does it really entail – time, legal responsibility, authority?
What is the difference between this role and consultancy?
Who do I report to?
How do I cope with being a part time team member?
How do I blend objectivity and be a supportive member of the team?
Are there any specific qualifications needed?
Why would anyone hire me?
Can one earn a living being a Non-Exec Director?
How to find Non-Executive Director vacancies?
Who is this for?
Exclusively for business leaders considering a Non-Executive Director career.
What’s Included?
Handouts for key information 
Full comprehensive course slides (PDF Files)
Hot breakfast and refreshments
Your Chamber Train Certified Logo: This will be e-mailed to you upon completion of the course and you can then upload it on your Linked in account, your websites, your e-mail signatures, and other relevant marketing material, to show that you have taken part in one of the Chamber Train professional courses.
Parking: Discount available at a nearby car park. Details to be passed upon demand.
* Please note that all bookings are monitored for member and non-member pricing. If you are not sure if you are a member of Greater Manchester Chamber of Commerce please contact us on 0161 393 4321 and we would be happy to advise. 
https://www.eventbrite.co.uk/e/gm-chamber-non-executive-director-course-how-to-become-a-non-exec-tickets-420473928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01:15.000Z</t>
  </si>
  <si>
    <t>https://www.google.com/calendar/event?eid=MmVrNnA1NGRjN290bjg0Y2E2aXVlZ3NpZWQgenphZXJvY2FsLm1hbmNoZXN0ZXJzZWwxQG0&amp;ctz=Europe/London</t>
  </si>
  <si>
    <t>Learn to Trade Forex &amp; Cryptocurrency - Free Meeting - Manchester</t>
  </si>
  <si>
    <t xml:space="preserve">Learn the Power of Forex &amp; New Skill Set for life
Topics covered include:
Situation in regards to our investment's and multiplying our current savings
What is Forex and how and who is using it today
Learn the power of Harmonics, Swipe Trades, Web Analyzer and Crypto Analyzer
Multiple levels of Forex Education and creating a new skilll set for life
How to start learning and earning with no experience or as a seasoned trader
So based on the above and knowing what I know today about the Forex Industry makes me wonder why have I been wasting all this time selling my time to earn an income, I mean a $5.3 trillion industry not yearly, monthly or even weekly you will be amazed to know it's a Daily Turnover and thats a huge deal.
So come down to our very exciting Free Seminar and meet ordinary humble people, experts and novices all successfully trading Forex and you will see It's no surprise why everyone's looking to jump onto Forex and truly learn to multiple your wealth.
Please ask for Henna on arrival. Call for any enquiries on +447756685733
https://www.eventbrite.co.uk/e/learn-to-trade-forex-cryptocurrency-free-meeting-manchester-tickets-51067674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05:23.000Z</t>
  </si>
  <si>
    <t>https://www.google.com/calendar/event?eid=NmpqOXNubmJzcGJoOWk1NjVtbTN1MW05OTAgenphZXJvY2FsLm1hbmNoZXN0ZXJzZWwxQG0&amp;ctz=Europe/London</t>
  </si>
  <si>
    <t xml:space="preserve">Manchester Business Breakfast Club Visitor Day </t>
  </si>
  <si>
    <t xml:space="preserve">Join us on our final visitor day of 2018, on Friday 16th November at 7am.
Manchester Business Breakfast Club consists of businesses from all sectors. We meet every Friday morning Manchester at our home at The Tennis and Racquets Club on Blackfriars Road for a hearty breakfast, free car parking, good company and even better networking. We exchange great ideas, build business relationships and have fun, which results in building solid business relationships, referrals and recommendations.The 16th November is our Visitor Day and we would love for you to join us.
The cost of the event is free of charge.
Come along to MBBC – the livelier business breakfast club – and you’ll be well rewarded.
Manchester networking, made fun
https://www.eventbrite.com/e/manchester-business-breakfast-club-visitor-day-tickets-513977992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09:48.000Z</t>
  </si>
  <si>
    <t>https://www.google.com/calendar/event?eid=MTJqbm1qOHZuOXRoZmViZnAwb2Y5MjAyaHMgenphZXJvY2FsLm1hbmNoZXN0ZXJzZWwxQG0&amp;ctz=Europe/London</t>
  </si>
  <si>
    <t>How will you motivate YOUR team so they work best to grow your business? - Manchester</t>
  </si>
  <si>
    <t xml:space="preserve">If you are a Business Owner looking for ways to get your team working at their highest performance this event is for you!
Join us with The Rencai Group with whom we have worked together with great success in our joint mission to help our community of clients grow their businesses and gain more time for Business Owners to live the life they've imagined.
Come and discover how in just 12 weeks you can:
• Enjoy up to 34% business growth
• Have your engagement scores soaring through the roof
• Get huge ROI 
Find the hidden gold to help you transform and grow your business without risking burn out.
When we invest in ourselves and great people, we avoid the hardship of business survival and being a slave to our business. Done properly this can change the course of our lives. I’ll give you the tools to tap into the talent, creativity and innovation that is innate in all of us at work.What is Engage &amp; Grow and what makes it different from other coaching systems?
Since becoming a business coach I have worked with a number of course providers, systems and franchises, but it was the Engage and Grow programme that really captured the solution to the challenge most people have in business… How to sustain team motivation and create a happy, healthy and profitable working environment.Engage and Grow is an elegant system based around the 3 Engagement Ps™
• Productivity• Performance
• ProfitsAlong with increasing productivity Engage and Grow will help you to avoid costly recruitment and disciplinary procedures, saving you time and money.By guiding your team through a transformation I will help you put the fire back in the belly of your team, increasing productivity, generating for higher Performance, Productivity and Profits.
Is it right for me?
If you are an SME or Corporate, Engage and Grow can help you achieve high success and ROI in only 12 weeks! 
Are you ready for better performance, increased productivity and profits without sacrificing your health or happiness?
Then join me at this event where you can find out more about the truly great Engage &amp; Grow programme.
https://www.eventbrite.co.uk/e/how-will-you-motivate-your-team-so-they-work-best-to-grow-your-business-manchester-tickets-51517588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11:18.000Z</t>
  </si>
  <si>
    <t>https://www.google.com/calendar/event?eid=NmYyNWpvODd0YmQ1MXI5c25xNDMwc3I2b20genphZXJvY2FsLm1hbmNoZXN0ZXJzZWwxQG0&amp;ctz=Europe/London</t>
  </si>
  <si>
    <t>GDPR: Subject Access Requests (SARs) workshop</t>
  </si>
  <si>
    <t xml:space="preserve">Subject Access Requests (SARs) workshop 
Since the GDPR came into effect in May 2018, organisations have seen an increase in the number of Subject Access Requests (SARs). SARs are one of the most high-profile aspects of the GDPR. 
Requests can come from customers, clients and employees. It is imperative organisations handle a SAR correctly and get it right. Get it wrong and not only could there be sanctions from the ICO, your organisations reputation in tatters but also the potential to be sued by the data subject. 
Yes there really are companies already gearing up to help individuals make claims against organisations for non-compliance, the potential to become like PPI, therefore it is vital you know what to do…..
This workshop is ideal for those who deal with SARs, we take you through the theory, policies, procedures and what you need to have in place.
The course is very hands on, (each delegate gets their own laptop) the exercises are scenario based using real life examples gained from our consultancy work.
You practice collating personal data and redaction techniques so that you will feel confident when faced with a SAR.
In addition we make what could be a dry subject interactive and engaging (see feedback from our delegates to prove it!)
Why choose us? 
Our training is delivered by two instructors, John Green a practicing lawyer who specialises in Privacy and data protection and GDPR and Emma Green an IT training expert with extensive compliance and cyber experience. A unique combination. 
Topics Covered
Brief overview of GDPR and Data protection act 2018
What is a SAR
SARs vs FOI
Fees and time limits
Policies and procedures
What to do with requests from Police, local government, tax etc.
Data Protection Act 2018 exemptions
Redaction methods Managing SAR request – collating, locating 
Dealing with 3rd party processors
What to release
Managing complaints
Staff training
Common questions.
What's included?
Refreshments
2 course sit down lunch
Free access to our valuable online resources portal for all attendees
Discounted rates for future SAR advice 
 Recent Feedback Comments
“Excellent course Expertly Delivered”
“Excellent Course thoroughly interesting very informative”
“Very Knowledgeable”
 “Considering the subject nature of this course, I found it to be very interesting and enjoyable, thank you Emma &amp; John! I thought data protection/GDPR would be dull!”
“Enjoyed the course thoroughly, I didn’t want it to end”
 “The course was well led and very interactive and informative. Emma and John were engaging, knowledgeable and helpful.”
‘The training was great and Emma and John were absolutely brilliant.  All of the attendees agreed that she made what could have been a very boring subject really interesting.’
"Competent, engaging instructor who used lots of real life examples to bring the topic to life. Understandable and clear. I know what I have to do now. Thank you!" Also good local venue!"
“The technical content of this course was fantastic and I was able to absorb it which made it so much easier by the animated delivery of Emma &amp; John Green….excellent thank you!”
https://www.eventbrite.co.uk/e/gdpr-subject-access-requests-sars-workshop-tickets-512013676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13:59.000Z</t>
  </si>
  <si>
    <t>https://www.google.com/calendar/event?eid=MWk5bWJyYTRrcGdudHZwaGI5ZjBiaWtrNjggenphZXJvY2FsLm1hbmNoZXN0ZXJzZWwxQG0&amp;ctz=Europe/London</t>
  </si>
  <si>
    <t>CECA NW Foundations - Winter Seminar &amp; Drinks</t>
  </si>
  <si>
    <t xml:space="preserve">
Winter Seminar &amp; Drinks Event
16th November 2018, Friend’s Meeting House, Mount Street, Manchester, M2 5NS, 12:30pm
CECA North West Foundations Group would like to invite you to attend an afternoon lunch and seminar, followed by a drinks event in Manchester.
The seminar will be based on collaborative working and marketing within Civil Engineering, with presentations from Neil Black of Alleviate Consulting Limited and Guy Lawson, Director of CECA NW, respectively.
The event is aimed at young professionals and those starting their careers in Construction within the North West, with all welcome to attend.
https://www.eventbrite.co.uk/e/ceca-nw-foundations-winter-seminar-drinks-tickets-504336443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16:22.000Z</t>
  </si>
  <si>
    <t>https://www.google.com/calendar/event?eid=MWtlNGtqNjMydjM4aWIzdDY3ZTF1azZrNzIgenphZXJvY2FsLm1hbmNoZXN0ZXJzZWwxQG0&amp;ctz=Europe/London</t>
  </si>
  <si>
    <t>FREE TRADING COURSE: Learn To Trade LIVE, Manchester</t>
  </si>
  <si>
    <t xml:space="preserve">Many of us are searching for ways to make an additional income; some of us hope that we can give up the 9-5 job and become our own boss. We have helped many people fulfill those dreams.
Trading College can help you find a realistic way of earning an income!
Have you ever considered learning how to trade the markets but didn’t know where to begin? This is the place to start.
We believe that with the correct education and training, anyone can become a successful trader. Our students come from all walks of life and an array of careers ranging from taxi drivers, photographers, engineers and florists.
If you want to find a genuine way of earning money consistently, come join us and see if trading is for you. Trading the financial markets can give you the opportunity to achieve your goals.
Our one-day beginner's Forex course Learn To Trade Live, November, will be held in central Manchester.
Our one day course covers all the major topics you need to start trading and we even teach you strategies to go home with. The topics covered include:
- Trading platforms
- Risk Management
- Brokers
- Charts &amp; Indicators
- Wave Trading
- Day vs Swing Trading
- Your Trading Strategy
- Trading Psychology
This is also your opportunity to meet professional traders, ask them questions and see for yourself how they incorporated trading into their lives successfully. You will also meet those on the same journey as yourself!
Time and time again we hear what fantastic value for money this event is, so purchase your ticket now to avoid disappointment, and discover the tools you need to start trading successfully!
FAQs
Will I be able to trade after this event?
Yes, you can use the information from the course to start trading.
Will I receive a certificate?
Yes, this course is CPD accredited and you will receive a CPD certificate of completion.
I'm new to trading, will this course be for me?
Yes, this course is from beginner to intermediate traders. We were all beginners once, so we know what it feels like to start a new skill.
Will I be sold to at this event?
No! Trading College does not agree in pushing people into anything they don't want to do. If you would like to take your trading to the next level just take some time to look at our courses section on our website.
Is there a minimum age requirement to enter the event?
The minimum age requirement is 18 years old.
What do I need to bring?
Please bring a notepad and pen. You can bring your laptop if you would like to open your brokerage and charts account at this event. We will help you. However, as I'm sure you understand, we take no responsibility for your computer.
Where can I find out more information about this event?
Please visit https://www.tradingcollege.co.uk/learn-to-trade-live/ or call us during business hours on +44(0)20 3005 4905. Alternatively, you can email us info@tradingcollege.co.uk.
https://www.eventbrite.co.uk/e/free-trading-course-learn-to-trade-live-manchester-tickets-504776179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18:42.000Z</t>
  </si>
  <si>
    <t>https://www.google.com/calendar/event?eid=NzZsZ2NuZGIxNnNha3BjZG0wc2llMmY5azkgenphZXJvY2FsLm1hbmNoZXN0ZXJzZWwxQG0&amp;ctz=Europe/London</t>
  </si>
  <si>
    <t>Property Investment Seminar - Manchester - November 2018</t>
  </si>
  <si>
    <t xml:space="preserve">Get strategy advice from Senior Portfolio Managers!
Whether you are considering investing for the first time or whether you are experienced and already half way to reaching your financial goals, our Property Investment Seminars can help. Designed to help investors with understanding how the UK property market works from an investor's point of view, not a homeowner's, and then learning how to capitalise in the safest way and with the highest returns by buying 'Below Market Value'.
It is not just luck when professional investors make more money than amateur investors. They are just more investment savvy. We believe in the old adage “By failing to prepare, you are preparing to fail.”  So by investing some time now into understanding the game, you can avoid making mistakes that delay your retirement by years.
Event details:
Date: Saturday, 17th November at 10:15am 
Location: Old Trafford Football Stadium
*free lunch and drinks will be provided throughout the day
What to expect:
Learn how to take advantage of the Bank Receiver's and Developer's Year End.
Learn how to avoid throwing away £23,400 per annum TAX FREE
Learn how to successfully invest with the government’s stamp duty tax changes
Learn why the amateurs are running away from the market, while the professionals are running towards it
Live deals will be available on the day
*after booking you will receive a call back from one of our consultants to confirm your ticket. Please make sure to provide a suitable contact number.
https://www.eventbrite.co.uk/e/property-investment-seminar-manchester-november-2018-tickets-51467935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19:24.000Z</t>
  </si>
  <si>
    <t>https://www.google.com/calendar/event?eid=MWpqcGd0ZHZrNjhlMWd2bWo5NDBhM3NiYmIgenphZXJvY2FsLm1hbmNoZXN0ZXJzZWwxQG0&amp;ctz=Europe/London</t>
  </si>
  <si>
    <t>FOREX SEMINAR</t>
  </si>
  <si>
    <t xml:space="preserve">FOREX MEETING
showing the industry of 5.3 TRILLION A DAY!!!!!.
Showing and introducing forex.
how to make extra income from your phone.
we are looking to build a great team of leaders that willing to be successful ,and willing to change their life and other's people life.
THIS IS A SEMINAR NOT A TRAINING.
CONTACT (MUNDHER) FOR ANY INFORMATION: 07479398327
https://www.eventbrite.com/e/forex-seminar-tickets-521904821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21:50.000Z</t>
  </si>
  <si>
    <t>https://www.google.com/calendar/event?eid=N3BhdXFmM29nNzdjdThwa3ZndGJkYmJmZTkgenphZXJvY2FsLm1hbmNoZXN0ZXJzZWwxQG0&amp;ctz=Europe/London</t>
  </si>
  <si>
    <t>Inaugural Networking Event</t>
  </si>
  <si>
    <t xml:space="preserve">The Libyan Professional Network invites you to join us at our exclusive Inaugural event!
https://www.eventbrite.co.uk/e/inaugural-networking-event-tickets-52240174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28:01.000Z</t>
  </si>
  <si>
    <t>https://www.google.com/calendar/event?eid=MzhxdjZuZzkwN3AxZnJlbXFxM2EzZ2E2dWwgenphZXJvY2FsLm1hbmNoZXN0ZXJzZWwxQG0&amp;ctz=Europe/London</t>
  </si>
  <si>
    <t>Business Sorority Supper Club: Personal Brand</t>
  </si>
  <si>
    <t xml:space="preserve">In an age where a quick google can lead to anyone discovering valuable insights into your life, it's more important now than ever to present our best selves.
How can you use social media to your advantage in the workplace and use it to gain the attention of headhunters? Is it really not what you know, but who you know? What is your authentic self, and why is it important to keep your online image active?
2 years ago, Jennifer Quinn, Co-Founder of the Business Sorority had never networked in her life. Now she can't walk through town without bumping into at least two people from Manchester's business scene, and has managed to build genuine connections with members all over the community. She'll be talking the benefits of a strong personal brand, how she cultivated her authentic online persona, and how you can, too - all whilst staying true to yourself.
Ticket price is £25 for members, and £30 for non-members, and includes a welcome drink (large glass of wine or soft drink) and 2 course dinner. Early Bird tickets are also available for the first 5 non-members for £25.
"For my first supper club I was welcomed, introduced to successful confident women I could identify with but also challenged, put on the spot and learned about my own insecurities and how I can perform stronger as a leader-not bad for an over dinner get together!" - Past Attendee.
https://www.eventbrite.com/e/business-sorority-supper-club-personal-brand-tickets-517605602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1:30.000Z</t>
  </si>
  <si>
    <t>https://www.google.com/calendar/event?eid=NnZldXB1aTExa2Z1MDUzM281Z3ZocHZvNDIgenphZXJvY2FsLm1hbmNoZXN0ZXJzZWwxQG0&amp;ctz=Europe/London</t>
  </si>
  <si>
    <t>Beyond Bitcoin: the promise of blockchain technology</t>
  </si>
  <si>
    <t xml:space="preserve">Beyond Bitcoin: the promise of blockchain technology
How it works and what it can do.
Blockchain will fundamentally change the way we do business.
This briefing will provide forward-looking insight into the advent of blockchain and its applications
08:00 Registration and light breakfast
08:30 Presentation
09:30 End of presentation and Q&amp;A
09:45 – 10.30 Networking
10.30 Close
https://www.eventbrite.com/e/beyond-bitcoin-the-promise-of-blockchain-technology-tickets-51065628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1:38.000Z</t>
  </si>
  <si>
    <t>https://www.google.com/calendar/event?eid=MXZhY24wMmt1bmNzMmhxZWppbDZtM2k1cmwgenphZXJvY2FsLm1hbmNoZXN0ZXJzZWwxQG0&amp;ctz=Europe/London</t>
  </si>
  <si>
    <t>National Social Value Conference 2018</t>
  </si>
  <si>
    <t xml:space="preserve">
We are delighted to announce that the National Social Value Conference 2018 is being held on 20-21st November, in Manchester.The National Social Value Conference is the leading event of its kind bringing together experts and practitioners from the public and private sectors to share good practice and innovative ideas about how to embed social value into commissioning, procurement and delivery. This year the conference theme is ‘Inspiring Leadership’ and builds on the great success of the 2017 Conference when we hosted over 250 people and a number of eminent speakers including Andy Street, the Mayor of West Midlands Combined Authority and launched the National TOMs Framework for social value measurement that has been downloaded by over 1500 organisations as far afield as Australia and New Zealand.
Social Value Awards 18'
We are inviting you to submit your project case study to the Social Value Awards 2018! The SVAs 18' will be judged by an independent expert panel. The awards will be held at the end of day 1 at the National Social Value Conference on the 20th-21st November in Manchester.
The selected winners will have their case studies featured online, showcased in the conference brochure and will also have the opportunity to present at the Social Value awards on the evening of day 1 of the conference.
https://socialvalueportal.typeform.com/to/QgLdKu 
Applications close on Wednesday, 10th October 2018
Day 1 - Organised by The Social Value Portal
Speakers
This year we have invited leaders from across society and our speakers include the Mayor of Greater Manchester Combined Authority, Andy Burnham, the Rt. Honourable Hazel Blears, Claire Dove OBE, the Crown Representative for VCSEs and the Head of Policy from the Federation of Small Businesses, Martin McTague and Steve Murrells, CEO Cooperative Group. We are also delighted to welcome Rod Schwartz, CEO Clearlyso who will talk about Impact Investment and how we can all help contribute to the UN Global Goals for Sustainable Development.
The conference will also see the launch of a Social Value Toolkit for Engaging SMEs and VCSEs aimed at getting more small businesses and voluntary organisations working with the public sector, updates to the National TOMs including Sector plug ins for Real Estate and Health, the launch of the LGA Good Practice Guide for SV Performance and Contract Management, as well as a review of how the National TOMs map onto the UN’s Global Goals for Sustainable Development.
Presentations and Panels
We will have a range of presentations and panel discussion including a session on cross-sector collaboration chaired by Scape Procure, a detailed examination of how social value can be integrated into the planning system, a panel discussion about a National TOMs Framework for Health, a session with Peter Schofield who is leading social value at GMCA looking at how Manchester has developed a leading solution to social value including the launch of their new Social Value Policy and finally a deep dive discussion with Social Value UK on community consultation and engagement.
Following the end of the conference, we will be hosting drinks and a buffet dinner alongside short presentations by each of our award winners.
There will, of course, be a few additional surprises along the way including a range of stands from our sponsors and of course networking throughout.
Day 2 - Organised by Social Value UK
Building a movement, bringing sectors together  
Do you share our vision for a world where people’s lives are put at the heart of decision making? Join our movement to change the way the world understands, accounts for and creates value. It is time for social value to be integrated with financial value. The movement is picking up the pace, but we need your involvement.
This is our annual Members Exchange, the opportunity for people from all sectors who believe that a better future must include increased accountability, to assemble in one room. It’s time for companies to put changes to people’s lives and their environmental impact on an equal footing with their financial profit.
Be part of an exciting participatory day of discussions, learning and sharing of best practice. Take this opportunity to shape the movement and in the sessions on how you can get involved, no matter where you are on your social value journey.
Hear our new CEO Ben Carpenter set out his ambition for our community. The profile of social value has never been higher, as it is recognised on the agenda of the government. You can join our movement to help move social value up the political agenda.
Social Value UK are led and governed by our members. Whether you work for a corporate, a not-for-profit, in procurement or for a local council, do not miss this opportunity to learn practical new skills to embed the Social Value Principles in your work. You will be able to share your experiences and learn from the leading practitioners.
You will be able to set the agenda and prioritise what is most important to you. We will be offering the chance to participate in the day by hosting solutions focused roundtables and workshops to address the challenges you are facing. Learn from your peers and co-create solutions under the themes of ‘data and techniques’, ‘responsiveness and design’, and ‘transparency and verification’.
Find out more here.
https://www.eventbrite.com/e/national-social-value-conference-2018-tickets-470672875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2:00.000Z</t>
  </si>
  <si>
    <t>https://www.google.com/calendar/event?eid=M2VvZnNuNzJob2hzNWkzYWh0Zm5hNDdtdjEgenphZXJvY2FsLm1hbmNoZXN0ZXJzZWwxQG0&amp;ctz=Europe/London</t>
  </si>
  <si>
    <t>BaConsultant - Grow a high value Consulting company</t>
  </si>
  <si>
    <t xml:space="preserve">A new educational programme helping new and existing business-to-business Consultants refresh, upgrade and share the skills, knowledge and techniques required to BaConsultant and grow a high value Consulting company.
You may have worked for a Consulting company and now wish to start on your own, or you may have researched Consulting as a career option and consider it a good fit with your lifestyle - you may BaConsultant and are interested in honing your skills and refreshing your approaches to building your client base.
Programme content
This tool kit of knowledge, skills and techniques together with the inspirational words you gain from our highly experienced speakers will enable you to:
• Identify your niche• Analyse what your client and market need• Avoid the myths of Consultancy• Develop self-awareness of your strengths and weaknesses• Using social networking to refine your marketing efforts• Secure leads and convert them into value opportunities• Establish repeatable processes to manage and drive your business• Develop trust, confidence and value with your clients for long-term relationships• Balancing marketing, selling and consulting
Speakers
Entertaining and unreservedly direct, Nigel Risner isn’t just a motivational speaker – he is a company turnaround specialist driving everyone from CEOs to school children to ignite excitement and action in their life.
For more than 20 years, Nigel has been on his quest to make you the best by sharing his techniques and tools to break through the boundaries we put up around us. His always animated and interactive presentations have inspired thousands of FTSE 100 and Fortune 500 delegates, school children, charities, and prison inmates, in groups of five to 5000 and all over the world, into taking positive strides in their work and personal life.
No longer living the dress rehearsal of their life, Nigel’s words whip up listeners into action; energised and passionate.
Chris Murray has become prominent as an inspirational speaker, author and sales training coach and is founder and Managing Director of Varda Kreuz Training, one of the UK’s most innovative training and development organisations, a company created to deliver sales training that really works.
Not in theory and not just sometimes, but sales training that really works.
Today Chris  conducts more than 100 seminars, speeches and workshops a year for a huge  variety of companies and organisations in Britain and overseas.
His workshops and keynote speeches challenge teams to re-examine what it means to be “in  sales” and requires them to stand back and view the whole experience from a  refreshingly different angle.
Ongoing support
A Consultants Community network will be in place with free subscription to provide ongoing support and knowledge to be disseminated between members. Additional workshops will be available to enhance specific skills.
Sign up for your free access to everything you need to know about starting and developing a high value Consulting company.
https://www.eventbrite.co.uk/e/baconsultant-grow-a-high-value-consulting-company-tickets-513766499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2:10.000Z</t>
  </si>
  <si>
    <t>https://www.google.com/calendar/event?eid=MThpcTFxNmJzYnV1MWJiajc4bTY2MmEwMmEgenphZXJvY2FsLm1hbmNoZXN0ZXJzZWwxQG0&amp;ctz=Europe/London</t>
  </si>
  <si>
    <t>Leadership &amp; Management Awareness Session - Manchester</t>
  </si>
  <si>
    <t xml:space="preserve">
The purpose of this workshop is to give you sufficient knowledge of the Leadership and Management Standard is to help you as an organisation evaluate your approach into how leadership and management drives your business. 
This interactive workshop is aimed at; Senior Managers, Head's of Department, and decision makers of an organisation, not students or consutants.
Delegates will achieve the following outcomes:-
The importance and challenges of good leadership;
Introduction to the framework;
Details on the assessment process;
Tips and techniques to achieve a successful assessment; 
Organisational benefits from the standard;
Information to help you decide whether working towards the Standard is right for your organisation.
When and Where:
Tuesday 20th November 2018,
9.30am – 12.30pm
Workplace, Manchester
This workshop is led by Anne Kennedy who has been working as an insightful and developmental Organisational Development Coach, Facilitator and Trainer for over 20 years. Anne specialises in bringing together leadership teams to improve performance and cross team communication. She is also an experienced coach for the Growth Accelerator programme, Derby Coaching for Success and a Leadership and Management Specialist. This has given her a wide variety of opportunities to develop and apply her expertise and knowledge of good practice in Organisational Development (OD), culture change and Leadership Development. Anne was runner up in EMDA’s 2011 Coaching for High Growth, Coach of the Year Awards. Anne’s desire is for her clients to tap into her extensive knowledge of best practice which has resulted in the growth and development  of many of her clients businesses and for them personally.
If you have any questions about the event please contact; edwina@excellencesquared.com
Tel: 020 3880 5059
https://www.eventbrite.co.uk/e/leadership-management-awareness-session-manchester-tickets-457172425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2:42.000Z</t>
  </si>
  <si>
    <t>https://www.google.com/calendar/event?eid=N3YxcmhrOGYyczZjZ3Q3cWlqNzVnZG9mN20genphZXJvY2FsLm1hbmNoZXN0ZXJzZWwxQG0&amp;ctz=Europe/London</t>
  </si>
  <si>
    <t>Start your own on-line business with EBAY</t>
  </si>
  <si>
    <t xml:space="preserve">One Manchester provides enterprise services for it's tenants.  To attend this workshop you must live in the following postcodes: M11-M16, M18-M19.  Please contact the organiser for further details. wayne.wilson@onemanchester.co.uk
Come and learn easy tips to achieve the best prices for your items and building your own on-line business.  
These workshops are delivered by Maggie, an online trader with over 14 years experience.  This workshop will cover setting up an on-line selling account, searching items and setting prices, promoting items and presenting for sale. Helpful hints and tips to get the best price for your items and beat the competition.. Maggie will cover seller costs, business regulations, postage methods, feedback and completing sales. She will also cover most common mistakes and safety issues.  
Please bring with you a fully charged laptop/tablet in order to be able to participate in the workshop.
Refreshments will be provided but you must organise your own lunch.
https://www.eventbrite.co.uk/e/start-your-own-on-line-business-with-ebay-tickets-48837110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2:54.000Z</t>
  </si>
  <si>
    <t>https://www.google.com/calendar/event?eid=MTVxYzV2dWhya3RvZnYyY2w2ZHY3MzUwdmEgenphZXJvY2FsLm1hbmNoZXN0ZXJzZWwxQG0&amp;ctz=Europe/London</t>
  </si>
  <si>
    <t xml:space="preserve">Manchester Small Business Network </t>
  </si>
  <si>
    <t xml:space="preserve">Are you a small business owner? Or considering starting-up soon? Then this networking group provides you with the opportunity to connect with like-minded entrepreneurs and supporting organisations. 
Each month, the group will focus on a key area designed to help you succeed in business. 
Brought to you by Lloyds Bank Business Hub, in collaboration with PeoplePlus, ‘Manchester Small Business Network’ will be hosted on the Third Tuesday of every month and welcomes everyone from in and around the Greater Manchester area. 
November will showcase the following:
Agenda
10:00-10:30 | Registration, Coffees &amp; Tea, Networking
10:30-10:35 | Introduction &amp; Welcome: Simon Chapman, Business Connector, Lloyds Bank Business Hub
10:35-10:40 | 'Whos in the room' with Martyn Walsh, PeoplePlus
10:40-11:40 | How to ensure you get the best from your networking - Will Kintish
11:40-13:00  | Networking
Coffee, Tea and Biscuits will be provided.
Guest Speaker:Will Kintish | How to ensure you get the best from your networking
In today’s highly competitive world, being a confident and effective networker sets you apart from the crowd. You become more visible, always feel in control and will always create more career and business opportunities than the average. But most of all it is a time-consuming activity so ensure you make the most from your time.
99% of people dread this vital activity; this highly informative but humorous presentation will help you maximise your time and help you overcome all your fears and concerns.
Will Kintish, now an acknowledged leading UK authority on this subject, in an entertaining and motivational manner, will help you by:
Divulging the secrets to help you destroy all those fears of working the room.
Helping you be in control, break the ice and start the conversation with strangers.
Showing you how to approach the appropriate people, break into groups and move on with ease and consideration.
Presenting you with ideas with what to talk about and how to be interesting.
Spelling out a process for following up; ensuring you leave every event with a potential business opportunity.
Ensure you make every minute count when attending events.
Your presenter 
Will Kintish qualified as a chartered accountant in 1971, aged 23 and practised for the next 30 years.
He ended his accountancy career as the senior partner on merger with a national firm and shortly afterwards left to show people in the professional and financial sectors how to become more effective and confident networker. Since he started in 2000 he has presented internationally  to nearly  95,000 people.
The knowledge he shares is for anyone who runs or attends seminars, conferences and business events in any capacity they may hold.
Being good a top-class networker  ensures better career prospects, a proactive business development approach and helps people build their self-confidence.”
Please ensure you bring some form of photo ID with you and visit the check in desk upon arrival to the first floor of the branch
If you have any accessibility needs that you’d like us to be aware of, please contact LloydsManchesterFlagshipeevents@lloydsbanking.com
Eventbrite is a third party application. This means it is not owned or operated by Halifax/Lloyds Bank. If you use this application you must sign up to Eventbrite’s terms of service and privacy policy and do so at your own risk.
Using Eventbrite is subject to Eventbrite’s Terms of Service, Privacy Policy and Cookie Policy. You can review your marketing preferences by logging in or signing up and then logging in. You should then click on Account and select Email Preferences.  As the event organiser, we use your data to record your registration for the event, contact you send you emails relating to the event e.g. email reminders and to request feedback. We do not use your data for any other purpose
The views and opinions expressed in this event are those of the presenters and do not necessarily reflect the views and opinions of Lloyds Banking Group. While all reasonable care has been taken to ensure that the information provided is correct, no liability is accepted by Lloyds Bank for any loss or damage caused to any person relying on any statement or omission. This is for information only and should not be relied upon as offering advice for any set of circumstances. Specific advice should always be sought in each instance
If you have any questions regarding this event, please contact our Local Event Manager.
Event Host: People Plus &amp; Lloyds Bank 
https://www.eventbrite.co.uk/e/manchester-small-business-network-tickets-511925492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3:02.000Z</t>
  </si>
  <si>
    <t>https://www.google.com/calendar/event?eid=Mjk5cDAydW84YmVxMWtxcGJyMmJnNmI3bGkgenphZXJvY2FsLm1hbmNoZXN0ZXJzZWwxQG0&amp;ctz=Europe/London</t>
  </si>
  <si>
    <t>Ladies Lunch Networking - November</t>
  </si>
  <si>
    <t xml:space="preserve">Our Ladies Lunch are get
This will be the 3rd lunch of 2018 hosted by Magda - Architect for Pride Road &amp; Francesca - the founder &amp; designer of Design by Helium Kitchens. The event is for any local women from any industry to come together &amp; support each other in business growth by passing recommendations &amp; making local friends &amp; connections. At the minute our circle is small &amp; mighty but it's growing quickly &amp; with each new event we are meeting wonderful ladies from innovative &amp; exicitng businesses.
The location of the next event is still being planned, but it will be in Chorlton on the date &amp; time shown.
We will send out the info once it has been confirmed. 
Please share this event with anyone who may be interested in joining us too,
We have also created a facebook page where all attendees can join to stay in touch in the future; the link is below.
https://www.facebook.com/groups/203325640450506/
We can't wait to meet you!
Magda &amp; Francesca
https://www.eventbrite.co.uk/e/ladies-lunch-networking-november-tickets-519393038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3:09.000Z</t>
  </si>
  <si>
    <t>https://www.google.com/calendar/event?eid=MXY2ZjNzcm44OHVhZnNkc2Q2MGNucHA4azggenphZXJvY2FsLm1hbmNoZXN0ZXJzZWwxQG0&amp;ctz=Europe/London</t>
  </si>
  <si>
    <t>Start Up Networking - Manchester Business Owners</t>
  </si>
  <si>
    <t xml:space="preserve">Manchester Business Owners Network.
Bringing you the same safe environment to connect and grow your business as we have sucessfully built in Lancashire.
Grow your business by meeting other likeminded business owners, make friends and network in a relaxed and caring environment.
A fabulous meeting with 40-60 local business owners all looking to connect and help each other. Swap stories, skills and generate business for each other.
The meetings cost £5 each or you can join our exclusive Facebook group with loats of hits, tips and support for £24 a year which includes FREE entry to these networking events.
Membership options are avialble for £24 a year. (£2 a month paid annually) 
What does this include?
Access to our exclusive Facebook group -
Free downloads
Webinars
Accountablilty tasks
Connect and learn
&amp; much more
Members please choose the correct ticket type to avoid extra costs. If you are already a paid member, choose the free ticket.
If you are not already a member and choose a free ticket you will be charged £5 cash on the door for entry.
Pop along to say hi, we are a friendly bunch and we welcome anyone new to the group if they are in business in the Lancashire, Fylde &amp; Wyre areas.
Hope you can all make it and bring a friend if you think they will benefit from being part of our group :)
Bring your business cards, leaflets or literature and if you are creative please do bring products to show just what you do.
Our training this month is ADMIN &amp; ORGANISATION
Do you know how many hours a month you loose due to being unorganised? Lookin for files and information that you know you have somewhere? Learn some basic tools that yu can implement into your business to make your life easier and save you time and money. Presented by Cate McNeal &amp; Jenny Hardman. Award winning coach's and trainers.
The order of the evening:
7pm - Arrival
7.15pm - Introductions
7.30pm - 2 x 5 minute member presentations
7.45pm - Break
8pm - Training slot
8.20pm - Questions &amp; Answers
8.30pm - Open Networking
Any questions please do contact Jenny &amp; Cate at info@hardman-mcneal.co.uk
We specialise in helping those with anxiety with attending business events so if you feel you could use some additional support please do contact Jenny and we will arrange for you to have a buddy for the evening who is one of our longer standing members who will help you for the evening.
This event is limited to people in business in the Manchester area.
Please don't feel a need to be corporate, we are relaxed and in formal with a structure that really works! No pressure. 
Bring a couple of £ for a drink! 
https://www.eventbrite.co.uk/e/start-up-networking-manchester-business-owners-tickets-522590753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3:34.000Z</t>
  </si>
  <si>
    <t>https://www.google.com/calendar/event?eid=MWx2ZDg3MWhpbmQ2ZWVrY2hxdWZoaWlvc2QgenphZXJvY2FsLm1hbmNoZXN0ZXJzZWwxQG0&amp;ctz=Europe/London</t>
  </si>
  <si>
    <t>Peer-to-Peer Networking</t>
  </si>
  <si>
    <t xml:space="preserve">Business owners: ever wished you’d an executive team to discuss a problem or share a concern with? Ever wondered if you’d done something different the outcome might have been better? Could your business benefit from the wisdom of others?
Then you might want to consider taking part in an FSB peer-to peer-support group/networking event running for a minimum of 12 months, starting Tuesday, November 20.
The ideal participants will have growth ambitions, already have staff, and must be an FSB member. If you agree to join the group you will be committing to take part with six other business owners for the duration of the programme. Meetings will be confidential, and every other month at premises in Salford where you’ll be able to make use of the collective insight, experience and wisdom of others in the group to help you achieve success in your business, solve a problem, or just a take a steer from someone who’s ‘been there before’.
With the help of a volunteer facilitator, the three hour sessions will tease out practical, real-world, tried and tested solutions and invaluable hands-on experience from those present – you’ll be expected to feed in your experience too with an open and honest approach.
If you think you’re ready for your own board of advisors, a sounding board of like-minded, driven and experienced professionals, then you’d be welcome to join this group. As places are strictly limited to just six, please only sign up if you can definitely attend and commit to at least the first six sessions.
Where: The Training Brokers, Wesley House, 24 Wesley Street, Swinton, M27 6ADWhen: Tuesday, November 20, 2-5pm.What: a round table of business owners who will each bring a business subject/problem/issue to discuss. Why: So you can develop your business and solve issues that might be hampering your growth potential
NB: Once you have signed up further details will follow via email.
The FSB Events Privacy Policy can be found online here.
https://www.eventbrite.co.uk/e/peer-to-peer-networking-tickets-512012302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3:52.000Z</t>
  </si>
  <si>
    <t>https://www.google.com/calendar/event?eid=NXRiMnRhcmttdnBwbDY0YTZwaWQyOGRrNWggenphZXJvY2FsLm1hbmNoZXN0ZXJzZWwxQG0&amp;ctz=Europe/London</t>
  </si>
  <si>
    <t>START-UP, SOBER-UP</t>
  </si>
  <si>
    <t xml:space="preserve">The boozy world of networking is part and parcel of Manchester’s entrepreneurial culture. So how can we have the bottle to succeed without... well, the bottle?
On Tuesday 20th November, Accelerate Places is inviting the Manchester business community to attend a lively debate chaired by Simon Calderbank, co-founder of Twitfaced who will be joined by esteemed entrepreneurs from across the city and asking the question “Does the Manchester start-up scene have a drink problem?”
Other panellists include:
Dominic McGregor, co-founder of Social Chain
Naomi Timperley, co-founder of Tech North Advocates
Mark Bohannon, head of Ultimate Performance (UP North)
Lisa Murgatroyd, community manager at Accelerate Places Manchester
They’ll be looking to answer other questions including:
·        What constitutes a “healthy” level of drinking when running a business?
·        What effect does the ‘work-hard, play-hard’ lifestyle have on our physical and mental health?
·        Does drinking help you to network or can you network effectively without alcohol?
·        Is it possible to run a successful business without drinking and socialising?
Drinks and refreshments will be available so come and join us for what promises to be a lively debate.
https://www.eventbrite.co.uk/e/start-up-sober-up-tickets-517801889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6:19.000Z</t>
  </si>
  <si>
    <t>https://www.google.com/calendar/event?eid=NmdrcXJqOTBzOTMwMmMxNTJqcTQ4aDAxdG0genphZXJvY2FsLm1hbmNoZXN0ZXJzZWwxQG0&amp;ctz=Europe/London</t>
  </si>
  <si>
    <t>B2B Manchester - Session #1: Networking, B2B and interactive talks</t>
  </si>
  <si>
    <t xml:space="preserve">Welcome B2B Founders, Entrepreneurs, Sales &amp; Marketing heads and anyone involved in the B2B landscape in and around Manchester.This is a meetup focused on B2B revenue growth. Whether you’re at idea stage or you’re already working with global conglomerates and looking to grow, this is for you.For our very first session we'll keep the format fairly open and informal, with networking time either side of a set of interactive talks.What will you get from this?- Meet your B2B peers- Speak with experts in fields related to yours- Develop your network- Learn new ideas, tips and tricks to grow your businessThis event has been created to bring people operating within the B2B landscape in Manchester and surrounding areas together.
Guest speakers for this event so far include:
Antonia Locke (Digital Bridge) - 'Jobs To Be Done' (Jobs To Be Done)Andrew Allsop (Wunderkind) - 'Creating an Experimental, Data-Driving Culture'
The format will be:
6-6:15PM: Arrival and networking with B2B peers6:15 - 7:15PM: Interactive talks* and lightning pitches7:15 - 8PM: Networking and closeCan you help?Do you have something to speak about/offer that will be of interest to this community? Perhaps you're a founder who overcome some major growth challenges, maybe you're a marketing whizz with some advice for everyone out there or perhaps you've studied or worked with B2B businesses and have some interesting tales to tell. Either way, please get in touch as there may be space for you to speak at this event. Email: [masked] or DM me through Meetup.At the end of the talks we will have space for up to 5 people to pitch for 2 minutes each. Please state in your RSVP that you would like to pitch at the end.Bring your challenges, problems, ideas and energy!Tom
https://www.eventbrite.co.uk/e/b2b-manchester-session-1-networking-b2b-and-interactive-talks-tickets-522126925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7:24.000Z</t>
  </si>
  <si>
    <t>https://www.google.com/calendar/event?eid=MXYzY3IyMHRyZ2p0ajgzbDI2NzVwbjNwMmQgenphZXJvY2FsLm1hbmNoZXN0ZXJzZWwxQG0&amp;ctz=Europe/London</t>
  </si>
  <si>
    <t xml:space="preserve">Access Yourself - AccTESTability </t>
  </si>
  <si>
    <t>North West Tester Gathering
Tuesday, November 20 at 6:15 PM
Accessibility Testing  Hello! By popular demand, the next NWTG will feature three speakers and a demo on Accessibility Testing.  Alex Lowndes - Access...
https://www.meetup.com/North-West-Tester-Gathering/events/255932671/</t>
  </si>
  <si>
    <t>11/10/2018 17:37:43.000Z</t>
  </si>
  <si>
    <t>https://www.google.com/calendar/event?eid=NzVzMmdpNmFrZXRzbDF2MHNpMW1rdWZjcmsgenphZXJvY2FsLm1hbmNoZXN0ZXJzZWwxQG0&amp;ctz=Europe/London</t>
  </si>
  <si>
    <t>PlaceTech Big Night Out</t>
  </si>
  <si>
    <t xml:space="preserve">Join us at the first PlaceTech Big Night Out to celebrate the proptech industry and network with professionals from the property and tech communities.
This annual PlaceTech dinner will take place in Manchester at the Radisson Blu Edwardian, on 20 November 2018, from 6.30pm til late.
Guests already registered include British Property Federation, Henry Boot Developments, Bruntwood, Malcolm Hollis, Manchester Science Partnerships, CampbellReith, Workman, Datscha, Browne Jacobson, Broadway Malyan, CBRE, Equiem, Coyote, WiredScore, LandInsight, Infabode, JLL, Helpthemove, VU.CITY, Savills, UNSense, Iceni Projects, GIA, Tech Nation, Liquid Real Estate Innovation, Paragon Building Consultancy and more.
Tickets are priced at £150+VAT and tables of 10 are available for £1,500+VAT.
Tickets include:
3-course dinner
Generous drinks package
Entertainment
A discount for startups is available – contact us for more information.
Accommodation
We are holding a small number of rooms at The Radisson Blu Edwardian Hotel for guests of the Big Night Out. These are priced at £215 single occupancy or £230 double on a bed and breakfast basis, and can be booked by contacting the hotel on 0161 835 9929, pressing option 1 for bedrooms, and quoting the promotional code: 1114PLACE. This rate is available until 22nd October. Alternative nearby accommodation can be seen here.
This event is sponsored by Bruntwood &amp; Manchester Science Partnerships, OBI Property, Mills &amp; Reeve and Redwood Consulting.
By registering for this event, you are agreeing to our Privacy Policy: https://placetech.net/privacy-policy/
https://www.eventbrite.co.uk/e/placetech-big-night-out-tickets-436607715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0/2018 17:37:58.000Z</t>
  </si>
  <si>
    <t>https://www.google.com/calendar/event?eid=MmF0NXZsaW5nMzIxOTJsZWt0M2dlYzljczIgenphZXJvY2FsLm1hbmNoZXN0ZXJzZWwxQG0&amp;ctz=Europe/London</t>
  </si>
  <si>
    <t>Microsoft ERP and CRM Forum - Manchester</t>
  </si>
  <si>
    <t xml:space="preserve">Every organisation needs to demonstrate a return on its investment in Microsoft Dynamics. Whether you are seeking to transform operational efficiency or you are looking to replace a legacy system, you need to present a compelling business case.
For organisations that have already implemented Dynamics, returns on the initial investment are maximised through further exploitation of the Dynamics platform and Microsoft ecosystem.
Join our November Dynamics Forum - securing investment and realising value - to find out how to firstly secure investment and then how to leverage this investment to drive and demonstrate business improvements. 
This forum brings together Microsoft Dynamics owners and super users across ERP and CRM, within both business and technical roles.
Our most exciting line-up yet will include technical and commercial sessions from Incremental Group and Microsoft experts with workshops covering:
Building a Dynamics business case - best practices and what to avoid
Extracting value from your Dynamics investment with change management - the driving force behind adoption
Foundational data practices to allow you to leverage emerging technologies 
Extending and integrating CRM and ERP with Azure
Our Dynamics Consultants will be on hand throughout the day at our 'Ask the Expert' bar to answer any questions and to offer technical support.
This event will also takes place in Glasgow, find out more.
Timings and Agenda
0900 - 0930 - Registration
0930 - 1000 - Welcome - Securing Investment and Realising Value (Martin Linham, Head of Dynamics - F&amp;O, Incremental)
1000 - 1045 - Extracting Value from your Dynamics Investment with Change Management (Microsoft Guest Speaker)
1045 - 1115 - Coffee Break / Ask the Expert
1115 - 1200 - Breakouts (choose one)
Extending and Integrating CRM and ERP with Microsoft Azure (Damian Grech, Senior Developer &amp; James Wood, Solutions Architect, Incremental)
Building a Dynamics Business Case - best practices and what to avoid (Martin Linham, Head of Dynamics - F&amp;O, Incremental)
1200 - 1230 - Foundational Data Practices to Enable you to Leverage Emerging Technologies (Adam Sroka, Data Scientist, Incremental)
1230 - 1330 - Networking Lunch / Ask the Expert
https://www.eventbrite.co.uk/e/microsoft-erp-and-crm-forum-manchester-tickets-51712324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05:44.000Z</t>
  </si>
  <si>
    <t>https://www.google.com/calendar/event?eid=MnI0bjQ1cm1xbWNndHZhc3NkOTdpdXBlcTYgenphZXJvY2FsLm1hbmNoZXN0ZXJzZWwxQG0&amp;ctz=Europe/London</t>
  </si>
  <si>
    <t xml:space="preserve">Bucket List Traders are offering FREE 1 hr training sessions for people wanting to develop an understanding of the forex financial markets with a view to trading across forex, stocks and commodities.
The session will be an introduction to step by step training on Forex basics, guiding you through a blend of theoretical and practical strategies, and supported by our team of professional mentors and traders.
Bucket List Traders, offer a comprehensive suite of courses with our Light Speed Intensive Training programme run over two weeks where our top trainer will come to your preferred location ANYWHERE in the UK and worldwide, providing you with 1-2-1 coaching.
The course also offers:
Advanced forex trading assistance
Full access to all live and recorded training webinars and video resources
Lifelong membership to the winning traders group
We guarantee that you will be able to make winning trades in a short period of time or we will give your money back.
The number of tickets for this event is strictly limited and they are going fast, so hurry and don't miss this fantastic opportunity.
https://www.eventbrite.co.uk/e/learn-to-trade-forex-tickets-517531691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07:44.000Z</t>
  </si>
  <si>
    <t>https://www.google.com/calendar/event?eid=N25wNm84c3E4YTQwMTBlMGZzY2loZ2FoNm4genphZXJvY2FsLm1hbmNoZXN0ZXJzZWwxQG0&amp;ctz=Europe/London</t>
  </si>
  <si>
    <t xml:space="preserve">Free Forex Beginner's Educational Event
INTRODUCING YOU TO A $5.4 TRILLION A DAY INDUSTRY COMBINED WITH AN $800+ BILLION INDUSTRY.
Are you a novice to trading?
Need education but do not have thousands to pay for courses?
Are you Demo'ing but struggling to grow your account?
Come along to our free event to see how you can Learn and Earn &amp; take a piece of this $5.4 Trillion per day industry + over $800 Billion industry without investing thousands!
Please contact Henna for any queries on +447756685733
https://www.eventbrite.co.uk/e/forex-for-beginners-tickets-464738655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08:23.000Z</t>
  </si>
  <si>
    <t>https://www.google.com/calendar/event?eid=NDJmM2luNnFrNTYza29mMDcyOHM4M3Q3ZzkgenphZXJvY2FsLm1hbmNoZXN0ZXJzZWwxQG0&amp;ctz=Europe/London</t>
  </si>
  <si>
    <t>Learn how to trade Forex &amp; Cryptocurrency, Bitcoin. Free Meeting Manchester</t>
  </si>
  <si>
    <t xml:space="preserve">Learn how to trade Forex &amp; Cryptocurrency, Bitcoin. Free Meeting Manchester
Topics covered include:
What is Forex &amp; Cryptocurrency and how and who is using it today
Multiple levels of Forex &amp; Crypto Education and creating a new skilll set for life
Learn the power of Harmonics,, Web &amp; Crypto Analyzer
Live Trading Session's &amp; Trading Idea's
How to start learning and earning with no experience or as a seasoned trader
So come down to one of our Meeting's with Henna trading Forex and you will see It's no surprise why everyone's looking to jump onto Forex and truly learn to multiple your wealth.
PLEASE NOTE THIS IS NOT A FOREX TRAINING SESSION, RATHER YOU ARE COMING TO SEE AN OVERVIEW OF THE INDUSTRY, OUR EDUCATIONAL PLATFORM, SOFTWARE &amp; SUPPORT SYSTEM.
Please call Henna with any enquiries on +447756685733
https://www.eventbrite.co.uk/e/learn-how-to-trade-forex-cryptocurrency-bitcoin-free-meeting-manchester-tickets-49244381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08:32.000Z</t>
  </si>
  <si>
    <t>https://www.google.com/calendar/event?eid=N2twZmFlMmx0cjRxNWIzMjdkNzB1YXJhb24genphZXJvY2FsLm1hbmNoZXN0ZXJzZWwxQG0&amp;ctz=Europe/London</t>
  </si>
  <si>
    <t>FOREX ACADEMY EVENT MANCHESTER</t>
  </si>
  <si>
    <t xml:space="preserve">Are you interested in learning how to trade but don't know where to start and do not have thousands to invest in courses?
Are you already a trader but looking for software/signals to enhance your trading results?
LOOK NO FURTHER!!
Our Seminar will show you how you can enroll into our online Forex Academy which will help you become a long term professional and profitable trader and our Live Trading Sessions will allow you to listen to professional traders and ask them questions live!
Our Software can help a beginner/expert enhance their trading and profit further using the signals.
Please contact Henna with any enquiries on +447756685733
https://www.eventbrite.co.uk/e/forex-academy-event-manchester-tickets-46487499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09:00.000Z</t>
  </si>
  <si>
    <t>https://www.google.com/calendar/event?eid=NHFtNzdpb25yNm8yNmlmNGdlNW1jZ3ZxN3MgenphZXJvY2FsLm1hbmNoZXN0ZXJzZWwxQG0&amp;ctz=Europe/London</t>
  </si>
  <si>
    <t>Forex Day - Manchester</t>
  </si>
  <si>
    <t xml:space="preserve">Learn the Power of Forex &amp; New Skill Set for life
Topics covered include:
Situation in regards to our investment's and multiplying our current savings
What is Forex and how and who is using it today
Learn the power of Harmonics
Multiple levels of Forex Education and creating a new skilll set for life
How to start learning and earning with no experience or as a seasoned trader
This is not a forex training session but rather you are coming to see an opportunity of how you can get involved in learning in the Forex market's via our educational platform and software/tools. Please ask for 'Henna' on arrival.
Call Henna for any enquiries on +447756685733
https://www.eventbrite.co.uk/e/forex-day-manchester-tickets-46473996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09:09.000Z</t>
  </si>
  <si>
    <t>https://www.google.com/calendar/event?eid=M2xudjlvc2VxM2E1MDg3cW5pdjFwaTFncW4genphZXJvY2FsLm1hbmNoZXN0ZXJzZWwxQG0&amp;ctz=Europe/London</t>
  </si>
  <si>
    <t>Amazon Vendor Central Masterclass Training - Manchester</t>
  </si>
  <si>
    <t xml:space="preserve">Amazon marketplace has brought great opportunity and growth to lots of businesses in the UK and the same can also apply to your business. This course is designed for brand owners and manufacturers and helps you explore the untapped potential to grow your business with Amazon. In this informative session, we share our experience of working with many successful brand owners and share proven methods to be successful with the Amazon Vendor program.
What is the Amazon Vendor Platform? 
You have a wholesale relationship with Amazon who will issue a Purchase Orders (PO) based on market demand, you (the brand) fulfil the PO, and Amazon then handles the rest, from promotion and shipping to customer service and even building your product detail page.
Amazon’s Vendor program is a growth opportunity worth considering and this course aims to guide brand owners/manufacturers to get the best out of Vendor platform and Amazon Marketing Services.  
If you have a seller central account, please visit seller central Amazon course.
** Multiple dates are available. Please check registration section for details.
Who is this workshop suited to?
Digital Marketers, Manufacturer, Brand Owners, Private Label Sellers
Some key areas of the workshops are:
Vendor Account vs Seller Central Account
Getting your products on to your vendor account
Product listing best practice
Product Promotions: Vouchers, Promotions, Lightning deals, Prime day
Advantages of Amazon Vine Program
Creating Amazon A+ Page (compare with enhanced brand pages )
Reporting &amp; Analytics
Vendor Operational performance important areas
Payments Chargeback, CoOp, Return &amp; Shortages
Amazon Marketing Services ( AMS )
What is Amazon Marketing Services?
Paid Ads Types &amp; Best Practices: Headline Search, Product Display &amp; Sponsored Products
Prerequisites for this course
This masterclass is aimed at brand owners and manufacturers and typically delegates have experience of trading on Amazon in some capacity. Please bring your laptop, this will allow us to make the session practical and tailored to your own account.
Just a few of the fantastic organisations who’ve attended our previous training.
TESTIMONIALS  
| Jonathan Harrod, Iain Smith Group The course hugely informative, filled with great technical advice and it was demonstrated in a manner that was easy to understand, Prabhat always took the time to ensure the entire group understood the topic being discussed and clearly knows how to grow a business through Amazon selling.
| Dave Curtis, Fizz Experience Limited  
I had the pleasure of being at one of Prabhat's training sessions covering an Amazon Masterclass. The session was extremely helpful and very interactive. Prabhat's ability to provide practical advice for even the smallest of issues seemed never-ending. I would thoroughly recommend going to one of his training sessions or getting him to come and support you through your company growth.
| Marie Sinclair, Tazakifoods
Prabhat's Amazon training was detailed and tailored to suit our needs as a business. He was extremely knowledgeable and able to answer any questions that we had throughout the training session. As a company, we learnt a great deal and I would not hesitate to recommend his services.  
Can’t make it to London or looking for a bespoke course? We are happy to provide onsite Amazon training to you and your team. Call us on 0161 3272 923 or 0751 88 39629 Please note by booking a ticket to this event, you agree to our event T &amp; Cs ( Please read )
 * Register as an Individual, if you are not VAT registered.
-------------------------------------------------------------------------------------- 
For more details please contact Prabhat Shah on twitter @OnlineSellerUK, via email to ps@onlineselleruk.com or you can call +44 (0) 161 3272 923   
https://www.eventbrite.co.uk/e/amazon-vendor-central-masterclass-training-manchester-tickets-458322173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09:54.000Z</t>
  </si>
  <si>
    <t>https://www.google.com/calendar/event?eid=NGliNWtzam1rYzU3YThzaGNmMmJiZGtvdXYgenphZXJvY2FsLm1hbmNoZXN0ZXJzZWwxQG0&amp;ctz=Europe/London</t>
  </si>
  <si>
    <t>ValueGame Training - One Day Course</t>
  </si>
  <si>
    <t xml:space="preserve">DESCRIPTION
OVERVIEWThe Value Game is a method for measuring the value of your target audience: your customers or stakeholders.
Cost savings reflect only a part of the value created by social enterprises and social investors. To create value for the user at the primary objective of the investment, and shouldering.
Value Game can be used for both (social) market research axis for performance measurement and evaluation.
PROGRAM
Morning - The Theory of Customer Value
Session is a theoretical introduction to perceived customer value, and different ways to measure this value. On the more practical side, we will discuss the requirements and do's and don'ts of measuring perceived value in your organization.
Afternoon - Value Game in Practice
Session will focus on developing your own Value Game, for one of your own projects or investments. We will make Value Cards, create an online game, etc. How to create Value Cards for your research, how to lead a Value Game focus group, and how to use the online tool.
For more details about the course material, just send an email to Peter Scholten at peter@scholtenpartners.nl
THE TRAINER
Peter Scholten was one of the first to introduce Social Return on Investment in Europe, and developed the Value Game in 2009. He was a manager at Scholten &amp; Partners in the Netherlands and many workshops on social impact measurement all over the world. He has also (co-) authored different books related to SROI and performance measurement.
COSTINGS
Full day ticket is £ 200 (inclusive of VAT and booking fees) Social Value and Social Value UK International members receive a 15% discount with the code provided to them. NEF Consultancy subscribers receive a 15% discount with the code provided to them.
EXTRAS
Price includes an online account for the Value Game, handouts, pdf guidebook, lunch and tea / coffee
For inquiries about availability and bookings please contact: peter@scholtenpartners.nl
https://www.eventbrite.co.uk/e/valuegame-training-one-day-course-tickets-514077188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0:12.000Z</t>
  </si>
  <si>
    <t>https://www.google.com/calendar/event?eid=NGwwMTdyZ2x1MDM0ZHR2bGJhMnJubnQ4OTAgenphZXJvY2FsLm1hbmNoZXN0ZXJzZWwxQG0&amp;ctz=Europe/London</t>
  </si>
  <si>
    <t>The North West Business Expo (Manchester)</t>
  </si>
  <si>
    <t xml:space="preserve">On Thursday 22nd November 2018 (9.30am / 3pm) at The Etihad Stadium - Man City, The Great British Expo’s Ltd are pleased to be celebrating our 4th year in Manchester running the North West Expo. The North West Expo has dramatically grown over the past 5yrs, which has made the event one of the largest SME Business Shows within the region.
To attend this year’s expo is completely free, as we are passionate about supporting regional business growth and development. 
By attending this unique one-day event you will benefit from the following: 
• Have a FREE Breakfast with over 100 other business owners.
• Be Inspired by Britain’s Most Influential Business Names - Our Keynote Speakers!
• Be Empowered by Industry Experts through our Interactive Workshops.
• Meet 40 new clients in 40 Minutes- Serious Speed Networking.
• Engage with Local Businesses – meet our 100+ Exhibitors
• Benefit from our delegate bag which has over £100.00 worth of promotional offers. 
This year’s expo could define your business’ future, we have assembled a world-class array of business minds all under one roof to equip and empower your business in 2018.
Register for our event and you will find the new ideas, inspiration, motivation, network, contacts and skills that you need to take your business to its next level.
Don't miss this. Ensure that you are one of the 900+ Businesses that will be attending the region’s largest business event this year.
https://www.eventbrite.co.uk/e/the-north-west-business-expo-manchester-tickets-42460089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0:35.000Z</t>
  </si>
  <si>
    <t>https://www.google.com/calendar/event?eid=NzVudmdudTVoZXJ2M2xiOGNoNTVsZW9wN2cgenphZXJvY2FsLm1hbmNoZXN0ZXJzZWwxQG0&amp;ctz=Europe/London</t>
  </si>
  <si>
    <t>1-2-1 Business Advice - Eccles Library</t>
  </si>
  <si>
    <t xml:space="preserve">This workshop is part of the Start Smart scheme brought to you by Peopleplus Enterprise in collaboration with the GC Business Growth Hub and co-financed by the European Regional Development Fund. The programme is fully funded at no cost to you and is open only to residents of Greater Manchester interested in self-employment or existing Greater Manchester businesses trading less than three years.
Please do not attend if you have no interest in self-employment.
FREE Business Advice
10am - 1pm at Eccles Library.
Receive expert advice from a qualified Business Advisor from PeoplePlus.
If you have a business and need some support, require funding and need help to apply, OR if you have a business idea and are not sure what to do next, this is for you.
Book your slot here.
You can also arrange a longer dedicated one to one meeting on the day or by emailing the organiser.
https://www.eventbrite.co.uk/e/1-2-1-business-advice-eccles-library-tickets-50739988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0:57.000Z</t>
  </si>
  <si>
    <t>https://www.google.com/calendar/event?eid=MzNnbjBxMDlqYmdpaTRvdWoyOGNyczc2NGogenphZXJvY2FsLm1hbmNoZXN0ZXJzZWwxQG0&amp;ctz=Europe/London</t>
  </si>
  <si>
    <t>Blogging for Business with WordPress</t>
  </si>
  <si>
    <t xml:space="preserve">This event is specifically for female business owners who already have a WordPress website, this workshop will cover the mechanics of using WordPress for business blogging and will show you how to:
create a new blog post
edit existing posts
add images to a blog post
schedule a post
create an annual content plan
share your posts online and on social media
We will also suggest some WordPress plugins and other apps to make it quick and easy for you to share your blogs.
Tea and coffee will be provided
There is onsite parking at the venue.
This event is free for members (please book through the online link or email sue@delta-solutions.org.uk to book) and £10 for non-members.
https://www.eventbrite.co.uk/e/blogging-for-business-with-wordpress-tickets-506775017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1:08.000Z</t>
  </si>
  <si>
    <t>https://www.google.com/calendar/event?eid=MDQ4M2xjbWw4ZzZpY2drZ2NpaDNla2w4aHQgenphZXJvY2FsLm1hbmNoZXN0ZXJzZWwxQG0&amp;ctz=Europe/London</t>
  </si>
  <si>
    <t>Manchester Women in business Christmas lunch</t>
  </si>
  <si>
    <t xml:space="preserve">Special guest speaker is Dr Michelle HarvieDr Michelle Harvie is an award-winning research dietitian funded by Prevent Breast Cancer. For the last 22 years she has specialised in optimum diet and exercise strategies for weight loss and preventing breast cancer and its recurrence. Her findings have been published in many major scientific journals. Dr Harvie is the author of the best-selling book The 2-Day DietThe cost is £30 to include 2 course lunch, with tea/coffee and welcome drink on arrival. We are supporting Prevent Breast Cancer with a raffle on the day with some lovely prizes. There will also be a selection of stalls of jewellery, clothes and handbags etc for you to browse before lunch. There is a 10%discount for tables of 8 or more, contact Tricia to pay for these tables at tricia.cheshirebe@gmail.com
 .
https://www.eventbrite.co.uk/e/manchester-women-in-business-christmas-lunch-tickets-496227359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1:14.000Z</t>
  </si>
  <si>
    <t>https://www.google.com/calendar/event?eid=M2czZG44ZGkyZjF2ZmEzbmpsajM1ODZyc3QgenphZXJvY2FsLm1hbmNoZXN0ZXJzZWwxQG0&amp;ctz=Europe/London</t>
  </si>
  <si>
    <t>Amazon Marketing Services and SEO Training Course - Manchester</t>
  </si>
  <si>
    <t xml:space="preserve"> About 38% of UK shoppers start by searching for a product on Amazon. 
Amazon has become the place to go for many shoppers, and this is because you can buy most things you need, and it will arrive the next day. With this rise in popularity, undoubtedly there is an increasing number of retailers, and now an increasing number of brand owners, distributors and wholesalers, who use Amazon to sell and advertise their products. 
Consumers now have more choices than ever to look for various sellers, but for sellers, it is getting increasingly difficult to get found. This is where Amazon SEO and PPC play a huge role. 
Amazon SEO involves creating a keyword rich copy to get your products found, and PPC involves paid advertisement. Both of them go hand in hand and this course helps to understand how SEO and paid ads help your products to rank well on product searches. 
Amazon Pay Per Click (PPC) advertising is available for both Seller Central users and Vendor Central. They are a way for sellers to ‘buy’ a position at the top &amp; bottom of Amazon’s search, the right-hand side margin, and on competing for product pages. 
As a seller, it is a fantastic opportunity to increase visibility and sell more products. More importantly, Amazon’s sponsored ads program is quite easy to handle, and the cost of sales can be as low as 5%. 
In this training course, you will earn how to build organic product rankings and how to get the best out of Amazon advertising.
** Multiple dates are available. Please check registration section for details.
Who is this workshop suited to?
Digital Marketers, Seller Central Users, Vendor Central Users   
Some key areas of the workshops are:
Amazon Search Engine Optimisation 
How Amazon product ranking works
Best practises for optimising product content
Amazon PPC Introduction
Introduction and impact of PPC
Sponsored products: basics and benefits
Exploring opportunities for your products
Campaign Structure
Basic Campaign structure
Best practices
Keyword Research and Best Practices 
Research processes
Amazon third-party tools
 Creating Campaigns
Introduction
Keywords Types Broad, Phrase, Exact Match
Automatic Campaigns vs Manual Campaigns
Advertising Reporting 
Understanding Amazon PPC Metrics
Creating plans to action reports
Analysing Search term reports and other ASIN reports
 Optimising Campaigns Performance
Managing Bids
How to go about product variations ads
Negative keyword best practices
Leveraging Bid +
Harvesting keywords for the product copy
Other ASINs conversion and what can you learn from it
Optimising product copy with converting search terms
 Amazon Marketing Services for Vendors Part 1
Introduction to Headline Display and Product display ads
Creating Headline Display Ads
A/ B Testing
Optimising Headline Display
Best Practices
 Amazon Marketing Services for Vendors Part 2
Creating Product Display Ads
A/ B Testing
Optimising Product Display Ads
Best Practices
Prerequisites for this course
This course is aimed at digital marketers, seller central users, vendor central users and typically delegates have experience of using Amazon in some capacity. Please bring your laptop, this will allow us to make the session practical and tailored to your own account.
Just a few of the fantastic organisations who’ve attended our previous training.
TESTIMONIALS  
| Jonathan Harrod, Iain Smith Group The course hugely informative, filled with great technical advice and it was demonstrated in a manner that was easy to understand, Prabhat always took the time to ensure the entire group understood the topic being discussed and clearly knows how to grow a business through Amazon selling.
| Dave Curtis, Fizz Experience Limited  
I had the pleasure of being at one of Prabhat's training sessions covering an Amazon Masterclass. The session was extremely helpful and very interactive. Prabhat's ability to provide practical advice for even the smallest of issues seemed never ending. I would thoroughly recommend going to one of his training sessions or getting him to come and support you through your company growth.
| Marie Sinclair, Tazakifoods
Prabhat's Amazon training was detailed and tailored to suit our needs as a business. He was extremely knowledgeable and able to answer any questions that we had throughout the training session. As a company we learnt a great deal and I would not hesitate to recommend his services.  
Can’t make it to London or looking for bespoke course? We are happy to provide onsite Amazon training to you and your team. Call us on 0161 3272 923 or 0751 88 39629 Please note by booking a ticket to this event, you agree to our event T &amp; Cs ( Please read )
 * Register as an Individual, if you are not VAT registered.
-------------------------------------------------------------------------------------- 
For more details please contact Prabhat Shah on twitter @OnlineSellerUK, via email to ps@onlineselleruk.com or you can call +44 (0) 161 3272 923   
https://www.eventbrite.co.uk/e/amazon-marketing-services-and-seo-training-course-manchester-tickets-458322113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1:23.000Z</t>
  </si>
  <si>
    <t>https://www.google.com/calendar/event?eid=MmczYjV0a285ZXNwZHQzbTg5cjRycjU1cnUgenphZXJvY2FsLm1hbmNoZXN0ZXJzZWwxQG0&amp;ctz=Europe/London</t>
  </si>
  <si>
    <t xml:space="preserve">Ignite your idea </t>
  </si>
  <si>
    <t xml:space="preserve">Do you have an idea that has commercial potential, but don’t know where to start in developing it into a business? Do you want to learn more about entrepreneurship at the University of Manchester, and what support is available for budding entrepreneurs?
UMIP can help turn your ideas into reality.
Join us for an informative and interactive afternoon hearing from both established and upcoming entrepreneurs, and UMIP representatives. 
Professor Catherine O’Neill, who has developed two successful spin out companies, Curapel and SkinBioTherapeutics, which develop technologies promoting skin health, will be sharing her expertise and experience in the spin-out process. You will also hear from entrepreneurs Dr Gail Millin-Chalabi, a graduate of UMIP's momentum programme and founder of EnviroSar Ltd (http://www.envirosar.com/), Scott Martin from aiPatient (https://aipatient.com/), and Michal Wisniewski from Flock Ltd (https://yourflock.co.uk/) who will be sharing their knowledge regarding idea development and personal insights into starting a business, detailing their highs, lows and lessons learned along the way.
UMIP representatives will be on hand to discuss the support network and different opportunities that can be provided by UMIP for those interested in commercialising their ideas.
This event is open to all postgraduate and early-career researchers from The University of Manchester.
Timetable
14:30                Event begins
14:30–14:35      Introduction from UMIP Enterprise Associates
14:35–14:40      Introduction to UMIP  
14:45–14:55      Michal Wisniewski from Flock Ltd + Q&amp;A
14:55–15:10      Scott Martin from aiPatient + Q&amp;A
15:10–15:25      Gail Millin-Chalabi from EnviroSar Ltd + Q&amp;A
15:25–15:45      Catherine O’Neill from SkinBioTherapeutics + Q&amp;A
15:45–16:15      Networking and refreshments (including pizza)
16:15                Event ends
https://www.eventbrite.co.uk/e/ignite-your-idea-tickets-512851382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1:32.000Z</t>
  </si>
  <si>
    <t>https://www.google.com/calendar/event?eid=MWxpcHE3OTNxbXZtMGpkcmxubmJ2dmdqN3YgenphZXJvY2FsLm1hbmNoZXN0ZXJzZWwxQG0&amp;ctz=Europe/London</t>
  </si>
  <si>
    <t>Konnect With Kingdom - Networking Event</t>
  </si>
  <si>
    <t xml:space="preserve">Kingdom would like to invite you to our first ever networking event.
Come along and network with interesting, likeminded indivduals, enjoy free food and drink and make important new connections.
https://www.eventbrite.co.uk/e/konnect-with-kingdom-networking-event-tickets-52223290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1:43.000Z</t>
  </si>
  <si>
    <t>https://www.google.com/calendar/event?eid=MzY0dnAzb2U4bXJ0MDZzaHM1cHBuNm9wOWwgenphZXJvY2FsLm1hbmNoZXN0ZXJzZWwxQG0&amp;ctz=Europe/London</t>
  </si>
  <si>
    <t>Notworking Young(ish) Professionals does Roxy Ball Room Manchester</t>
  </si>
  <si>
    <t xml:space="preserve">Notworking Manchester is back with a brand new event.  
Next up, you can find us at Roxy Ball Room Manchester for a mix of pool, beer pong and table tennis, which should make for the ideal environment for young(ish) professionals to make valuable relationships whilst letting their hair down. 
As usual, the event is aimed at Young(ish) Professionals from a range of sectors (specifically accountancy, banking &amp; finance, insolvency, insurance, legal, valuers &amp; auctioneers and wealth management).  In our experience, our narrow focus maximises reciprocal opportunities amongst the group.     
Our aim is to facilitate the maximum number of beneficial interactions amongst attendees. That's why we assign attendees to small diverse groups, carefully selected to optimise your experience.  We don't leave anything to chance!  
As ever, you will be fed and watered (most opt for something stronger) at the event following the activity.  Registration begins at 17.00 with the activities commencing shortly thereafter.    
We are delighted to announce that this event is sponsored by Francesca Tackie of Mercury Corporate Recovery Solutions. For details of sponsorship packages for future events, please contact the organisers.  
There is limited capcity for the event. Book now to ensure that you don't miss out.  
We hope to see you at our last event of 2018 for some pre-festive season fun.  
Cheers,
The Notworking Team
https://www.eventbrite.com/e/notworking-youngish-professionals-does-roxy-ball-room-manchester-tickets-511358747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1:54.000Z</t>
  </si>
  <si>
    <t>https://www.google.com/calendar/event?eid=NjR1OWU5cDJiMTBtaGU2MTZiZmxvY3Y0ZmkgenphZXJvY2FsLm1hbmNoZXN0ZXJzZWwxQG0&amp;ctz=Europe/London</t>
  </si>
  <si>
    <t>Girl Tribe Gang Manchester November Meetup</t>
  </si>
  <si>
    <t xml:space="preserve">
Come and join our MANCHESTER TRIBE
We are the award winning collective for women who work for themselves, are spinning a side hustle, or who are aspiring to quit the 9-5.
Here at Girl Tribe Gang we know that working for yourself, or being in that place where you want to work for yourself, can be pretty lonely and we thought that if we could help to reduce even a tiny bit of that isolation you’re feeling, well then that’s going to have a positive effect on your overall health, emotional, mental well-being and success.
We are all about connecting you with like-minded women, empowering you, and helping you grow in confidence and knowledge, in a relaxed and informal way.
---
We've got exclusive access to one of Manchester's best-loved coffee venues for our Manchester TRIBE monthly meetups. Pot Kettle Black is an award winning speciality coffee store based in the stunning Barton Arcade in Central Manchester. 
Our next meet up is happening on Thursday 22nd November, 7.30pm-9.30pm. 
To ensure the night kicks off with maximum sparkle, we're bringing you a #powerhour from Kat Horrocks, coach, blogger and the host of the "Put Yourself First" podcast on "Creating content that connects". Discover how you can grow your online presence with creative content that your clients, customers and community will love.Find out why a consistent content schedule can transform your business, establish your expertise and attract your dream clients and customers. Get top productivity tips for planning, creating and managing a content calendar, as well as 1-on-1 tips on what social media platform will work best for you and your business.---The #powerhour will be followed by our signature relaxed connecting.
You can come along as a guest to your first Tribe meet up by booking a guest ticket before making the decision to join.
You can join up as a member and start enjoying the benefits of membership TODAY. Head to our website www.girltribegang.co.uk to find out more about us.
Come and walk on the wild side with us...
**Guest tickets are non-transferrable and non-refundable**
https://www.eventbrite.co.uk/e/girl-tribe-gang-manchester-november-meetup-tickets-519548062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2:43.000Z</t>
  </si>
  <si>
    <t>https://www.google.com/calendar/event?eid=NDhvaHBscDUwZmhrMHFoZXZvZjIzYnJpdWogenphZXJvY2FsLm1hbmNoZXN0ZXJzZWwxQG0&amp;ctz=Europe/London</t>
  </si>
  <si>
    <t>Startup Stories: From Design Sprint to Startup Sprint</t>
  </si>
  <si>
    <t xml:space="preserve">The next installment of our Startup Stories will take place on 23rd November at the MSP Tech Incubator, Oxford Road, Manchester. 
This event will be From Design Sprint to Startup Sprint: Moving your raw idea to a tested, interactive prototype and startup business strategy in just two weeks.
Every startup has a vision of an innovative new product, but how do you get structure in your thinking?
tsf.tech has developed a methodology, based on the thinking of Jake Knapp, to provide an intensive, highly-structured innovation cycle that deep dives into product prototyping, testing, and validating with users – and then throws your thinking forward into a crafted and focused startup business strategy.
Design Sprints help innovators choose the right problems to solve and give first hints of possible solutions for your early stage product design. Startup Sprints provide focus and direction to enable you to set a better path to achieve your long-term goals. Combined, both tackle uncertainty and risk in the shortest possible time, while maximising learning for the startup team.
With a panel hosted by tsf.tech, the breakfast briefing will provide two sessions: firstly, we’ll share an understanding of Design Sprints and how they work; secondly, we’ll facilitate a session on Startup Sprints and insights into its adoption to scale and accelerate growth in your startup.
Presenters: 
Chuck Rice, head of design at thestartupfactory.techRich Lang, founder, SpokdGavin Bell, fund manager, Northern Powerhouse FundNathan Langley, product designer, Coop DigitalAnna Dick, CTO, Hiring Hub
We currently have sponsorship opportunities available for this event, to find out more email rachel@manchesterdigital.com
All Manchester Digital events are designed to be inclusive and we adhere to a strict code of conduct which you can view here.
Data Usage Event Policy
By securing a ticket for this event you are consenting to receive information from Manchester Digital regarding the logistics of this event and a follow-up email post-event, we may also need to share any dietary or access requirements you have provided with a 3rd party such as the event caterer or venue. After we have sent your follow up event email we will only hold your data for 1-month during this time we will not share your information or contact you. Keeping your data for a month will only be to explicitly recap on the success of our campaign. After the one month period, the information you have provided will be deleted. If you wish to be contacted regarding other events and services that Manchester Digital produce then you will need to specifically opt into our mailing list here.
https://www.eventbrite.com/e/startup-stories-from-design-sprint-to-startup-sprint-tickets-521540762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2:57.000Z</t>
  </si>
  <si>
    <t>https://www.google.com/calendar/event?eid=NWxocmduNThkMGNxOHJrcG1iM2Fyb3VyajEgenphZXJvY2FsLm1hbmNoZXN0ZXJzZWwxQG0&amp;ctz=Europe/London</t>
  </si>
  <si>
    <t xml:space="preserve">MCR LegalTech Meetup </t>
  </si>
  <si>
    <t xml:space="preserve">Manchester is quickly becoming a hub for legal technology, and this new industry needs as many people involved as possible. For this reason we set up MCR Legaltech, a regular meetup for those interested in Legaltech. Students, lawyers, academics, tech people - anyone is welcome. Come and see what it's about!
During the meetup we'll hear from the co-founder of the fastest growing legaltech business operating in Asia pacific and Europe.
https://www.eventbrite.com/e/mcr-legaltech-meetup-tickets-517755219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3:05.000Z</t>
  </si>
  <si>
    <t>https://www.google.com/calendar/event?eid=MjYwcXZqa3RjbWJoaGptbTU4c2R2NG1iY2sgenphZXJvY2FsLm1hbmNoZXN0ZXJzZWwxQG0&amp;ctz=Europe/London</t>
  </si>
  <si>
    <t>60 Second Elevator Pitch: Capture Your Audience - Manchester</t>
  </si>
  <si>
    <t xml:space="preserve">This workshop is part funded by the European Regional Development Fund as part of the Start Smart programme. This workshop is only open to those who are self-employed, running a business or considering these options.
Please do not attend if you have no interest in self-employment.
PeoplePlus Enterprise presents this free Pitching and Marketing workshop in collaboration with Nick Entwistle.
Nick is the Creative Director and Founder of the Bank of Creativity, working with agencies and brands to create compelling content to engage their audiences.One of his recent campaigns, to help encourage donations for Neuroblastoma sufferer Isabella, went viral with 30 million views across social media and reached national press and TV news.He was also responsible for the film and social campaign that led to the NHS beating Justin Bieber to Xmas Number 1.
The workshop will include:
Speed-networking
How to brand yourself and communicate with your customers
Q&amp;A with our business professionals
Marketing strategy
7Ps of Marketing
Writing your elevator pitch and finally an opportunity to present your perfected 60 second elevator pitch to our panel!
https://www.eventbrite.co.uk/e/60-second-elevator-pitch-capture-your-audience-manchester-tickets-52153607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3:14.000Z</t>
  </si>
  <si>
    <t>https://www.google.com/calendar/event?eid=MW45ZWw4bDlqNzVwOWYwdGhuZjVucG9uMmMgenphZXJvY2FsLm1hbmNoZXN0ZXJzZWwxQG0&amp;ctz=Europe/London</t>
  </si>
  <si>
    <t>Google Drive- Your mobile office!</t>
  </si>
  <si>
    <t xml:space="preserve">10am - 12pm
3rd floor Public PCs
Practical, beginners session aimed at business startups and SMEs.
Learn how to store, create and share files that are available to use anywhere, using free Cloud service Google Drive.
https://www.eventbrite.co.uk/e/google-drive-your-mobile-office-tickets-51757572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3:22.000Z</t>
  </si>
  <si>
    <t>https://www.google.com/calendar/event?eid=MnBqOHFpZHVlOHFodnI3bG9oNDIwNjBxMHAgenphZXJvY2FsLm1hbmNoZXN0ZXJzZWwxQG0&amp;ctz=Europe/London</t>
  </si>
  <si>
    <t xml:space="preserve">East Manchester Business Network </t>
  </si>
  <si>
    <t xml:space="preserve">Running a business in today's competitive world can be tough - and lonely. We believe that businesses in East Manchester can be stronger and more resourceful with the support and experience of like-minded business owners.
  Aims of the East Manchester Business Network
Bring together local East Manchester businesses with an interest in growing and prospering.
Provide practical business education and advice to network attendees.
Offer mutual support in the form of referred projects, work or clients.
Allow people to showcase their services to other network attendees.
Support business owners looking for member help and advice.
Encourage working relationships outside of the regular network meetings.
Raise awareness of local needs and worthy causes.
https://www.eventbrite.co.uk/e/east-manchester-business-network-tickets-51456305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3:31.000Z</t>
  </si>
  <si>
    <t>https://www.google.com/calendar/event?eid=M29sZXBiaGN0NWlpNmtwY2ZvbnFyMWgxb2ogenphZXJvY2FsLm1hbmNoZXN0ZXJzZWwxQG0&amp;ctz=Europe/London</t>
  </si>
  <si>
    <t>Business Start-Up Training Seminar</t>
  </si>
  <si>
    <t xml:space="preserve">Training event set up by the Heritage Business Club to help individuals set up their own business. From the legal intricacies to the accounting and taxation laws you need to be aware of.
https://www.eventbrite.co.uk/e/business-start-up-training-seminar-tickets-52263799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3:55.000Z</t>
  </si>
  <si>
    <t>https://www.google.com/calendar/event?eid=MjFtMm1rbW9kdDIxaWR2YnQ4Z3Y0aGpwcjIgenphZXJvY2FsLm1hbmNoZXN0ZXJzZWwxQG0&amp;ctz=Europe/London</t>
  </si>
  <si>
    <t>Bitcoin, Crypto &amp; Blockchain: Get Started Workshop</t>
  </si>
  <si>
    <t xml:space="preserve">Ever wondered what all the hype is around Bitcoin and Cryptocurrencies? Heard of it as a good investment opportunity? Ever been interested in making an investment in this new technology?
If so, this workshop is for you.  
How it Will Work:
This 2 hour workshop will be split into 2 parts:
Part 1: What is cryptocurrency and Bitcoin? How does it work?
Part 2: How to get set up to buy and trade any crypto.
You will also have time to ask questions during the workshop.
By the End of the Workshop:
You will have a basic understanding of cryptocurrencies, bitcoin and blockchain
You will have set up your very own cryptocurrency wallet
Extra Perks (included in your ticket price):
To start you on your crypto journey, we are going to give you £25 worth of Bitcoin so you can start trading or investing straight away!
You will have access to this workshop even after it's over! We will be recording the workshop and giving you access to watch it as many times as you want. 
Crypto cheat sheet: after the workshop you will be given access to our exclusive crypto cheat sheet which will include the best security programs, tips and tricks to help you on your crypto journey. Even better, it is the one we will be updating to make sure it is always relevant to you and developments in cryptocurrency developments.
What You Will Need:
An interest in learning more about cryptocurrency and bitcoin.
Your smart phone/tablet/laptop
Internet (like your mobile network)*
*if you don't have a lot of mobile data on your plan, we will be providing a hotspot (and going into why we are not, and why you should not use a public WIFI)
Event Details:
Date: Saturday 24th November 2018, Saturday 5th January 2019
Time: 10am-12pm
Location: near Richmond  Station (South West London), exact location TBC
Disclaimer*
We do not provide financial advice. Cryptocurrencies are a volatile market and any decisions you make are completely up to you. If you invest in cryptocurrencies you accept that you are willing and could lose 100% of the money you put in. Entireblock.com does not take responsibility for any money lost or decisions you make.
https://www.eventbrite.com/e/bitcoin-crypto-blockchain-get-started-workshop-tickets-500599426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4:22.000Z</t>
  </si>
  <si>
    <t>https://www.google.com/calendar/event?eid=NGZjOHM3NTQ5Nms0MzdxMGt0MTdkOXNjbGIgenphZXJvY2FsLm1hbmNoZXN0ZXJzZWwxQG0&amp;ctz=Europe/London</t>
  </si>
  <si>
    <t>South Manchester CoderDojo</t>
  </si>
  <si>
    <t xml:space="preserve">We’re back after the summer break for the start of our 2018/19 programme.
The South Manchester CoderDojo is a free computer coding club for young people aged 7-17, where parents and kids can learn to code using fun tools and resources with guidance from volunteers who work in the science and technology sectors. It’s a space where you can share your ideas, meet like-minded people and work on projects together.
CoderDojo is open to all skill levels. Whether you’ve already had a few lessons at school, are a seasoned Ninja, or a complete beginner, we’d be happy for you to join us.
We have a limited supply of laptops available so we recommend that you bring your own laptop, Raspberry Pi etc to work with. We have a special ticket listed for borrowing laptops during the session—once these have sold out that means there will be no spares on the day.
A light lunch selection of sandwiches, cake, and fruit prepared by Friska will be provided.
What you need to bring
A laptop and power supply.
An adult – kids aged 12 and under must be accompanied by a parent or guardian at all times.
Food and drink – you’re welcome to bring your own drinks and snacks.
Car parking
You are welcome to use the car park at Greenheys on Pencroft Way (M15 6JJ) opposite the Bright Building.
Volunteers
Our Dojo is made possible with the help of volunteers. If you're interested in getting involved and helping out at this or any of our future CoderDojo sessions, please get in touch with Michael via hello@southmcrdojo.org.uk
Supported by
https://www.eventbrite.com/e/south-manchester-coderdojo-tickets-52002106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4:33.000Z</t>
  </si>
  <si>
    <t>https://www.google.com/calendar/event?eid=NnFiMDBmb3ZuY3VkNXI3aHBvY2MyYzJrM2sgenphZXJvY2FsLm1hbmNoZXN0ZXJzZWwxQG0&amp;ctz=Europe/London</t>
  </si>
  <si>
    <t>‘Celebrating Inventions from Muslim Civilisations’. A presentation by Emeritus Professor Salim T S Al-Hassani, President of Foundation for Science, Technology and Civilisation.</t>
  </si>
  <si>
    <t xml:space="preserve">Salim T S Al-Hassani is President of the Foundation of Science, Technology and Civilisation (UK) and Emeritus Professor of Mechanical Engineering and a Professorial Fellow in Humanities at the university of Manchester.
Awarded Fellowship of the British Science Association for his work on the promotion of Science within Muslim culture. Founder of the portal: www.Muslimheritage.com. Published numerous papers in international journals and books. Editor of the book “1001 inventions: The Enduring Legacy of Muslim Civilization”, which is published by National Geographic with a forward by HRH Prince Charles.
Received numerous international awards and was repeatedly mentioned amongst the world’s most influential 500 Muslims in the category of Science and Technology, UK.
Tickets for this event are free but if you are able to, please make a voluntary donation to show your support for MACFest.
https://www.eventbrite.co.uk/e/celebrating-inventions-from-muslim-civilisations-a-presentation-by-emeritus-professor-salim-t-s-al-tickets-521888823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4:46.000Z</t>
  </si>
  <si>
    <t>https://www.google.com/calendar/event?eid=NWE4djBlbmZicjMwdm5vdjRjNTQ3a2MxdmUgenphZXJvY2FsLm1hbmNoZXN0ZXJzZWwxQG0&amp;ctz=Europe/London</t>
  </si>
  <si>
    <t>YOUTH CONFERENCE 2018: CONSOLIDATING 2016 GAINS FOR VICTORY 2020, THE ROLE OF UK YOUTH WING</t>
  </si>
  <si>
    <t xml:space="preserve">The Youth Wing of NPP UK in partnership with other Ghanaian Organisations in the UK are excited to announce an interactive day of cocktails, canapés and conversation.
The Conference is under the theme, “Consolidating 2016 Gains for Victory 2020: the Role of UK Youth Wing”.
This theme seeks to inspire the teeming Diaspora and Ghanaian Youth to contribute their quota in the building of a prosperous Ghana. This is an amazing opportunity to network and share ideas with fellow Ghanaian patriots in the Diaspora.
Our guest of honour for the Conference is Her Excellency, The Second Lady of the Republic of Ghana, Mrs Samira Bawumiah. Her Excellency will use this wonderful opportunity to inspire our teeming youth with an update of Ghana's progress regarding 'Ghana Beyond Aid'.
Guests can also look forward to a line-up of excellent speakers such as Hon Anthony Karbo - Deputy Minister Roads and Highways, Ama Frimpomaa Dwumah - MD SIC Life Savings and Loans, Kosi Yankey - Executive Director, National Board for Small Scale Industries and more
This event is not to be missed, and we will ask that you arrive promptly to allow for the smooth running of the conference.
Book your tickets now without delay and we shall look forward to the pleasure of your company for cocktails, canapés and conversation.
https://www.eventbrite.co.uk/e/youth-conference-2018-consolidating-2016-gains-for-victory-2020-the-role-of-uk-youth-wing-tickets-521427664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5:25.000Z</t>
  </si>
  <si>
    <t>https://www.google.com/calendar/event?eid=MzQxMnVkbm9pYTJmM2dwZmJvczlvMDFuanEgenphZXJvY2FsLm1hbmNoZXN0ZXJzZWwxQG0&amp;ctz=Europe/London</t>
  </si>
  <si>
    <t>Woman in Business #WIB #GEW</t>
  </si>
  <si>
    <t xml:space="preserve">.
https://www.eventbrite.co.uk/e/woman-in-business-wib-gew-tickets-514505198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5:40.000Z</t>
  </si>
  <si>
    <t>https://www.google.com/calendar/event?eid=NG9nZm1mZ3NxOHVoczhzcHFsNXQwdjN2dWogenphZXJvY2FsLm1hbmNoZXN0ZXJzZWwxQG0&amp;ctz=Europe/London</t>
  </si>
  <si>
    <t>Google PPC for eCommerce ( Google Shopping)Training - Manchester</t>
  </si>
  <si>
    <t xml:space="preserve">Even if you’ve never heard of Google Shopping before – you’ve almost certainly seen it in action! Just try searching Google for specific product or brand names and an array of pictures, prices and merchants will appear – right at the top of the search results. 
When people are interested in buying products online, they usually turn to Google to research the products and prices available. Using Google Shopping your products can also be on display and within easy access to potential customers. 
Google Shopping campaigns streamline how you manage your listed products and pay per click ads, report on your performance, and find opportunities to increase traffic to your website.
Who is this workshop suited to? 
 Retailers, Digital Marketers, Managers
 What will you learn?   
How do Google Shopping Ads work? 
Google Shopping vs Google Adwords 
How to identify the return on investment (ROI) 
Identifying Google product feed guidelines &amp; managing your data effectively 
Using Google Merchant Centre effectively 
Using custom rules in Google Merchant Centre 
Setting up the first Google Shopping campaign 
Setting up multiple Google Shopping campaigns 
Optimising Shopping Ads for better results 
Remarketing your website visitors 
How to use Google Analytics and Google Adwords together to drive success 
Benefits of 3rd party feed management tools 
Creating merchant promotions 
Choosing the right Product reviews 
Google shopping optimisation 
Creating progressive Google Shopping growth plan
Just a few of the fantastic organisations who’ve attended our previous training.
  TESTIMONIALS   
| Idris, Fashion City UK
I was given the knowledge required to setup my shopping campaign.  After implementation of his advice I have had a few sales. After support was excellent and would  definitely recommend using Prabhat for adwords.
| Emma-Cath Charles, Inngot
I found his presentation to be informative and helpful. Not only was Prabhat able to provide a wonderful insight into adwords, but he also assisted me with a specific issue that I was having with Adwords at the time, which was somewhat more complicated than standard technical issues. Upon leaving the workshop, I felt suitably armed with excellent actionable insights that I could bring to meetings and create further action plans for the company.
| Andrea Omar, Medi UK (Lifestyle) Ltd
At the start of the training session I had little knowledge or understanding of the PPC project that my company has embarked upon with Google Ads. With Prabhat’s clear explanation and overview (tailored to my knowledge level) he adeptly walked me through the tools and mechanics of a PPC ad campaign. Although there is so much more to get to grips with in the coming weeks and months, Prabhat shared insights and knowledge to put me on the right road for this project, along with some great suggestions for continuous learning. I felt I could ask even the most basic of questions at any time.
Prabhat is a very approachable, patient and expert trainer.
Can’t make it to Manchester or looking for a bespoke course? We are happy to provide onsite eBay training to you and your team. Call us on   0161 3272 923  or 0751 88 39629  
Please note by booking a ticket to this event, you agree to our event T &amp; Cs ( Please Read )      
-------------------------------------------------------------------------------------- 
For more details please contact Prabhat Shah on twitter @OnlineSellerUK, via email to ps@onlineselleruk.com or you can call +44 (0) 161 3272 923  
https://www.eventbrite.co.uk/e/google-ppc-for-ecommerce-google-shoppingtraining-manchester-tickets-458321842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5:49.000Z</t>
  </si>
  <si>
    <t>https://www.google.com/calendar/event?eid=NDF2aWowNmIzMW5sdjBoZmZibWg5YmhncXAgenphZXJvY2FsLm1hbmNoZXN0ZXJzZWwxQG0&amp;ctz=Europe/London</t>
  </si>
  <si>
    <t>XPS data analysis workshop Nov 2018</t>
  </si>
  <si>
    <t xml:space="preserve">You're invited to the next CASA XPS data analysis workshop, 09:30 am- 4:00 pm, Monday 26/11/2018,  in the Photon Science Institute seminar room 3.306 (3rd floor Alan Turing Building) and the Alan Turing computer cluster (includes lunch and morning coffee). 
Delivered by Andrew Thomas (Materials), Alex Walton (Chemistry), and Ben Spencer (Materials)
Lecture on the fundamentals of XPS and the origin of spectral features
Basic XPS analysis using CASAXPS: identifying elements in survey spectra, binding energy calibration, quantifying elemental percentages
Some advanced fitting procedures in CASA, including: spin-orbit split doublets, fitting multiple chemical species, assymetric peak shapes (metallic peaks, graphitic carbon). 
We may have time to look at some of your own data as well.
Resources from the workshop can  be downloaded at: https://www.dropbox.com/sh/xz8dsvbqdnn9vw3/AACdOQVrO83TK-mqBN9BJN7ga?dl=0 (also includes the X-ray data booklet and the XPS "bible" in pdf format)
For practise ahead of the workshop please download and install CASA XPS beforehand (www.casaxps.com), and go through the Basic Instructions pdf (find on the dropbox link) which includes the Manchester site license. This provides a good basis to getting used to the software. 
We will go through tutorials in the Alan Turing ground floor computer cluster, so you don't need to bring a computer (and CASA doesn't work on Macs!) but you could bring your own laptop instead if you prefer. Any questions contact Ben at ben.spencer@manchester.ac.uk
CASA XPS is now installed on PC clusters at:- A and B floor The Mill, Alan Turing, Physics, Chemistry ground floor. Find under, Program Files (x86). 
https://www.eventbrite.co.uk/e/xps-data-analysis-workshop-nov-2018-tickets-52010839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5:54.000Z</t>
  </si>
  <si>
    <t>https://www.google.com/calendar/event?eid=M3VtdGRwcGpoajNjNm4zc29mNmo2dGRjcm0genphZXJvY2FsLm1hbmNoZXN0ZXJzZWwxQG0&amp;ctz=Europe/London</t>
  </si>
  <si>
    <t>Google Adwords PPC Training - Manchester</t>
  </si>
  <si>
    <t xml:space="preserve"> If you are looking to increase the visibility of your website, Google Adwords is a highly effective tool to target potential customers. Year on year, competition on Adwords increases in terms of how competitive it is and without an effective strategy you risk spending money with little or no return. 
In our jargon-free workshop, we will tell you how to create a successful search campaign and explore best practice techniques to help you get a competitive advantage. 
This workshop is tailored to suit your business, so you will go away with a Google Adwords implementation plan for your business.  
 Who is this workshop suited to?
 Digital Marketers, Directors, Managers
 This workshop covers:    
 How does Google Adwords work?
 What are dynamic search ads?
 Identifying profitable keywords
 Taking advantage of long-tail keywords
 Tools available to for keyword research
 How to integrate your PPC activity in with Google Analytics
 Setting appropriate objectives and goals for your Adwords Campaigns
 Understanding Ad Quality Score, and how improving quality can lower your PPC &amp; ROI
 How to increase click-through rates (CTRs) and lower costs
 How to best use negative keywords to reduce wasted spend
 How to best target people by the device they use
 How to best target people by location
 How to structure your campaigns to get cheaper clicks and better advert position
 What are dynamic search ads?
 What is retargeting, and how do I use it?
 Testing different bid strategies
 How landing pages can boost conversion rates
 An introduction to Google Shopping Ads
 Just a few of the fantastic organisations who've attended our previous training     
| Sophie Carefull, Blue Badge Company
Prabhat’s Google AdWords course was really informative and helpful, his explanations were clear and he gave comprehensive answers to all of our questions, using real-life examples to demonstrate these were possible, which I found very useful. The course was great value for money and Prabhat has been in touch since to see if I need any more help with my PPC campaigns, again addressing my queries promptly. I’d definitely recommend working with him if you’re finding your feet with digital marketing.
| Michelle Mossford, Ableworld UK Ltd 
Myself and my colleague were very lucky to receive one-to-one, structured PPC training. I would recommend him to anyone wanting to know more regarding Online Marketing!    
| Andrea Omar, Medi UK (Lifestyle) Ltd 
At the start of the training session I had little knowledge or understanding of the PPC project that my company has embarked upon with Google Ads. With Prabhat’s clear explanation and overview (tailored to my knowledge level) he adeptly walked me through the tools and mechanics of a PPC ad campaign. Although there is so much more to get to grips with in the coming weeks and months, Prabhat shared insights and knowledge to put me on the right road for this project, along with some great suggestions for continuous learning. I felt I could ask even the most basic of questions at any time. Prabhat is a very approachable, patient and expert trainer.
Can’t make it to Manchester or looking for a bespoke course? We are happy to provide onsite training to you and your team. Call us on   0161 3272 923  or 0751 88 39629  
 Please note by booking a ticket to this event, you agree to our event T &amp; Cs ( Please Read )      
-------------------------------------------------------------------------------------- 
For more details please contact Prabhat Shah on twitter @OnlineSellerUK, via email to ps@onlineselleruk.com or you can call +44 (0) 161 3272 923
https://www.eventbrite.co.uk/e/google-adwords-ppc-training-manchester-tickets-45832154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6:03.000Z</t>
  </si>
  <si>
    <t>https://www.google.com/calendar/event?eid=NGNidWI0bHFiZmhpazhqbWMxZHRva2liaGYgenphZXJvY2FsLm1hbmNoZXN0ZXJzZWwxQG0&amp;ctz=Europe/London</t>
  </si>
  <si>
    <t>Google Analytics Training - Manchester</t>
  </si>
  <si>
    <t xml:space="preserve">Google Analytics helps you analyse visitor traffic and help you understand your customers. Most importantly it will help you to track your customer's journey throughout the purchase cycle. That makes it easier to for you to help your current customers and win new ones.
 You will be able to define goals, match customer journeys to site usage and extract actionable insights from the data produced by your website. You will learn when Google Analytics has been installed correctly, what the measurement and metrics mean, and possible actions to take to enhance your marketing objectives.
With our Google Analytics training, expect to reduce your customer acquisition costs and spend wisely on your best-performing channels.
 Who is this workshop suited to?
 Digital Marketers, Directors, Managers
 What will you learn?   
 Key metrics and dimensions definition    Understanding customer behaviour with site search and search console queries    Setting up and using marketing tracking    Setting up profile filters and goals    Introduction to Google tag manager (GTM)    E-commerce tracking and conversion reports    Using funnel analysis to track conversions on your site    The key reports to use and custom reports    How to analyse and report    Creating remarketing lists    Analysing customer journey    Understanding multichannel and cross-device conversion    Understanding value of social media    Analyse keywords for SEO and traffic sources    Creating reports and exporting data    Customising your dashboard and creating reports    Applying objectives, Key Performance Indicators (KPI), dimensions and metrics    Creating a measurement plan
Just a few of the fantastic organisations who’ve attended our previous training.  
 TESTIMONIALS   
| Ted Harris, Cheetham Music School
Helped me build on the knowledge I already had. Prabhat was interesting and affable. Very fluid session which allowed me to focus on what was important to me.
| Frances Bibby, Social Comms
Prabhat is a very genuine and patient person with a wealth of digital and eCommerce marketing experience and knowledge. I’ve been to one of his conferences and one of his workshops and each time left having learnt something valuable. His events are educational but also fun and welcoming, a good community to get involved with. 
| Ashley Toth, Burntwood
I recently took part in a Google Analytics training course given by Prabhat which thoroughly covered all the basics of the platform. Prabhat had clearly done his research into the company I work for (along with the other student’s business) and was able to relate the different tools and functions of Google Analytics to our key goals and how we might best take advantage of GA. I would recommend this course to anyone looking to gain a better understanding of Google Analytics and how it can benefit your business.
 Can’t make it to Manchester or looking for a bespoke course? We are happy to provide onsite training to you and your team. Call us on   0161 3272 923  or 0751 88 39629
 Please note by booking a ticket to this event, you agree to our event T &amp; Cs ( Please read )  
 --------------------------------------------------------------------------------------
For more details please contact Prabhat Shah on twitter @OnlineSellerUK, via email to ps@onlineselleruk.com or you can call +44 (0) 161 3272 923   
https://www.eventbrite.co.uk/e/google-analytics-training-manchester-tickets-458321923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6:10.000Z</t>
  </si>
  <si>
    <t>https://www.google.com/calendar/event?eid=M2FrcWVtcGxhcGJiNnJwb2h2MGJkdml0MGcgenphZXJvY2FsLm1hbmNoZXN0ZXJzZWwxQG0&amp;ctz=Europe/London</t>
  </si>
  <si>
    <t>GDPR - what we know so far. An NHS Shared Business Services legal seminar</t>
  </si>
  <si>
    <t xml:space="preserve">Six months on from the General Data Protection Regulation (GDPR) coming into force, join an information governance specialist from Hill Dickinson LLP to discuss the impact on the health &amp; care sector.
The seminar will begin with a refresher of the key GDPR obligations for health and social care organisations. We will then explore practical examples that have been encountered in the health and social care sector in dealing with data subject rights and requests for information from third parties such as solicitors, regulators, the police and MPs. We look out how to achieve effective information sharing and take a look back at recent enforcement action by the ICO.
The seminar will be led by Richard Parker, senior associate at Hill Dickinson LLP.
Richard undertakes an extensive advisory practice, including advising national and local bodies on their statutory responsibilities and producing guidance and policies. Both in the run up to and since GDPR coming into force, Richard has provided advice and training on GDPR to national NHS bodies, regulators, CCGs, NHS trusts and others.
Registration will be from 1pm, with the seminar commencing at 1:30pm.
There is ample free parking available.
Please note that places are limited, and allocated on a first-come, first-served basis.
https://www.eventbrite.co.uk/e/gdpr-what-we-know-so-far-an-nhs-shared-business-services-legal-seminar-tickets-517104092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6:22.000Z</t>
  </si>
  <si>
    <t>https://www.google.com/calendar/event?eid=NzRycjZrODY5Z2NxdDc1MWI4NXR0NjBhcnMgenphZXJvY2FsLm1hbmNoZXN0ZXJzZWwxQG0&amp;ctz=Europe/London</t>
  </si>
  <si>
    <t>Information Surgery</t>
  </si>
  <si>
    <t xml:space="preserve">Talk through your ideas with one of our information experts.
Whether you're thinking of starting a business or dreaming up a new invention, we can help you to identify the information and organisations to help you get started with:
business plans
protecting your intellectual property
developing your idea
researching the market
online and digital business
Get the knowledge to prepare for success!
https://www.eventbrite.co.uk/e/information-surgery-registration-517582453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6:31.000Z</t>
  </si>
  <si>
    <t>https://www.google.com/calendar/event?eid=N2h2ZXMxcmtraWhrajdobWhnbWhmMm9iMnQgenphZXJvY2FsLm1hbmNoZXN0ZXJzZWwxQG0&amp;ctz=Europe/London</t>
  </si>
  <si>
    <t>Free Mentor Workshop with One Million Mentors, Manchester</t>
  </si>
  <si>
    <t xml:space="preserve">You are warmly invited to join our free Mentor Training Session with One Million Mentors. We're looking for professionals who are over 25yrs or retired, to mentor a young person for just 1 hour per month for up to 12 months. Watch our video about the programme here.
This is an interactive workshop, so please come prepared! You must at least be signed up at www.onemillionmentors.org.uk, and any progress with the training there will be helpful.
This workshop will further build on skills, tools and techniques for effective mentoring, enabling you to build, develop and sustain positive mentoring relationships and is a valuable session for all mentors starting a mentor/mentee relationship. By the end of the session you will understand what is required of you in your role as a mentor, be able to apply a range of mentoring skills to support the development of your mentee, recognise the stages of the mentoring relationship and understand the limits and boundaries in the mentoring relationship. Watch our video about our training workshops here. 
With schools soon to start, now is a great time to get involved.
Together we can increase youth employability, support social action, help break down social barriers and inspire a generation.
Looking forward to seeing you there,
Best,One Million Mentors
________________________________________________________
FAQs:
Why mentor a young person?
By connecting with young people at a crucial life stage, mentoring can raise their aspirations towards further education, the world of work or social action. Mentoring can be a catalyst for positive life choices and exceptional achievement, transforming a young person's future. Our ambition is to train, recruit and connect a million mentors to a million young people.
What do mentors do?
Mentors talk with a young person for 1hr per month, for up to 12 months to:
Inspire, support and encourage them to realise their potential
Raise aspirations towards further education and the world of work
Support with education, training and career choices 
Encourage learning, promote self-reliance and facilitate reflection
Signpost them to other appropriate sources of support
Who will run the training session?
This training session will be run by Sue Belgrave, a qualified coach, mentor and facilitator. Sue has run more than 100 large group interventions across all business sectors and specializes in participative ways of working. Formerly a Director for the Organisational Development Practitioner Programme for six years, Sue now runs her own consultancy businesses and acts as Mentor and Organisation Development Lead at One Million Mentors. The One Million Mentors team will of course be there too.
When and where would I be volunteering?
We are currently working across Manchester, so we are looking for mentors who live or work locally. Once training is complete, you select an opportunity that suits your location &amp; schedule. Most mentors start by October, with a mentoring relationship to continue through the academic year. 
Do I need to complete a criminal records check (DBS check) to take part?
It depends on the mentee (the young person you mentor). For any young person under 18, or anyone classed as a ‘vulnerable adult’, you will need a DBS check, which is the criminal records check undertaken by the Disclosure and Barring Service. Where needed, this check will be undertaken by the school, college or university and you’ll be given information about this once accepted to an opportunity.
I already have a DBS certificate - can I use this if required?
If you have registered on the DBS Update service, you will need to provide your DBS certificate number and a photo ID (such as driving license or passport). With your permission, the school can then check that the DBS is valid – this can be completed in a few minutes by verifying your status online.
Other questions and queries:
If you have any questions or queries, the One Million Mentors team will be more than happy to help. Please email us on enquiries@onemillionmentors.org.uk.
________________________________________________________ 
Getting there:
Address: Ernst &amp; Young, 2 St Peters Square, Manchester, M2 3DF
Google maps link: https://goo.gl/maps/gbb7utKn1sJ2
Ernst &amp; Young is located opposite Manchester Central Library.
By Train: The nearest station is Manchester Oxford Road - approximately a 7 minute walk.
By Bus: The nearest stop would be Princess St/Art Gallery (Stop SD) - approximately a 1 minute walk.
By Tram: The nearest stop would be St Peters Square - approximately a 1 minute walk.
Getting into the building:
Please let Reception know you are here for the One Million Mentors Workshop, or ask for Katherine Savage. You will then be directed to the workshop space.
https://www.eventbrite.co.uk/e/free-mentor-workshop-with-one-million-mentors-manchester-tickets-509607620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6:41.000Z</t>
  </si>
  <si>
    <t>https://www.google.com/calendar/event?eid=N2FuNDNtb203cDR0cXZldjNpdDRuYnM1dXUgenphZXJvY2FsLm1hbmNoZXN0ZXJzZWwxQG0&amp;ctz=Europe/London</t>
  </si>
  <si>
    <t>Business AM: Step 2 - Remove barriers to growth</t>
  </si>
  <si>
    <t xml:space="preserve">Join us as our guest for the second step in our business growth programme, Business AM! 
At our next event, we'll help you understand the key factors that make your business a success by measuring what matters and removing what doesn't. 
Do you know? 
What the barriers to your success are? 
What is stopping you achieving your goals? 
We'll help you to
Overcome bad habits. 
Turn your goals into actions by measuring what matters. 
Book your place for free now and see how our Business AM programme will give you the tools you need to grow yourself and your business. 
https://www.eventbrite.co.uk/e/business-am-step-2-remove-barriers-to-growth-tickets-519589094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7:06.000Z</t>
  </si>
  <si>
    <t>https://www.google.com/calendar/event?eid=MDJvY2ljdHUwdjgzYWU0ZmRmcDlmcDhxYWYgenphZXJvY2FsLm1hbmNoZXN0ZXJzZWwxQG0&amp;ctz=Europe/London</t>
  </si>
  <si>
    <t>The Face of Modern Business - The Market, the Industry and You</t>
  </si>
  <si>
    <t xml:space="preserve">We talk about Growth in so many ways – what is Growth truly about? Is it financial, is it our people, is it our purpose?
You are warmly invited to attend a half-day seminar, presented by Dr Kamran Shaikh and international speaker, Darren Shirlaw. 
Find your formula, create your Growth 
How do we drive more sales through the door today, or is real Growth around increasing margins tomorrow? Do I have a bigger plan for what my future really looks like? Modern businesses are driven by purpose - what you want to be known for and the emotional journey of the customer, rather than the sales journey. The modern business today is asset-driven, fast-moving and a platform of change.
Come with us on a journey to explore the future, what we predict for next market trends and how that will affect SMEs.
True Growth impacts everyone and everything in your ecosystem and with real impact comes real change.
Topics we will cover:
• Future mapping your business for Growth – looking at the market and industry and how this impacts you
• The Revenue System of tomorrow and the future – combine Brand-Product-Channel-Sales for an integrated Revenue System
• The customer journey – how do they buy in the digital era?
• Quick wins for today and a roadmap to the future – how to implement the changes to achieve Sales Growth – Margin Growth – Strategic Growth
“Those that grow the fastest are brand-led”
Key areas we will look at through the day:
• The industry and how to future-forecast the business landscape to take market share
• The changes you can make in your business today to improve profitability
• The things you can plan for tomorrow that could impact Strategic Growth
• Definitions of Growth and Brand
• Growing your business from a top-down and brand-led, versus a bottom-up and sales-led method.
Growth, a mindset change...
Speakers Profile:
Dr Kamran Shaikh
Dr Kamran Shaikh is the Founder and Managing Director of Morgan Reach Chartered Certified Accountants. Dr Shaikh qualified as Chartered Certified Accountant in 2003 and holds a PhD in Business Studies. Before setting up his own business, Dr Shaikh worked in blue-chip companies in various leadership roles. 
Dr Shaikh regularly appears as an industry expert on panels, events and seminars sharing his experience, knowledge and expertise on how accountants can help businesses increase value, improve growth and achieve long-term success.
Darren Shirlaw
Darren Shirlaw is a mathematician, ex fund manager, co-Founder of the Shirlaws Group and an economic commentator. Sharing his unique set of skills with the SME entrepreneur community, Darren cofounded The BoB Group with Linzi Boyd and acts as an ambassador to the SME sector through speaking engagements, running retreats and strategic meetings. Today Darren works alongside clients and helps SME owners grow their businesses, guiding them on their future journeys so they can ultimately achieve their goals.
https://www.eventbrite.co.uk/e/the-face-of-modern-business-the-market-the-industry-and-you-tickets-515550565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7:14.000Z</t>
  </si>
  <si>
    <t>https://www.google.com/calendar/event?eid=MGYxbm1vZmZkZGd1NHBqaTVyMHVsb2IyOWwgenphZXJvY2FsLm1hbmNoZXN0ZXJzZWwxQG0&amp;ctz=Europe/London</t>
  </si>
  <si>
    <t>Self Employment Discovery: Manchester</t>
  </si>
  <si>
    <t xml:space="preserve">VETERANS // FAMILIES // SPOUSES // RESERVISTS // CADETS // TRI-SERVICE
SELF-EMPLOYMENT DISCOVERY
Whether you’ve already started working on your business idea, or are just considering self-employment, come along to our business workshop and meet like-minded people.
This practical workshop will take you through the pros and cons of self-employment. Working both as a group and individually, you will gain an awareness of what starting up a business means; to you, your family, and your finances.
By the end of this one-day workshop you will have a better idea of what starting a business entails, and have a clear understanding of what support is on offer, so you can plan your next steps. X-Forces Enterprise will provide ongoing support to those who choose to pursue self-employment, providing expert guidance as you plan and launch your business.
A follow-up workshop will continue the learning and business planning support in Leeds. Please see X-Forces Enterprise website and Eventbrite homepage for details.
FAQs
Will I need to prepare anything? You will be sent a short (5 mins) online task before the workshop.
What do I need to bring? A pen! There will be workbooks provided.
Is there an age limit? Yes, you must be over 18 to attend this event.
Will I need ID? Yes, please bring your photo ID with you to gain access to the venue.
X-Forces has supported over 1,300 businesses in the Armed Forces community. This event has been supported by ABF The Soldiers' Charity.
For any enquiries please call 020 7811 3969 or email us.
https://www.eventbrite.co.uk/e/self-employment-discovery-manchester-tickets-48642026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7:23.000Z</t>
  </si>
  <si>
    <t>https://www.google.com/calendar/event?eid=M2lvOHI2ODllNjNzOXRqNjV2bHIxMW9lNmggenphZXJvY2FsLm1hbmNoZXN0ZXJzZWwxQG0&amp;ctz=Europe/London</t>
  </si>
  <si>
    <t>Business Model Canvas - Developing your value proposition and sustainable business to innovate and grow</t>
  </si>
  <si>
    <t xml:space="preserve">Over five million business people (including large corporations) use Strategyser’s tools to reduce risk, develop a competitive advantage and grow their innovative business.
What will you learn?
This Business Model Canvas Workshop will help you:
Sketch your existing business model and value proposition
Develop clear customer understanding
Map the environment and competition
Generate improvements and new models
Reduce risk of failures through systematic testing
 This Canvas is a simple tool that can be used in any businesses.
 Who Should Attend:
Senior executives, innovation managers looking to grow their business internationally
Established SMEs in sectors such as Creative &amp; Digital, ICT, Agrofood, Textile, Advanced Materials, Manufacturing
Developer of Innovative products and / or services (R&amp;D in-house)
https://www.eventbrite.co.uk/e/business-model-canvas-developing-your-value-proposition-and-sustainable-business-to-innovate-and-tickets-512441285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7:36.000Z</t>
  </si>
  <si>
    <t>https://www.google.com/calendar/event?eid=MGZ2NnN1c2VtZWd0ZWJsdnU5dGw4dm85OWYgenphZXJvY2FsLm1hbmNoZXN0ZXJzZWwxQG0&amp;ctz=Europe/London</t>
  </si>
  <si>
    <t>Reduce Costs and Improve Productivity with Office 365</t>
  </si>
  <si>
    <t xml:space="preserve">This free event provides an introduction to the capabilities of Office 365 and demonstrate how it can cost effectively improve productivity within your SME business. If you are already using the platform and need to know how to get your staff to begin getting the most out of it, we'll also introduce you to techniques to ensure you and your staff realise the benefits quickly and promote collaboration and new ways of working across your business.
 Simon Hodgkinson has been a Business and Productivity Analyst for nearly 20 years. He has worked together with businesses to ensure that IT solutions truely fulfil their business needs while promoting cost effectiveness and sustainability. He began working with the Office 365 platform a couple of years ago and has specialised in helping businesses in the areas of change management and business adoption to ensue that his clients get the best out of the platform.
This free event is limited to only 12 participants. Further dates will be annouced. If you cannot get a place, please email me on simon@office365works.co.uk to register your interest.
https://www.eventbrite.co.uk/e/reduce-costs-and-improve-productivity-with-office-365-tickets-49936008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7:44.000Z</t>
  </si>
  <si>
    <t>https://www.google.com/calendar/event?eid=MjYyMmRvMjJlaHVuYjFiajNoa3A2NXVsamsgenphZXJvY2FsLm1hbmNoZXN0ZXJzZWwxQG0&amp;ctz=Europe/London</t>
  </si>
  <si>
    <t>TARN Foundation Course 27th November 2018 Manchester</t>
  </si>
  <si>
    <t xml:space="preserve">The Foundation course is aimed solely at those who are new to TARN.  This course will provide all the basic information that is required to begin the data collection process.
Session content:
Welcome &amp; introduction to TARN
Inclusion criteria &amp; questions
Identifying cases
Data Entry: System Structure &amp; Exercise:
Demographics &amp; Pre Hospital data
In Hospital data
Specialist screens
Extended dataset
System Administration
Additional system features
Quality Assurance: Case ascertainment &amp; Data Accreditation
Importance of Injury documentation &amp; the calculating the Injury Scoring (ISS)
Questions
Close
Lunch is provided for all delegates
QA St James's Buildings, Oxford Street, Manchester M1 6FQ
5 mins walk from Manchester Oxford Road Train station
15 mins walk from Manchester Piccadilly Train station (5 mins taxi)  
https://www.eventbrite.co.uk/e/tarn-foundation-course-27th-november-2018-manchester-tickets-518101074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7:58.000Z</t>
  </si>
  <si>
    <t>https://www.google.com/calendar/event?eid=NGFvNWVtbDUwMHU4bmo0aWcwYmxobnBtZjcgenphZXJvY2FsLm1hbmNoZXN0ZXJzZWwxQG0&amp;ctz=Europe/London</t>
  </si>
  <si>
    <t>DBFY Lunchtime Networking - Sponsored by Corner House Cakes</t>
  </si>
  <si>
    <t xml:space="preserve">It's are last networking event of 2018, and our Christmas Special where you can enjoy a welcoming friendly atmosphere, meet like minded business people over a buffet lunch and enjoy some cakes sponsored by Cornerhouse Cakes.
This month to get us in the festive mood there will be displays of some members products that you can purchase on the day, and maybe an extra treat or two.
Dont forget to be plenty of business cards and one to enter into the PRIZE DRAW
*PLEASE NOTE: Only £10 for non-members, tickets must be purchased prior to event to confirm your attendance for catering purposes, provided by New Caf Hey &amp; Snack Shack
Tea and Coffee will be provided
*FREE PARKING
"Relationship building between the group is like no other networking group"
Debra Davies Ashton, Utility Warehouse
"Thankyou, I would have packed in last year but you gave me a few positive words of encouragement and it all worked out fine"
Mark Etchells, Thor upvc
FAQs
What can I bring into the event?
Bring plenty of business cards and your printed or E-Ticket
How can I contact the organiser with any questions?
Phone: 0161 410 0485
Email: info@doingbizforyourself.co.uk
Web: https://www.doingbizforyourself.co.uk
Do I have to bring my printed ticket to the event?
Printed and E-tickets are accepted
https://www.eventbrite.co.uk/e/dbfy-lunchtime-networking-sponsored-by-corner-house-cakes-tickets-468793925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8:16.000Z</t>
  </si>
  <si>
    <t>https://www.google.com/calendar/event?eid=NmgzMm1mNjc5NGhkNHN1bm42c3FkZG02NDYgenphZXJvY2FsLm1hbmNoZXN0ZXJzZWwxQG0&amp;ctz=Europe/London</t>
  </si>
  <si>
    <t>Entrepreneurs@Manchester: Wayne Hemingway, Red or Dead</t>
  </si>
  <si>
    <t xml:space="preserve">Our next speaker in the Entrepreneurs@Manchester speaker series is Wayne Hemmingway
Entrepreneurs@Manchester is a series of events which brings some of the UK’s foremost entrepreneurs to the University of Manchester to share the inspirational lessons they have learned in building their businesses. 
This event welcomes Wayne Hemingway, MBE an English designer, entrepreneur and broadcaster. He co-founder of Red or Dead and HemingwayDesigns, and has been a forceful voice in sustainable and socially responsible design and design education, and has designed everything from large scale housing developments to offices and even brands for towns.
HemingwayDesign has worked with local authorities to regenerate their housing stock, both in urban and coastal communities. They have also launched pop-up retail projects and built a large scale event portfolio, using modern technology and marketing to create impactful brands on small budgets . Wayne believes in culturally led economic recovery and that this can start to reverse the equality gap.
Date: 27th November 2018
Time: Doors open and refreshments served at 5pm for 5.15pm start
https://www.eventbrite.co.uk/e/entrepreneursmanchester-wayne-hemingway-red-or-dead-tickets-50273210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8:31.000Z</t>
  </si>
  <si>
    <t>https://www.google.com/calendar/event?eid=NmNoMXFmbnNzZGFzMnBwY2I2amltdnExYWEgenphZXJvY2FsLm1hbmNoZXN0ZXJzZWwxQG0&amp;ctz=Europe/London</t>
  </si>
  <si>
    <t>Manchester Hub Launch</t>
  </si>
  <si>
    <t xml:space="preserve">Come and see what the future of business travel is shaping up to be…
Hear about the impact of Brexit, talent retention through travel and meet the team delivering exceptional experiences to our customers.
Be part of the Amber Road journey…
Drinks and Canapes from ….
Don’t forget your business card, as there will be prizes!
https://www.eventbrite.co.uk/e/manchester-hub-launch-tickets-518787808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8:43.000Z</t>
  </si>
  <si>
    <t>https://www.google.com/calendar/event?eid=NGpiZ28zcGZlc2RvbDdoNDM3dGt2bWpiZ2UgenphZXJvY2FsLm1hbmNoZXN0ZXJzZWwxQG0&amp;ctz=Europe/London</t>
  </si>
  <si>
    <t xml:space="preserve">Screw it, Just Do It Manchester! Scale Your StartUp with Virgin Atlantic </t>
  </si>
  <si>
    <t>JOIN US FOR A PANEL DISCUSSION ON HOW TO SCALE YOUR STARTUP.
Virgin Atlantic are joining forces with us to bring together a host of inspiring and game-changing founders disrupting their markets today. These unstoppable entrepreneurs will share how they’ve gone from front room to board room, scaling to multi-million turnover brands – with passion and purpose at their core. Join us for a panel discussion on how to start, grow and scale your business.
To see the full line-up and schedule click here
We're pleased to announce that Manchester University's very own Dragon, Piers Linney, will be hosting our panel discussion. Each week throughout October we'll be adding another awesome entrepreneur to our panel - so keep checking back to see who we've got!
By attending you'll also be entered into a prize draw to win two Virgin Atlantic return tickets from Manchester airport! There will also be plenty of samples from the products that our panel of entrepreneurs have produced, along with Virgin Atlantic's famous Virgin Red cocktail.
You'll get to network with like-minded entrepreneurs and ask our speakers YOUR burning questions.
Brought to you by award-winning Virgin Atlantic Airways, StartUpU and Alex Chisnall - Virgin StartUp's trusted regional delivery partner and the team behind itunes Top 100 Podcast, #screwitjustdoit.
Our panel includes:
Piers Linney - Star of Dragons Den &amp; The Secret Millionaire, ex-Manchester University graduate
Jamie Laing &amp; Ed Williams - Candy Kittens Founders
Cemal Ezel - Change Please
Rachel Vosper - Rachel Vosper Ltd
TBA October 29th
TBA November 5th
OUR PARTNERS:
WHY YOU NEED TO ATTEND
We focus on three main principles on November 27th:
Starting Up
Growing Sustainably
Scaling Up Successfully
Amongst other things, by the time you leave you leave the event you'll be equipped with new skills and tactics that'll help you with everything to grow and scale your business. By those who have have done just that.
But we won't stop there! 
Our expert speakers will also share with you all the different ways you can monetise your passions and business ideas, so you can ultimately build a powerful, profitable business that's future-proof.
WHO IT'S FOR
StartUps
ScaleUps
Business owners
Entrepreneurs
Food and Drink Startup &amp; Scaleups - but not exclusively
Plus! ANYONE that wants to build a powerful, profitable business.
This event will inspire you to think big as you build your own business.
WHAT CAN YOU EXPECT?
Expert Speakers
Our speakers are here for one reason - to make a difference to your business.
Their level of expertise is second to none, and their ability to inspire and educate is what makes them some of the most sought-after brands in the entrepreneurship space.Their mission is to arm you with the latest and best tactics and strategies for growth.
Breakout Sessions
We'll have three opportunities for you to meet and connect with like-minded entrepreneurs, all of our speakers, as well as sampling their products.This is where the magic happens and is the biggest game-changer during the event.
 Samples!
Who doesn't love samples! You'll get to sample ....stay tuned each week!
Our attendees LOVE our events:
"Been to my fair share of events like this from Bristol to Brighton, Exeter to Liverpool...have to say this was the first that I actually left from and felt I had got real; value and insight from...plus a great attendee list of mentors, potential investors and friendly attendees - count me in for the next one!! 
  Was really very good, great speakers, both very honest and insightful...came away full of enthusiasm and very uplifted. Keep up the great work!" Richard Perry
"Alex and the team get this spot on everytime. Great guests where the pitches always feel very personal and relevant. It's networking that doesn't feel like networking and business education in a very digestible format. We're lucky to have this in such a perfect environment". Russ Taplin
SPEAKERS
PIERS LINNEY
Star of BBC Two's Dragons' Den and Channel 4’s The Secret Millionaire, Piers Linney is an entrepreneur and investor with experience across a range of sectors with a focus on technology, telecommunications, health, fitness and wellbeing. During his time as a Dragon he invested £100,000 into publishing start-up Lost My Name (now Wonderbly) in exchange for just 5pc equity, which valued the business at £2.0m, the highest valuation ever seen in the Den at that time. Wonderbly has now sold over 3m personalised children's books in over 200 countries and was #1 on last years Tech Track list of the UK’s fastest growing companies. Wonderbly has raised £16.5m with investors including Google Ventures and is one of the most successful investments made in the Den.
He is well-known as a champion of entrepreneurship and SMEs and as a media commentator on relevant issues.
Piers attended his local comprehensive school in Lancashire and went on to accounting and law at the University of Manchester and a professional background in the City in both law, as a Solicitor specialised in venture capital, and investment banking and M&amp;A with Credit Suisse. Having been the CEO of a corporate finance business raising funds for technology start-ups, SMEs and special situations and a partner at an alternative finance fund, he has broad experience of the financial and operational challenges that face start-ups, SMEs and high growth businesses as a founder, adviser, director and investor. 
Piers has been recognised as one of the top 100 most influential Black Britons and won the inaugural Entrepreneur of the Year award at the EY sponsored Black British Business Awards. In 2017 he was a recipient of the Barbados Golden Jubilee Award for Outstanding Service in the UK and in 2018 he was recognised as one of the UK’s top 20 Ethnic Minority Executives in the Financial Times / EM Power list. He sat on the Cabinet Office SME Panel and the Board of TechUK and is a Trustee of Nesta, the UK’s leading innovation charity. Piers is a non-executive director of British Business Bank, the UK government-owned development bank that has facilitated £10bn of funding to unlock capital for small and medium-sized businesses, including StartUp Loans.
Candy Kittens
founders Jamie Laing and Ed Williams (Managing Director), decided it was time someone stood up and challenged the big brands in the confectionary world. A lot of people thought they were crazy (sometimes they still do!), but they spent the next 18 months developing that idea to create a gourmet sweet like no other.
Since launching the company in 2012, they have successfully built a brand that has made its mark on the confectionary industry, and the consciousness of millennial consumers up and down the country. Dedicated to creating an innovative, gourmet sweet range the pair bring with them a unique mix of skills that has allowed them to take on some of the biggest names in food &amp; drink. Alongside Candy Kittens, Jamie stars in the Bafta winning Made in Chelsea. His on-screen profile provided the perfect marketing platform from which to launch the brand.
The brand has secured nationwide distribution with major retailers including with Tesco, Waitrose, and Sainsbury’s. Alongside their commercial achievement, Candy Kittens has defined itself as a social influencer in its own right.
The brand has a clear voice across London and within the wider fashion industry. With the company’s focus on quality and steadfast effort to understand their customers, Candy Kittens have paved the way in creating an unrivalled customer experience.
CEMAL EZEL - CHANGE PLEASE
Cemal Ezel, founder of social enterprise Change Please and Lloyds Bank Social Entrepreneur of the Year 2017 and recently won the Chivas Venture which gives $1 million to startups creating positive change.
Change Please uses coffee to tackle homelessness by training homeless people to become baristas and providing a London-living wage job, housing, a bank account, therapy support. Selling coffee across London through mobile vans, Change Please coffee is now being stocked in Sainsbury's supermarkets nationwide, Virgin Trains &amp; Virgin Active.
With locations in</t>
  </si>
  <si>
    <t>11/11/2018 10:18:54.000Z</t>
  </si>
  <si>
    <t>https://www.google.com/calendar/event?eid=NnZkOGVqY3ZmamZjazRlaDJkOXU5ZzQ1YzIgenphZXJvY2FsLm1hbmNoZXN0ZXJzZWwxQG0&amp;ctz=Europe/London</t>
  </si>
  <si>
    <t>Breakfast Networking @ SPACES, Peter House</t>
  </si>
  <si>
    <t xml:space="preserve">Welcome to SPACES, Manchester largest co-working and serviced officed space.
SPACES concept all about connecting, supporting &amp; facilitating the growth of businesses and people!
We would LOVE to invite you and any colleagues/friends to our BREAKFAST networking taking place on the last Wednesday of each month at the SPACES building on Oxford St, Manchester.
The event will be informal networking with those who would like to present themselves for a 30-1min pitch on who they are and what they are aiming to achieve (dependent on numbers!)
See you there! Make sure you are hungry!
*Note we are averaging approx 40 personnel attending*
https://www.eventbrite.co.uk/e/breakfast-networking-spaces-peter-house-tickets-517717065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19:20.000Z</t>
  </si>
  <si>
    <t>https://www.google.com/calendar/event?eid=NTk0bjV1ZW5ub3Z1OTFsYWY3NHFyNWlya28genphZXJvY2FsLm1hbmNoZXN0ZXJzZWwxQG0&amp;ctz=Europe/London</t>
  </si>
  <si>
    <t>TeenTech Breakfast Showcase Manchester 2018</t>
  </si>
  <si>
    <t xml:space="preserve">
We would like to invite you to attend our TeenTech Manchester Breakfast Showcase on Wednesday 28th November to help us to celebrate 10 years of Teen Tech and 5 years of Teen Tech Manchester.
This breakfast session will provide an opportunity for senior representatives of local employers, schools and wider education stakeholders to:
See TeenTech Manchester 2018 in action
Talk to teachers and students about what they really think about science and tech and  test your skills in interactive STEM challenges
Discuss how collaborative action can benefit local young people
Find out more about events being organised for local schools/ colleges and how you can get involved
TeenTech  events  are  highly  interactive  and  designed  to  inspire  young  teenagers  and  their  teachers about  the  contemporary  world  of  Science,  Engineering  and  Technology. TeenTech Manchester 2018 is being delivered by Greater Manchester Higher in partnership with TeenTech.
TIMETABLE
09.00  Arrival &amp; breakfast networking
Please arrive to the main entrance of the Manchester Meeting Place, number 13 on the University of Manchester campus map (entrance via Altrincham Street)
A light breakfast will be provided
09:40  Welcome, introductions &amp; highlights
 Welcome and introduction by Maggie Philbin (CEO of TeenTech)
Welcome and overview of Greater Manchester Higher by Sam Kalubowila (Head of Greater Manchester Higher)
Highlights of the last 10 years of Teen Tech and 5 years of Teen Tech Manchester
10:00  See Teen Tech in action
Accompany students as they explore the Teen Tech Zones and participate in a range of interactive activities led by STEM related employers
10.50  Student Presentations
Visit the Innovation zone to hear students present their new app designs!
11.05  Closing comments
Find out how you can get involved in future events
11.30  Depart or feel free to spend more time visiting the TeenTech Zone.
https://www.eventbrite.co.uk/e/teentech-breakfast-showcase-manchester-2018-tickets-519598733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2:39.000Z</t>
  </si>
  <si>
    <t>https://www.google.com/calendar/event?eid=NXE4MzBtdGwxMjk5a3M5NnY5b2p2aW9rcDkgenphZXJvY2FsLm1hbmNoZXN0ZXJzZWwxQG0&amp;ctz=Europe/London</t>
  </si>
  <si>
    <t xml:space="preserve">Let's Do China: An alternative workshop to trading with China (Manchester) </t>
  </si>
  <si>
    <t xml:space="preserve">Let's Do China.
Grow your business. Expand your opportunities. 
Calling ambitious and dynamic UK businesses!
Let’s Do China is refreshing your current views on trading with China by exploring international trade initiatives.
This first workshop, in a series of events, showcases the opportunities awaiting you in the Golden Era 2.0.
It consolidates government and private sector perspectives - from a provincial outlook on import strategy to how to succeed alongside China’s commerce giants - so you can kickstart or upgrade your China market presence. 
It’s going to be an interactive session, with an exclusive look at a UK brand’s success in one of China’s top e-platforms. Gain deeper insights into China’s local trade relationships and embrace the opportunity to take the next, or beginning step in your trade journey to China.
#LetsDoChina
China’s e-commerce market accounts for over 40% of the global e-commerce transactions. China’s cross-border e-commerce transactions (including retail and B2B) reached ¥6.7 trillion yuan ($1.01 trillion) in 2016 and increased significantly to ¥7.6 trillion in 2017. For 2018, that figure will likely jump to ¥9 trillion.
China is opening up wider for business, and it’s calling for business to ride the wave of opportunities it offers. 
Bringing together private and public sector perspectives, we’ll equip you with the essentials that you need to know. 
Here’s what you can learn: 
How you can consider IP protection and the new E-Commerce law into your export strategy 
How the upscaled 35 cross-border e-commerce pilot zones, accelerating trade, benefits your business 
The latest reductions of China import duties, trade policies, as well as logistics &amp; customs
The practical side of Chinese e-commerce opportunities, including Alibaba’s Tmall, JD.com, and VIP.com, via an in-depth case study 
The increasing importance of social commerce, particularly WeChat and XiaoHongShu (Little Red Book), and third-party payments like WeChat Pay and Alipay 
Refreshments and breakfast will be provided on all dates. Registration begins at 9AM. Book early, places are limited.
DATES &amp; LOCATIONS:
Newcastle 
Tuesday, 20 November 2018
Leeds
Thursday, 22 September 2018 
Manchester
Wednesday, 28 November 2018 
Organisers
ACOLINK, with our ambitions to bring global opportunities closer to local businesses, recognises that business leaders need accurate and up-to-date market information to put their best foot forward as China opens up wider to the world.  
Our partnership with China Government agencies means that we're in an excellent position to relay the changes in China’s market directly to you.
With the support of the China International Electronic Commerce Centre (CIECC), BQ, Ward Hadaway, Department for International Trade, and Chamber International, this Let’s Do China event is a refreshing take on the path to China.
https://www.eventbrite.co.uk/e/lets-do-china-an-alternative-workshop-to-trading-with-china-manchester-registration-488698700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2:50.000Z</t>
  </si>
  <si>
    <t>https://www.google.com/calendar/event?eid=NTRsc2w4YW5wYTVtcGJkcTN1ZDA2a3M1OHEgenphZXJvY2FsLm1hbmNoZXN0ZXJzZWwxQG0&amp;ctz=Europe/London</t>
  </si>
  <si>
    <t xml:space="preserve">Ever wanted to learn to trade or are struggling to maximise the return from your existing trading activities? We have the solution! Rogue Promotions Ltd, have brought together two experts in the field to help you achieve your dreams.
Nick Leeson will deliver a three hour course in the morning looking at the psychology of trading, the pitfalls and an introduction to his trading strategies.
Jason Sen will complete the day with a three hour course looking at his advanced technical analysis and charting techniques.
Morning session with Nick Leeson 9.30am to 12.30pm
An introduction to trading the markets
Psychology of Trading
What to trade, When to trade and How not to trade
The Pitfalls, What to look out for
Understanding sentiment and developing a bias to your trading
Afternoon Session with Jason Sen 1.30pm to 4.30pm
Truly understanding the Markets
Advanced Charting techniques and analysis
Watch my live technical analysis to learn my techniques
Identify and place trades in real time, with targets and stop losses
Covering Forex, GOLD, WTI, Emini Dow Jones, DAX and FTSE, plus many more on request
Places are limited so please book early to avoid delay. If you want to succeed there has never been a better opportunity.
Please have your tickets at the door.
https://www.eventbrite.ie/e/two-blokes-trading-nick-leeson-jason-sen-tickets-517656945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3:13.000Z</t>
  </si>
  <si>
    <t>https://www.google.com/calendar/event?eid=NjEzMTBzNnZiOWk3NWduNWFxaHFmYjY1YjggenphZXJvY2FsLm1hbmNoZXN0ZXJzZWwxQG0&amp;ctz=Europe/London</t>
  </si>
  <si>
    <t>Your Digital World - Oldham</t>
  </si>
  <si>
    <t xml:space="preserve">The Oldham Times are running FREE digital seminars at The Victoria Hotel in the MacNeil Suite on Wednesday 28th November at 10.30 am and 2pm. The seminars are aimed specifically at small to medium businesses who have touched upon digital marketing, but who would like to expand their digital knowledge and cut through the jargon. 
Topics will include:
• How the marketing landscape has changed
• Setting Realistic Marketing Objectives
• Multi Channel Marketing
• Online Display – getting it right
• Social Media - Facebook algorithm change
Digital specialists will be on hand should you want to speak on a 1-2-1 basis, but rest assured this is not a sales environment – we are simply delivering free advice and information.
Every business that attends is entitled to receive a free online health check around their businesses, to shine more light on specific areas of interest.   
Testimonials
Andrew Filer from Mock Test Transfers said - "This was an excellent event, I wish I had attended sooner.  It was a good introduction to the art of the impossible!"
Eddie Lawrence from Access Self Storage said - "I can highly recommend The Newsquest Digital Seminar.  Always a good idea to keep up to date with technology, plus its a great event to network and speak with other industries."
Rebecca King from Chepstow Racing and Events said - "It was a really good digital workshop, thank you for the invite and it was a real eye opener in terms of what you guys can do to elevate business."
https://www.eventbrite.co.uk/e/your-digital-world-oldham-tickets-51802981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3:27.000Z</t>
  </si>
  <si>
    <t>https://www.google.com/calendar/event?eid=MGdjYXJtNjQ5bzZxNDdsdThnaHRkbDc3ZWcgenphZXJvY2FsLm1hbmNoZXN0ZXJzZWwxQG0&amp;ctz=Europe/London</t>
  </si>
  <si>
    <t>Manchester Curry Club Pro Business Nov 28th noon</t>
  </si>
  <si>
    <t xml:space="preserve">
Networking Lunch  - Manchester 
Property, Finance and General Business to Business Networking 
Networking is a great way to secure business by building strong relationships with fellow professionals new and current. Our main focus is on the property and finance sectors, although all businesses are welcome to attend. So get down to our event this month and start making some new contacts.The reception starts at 12 noon with a sit down 3 course meal at 1 pm. The costs just £15 per head which includes your meal and attendance. Pre-booking is advised to reserve your seat.
Our guest speaker this month will be confirmed soon.
Cost
Entry is £15 which includes your meal cost. Drinks are available at the bar but not included.
Agenda
12-1pm arrival for meet and greet at the Rajdoot in Manchester.1pm Sit down for a 3 course meal and network over lunch.2pm Close.
https://www.eventbrite.co.uk/e/manchester-curry-club-pro-business-nov-28th-noon-tickets-51647296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3:47.000Z</t>
  </si>
  <si>
    <t>https://www.google.com/calendar/event?eid=MWFpOWs2bDRkZnE2ZTI2MTNqOGUzOHYyYXUgenphZXJvY2FsLm1hbmNoZXN0ZXJzZWwxQG0&amp;ctz=Europe/London</t>
  </si>
  <si>
    <t>Angel Technology Investment in Manchester</t>
  </si>
  <si>
    <t>Building a thriving and accessible angel investment ecosystem for Greater Manchester tech
The Tech Nation Report 2018, published earlier this year, says that the number one challenge faced by start-ups in Manchester’s tech cluster is access to funding. This is particularly acute in early stage funding which is typically provided by angel investors.
In our 2014 report Technology Enterprise in Greater Manchester, we said that "for the start-up or small SME, finding funding can be a chaotic process" because , although "there are many active high net worth individuals in the NW who regularly make significant investments in early stage businesses....their profile is low, preferring to stay within their small networks and usually behind the more public face of corporate finance or funding aggregators".
Four years on, and despite the significant growth of the digital and tech economy and the many new companies, initiatives and workspaces, Manchester remains critically underserved by angel investment when compared to other major UK cities.  
This is why, last year, Manchester Tech Trust began an initiative to bring together a new angel investor group, focussed on providing early stage finance to technology and science businesses. We are delighted to report that this group, Manchester Tech Trust Angels, has just made its first investment of £350k in biomedical AI company, Biorelate, alongside Maven Equity Finance and Catapult Ventures.
Join the Manchester Tech Trust in partnership with the University of Manchester at the National Graphene Institute (NGI) for a unique insight into angel investment in the city, an opportunity to meet other people who are active angel investors and start-ups who have benefitted from this. We have a great line up of speakers and panellists, promising an afternoon of enlightenment, discussion and debate:
Hear how the Cambridge Angels built their influential and successful network
Understand how more women are becoming involved in angel investment and why this is critical to women entrepreneurs
Meet Manchester Tech Trust Angels and hear why investment in early stage innovation is so important
Listen to founders and entrepreneurs and their experience of raising angel finance
See how angels can access exciting investment opportunities in IP spinouts from universities
Join our panel in discussing how we can boost angel investment locally
Followed by networking drinks 
Who should attend:
Angels or potential angels based in NW
Early stage tech companies actively seeking angel investment
Academic entrepreneurs and potential spinouts
Speakers and panellists include: 
Chloe Barrett - CEO &amp; Founder, DigiDentistry Educational Resources
Peter Cowley - Chair, Cambridge Angels; angel investor 
Luke Georghiou - Deputy President &amp; Deputy Vice-Chancellor, University of Manchester 
Dan Jamieson - CEO &amp; Founder, Biorelate
Neil McArthur - Chairman, Manchester Tech Trust; Group Innovation Director, TalkTalk Technology
Helen Oldham - Founding Director, NorthInvest
Angela Spindler - former CEO, N Brown Group; angel investor 
Jason Stockwood - Group CEO, Simply Business
Simon Thorpe - angel investor and BAA ‘Angel of the Year’ 2017; University of Manchester alumnus 
Biographies: Chloe Barrett - CEO &amp; Founder, DigiDentistry Educational ResourcesHaving been a professional dressage rider, Chloe previously built a dental education company and is now on her second start up, DigiDentistry, an enhanced ed-tech platform that saves costs, time and targets all learning domains. DigiDentistry is an advanced way of learning using augmented reality and animation, offering a multi-language system and an intelligent e-learning platform that will enhance student engagement and improve academic grades.  DigiDentistry's resources are new, innovative and capture the imagination, expanding into other academic areas on an international platform.
Peter Cowley - Chair, Cambridge AngelsA Cambridge university technology graduate who has founded and ran over 10 businesses in technology and property over the last 35+ years. He has built up a portfolio of over 60 angel investments with 3 good exits and several failures. He was UK Angel of the Year 2014/15. He has mentored hundreds of entrepreneurs and is on the board of seven start-ups. He is chair of the Cambridge Angels and is a fellow in Entrepreneurship at the Judge Management School in Cambridge. 
Professor Luke Georghiou - Deputy President &amp; Deputy Vice-Chancellor, University of ManchesterSince 2010 Luke has been responsible for the University’s research strategy and its implementation, doctoral training, and for business engagement and commercialisation activities as well as general executive duties. He continues to be active in research and policy advice to governments and business with current work on innovation management, public procurement and innovation and evaluation of the national demonstrator project for Internet of Things (CityVerve).
Daniel Jamieson - CEO and Founder of BiorelateBiorelate is a venture-backed company creating software solutions to collect and curate biomedical information. Biorelate are a unique provider of biomedical knowledge from published literature, able to create expertly curated databases with state of the art technology and maximum efficiency. The aim is to propel life sciences research into a new era of big data analysis by providing scientists with the necessary components to tackle biomedical research's biggest unanswered questions.
Dr Neil McArthur, MBE - Chairman, Manchester Tech Trust; Group Innovation Director, TalkTalk TechnologyNeil joined the University of Manchester’s Board of Governors in 2013 and is the founder of national telecommunications operator Opal Telecommunications, acquired by the Carphone Warehouse Group in 2002. Neil joined Carphone Warehouse Group as Managing Director of the TalkTalk Technology. Following TalkTalk’s demerger from the company in 2010, Neil was appointed Head of Group Innovation.
Helen Oldham - Founding Director, NorthInvestHelen Oldham is a Founding Director of NorthInvest, a Yorkshire based not for profit investor platform which is set to accelerate the growth of tech businesses in the Fintech, Health Tech, Cyber, Media and Tech for Good sectors with the support of the Northern Powerhouse. Prior to this she was the Chief Publishing Director for Johnston Press where she was responsible for the strategy and operations of the i Newspaper, The Yorkshire Post and The Scotsman news brands. During this time Helen set up a tech business accelerator at the The Yorkshire Post offices in Leeds. Helen is also an executive coach and Board Member of Maggies Yorkshire.
Angela Spindler - fomer CEO, N Brown GroupAngela started her career in FMCG sales and marketing roles with Cadbury Schweppes, Coca Cola and then Mars. In 1997 she joined Asda, where she held a variety of positions and for the final 3 years was Global Managing Director for George clothing. She joined Debenhams plc as Managing Director in 2007 but within a year took up the opportunity to be CEO of a Private Equity backed value retail business The Original Factory Shop. She joined N Brown Group plc as CEO on 1 July 2013, an opportunity she describes as ‘the perfect fit’. Angela led  the transformation of the business from a direct mail to ‘digital first’ operating model. She stepped down from this role in October 2018 to purse a portfolio career. She is already a Non-Executive Director on the board of DIA, a Spanish supermarket chain, based in Madrid and quoted on the Madrid Stock Exchange. She plans to add a couple of other NED roles to her porfolio.
Jason Stockwood - Group CEO, Simply BusinessResponsible for developing Simply Business, Jason sets the challenge for defying the insurance company stereotype. From technology and data science to customer experience and people engagement, Jason’s leading its mission to create something better. Jason joined Simply Business from global dating website match.com, where he was International Managing Director. He’s also spent time as Managing Director at Travelocity Bus</t>
  </si>
  <si>
    <t>11/11/2018 10:24:11.000Z</t>
  </si>
  <si>
    <t>https://www.google.com/calendar/event?eid=MGxsYTkyMmQ1NGZoNzVmYTgycnYyZ3MwZnMgenphZXJvY2FsLm1hbmNoZXN0ZXJzZWwxQG0&amp;ctz=Europe/London</t>
  </si>
  <si>
    <t xml:space="preserve">Come join us for a fun collaborative night of Agile, Lego and pizza. Working as teams you will be tasked with building a Lego based solution that meets the requirements of a Product Owner operating in a world of ever changing priorities.
Whether you're an experienced SCRUM Master or new to managing projects and teams this is a great opportunity to learn and experience Agile delivery in practice.
We look forward to seeing you there!
https://www.eventbrite.co.uk/e/agile-delivery-workshop-lego-scrum-tickets-512542638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7:53.000Z</t>
  </si>
  <si>
    <t>https://www.google.com/calendar/event?eid=NWF1djY4Z3Y0MGRxZTRwbGNvc2hvcHBqN2IgenphZXJvY2FsLm1hbmNoZXN0ZXJzZWwxQG0&amp;ctz=Europe/London</t>
  </si>
  <si>
    <t>Demo Nights - Data Analytics</t>
  </si>
  <si>
    <t xml:space="preserve">
Demo Nights is back for another instalment taking place on November 28th at PwC's offices in Spinningfields.
This session will showcase some of the exciting work that is happening with Data Analytics. We'll discuss how data affects every aspect of digital and technology and what companies are doing to solve problems through the use of data analytics. Our soon to be announced speakers will provide 300 second elevator pitches on their products and will share insights into the thoughts behind the tech through a panel discussion. You will also have the opportunity to demo and play with the tech that they bring along.
This event is sponsored by:
All Manchester Digital events are designed to be inclusive and we adhere to a strict code of conduct which you can view here.
Data Usage Event Policy
By securing a ticket for this event you are consenting to receive information from Manchester Digital regarding the logistics of this event and a follow-up email post-event, we may also need to share any dietary or access requirements you have provided with a 3rd party such as the event caterer or venue. After we have sent your follow up event email we will only hold your data for 1-month during this time we will not share your information or contact you. Keeping your data for a month will only be to explicitly recap on the success of our campaign. After the one month period, the information you have provided will be deleted. If you wish to be contacted regarding other events and services that Manchester Digital produce then you will need to specifically opt into our mailing list here.
https://www.eventbrite.com/e/demo-nights-data-analytics-tickets-512852676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8:09.000Z</t>
  </si>
  <si>
    <t>https://www.google.com/calendar/event?eid=M3F0cmNyM3F0NjhhcG90ZjRtcWMyZ2k1dXIgenphZXJvY2FsLm1hbmNoZXN0ZXJzZWwxQG0&amp;ctz=Europe/London</t>
  </si>
  <si>
    <t xml:space="preserve">BIMA Dinner with Ash Jones | Manchester </t>
  </si>
  <si>
    <t xml:space="preserve">BIMA Dinner with Ash Jones | Manchester
Ash Jones is the founder of Great Influence.  He works with business owners to build them highly valuable industry profiles.  Having previously worked with Social Chain CEO - Steven Bartlett where Ash was part of the Founding Team of the company.  His work in building Steven's profile resulted in Steven becoming one of the UK's biggest influencers and being voted 'The Most Influential Person in the Industry' by Econsultancy.
https://www.linkedin.com/in/ash-jones-85363975/
The evening is set to be full of free flowing conversation that has proven to provide attendees valuable insight and reflection.
This month we are being hosted by Gusto, in their beautiful Grade ll listed Manchester restaurant.  The three-course menu will offer us a selection of their most elegant Italian inspired dishes with quality ingredients and excellent service at the heart of everything they do.
Please note the reduced pricing for BIMA Members only.
Your data is important to us and we're committed to protecting it. We have updated our policy to make it easy for you to understand your choices and the control you have over your data. Please review here.
https://www.eventbrite.co.uk/e/bima-dinner-with-ash-jones-manchester-tickets-520001689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8:54.000Z</t>
  </si>
  <si>
    <t>https://www.google.com/calendar/event?eid=NGhsbnM1NWY3aG9iMmdpOG5yNjcyNWttb2YgenphZXJvY2FsLm1hbmNoZXN0ZXJzZWwxQG0&amp;ctz=Europe/London</t>
  </si>
  <si>
    <t>GM Chamber International Trade Forum | November 2018</t>
  </si>
  <si>
    <t xml:space="preserve">Following on from our previous International Trade Forum in September, we are delighted to announce our next event will take place on the 29th of November. The event will be sponsored by AFEX and will be centered around the theme of Brexit and Managing Uncertainties including Currency.
The British Chambers of Commerce has recently published one of the biggest surveys of business opinion since the referendum in 2016 amassing the views of over 2,500 firms across the UK. This survey found that two thirds of firms still aren’t preparing for Brexit with a majority of them being micro-businesses due to uncertainty and lack of resources. In our International Trade Forum, we aim to provide businesses with clarity on key trade topics to help them get access to information. Alex Davies, Research Analyst at the Greater Manchester Chamber of Commerce will give an update on trade and Brexit.
After the pound fell dramatically following the referendum and continues to remain under pressure, one of the main concerns is the fact that the UK could face an economically turbulent “no-deal” Brexit. No one can predict with any certainty what will happen to the GBP once the UK is out of the European Union, but it is possible to manage the risks by looking at the potential scenarios. Trevor Charsley, Senior Market Analyst for AFEX, will share tips on how to best manage currencies in the uncertainties around Brexit.
AGENDA*
8:30am - Registration, Networking &amp; Refreshments
9:00am - Welcome by Greater Manchester Chamber of Commerce
9:10am - Brexit Update (Alex Davies, GMCC Research)
9:20am - Managing Currency in the uncertainties around Brexit. (AFEX)
10 am - Q&amp;A Session
10:20am - International Trade Services
10:30am - Close
*Subject to Change
WHO IS THIS EVENT SUITABLE FOR?
Experienced and Non-Experienced Exporters and Importers
IMPORTANT NOTE ON REGISTRATION
As we want to create a unique platform for exporters and importers to discuss, share best practice and access high-level expertise from the Chamber and our partners, we expect demand for attendance to be high and therefore registrations will be verified in order to ensure a non-sales environment. Your place will be confirmed via email by a member of the International Trade Team.
All places for service providers have now been allocated, please contact exportbritain@gmchamber.co.uk to be on the waiting list. Please note foreign exchange providers are unable to attend this event.
CANCELLATION TERMS &amp; CONDITIONS
Due to high demand, if you are unable to attend the International Trade Forum, please cancel at least 3 working days before the event. Your cancellation must be in writing and sent to exportbritain@gmchamber.co.uk. Failure to cancel via email will result in an administrative fee being invoiced as follows:
Members: £10 +VAT Per delegate
Non-Members: No refund of the attendance fee
REGISTRATION AND COST:
Member 1 free place per company (Additional places charged at £10 +VAT)
Non-Member £30+VAT (Please note: Invoice will be raised once your place is confirmed)
 LOCATION
Manchester Cathedral Visit Centre,
10 Cateaton Street,
Manchester M3 1SQ
Please note: There may be photographs taken at our events that will be used for marketing purposes and on our social media channels. If you do not wish to appear in any of our marketing materials or on our social media channels, please inform a member of the Chamber team at the start of the event.
https://www.eventbrite.co.uk/e/gm-chamber-international-trade-forum-november-2018-tickets-50401177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9:26.000Z</t>
  </si>
  <si>
    <t>https://www.google.com/calendar/event?eid=N2hxM2pnbDFic2o1ajRxcWw1dHZjdWwyZnUgenphZXJvY2FsLm1hbmNoZXN0ZXJzZWwxQG0&amp;ctz=Europe/London</t>
  </si>
  <si>
    <t>Project Management - Go Skills</t>
  </si>
  <si>
    <t xml:space="preserve">
This skill-packed one-day workshop is guaranteed to get you up to speed fast on the latest, most effective project-management expert techniques and strategies available.
You wil learn how to build successful project teams, creating efficient plans, and implementing effective tracking measures to ensure your projects come in on deadline and on budget. In addition, you'll learn literally dozens of practical project-management "how-to's" and tips from the pros that will save you time, money and effort along the way.
By the end of the course you will know:
Identification of Project Management Techniques
Initiating The Project
Planning and Preparation of Projects
Scheduling and Delivering the Project
Executing the Project
Monitoring and Controlling the Project
Closing the Project
Future Trends
Discussion
https://www.eventbrite.co.uk/e/project-management-go-skills-tickets-507815830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29:34.000Z</t>
  </si>
  <si>
    <t>https://www.google.com/calendar/event?eid=NzBwZWtzY3ZjdWo5YmlvbTQ2ODlrbjVjZTUgenphZXJvY2FsLm1hbmNoZXN0ZXJzZWwxQG0&amp;ctz=Europe/London</t>
  </si>
  <si>
    <t>Brexit Planning Workshop for Business</t>
  </si>
  <si>
    <t xml:space="preserve">Britain’s exit from the European Union is fast approaching. However, the whole Brexit process and potential outcome is shrouded in uncertainty even at this late stage.  As a result, businesses are left wondering “What do we even plan for?’’. 
Our Brexit Planning Workshop for business is a highly practical, interactive and outcome focused half-day programme. In this workshop, we use an industry-recognised risk management framework to identify and assess the risks associated with Brexit. This framework can be applied to companies of all sizes and has already been successfully implemented by our clients in the UK and the EU, helping them identify the risks and the actions needed to mitigate the risks of Brexit. 
By the end of this unique workshop delivered by industry experts you will gain:
A better understanding of the implications of Brexit for SME businesses
Clarity on the Brexit risks and opportunities for your business
A focus on the key priorities in your business having identified and quantified your Brexit risks
An opportunity to consider and discuss as part of a peer group how to mitigate common risks
An initial Brexit Action Plan to enable you to start the process of preparing for Brexit
A greater confidence in your readiness for Brexit
Deliverables:
Brexit planning workbook
A Brexit Risk Register
A Brexit Action Plan
https://www.eventbrite.com/e/brexit-planning-workshop-for-business-tickets-492837730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39:56.000Z</t>
  </si>
  <si>
    <t>https://www.google.com/calendar/event?eid=M2NmOWxqOTBibm83dGFuMDM0bG02bDI0dG4genphZXJvY2FsLm1hbmNoZXN0ZXJzZWwxQG0&amp;ctz=Europe/London</t>
  </si>
  <si>
    <t>Pollard Yard Open Day</t>
  </si>
  <si>
    <t xml:space="preserve">*NEW AFFORDABLE WORKSPACES IN MANCHESTER*
Register now to come along to the Pollard Yard Open Day on Thursday 29th November, 3pm-7pm. 
Come along to take a look at a pilot project container space, the site and learn more about our plans for the full-scale Pollard Yard development. This will be the first opportunity anyone will have to take a look at a space and sign up to become one of the first Pollard Yard members.
If you sign up for a space at the Open Day, you'll also be able to move in the following day. 
Viewing is essential - so you can ensure you're 100% happy with your space.
*WHAT IS POLLARD YARD?*
Pollard Yard is set to become one of Manchester’s biggest creative co-working communities, giving hundreds of aspiring entrepreneurs, creatives, makers and start-ups the space they need to grow. 
Meanwhile Creative's latest project will see a previously derelict 2-acre plot of land transformed into affordable work space, housed in converted shipping containers. Around 30 converted shipping container spaces will be available as part of the pilot project this side of Christmas.
In 2019, the plan is to go big - fast - through adding another 300 container workspaces and investing more heavily in the site and shared facilities. Whilst plans are finalised for the long-term development, the rest of the site will be available for use by local event organisers, producers and open-air projects.
Pollard Yard will quickly become a place for making and creating, and a thriving creative community which we hope will benefit the local economy and micro-businesses in Manchester. More information on Pollard Yard
*WHAT ARE THE SPACES LIKE?*
With ground level access, security and natural light from the front aspect, the first Pollard Yard containers will be light industrial workspaces best suited to makers and hands-on creative practitioners.
They'll look very like Cardiff Containers, another of our projects.
Small pilot project spaces - £160 a month for the first 6 months*Large pilot project spaces - £280 a month for the first 6 months*
Pilot project spaces won't have things like internet or running water, but we recommend that you come along to our Open Day to chat to our team. We can then try factor your needs into the long term vision.
*WHERE IS POLLARD YARD?*
Pollard Yard is on Pollard Street East, neighbouring Ancoats and New Islington and about 20 minutes walk from Manchester city centre.
*HOW DO I FIND OUT MORE?*
Register now to come along to the Open Day!
It won't be anything too formal, just a relaxed opportunity for you to ask questions, look at the spaces and meet the Meanwhile Creative team behind the project.
If you have any questions, or are unable to make it to the Open Day, make sure you get in touch with team if you haven't already so we can keep you updated:
E: enquiries@meanwhilecreative.co.ukT: 0117 244 3585
Thanks for your support so far Manchester, and we look forward to meeting you all on the 29th!!!
*Please note, following the pilot project, monthly rent will be in the region of £250 for small units and £425 for large units, though final prices are TBC. 
https://www.eventbrite.co.uk/e/pollard-yard-open-day-tickets-520940196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0:38.000Z</t>
  </si>
  <si>
    <t>https://www.google.com/calendar/event?eid=NHN0MDI4bWFnYnNndDFrdGlwbGFsNGppMXEgenphZXJvY2FsLm1hbmNoZXN0ZXJzZWwxQG0&amp;ctz=Europe/London</t>
  </si>
  <si>
    <t>Women in Sustainability Professional Network: Manchester Hub</t>
  </si>
  <si>
    <t xml:space="preserve">Essential Art of Negotiation: How to get it right every time
Women in Sustainability are delighted to be hosted at Crowe LLP for our next WINS Manchester  Hub event on 29th November.
We’ll be exploring the Essential Art of Negotiation: How to get it right every time.  
This theme polled very high in our National Survey of the network last year - how to get better at negotiation and influencing seems to be on everyone’s development list! 
Join like-minded, values-led women and build your network of professionals from across the environmental and sustainability sectors.
Contributors - tbc
Kindly hosted by Crowe LLP , enjoy this stimulating end to your day with other, values led women creating positive change for a sustainable future.
Who’s it for?
Women working in sustainability at all levels and sectors.
You’ve been working in sustainability for a while but are looking for a change
You’re new to sustainability and want to get prepared for the road ahead.
You’re established in your career and wondering how you can progress or change what you do.
You’ve had a varied career and have wisdom to share.
What will you get from attending?
You’ll come away with inspiration, energy, new insights about your own situation as well as strategies and tactics for designing your own change.
You will have the opportunity to meet and network with other like-minded women working in sustainability.
What our 'Women in Sustainability' say about our Network Hub Events:
"The WINS Network gives me a feeling of empowerment and support. How fantastic to be surounded by so many powerful, sustainable women" Rosie Williams
"The WINS Network gives me a great opportunity to conenct with like-minded women and learn great stuff!" Nicola Ainger
"The WINS Network Hub events gives me such insightful and useful tips from other professionals. Also its great to hear and share experiences and be reminded that we are all facing the same challenges!" Julie
"There is a really positive feeling - the atmosphere is so energising" Karen Press
"It was great to have a space to listen to women talk about being passionate and driven. It has inspired me to tap into those passions' Mathilde Braddock
All queries contact organiser       Claire Nicoll, WINS Manchester Hub Lead  claire.nicoll@yahoo.co.uk 
Hosted by:
https://www.eventbrite.co.uk/e/women-in-sustainability-professional-network-manchester-hub-tickets-507388552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0:51.000Z</t>
  </si>
  <si>
    <t>https://www.google.com/calendar/event?eid=NjdvZjQyZXNtaGJ1NHEwcmh2NmRuaWxwNGsgenphZXJvY2FsLm1hbmNoZXN0ZXJzZWwxQG0&amp;ctz=Europe/London</t>
  </si>
  <si>
    <t>Social Value UK Thought Leadership Group - Autumn 2018 Meeting</t>
  </si>
  <si>
    <t xml:space="preserve">Who Cares What People Really Think? 
When planning and designing buildings and public spaces, engagement is crucial to understanding stakeholders needs fears and aspirations.  
It is conducted to varying degrees of effectiveness. Some engagement processes engender a participatory, co-production approach in which stakeholders can have a real input in shaping a project, while others adopt a more consultative approach in which stakeholders are told of plans with little real opportunity to shape direction.  
Arup’s Dr Sarah Fitton will talk about how early and collaborative engagement can facilitate the identification and collection of stakeholder views, help articulate wider benefits and allow lasting social value to be created.  She will also discuss how early collaborative engagement can be carried out, bust some myths around the cost of engagement, and provide case study examples of where this approach has proven beneficial.    
RealWorth will then facilitate a discussion amongst attendees to explore challenge and develop the theme of the evening. This could include how the information obtained from stakeholders can be used as a basis for predicting and evaluating social value.
For more information about the SVUK Built Environment Group click here.
If you are interested in contributing to the Group but are unable to attend this meeting in person, please pass this invitation on to a colleague to attend in your behalf.
https://www.eventbrite.co.uk/e/social-value-uk-thought-leadership-group-autumn-2018-meeting-tickets-52143038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1:13.000Z</t>
  </si>
  <si>
    <t>https://www.google.com/calendar/event?eid=MnU5cmxqNmxzamdlcHBuaGE5aTJyMHYwOXIgenphZXJvY2FsLm1hbmNoZXN0ZXJzZWwxQG0&amp;ctz=Europe/London</t>
  </si>
  <si>
    <t>Work.Life: An Evening with Sacha Lord</t>
  </si>
  <si>
    <t xml:space="preserve">To celebrate the launch of our new co-working space near King Street and to inspire the next generation of start-ups in Manchester, Work.Life will be hosting a series of evening events this November with high-profile Manchester entrepreneurs.
In this hour-long, intimate session with Sacha Lord (Founder - The Warehouse Project, Founder - ParkLife, Night Time Economy Advisor for Greater Manchester), guests will have the opportunity to hear exclusive takeaways, business tips and the real story behind Sacha's journey to the top. There will also be a chance for Q&amp;As and individual advice from Sacha at the end of the Session.
This exclusive evening session is expected to sell out quickly. 
Follow Work.Life on social media to find out more about upcoming events with Karina Jadhav (Founder, Menagerie), Nick Speakman (Founder, SPORF) and Anthony Logan (Founder and CEO, Noir).
__________
Housing 300 members, Work.Life offers three levels of membership for entrepreneurs, start ups and small businesses - Resident (private offices), Local (unlimited hot desking), and Flex (pay-as-you-go hot desking). The space is kitted out with a reception, kitchen, meeting rooms, private phone booths, calming cubicles for people to unwind and breakout areas for members to meet, socialise, collaborate and relax.
In addition to a packed events schedule including weekly yoga classes, beer &amp; pizza nights, ‘lunch &amp; learns’, and networking socials, Work.Life members will also benefit from bicycle storage, showers and a pet-friendly policy.
Tours are taking place now and can be booked via work.life/MCR. 
https://www.eventbrite.co.uk/e/worklife-an-evening-with-sacha-lord-tickets-51909674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1:20.000Z</t>
  </si>
  <si>
    <t>https://www.google.com/calendar/event?eid=NHFrYjRmMG51dDRscGNlcG9sOTRkdnRibm4genphZXJvY2FsLm1hbmNoZXN0ZXJzZWwxQG0&amp;ctz=Europe/London</t>
  </si>
  <si>
    <t>City of Manchester Business Awards 2018</t>
  </si>
  <si>
    <t xml:space="preserve">The eighth annual City of Manchester Business Awards will take place on the evening of Thursday 29th November 2018 at the grand setting of the Midland Hotel. The gala dinner celebrates the best of Manchester business.
https://www.eventbrite.co.uk/e/city-of-manchester-business-awards-2018-tickets-48912836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1:32.000Z</t>
  </si>
  <si>
    <t>https://www.google.com/calendar/event?eid=NWgxdm52Z2JtOWNsb24xOWJlMnM3bG1nMWkgenphZXJvY2FsLm1hbmNoZXN0ZXJzZWwxQG0&amp;ctz=Europe/London</t>
  </si>
  <si>
    <t xml:space="preserve">GM Chamber - Search Engine Marketing Course: PPC and SEO Training </t>
  </si>
  <si>
    <t xml:space="preserve">Member Price: £199 (+VAT + FEE)
Non-Member Price: £249 (+VAT + FEE)*
Lunch will be provided
Course Description
With the majority of product research starting with a search engine, this SEO and PPC Course will provide you with an understanding of search engine marketing and techniques which are now critical for marketers.
It is a one day, beginner to intermediate course which is especially designed by Chamber Train to help you achieve online success. It will cover all about how to use both paid and organic search to boost your rankings, increase traffic to your site and maximise ROI.
It will also explain the key differences between paid and optimised search and how to develop effective search campaigns.
 You will learn
How search engines work
What are the basics of SEO, including:
How SEO can help your website’s Google visibility
SEO key success factors
Link building techniques and how they help your rankings 
How to create a prioritised SEO action plan
Organic SEO
Steps to optimise your website (On page optimisation and off page optimisation )
keywords: What are keywords, how to research them and SEO keyword tools
Pay-Per-Click advertising, including:
How PPC works
How to set up a PPC campaign in Google
Phases of a Google Adwords campaign and its advantages
PPC campaign strategy: How to manage and optimise to improve ROI
The metrics and tools used to measure and track SEO and PPC success.
Who is this suitable for?
Chamber Train intends this course for all those involved in marketing who wish to benefit from SEO to maximise digital marketing activities and gain competitive advantage.
What's Included?
Access to the online portal for after course support
Full Comprehensive Course Materials (PDF Files) 
Lunch and refreshments- We cater for your dietary requirements
Certification upon completion
Your Chamber Train Certified Logo. This can be uploaded on your LinkedIn, websites, e-mail signatures and other marketing material, to show that you have taken part in one of the Chamber Train professional courses.
Parking: Discount available at a nearby car park. Details to be passed upon demand.
* Please note that all bookings are monitored for member and non-member pricing. If you are not sure if you are a member of Greater Manchester Chamber of Commerce please contact us on 0161 393 4321 and we would be happy to advise.
Chamber Train.
Other courses that may be helpful to look at too are: 'Managing and Influencing Stakeholders', 'Are you ready for the General Data Protection Regulations' and Health and Safety for Senior Leaders and Managers'.  
Chamber Train offer a wide variety of courses that will improve knowledge in a selected subject. Take a look at our website to find more courses and training programmes- at a discounted price for members of the Greater Manchester Chamber of Commerce! 
https://www.eventbrite.co.uk/e/gm-chamber-search-engine-marketing-course-ppc-and-seo-training-tickets-488030091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2:27.000Z</t>
  </si>
  <si>
    <t>https://www.google.com/calendar/event?eid=NmF2aWlnaTFrbHI1ZG8waG5pN20xNTgzZTUgenphZXJvY2FsLm1hbmNoZXN0ZXJzZWwxQG0&amp;ctz=Europe/London</t>
  </si>
  <si>
    <t>One Percent Club Manchester Meetup</t>
  </si>
  <si>
    <t xml:space="preserve">The Agenda;6.30PM – Arrive and networking.7PM – Catch up with your accountability partner, share your recent successes and upcoming goals.8.15PM – Quick break.8.30PM – Time for Hotseats. Answering any questions you’ve submitted and answering these as a group.9.30PM – Meetup ends. Drinks begin. Networking continues.
https://www.eventbrite.co.uk/e/one-percent-club-manchester-meetup-tickets-509114063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2:45.000Z</t>
  </si>
  <si>
    <t>https://www.google.com/calendar/event?eid=NDVna3A0azdqc2Q1OXRudDFoYWVhNXZrYnAgenphZXJvY2FsLm1hbmNoZXN0ZXJzZWwxQG0&amp;ctz=Europe/London</t>
  </si>
  <si>
    <t>CIHT* CECA* ACE PN* NW Young Professionals Christmas Party</t>
  </si>
  <si>
    <t xml:space="preserve">CIHT NW, CECA NW and ACE PN NW would like to invite you to the official 2018 Young Professional's joint Christmas Party!
Come along and be jolly from 6pm at TwentyTwentyTwo in Manchester City Centre.
Members receive two free drink vouchers on the night. Please provide your membership number upon registration on Eventbrite and on the day.
Non members welcome but please book in advance due to limited places.
You must be over 18 to attend this event due to event restrictions.
https://www.eventbrite.co.uk/e/ciht-ceca-ace-pn-nw-young-professionals-christmas-party-tickets-51436232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0:43:03.000Z</t>
  </si>
  <si>
    <t>https://www.google.com/calendar/event?eid=NjY5czZsZzI4dHEwaHY5bmFyYmlpcDQyc2ogenphZXJvY2FsLm1hbmNoZXN0ZXJzZWwxQG0&amp;ctz=Europe/London</t>
  </si>
  <si>
    <t>Manchester Web Meetup #4</t>
  </si>
  <si>
    <t>The Hut Group (1 Orange Tower, MediaCity UK, Salford, United Kingdom)</t>
  </si>
  <si>
    <t>Manchester Web Meetup
Wednesday, November 21 at 6:00 PM
Hey there, fellow web devs! 👋🤓 We're pleased to announce our 4th meetup, taking place at The Hut Group's (THG) shiny new offices in MediaCityUK! Given...
https://www.meetup.com/Manchester-Web-Meetup/events/256037115/</t>
  </si>
  <si>
    <t>11/16/2018 06:19:10.000Z</t>
  </si>
  <si>
    <t>https://www.google.com/calendar/event?eid=NzBhaGptZHJ0a2NhYTAwOW9zazlsMmJnc2YgenphZXJvY2FsLm1hbmNoZXN0ZXJzZWwxQG0&amp;ctz=Europe/London</t>
  </si>
  <si>
    <t xml:space="preserve"> Women in Tech Xmas Bonanza</t>
  </si>
  <si>
    <t>R-Ladies Manchester
Tuesday, December 4 at 6:00 PM
***NOTE: RSVP is on Eventbrite for this event! Here's the link:...
https://www.meetup.com/R-Ladies-Manchester/events/256441398/</t>
  </si>
  <si>
    <t>11/16/2018 06:19:14.000Z</t>
  </si>
  <si>
    <t>https://www.google.com/calendar/event?eid=NmJjamZ2bWMzcmFhYTA4bjUybXE2NWc4NmggenphZXJvY2FsLm1hbmNoZXN0ZXJzZWwxQG0&amp;ctz=Europe/London</t>
  </si>
  <si>
    <t>Bitcoin therapy</t>
  </si>
  <si>
    <t>North West Bitcoin Meetup
Thursday, November 15 at 7:30 PM
This month well be discussing the current action in bitxoin and the crypto space
https://www.meetup.com/North-West-Bitcoin-Meetup/events/256410509/</t>
  </si>
  <si>
    <t>11/16/2018 06:19:16.000Z</t>
  </si>
  <si>
    <t>https://www.google.com/calendar/event?eid=NDc4ajVtMWdsbzFuaTRmamFzNWpkNHJsdjkgenphZXJvY2FsLm1hbmNoZXN0ZXJzZWwxQG0&amp;ctz=Europe/London</t>
  </si>
  <si>
    <t>Workshop - Exercise TBC</t>
  </si>
  <si>
    <t>VueJS Manchester Community
Tuesday, December 4 at 6:30 PM
It's our last event of the year and due to the popularity and success of our previous one, we decided to run another workshop. The exercise is yet to ...
https://www.meetup.com/VueJS-Manchester/events/256173953/</t>
  </si>
  <si>
    <t>11/16/2018 06:19:18.000Z</t>
  </si>
  <si>
    <t>https://www.google.com/calendar/event?eid=NTBrOWl2NDFiZGsydmZ0cXJidWw2N2ZzdWogenphZXJvY2FsLm1hbmNoZXN0ZXJzZWwxQG0&amp;ctz=Europe/London</t>
  </si>
  <si>
    <t>Moneysupermarket: Transforming to a product engineering culture: our journey...</t>
  </si>
  <si>
    <t>Lean Agile, Manchester
Wednesday, November 21 at 6:30 PM
Evening outline 18:30 Registration, food, networking19:00 Moneysupermarket: Transforming to a product engineering culture - our journey so far19:45 Li...
https://www.meetup.com/Lean-Agile-Manchester/events/256375768/</t>
  </si>
  <si>
    <t>11/16/2018 06:19:19.000Z</t>
  </si>
  <si>
    <t>https://www.google.com/calendar/event?eid=NzZqM283bzc0bXY1cm92aDNpdmtwdDZjb2sgenphZXJvY2FsLm1hbmNoZXN0ZXJzZWwxQG0&amp;ctz=Europe/London</t>
  </si>
  <si>
    <t>November Lightning Talks</t>
  </si>
  <si>
    <t>Manchester Java Community
Thursday, November 29 at 6:00 PM
This month we have a number of speaker who will be giving lightning talks.--- "Why you should look at Kubernetes if you are not already using it" A lo...
https://www.meetup.com/ManchesterUK-Java-Community/events/256066900/</t>
  </si>
  <si>
    <t>11/16/2018 06:19:21.000Z</t>
  </si>
  <si>
    <t>https://www.google.com/calendar/event?eid=N3U2ajBodmI1NTAyYTBpbTFjdW5ob24wMzEgenphZXJvY2FsLm1hbmNoZXN0ZXJzZWwxQG0&amp;ctz=Europe/London</t>
  </si>
  <si>
    <t>Manchester Breakfast Xmas Party</t>
  </si>
  <si>
    <t>Revoluciona de Cuba  (South Central, 11 Peter Street, M2 5QR, Manchester, United Kingdom)</t>
  </si>
  <si>
    <t>Manchester Property Investor Breakfast
Friday, December 14 at 5:30 PM
5-30 to 7pm @ Revolucion  de Cuba Cocktail Bar  3-7pm 2-4-1 Cocktails followed by Dinner @ La Bandera  7.30 pm Authentic Spanish Food Please choose £2...
Price: 12.00 GBP
https://www.meetup.com/Manchester-Property-Investor-Breakfast/events/256370047/</t>
  </si>
  <si>
    <t>11/16/2018 06:19:23.000Z</t>
  </si>
  <si>
    <t>https://www.google.com/calendar/event?eid=NjRqZ3BqdmQyamhvYzRiczE3c2hmdjdnamsgenphZXJvY2FsLm1hbmNoZXN0ZXJzZWwxQG0&amp;ctz=Europe/London</t>
  </si>
  <si>
    <t>First Tuesday - Getting Started with Angular</t>
  </si>
  <si>
    <t>Manchester Angular Workshop
Tuesday, December 4 at 7:00 PM
This month we start a new series of workshops explaining how to turn your Angular App into a Mobile App. It's super simple, I promise ;) The first ses...
https://www.meetup.com/Manchester-Angular-Workshop/events/249604836/</t>
  </si>
  <si>
    <t>11/16/2018 06:19:25.000Z</t>
  </si>
  <si>
    <t>https://www.google.com/calendar/event?eid=NjBrMW85azM3a2xsdmN2ZjNnMDN2bzIxMTQgenphZXJvY2FsLm1hbmNoZXN0ZXJzZWwxQG0&amp;ctz=Europe/London</t>
  </si>
  <si>
    <t>Serverless Extravaganza</t>
  </si>
  <si>
    <t>Microservices North
Wednesday, December 5 at 7:00 PM
Hi everyone,  It’s time for the last microservices meetup of the year, and we’ll have a full night of serverless focused talks from Yan Cui, James Tho...
https://www.meetup.com/Microservices-North/events/256316586/</t>
  </si>
  <si>
    <t>11/16/2018 06:19:26.000Z</t>
  </si>
  <si>
    <t>https://www.google.com/calendar/event?eid=NzZwZ2RqbjRldm5obTY0ZXE5YWc5Z21nZ2kgenphZXJvY2FsLm1hbmNoZXN0ZXJzZWwxQG0&amp;ctz=Europe/London</t>
  </si>
  <si>
    <t>All the Women in Tech Christmas Bonanza!</t>
  </si>
  <si>
    <t>HER+Data MCR
Tuesday, December 4 at 6:00 PM
*** NOTE: RSVP is on Eventbrite for this event! Here's the link:...
https://www.meetup.com/HER-Data-MCR/events/256340044/</t>
  </si>
  <si>
    <t>11/16/2018 06:19:28.000Z</t>
  </si>
  <si>
    <t>https://www.google.com/calendar/event?eid=NGh0OW92OWk1YmhhM2xhYmQ3MGN0ODVyazMgenphZXJvY2FsLm1hbmNoZXN0ZXJzZWwxQG0&amp;ctz=Europe/London</t>
  </si>
  <si>
    <t>Manchester Data Platform User Group
Wednesday, November 21 at 5:30 PM
Network, learn, ask a question, meet other folk, get fed - these are all things that happen at PASS user group events. These events are a really great...
https://www.meetup.com/manssug/events/253927346/</t>
  </si>
  <si>
    <t>11/16/2018 06:19:30.000Z</t>
  </si>
  <si>
    <t>https://www.google.com/calendar/event?eid=MmprYXA0aGNyOXJiMHBkNGNsNjExOXFlbTkgenphZXJvY2FsLm1hbmNoZXN0ZXJzZWwxQG0&amp;ctz=Europe/London</t>
  </si>
  <si>
    <t>11/16/2018 06:19:32.000Z</t>
  </si>
  <si>
    <t>https://www.google.com/calendar/event?eid=NGZjc2p0aWF2anEyNGpjYW4yNWNkMjFlZHUgenphZXJvY2FsLm1hbmNoZXN0ZXJzZWwxQG0&amp;ctz=Europe/London</t>
  </si>
  <si>
    <t>User Testing, Diversity and Culture in Tech</t>
  </si>
  <si>
    <t>Lancashire Tech Talks
Thursday, November 15 at 6:00 PM
Join us for an evening of lively tech talks, a panel discussion and food &amp; drinks. 6.00pm - Doors open 6.25pm - Intro 6.30pm - Lisa Marie Ortega (Keep...
https://www.meetup.com/Lancashire-Tech-Talks/events/254878052/</t>
  </si>
  <si>
    <t>11/16/2018 06:19:33.000Z</t>
  </si>
  <si>
    <t>https://www.google.com/calendar/event?eid=NGViaDFob2ZxcjlrYmNxOGhsNjNyOTZrbnUgenphZXJvY2FsLm1hbmNoZXN0ZXJzZWwxQG0&amp;ctz=Europe/London</t>
  </si>
  <si>
    <t>Traders Meet - Constructing a solid trading plan</t>
  </si>
  <si>
    <t>Manchester Traders Club [Spreadbetting Indices Stocks Forex]
Wednesday, December 19 at 6:00 PM
Constructing a trading plan - Advanced Traders Meetup.  In this Meetup we’ll discuss: - A step by step process for creating a solid trading plan.- Str...
https://www.meetup.com/Manchester-Traders-Club-Futures-Equities-Options-FX/events/256270146/</t>
  </si>
  <si>
    <t>11/16/2018 06:19:35.000Z</t>
  </si>
  <si>
    <t>https://www.google.com/calendar/event?eid=N2JyNzcyOGlka3FoNzUxbmswczFsc2VydGMgenphZXJvY2FsLm1hbmNoZXN0ZXJzZWwxQG0&amp;ctz=Europe/London</t>
  </si>
  <si>
    <t>Traders meet - drinks and trading chat</t>
  </si>
  <si>
    <t>Manchester Traders Club [Spreadbetting Indices Stocks Forex]
Tuesday, November 20 at 6:00 PM
Traders meet for drinks and trading chat. Everyone welcome. Venue to be confirmed but it will be Manchester City Centre (probably spinningfields)
https://www.meetup.com/Manchester-Traders-Club-Futures-Equities-Options-FX/events/256270268/</t>
  </si>
  <si>
    <t>11/16/2018 06:19:37.000Z</t>
  </si>
  <si>
    <t>https://www.google.com/calendar/event?eid=M3B2ZjQ1bW9kaXRsbWN2ams0ZGJkYjV1NjAgenphZXJvY2FsLm1hbmNoZXN0ZXJzZWwxQG0&amp;ctz=Europe/London</t>
  </si>
  <si>
    <t>UX Crunch Manchester: Mobile UX</t>
  </si>
  <si>
    <t>The UX Crunch Manchester
Tuesday, December 4 at 6:00 PM
UX Crunch Manchester: Mobile UX Whether a new startup, an experienced business or long-standing company, it is essential to design for mobile. Desktop...
https://www.meetup.com/The-UX-Crunch-Manchester/events/256269568/</t>
  </si>
  <si>
    <t>11/16/2018 06:19:39.000Z</t>
  </si>
  <si>
    <t>https://www.google.com/calendar/event?eid=MGNmdWFiMWxwaWxyYjc3aGxvYXFzdHN0MmggenphZXJvY2FsLm1hbmNoZXN0ZXJzZWwxQG0&amp;ctz=Europe/London</t>
  </si>
  <si>
    <t xml:space="preserve">Greg Colbourn: Effective Altruism - Creating a Better Future </t>
  </si>
  <si>
    <t>Manchester Futurists
Tuesday, November 27 at 6:30 PM
Greg Colbourn is a technology entrepreneur who recently bought a 17 bedroom hotel in Blackpool which he is turning into a hub for Effective Altruism. ...
https://www.meetup.com/Manchester-Futurists/events/256266116/</t>
  </si>
  <si>
    <t>11/16/2018 06:19:40.000Z</t>
  </si>
  <si>
    <t>https://www.google.com/calendar/event?eid=NjM2ODdwMTM0YXB1aDlqYWJqamtjN2N2M2MgenphZXJvY2FsLm1hbmNoZXN0ZXJzZWwxQG0&amp;ctz=Europe/London</t>
  </si>
  <si>
    <t>Manchester Entrepreneurs Club
Thursday, November 29 at 8:30 AM
Coffee Morning and Business Networking at Bartle House: Join us for coffee and croissant at the Bartle House morning networking event in central Manch...
https://www.meetup.com/manchesterentrepreneursclub/events/252266487/</t>
  </si>
  <si>
    <t>11/16/2018 06:19:42.000Z</t>
  </si>
  <si>
    <t>https://www.google.com/calendar/event?eid=Nmk2ZWFra3IyYzhvcmtwOWEwdGlrMWN0cHMgenphZXJvY2FsLm1hbmNoZXN0ZXJzZWwxQG0&amp;ctz=Europe/London</t>
  </si>
  <si>
    <t>Python Coding Session</t>
  </si>
  <si>
    <t>AUDITORIUM - CO-OP DIGITAL The Federation (Federation House, Federation Street, M4 2AH, Manchester, United Kingdom)</t>
  </si>
  <si>
    <t>Python North West Meetup
Thursday, November 15 at 7:00 PM
*Note different location to usual* This month we'll be having a coding session so everyone can get their hands on some really code to solve a range of...
https://www.meetup.com/Python-North-West-Meetup/events/256251802/</t>
  </si>
  <si>
    <t>11/16/2018 06:19:44.000Z</t>
  </si>
  <si>
    <t>https://www.google.com/calendar/event?eid=NmdocGhnbXFibmlyc2pjamVwZHZ0bDR2NGggenphZXJvY2FsLm1hbmNoZXN0ZXJzZWwxQG0&amp;ctz=Europe/London</t>
  </si>
  <si>
    <t>Android Tech Radar - November Android Manchester Meetup</t>
  </si>
  <si>
    <t>Android Manchester
Monday, November 26 at 7:30 PM
Hi Guys, We're back this month for another exciting talk! This month Benjamin Lize will be leading the event. THIS EVENT WILL BE HIGHLY INTERACTIVE. W...
https://www.meetup.com/android_mcr/events/256242098/</t>
  </si>
  <si>
    <t>11/16/2018 06:19:46.000Z</t>
  </si>
  <si>
    <t>https://www.google.com/calendar/event?eid=MmVvM2NzNGRqN2k2ZG4wZWY1aG83cHU0bDAgenphZXJvY2FsLm1hbmNoZXN0ZXJzZWwxQG0&amp;ctz=Europe/London</t>
  </si>
  <si>
    <t>The Federation Presents: Functional Sovereignty with Frank Pasquale</t>
  </si>
  <si>
    <t>The Federation
Thursday, December 6 at 6:00 PM
Join us for an evening of enthralling conversation and networking as we bring you the last in the Federation Presents event series for 2018 with keyno...
https://www.meetup.com/The-Federation/events/256240945/</t>
  </si>
  <si>
    <t>11/16/2018 06:19:48.000Z</t>
  </si>
  <si>
    <t>https://www.google.com/calendar/event?eid=MWUxdDBqM2JndmttYTVpMXBjazliczlmN2EgenphZXJvY2FsLm1hbmNoZXN0ZXJzZWwxQG0&amp;ctz=Europe/London</t>
  </si>
  <si>
    <t>Manchester TED Talk Discussion Group - 'Being Human' with guest speaker Ruth Purim</t>
  </si>
  <si>
    <t>2 Federation St, Manchester M4 4BF, UK</t>
  </si>
  <si>
    <t xml:space="preserve">Fellow TED Fans,The Manchester TED Talk discussion group connects TED fans that want to take the learning available from TED talks to the next level.Our event theme is 'Being Human.'On Tuesday 20 November, our theme will be 'Being Human' and our special guest speaker will be Ruth Purim.Ruth is a successful entrepreneur, a mother of four and someone with an inspiring story to tell about what happens when you act on your conscience.Her story starts after seeing an emotional plea by a woman in the Iraqi parliament. Ruth couldn't sleep that night and her talk is about why the clip affected her so ...
</t>
  </si>
  <si>
    <t>11/16/2018 06:20:18.000Z</t>
  </si>
  <si>
    <t>https://www.google.com/calendar/event?eid=N3MyM2FmcXVhN2U0amd2cGFtbjhuNjljdHYgenphZXJvY2FsLm1hbmNoZXN0ZXJzZWwxQG0&amp;ctz=Europe/London</t>
  </si>
  <si>
    <t xml:space="preserve"> Lean Agile, Manchester</t>
  </si>
  <si>
    <t>Federation Street, Federation St, Manchester M4 2AH, UK</t>
  </si>
  <si>
    <t xml:space="preserve">What we're aboutLean Agile Manchester supports Women In Technology North (http://www.meetup.com/Women-in-Technology-North/)Agile, Kanban, Lean, Scrum, community in Manchester and surrounding areas. Of particular interest to this group are practices and methods for improving the effectiveness of software development. Kanban for software development, Lean, Agile, Rightshifting, Continuous Delivery and Systems Thinking are just some of the topics for discussion.When: 3rd Wednesday of each month, 6:30pm onwards. We're normally finished for 9pm unless otherwise stated, followed by refreshments at a local watering hole...
Link: http://www.meetup.com/Women-in-Technology-North
</t>
  </si>
  <si>
    <t>11/16/2018 06:21:44.000Z</t>
  </si>
  <si>
    <t>https://www.google.com/calendar/event?eid=N2F2NDVxOWo5dnNmYmVxdW43ZDRmYTBnMDggenphZXJvY2FsLm1hbmNoZXN0ZXJzZWwxQG0&amp;ctz=Europe/London</t>
  </si>
  <si>
    <t>3D Body Scanning UX Workshop</t>
  </si>
  <si>
    <t xml:space="preserve">We are delighted to invite you to join University of Manchester 3D body Scanning UX Workshops which will be held between October, November and December in Sackville Street Building. 
The Workshop Theme is 3D Body Scanning Technology
The 3D body scanner is a technology that look similar to the photo booth, once entered it allows the detailed examination of the body measurements, shape and posture as well as body proportions called ratios analysis. It is non contact and it only takes 25 seconds. It creates a visual representation of You (an Avatar or Point Clous)  in 3D environment. This technology is applied in many different industry sectors from Medical (e.g. loosing/gaining weight track) and similarly in Fitness (e.g. in gym for tracking the progress of your workout). It is also used in Games (e.g. to create game character base on your features) and fashion (to help you buy correct size or visualise an outfit on you).
What to Expect
The goal of the session is to come up with design ideas for 3D body scanning technology in fashion and apparel scenarios. Each session will start with a scanning process where you will enter 3D scanner called Size Stream. As you enter the scanning 3D experience, we will ask you to think aloud about everything around you as you go through the process. This will help us to build quick 'Cognitive mapping' and  learn more about the bits you found exciting and which parts of design are maybe confusing. You will be able to view your 3D scan on Computer screen with Eye tracking glasses.  They Look similar to strandard optical glasses but, once you wear them it will allows us to see what elements of data you found intresting and which you dislike by creating heat maps on the computer screen. This may also be great opportunity to experience and learn about cutting edge technology for future research. After the scanning and vieving experience, you will be invited to join the group of 4-6 people and discuss your experience together. We will provide you with A3 and A2 paper for brainstoriming ideas  as well as post-in notes and colorful pens. Each session should last between 60 minutes. 
Get Involved
Each Participant will receive Amazon £5 Gift Card along with Printout of 3D Avatar and Your Body Measurements. If you intrested in personal sewing we can provide you with personalised pattern for your outfit. 
If you like to learn more about 3D Body scanning process please watch this video, to help to locate scanner in Sackville Street Building, please watch this video  and if you intrested in school of materials general informations &gt;click here
This workshop has an Ethical approval from University of Manchester.
For more information please contact me directly: monika.januszkiewicz@manchester.ac.uk
https://www.eventbrite.co.uk/e/3d-body-scanning-ux-workshop-tickets-510747228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4:00.000Z</t>
  </si>
  <si>
    <t>https://www.google.com/calendar/event?eid=N2xxOWx2dml0YWpvMmFqZzViY2FwY2RmNDYgenphZXJvY2FsLm1hbmNoZXN0ZXJzZWwxQG0&amp;ctz=Europe/London</t>
  </si>
  <si>
    <t xml:space="preserve">TiE Talk with Rafik Tahraoui </t>
  </si>
  <si>
    <t xml:space="preserve">We are delighted to invite you to join our event TiE Talk with Rafik Tahraoui. Rafik is a two-sport international athlete having represented Great Britain in both Water Polo &amp; Handball on Olympic Programmes and at senior level for 11 years.
DATE: 19th November 2018
TIME: 17:30 – 19:30 Hrs
VENUE: RSM, 3 Hardman St, Manchester M3 3HF
Rafik founded No Limits in 2014 which supplied professional sports teams with nutritional products and consultancy services and now focuses on his property and construction business dev-uk.
He holds a BSc (Hons) in Applied Sports Science and an MSc in Strength &amp; Conditioning both from the University of Salford Manchester and has worked as a performance specialist with numerous professional &amp; international athletes &amp; teams over the course of 9 years.
Rafik speaks regularly at events providing an insight into his sporting journey, the serious health issues he faced as an athlete which nearly ended both his career and his life and the transition from sport into the business.
https://www.eventbrite.co.uk/e/tie-talk-with-rafik-tahraoui-tickets-520251446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4:19.000Z</t>
  </si>
  <si>
    <t>https://www.google.com/calendar/event?eid=NmI3ZDhtaWtxZGhmODZqaDExNTk4Zm42amQgenphZXJvY2FsLm1hbmNoZXN0ZXJzZWwxQG0&amp;ctz=Europe/London</t>
  </si>
  <si>
    <t>Manchester TED Talk Discussion Group - 20 November</t>
  </si>
  <si>
    <t xml:space="preserve">Fellow TED Fans,
The Manchester TED Talk discussion group connects TED fans that want to take the learning available from TED talks to the next level.
Our event theme is 'Being Human.'
On Tuesday 20 November, our theme will be 'Being Human' and our special guest speaker will be Ruth Purim.
Ruth is a successful entrepreneur, a mother of four and someone with an inspiring story to tell about what happens when you act on your conscience.
Her story starts after seeing an emotional plea by a woman in the Iraqi parliament. Ruth couldn't sleep that night and her talk is about why the clip affected her so much, how she decided to help and what happened when she did.
Ruth believes we all have a role to play in solving seemingly big problems and wants to help us to find our own way of making a difference.
Our guest speaker, Ruth Purim
Our evening will feature...
Watching a great TED video that relates to the theme of 'Human'
Breaking into small groups to share our thoughts and ideas
Hearing Ruth's inspiring story before engaging her in a Q&amp;A session
Watch, discuss, get inspired
Hope you can join us for a night of TED-inspired learning.
Best wishes
Craig
Speechwriter and TEDx Speaker Coach
www.resonatespeechwriting.com
Download my Free ebook: ‘How to Speak at TEDx’
Visit Craig’s profile on LinkedIn.
If you have not seen a TED talk before and would like to know what one is... visit http://www.ted.com/about/our-organization ..I think you'll like what you find there!
https://www.eventbrite.com/e/manchester-ted-talk-discussion-group-20-november-tickets-507364982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4:50.000Z</t>
  </si>
  <si>
    <t>https://www.google.com/calendar/event?eid=NG5mc2Q5Y3Z0cDU2M2JyOTEwaWNuZnJpbzUgenphZXJvY2FsLm1hbmNoZXN0ZXJzZWwxQG0&amp;ctz=Europe/London</t>
  </si>
  <si>
    <t>Dynamic Networking - Sale</t>
  </si>
  <si>
    <t xml:space="preserve">Dynamic Networking is a B2B networking organisation in partnership with the FSB (Federation of Small Businesses). It provides free, informal business networking opportunities. There is no membership, its flexible, open to all, and free to attend.
Our Sale meetings are held at the The Boathouse, Sale Water Park on the 3rd Tuesday of every month from 5.30pm – 7.30pm so put us in your diary! All Dynamic Networking meetings are free to attend and we are flexible with when you arrive and leave.
You will find us in The Boathouse, Sale Water Park, Rifle Rd, Sale, Cheshire M33 2LX. There’s a metro link about a 10 minute walk away and plenty of free parking.
The venue kindly provide us with complimentary tea and coffee, and our leadership team always bring a selection of biscuits!
We hold our ever popular 30 second ’round robin’ part way through the evening to help you identify those attendees who you may wish to connect with and talk to in more depth.
The Boathouse restaurant is situated in an excellent location for dining out (and networking!) whilst enjoying wonderful lake views during the Summer or Winter months. Enjoy spectacular views of the water; the surroundings are perfect for a night out with friends or family. Enjoy fresh home made meals with special cask ales and  selection of wines and spirits. There’s something for everyone at The Boathouse.
The philosophy is simple – if you want to network, make contacts and forge business relationships in an informal environment visit Dynamic Networking.
https://www.eventbrite.co.uk/e/dynamic-networking-sale-tickets-412072911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5:00.000Z</t>
  </si>
  <si>
    <t>https://www.google.com/calendar/event?eid=NjVqM2xyZWJzM2l2YWU1cWQwY2E2djcyZ2cgenphZXJvY2FsLm1hbmNoZXN0ZXJzZWwxQG0&amp;ctz=Europe/London</t>
  </si>
  <si>
    <t>Ladies that UX MCR - Nov - Getting into / growing your UX career</t>
  </si>
  <si>
    <t xml:space="preserve">Before we wind down for Christmas, we're going to focus on bagging that first UX role and then, importantly, how you develop your career. Danielle and Asad from Emerald Publishing will be sharing their experiences and taking us through a practical interview exercise that you can take away and keep as a portfolio piece.
Agenda
Doors 6pm
Talks and practical exercise 6:30-8
As ever, we'll have time available at the end to chat, network and mingle - all great ways to make career moves!
Speakers
Danielle OrmshawProduct Manager: Research and Development, Emerald Publishing @SchnucklePi https://www.linkedin.com/in/danielleormshaw/ 
Asad HussainJunior UX Designer, Emerald Publishinghttps://www.linkedin.com/in/asad-hussain-283881129/ 
Sponsor
Space, food and refreshments provided by our wonderful sponsors ThoughtWorks.
https://www.eventbrite.co.uk/e/ladies-that-ux-mcr-nov-getting-into-growing-your-ux-career-tickets-520209821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5:14.000Z</t>
  </si>
  <si>
    <t>https://www.google.com/calendar/event?eid=NDg2c3E3N2YxdmJwaGRqcTdhOG8xam9kZ2ogenphZXJvY2FsLm1hbmNoZXN0ZXJzZWwxQG0&amp;ctz=Europe/London</t>
  </si>
  <si>
    <t>11/16/2018 06:25:25.000Z</t>
  </si>
  <si>
    <t>https://www.google.com/calendar/event?eid=MWVzZG1pMjE3ZTJvcG1xZzFiODlqczZsbW0genphZXJvY2FsLm1hbmNoZXN0ZXJzZWwxQG0&amp;ctz=Europe/London</t>
  </si>
  <si>
    <t>11/16/2018 06:25:30.000Z</t>
  </si>
  <si>
    <t>https://www.google.com/calendar/event?eid=MzVjNm5wZzZxZDAwaXJpYXRvNTdtNXVxMWogenphZXJvY2FsLm1hbmNoZXN0ZXJzZWwxQG0&amp;ctz=Europe/London</t>
  </si>
  <si>
    <t>Mindful Manager - edition 11</t>
  </si>
  <si>
    <t xml:space="preserve">Are you into Mindfulness and holistic personal development? 
Then join us for an evening of inspiration and networking with like-minded people!
"Very informative evening. Great listening to others. Christoph really makes you think." 
When helping others grow is not just a rewarding career choice but your raison d'être, the pressure to be a role model can be significant.
Always in the frontline absorbing energy from clients and colleagues, under significant pressure to drive change within an organisation, or trying to establish our own work/life balance, times can get stressful for leaders.
What makes it worse is the (often self-imposed) pressure that we have to be the perfect role model and somehow be masters at handling change, anxiety, and uncertainty. Yet we are human beings too and need to look after our own mental wellbeing if we want to lead the way for others.
That's why I invite you to join me for the 11th edition of Mindful Manager on Tuesday 20 November.
Mindful Manager is about soul-deep coaching conversations that heal the past and inspire the future.
"It was amazing to see what happens when we’re given the opportunity to open up and share our feelings outside of a formal structure. All sorts of really interesting insights emerged."  
No slide decks, no training models, no graphs. Just a safe space for participants to decompress, recharge and network with like-minded conscious leaders.
I will host a short inspirational talk and after that there's plenty of time for Q&amp;A in open-forum style. Nothing is off-limits; the challenges of wholehearted leadership, life purpose, the soul journey, anxiety, impostor syndrome, loneliness, relationships, ...
I'm looking forward to sharing coaching energy to help you resolve personal and professional challenges and create more headspace in a uniquely refreshing way.
Whether you have a specific question or just want to come along to recharge your batteries and network… Mindful Manager is the inspirational event for you (and of course non-managers are also welcome!)
It's OK to put yourself first... You can't pour from an empty cup.
Energy Always,
Christoph
For more info: 0788 407 68 93  | www.ChristophSpiessens.com
https://www.eventbrite.co.uk/e/mindful-manager-edition-11-tickets-52000877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5:36.000Z</t>
  </si>
  <si>
    <t>https://www.google.com/calendar/event?eid=NTNsbDNpY211YmxrNXNqaThpdWhpMTRpMDMgenphZXJvY2FsLm1hbmNoZXN0ZXJzZWwxQG0&amp;ctz=Europe/London</t>
  </si>
  <si>
    <t>11/16/2018 06:25:42.000Z</t>
  </si>
  <si>
    <t>https://www.google.com/calendar/event?eid=MW9wZ2lma2NtYXRrMmdtdmR0N2FlYjh0ZHMgenphZXJvY2FsLm1hbmNoZXN0ZXJzZWwxQG0&amp;ctz=Europe/London</t>
  </si>
  <si>
    <t>Storytelling for Business: Manchester (1 day)</t>
  </si>
  <si>
    <t xml:space="preserve">
Course Overview
Telling stories is an essential way that we connect with each other, and a tool in building empathy and understanding amongst a group of people. Stories serve different functions and uses: to entertain, to inform or to unify.
By examining how stories work and why we are so drawn to them, Storytelling for Business explores the fundamental skills of communication and develops an understanding of how we can apply this essential human characteristic in a corporate setting.
This one-day, practical workshop gives you an understanding of how to increase the power of your communication using RADA's techniques and structures of storytelling.
A maximum participant/tutor ratio of eight to one provides a high level of individual attention and feedback.
Be a more skilled and conﬁdent communicator
Gain knowledge of the structures of effective storytelling
Have a practical understanding of how to apply storytelling in a work and social environment
Have a range of skills at your disposal which develop ﬂexibility, authenticity, and impact
Be able to 'hook' an audience and engage them from the offset
Sustain the audience's interest with conﬁdence
Explore the power of language and the relationships it builds
Dates:
20 November 2019
14 February 2019
https://www.eventbrite.co.uk/e/storytelling-for-business-manchester-1-day-tickets-469393037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6:00.000Z</t>
  </si>
  <si>
    <t>https://www.google.com/calendar/event?eid=NGdwdmVjMHBuYWw5YTBqZThmbXE3dnBiN3MgenphZXJvY2FsLm1hbmNoZXN0ZXJzZWwxQG0&amp;ctz=Europe/London</t>
  </si>
  <si>
    <t>Brexit – Certainly Uncertain with Brewin Dolphin Wealth Managers</t>
  </si>
  <si>
    <t xml:space="preserve">Brewin Dolphin, the UK's Wealth Management company, are holding a seminar to discuss Brexit and the uncertaincy surrounding the topic. 
Brexit Secretary Dominic Raab has announced that he expects a deal to be agreed on the 21st of November. Come along to hear our views on Brexit, it’s effect on Manchester and what it could mean for you and your finances.
Take the opportunity to review your personal financial situation with industry experts. Brewin Dolphin want to keep the discussions open and relevant so if you have any questions you’d like answered then please send them through to Matthew.casson@brewin.co.uk
This session will present some of the unidentified areas and solutions concerning personal finance care, Brexit and what they may mean for you. All tools to help plan you or your companies long term vision or to start thinking about your own personal financial future.
Agenda
12:00 12:30 - Registration and lunch
12:30 - 13:00 - Brexit – Certainly Uncertain
13:00 - 13:30 - Q&amp;A, end of session
13:30 – 17:00: 1-2-1 Drop in clinics available
Following the seminar there will be drop in clinics to discuss your situation and offer guidance. If you are interested, please email elisse.grady@mspl.co.uk
https://www.eventbrite.co.uk/e/brexit-certainly-uncertain-with-brewin-dolphin-wealth-managers-tickets-509127484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6:19.000Z</t>
  </si>
  <si>
    <t>https://www.google.com/calendar/event?eid=NGRnb3JvOGM0aGtkc2ExMXBjMWFvdXVia3MgenphZXJvY2FsLm1hbmNoZXN0ZXJzZWwxQG0&amp;ctz=Europe/London</t>
  </si>
  <si>
    <t>Economic Geography Futures</t>
  </si>
  <si>
    <t xml:space="preserve">This event aims to enhance our current understanding of the state of UK economic geography and to develop effective strategies and actions in support of the sub-discipline. The day will focus on three areas of discussion: 1. the challenges and opportunities of practicing as an economic geographer and how we can reinvigorate and enhance UK economic geography; 2. supporting postgraduate and early career economic geographers and 3. research funding including the UK Research and Innovation's Strength in Places fund.
(We would like to keep track of everyone interested in attending this event, as we have limits to the capacity of the room, as well as for catering purposes. So - also if you are entitled to attend for free - please register in advance if you intend to come).
https://www.eventbrite.co.uk/e/economic-geography-futures-tickets-500791159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6:28.000Z</t>
  </si>
  <si>
    <t>https://www.google.com/calendar/event?eid=N2xjZTFoaWdyZ3U0MGtxZ3V2cWliY244MmEgenphZXJvY2FsLm1hbmNoZXN0ZXJzZWwxQG0&amp;ctz=Europe/London</t>
  </si>
  <si>
    <t>Collections &amp; Customer Service Awards 2018, Manchester UK</t>
  </si>
  <si>
    <t xml:space="preserve">Recognising success in the Collections and Customer Service industry
https://www.eventbrite.com/e/collections-customer-service-awards-2018-manchester-uk-tickets-473515828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7:07.000Z</t>
  </si>
  <si>
    <t>https://www.google.com/calendar/event?eid=N2M2MTFnbmlhMjkzM3RjZmdkaGNrZjh2MXAgenphZXJvY2FsLm1hbmNoZXN0ZXJzZWwxQG0&amp;ctz=Europe/London</t>
  </si>
  <si>
    <t>Work.Life: An Evening with Karina Jadhav (Founder, Menagerie)</t>
  </si>
  <si>
    <t xml:space="preserve">To celebrate the launch of our new co-working space near King Street and to inspire the next generation of start-ups in Manchester, Work.Life will be hosting a series of evening events this November with high-profile Manchester entrepreneurs.
In this hour-long, intimate session with Karina Jadhav (Founder, Menagerie and one of Manchester's top female entrepreneurs), guests will have the opportunity to hear exclusive takeaways, business tips and the real story behind Karina's journey to the top. There will also be a chance for Q&amp;As and individual advice from Karina at the end of the Session.
This exclusive evening session is expected to sell out quickly. 
Follow Work.Life on social media to find out more about upcoming events with Sacha Lord (Founder, The Warehouse Project, Founder, ParkLife, and Night Time Economy Advisor to Greater Manchester), Nick Speakman (Founder, SPORF) and Anthony Logan (Founder and CEO, Noir).
__________
Housing 300 members, Work.Life offers three levels of membership for entrepreneurs, start ups and small businesses - Resident (private offices), Local (unlimited hot desking), and Flex (pay-as-you-go hot desking). The space is kitted out with a reception, kitchen, meeting rooms, private phone booths, calming cubicles for people to unwind and breakout areas for members to meet, socialise, collaborate and relax.
In addition to a packed events schedule including weekly yoga classes, beer &amp; pizza nights, ‘lunch &amp; learns’, and networking socials, Work.Life members will also benefit from bicycle storage, showers and a pet-friendly policy.
Tours are taking place now and can be booked via work.life/MCR. 
https://www.eventbrite.co.uk/e/worklife-an-evening-with-karina-jadhav-founder-menagerie-tickets-518144143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7:26.000Z</t>
  </si>
  <si>
    <t>https://www.google.com/calendar/event?eid=N3ZvZGVyM2FtdWpudGk2cDVjMmZ0cWIybWMgenphZXJvY2FsLm1hbmNoZXN0ZXJzZWwxQG0&amp;ctz=Europe/London</t>
  </si>
  <si>
    <t>Breakfast Briefing for Retailers in Stockport Town Centre</t>
  </si>
  <si>
    <t xml:space="preserve">Stockport Council, in partnership with Totally Stockport, would like to invite Stockport town centre retailers to a Breakfast Briefing.
Cllr Kate Butler, Cabinet Member for Economic Development and Regeneration, and Caroline Simpson, Director of Place will update retailers on what is planned for the town centre, including;
Investment Plans for Merseyway shopping centre,
The development of a new Transport Interchange,
The continued transformation of the historic Market Place and Underbanks area of the town
They also hope to be able to provide further information on the business rate discount scheme for retailers, restaurants and café’s announced in the recent Budget.
Michael Lamont, Chair of Totally Stockport, will be summarising recent successes and outlining priorities and projects for the next 6 months.
The event is restricted to those who have a restaurant, cafe or retail outlet located in Stockport Town Centre. Each business can request upto 2 tickets to the event - there is no charge to attend but registration in advance is required.
https://www.eventbrite.com/e/breakfast-briefing-for-retailers-in-stockport-town-centre-registration-520927678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7:50.000Z</t>
  </si>
  <si>
    <t>https://www.google.com/calendar/event?eid=MXQydmgwMWVlNDB2aDZwbzVwY2VjNGo1cjMgenphZXJvY2FsLm1hbmNoZXN0ZXJzZWwxQG0&amp;ctz=Europe/London</t>
  </si>
  <si>
    <t>Optimise your Workplace for the Next Generation Workforce</t>
  </si>
  <si>
    <t xml:space="preserve">
Please note, in line with our GDPR policy we can no longer accept event registrations from anybody using a private email address eg; hotmail, gmail, yahoo. Registrations will only be accepted with a business email address.
Optimise your Workplace for the Next Generation Workforce
When it comes to recruiting and retaining Millennial talent, statistics confirm that the need for investment in technology is crucial. PwC’s research indicates that 59% place high value on an employer’s provision of state-of-the-art technology when considering a job. By 2030, Millennials will represent 75% of the workforce, is your business ready to accommodate them and empower them to do their best work?
To help you get up to speed, GCI are hosting an expert-led roundtable in Manchester which will feature demonstrations and education on Microsoft Teams, Skype for Business and our Omni-Channel Contact Centre – the key blend of solutions needed to transform your workplace and support not only your current workforce, but your future one as well. We will also showcase Microsoft 365 – the solution which underpins all collaboration and communication platforms – helping your people stay secure on any device, in any location.
What you’ll get from our expert-led workshop:
An understanding of the solutions your business needs in order to attract and empower Millennials
A demonstration of how Microsoft Teams enables greater collaboration
Insight into Law firm Keoghs’ digital transformation which has enabled them to attract and retain talent
Examples of how Microsoft 365 ensures your business is continually secure
Information on how to make your Customer Contact Centre experience truly omni-channel
Real-life use cases on how these technologies enable a successful, modern workplace
Answers to any technical or management questions you may have
Agenda:
09.00 Registration and Breakfast
09.30 Introduction to GCI
09.45 Karen Mellor: What is a modern workplace and what are Millennials looking for?
10.00 Lyndon Evans: Why Skype for Business and Microsoft Teams?
10.45 Refreshment Break
11.00 Andrew Wild: Securing your business in a threat-ridden world
11.45 Andrew Leatherland: A digital first Contact Centre
12.15 Q&amp;A
Your Event Experts:
Andrew Wild – Cloud Product Manager at GCI
An experienced Product Manager in IT and Telecoms, Andrew is responsible for driving performance and development across a varied portfolio of hosted and Cloud products. He works closely with all departments across the business and holds a Master’s Degree in Strategic Marketing from The Manchester Metropolitan University, as well as being PRINCE2 qualified.
Lyndon Evans- Microsoft Partner Director at GCI
Lyndon is a passionate IT evangelist who has focused exclusively on developing Microsoft UC and Cloud Solutions for the last 10 years. In his current role, Lyndon works closely with Microsoft and GCI’s Sales teams, orchestrating and directing a sales focus built around Microsoft’s Productivity, Azure and Cloud platforms.
Andrew Leatherland - UC Product Manager at GCI
As a UC Product Manager with over 25 years’ experience in the Information Technology industry, Andrew is responsible for the growth of GCI’s Unified Communications proposition. Having worked in a number of diverse industries enables him to call upon a wide range of solutions built off experiences from market areas, which include Government (Central and Local), Utilities, Banking and Insurance.
https://www.eventbrite.co.uk/e/optimise-your-workplace-for-the-next-generation-workforce-registration-491270312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7:57.000Z</t>
  </si>
  <si>
    <t>https://www.google.com/calendar/event?eid=MXVqa3A5ZXYxczc4aHJocDhjZTlkcGhmczAgenphZXJvY2FsLm1hbmNoZXN0ZXJzZWwxQG0&amp;ctz=Europe/London</t>
  </si>
  <si>
    <t>The Future of PR &amp; Marketing</t>
  </si>
  <si>
    <t xml:space="preserve">When Joshua was founded ten years ago the PR &amp; Marketing landscape was very different to how it is today. So can we predict what it will look like in ten years from now - in 2028?- - - Joshua PR is researching the marketing landscape to find out what marketing disciplines, tools and techniques we will be using in 2028 to market our businesses.
During this breakfast briefing we will be presenting our findings and telling you how you can future-proof your marketing department.
- - -
To celebrate Joshua PR's tenth birthday, we will be offering the first ten tickets for free.
- - -
Tea, coffee and breakfast pastries will be provided for all.
- - -
If you would prefer to join us at our Nottingham event, then check it out here.
https://www.eventbrite.com/e/the-future-of-pr-marketing-tickets-485981664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8:05.000Z</t>
  </si>
  <si>
    <t>https://www.google.com/calendar/event?eid=N2FlOWVqZnQ1Z2swOTZkbTUwdXA2bGtzdmMgenphZXJvY2FsLm1hbmNoZXN0ZXJzZWwxQG0&amp;ctz=Europe/London</t>
  </si>
  <si>
    <t>"Seeing Beyond the Eyes" CET - Manchester</t>
  </si>
  <si>
    <t xml:space="preserve">Visualise Training and Consultancy and Orbita Black with support from Thomas Pocklington Trust are delivering a UK wide roadshow.  This course is specifically designed for Optometrists (Optom’s) and Dispensing Opticians (DO’s). 
Hour 1  
An Introduction to Visual Impairment - 1 hour discussion workshop - 3 interactive CET Points 
An introduction to visual impairment discusses the principle causes of sight loss in children, adults and the elderly and the associated symptoms in the initial and advanced stages. It discusses the problems visually impaired people experience even when visiting eye care practitioners and considers what reasonable adjustments should be made to better serve such patients. A unique perspective is provided by a the presenter who is registered blind.  Competencies: Optom &amp; DO: Communication; Standards of Practice; Optom: Ocular Diseas:  DO: Low Vision; Ocular Abnormalities. 
Hour 2  
Saving sight, supporting sight loss  -  1 hour discussion workshop - 3 interactive CET Points 
This 1 hour discussion workshop covers 4 cases concerning low vision or sight threatening eye conditions:  *       A registered sight impaired AMD patient with LV needs, and her concerned sisters who want advice for themselves  *       A veteran glaucoma Px who has difficulty getting his drops in, and relating poor compliance to preventable sight loss  *       A patient presenting with classic symptoms of retinal detachment and why this is the number one cause of clinical fitness to practice cases and insurance claims  *       A congenital aphakic patient, as an infant and as a young adult, and how failure to dispense properly can itself cause a patient to unnecessarily have low vision  Competencies: Optom &amp; DO: Communication; Standards of Practice; Optical Appliances. 
Optom: Ocular Disease. 
DO: Low Vision; Paediatric Dispensing; Ocular Abnormalities.  In partnership with Thomas Pocklington Trust, Visualise Training and Consultancy and Orbita Black, 
https://www.eventbrite.co.uk/e/seeing-beyond-the-eyes-cet-manchester-tickets-490318054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8:24.000Z</t>
  </si>
  <si>
    <t>https://www.google.com/calendar/event?eid=NjVmY2MxNWNsbjVhMmpmMGRzbWc0OTFsazAgenphZXJvY2FsLm1hbmNoZXN0ZXJzZWwxQG0&amp;ctz=Europe/London</t>
  </si>
  <si>
    <t>Keytech Tech Cafe</t>
  </si>
  <si>
    <t xml:space="preserve">Keytech Tech Café 
An informal meet up to discuss a range over topics over lunch and followed by drinks around Manchester.
Agenda:
AWS Basics
VMware announcements and updates from VMworld 2018
Office 365 data protection
Veeam Cloud Connect Backup AND Replication
Open forum
https://www.eventbrite.co.uk/e/keytech-tech-cafe-tickets-51804515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6/2018 06:28:38.000Z</t>
  </si>
  <si>
    <t>https://www.google.com/calendar/event?eid=MmlsYXNxbjludmpsZDhuN2ZxZnFoOGk4a3YgenphZXJvY2FsLm1hbmNoZXN0ZXJzZWwxQG0&amp;ctz=Europe/London</t>
  </si>
  <si>
    <t xml:space="preserve">Mental Health in Tech </t>
  </si>
  <si>
    <t>Techs and the City
Tuesday, December 11 at 7:00 PM
Hi humans,  So, this is the vibe: Amy Newton: Imposter Syndrome...and the story behind THAT LinkedIn Post Amy identifies as Bisexual and experiences B...
https://www.meetup.com/Techs-and-The-City/events/256485059/</t>
  </si>
  <si>
    <t>11/22/2018 06:49:48.000Z</t>
  </si>
  <si>
    <t>https://www.google.com/calendar/event?eid=MWtpcmwwZXN1bjJndmVxbmRmcHAzMDBxNTEgenphZXJvY2FsLm1hbmNoZXN0ZXJzZWwxQG0&amp;ctz=Europe/London</t>
  </si>
  <si>
    <t>Organiser and learners co working space</t>
  </si>
  <si>
    <t>Bitcoin Manchester
Monday, November 26 at 10:30 AM
Drop in office space purely for organisers and learners who would lile to use this space for quiet working. Water and hot drinks available. Please sig...
https://www.meetup.com/Bitcoin-Manchester/events/256492870/</t>
  </si>
  <si>
    <t>11/22/2018 06:49:53.000Z</t>
  </si>
  <si>
    <t>https://www.google.com/calendar/event?eid=MTJyZHVrdDNoN3B0cW9tODJwNDB0aTdpb3MgenphZXJvY2FsLm1hbmNoZXN0ZXJzZWwxQG0&amp;ctz=Europe/London</t>
  </si>
  <si>
    <t>Scala Manchester</t>
  </si>
  <si>
    <t>Scala Developers in Manchester
Monday, November 26 at 7:00 PM
This month we have three fantastic Lightning Talks, covering some interesting topics. Talks will be limited to 15 mins ish per slot with a beer &amp; pizz...
https://www.meetup.com/scala-developers/events/256065124/</t>
  </si>
  <si>
    <t>11/22/2018 06:49:55.000Z</t>
  </si>
  <si>
    <t>https://www.google.com/calendar/event?eid=NTVpYTJ1Z2FucmRzZ2xrbHVxbWpiMnY5cjcgenphZXJvY2FsLm1hbmNoZXN0ZXJzZWwxQG0&amp;ctz=Europe/London</t>
  </si>
  <si>
    <t>CodeUp Manchester December Monthly Session</t>
  </si>
  <si>
    <t>CodeUp Manchester
Monday, December 10 at 7:00 PM
CodeUp is a learner-led monthly meetup for adults who code or want to learn how to code, run for free by a team of volunteers. Our sessions are suitab...
https://www.meetup.com/CodeUpManchester/events/252630450/</t>
  </si>
  <si>
    <t>11/22/2018 06:49:56.000Z</t>
  </si>
  <si>
    <t>https://www.google.com/calendar/event?eid=MnQ2YjcxdWs2NnFycTVrODdzczRsdTE0dnAgenphZXJvY2FsLm1hbmNoZXN0ZXJzZWwxQG0&amp;ctz=Europe/London</t>
  </si>
  <si>
    <t>McrFRED 66 | Matt Claffey</t>
  </si>
  <si>
    <t>Code Computer Love (4th Floor, Sevendale House Dale St, Manchester, M1 1JB, Manchester, United Kingdom)</t>
  </si>
  <si>
    <t>McrFRED
Thursday, November 29 at 6:30 PM
More info at https://s10wen.com/blog/2018/11/13/mcrfred-66-matt-claffey/
https://www.meetup.com/McrFRED/events/256170002/</t>
  </si>
  <si>
    <t>11/22/2018 06:49:58.000Z</t>
  </si>
  <si>
    <t>https://www.google.com/calendar/event?eid=NXRmcDlvcjh0MmpzN2podWNra3ZkNW4wNDEgenphZXJvY2FsLm1hbmNoZXN0ZXJzZWwxQG0&amp;ctz=Europe/London</t>
  </si>
  <si>
    <t>ProductTank December</t>
  </si>
  <si>
    <t>Cooper Hall (Sevendale House, 37 Lever Street, Manchester, United Kingdom)</t>
  </si>
  <si>
    <t>ProductTank Manchester
Wednesday, December 5 at 7:00 PM
The final ProductTank Manchester of 2018 takes us back over to Cooper Hall in the Northern Quarter for our annual Christmas quiz &amp; lightning talks! Li...
https://www.meetup.com/ProductTank-Manchester/events/256537512/</t>
  </si>
  <si>
    <t>11/22/2018 06:49:59.000Z</t>
  </si>
  <si>
    <t>https://www.google.com/calendar/event?eid=MWZpdWk4NnQ1ajljdjBtbGE0dmp1ZzNzZzEgenphZXJvY2FsLm1hbmNoZXN0ZXJzZWwxQG0&amp;ctz=Europe/London</t>
  </si>
  <si>
    <t>NSManchester: iOS Developer Group</t>
  </si>
  <si>
    <t>NSManchester - iOS Developer Group
Monday, December 3 at 6:00 PM
Join fellow iOS/Mac developers for a talk and then discussion afterwards
https://www.meetup.com/NSManchester/events/255553642/</t>
  </si>
  <si>
    <t>11/22/2018 06:50:00.000Z</t>
  </si>
  <si>
    <t>https://www.google.com/calendar/event?eid=MDlhZ2IxZGR2czhmMXZoZmpqazlwYzk4MWYgenphZXJvY2FsLm1hbmNoZXN0ZXJzZWwxQG0&amp;ctz=Europe/London</t>
  </si>
  <si>
    <t>Code Nation Open Evening</t>
  </si>
  <si>
    <t>Code Nation
Wednesday, November 28 at 5:30 PM
Arrive anywhere between 5.30pm and 8.30pm for talks from our Senior Instructors throughout the evening. You should allow yourself 45 minutes to spend ...
https://www.meetup.com/Code-Nation/events/256476225/</t>
  </si>
  <si>
    <t>11/22/2018 06:50:02.000Z</t>
  </si>
  <si>
    <t>https://www.google.com/calendar/event?eid=MjZrNGZic2ZyZzgzNG0wMnF2ZHByNzhzZzYgenphZXJvY2FsLm1hbmNoZXN0ZXJzZWwxQG0&amp;ctz=Europe/London</t>
  </si>
  <si>
    <t xml:space="preserve">Ethics &amp; Artificial intelligence </t>
  </si>
  <si>
    <t>Social 7 (The Landing, Blue Tower, M50 2ST, Salford, United Kingdom)</t>
  </si>
  <si>
    <t>Manchester Artificial Intelligence Meetup
Wednesday, December 12 at 6:45 PM
Artificial intelligence (AI) plays an increasing role in our daily lives. Computers are being trained how to do many things, including making medical ...
https://www.meetup.com/Manchester-Artificial-Intelligence-Meetup/events/256467071/</t>
  </si>
  <si>
    <t>11/22/2018 06:50:03.000Z</t>
  </si>
  <si>
    <t>https://www.google.com/calendar/event?eid=NmZzMGJ1bGN2MXFrMGdyNzJ2MWFhNW5rNTMgenphZXJvY2FsLm1hbmNoZXN0ZXJzZWwxQG0&amp;ctz=Europe/London</t>
  </si>
  <si>
    <t>BI &amp; Data - King of the Visualisation Ring' PowerBI VS Tableau VS QlikView</t>
  </si>
  <si>
    <t>Manchester AI Tech, Data &amp; Business Intelligence
Monday, January 21 at 6:00 PM
Which tool truly reigns supreme in the data visualisation market?  We're in for an evening of fun as the three most popular tools are put head to head...
https://www.meetup.com/Manchester-AI-Tech-Data-Business-Intelligence/events/256466168/</t>
  </si>
  <si>
    <t>11/22/2018 06:50:05.000Z</t>
  </si>
  <si>
    <t>https://www.google.com/calendar/event?eid=MjhoM2ZxYzZvM2UwbGFhOTg1a2IyczR0NXAgenphZXJvY2FsLm1hbmNoZXN0ZXJzZWwxQG0&amp;ctz=Europe/London</t>
  </si>
  <si>
    <t>Xmas Social Special - Kirsty Almeida Cultivating Creativity</t>
  </si>
  <si>
    <t>Entrepreneurs For Good
Tuesday, December 11 at 6:00 PM
WHO'S SPEAKINGKirsty Almeida is back by popular demand. Our biggest event last year was Kirsty joining us to share her Wonder Inn journey as she was t...
https://www.meetup.com/EntrepreneursForGood/events/255835363/</t>
  </si>
  <si>
    <t>11/22/2018 06:50:41.000Z</t>
  </si>
  <si>
    <t>https://www.google.com/calendar/event?eid=MTlhYTZlM2JoZ2ZhZDdoNDZkOTM5bnNucnIgenphZXJvY2FsLm1hbmNoZXN0ZXJzZWwxQG0&amp;ctz=Europe/London</t>
  </si>
  <si>
    <t xml:space="preserve">North Manchester - Promote &amp; Introduce Your Business </t>
  </si>
  <si>
    <t>Waterloo Centre (389 Waterloo Road, Cheetham Hill, Manchester, United Kingdom M8 9AB)</t>
  </si>
  <si>
    <t>Manchester Small Business start-up support group
Tuesday, December 4 at 10:45 AM
we are delighted to invite you to 'Promote and Introduce your Business' meeting on Tuesday 4 December in North Manchester. The aim is to create Introd...
https://www.meetup.com/Manchester-Small-Business-Support-group/events/256610733/</t>
  </si>
  <si>
    <t>11/22/2018 06:50:42.000Z</t>
  </si>
  <si>
    <t>https://www.google.com/calendar/event?eid=MnI4ZGUyYjZuMjJjbm80MDJnbW1sZm41OWIgenphZXJvY2FsLm1hbmNoZXN0ZXJzZWwxQG0&amp;ctz=Europe/London</t>
  </si>
  <si>
    <t>South Manchester -Promote &amp; Introduce your Business Event</t>
  </si>
  <si>
    <t>Manchester Small Business start-up support group
Wednesday, December 5 at 10:00 AM
We are delighted to invite you our next 'Promote and Introduce your Business' meeting on Wednesday 5 December. The aim is to create introductions and ...
https://www.meetup.com/Manchester-Small-Business-Support-group/events/256611299/</t>
  </si>
  <si>
    <t>11/22/2018 06:50:43.000Z</t>
  </si>
  <si>
    <t>https://www.google.com/calendar/event?eid=MHY3aWJpbW1oZ3Nva2NtNjUxMW9nM2tqMTkgenphZXJvY2FsLm1hbmNoZXN0ZXJzZWwxQG0&amp;ctz=Europe/London</t>
  </si>
  <si>
    <t>January - Guest Speaker - Elasticsearch: Mining metrics from logs</t>
  </si>
  <si>
    <t>Staffs Web Meetup
Wednesday, January 16 at 6:00 PM
Happy New Year! Join us for January's Staffs Web Meetup. This month we have a guest speaker in. Good conversation, free food and drink... and brownies...
https://www.meetup.com/staffswebmeetup/events/255779429/</t>
  </si>
  <si>
    <t>11/27/2018 04:59:14.000Z</t>
  </si>
  <si>
    <t>https://www.google.com/calendar/event?eid=MTNmYjdydHIyMTNkbnZscmxqOThuMGhzNTMgenphZXJvY2FsLm1hbmNoZXN0ZXJzZWwxQG0&amp;ctz=Europe/London</t>
  </si>
  <si>
    <t>Building and testing Web Applications from scrach</t>
  </si>
  <si>
    <t>Manchester Node Workshop
Tuesday, December 18 at 6:30 PM
We are looking forward to these tech topics: 1. Create a RESTful API from scratch with SailsJS Speaker: Georgios Bamparopoulos Sails.js is a web frame...
https://www.meetup.com/manchester-node-workshop/events/256630123/</t>
  </si>
  <si>
    <t>11/27/2018 04:59:17.000Z</t>
  </si>
  <si>
    <t>https://www.google.com/calendar/event?eid=MzBvNjFhYWs3cDAwOXQ1bHY3bWE2NGpsaHQgenphZXJvY2FsLm1hbmNoZXN0ZXJzZWwxQG0&amp;ctz=Europe/London</t>
  </si>
  <si>
    <t>AI Frenzy - The Future of Ethical AI</t>
  </si>
  <si>
    <t>The Landing, Media City (M50 2ST, Manchester, United Kingdom)</t>
  </si>
  <si>
    <t>Manchester Futurists
Thursday, December 13 at 5:30 PM
To round off another great year Manchester Futurists are collaborating with Eagle Labs in MediaCity, Salford for an evening of talks as part of their ...
https://www.meetup.com/Manchester-Futurists/events/256645824/</t>
  </si>
  <si>
    <t>11/27/2018 04:59:18.000Z</t>
  </si>
  <si>
    <t>https://www.google.com/calendar/event?eid=MzVhNzVlMTdqdDQ3cGYzZ2prMTVlaGJmdDYgenphZXJvY2FsLm1hbmNoZXN0ZXJzZWwxQG0&amp;ctz=Europe/London</t>
  </si>
  <si>
    <t>2018 Christmas Social</t>
  </si>
  <si>
    <t>Manchester (to be confirmed)  (Manchester (to be confirmed) , Manchester (to be confirmed) , United Kingdom)</t>
  </si>
  <si>
    <t>Dot Net North
Tuesday, December 11 at 6:00 PM
(Provisional Plan) Starter:5:30PM: Optional pre-meal drinks Main Course:7:00PM: Meal at a (City Centre) Chinese Buffet Restaurant(time, exact location...
https://www.meetup.com/DotNetNorth/events/256372991/</t>
  </si>
  <si>
    <t>11/27/2018 04:59:19.000Z</t>
  </si>
  <si>
    <t>https://www.google.com/calendar/event?eid=NmlmNmJsZGVqNG9kYnV2cTYzZXYzY3JpdjMgenphZXJvY2FsLm1hbmNoZXN0ZXJzZWwxQG0&amp;ctz=Europe/London</t>
  </si>
  <si>
    <t>"Hit Refresh:  the Quest to Rediscover Microsoft's Soul..." by Satya Nadella</t>
  </si>
  <si>
    <t>The Manchester Business Book Club
Wednesday, December 12 at 6:20 PM
Hi All, It was good to see the return of newer members of the group and some starters last month.  Hopefully we will continue to grow as a group, whic...
https://www.meetup.com/MancBizBooks/events/256649265/</t>
  </si>
  <si>
    <t>11/27/2018 04:59:21.000Z</t>
  </si>
  <si>
    <t>https://www.google.com/calendar/event?eid=MzQzN29jNjgzajhwdjAxZGcwcGgxa3NoM3YgenphZXJvY2FsLm1hbmNoZXN0ZXJzZWwxQG0&amp;ctz=Europe/London</t>
  </si>
  <si>
    <t>Manchester Angular Workshop</t>
  </si>
  <si>
    <t>Manchester Angular Workshop
Tuesday, December 4 at 7:00 PM
* New venue * Angular 7* Angular Material At the Manchester Angular Workshops you can expect presentations plus peer to peer learning: Get to know fel...
https://www.meetup.com/Manchester-Angular-Workshop/events/256667896/</t>
  </si>
  <si>
    <t>11/27/2018 04:59:22.000Z</t>
  </si>
  <si>
    <t>https://www.google.com/calendar/event?eid=MDF0NWttYWJra3RtMnE5b243YWo0bWlzdHEgenphZXJvY2FsLm1hbmNoZXN0ZXJzZWwxQG0&amp;ctz=Europe/London</t>
  </si>
  <si>
    <t>LeedsDevops - December 2018 Meetup</t>
  </si>
  <si>
    <t>ODI Leeds Node (Munro House, Duke Street, LS9 8AG, Leeds, United Kingdom)</t>
  </si>
  <si>
    <t>Leeds DevOps
Thursday, December 6 at 6:45 PM
We're going to see the new year out in style at The ODI Node in Leeds on Thursday 6th December 2018: 6:45 - 7:15 : Doors open, have a chat, make some ...
https://www.meetup.com/LeedsDevops/events/256700273/</t>
  </si>
  <si>
    <t>11/27/2018 04:59:24.000Z</t>
  </si>
  <si>
    <t>https://www.google.com/calendar/event?eid=MDRibmV0dWtyNTk3dHRhYjNzOXZvYzQ2OTIgenphZXJvY2FsLm1hbmNoZXN0ZXJzZWwxQG0&amp;ctz=Europe/London</t>
  </si>
  <si>
    <t xml:space="preserve">Mani Paramasivam (MVP) &amp; Sheb Rehman </t>
  </si>
  <si>
    <t>Manchester Power BI User Group
Thursday, January 31 at 5:30 PM
Key note speaker for Session 1: Dr. Subramani Paramasivam is a Data Platform MVP, Microsoft Certified Trainer and Principal Solutions Architect at DAG...
https://www.meetup.com/Power-BI-Manchester-Meetup/events/255620489/</t>
  </si>
  <si>
    <t>12/04/2018 04:12:28.000Z</t>
  </si>
  <si>
    <t>https://www.google.com/calendar/event?eid=M242aTVnM2MwcjI3NGM5cWVyb2NvNjc0YnAgenphZXJvY2FsLm1hbmNoZXN0ZXJzZWwxQG0&amp;ctz=Europe/London</t>
  </si>
  <si>
    <t>Open:Data:Night</t>
  </si>
  <si>
    <t>Open Data Manchester
Tuesday, January 29 at 6:30 PM
Open:Data:Night is an open session for anyone with an idea, project or interest related to open data and data practice. We'll have a couple of speaker...
https://www.meetup.com/Open-Data-Manchester/events/256808166/</t>
  </si>
  <si>
    <t>12/04/2018 04:12:30.000Z</t>
  </si>
  <si>
    <t>https://www.google.com/calendar/event?eid=NnVjcmEwaGd0MzdxdjA1ajhkc21ia25rb3MgenphZXJvY2FsLm1hbmNoZXN0ZXJzZWwxQG0&amp;ctz=Europe/London</t>
  </si>
  <si>
    <t>‘Round Four’ The Evolution of CI/CD</t>
  </si>
  <si>
    <t>WeWork No. 1 Spinningfields (Quay Street, Manchester, MA, United Kingdom)</t>
  </si>
  <si>
    <t>The DevOps Battle Royale
Tuesday, February 5 at 6:00 PM
‘Round Four’ The Evolution of CI/CD (Jenkins vs Circle CI vs Azure DevOps/AWS CodeDeploy) After the amazing success of ‘Round Three’ the Battle of the...
https://www.meetup.com/The-DevOps-Battle-Royale/events/256808418/</t>
  </si>
  <si>
    <t>12/04/2018 04:12:34.000Z</t>
  </si>
  <si>
    <t>https://www.google.com/calendar/event?eid=NjViNTBpcDJpZHM0bDlvcjM4YzUwYW9rcnUgenphZXJvY2FsLm1hbmNoZXN0ZXJzZWwxQG0&amp;ctz=Europe/London</t>
  </si>
  <si>
    <t>PyData Manchester - Holiday Social</t>
  </si>
  <si>
    <t>PyData Manchester
Thursday, December 13 at 6:00 PM
Welcome to PyDataMCR! For our holiday event we are taking a break from Python,Data and Pizza! Instead we have a large table booked at Foundation Coffe...
https://www.meetup.com/PyData-Manchester/events/256809183/</t>
  </si>
  <si>
    <t>12/04/2018 04:12:38.000Z</t>
  </si>
  <si>
    <t>https://www.google.com/calendar/event?eid=NmxkZ2FuZjdmcnZlb2E5MTgzaWxpNGVncmQgenphZXJvY2FsLm1hbmNoZXN0ZXJzZWwxQG0&amp;ctz=Europe/London</t>
  </si>
  <si>
    <t>NWDUG December 2018</t>
  </si>
  <si>
    <t>CTI Digital (5th Floor, 31 Dale Street, Manchester, United Kingdom M1 1FZ)</t>
  </si>
  <si>
    <t>North West Drupal User Group (NWDUG)
Tuesday, December 11 at 7:00 PM
This month we have security expert Richard Moore talking about Quick Security Wins for Developers 🔒 Plus our usual Drupal news round up! Please note t...
https://www.meetup.com/nwdrupal/events/256834484/</t>
  </si>
  <si>
    <t>12/04/2018 04:12:39.000Z</t>
  </si>
  <si>
    <t>https://www.google.com/calendar/event?eid=NWp2djNtdGtldnY0MHI0bXJoY2trcmF2bjAgenphZXJvY2FsLm1hbmNoZXN0ZXJzZWwxQG0&amp;ctz=Europe/London</t>
  </si>
  <si>
    <t>MGH CTF@Leigh Hackspace</t>
  </si>
  <si>
    <t>Leigh Hackspace (Unit F1, The Cotton Mill,, Mather Lane,, Leigh, Lancashire, United Kingdom)</t>
  </si>
  <si>
    <t>Manchester Grey Hats
Saturday, December 8 at 1:00 PM
It's that time of the month again ! come down and we'll continue with Dev/Random Pipe :) don't worry if you didn't start it last time ... It's a bit o...
https://www.meetup.com/Manchester-Grey-Hats/events/256910511/</t>
  </si>
  <si>
    <t>12/04/2018 04:12:41.000Z</t>
  </si>
  <si>
    <t>https://www.google.com/calendar/event?eid=MGJ2dGtzMTQ5dWRlajNob2cwaHNtcGFyMTUgenphZXJvY2FsLm1hbmNoZXN0ZXJzZWwxQG0&amp;ctz=Europe/London</t>
  </si>
  <si>
    <t>Christmas Teardown</t>
  </si>
  <si>
    <t>The Ship Inn (18 Handbridge, Chester CH4 7JE, United Kingdom)</t>
  </si>
  <si>
    <t>Chester Devs
Wednesday, January 23 at 7:00 PM
A purely social event to thank you all for your support and welcome new members.  There will be free food, a free drink and the usual quiz and prizes!...
https://www.meetup.com/Chester-Devs/events/256910448/</t>
  </si>
  <si>
    <t>12/04/2018 04:12:42.000Z</t>
  </si>
  <si>
    <t>https://www.google.com/calendar/event?eid=MTVxa2pxdHBvZWYxa3BvcTMxMHFmODduaWwgenphZXJvY2FsLm1hbmNoZXN0ZXJzZWwxQG0&amp;ctz=Europe/London</t>
  </si>
  <si>
    <t>AWS User Group North #30 - re:Invent re-cap</t>
  </si>
  <si>
    <t>AWS User Group North
Thursday, January 24 at 6:30 PM
For our next meetup, we're planning to hold a re:Invent re-cap on the 24th January. For those of you who followed events at re:Invent last week you'll...
https://www.meetup.com/AWS-User-Group-North/events/254268102/</t>
  </si>
  <si>
    <t>12/04/2018 04:12:44.000Z</t>
  </si>
  <si>
    <t>https://www.google.com/calendar/event?eid=MGE5NTkzZHYycm5tbnE3ZGg4dm1vY3U2bmUgenphZXJvY2FsLm1hbmNoZXN0ZXJzZWwxQG0&amp;ctz=Europe/London</t>
  </si>
  <si>
    <t>Anvil for full-stack Python websites</t>
  </si>
  <si>
    <t>Python North West Meetup
Thursday, January 17 at 7:00 PM
Hi Everyone Our first Python North West meeting of 2019 will once again be at Federation house, and will feature a talk from Meredydd on the topic of ...
https://www.meetup.com/Python-North-West-Meetup/events/256782416/</t>
  </si>
  <si>
    <t>12/04/2018 04:12:45.000Z</t>
  </si>
  <si>
    <t>https://www.google.com/calendar/event?eid=MzVybjMyNXZmbnQ1Y2x1NWMyZTFzaWZjN2ggenphZXJvY2FsLm1hbmNoZXN0ZXJzZWwxQG0&amp;ctz=Europe/London</t>
  </si>
  <si>
    <t>Manchester Data Science #ODSC
Wednesday, December 12 at 6:30 PM
Join our first Drinks with Data Scientists! Enjoy this great opportunity to connect with your fellow Data Scientists, share knowledge, experiences and...
https://www.meetup.com/Data-Science-ODSC-Manchester/events/256594400/</t>
  </si>
  <si>
    <t>12/04/2018 04:12:48.000Z</t>
  </si>
  <si>
    <t>https://www.google.com/calendar/event?eid=MHRxZ3JkczA2aGVycWtiMnNlOXRsMDRzbGUgenphZXJvY2FsLm1hbmNoZXN0ZXJzZWwxQG0&amp;ctz=Europe/London</t>
  </si>
  <si>
    <t>INSPIRING GREAT LEADERSHIP</t>
  </si>
  <si>
    <t xml:space="preserve">A SEMINAR FOR PEOPLE IN LEADERSHIP ROLES AT ALL LEVELS WHO WANT TO
Find ways to drive their own and others’ Performance
Gain Strategic Tools to Handle Change
Create Greater Focus to Achieve their Plans
The seminar is interactive and highly practical with real examples and case studies to help you gain more from your life and your business.
You’ll leave with positive ideas, a set of tools and a Change Management Kit to help you focus in these challenging times, particularly with BREXIT. 
David Buffin, Lead Coach, has a record of success with a number of international businesses.
Paul Freeman, Taher Mulla and Dean Trewin all have expertise as Results Focused Coaches who will work with you to support your needs.
https://www.eventbrite.co.uk/e/inspiring-great-leadership-tickets-511255709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4:13:58.000Z</t>
  </si>
  <si>
    <t>https://www.google.com/calendar/event?eid=MGh0Ym5pcjdqaXBnc3BnM24xcWhrM3A4cGMgenphZXJvY2FsLm1hbmNoZXN0ZXJzZWwxQG0&amp;ctz=Europe/London</t>
  </si>
  <si>
    <t>Design Thinking as a Strategy for Innovation</t>
  </si>
  <si>
    <t xml:space="preserve">You don’t need to be a designer to practice Design Thinking! In this half-day, hands-on workshop, the EEN will introduce you to the power of Design Thinking. This is a set of tools we use to develop an innovation strategy.
You’ll learn the process of this strategic problem-solving approach, and how it can help you and your organisation rethink the products, services, and experiences you offer to both internal and external audiences. The workshop will allow you to learn and practice a few Design Thinking tools and empower you to make your work more collaborative, innovative, and effective.
How can design thinking help?
By embedding design thinking into your business, you'll create a culture geared towards uniting your business goals with your customers' needs in innovative new ways. You will unlock your creative potential and empower your different teams to solve complex problems with really innovative customer-centred solutions.
What will I learn?
EEN will demystify Design Thinking and leave you with a set of practical tools to take away and apply to your own business challenges.
You will also receive:
Free follow-on support from our experienced team of innovation advisors to help develop your innovation management strategy. They will work with you to identify your own areas of strength and opportunities for growth through developing international partnerships
Who is this for?
Established SMEs in all sectors looking for support to develop new solutions to existing business challenges
https://www.eventbrite.co.uk/e/design-thinking-as-a-strategy-for-innovation-tickets-512441917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4:14:03.000Z</t>
  </si>
  <si>
    <t>https://www.google.com/calendar/event?eid=NWpiazhmNGUxN2J0MGVrdTIyZm9rb3JsdGYgenphZXJvY2FsLm1hbmNoZXN0ZXJzZWwxQG0&amp;ctz=Europe/London</t>
  </si>
  <si>
    <t xml:space="preserve">The Women in Business Network MANCHESTER </t>
  </si>
  <si>
    <t xml:space="preserve">The Women in Business Network is an International networking organisation that supports all business women to grow themselves and their businesses through powerful and effective networking. 
I currently run groups for Liverpool, Preston &amp; Blackburn, Chester, the Wirral, Bolton, St Helens &amp; Knowsley and  Manchester &amp; Wilmslow. We have a mix of many different professional groups all with professional exclusivity. 
The meetings are quite structured. They are monthly meetings lasting from 12 noon until 2pm and have a mix of informal networking and a business meeting format. Every woman has the opportunity to give their 60 second pitch and we have a spotlight session every month where a member will talk about her business in detail. We also regularly have guest speakers. We build a culture of all the members being welcoming and supportive whilst doing business through trust and relationship building with like-minded women. 
https://www.eventbrite.co.uk/e/the-women-in-business-network-manchester-tickets-505579953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0:17.000Z</t>
  </si>
  <si>
    <t>https://www.google.com/calendar/event?eid=N25jbXY0NHMyaWZ0NXJ0dGoycm43ZzZmYzQgenphZXJvY2FsLm1hbmNoZXN0ZXJzZWwxQG0&amp;ctz=Europe/London</t>
  </si>
  <si>
    <t xml:space="preserve">Our meeting date has changed!
DBFY has never rescheduled a meeting.
So the reason for this is to offer our Exclusive Members an opportunity that you can NOT get anywhere else!
On the 4th December DBFY is very proud to announce BRAD BURTON as our guest speaker.
UK'S #1 MOTIVATIONAL BUSINESS SPEAKER
·         Founder of 4Networking
·         Author of four of the highest-rated and  5* reviewed business books on Amazon.
·         Mentor to Bentley, COSTA, XERO, Sage (to name a few) 
Brad built a hugely successful business, from nothing. Having gone through all the peaks and pit-falls that came with it, he has a track record of resonating with all audiences, of any size and background.
Due to demand, we are having to limit guests, to ensure all exclusive members are able to make the most of this opportunity that you wont get anywhere else.
FAQs
What can I bring into the event?
Bring plenty of business cards and your printed or E-Ticket
How can I contact the organiser with any questions?
Phone: 0161 410 0485
Email: info@doingbizforyourself.co.uk
Web: https://www.doingbizforyourself.co.uk
Do I have to bring my printed ticket to the event?
Printed and E-tickets are accepted
https://www.eventbrite.co.uk/e/dbfy-lunchtime-networking-sponsored-by-corner-house-cakes-tickets-468793925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0:22.000Z</t>
  </si>
  <si>
    <t>https://www.google.com/calendar/event?eid=MWthY2YxZWpwbnAzY21yMjBybG5mN2owbG4genphZXJvY2FsLm1hbmNoZXN0ZXJzZWwxQG0&amp;ctz=Europe/London</t>
  </si>
  <si>
    <t>Ecommerce Club Christmas Lunch Manchester: Happy Ever After</t>
  </si>
  <si>
    <t xml:space="preserve">
Join your Ecommerce Club peers for a festive lunch where we will host a panel and interactive roundtable discussion on this years Peak so we can gleeen some early learnings that may even feed into adjustments for the rest of Peak alongside a review of the ecommerce techniques that have proved effective in 2018 and those that will be key for FY19.
At today’s lunch we ask our panellists what they have learnt from this years busy shopping dates, 2018 successes and failures and find out if they are 'happy ever after' for 2019 during our retail and partner panel session.
Date: Tuesday 4th December 2018
Time: 12:30pm to 3pm at Banyan
Venue: Banyan, Unit 4, The Corn Exchange, Exchange Square, Manchester M4 3TR
Panel Speakers:
Michael Boyle, Head of Digital Marketing, Manière De Voir
John Pringle, Regional Head EMEA, ViSenze
Flavio Velasquez, Country Manager, QuarticON
Peter Kilmartin, E-Commerce Partner Manager , dotmailer
Sangeetha Narasimhan, EMEA Marketing Director, Ingenico 
Chris Livesidge, Managing director,QueryClick
Who should attend: Heads of Ecommerce, Ecommerce Managers, CMOs, Digital Marketing Managers, Heads of CRM, Heads of Customer Insight or equivalent at retailers with revenues of over 1 million, no agencies please.
 Our participating partners: AWA Digital, ViSenze, QuarticON, Ingenico and QueryClick
https://www.eventbrite.co.uk/e/ecommerce-club-christmas-lunch-manchester-happy-ever-after-tickets-515136978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0:28.000Z</t>
  </si>
  <si>
    <t>https://www.google.com/calendar/event?eid=MHA5cmMxYWRkY3JmbHYzbnA3MTl2a3VhZjcgenphZXJvY2FsLm1hbmNoZXN0ZXJzZWwxQG0&amp;ctz=Europe/London</t>
  </si>
  <si>
    <t>Linnean Society: Irene Manton Lecture 2018</t>
  </si>
  <si>
    <t xml:space="preserve">The Faculty of Biology, Medicine and Health in collaboration with The Linnean Society will host the 2018 Irene Manton lecture at The John Rylands Library. 
The lecture celebrates and commemorates the significant contribution made by women to the Natural Sciences and this year our keynote speaker will be Dr Sandra Knapp, President of the Linnean Society of London and Head of the Algae, Fungi and Plants Division at the Natural History Museum, London. Sandy will highlight the natural history of women in the field, and will explain how fieldwork is critical to understanding and therefore saving the planet we live on with her talk entitled ‘Fieldwork in fancy dress? – a natural history of women in the field’.
The lecture is free to attend and is open to everyone, however we especially welcome A-level students with the hope of creating further interest in the study of natural sciences. 
The Linnean Society of London is the world’s oldest active biological society, founded in 1788. The Society uniquely embraces the entire sweep of natural history. It promotes the study of all aspects of the biological sciences, with particular emphasis on evolution, taxonomy, biodiversity and sustainability. At the same time, the Society reaches out to future biologists through schools and educational programmes. Irene Manton was the first female president of the Linnean Society, a British botanist who continued her studies at The University of Manchester, resulting in a PhD.
Registration will take place from 4.45pm with the event starting promptly at 5.15pm.  A cheese and drinks reception will take place after the lecture.  
Further information will be sent to attendees a week before the event.
Should you have any specific requirements, accessibility needs or other specific requests please notify srbmh@manchester.ac.uk by Friday 16th November and we will ensure your needs are catered for.
We look forward to seeing you there for what will be a truly inspiring evening. 
https://www.eventbrite.co.uk/e/linnean-society-irene-manton-lecture-2018-tickets-502098911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0:40.000Z</t>
  </si>
  <si>
    <t>https://www.google.com/calendar/event?eid=MHI3MnRhODBidG1mYnRhZ3Z0cG83OG01ZXEgenphZXJvY2FsLm1hbmNoZXN0ZXJzZWwxQG0&amp;ctz=Europe/London</t>
  </si>
  <si>
    <t>Building L&amp;D Skills: The Art of the Digital</t>
  </si>
  <si>
    <t xml:space="preserve">L&amp;D GROUP
Building L&amp;D Skills: The Art of the Digital
Join us for a practical event exploring the importance and impact of learning technology. Our hands-on event will explore the role of digital learning and the associated tools that are increasingly part of the learning professional’s toolkit. 
During the evening we will think about our technology needs for the coming year and try out a range of tools to help identify potential use and impact in helping improve performance in our organisations.
Speakers
We are delighted to welcome two experts in the field of L&amp;D Tech; Mike Collins, Senior Digital Learning Specialist at River Island &amp; Mike Shaw, Head of L&amp;D for Signature.
Agenda
17:30 Networking and refreshments
18:00 Session
20:00 Close
Event hashtags 
#cipdmcr #DigitalLearning
Refreshments
Hot drinks and biscuits
About us
More about CIPD Manchester Branch
Additional information
If you find you are unable to attend the event, please give at least 7 working days notice so we can release your ticket to someone on our waiting list. You can cancel your ticket via the Eventbrite desktop site or send us an email and we will cancel your ticket
Professional photography and video production may be taking place at the event, and these images may be used on future promotional materials for CIPD. By attending the event, you are giving your consent for your image to be used on any CIPD promotional materials.
Event Tags
Digital Learning, Digital, L&amp;D, CIPD, Chartered Institute of Personnel and Development, CIPD Manchester, HR, Learning and Development, VR, Podcast, Podcasting, Video, Smartphones, Vertical video
https://www.eventbrite.co.uk/e/building-ld-skills-the-art-of-the-digital-tickets-487747536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0:51.000Z</t>
  </si>
  <si>
    <t>https://www.google.com/calendar/event?eid=MzR0b3ZkYjYzZWlpZW52Zzd1ZjY5dXA4MmMgenphZXJvY2FsLm1hbmNoZXN0ZXJzZWwxQG0&amp;ctz=Europe/London</t>
  </si>
  <si>
    <t>Team HealthTech: Taking the I out of IT</t>
  </si>
  <si>
    <t xml:space="preserve">From football teams to NASA, the team is widely recognised as an unrivalled delivery model in human endeavour the world over. Clearly, the world of digital health and technology should be no exception, and indeed, due to its interdisciplinary nature, is even more reliant on groups working and performing well together. But is this always the case?!
What examples are there of best practice in team building in health innovation? How do we best use the skills of non-researchers to drive research? What can we learn from others about how diversity in team structures can boost delivery and outcomes? 
Join One HealthTech for an informal evening of chats and open discussion in the heart of Manchester City, to find out more and share your thoughts.
Agenda
5.45 pm -- Arrivals, drinks reception &amp; networking
6.30 pm -- Intro and welcome to Mills &amp; Reeve, Charlotte Lewis
6.40 pm -- Team Science: The integral role of non-scientific specialists in health informatics,  Ruth Norris, Head of strategic relations @  Connected Health Cities
6.55 pm – Managing BIG teams – A global perspective, Jon Hill,  Head of Architecture for Science and Enabling Units IT, AstraZeneca
7.10pm -- Managing the work, not the people - Mayden's journey from traditional hierarchy to autonomous teams, Alison Sturgess-Durden, Director, Mayden
7.25 pm -- Panel Q&amp;A, chaired by Sarah Thew
8:00 pm -- Networking 
8:30 pm -- Close
https://www.eventbrite.co.uk/e/team-healthtech-taking-the-i-out-of-it-tickets-51804151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1:00.000Z</t>
  </si>
  <si>
    <t>https://www.google.com/calendar/event?eid=M2RvZnA2MGhzbDN0OHZyY2xscGh0NnFkcWogenphZXJvY2FsLm1hbmNoZXN0ZXJzZWwxQG0&amp;ctz=Europe/London</t>
  </si>
  <si>
    <t>Event for Business Professionals in Manchester | Presented by NetworkNite</t>
  </si>
  <si>
    <t xml:space="preserve">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Manchester 235 - December 4th 2018
2 Watson St, Manchester M3 4LP, UK
7pm - Business Professionals
NetworkNite
https://www.networknite.com
For questions you may reach us at: 866 WE SPEED
How It Works
Our hosts will assist you with your NetworkNite 'Connect-Card'. After being shown to your table, you will move from business professional to business professional every 5-6 minutes. Simply mark down whom you would be interested in connecting with again on your NetworkNite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https://www.eventbrite.com/e/event-for-business-professionals-in-manchester-presented-by-networknite-tickets-494320084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1:10.000Z</t>
  </si>
  <si>
    <t>https://www.google.com/calendar/event?eid=MWg5MnFjMmdoYTB2N2Vic2R2c2c1NHY4OGQgenphZXJvY2FsLm1hbmNoZXN0ZXJzZWwxQG0&amp;ctz=Europe/London</t>
  </si>
  <si>
    <t>Speed Networking In Manchester | Event for Business Professionals</t>
  </si>
  <si>
    <t xml:space="preserve">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Manchester 235 | December 4th 2018
2 Watson St, Manchester M3 4LP, UK
7PM - Business Professionals
SpeedManchester Networking
https://www.speedmanchesternetworking.com
For questions you may reach us at: 866 WE SPEED
How It Works
Our hosts will assist you with your SpeedMemphis Networking 'Connect-Card'. After being shown to your table, you will move from business professional to business professional every 5-6 minutes. Simply mark down whom you would be interested in connecting with again on your SpeedMemphis Networking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What is SpeedMemphis Networking?  SpeedMemphis Networking is traditional speed dating - minus the dating. Strictly for business professionals looking to expand their business and social circle. A structured and casually sophisticated offering which allows you to connect to all the participants - five to six minutes at a time. Rotate from business professional to business professional in a comfortable and inviting setting - just your speed.
What type of people can I expect to meet? Accomplished individuals just like yourself. Whether you are an entrepreneur, small business owner, legal or medical professional, in the finance, real estate or entertainment industry - our attendees cover a wide range of professionals at the top or on the ladder of success in their particular industry or profession.
How do I reserve my place?  Simply select the EVENT SCHEDULE tab on the homepage for a listing of our events. Simply register online and you're all set! No paper tickets are required. You will be sent a confirmation from us and your name will be noted on our Guest List.
Is this a dating or singles event?  It is not. This is event is strictly business intended for professionals to expand their business, social or enterprise contacts.
https://www.eventbrite.com/e/speed-networking-in-manchester-event-for-business-professionals-tickets-49430770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1:14.000Z</t>
  </si>
  <si>
    <t>https://www.google.com/calendar/event?eid=N3Y0YTRpOTRnNHF2NWY5ZThvbWRuOTA3cTEgenphZXJvY2FsLm1hbmNoZXN0ZXJzZWwxQG0&amp;ctz=Europe/London</t>
  </si>
  <si>
    <t>Go paperless and transform patient care in mental health with the use of mobile - Manchester</t>
  </si>
  <si>
    <t xml:space="preserve">Learn how patient observations are being transformed in mental health care at Nottinghamshire Healthcare NHS Foundation Trust (NHFT) using a fully customisable mobile app - exclusive free workshop and live app demo for local government 
Hear from Keith Vaughan, from NHFT, as he talks about the benefits of the new Patient Observations app that is now live and transforming the care given by clinicians in the Trust. This event is exclusively for health professionals.
Find out how NHFT has designed and implemented a mobile Observations app to replace paper, improve the timeliness of its observations and enhance reporting. The app marks upcoming general observations for patients using a traffic lights system and when an observation is missed the app forces the clinician to cite why using a drop-down list of the most common reasons. Read the full case study on our website.
By attending this workshop you will;
Gain an understanding of the challenge NHFT was facing in carrying out patient observations
Learn how it approached digital transformation and designed and implemented a simple and intuitive mobile working app
Understand the benefits the Trust has realised as well as an overview of some of the potential barriers they faced along the way
Q&amp;A – get all the first-hand advice you need to get started on your own project.
If you have been inspired by Nottinghamshire Healthcare NHS Foundation Trust’s story, come along and find out what can be achieved and how to get started on your paperless journey. Learn how simple it is to use MX, from NDL, to create and launch your own customised app.
Agenda
9.00 to 9.15 – Registration
9.30 to 10.30
Scene Setting / The benefits of mobile working
Customer Presentation – the challenge Nottinghamshire Healthcare NHS Foundation Trust was facing and the mobile working solution it developed to transform patient observations
10.30 to 10.45 – Break
10.45 to 12.30
Live Demonstration of the Observations mobile working app
The benefits NHFT has achieved through the mobile working project
Face to face session and Q&amp;A with Keith and the NDL team
12.30 to 1.00 – Networking Lunch
https://www.eventbrite.co.uk/e/go-paperless-and-transform-patient-care-in-mental-health-with-the-use-of-mobile-manchester-tickets-515171993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1:51.000Z</t>
  </si>
  <si>
    <t>https://www.google.com/calendar/event?eid=NWd0NmZrY28zZ2pocHZtbzBhcmJtdDVtanAgenphZXJvY2FsLm1hbmNoZXN0ZXJzZWwxQG0&amp;ctz=Europe/London</t>
  </si>
  <si>
    <t>Handling Difficult People Workshop (One-day Manchester)</t>
  </si>
  <si>
    <t xml:space="preserve">Sometimes people can be difficult to deal with, perhaps by being argumentative about something, or just plain awkward. It is important to know how to deal with them skilfully, using clear communication which is both rational and positive.
This one-day course has been designed to show you the importance of proper communication, setting goals and standards. Learn the different ways that difficult situations can be handled, then learn the correct way with the wrong box/right box technique.
Delegates who attend this workshop will learn:
How to handle people who are not doing the right thing.
How to manage your emotions and stay in control of the situation.
The assertive use of body language and voice tones.
How to use positive feedback to change people.
How to boost self-confidence and assertiveness.
Corporate Coach Group is an Institute of Leadership and Management (ILM) Recognised Training Provider as well as being CPD accredited.
https://www.eventbrite.co.uk/e/handling-difficult-people-workshop-one-day-manchester-tickets-461022831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1:56.000Z</t>
  </si>
  <si>
    <t>https://www.google.com/calendar/event?eid=NWUwMGZxM3F2MWdva2wzdTNqNWtxbmFsa20genphZXJvY2FsLm1hbmNoZXN0ZXJzZWwxQG0&amp;ctz=Europe/London</t>
  </si>
  <si>
    <t>Time Management Training (1 day course Manchester)</t>
  </si>
  <si>
    <t xml:space="preserve">This one-day Time Management training programme is designed to show you exactly how to make more progress in less time. This unique training course will show you exactly how to improve your performance; by dropping old bad habits and replacing them with new time management techniques. We show you practical skills to help you become more productive, but less busy, more organised and less stressed.
Delegates who attend this Time Management training course will benefit as follows;• Learn the most important time management techniques.• Prioritise work so they do the most important things first.• Learn the common time management mistakes and how to avoid them.• How to delegate the right task to the right person.• Learn to distinguish ‘busy work’ from ‘productive work’.
So, if you need to get the most value from every hour at work, work to tight deadlines, sometimes chaotic environment or work with people who sometimes occupy your time without adding value to your day, then you would benefit from attending this Productivity and Time Management training course.
Day One - Morning
Distinguish between "busy work" and "productive work".Identify people who waste your time; and what you can do about it.Prioritise your work, so you always get the most important things done.Avoid procrastination and concentrate on the most valuable tasks.Use SMART targets to aid in your time management.Delegate the right task, to the right person, for the right reasons.Identify your own personal, time-saving tips.Resist being distracted off topic; how to keep your mind focused onto the task at hand.Recognise the work-systems that waste your time, and what you can do about them.Apply the 80–20 rule to your own time management.Solve problems more quickly and effectively.Handle interruptions quickly, without causing any offence to the listener.
Day One - Afternoon
Personal effectiveness trainingImprove your productivity by managing your mood.Maintain a positive mental attitude.Manage yourself so that you never run out of energy.Keep office conversations on productive, rather than non-productive topics.Use the continuous improvement cycle: Plan, Action, Feedback, Change.How to use feedback to improve results.How to make the future better than the past.Develop a personal action to take away.
Corporate Coach Group is an Institute of Leadership and Management (ILM) Recognised Training Provider as well as being CPD accredited.
https://www.eventbrite.co.uk/e/time-management-training-1-day-course-manchester-tickets-39648078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2:00.000Z</t>
  </si>
  <si>
    <t>https://www.google.com/calendar/event?eid=NXBocTQ5czR1MmtqaG4wY2hwbWNhazA3MzAgenphZXJvY2FsLm1hbmNoZXN0ZXJzZWwxQG0&amp;ctz=Europe/London</t>
  </si>
  <si>
    <t>Digital Trust &amp; Security Guest Lecture Series - Chris Hankin</t>
  </si>
  <si>
    <t>Room A112, Samuel Alexander Building Manchester, University of Manchester</t>
  </si>
  <si>
    <t xml:space="preserve">This talk will review the current cyber threat landscape in critical national infrastructure and cyber-physical systems more generally. We will describe the activity of the Research Institute in Trustworthy Inter-connected Cyber-physical Systems (RITICS). The talk will then present our work on the use of Deep Learning in anomaly detection and some recent results on evasion attacks.
Link: http://events.manchester.ac.uk/event/event:o6q-joy8uhq5-l8uic5/digital-trust-security-guest-lecture-series-chris-hankin
</t>
  </si>
  <si>
    <t>12/04/2018 05:02:07.000Z</t>
  </si>
  <si>
    <t>https://www.google.com/calendar/event?eid=M3JqcnF1cWNvNGFxbXZmdTkxZ2lwNmkzMmQgenphZXJvY2FsLm1hbmNoZXN0ZXJzZWwxQG0&amp;ctz=Europe/London</t>
  </si>
  <si>
    <t>GDPR in Practice - Fast Track Implementation</t>
  </si>
  <si>
    <t xml:space="preserve">This one-day course is designed for those of you with GDPR in your area of responsibility (HR Directors, Finance Directors, Compliance Managers etc) and to help you actually implement GDPR.  Whether you already have your list of GDPR action points and recommendations, or just an idea you need to start implementing but don't know where to start or how to manage the process - this is the course for you.
We start by helping you create your master document – your Record of Processing (RoP).  We’ll then help you build your defensible position i.e. your ability to demonstrate accountability and control. Working through your RoP, we will address the 10-Steps to document your company records addressing all the key requirements of GDPR;
The identification of the lawful basis for processing,
The core GDPR rights associated with each lawful basis e.g. portability, erasure etc,
The requirements for valid consent including provision of fair processing information via external and internal privacy policies
The use of legitimate interests and how to complete a template legitimate interests balancing test.
The transfer of data to third parties and the requirement for documenting your assessment of third party guarantees  and the transfer of data out of the EEA
The record retention schedules, including pro-forma best practise retention periods,
The Information Asset Register and its importance in maintaining organisational control,
The completion of a Subject Access Request (SAR), and demonstration of best practice tools e.g. redaction toolkit,
High-risk data processing and the requirement for an Impact Assessment, and
Completion of the ‘Task Management’ spread sheet to provide a company-wide overview of progress to compliance for Board and Regulator use.
You’ll complete and take away your own set of documentation ready to successfully implement your compliance program, as well as tools to help you deliver internal GDPR awareness.
Your trainer for the day is the highly-regarded keynote speaker and trainer Duncan Smith, Head of iCompli Ltd, who develops training courses for many of the UK’s leading Professional Bodies and has delivered information law and privacy courses for the Institute of Direct Marketing (IDM), the Chartered Institute of Marketing (CIM), and the Periodical Publishers Association (PPA). iCompli has helped many organisations with their GDPR audits, internal training and GDPR implementation, so bring a wealth of practical information to the table.
Anne Pennington ‏@annepinsight  Oct 26Great presentation today by @icompli on legislation changes around personalisation, privacy and data-driven marketing!
“An excellent presenter. I have been to a lot of workshops and seminars as a consultant. This was one of the very best” 
FAQs
What can I bring into the event?
Just a notepad and pen!
What's the refund policy?
A full refund is offered up to seven (7) days prior to the event
Do I have to bring my printed ticket to the event?
You do NOT require a printed ticket. We will have a record of your payment.
Is my registration fee or ticket transferrable?
Yes. We ask that you let us know prior to the event via info@icompli.co.uk
Is it ok if the name on my ticket or registration doesn't match the person who attends?
Yes, that's OK. You can transfer your ticket to another member of staff if you can't attend for some reason.
https://www.eventbrite.co.uk/e/gdpr-in-practice-fast-track-implementation-tickets-48736992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2:13.000Z</t>
  </si>
  <si>
    <t>https://www.google.com/calendar/event?eid=Mml0MmNyNGlubjk4MW9lZTNzbWN1azZwa28genphZXJvY2FsLm1hbmNoZXN0ZXJzZWwxQG0&amp;ctz=Europe/London</t>
  </si>
  <si>
    <t>Chamber Train - Business Networking: How To Be more Confident</t>
  </si>
  <si>
    <t xml:space="preserve">Member Price: £149 (+£39.33 VAT + FEE)
Non Member Price: £179 (+£47.13 VAT + FEE)
 Business networking is a great opportunity for you to:
Distinguish yourself from all your competitors
Leave a good impression
Find new deals to take your career to the next level
But, you might be missing on all these benefits of networking in business if you do not have the necessary networking skills, have a low self-esteem or if you simply do not know how to network effectively.
Course Description
Chamber Train, the service provided by Greater Manchester Chamber of Commerce, allows only a limited number of delegates on this high-energy, practical and entertaining Networking with Confidence and Purpose course, to make sure everyone gets enough practice to improve their networking skills.
The course will guide you through a series of interactive exercises and insights to help you build and drive both your online networking skills and your face to face networking strategies to ensure future success.
You will leave this Networking Course with:
More self-confidence to become more assertive and to take decisive action
Confidence to build and use your network, and to start having a real impact at work
A lot of practice of numerous networking tactics which you can apply to enjoy networking in the future
Top tips on effective online and face to face networking
What You Will Learn
The power of networking &amp; how it can develop your career and future success
How to enjoy networking
How to develop a practical plan of action and get started straight away
How to build a stronger commitment within your organisation to network both internally &amp; externally
Tips for networking effectively, so that you could attend more events, meet more people, build stronger relationships and get others to know you and what you do.
This includes:
How to ask interesting questions and how to increase your knowledge of the market and competition
How to control fears, break the ice and leave good first impressions
How to undertake effective meetings and arrange more meetings with prospects
How to Identify and approach key people and how to share information and seek potential partners
How to recognise, create or act upon potential opportunities
Hints &amp; tips on following up
A chance to practice at GMCC Networking Events:
You can benefit from:
Action for Business; the business networking events provided by GMCC, which take quarterly in each local authority across Greater Manchester, to practice the networking skills you have acquired.
These are free for GMCC members and cost only £15 + VAT for non-members.
Check the upcoming networking events here.
Who is this for?
This Networking Course is suitable for anyone who is looking to be more confident and who is keen to improve their networking skills and effectiveness at networking.
What’s Included?
All the course materials will be provided
Refreshments
Certificate of attendance  
Your Chamber Train Certified Logo. This can be uploaded onto your linkedIn account, websites, e-mail signatures and other relevant marketing material, to show that you have taken part in one of Chamber train Courses.
Parking: Discount available at a nearby car park. Details to be passed upon demand.
Testimonials
“The course really highlighted the value of taking the time to prepare!”
“Very engaging, open &amp; friendly, spot on!”
“Expanded beyond notes, able to be flexible in discussions”
“Has left me wanting more!”
“This course was always going to take me out of my comfort zone but, I felt at ease as soon as I entered the room. It was very interactive, and everyone was really friendly. There were some very thought-provoking tips, which I am sure will help me improve my networking skills”
“Good interaction with group, very useful to put Networking into a broader commercial perspective. Good to focus on online, not only face to face”
“-Good at gaining on understanding networking,What to do in a networking situation, Planning and organising contents”
“Trainer’s knowledge on the subject and use of her own experience added to the content”
“Only 2 of us, so v. intimate, informal, lots of encouragement and inspiration. Really insightful!
https://www.eventbrite.co.uk/e/chamber-train-business-networking-how-to-be-more-confident-tickets-49373813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2:20.000Z</t>
  </si>
  <si>
    <t>https://www.google.com/calendar/event?eid=MWFycmt0YjFqdWVoZ2pvNzVmZHZrdjM1MWcgenphZXJvY2FsLm1hbmNoZXN0ZXJzZWwxQG0&amp;ctz=Europe/London</t>
  </si>
  <si>
    <t>Influencer marketing workshop for PR, marketing and SEO practitioners</t>
  </si>
  <si>
    <t xml:space="preserve">Influencer marketing workshop for PR, marketing and SEO practitioners
Hosted by Unhooked Communications MD Claire Gamble, this influencer marketing training workshop is aimed at PR, marketing and SEO practitioners who want to get a better understanding of how to effectively use influencer marketing for their clients or own businesses. 
The two hour workshop held in a private room at Ziferblat, Edge Street will cover:
What is influencer marketing?
What can influencer marketing achieve?
How can influencer marketing integrate with traditional PR and digital marketing/SEO
Case studies of big and small brands using influencer marketing (with big and small budgets)
How B2B and service-based businesses can use influencer marketing, as well as consumer and product based businesses
Developing an influencer marketing strategy 
How to find and verify influencers, bloggers and content creators 
The battle against social media fraud
Best practice and different approaches to collaborating with influencers
Ideas and inspiration for creative partnerships and collaborations
What the law says about influencer marketing 
Please bring with you a pen and notebook. 
If you're currently working on any influencer marketing campaigns for clients or your own business and would like to discuss possible ideas with the group, please contact Claire on claire@weareunhooked.com.
Refreshments (tea, coffee, cold drinks and snacks) will be provided.
Testimonials
“Claire from Unhooked Communications is at the top of her game on influencer marketing. She led an informative and enlightening session for the team at Toast PR with bang up to date examples and insights that have helped shaped our thinking on both current and future client briefs. I’d recommend working with her without hesitation.” Julia Mitchell, MD, Toast PR
“Claire's workshop was well researched with lots of tangible takeaways and resources. I have two businesses and work with both with brands and bloggers. The workshop explained influencer marketing so that it was clear to see the benefits to both parties, and also how to succeed and create great partnerships. I was introduced to lots of new research ideas and methods which will really benefit my business. It was also a great way to network and discuss solutions and ideas that would directly help my business grow.” Hannah Cox, creative director, betternotstop, director, Stag and Raven 
“Another great-value workshop, this time on influencer marketing, from Claire at Unhooked Communications.  This session helped me appreciate what I do know, while at the same time learning more. Claire is a very engaging speaker and packs her training with practical information and advice.  She's also honest and open in her approach. Highly recommended.” Katie Brewin, Katie Brewin Communications, freelance communications &amp; public relations consultant, copywriter and editor
“Claire is a really engaging speaker – clear, practical, funny and full of really smart advice.” Michael Taylor, Manchester Metropolitan University, The Marple Leaf
“As a designer I’ve really enjoyed attending a workshop out of my usual field. I’ve picked up tips I can use for my own business and started thinking about how I can use PR, podcasts and blogs to promote my own business.” Charlotte, founder, Creative Wildnerness
“Great insight into influencer marketing along with solid examples of how it can be used to drive your marketing.” Tom Parson, founder, Huddle Digital
https://www.eventbrite.co.uk/e/influencer-marketing-workshop-for-pr-marketing-and-seo-practitioners-tickets-52174581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2:25.000Z</t>
  </si>
  <si>
    <t>https://www.google.com/calendar/event?eid=MXBudmNpdmU2cDJhZHZobGlmZmg3cWw3b3IgenphZXJvY2FsLm1hbmNoZXN0ZXJzZWwxQG0&amp;ctz=Europe/London</t>
  </si>
  <si>
    <t>Manchester Power Business Breakfast Club - December</t>
  </si>
  <si>
    <t xml:space="preserve">Looking to make new connections? Be ready to work the room! You need to meet people before you need them.
Brush up on your people skills and come join us for the networking event of the month! Meet like-minded Business women for an amazing breakfast event located in the heart of the City. Discuss your ideas, share your knowledge and your expertise. Bring along your business cards, make new connections in an informal setting.
This event is free to Premium Members and only £12.50 + VAT for a standard ticket.
New to networking? Check out our top tips on networking on our blog here: http://forwardladies.com/member-blogs/networking-101-forward-ladies-networking-guide-beginners/
If you would like to find out more about our membership and other events please visit our website - www.forwardladies.com
FAQs
What are my transport/parking options for getting to and from the event?
There is no parking available at the venue, the nearest public car park is ( 4mins walk) NCP Car Park - Manchester Deansgate, Deansgate, Manchester M3 2EQ
Dietary requirements -
Please let us know!
What is the dress requirements?
Business Wear
Do I have to bring my printed ticket to the event?
No, this is not needed.
https://www.eventbrite.co.uk/e/manchester-power-business-breakfast-club-december-tickets-405342891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2:31.000Z</t>
  </si>
  <si>
    <t>https://www.google.com/calendar/event?eid=MDUwOWZ2c2QycGZ1bTF0MzNtNnFxZHJmbHMgenphZXJvY2FsLm1hbmNoZXN0ZXJzZWwxQG0&amp;ctz=Europe/London</t>
  </si>
  <si>
    <t>Leading Women in Business-Mastermind AND Fizz, Fun &amp; Fab Females-Weds Dec 5</t>
  </si>
  <si>
    <t xml:space="preserve">
If you're a business owner in Manchester and you're craving like-minded women to bounce ideas off, have a chat to, and share a glass of bubbles with then come and join the Leading Women in Business  Mastermind and network event.
This is for you if you are a business owner, a prospective business owner or a partner in a business and you are looking for entrepreneurial inspiration and support in a relaxed environment.
This isn't your average mastermind or networking event. Come and find out for yourself. Grab your ticket today and we'll see you there!
This month we are heading over to Don Giovani's Oxford Street. 
Leading Women Dream Board
This is our mastermind group for women business owners.  Consider us the 'board you could never afford' with female business owners from all industries get together for an afternoon of creation, education and problem-solving.  Spend the afternoon with other like-minded people who are growing their businesses and learn how they are doing it.  
The format for the first 90 mins is a learning session where we go into depth on one area of the Magnetic Business System :-
Publicity              -   Social Media, Digital Marketing, Offline Advertising
Profile                  -   Public Speaking, Writing a Book, Networking
People                  -   Recruitment, Managing and Motivating, Succession Planning, Development, ‘HR’.  Client development. Sales. Account Management.
Product                -   How to create your unique business system, your unique product or service, or how to ‘productise’ your service, New Product Development
Profit                    -   Systemisation and Automation, Delegation and Outsourcing
After the break there is a round robin – finding one issue, problem, challenge or idea from each attendee, then voting on the 2/3 we will discuss in more detail. 
THIS SESSIONS TOPIC IS TBC
Networking Christmas Lunch 2.30- 5 pm
After the event, we will be joined by the rest of our Leading Women for the networking session 2.30- 5 pm. You can book for the Mastermind (which includes light lunch and the networking event) or just for the Christmas Lunch and networking.
Here are some of the written comments from some of the last events:-
"Michelle's story was very moving and powerful"
"Loved the educational spot by Carole!!
"Lovely mix of ladies and great food and drink"
"Love the opportunity to work on a skill"
"Love how relaxed it all is - chat, laugh and have a drink - winner!"
"I love learning and its great to know I will be learning new stuff at future events"
"Relaxed supportive atmosphere, learnt a lot and had fun!"
"Fab Fizz, Food and Females - does what it says on the tin"
"fun event, very welcoming, educational and engaging"
"love that I am learning something every time"
"different type of networking"
These events are designed to be STRESS-FREE, educational and inspirational - and we guarantee Fun, Fizz and Fab Females.  
So much more than 'just' Women in Business Networking - This is Fizz, Fun and Fab Females!
Fun - we believe that networking, like business itself, should be fun. And whether your definition of fun is - chilling out with old and new friends, learning, laughing, being inspired, inspiring others, shopping, talking business - these events are designed so that you get what you want out of them.
Fizz - who can have fun on an empty tummy? So all out events have high-quality catering and drinks. Whether your idea of fizz is Prosecco or sparkling water, you can wash it down with a selection of canapes!
Fab Females - the group is a diverse and inspirational cross section of Manchester business society (and online - UK wide). The one thing everyone has in common is an openness to learning and self-development, a wish to support and be supported by other women in business and a well-developed sense of fun. This is not boring networking by numbers.
https://www.eventbrite.com/e/leading-women-in-business-mastermind-and-fizz-fun-fab-females-weds-dec-5-tickets-45525866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2:38.000Z</t>
  </si>
  <si>
    <t>https://www.google.com/calendar/event?eid=NWo0Y241M2NlcXJpY3YwMWkwNmd2bmw2NDkgenphZXJvY2FsLm1hbmNoZXN0ZXJzZWwxQG0&amp;ctz=Europe/London</t>
  </si>
  <si>
    <t>NatWest Entrepreneur Accelerator - Manchester Hub Tour</t>
  </si>
  <si>
    <t xml:space="preserve">Start ups innovate well and need to scale; corporates have the scale and need to innovate…the answer is collaboration. NatWest has committed to helping UK businesses grow, scale and succeed through our dedicated Entrepreneur Accelerator Hubs.
We offer two programmes: Pre-Accelerator and Accelerator programme.
The Pre-Accelerator programme is an intensive, 8-week programme for early stage start ups. It offers entrepreneurs an introductory immersion day, online learning materials, webinars, digital ‘nutshells’ and a concluding celebratory awards event. This programme is complemented by a variety of events, run by our Business Growth Enablers as well as our local partners.
The Accelerator programme is a 6 to 18 month programme for entrepreneurs with high growth businesses looking to scale up. Designed to ensure that these businesses get the best chance to succeed, entrepreneurs will receive free office space, free wi-fi, free business advice and mentoring, bespoke coaching, and access to the our networks and supply chains.
Want to know more? Interested to find out what it all looks like? Think you might have what it takes? Don’t pass on this opportunity sign up for a tour today!
On your tour you will:
Get the chance to network by meeting everyone else on the tour and some of the Manchester Hub entrepreneurs.
Find out more about what the NatWest Entrepreneur Accelerator programme has to offer.
See the NatWest Entrepreneur Accelerator Hub where our Entrepreneur Acceleration Managers and Entrepreneur Development Managers work every day supporting businesses to grow, scale and succeed.
Have your important questions answered that will let you get the most out of your experience.
Our hub tours last no more than an hour and are led by Gemma Fattahi, Entrepreneur Development Manager from NatWest. 
PS - A couple of bit’s of admin: tickets are in high demand so if you are unable to attend then please cancel your ticket to give someone else the opportunity to come along. Also there is no car park at the hub, so please make sure you have plenty of time to find a parking space before your tour starts.
By registering for this tour we will get in touch with you via email with supporting information as a follow up on the event itself. If you’d not like us to contact you please email us on manchesteraccelerator@natwest.com.
https://www.eventbrite.co.uk/e/natwest-entrepreneur-accelerator-manchester-hub-tour-tickets-447930281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2:44.000Z</t>
  </si>
  <si>
    <t>https://www.google.com/calendar/event?eid=MHRiNGd0aTk0Zmx0OTQxaGI3ajM3dW9uMmogenphZXJvY2FsLm1hbmNoZXN0ZXJzZWwxQG0&amp;ctz=Europe/London</t>
  </si>
  <si>
    <t xml:space="preserve">Accelerator Meet Up - Team (Manchester) </t>
  </si>
  <si>
    <t xml:space="preserve">As an entrepreneurial leader building and growing a business, you can’t do it all, so it’s important that you build a great team around you with complementary skills and experience. 
The objective of this session is to share top tips, common pitfalls and best practice when starting to employ new people into your business. 
https://www.eventbrite.co.uk/e/accelerator-meet-up-team-manchester-tickets-511148218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2:56.000Z</t>
  </si>
  <si>
    <t>https://www.google.com/calendar/event?eid=NGYzOXJmNHJsNXA0NDFwMzc3ZXM0Zm1rbW4genphZXJvY2FsLm1hbmNoZXN0ZXJzZWwxQG0&amp;ctz=Europe/London</t>
  </si>
  <si>
    <t xml:space="preserve">Manchester Architects Christmas Party 2018 </t>
  </si>
  <si>
    <t xml:space="preserve">It's that time of year again! The Manchester Architects Christmas Party has been confirmed for Wednesday 5th December at Roc &amp; Rye.
Set in the heart of Manchester’s upper King Street area and hidden inside a landmark Grade II listed building is Roc &amp; Rye. A unique coffee &amp; cocktail bar inspired by the classic American whisky cocktail.
All ticket holders will be entitled to a free drinks token and free Domino's pizza throughout the night. 
Tickets are priced at just £5.99 – book yours now!Location: Roc &amp; Rye, 60 Spring Gardens, Manchester, M2 2BQDate: Wednesday 5th December 2018Time: 6pmPrice: £5.99
https://www.eventbrite.co.uk/e/manchester-architects-christmas-party-2018-tickets-52208171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3:04.000Z</t>
  </si>
  <si>
    <t>https://www.google.com/calendar/event?eid=M2E4dGQwMmJpbnJzZTludWlhYWE4bXUwNmEgenphZXJvY2FsLm1hbmNoZXN0ZXJzZWwxQG0&amp;ctz=Europe/London</t>
  </si>
  <si>
    <t>What is your budget? (Manchester)</t>
  </si>
  <si>
    <t xml:space="preserve">"What is your budget?"
Is an event hosted by The Agency Collective for agency owners and shareholders of agencies (Creative, Brand, Tech, Content, Marketing, PR, Data/Analytics, Search, Design, Video, Social, Influencer, UX agencies…)  
Topic on the night
We wanted to pick apart the complex relationships between client and agencies with a panel of superstars from our industry.
Covering questions such as:
What key criteria do clients look for when appointing an agency?
What do clients and agencies like / dislike about the pitching process?
Paying for pitches? Viable solution?
How much is the budget? How do clients react and why do agencies need to know?
What advice do clienst have for small agencies who are new to the industry or still building their portfolio in a specific market to get your attention?
Change requests: Free of charge or paid for?
Sharing best practice examples for being proactive as an agency
Guests on our panel
Katy Leeson (Managing Director @ Social Chain)
Through her role as Head of New Business &amp; Marketing at MediaCom North and now MD at Social Chain, Katy really understands the finer details of what makes or breaks relationships. Social Chain is now the largest Social Media agency in the UK and with their relatively young team, Katy will share insights to how clients of new generations also require new approaches to building successful relationships.
Joseph Harper (Social Director UK/Ireland @ Kelloggs)
Joseph leads the performance, execution &amp; moderation of more than 45 brands across the Kelloggs family of cereals and snacks. He's worked with several agencies in his role at Kelloggs but also while working at Bet365. Joseph will share the perspective of a client and you will get an opportunity to ask him any question you would like.
Mark Leach (Managing Director @ User Conversion &amp; Formerly Head Of Ecommerce @ Missguided)
Mark's ecommerce experience on client and agency side adds another dimension to this panel. He will be able to share his knowledge of managing in-house specialists and reducing page load times by 30% at Missguided where he was Head Of Ecommerce for 3 years. Now MD of User Conversion, him and his team advise clients on increasing the size of their profits through genuinely optimising your website. He will able to share unique insights from both perspectives.
The Agency Collective
We're the UK largest community of agency owners here to help you run a better agency today.
We run regular events, share knowledge in our Slack group and provide our members with exclusive content that is practical and inspirationl (covering topics such as new business, finance, recruitment, inspirational agency owner stories "Founder Talks" and more).
We also run Momentum Group sessions where 8 agency owners get together on a monthly basis and support each other and hold each other accountable to the objectives they set the previous month.
Format of the night
6pm - 7pm - Arrival &amp; drinks
7pm - 8pm: Panel discussion
8pm - 9.15pm: 3x course dinner with your peers and the experts
9:15pm - 9:45pm: Q&amp;A followed by chat &amp; drinks till close
Ticket info 
+++&gt;&gt;&gt; Ticket sales are limited to 50 people, so be quick to ensure you don't miss out! 
This event is FREE to attend for all Agency Collective members and their guests. Please contact anne@theagencycollective.co.uk if you're not a member and you would like to attend. 
Please note that tickets are non-refundable. However, if you can no longer make it, please let us know at least 7 days before the event and we'll give you a credit to use for future events.
If you're a Wow client.... we also have a limited number of free tickets available for 'first timers' - drop an email to info@thewowcompany.com and we'll share a discount code with you. For more information about The Wow Company, click here
https://www.eventbrite.co.uk/e/what-is-your-budget-manchester-tickets-517032618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3:15.000Z</t>
  </si>
  <si>
    <t>https://www.google.com/calendar/event?eid=N2ZrYzNjNjE3bHU4azNwajAxdG4zc2I2czIgenphZXJvY2FsLm1hbmNoZXN0ZXJzZWwxQG0&amp;ctz=Europe/London</t>
  </si>
  <si>
    <t>Wedding Industry Network Meeting for suppliers and venues - WIN Manchester</t>
  </si>
  <si>
    <t xml:space="preserve">The Wedding Industry Network are hosting a networking forum for people in the event and wedding sector, and would like to invite you to come along.
We all spend a LOT of time promoting our services &amp; products directly to wedding couples and other customers through advising, social media and face to face events. BUT how much quality time do you invest in taking a step back to think strategically about growing your business, to develop yourself as an entrepreneur, understand new trends in the sector or to network and build relationships with others in the industry? We think it’s time to do that as a collective and are starting something a bit different...
The Wedding Industry Network meeting is a new learning &amp; networking forum with invited guest speakers which is aimed specially at people and business in the wedding &amp; events sector .
These are just examples of what’s on offer. .We look forward to seeing you!
https://www.eventbrite.com/e/wedding-industry-network-meeting-for-suppliers-and-venues-win-manchester-tickets-48560700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3:22.000Z</t>
  </si>
  <si>
    <t>https://www.google.com/calendar/event?eid=MzY5bzJoMWlzN2g4Mjd2c2NvdmU2YjlhMDIgenphZXJvY2FsLm1hbmNoZXN0ZXJzZWwxQG0&amp;ctz=Europe/London</t>
  </si>
  <si>
    <t>Revitalising Business Culture: the new science of change</t>
  </si>
  <si>
    <t xml:space="preserve">Revitalising Business Culture: People, Digital and Brand
Using the new science of change to grow your business
Are you a business leader, entrepreneur or change agent who feels there must be a better way of doing business?
For forward looking, 21st Century businesses, organisational culture has become one of the most important factors in the success, growth &amp; happiness of your business. Exciting developments in the emerging science of change can help you improve brand engagement, talent retention, sales performance, digital transformation - even well-being at work.
WHAT YOU GET OUT OF THE SESSION
Introduction to The New Science of Change
Unlocking your brand's 'higher purpose'
How to align your people with your mission
'Happiness' Vs meaningful work
How to build a culture of confidence
Join the founders of two of the UK’s leading organisational change experts Pentameter and Glow for a creative evening introduction to this fascinating subject. Learn how aligning your culture and brand can ignite growth and become a game changer for the sustainability of your business.
AGENDA/TIMEFRAMES
6.00 - 6.15 Welcome, introductions &amp; drinks for a 6.15 start.
6.15 - 7.45 Presentations and practical workshop with members of Pentameter and Glow teams
7.45 - 8.00 Networking with drinks at the Cinema Bar
SPEAKERS
Annalise Lewis
Co-founder of Pentameter. Annalise is a design strategist, graphic designer and colour psychologist, specialising in culture change through participative and transformational processes.
She has worked to revitalise many organisations and brands in the corporate, design and cultural arts sectors, including advising on 'B-Corp' accreditation.
Ian Golding
Ian Golding is a communication and impact expert and founder of Glow, one of the most innovative communication skills and personal impact training companies in the UK.
Equally at home on stage at the Royal Exchange as a business seminar, Ian was a professional actor before setting up Glow. Glow now harnesses the secret theatre skills actors use to have charisma and presence on stage and applies them in the real world to help business people be more confident, impactful and successful in the situations they face day to day – to help you unlock your Glow.
James Brain
James' focus is on whole system interventions that align culture, customer experience and digital transformation. He has specialist expertise in designing systems for collaboration, creativity and learning, and is a champion of human centred design and change. 
As co-founder of Pentameter, he brings over 15 years industry experience, working with organisations such as O2, Oracle, Design Council, Ford and the BBC as well as a multitude of start-ups and SMEs.
Hosted by:
https://www.eventbrite.co.uk/e/revitalising-business-culture-the-new-science-of-change-tickets-51457681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3:27.000Z</t>
  </si>
  <si>
    <t>https://www.google.com/calendar/event?eid=NXUybGw4N3Nsa2prNW1rcmJsNGtsZ2FtdGwgenphZXJvY2FsLm1hbmNoZXN0ZXJzZWwxQG0&amp;ctz=Europe/London</t>
  </si>
  <si>
    <t>Forex Education, Software &amp; Signals Launch - Manchester</t>
  </si>
  <si>
    <t xml:space="preserve">Learn the Power of Forex &amp; New Skill Set for life
Topics covered include:
Situation in regards to our investment's and multiplying our current savings
What is Forex and how and who is using it today
Learn the power of Harmonics, Web Analyzer, Crypto Analyzer, GoldCup &amp; Piptalk.
Multiple levels of Forex Education and creating a new skilll set for life
How to start learning and earning with no experience or as a seasoned trader
This is not a forex training session but rather you are coming to see an opportunity of how you can get involved in learning in the Forex market's via our educational platform and software/tools. You will be meeting with Henna.
Call Henna for any enquiries on +447756685733
https://www.eventbrite.co.uk/e/forex-education-software-signals-launch-manchester-tickets-508137382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3:32.000Z</t>
  </si>
  <si>
    <t>https://www.google.com/calendar/event?eid=NHEwZWJvMmIyMW11NHI2dGRqcHFtN3AxdGwgenphZXJvY2FsLm1hbmNoZXN0ZXJzZWwxQG0&amp;ctz=Europe/London</t>
  </si>
  <si>
    <t>Productivity Training (One-day Course Manchester)</t>
  </si>
  <si>
    <t xml:space="preserve">Your success depends upon your performance. This one-day Productivity training workshop is designed to help increase your productivity. Unfortunately, some people often have 'busy but NON-productive days'. Busyness is a measure of the VOLUME of your work. Productivity is a measure of your ACHIEVEMENT.
Productivity training is about increasing your efficiency rating, so that you add more value to your organisation, by eliminating the non-essential, busy-work, learning to avoid distractions, and learning how to deal with people who constantly interrupt your work. Improve your goal focus and learn how to correctly plan and prioritise your work.
Delegates attending this Productivity training course will enhance their productivity and improve their performance, be less stressed and more motivated.
This Productivity training course is designed for anyone who needs to get the best value from their working day, who may have tight deadlines to meet, or just too much to do. It is beneficial for: non-managers, first time managers, supervisors, front line managers, middle managers and senior managers.
Corporate Coach Group is an Institute of Leadership and Management (ILM) Recognised Training Provider as well as being CPD accredited.
https://www.eventbrite.co.uk/e/productivity-training-one-day-course-manchester-tickets-45799631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4:02.000Z</t>
  </si>
  <si>
    <t>https://www.google.com/calendar/event?eid=Nm8wMmM0ODE2b3Y0cHJmY2x1cHVhMW9mNzggenphZXJvY2FsLm1hbmNoZXN0ZXJzZWwxQG0&amp;ctz=Europe/London</t>
  </si>
  <si>
    <t xml:space="preserve">Many people do not manage their time effectively and as a result, feel that they do not have enough hours in the day, to do everything they need to. This can lead to anxiety and stress.
This one-day Time Management training programme is designed to show you exactly how to be less busy and more productive. This unique training course will show you exactly how to improve your performance, by dropping bad habits and replacing them with effective time management techniques. 
On this Time Management course, you will learn to correctly plan and prioritise your tasks and how to avoid procrastination. We show you practical skills to help you become more productive, better organised and less stressed. You will learn how to delegate the right task to the right person. We show you how to handle people who take your time, without adding value to your day.
This course is ideal for anyone who works to tight deadlines, often in a chaotic environment, who needs to get the most from every working hour. 
Corporate Coach Training is an Institute of Leadership and Management (ILM) Recognised Training Provider as well as being CPD accredited. Completion of this course will allow the delegate to apply for an Institute of Leadership and Management (ILM) certificate of attainment, for a small additional charge.
https://www.eventbrite.co.uk/e/time-management-training-1-day-course-manchester-tickets-515078834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4:07.000Z</t>
  </si>
  <si>
    <t>https://www.google.com/calendar/event?eid=MTA4OXQyamt0Yjl0cDFlZWF2Mmh1bGgzZ3YgenphZXJvY2FsLm1hbmNoZXN0ZXJzZWwxQG0&amp;ctz=Europe/London</t>
  </si>
  <si>
    <t>Professionalization and Practice of Medical Leadership Symposium</t>
  </si>
  <si>
    <t xml:space="preserve">This one-day symposium aims to bring together academics and practitioners to present and discuss current research and practice relevant to medical leadership. Hosted by the Health Services Research Centre at The University of Manchester, the symposium forms part of a wider research project, which aims to: 
Advance knowledge and understanding of medical leadership; 
Explore the emerging concept of medical leadership;
Gain a better understanding of its impact on the medical profession, relating to role, identity, training and its relevance to the socio-political context of the English National Health Service.
Through this symposium and associated activities, the project aims to address, amongst others, the following illustrative (but not exclusive) themes and questions:
Definitions and Descriptions of Medical Leadership - e.g. Is medical leadership different from leadership in general? By modifying the concept to ‘medical leadership’ how does that change the meaning of leadership?
The Intentional and Unintentional Purpose of Medical Leadership - e.g. How does medical leadership affect (organisational / clinical) performance?
The Practice of Medical Leadership - e.g. How is medical leadership enacted in the UK and elsewhere, by doctors at all grades?
The Professionalization/Professionalism of Medical Leadership - e.g. How is medical leadership being professionalized, e.g. curricula, knowledge, career pathways, professional bodies, and to what extent?
Medical Leadership and Professional Identity - e.g. What is the impact of medical leadership as an entity on medical professional identity?)
The Policy Impact on Medical Leadership - e.g. How is the leadership of doctors changing in light of policy/events, e.g. Mid Staffordshire, revalidation?
Presentations may be research, policy, opinion or discussion papers, and for these speakers will be allocated 15-20 minutes plus 10 minutes for discussion/questions. Please indicate your presentation type when sending in your abstract. We particularly welcome sole authored or collaborative presentations from medical students, PhD students and early-career doctors and researchers. AV facilities will be available.
Extended Closing Date for Submissions: The deadline for submitting short abstracts (350-400 words) is extended to the 5th November 2018, 5pm to hsrc@manchester.ac.uk.
Notification of acceptance: Wednesday 14th November 2018.
Registration: Please register via Eventbrite. At least one author per submission must register to attend the symposium by 21st November 2018. Submissions with no registered authors after this date will be withdrawn. There are 60 places available.
Symposium fee: There is no charge for this symposium. There is a travel bursary available for postgraduate research / medical students. Please contact Dr Simon Moralee at simon.moralee@manchester.ac.uk for more information.
Accommodation: The nearest accommodation to the venue is next door at the Crowne Plaza Manchester - Oxford Road, 55 Booth Street West, Manchester, M15 6PQ, United Kingdom, +44 (0)1613595550.
Further information on the scope of the project can be found at: http://www.research.mbs.ac.uk/hsrc/Research/Seedcorn-funding.
https://www.eventbrite.co.uk/e/professionalization-and-practice-of-medical-leadership-symposium-tickets-50634470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4:15.000Z</t>
  </si>
  <si>
    <t>https://www.google.com/calendar/event?eid=MGFjZnJtYm1mZTBzcjRvcGZvdTNrZW45Mm0genphZXJvY2FsLm1hbmNoZXN0ZXJzZWwxQG0&amp;ctz=Europe/London</t>
  </si>
  <si>
    <t>Excel Dashboards and Data Visualization 1-Day Course, Manchester</t>
  </si>
  <si>
    <t xml:space="preserve">EXCEL DATA VISUALISATION AND DASHBOARDS
COURSE SUMMARY
Dashboards will summarize and present the key indications of large data in an attractive visual display, hightlighting the most important trends so the most imporatnf aspects of data could could be seen in a snap second by glancing at attractive, colourful charts. PowerPivot helps analyze the data and brings new capabilities to business users to analyse, explore and gain new insight into business and marketing data. Power Pivot help analyze and understand the growing quantities of data that are created on a daily basis. Who should attend? 
Business users who analyse data with Excel or create management reports 
Excel users who want to analyze large data sets and also create relationships between tables 
Excel users who know how to Pivot Tables and Pivot Charts 
Excel users who wish to create interactive dashboards
COURSE OUTLINE
Introduction Activating Power Pivot in Excel Browse, Filter and Sort PowerPivot Data PowerPivot Menu Options The AutoSum Function in Power Pivot Creating Pivot Tables with PowerPivot Data Creating PivotTables Changing the Method of Calculation Pivot Table Calculations Filtering with Slicers PivotTable Filters and Slicers Filtering PivotTables and PivotCharts Creating Hierarchies Excel techniques that are essential for DashboardsOffset Lookup formulae (Vlookup, Hlookup, Match, Index) Conditional formulae (If, Countifs, And, Or, etc.) Aggregate formulae Advanced filters to organise columns and filter rows Visuals Sparklines Charting: Pie, Line, Area, Column, Scatter, Bar charts, Charting: Axes, 2D, 3D chart elements, Sizing of charts Charting: Formatting of charts Create dashboard heat maps and other shapes Conditional Formatting Highlight top and bottom products/ people etc Excel Dashboard Tips and Tricks including Adding inter-activity Forms and controls (for drop down lists to choose what you are comparing) Linking cells to a text box Linking cells to chart labels Linking dynamically to changing ranges and values Create Relationships with PowerPivot Data Create Relationships to Master Data Create PivotTables with Table Relationships Refreshing Dashboards inline with changing data
WHAT IS INCLUDED:
Laptops and data for the course. Let us know beforehand if you would like to bring your own 
Excel Course Certificate on completion (assessment based) 
Excel Course notes 
Practical Class exercises, Excel Course Homework 
Tea, coffees, but no lunch 
To assist after the course, 1 free session for questions online via Skype or Teamviewer. 
Max group size is 4.
https://www.eventbrite.co.uk/e/excel-dashboards-and-data-visualization-1-day-course-manchester-tickets-480585604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4:29.000Z</t>
  </si>
  <si>
    <t>https://www.google.com/calendar/event?eid=NzR2cDU0YmxoMXQxZmQ3ZmVwZG9idWZmYm8genphZXJvY2FsLm1hbmNoZXN0ZXJzZWwxQG0&amp;ctz=Europe/London</t>
  </si>
  <si>
    <t>MS SQL Server Advanced 2-Day Course, Manchester</t>
  </si>
  <si>
    <t xml:space="preserve">MS SQL Server Advanced Course
Course summary
SQL Sub-queries ·Sub-queries in the WHERE, SELECT, From or Having clauses ·Using SOME, ALL, ANY and IN clauses in the Where Clause ·Self-contained sub-queries ·Correlated sub-queries ·Sub-queries with the EXISTS predicateDerived Tables and CTEs ·Using SQL derived tables ·SQL Common Table Expressions (CTEs) ·Recursive CTEs Create, alter and drop Views, IndexesSQL Stored Procedure Basics ·Stored Procedure Principles ·Creating stored procedures ·Executing stored procedures ·System stored procedures Variables ·Declaring variables ·SET versus SELECT Parameters and Return Values ·Passing parameters ·Default values and WHERE clauses ·Output parameters ·Using RETURN Testing Conditions ·The IF/ELSE statement ·CASE ·CHOOSE Looping ·Syntax of SQL WHILE ·Breaking out of a loop ·Basic transactions ·Beginning a transaction ·Committing/rolling back ·Deleting and updating ·Using DELETE and UPDATE ·Sys.Objects ·Dropping objects User defined Functions Table Valued Functions ·In-line table-valued functions ·Multi- Statement table-valued functions ·Limitations of user-defined functions Scalar Functions ·What are scalar functions? ·Some examples ·Disadvantages of scalar functions ·Three advantages Cursors ·Syntax of fetching rows ·When to use (and when not to) Triggers  Create or replace triggers Creating Tables in SQL ·Create, alter and drop Tables ·Inserting values, single rows and multiple rows using queries Constraints:   Not Null  Unique  Default  Check  Primary Key  Foreign Key  Identity / Auto-increments Sequencing Indexes SQL Temporary Tables and Table Variables ·Create and use SQL temporary tables ·Create and use SQL table variables ·SQL Tables vs. Table Variables Error-Handling ·SQL TRY/CATCH ·SQL System error functions ·Customizing SQL error messages ·@@ error function Debugging ·The SQL Server debugger, Debugging (breakpoints, etc.)
https://www.eventbrite.co.uk/e/ms-sql-server-advanced-2-day-course-manchester-tickets-480630428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4:34.000Z</t>
  </si>
  <si>
    <t>https://www.google.com/calendar/event?eid=NWp0NnVpc2ZyN284NTJtbW5kcGcwbm5icXQgenphZXJvY2FsLm1hbmNoZXN0ZXJzZWwxQG0&amp;ctz=Europe/London</t>
  </si>
  <si>
    <t>Autonomous Vehicles as part of Sustainable Transport</t>
  </si>
  <si>
    <t xml:space="preserve">Automated vehicles (AVs) are becoming an imminent reality in our cities. In the past few years, transport planners have increasingly explored the feasibility of integrating connected driverless vehicles into public transport systems. They potentially offer a last-mile solution or an alternative in routes where bus or tram travel is not viable. Yet there have been concerns over safety, road sharing, and whether including AVs inhibit active travel over short distances.  This seminar will debate the inclusion of automated vehicles in our transport systems and will ask the question: ‘Will automated vehicles help to increase sustainable travel in our cities?'
https://www.eventbrite.co.uk/e/autonomous-vehicles-as-part-of-sustainable-transport-tickets-51394596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4:38.000Z</t>
  </si>
  <si>
    <t>https://www.google.com/calendar/event?eid=MHAzNTBjM2V2bDVmcWdtZzRhbnYwZTNkYjIgenphZXJvY2FsLm1hbmNoZXN0ZXJzZWwxQG0&amp;ctz=Europe/London</t>
  </si>
  <si>
    <t>Manchester Digital AGM 2018</t>
  </si>
  <si>
    <t>MSP Tech Incubator  Manchester Technology Centre  Oxford Road  Manchester  M1 7ED</t>
  </si>
  <si>
    <t xml:space="preserve">2018 has seen the Manchester Digital team grow further and we've launched more new projects and initiatives including Digital Her, Digital Futures, Digital Agency Benchmarking and much more. We've also been working hard on improving&amp;nbsp;communications and ensuring that members are getting maximum value from their membership.&amp;nbsp;
The 2018 Annual General Meeting is an opportunity for Manchester Digital members to come along and hear first-hand about what's worked, what's not worked so well and what we have planned for 2019.&amp;nbsp; Only members and current student members can attend the AGM. 
The agenda will be released shortly.
Link: https://www.eventbrite.com/e/manchester-digital-agm-2018-tickets-51268932758
</t>
  </si>
  <si>
    <t>12/04/2018 05:04:47.000Z</t>
  </si>
  <si>
    <t>https://www.google.com/calendar/event?eid=N3Jhc21rdXBsNm80NjRmYnB2MHU3dGRqdGIgenphZXJvY2FsLm1hbmNoZXN0ZXJzZWwxQG0&amp;ctz=Europe/London</t>
  </si>
  <si>
    <t xml:space="preserve">Story Collider: True Stories about Science </t>
  </si>
  <si>
    <t xml:space="preserve">The Story Collider: True Stories about Science  
The art of the story. Science with heart. Welcome to the Story Collider!
Whether we wear a lab coat or haven't seen a test tube since grade school, science is shaping all of our lives. And that means that we all have science stories to tell.
A FREE event for all University staff, students and their family and friends.
The University is delighted to welcome The Story Collider team to Manchester on 6th December 2018. Their mission is to find science stories from as many different voices as possible and empower these storytellers with the skills they need to connect with audiences.
The performance at The Birdcage from 6:30 (doors open 6:00pm) - 9:30 pm, has the theme of 'Divergence.'  
This initiative is funded by The University of Manchester 'Investing in Success' scheme.
The University co-ordinating team are: Dee-Ann Johnson, Suzanne Spicer, Kristin Trichler and Hawys Williams 
Email srbmh@manchester.ac.uk for further information.
https://www.eventbrite.co.uk/e/story-collider-true-stories-about-science-tickets-503894712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5:04.000Z</t>
  </si>
  <si>
    <t>https://www.google.com/calendar/event?eid=NTByOXFpYmI1YnUyNTdoOG01NDlmZ2RvZDQgenphZXJvY2FsLm1hbmNoZXN0ZXJzZWwxQG0&amp;ctz=Europe/London</t>
  </si>
  <si>
    <t>Federation House, Federation St, Manchester M4 4BF, UK</t>
  </si>
  <si>
    <t xml:space="preserve">An evening of conversation and networking in the last in the Federation Presents event series for 2018 with keynote speaker Frank Pasquale.Frank's keynote will focus on the identity and aspirations of major digital firms and he’ll be asking some important questions. According to Frank: “These firms are no longer market participants. Rather, in their fields, they are market makers, able to exert regulatory control over the terms on which others can see goods and services.... In functional arenas from room-letting, to transportations to commerce, persons will increasingly be subject to corporate rather than democratic control”.
Link: https://www.eventbrite.co.uk/e/the-federation-presents-functional-sovereignty-with-frank-pasquale-tickets-52351057422
</t>
  </si>
  <si>
    <t>12/04/2018 05:05:14.000Z</t>
  </si>
  <si>
    <t>https://www.google.com/calendar/event?eid=N3Z2cXJ0cnJwMzI3Z2plNW5xNnJ1aXFkdnAgenphZXJvY2FsLm1hbmNoZXN0ZXJzZWwxQG0&amp;ctz=Europe/London</t>
  </si>
  <si>
    <t>The Art of Networking - Manchester Africa Business Network, December 2018</t>
  </si>
  <si>
    <t xml:space="preserve">The Art of Networking
• What we'll do18:30 - Arrival, Registration and Networking19:00 - Introductions &amp; house keeping19:05 - What is BABA – David Smith19:15 - MABN Update – Terser Adamu (MABN Director)• New Contacts – We are the people we need to meet…19:25: ICE Breaker – “Who I am, what I do and what I am looking for…”• New Knowledge - Transforming and Enhancing the African Economy19:40 - Derek Swan - Department of International Trade19:55 - Peter McFerran - Bolloré UK20:10 - Q &amp; A• The Opportunity of Deal – The BABA Business Pipeline20:15 -a. BABA Entrepreneurs’ packsb. BABA Market Opportunitiesc. Your Projectsd. Investment and Fundinge. BABA Business Builders – The Professionals20:20 - Networking, refreshments21:30 - Close, Safe Journey, see you next month ☺• About the speakersPeter McFerran - Bolloré UK:
"After 30 years on this trade route my passion for Africa continues to grow.” Peter McFerran is the African Route Development Manager of Bolloré UK and has played a pivotal role in developing the company’s logistics infrastructure within Africa. Bolloré operates in 46 African countries and employs over 25,000 people on the continent.
The logistics activities of Bolloré in Africa include haulage, industrial project logistics, heavy lift, out of gauge transport, rail transport, air transit, barging, port handling, shipping, shipyards, Customs formalities, and Supply chain and warehouse management. It is safe to say that Peter is an industry leader when it comes Logistics in African.
Derek Swan - Department for International Trade:
A member of the Institute Of Export with over 25 years of experience supporting businesses in Greater Manchester and the wider North West, it’s safe to say that Derek is a highly accomplished International Trade Adviser with masses of experience in helping businesses to access global markets.
Derek is renowned for his firm and passionate belief in providing solid, professional support, and identifying customers' needs in order to enable them to achieve sustainable growth on the international stage.
In addition to the key talk, you can network, share business ideas, and hold discussions with the rest of the people present. And if you love art, you're in for a treat because you will also have complete access to all of the African artwork in the gallery (see www.chuckgallery.com). If you haven't done so already, book yourself a place at this Meetup NOW!• What to bringBring a notepad and pen, business cards to share around and all the enthusiasm you can spare :-).• Important to knowYou can park your car on the wide pavement outside the gallery or in the housing area opposite.There will be a £10 entry cost for non-members. Membership information will be provided in advance upon request.
https://www.eventbrite.co.uk/e/the-art-of-networking-manchester-africa-business-network-december-2018-tickets-521747209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5:19.000Z</t>
  </si>
  <si>
    <t>https://www.google.com/calendar/event?eid=M285ZDl0cXNrcTA3YTluczhiOHFkZzI1MGkgenphZXJvY2FsLm1hbmNoZXN0ZXJzZWwxQG0&amp;ctz=Europe/London</t>
  </si>
  <si>
    <t>Manchester Dinner - Christian Business Networking</t>
  </si>
  <si>
    <t xml:space="preserve">Grace Ndambala is a Property Investor and Consultant. Grace is also a qualified Interior Architect who is passionate about creating innovative solutions. Grace enjoys music and has a heart to support young people and see their lives transformed. Grace will be sharing on “10 Tips for Starting Your Property Journey”.
What can you expect from a Training Kings event?
- Grow your business connections and gain referrals 
- Develop your entrepreneurial mindset
- Sharpen your faith and strengthen your values
- Learn new business strategies and skills 
- Gain access to a positive supportive environment 
​
How are Training Kings events different from other networking events? ​
Effective networking can replace expensive advertising so we would encourage finding as many different networks as possible. We believe that the Training Kings events are slightly different from purely networking events for the following reasons: 
​
- Each month we focus on a different topic relevant to Christian business people. 
- Our business training is world class and every event has a guest speaker.
- We are not ashamed of the gospel, but also not ashamed to be successful business people.  
- Our events are extremely fun and people always leave inspired.
​
It does not matter how much business experience you have neither do we referee people faith because everybody is welcome as long as you are serious about becoming more successful. We don't want to attract people who are all talk and no action which is why we charge for our events. 
​
What is the format of the events? ​
Every event consists of food, structured networking and punchy training workshops. We move fast paced and orderly so that we can fit the whole event into a 2-hour slot. 
Because of this it is very important to arrive on time. 
Hundreds of thousands of pounds worth of business has been passed at these events and many people have discovered their life mission during the training. 
​
Do I need to book a place to attend an event? ​
Yes you will need to book your place in advance. This makes it possible for us to cater for you and let the venue know how many are attending. Simply choose the location you want to attend from the list below, click on the relevant link and you will be taken to the relevant page with full details on that month's event and a booking form to book your place. Once you have paid for your ticket, you will be emailed a confirmation from Eventbrite. Book early and remember that the early birds are blessed. 
FAQ'S
Q. Is there a dress code?
A. Smart casual/professional
https://www.eventbrite.co.uk/e/manchester-dinner-christian-business-networking-tickets-520467181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5:25.000Z</t>
  </si>
  <si>
    <t>https://www.google.com/calendar/event?eid=MXVtb2E1MDhzZnVoc2lzaGFuOHJ2NTg3am8genphZXJvY2FsLm1hbmNoZXN0ZXJzZWwxQG0&amp;ctz=Europe/London</t>
  </si>
  <si>
    <t>The Property Hub Meetup - Manchester</t>
  </si>
  <si>
    <t xml:space="preserve">The Property Hub Meetup is a FREE monthly event, and it’s open to everyone – from the greenest newbies to the grizzliest tycoons!
This isn’t a traditional networking event. There are no sales pitches or “upsells” – it’s just a relaxed and informal get-together of likeminded people, with a friendlier and more supportive atmosphere than we’ve found at any other event.
Meetups are held on the first Thursday of every month, and they’re completely free to attend. All we ask is that you register in advance. Mark Morris looks forward to welcoming you.
Also if you aren't already a member of The Property Hub, become a member for FREE today at www.thepropertyhub.net
https://www.eventbrite.co.uk/e/the-property-hub-meetup-manchester-tickets-457709190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5:31.000Z</t>
  </si>
  <si>
    <t>https://www.google.com/calendar/event?eid=NWRvMmdzczljNGhjYjdzMjNqb2RpaHNraGQgenphZXJvY2FsLm1hbmNoZXN0ZXJzZWwxQG0&amp;ctz=Europe/London</t>
  </si>
  <si>
    <t>WomenHack - Manchester Employer Ticket 12/6 (December 6th)</t>
  </si>
  <si>
    <t xml:space="preserve">
www.womenhack.com
(Not an employer? Our events are invite-only but you can apply here)
WomenHack is a community that empowers women in tech through events, jobs, and reviews and aims at creating a more inclusive and diverse workplace for all. Our diversity recruiting events targets some of the most talented women in tech from respective local communities. We believe more diverse talent strengthens teams and creates companies that are capable of outperforming.
Our event nigh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WHY ATTEND?
• Get the word out about your brand, technologies, and projects to the widest pool of candidates• Build strong and diverse teams without sacrificing on quality and start the hiring relationship early • Get in front of handpicked female technical talents and hire women who are amazing at their jobs• Showcase your company’s support and commitment to diversity hiring • Connect with talents who registered individually through the provided list of contact detail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Can I bring multiple people?Absolutely, but you will need to buy an additional ticket for each person attending. We highly recommend having multiple people present to be able to work the room.Do you collect a recruiting fee?We don’t ever take a fee outside of the ticket price.Can I hold a private event for my company only?We have worked with multiple industry players to reach their diversity hiring goals internally. Email marina@womenhack.com for more information regarding private events. 
WomenHack - Host
Sponsors 
Questions? Email us at hello@womenwhohack.co
Refund Policy
https://www.eventbrite.com/e/womenhack-manchester-employer-ticket-126-december-6th-tickets-498759031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5:35.000Z</t>
  </si>
  <si>
    <t>https://www.google.com/calendar/event?eid=MGZjdnBsNTZ1NWs5amRjdTF2MDYwbGg5cmEgenphZXJvY2FsLm1hbmNoZXN0ZXJzZWwxQG0&amp;ctz=Europe/London</t>
  </si>
  <si>
    <t>National Research Collaborative Meeting 2018</t>
  </si>
  <si>
    <t xml:space="preserve">CELEBRATING 10 YEARS OF SUCCESS 
The National Research Collaborative Meeting 2018
This one day event on Friday 7th December 2018 at the Cheetham’s School of Music and Library will celebrate TEN YEARS of collaborative research.
With an exciting programme including hot topics such as the use of social media in collaborative research, live Twitter abstract scoring and presentations from notable keynote speakers, this FREE event is open to all medical students, junior doctors, allied health professional professionals and consultants across ALL specialities.
In celebrating the past ten years of collaborative success, the meeting offers delegates a fantastic opportunity to understand how synergetic research has had a real impact on national clinical practice. Join us as we look forward to the next decade of collaborative research inspired by these acheivements.
No prior research collaborative involvement is needed to attend the conference.
Tickets
Sign up for this FREE event today! We require a deposit of £30 - £50. All ticket deposits will be refunded following attendance at the meeting. If you are unable to attend the meeting after booking, refunds will be issued up to 30 days prior to the conference.
Programme
The main agenda is now available, and features a host of expert speakers designed to enhance your understanding of all aspects of collaborative research, from project planning, grant applications, patient and public involvement, and the use of social media. The agenda can be found here, with breakout sessions to follow shortly.
One-Stop Research Clinic Submission
**DEADLINE EXTENDED to 17th September 2018**
A panel of experts will be available at NRCM 2018 to provide feedback and assistance with further development of new research. Submissions for this session should be studies which are currently in development and have not yet started recruitment. Submissions for research proposals should be a maximum of 300 words. 
Research Clinic abstract submission forms can be found here.
To keep up to date with exciting announcements and abstract voting, please follow the links below:
Twitter - @NRCM2018
Website - https://nwresearch.org/nrcm2018/
Email - NWRCsurgery@gmail.com
https://www.eventbrite.co.uk/e/national-research-collaborative-meeting-2018-tickets-44810903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5:51.000Z</t>
  </si>
  <si>
    <t>https://www.google.com/calendar/event?eid=NnMyNXVkdTVwMDNwbGdodG5laWxqaGJsMGMgenphZXJvY2FsLm1hbmNoZXN0ZXJzZWwxQG0&amp;ctz=Europe/London</t>
  </si>
  <si>
    <t>MS Excel Macros and VBA 1-Day Course, Manchester</t>
  </si>
  <si>
    <t xml:space="preserve">MICROSOFT EXCEL MACROS AND EXCEL VBA COURSE, PRIVATE 1-TO-1, PC AND MAC VERSIONS 2007 UPWARDS
COURSE OUTLINE
Recording and Running Macros in ExcelCreate simple macrosusing the macro recorder and run them from shortcuts or buttons on the ribbon 
Setting Excel Macro Options 
Record and Run Simple Macros 
Assign Macros to the Quick Access Toolbar 
Introduction to the Excel VBA Editor
Use the VBA Editor to navigate projects and explore object properties. Create, copy and import/export modules 
Starting the Visual Basic Editor 
Using the Project Explorer 
Using the Properties Window 
Creating, Importing and Exporting Modules 
Explore Recorded Macros 
Creating Procedures and FunctionsCreate simple macro procedures in code that use variable to store data and communicate with the user 
Creating Sub and Function Procedures 
Declare and Use Variables 
Displaying Message to the User 
Getting Input from the User 
Working with the Excel Object Model
Explore a variety of ways our code can manipulate data within cells, create and navigate around worksheets and workbooks 
Understanding Objects, Properties and Methods 
Interacting with the spreadsheet :
Referencing Cells and Ranges 
Gathering Cell and Range Information 
Using the Offset Method 
Using With Blocks 
Referencing Workbooks and Worksheets 
Updating values in the spreadsheet and putiing values into the spreadsheet 
Functions
Using standard Excel functions in VBA 
Creating new custom functions 
Controlling Program FlowUsing decision making and looping structures to control the way your program works
Using the IF Statement 
Using the Select Case Statement 
Using For Next Loops 
Using Do Loops 
Using For Next Loops 
Practical project and examples
WHAT IS INCLUDED:
Certificate on completion (assessment based) 
Course notes 
Practical Class exercises, Homework / Revision work 
Tea, coffees, but no lunch 
To assist after the course, 1 free session for questions online via Skype or Teamviewer. 
Max group size is 4. 
https://www.eventbrite.co.uk/e/ms-excel-macros-and-vba-1-day-course-manchester-tickets-48058348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5:58.000Z</t>
  </si>
  <si>
    <t>https://www.google.com/calendar/event?eid=NDI2dXU5NmtiNGtvOXB2N2h0ZWljbmxxNnIgenphZXJvY2FsLm1hbmNoZXN0ZXJzZWwxQG0&amp;ctz=Europe/London</t>
  </si>
  <si>
    <t>Visual Data with Tableau 1-Day Course, Manchester</t>
  </si>
  <si>
    <t xml:space="preserve">Visual Data with Tableau
Course summary
Tableau Desktop I: Fundamentals
This course includes a workbook containing key concepts on each topic covered and hands-on activities to reinforce the skills and knowledge attained. It also includes a digital student resources folder containing Tableau workbooks and data sources to support the hands-on activities.
Course Description
You’ll learn how to:
Connect to your data.
Edit and save a data source.
Understand Tableau terminology.
Use the Tableau interface / paradigm to effectively create powerful visualisations.
Create basic calculations including basic arithmetic calculations, custom aggregations and ratios, date math, and quick table calculations.
Represent your data using the following visualisation types:
Cross tabs
Geographic maps
Heat maps
Tree maps
Pie charts and bar charts
Build dashboards to share visualisations.
https://www.eventbrite.co.uk/e/visual-data-with-tableau-1-day-course-manchester-tickets-480860105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6:03.000Z</t>
  </si>
  <si>
    <t>https://www.google.com/calendar/event?eid=MWE5ZTNoNTVybjY3dm05bTNmdTY4YW5xYzQgenphZXJvY2FsLm1hbmNoZXN0ZXJzZWwxQG0&amp;ctz=Europe/London</t>
  </si>
  <si>
    <t>LinkedIn Masterclass: leverage more from LinkedIn for you &amp; your business</t>
  </si>
  <si>
    <t xml:space="preserve">LinkedIn Masterclass
LinkedIn is a powerful tool for business owner and the self-employed, and should be utilised for much more than just recruitment or networking.  
This is a half day masterclass to help businesses better understand LinkedIn, and ultimately make the most of their sales and marketing activity through this inceasingly popular social media tool. Attendees will learn how to use LinkedIn to stimulate business, interact with relevant groups and create and promote their content. 
Where: Biz Space, Empress Building, Empress Business Centre, Stretford, M16 9EAWhen: Friday, December 7, 12.30pm - 4pm.
The workshop in brief:
Updating and improving your personal profile.
Business Pages.
Making connections for sales and marketing.
Blogging on LinkedIn.
Building your businesses reputation.
Secret hints and tips without the need to pay for premium services.
Following up and developing a rapport.
LinkedIn etiquette - critical 'dos and don'ts'. 
Q&amp;A - pick the experts's brains on anything LinkedIn.
This is a hands on, practical workshop, so we recommend bringing a fully charged laptop or notepad (and don’t forget the passwords to your LinkedIn account).
Tickets are limited so book early to avoid disappointment. 
Any questions? Email reshma.begum@fsb.org.uk
NB: The venue is a short walk from Cornbrook Tram Stop. There’s free parking on site if you’re coming by car.  
The FSB Events Privacy Policy can be found online here.
https://www.eventbrite.co.uk/e/linkedin-masterclass-leverage-more-from-linkedin-for-you-your-business-tickets-515808366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6:12.000Z</t>
  </si>
  <si>
    <t>https://www.google.com/calendar/event?eid=MGpzNjlqbDFtNjN0b2d0cGY5c2g2N2VidGogenphZXJvY2FsLm1hbmNoZXN0ZXJzZWwxQG0&amp;ctz=Europe/London</t>
  </si>
  <si>
    <t>Free and Open Source IT Tools</t>
  </si>
  <si>
    <t xml:space="preserve">For websites, word processing, spreadsheets, presentations and graphic design, free and open source software is a powerful, professional option. These friendly drop-in sessions are open to all. 
Try the latest software on our demonstration computer. Look at individual applications or a whole operating system. The focus is practical and tailored to your needs. Ask questions and get one-to-one advice to use at work and at home. 
General overview
Advice on software for a specific task
Document saving and compatibility
Security and backup
Increase effectiveness and efficiency 
We run separate workshops for people who want to learn more. Ask about our training options if you are interested. 
We are providing this service in partnership with Redbridge Libraries. It is aimed at business users but everyone is welcome. Come along, whatever your level: beginner, intermediate or advanced. 
Visit our blog openopt.wordpress.com to find out more. Our main website is www.JustOutsource.it.
https://www.eventbrite.co.uk/e/free-and-open-source-it-tools-registration-51581538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6:17.000Z</t>
  </si>
  <si>
    <t>https://www.google.com/calendar/event?eid=MjRzODR2NjI5NHZzbXZlcDhpNjhpNG0wNWQgenphZXJvY2FsLm1hbmNoZXN0ZXJzZWwxQG0&amp;ctz=Europe/London</t>
  </si>
  <si>
    <t>Tech Train 2.0 - Manchester</t>
  </si>
  <si>
    <t xml:space="preserve">Technical training for women working in radio! We'll cover how to use a sound desk, portable recorders, audio editing, Q&amp;A and job roles.
https://www.eventbrite.co.uk/e/tech-train-20-manchester-tickets-470197513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6:27.000Z</t>
  </si>
  <si>
    <t>https://www.google.com/calendar/event?eid=NzQ0YTV2cm84Y2E2YmU3dWZldG91bzZucHUgenphZXJvY2FsLm1hbmNoZXN0ZXJzZWwxQG0&amp;ctz=Europe/London</t>
  </si>
  <si>
    <t xml:space="preserve">Ever wondered what all the hype is around Bitcoin and Cryptocurrencies? Heard of it as a good investment opportunity? Ever been interested in making an investment in this new technology?
If so, this workshop is for you.  
How it Will Work:
This 2 hour workshop will be split into 2 parts:
Part 1: What is cryptocurrency and Bitcoin? How does it work?
Part 2: How to get set up to buy and trade any crypto.
You will also have time to ask questions during the workshop.
By the End of the Workshop:
You will have a basic understanding of cryptocurrencies, bitcoin and blockchain
You will have set up your very own cryptocurrency wallet
Extra Perks (included in your ticket price):
To start you on your crypto journey, we are going to give you £25 worth of Bitcoin so you can start trading or investing straight away!
You will have access to this workshop even after it's over! We will be recording the workshop and giving you access to watch it as many times as you want. 
Crypto cheat sheet: after the workshop you will be given access to our exclusive crypto cheat sheet which will include the best security programs, tips and tricks to help you on your crypto journey. Even better, it is the one we will be updating to make sure it is always relevant to you and developments in cryptocurrency developments.
What You Will Need:
An interest in learning more about cryptocurrency and bitcoin.
Your smart phone/tablet/laptop
Internet (like your mobile network)*
*if you don't have a lot of mobile data on your plan, we will be providing a hotspot (and going into why we are not, and why you should not use a public WIFI)
Event Details:
Date: Saturday 15th September 2018
Time: 10am-12pm
Location: Manchester City Centre, exact location TBC
Disclaimer*
We do not provide financial advice. Cryptocurrencies are a volatile market and any decisions you make are completely up to you. If you invest in cryptocurrencies you accept that you are willing and could lose 100% of the money you put in. Entireblock.com does not take responsibility for any money lost or decisions you make.
https://www.eventbrite.com/e/bitcoin-crypto-blockchain-get-started-workshop-tickets-50059619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6:32.000Z</t>
  </si>
  <si>
    <t>https://www.google.com/calendar/event?eid=Mm5jbDFkbGEzNnB0OWZjMHU0NjJ1bzljZnQgenphZXJvY2FsLm1hbmNoZXN0ZXJzZWwxQG0&amp;ctz=Europe/London</t>
  </si>
  <si>
    <t>Content Marketing Training Course - Manchester</t>
  </si>
  <si>
    <t xml:space="preserve">Content Marketing is the creation and sharing of content for the purpose of promoting a product or service. Content plays an important role in your marketing strategies. You need it for lead nurturing and demonstrating thought leadership in your space. 
As it is the foundation of your lead generation efforts, marketers rely on content to engage prospects and customers. It helps to overcome lead generation challenges and help you towards achieving new prospects. A successful content marketing effort brings regular leads to your business. 
In this training, we will take explore some successful strategies used by some UK organisations. You will also go away with a draft content marketing plan for your business.
Who is this workshop suited to?
 Digital Marketers, Directors, Managers
 What will you learn?   
 • Understanding the value of content  • Empathy mapping your audience to understand what type of content they want to see  • Creating your purchase funnel  • Identifying content opportunities &amp; tools to use to do this  • Choosing a content format  • Creating content efficiently  • Promoting content effectively  • Create a content market plan for your organisation
Just a few of the fantastic organisations who’ve attended our previous training.
 Can’t make it to Manchester or looking for a bespoke course? We are happy to provide onsite content marketing training to you and your team. Call us on   0161 327 2923 or 0751 88 39629
 Please note by booking a ticket to this event, you agree to our event T &amp; Cs ( Please read )  
 --------------------------------------------------------------------------------------
For more details please contact Prabhat Shah on twitter @OnlineSellerUK, via email to ps@onlineselleruk.com or you can call +44 (0) 161 327 2923  
https://www.eventbrite.co.uk/e/content-marketing-training-course-manchester-tickets-456757935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6:50.000Z</t>
  </si>
  <si>
    <t>https://www.google.com/calendar/event?eid=MG1iYmZkcDViOW8xOGkzaDc0bzQ3ZThmNWIgenphZXJvY2FsLm1hbmNoZXN0ZXJzZWwxQG0&amp;ctz=Europe/London</t>
  </si>
  <si>
    <t>Leadership for the Next Generation; When Millennials Rule The World</t>
  </si>
  <si>
    <t xml:space="preserve">The greatest 21st century leaders to come out of this century will be you !  
Never before has a generation produced so many entrepreneurs, nor generated so much restlessness to gain a voice in their places of work.  Masters of everything digital, connected, fast thinking and ready for change.  
This event looks at what is required to stand out against your peers.  Become conquerers of what lies within as well as overhang in the world around.  Embrace your Leadership future.
Workshop details when you click here 
https://www.eventbrite.co.uk/e/leadership-for-the-next-generation-when-millennials-rule-the-world-tickets-487984986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6:54.000Z</t>
  </si>
  <si>
    <t>https://www.google.com/calendar/event?eid=Nzk3cW1rNDlkYmE1NmMyNXJjZGkxZGZjbnUgenphZXJvY2FsLm1hbmNoZXN0ZXJzZWwxQG0&amp;ctz=Europe/London</t>
  </si>
  <si>
    <t>Tech Intro: Laser Cutting</t>
  </si>
  <si>
    <t xml:space="preserve">A laser cutter utilises the harnessed power of light to burn through the material. Learn about the materials you can and can't cut on our machines, the workflow required and take away parts you have made!
Once you've completed this short workshop you will be able to use our laser cutter independently by simply booking in time with us. Experience using Adobe Illustrator is helpful but not a requirement.
What do I need to bring?
You will need a working University of Salford computer login and a USB stick.
Tech Intro Series
This series of workshops is intended to introduce new users to the fabrication technology available at the University's Maker Space. Users are then permitted to use the equipment independently with the assistance of technical staff only if required.
Where is the Maker Space? 
We're currently located in Alumni House at the main University of Salford campus, on the southern side of The Crescent behind Joule House. When you arrive, push the labelled buzzer to be let in.
/// toward.opens.large
https://www.eventbrite.com/e/tech-intro-laser-cutting-registration-51242258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7:00.000Z</t>
  </si>
  <si>
    <t>https://www.google.com/calendar/event?eid=NWd2NmlkdWhidjBzOG44OWRtamJtNjBtY3IgenphZXJvY2FsLm1hbmNoZXN0ZXJzZWwxQG0&amp;ctz=Europe/London</t>
  </si>
  <si>
    <t>BCS - Cyber Crime 2018</t>
  </si>
  <si>
    <t xml:space="preserve">Cyber Crime 2018 at UK Fast in Manchester Are you and your organisation aware and secure against Cyber Crime? Join us to find out! This will take place on the evening of Monday 10th December at UK Fast. 400 seats are available so book early to avoid disappointment. Everyone is welcome including non-members. Local businesses, schools and colleges are also invited. 
Conference Website
www.bcs.org/cybercrime2018
Expert Presentations + Live Hack Enjoy a series of informative presentations and a live hack on the big screen! See how your identity, your computer, your website and your business can be hacked and more importantly, how it can be secured. Conference Programme 5:30pm - 6:30pm - Free parking is available at the UK Fast car park. - Registration and networking. Bar open for refreshments. - Free Subway Sandwiches (including vegetarian option) will be served during this time. 6:30pm to 8pm: - Cyber Crime 2018 Programme of expert speakers, discussion panels and audience participation through question and answers. This will last approximately 90 minutes. Details of speakers will be provided nearer the date – Last year our speakers included experts from Secarma and the Police Organised Crime Unit. - During the programme, a live hack (ethical) will be demonstrated on the big screen. See how the hackers break in! 8pm - 9pm: - Networking. Bar open for refreshments. Please bring cash for open bar.Car Parking: Free parking is available at the UK Fast car park. Privacy Policy: Please note this event may be recorded. Videos and photographs of the event may be published online. Speakers and Exhibitors: Would you like to speak or exhibit at Cyber Crime 2018? Our programme is almost full so get in touch soon! Any requests should be made before 31st October 2018 by sending an email to adrianthompson@bcs.org.uk Get Involved: We're committed to working with individuals, organisations, schools and colleges in educating people on Cyber Crime and how to stay safe online. Speak with us at the event for more information on how to get involved. See you at Cyber Crime 2018!
https://www.eventbrite.co.uk/e/bcs-cyber-crime-2018-registration-515072666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7:11.000Z</t>
  </si>
  <si>
    <t>https://www.google.com/calendar/event?eid=MTRwZG5hOWViZXNvNnZvMGlkcmJjZjB1dW8genphZXJvY2FsLm1hbmNoZXN0ZXJzZWwxQG0&amp;ctz=Europe/London</t>
  </si>
  <si>
    <t>Public Procurement - an NHS Shared Business Services legal seminar</t>
  </si>
  <si>
    <t xml:space="preserve">Andrew Daly, partner in Hempsons’ specialist procurement law team, will provide an interactive session examining the practical issues arising from running the evaluation, moderation and debrief stages of a tender process in the NHS.  The session will examine the key issues and risks and provide practical tips. The session will also cover the lessons learned from the recent case Lancashire Care NHS Foundation Trust &amp; Blackpool Teaching Hospitals NHS Foundation Trust v Lancashire County Council [2018] EWHC 1589 (TCC) where Andrew led the team advising the two Foundation Trusts in successfully challenging the Council’s process.
Andrew specialises in procurement law, acting for both contracting authorities and bidders. He utilises the knowledge gained from acting for clients on both sides of the fence, to provide pragmatic advice on running both defensible procurement processes, and also to challenge defective processes for bidders. He regularly provides training on procurement law duties and writes articles for publications dealing with procurement, as well as speaking at HCSA events.
This event is kindly supported by the HCSA.  At the end of the seminar, you will have the chance to hear about how the HCSA supports procurement professionals and hot topics in the procurement space.
Registration and breakfast from 9am - the event will start at 9:30am.  Please contact us with any dietary requirements, using the "contact us" button at the bottom of this page.
Ample free parking is available
Places are limited, and will be allocated on a first-come, first-served basis
https://www.eventbrite.co.uk/e/public-procurement-an-nhs-shared-business-services-legal-seminar-tickets-517113470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7:32.000Z</t>
  </si>
  <si>
    <t>https://www.google.com/calendar/event?eid=NmI5amQ3NThuNGRubjZwZGFmMTZ0NTg0Y28genphZXJvY2FsLm1hbmNoZXN0ZXJzZWwxQG0&amp;ctz=Europe/London</t>
  </si>
  <si>
    <t>A Christmas Carbon Literacy Course</t>
  </si>
  <si>
    <t xml:space="preserve">Overview
This course is provides an introduction to climate change for environmental beginners and creates champions for change in schools, communities or businesses. This course takes a good look at the impact of the holiday season and positive steps citizens can take to have a climate friendly Christmas break.
Who should attend: Open to individuals, community and faith groups and businesses.
Course Duration: 1 day
Course Content:
•             Greenhouse gases
•             Climate change across the world
•             Effects of climate change
•             How our actions increase greenhouse gas emissions
•             How to reduce our impact
•             What is already happening to reduce our impact?
•             How can we help and motivate others to do the same
To enquire about the cost of this course and for bookings please contact 0161 220 1000 or email msstt@groundwork.org.uk
https://www.eventbrite.co.uk/e/a-christmas-carbon-literacy-course-tickets-50276847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7:39.000Z</t>
  </si>
  <si>
    <t>https://www.google.com/calendar/event?eid=NHVqb24yaXR2cmhsbzZqamExMjR2ZTcxc28genphZXJvY2FsLm1hbmNoZXN0ZXJzZWwxQG0&amp;ctz=Europe/London</t>
  </si>
  <si>
    <t>COS Bookkeeping. Xero Level 1 Training Course - Tuesday 11th December 2018</t>
  </si>
  <si>
    <t xml:space="preserve">Learn how to set up Xero correctly and begin invoicing your customers and recording your costs.
Suitable for those new to Xero or just starting out.
  Topics to be Covered
    Overview and Dashboard
    Settings
    Sales
    Purchases
    Expenses
On the day of the course
Please bring a laptop. If you haven't got one please let us know in advance. Please arrive 30 minutes prior to the start of the course to set up your laptop.
Refreshments will be provided.
Lunch Break: There are various cafes and restaurants within 5 minutes walk of the venue where you can enjoy a delicious local lunch.
Parking: There is parking available in Manor Avenue Car Park, in Urmston, (about a 5 minute walk away) which is £1 all day. If you require disabled parking please let us know and we will arrange a space in the Age UK car park. The Age UK car park has limited spaces so please let us know well in advance.
Written notes provided.
https://www.eventbrite.co.uk/e/cos-bookkeeping-xero-level-1-training-course-tuesday-11th-december-2018-tickets-494309924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7:45.000Z</t>
  </si>
  <si>
    <t>https://www.google.com/calendar/event?eid=M2JpNmNiZjJ2ZnNhaDR0c21pcnVrZjRqNWwgenphZXJvY2FsLm1hbmNoZXN0ZXJzZWwxQG0&amp;ctz=Europe/London</t>
  </si>
  <si>
    <t>Cadence Rides - Anderton Lift, Road Cycling Networking Event</t>
  </si>
  <si>
    <t xml:space="preserve">Cadence Rides provide networking cycling opportunities for business or organisation leaders in the Greater Manchester area. Network with other businesses with a similar interest in cycling while improving your health and wellbeing as part of your working role.
This is a longer medium Tuesday ride that is aimed for leaders in the private, public and voluntary sector to network, enjoy the great outdoors and to enhance your wellbeing.
Ride Date: 11th December Time: 10am - 2:30 pm
Route: Lymm, Anderton Boat Lift (Circular Route Starting in South Manchester), Great Budworth
Distance: 85km (53miles)  Difficulty: Medium 
We will meet at Ken Fosters' a local bike shop in South Manchester and cycle via Lymm through the Cheshire Lanes to the Anderton Boat Lift, there will be a lunchtime coffee stop and return to Manchester in time for 2:30pm with a chance to share more time networking and a treat to reward those legs.
The event cost includes your booking place on the ride and includes a coffee and snack on your return at Ken Fosters. 
The course is mostly flat with some rolling hills and the group will wait for every rider safely, giving good opportunity for networking on the ride while taking in many quieter lanes.  This ride is recommended for regular road cyclists using a road bike but will aim to be inclusive with an average speed of 15-16mph (24-26 Km/h) although this will be slower when climbing.
Business details will be shared after the ride electronically (with your permission) to link up for business or follow up after the ride. 
The networking ride has a limited number of spaces in the group available for safety reasons. On registration you will be requested to complete a health declaration and be provided with group cycling and safety details.
https://www.eventbrite.co.uk/e/cadence-rides-anderton-lift-road-cycling-networking-event-tickets-504389803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7:51.000Z</t>
  </si>
  <si>
    <t>https://www.google.com/calendar/event?eid=NTFxbzk0MHBydmNnMGhlOTltbTZlbG9yNG4genphZXJvY2FsLm1hbmNoZXN0ZXJzZWwxQG0&amp;ctz=Europe/London</t>
  </si>
  <si>
    <t xml:space="preserve">Free, monthly networking for anyone working in tech, digital, media and creative in and around MediaCityUK. Open to all! We hope to see you at our last huddle of 2018.
Join us for informal networking, free breakfast and news/opportunities in the local tech/digital community. If you have something to share at December's Huddle, let us know at marketing@thelanding.org.uk
Link: https://www.eventbrite.co.uk/e/the-landing-technology-and-business-networking-huddle-tickets-46108962147?aff=sud
</t>
  </si>
  <si>
    <t>12/04/2018 05:07:56.000Z</t>
  </si>
  <si>
    <t>https://www.google.com/calendar/event?eid=NGM5cnQzcWwyb3Fmb2o1ZDBoanNtc3Z2NGQgenphZXJvY2FsLm1hbmNoZXN0ZXJzZWwxQG0&amp;ctz=Europe/London</t>
  </si>
  <si>
    <t>NEDonBoard, Manchester: Non-Exec Director and Board Breakfast</t>
  </si>
  <si>
    <t xml:space="preserve">We are pleased to welcome you to join us for a NED and board level focused breakfast event - including breakfast, networking and an engaging discussion.
Key event details:
Event: Breakfast networking and panel discussionLocation: ManchesterGuest speaker: TBC
Timings:
10:00 - Arrivals &amp; networking (Continental breakfast and teas / coffees provided)
10:20 - Introductions
10:25 - Speeches and discussion
11:00 - Final networking, exchange contact details and event close
Why attend?
Connection and Knowledge are essential aspects of building a non-executive director career and developing the right network is part and parcel of this.
Developing your board level network with fellow NEDs, Chairmen, CEOs, CFOs, COOs, head hunters and board advisors is particularly important – many non-executive director roles, particularly within SMEs, come through those you know – you want to be known to them when their boards are looking to appoint a new NED.
If you’re an experienced or aspiring non-executive director, you’ll be interested to hear our experienced NED guest speaker’s experiences and insight to complement this social NED networking pccasion.
We look forward to welcoming you.
Hear what those who have attended NEDonBoard events previously: NED testimonials
FAQs
Where can I contact the organiser with any questions?
Team@nedonboard.com is the easiest way as we love to keep a record, or direct to Liv.noble@nedonboard.com
Is my registration/ticket transferrable?
Yes, as long as you update the details before the event. There is a security check at the entrance of the building. We need all names before the event.
Can I update my registration information?
Yes, just send us an email: team@nedonboard.com
Do I have to bring my printed ticket to the event?
Yes or your ID.
What will be the format of the event?
Guests are welcomed with a refreshment before experienced NEDs and Board experts take to the stage and share their experiences.
Can I participate if I am not a NEDonBoard member?
Yes, you can attend events as a non-member. Our events are designed for, and will most benefit experienced non-executive directors, and board members. If you are serious about your non-exec career then we recommend you join NEDonBoard. You need to apply here: https://www.nedonboard.com/ 
How do I become a NEDonBoard member?
You need to apply at www.NEDonBoard.com. We reviewed each profile individually, the process can take up to 24h.
https://www.eventbrite.co.uk/e/nedonboard-manchester-non-exec-director-and-board-breakfast-tickets-47546579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8:01.000Z</t>
  </si>
  <si>
    <t>https://www.google.com/calendar/event?eid=NXNqc2J1czkyYTdpdDljZ3FpNzQzMGdkaHUgenphZXJvY2FsLm1hbmNoZXN0ZXJzZWwxQG0&amp;ctz=Europe/London</t>
  </si>
  <si>
    <t>UnLtd Winter Social</t>
  </si>
  <si>
    <t xml:space="preserve">If you are interested in spending an evening with fascinating people, the potential to meet your next collaborator, or would like to join the conversation on what social&amp;nbsp;entrepreneurs&amp;nbsp;can do for our economy and society, then join us for drinks and food from social&amp;nbsp;entrepreneurs&amp;nbsp;and UnLtd award winners, Real Junk Food MCR, from 4pm onwards.
Link: https://www.eventbrite.co.uk/e/unltd-winter-social-manchester-tickets-52406185311
</t>
  </si>
  <si>
    <t>12/04/2018 05:08:07.000Z</t>
  </si>
  <si>
    <t>https://www.google.com/calendar/event?eid=NzAxbjBrY2ozdDFvMHY5b29kaWdva3FsdGMgenphZXJvY2FsLm1hbmNoZXN0ZXJzZWwxQG0&amp;ctz=Europe/London</t>
  </si>
  <si>
    <t>Creating a smaller footprint – the value of hydrogen as a decarbonisation solution</t>
  </si>
  <si>
    <t xml:space="preserve">Refreshments available from 6pm, Lecture will start at 6.30pm
Title: Creating a smaller footprint – the value of hydrogen as a decarbonisation solution
Speaker: Costain - speaker TBC
https://www.eventbrite.co.uk/e/creating-a-smaller-footprint-the-value-of-hydrogen-as-a-decarbonisation-solution-tickets-481245217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8:16.000Z</t>
  </si>
  <si>
    <t>https://www.google.com/calendar/event?eid=N2M1bGJvb2k2OTcwcWxwcnY1NzJldHM5aGsgenphZXJvY2FsLm1hbmNoZXN0ZXJzZWwxQG0&amp;ctz=Europe/London</t>
  </si>
  <si>
    <t>Tech for Good Live/ NUX and Ladies that UX *CHRISTMAS PARTY*</t>
  </si>
  <si>
    <t>Pioneer Cafe, Federation House</t>
  </si>
  <si>
    <t xml:space="preserve">Join us as we look back over the highs and lows of the year's tech for good scene with a Tech for Good Live panel. What's more – we'll be recording it as part of our (infamous) ongoing podcast series! SO MUCH FUN.It's a BRILLIANT and confirmed panel line-up, please go to the meet-up page for the deets.
Link: https://www.meetup.com/Tech-for-Good-Live/events/244485583/
</t>
  </si>
  <si>
    <t>12/04/2018 05:08:24.000Z</t>
  </si>
  <si>
    <t>https://www.google.com/calendar/event?eid=NXM1bG1xZGN0Y3M4cjAzNGp0bnJrNjRndW0genphZXJvY2FsLm1hbmNoZXN0ZXJzZWwxQG0&amp;ctz=Europe/London</t>
  </si>
  <si>
    <t>Working Lunch Networking: Manchester</t>
  </si>
  <si>
    <t xml:space="preserve">Join us for our popular quarterly business networking event at Biz Spaces’ Empress Building, which is just outside the city centre, a short walk from Cornbrook tram station, on Wednesday, December 12, between 12-1.30pm.
This event is aimed at small business owners and self-employed go-getters who'd benefit from some light-touch networking but who struggle to make morning or evening events - and we know you exist!
We'll also have an expert on hand at each meeting to deliver a quality 30 minute slot with a business theme of interest. We'll provide *sarnies and brews so all you need to do is turn up!
The special guest presentation at this event is: ‘Sales Strategy – How to Sell More’ by business coach and mentor, Paul Clarke. Attendees will take away practical ideas to enhance their business, plan more effectively for the future, and ultimately increase sales and profit.
• How to deal with prospects/enquiries• Improve your conversion rate• Honing your sales pitch• Increase your profits with six easy steps
There will also be time for Q&amp;As.
A bit more about the speaker…Paul ClarkePaul is an experienced business mentor, with strategic and operational experience at a senior level within the banking industry, and has worked to deliver growth programmes with the Business Accelerator team.
Paul, who hails from Bury, is passionate about supporting small business owners overcome particular challenges and grow. He has put on hundreds of workshops and lectures across the UK while also offering 1-1 coaching sessions for those that want it.
*If you have any special dietary requirements please let us know when you book your ticket. Tickets will only be refunded before 0900 hrs on Monday, December 10 due to catering commitments.
#11-24030-PO641The FSB Events Privacy Policy can be found online here.
https://www.eventbrite.co.uk/e/working-lunch-networking-manchester-tickets-51581205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8:35.000Z</t>
  </si>
  <si>
    <t>https://www.google.com/calendar/event?eid=MzExZGtnbW92dW1rcjk4MmV0NTF0Zmhhb3YgenphZXJvY2FsLm1hbmNoZXN0ZXJzZWwxQG0&amp;ctz=Europe/London</t>
  </si>
  <si>
    <t>MPA Christmas Party</t>
  </si>
  <si>
    <t xml:space="preserve">Tickets are now on sale for the legendary MPA Christmas Party 2018Date: 12th December 2018Venue: Hilton Hotel, Deansgate, ManchesterTime: 2pmTables are 10s, 12s, or a limited number of 14s on a first come first served basis. Individual tickets also available.Book your tickets through eventbrite or email jennie@mpa.org.uk. Ticket prices:£82pp plus VAT for members£105pp plus VAT for non-membersTake a look at last year's Christmas Party photos hereSponsorship opportunities are available. Please email cindy@mpa.org.uk to discuss.See you thereThe MPA team
https://www.eventbrite.co.uk/e/mpa-christmas-party-tickets-509023212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8:40.000Z</t>
  </si>
  <si>
    <t>https://www.google.com/calendar/event?eid=NmxtdXFkNW02YmY0dTEzYXEzM3BiMmlobjYgenphZXJvY2FsLm1hbmNoZXN0ZXJzZWwxQG0&amp;ctz=Europe/London</t>
  </si>
  <si>
    <t>Place Christmas Drinks 2018</t>
  </si>
  <si>
    <t xml:space="preserve">Join us for a relaxed Christmas gathering as the year draws to a close. Drop in for drinks, nibbles and plenty of festive cheer.
Tickets are priced at £35+VAT.
This event is sponsored by Wardell Armstrong and Lexington Communications.
Sponsorship opportunities are available - contact Dino Moutsopoulos, commercial director, on 0780 39 88 112 or dino@placenorthwest.co.uk
By registering for this event, you are agreeing to our Privacy Policy: https://www.placenorthwest.co.uk/privacy-policy/
https://www.eventbrite.co.uk/e/place-christmas-drinks-2018-registration-355416851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8:46.000Z</t>
  </si>
  <si>
    <t>https://www.google.com/calendar/event?eid=MGQzMmZ1NjRzOTA5ZHFxcmNsaHYyZzdpbmggenphZXJvY2FsLm1hbmNoZXN0ZXJzZWwxQG0&amp;ctz=Europe/London</t>
  </si>
  <si>
    <t>Book Launch - Routledge Handbook of Football Business and Management</t>
  </si>
  <si>
    <t xml:space="preserve">
Routledge Handbook of Football Business and Management
Edited by Simon Chadwick, Daniel Parnell, Paul Widdop and Christos Anagnostopoulos
You are cordially invited to attend the launch of Routledge’s latest handbook
https://www.routledge.com/Routledge-Handbook-of-Football-Business-and-Management/Chadwick-Parnell-Widdop-Anagnostopoulos/p/book/9781138579071
 Guest speakers at the launch will include Dan Roan, BBC News Sports Editor 
https://www.eventbrite.co.uk/e/book-launch-routledge-handbook-of-football-business-and-management-tickets-512467082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8:52.000Z</t>
  </si>
  <si>
    <t>https://www.google.com/calendar/event?eid=NWJiYmtlczd2N3FicDZxcG5yNGdlaGdmanAgenphZXJvY2FsLm1hbmNoZXN0ZXJzZWwxQG0&amp;ctz=Europe/London</t>
  </si>
  <si>
    <t>Mulled Wine &amp; Mince Pies Networking!</t>
  </si>
  <si>
    <t xml:space="preserve">Informal networking whilst enjoying complimentary mulled wine and mince pies and a selection of canapés*
*vegetarian and non-alcoholic options are available too 
All our networking events are FREE!
https://www.eventbrite.co.uk/e/mulled-wine-mince-pies-networking-tickets-442531884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8:58.000Z</t>
  </si>
  <si>
    <t>https://www.google.com/calendar/event?eid=NmRyNG10OGU5YWszMDI3bWQ2YWU5OTVna2UgenphZXJvY2FsLm1hbmNoZXN0ZXJzZWwxQG0&amp;ctz=Europe/London</t>
  </si>
  <si>
    <t>Developmental robotics: a journey from Psychology to AI and Cognitive Robotics</t>
  </si>
  <si>
    <t>Lecture theatre 1.1, Kilburn Building, University of Manchester</t>
  </si>
  <si>
    <t xml:space="preserve">During the talk we will present several examples of developmental robotics models of language learning and grounding. This will include studies with the iCub robot on early word and grammar learning, on embodied number learning. and a neurorobotics model combining the iCub and SpiNNaker. The implications and use of these models for human-robot interaction applications, such as robot companions for older people, will also be discussed.&amp;nbsp;
Link: https://www.eventbrite.co.uk/e/fse-inaugural-lecture-series-professor-angelo-cangelosi-tickets-51197618455
</t>
  </si>
  <si>
    <t>12/04/2018 05:09:04.000Z</t>
  </si>
  <si>
    <t>https://www.google.com/calendar/event?eid=MWpmZzg4aGg2bGllNnJ0cTFpNHYwM2NqOHMgenphZXJvY2FsLm1hbmNoZXN0ZXJzZWwxQG0&amp;ctz=Europe/London</t>
  </si>
  <si>
    <t>FSE Inaugural Lecture Series - Professor Angelo Cangelosi</t>
  </si>
  <si>
    <t xml:space="preserve">Title: Developmental Robotics: An Interdisciplinary Journey from Psychology to AI and Cognitive Robotics
Developmental Robotics (Cangelosi &amp; Schlesinger 2015) is the interdisciplinary field that aims to design sensorimotor and cognitive capabilities in robots, by taking direct inspiration from child psychology experiments. This relies on the combination of cognitive- and neural-inspired AI and machine learning methods. Such a highly interdisciplinary approach nicely fits Cangelosi’s own journey and epistemological approach which started with a background in humanities and experimental psychology, and then led to research in AI and cognitive robotics. During the talk we will present several examples of developmental robotics models of language learning and grounding. This will include studies with the iCub robot on early word and grammar learning, on embodied number learning. and a neurorobotics model combining the iCub and SpiNNaker. The implications and use of these models for human-robot interaction applications, such as robot companions for older people, will also be discussed.
http://www.se.manchester.ac.uk/our-research/inaugurals/
https://www.eventbrite.co.uk/e/fse-inaugural-lecture-series-professor-angelo-cangelosi-tickets-511976184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9:12.000Z</t>
  </si>
  <si>
    <t>https://www.google.com/calendar/event?eid=NDdib28yb3ZzN2EzMDJqOG5uMnF2dTRyZ2ggenphZXJvY2FsLm1hbmNoZXN0ZXJzZWwxQG0&amp;ctz=Europe/London</t>
  </si>
  <si>
    <t>Be Braver. Rise Up. Deeds And Words.</t>
  </si>
  <si>
    <t xml:space="preserve">A fierce panel of women meet 2 days before the unveiling of the Emmeline Pankhurst statue Rise Up in St Peters Square to discuss Rising Up! With none other than the Sculptor herself Hazel Reeves.
The evening we be fun, lively and discursive. Informal, open and collaborative we will discuss the challenges that women still face today. Where we still need to Rise Up, what actions can we all personally take in our day to day, and what mindsets do we need to become our own HERo.
Connecting, networking and making new friends - it will be a really uplifting and energetic night for the changemakers out there. If you are passionate about gender equality, if you have a voice, if you like expanding your network with likeminded souls - this is for you. 
 Our Panel Includes:
Hosts Caroline Pankhurst, Founder Be Braver and Naomi Timperley, Tech North Advocates
Panel:
Caroline Robert-Cherry, Executive Producer, The Making of a Militant
Hazel Reeves, Sculptor, Rise Up
Dr Francine Morris, Head of Athena SWAN at The University of Salford
Janet Harrison, Founder, The People's Wine Awards
Jane Nugent from SMARTWORKS our Charity of choice will also be there to tell the audience about the incredible work they do. All ticket donations go to SMARTWORKS helping women in to the workplace by giving them their confidence back. 
Minimum ticket price donations are £1- thankyou for supporting WeWorks
You will leave the event:-
Knowing how to be your own HERo
Motivated to make change and impact in your own world
Connected to like minded individuals
Having helped support women wanting to return to work
https://www.eventbrite.co.uk/e/be-braver-rise-up-deeds-and-words-tickets-515053589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9:17.000Z</t>
  </si>
  <si>
    <t>https://www.google.com/calendar/event?eid=NjhnbmNvY3MxZHMxaGxzNGZpc2c3dHA5cTIgenphZXJvY2FsLm1hbmNoZXN0ZXJzZWwxQG0&amp;ctz=Europe/London</t>
  </si>
  <si>
    <t>Forex Seminar - Novice to expert traders!! FREE EVENT MANCHESTER</t>
  </si>
  <si>
    <t xml:space="preserve">PRIOR TO ATTENDING THIS EVENT ALL ATTENDEES MUST VIEW THE PRESENTATION VIA ONLINE WEBINAR OR IN PERSON. CALL HENNA ON +447756685733 TO DISCUSS AVAILABLE SLOTS.
SEMINAR FOR CURRENT TRADER'S OR BEGINNERS!!
Beginner or existing trader? We have something for everyone!!
Beginner’s:
Perhaps you have heard the buzz word Forex on the tip of everyone’s tongue’s but are looking for a low barrier to entry and don’t want to pay thousands for courses?
Our Academy and Live Trading channel’s allow you to learn from the comfort of your home.
How does the sound of Earning within 72 hours sound? Well whilst you are learning, we have expert traders who’s trades you can copy!
Are you a Trader already looking for ways to supplement your trading income?
We have software just for you, weather you are an intra-day trader/scalper, etc we have something for you to help you save time with your chart set ups, allowing you to make the right decisions in trading!!!
We have also launched a Cryptocurrency Analyzer to help you analyse the crypto market, as well as Cryptocurrency Education.
Please ask for Henna. Call for any enquiries on +447756685733
https://www.eventbrite.co.uk/e/forex-seminar-novice-to-expert-traders-free-event-manchester-tickets-46690650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9:23.000Z</t>
  </si>
  <si>
    <t>https://www.google.com/calendar/event?eid=MTFzc2tnb20yM3QxcTQzanU3OGFmaWQ5cTIgenphZXJvY2FsLm1hbmNoZXN0ZXJzZWwxQG0&amp;ctz=Europe/London</t>
  </si>
  <si>
    <t>Learn to Trade Forex &amp; Crypto - Entrepreneur Business Free Event Manchester</t>
  </si>
  <si>
    <t xml:space="preserve">INTRODUCTION TO FOREX
Experience a unique opportunity to experience a mentorship programme that will allow you to enter into a $5.3 Trillion a day industry. See how you can learn to become financially independant. THIS IS NOT a Forex Training Session but rather an opportunity to see our educational platform and tools we offer help you Learn &amp; Earn in the Forex &amp; Crypto Market's. 
What will you learn:
Forex – what is it?
Who is FOREX for?
What is a trade and how you make one
What training is available for you
How to trade responsibly
How to build a business that you can operate from your phone and laptop
…and much much more
Here, you can learn how to multiply your money and make a profit from your mobile smart phone.
Traders United
https://www.eventbrite.com/e/learn-to-trade-forex-crypto-entrepreneur-business-free-event-manchester-tickets-491896736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9:29.000Z</t>
  </si>
  <si>
    <t>https://www.google.com/calendar/event?eid=MGs2YmI3cmM4bmhxcjhjb3VvODc4NnBtdmIgenphZXJvY2FsLm1hbmNoZXN0ZXJzZWwxQG0&amp;ctz=Europe/London</t>
  </si>
  <si>
    <t xml:space="preserve">An Introduction to Forex Masterclass </t>
  </si>
  <si>
    <t xml:space="preserve">Learn the Power of Forex &amp; New Skill Set for life
Topics covered include:
Situation in regards to our investment's and multiplying our current savings
What is Forex and how and who is using it today
Learn the power of Harmonics, Swipe Trades, Web Analyzer and Crypto Analyzer
Multiple levels of Forex Education and creating a new skilll set for life
How to start learning and earning with no experience or as a seasoned trader
So based on the above and knowing what I know today about the Forex Industry makes me wonder why have I been wasting all this time selling my time to earn an income, I mean a $5.3 trillion industry not yearly, monthly or even weekly you will be amazed to know it's a Daily Turnover and thats a huge deal.
So come down to our very exciting Free Seminar and meet ordinary humble people, experts and novices all successfully trading Forex and you will see It's no surprise why everyone's looking to jump onto Forex and truly learn to multiple your wealth.
Please ask for Henna on arrival. Call for any enquiries on +447756685733
https://www.eventbrite.co.uk/e/an-introduction-to-forex-masterclass-tickets-51067674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9:36.000Z</t>
  </si>
  <si>
    <t>https://www.google.com/calendar/event?eid=NmdzcjBoaWE2Nmc5Y2RlajFnM2R1Y21hdmsgenphZXJvY2FsLm1hbmNoZXN0ZXJzZWwxQG0&amp;ctz=Europe/London</t>
  </si>
  <si>
    <t>Beginner to Advanced Traders : Forex &amp; Crypto</t>
  </si>
  <si>
    <t xml:space="preserve">PRIOR TO ATTENDING THIS EVENT ALL ATTENDEES MUST VIEW THE PRESENTATION VIA ONLINE WEBINAR OR IN PERSON. CALL HENNA ON +447756685733 TO DISCUSS AVAILABLE SLOTS.
WE ARE NOW LAUNCHING OUR FOREX EDUCATIONAL &amp; SOFTWARE IN MANCHESTER
FOREX FOR BEGINNER'S:
Topic's to cover:
What is Forex?
Who Trades in Forex?
What is the risk involved with this type of business?
How Can I learn without paying thousand's for courses &amp; investing £2000+?
We will give you an overview of the industry,  Our Educational Platform &amp; Software as well as support available at your disposal should you wish to get involved! Feel free to ask any questions. After this 1 hour meeting you will gather wheather Forex is for you or not and if you would like to partner with Traders United.
TRADING FOREX IS A SKILLSET THAT WILL PAY YOU FOR LIFE
https://www.eventbrite.co.uk/e/beginner-to-advanced-traders-forex-crypto-tickets-50822501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09:48.000Z</t>
  </si>
  <si>
    <t>https://www.google.com/calendar/event?eid=MzBscTB0ZG1zZmIyN3IxZGo2ZjBsY3NzbzEgenphZXJvY2FsLm1hbmNoZXN0ZXJzZWwxQG0&amp;ctz=Europe/London</t>
  </si>
  <si>
    <t>Forex &amp; Crypto Free Event - Manchester</t>
  </si>
  <si>
    <t xml:space="preserve">PRIOR TO ATTENDING THIS EVENT ALL ATTENDEES MUST VIEW THE PRESENTATION VIA ONLINE WEBINAR OR IN PERSON. CALL HENNA ON +447756685733 TO DISCUSS AVAILABLE SLOTS.
Learn the Power of Forex &amp; New Skill Set for life
Topics covered include:
Situation in regards to our investment's and multiplying our current savings
What is Forex and how and who is using it today
Learn the power of Harmonics, Web Analyzer, Crypto Analyzer, GoldCup &amp; Piptalk.
Multiple levels of Forex Education and creating a new skilll set for life
How to start learning and earning with no experience or as a seasoned trader
This is not a forex training session but rather you are coming to see an opportunity of how you can get involved in learning in the Forex market's via our educational platform and software/tools. 
Call Henna for any enquiries on +447756685733
https://www.eventbrite.co.uk/e/forex-crypto-free-event-manchester-tickets-495350045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0:05.000Z</t>
  </si>
  <si>
    <t>https://www.google.com/calendar/event?eid=N3ZpNGtqNW1lNzFtb21mamsxcmJwdnZyc3MgenphZXJvY2FsLm1hbmNoZXN0ZXJzZWwxQG0&amp;ctz=Europe/London</t>
  </si>
  <si>
    <t xml:space="preserve">PRIOR TO ATTENDING THIS EVENT ALL ATTENDEES MUST VIEW THE PRESENTATION VIA ONLINE WEBINAR OR IN PERSON. CALL HENNA ON +447756685733 TO DISCUSS AVAILABLE SLOTS.
Are you interested in learning how to trade but don't know where to start and do not have thousands to invest in courses?
Are you already a trader but looking for software/signals to enhance your trading results?
LOOK NO FURTHER!!
Our Seminar will show you how you can enroll into our online Forex Academy which will help you become a long term professional and profitable trader and our Live Trading Sessions will allow you to listen to professional traders and ask them questions live!
Our Software can help a beginner/expert enhance their trading and profit further using the signals.
Please contact Henna with any enquiries on +447756685733
https://www.eventbrite.co.uk/e/forex-academy-event-manchester-tickets-46487499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0:12.000Z</t>
  </si>
  <si>
    <t>https://www.google.com/calendar/event?eid=MnBhc3FpdjhoNWRhNXR0NTZjbDFuaTRjdTggenphZXJvY2FsLm1hbmNoZXN0ZXJzZWwxQG0&amp;ctz=Europe/London</t>
  </si>
  <si>
    <t>Manchester: Windows 10 Technical Advisory in Healthcare</t>
  </si>
  <si>
    <t xml:space="preserve">Join Softcat for our Windows 10 Technical Advisory Seminar in Healthcare.
Are you about to start or currently planning to deploy Windows 10 for your organisation? Join our seminar to hear from our experienced team of specialists as they discuss key stages of delivering Windows 10, including real-life examples of what makes a successful migration.
Presenters
Jack Lewis, Softcat Technical Architect, Softcat
Adam Harding, Softcat Chief Technologist, Softcat
Triston Blade, Surface Solution Specialist, Microsoft
Members of the Softcat Microsoft Team will also be available on the day.
Agenda
09.30 Arrival with tea, coffee and light breakfast
10.00 Kick off and introductions
10.10 Session 1 - What’s new with Windows 10 by Jack Lewis
An overview of what’s new in Windows 10, including; Windows 10 edition differences, Windows-as-a-Service (Windows 10 update and servicing model), Modern Management methodologies, AutoPilot, Microsoft Store for Business, Windows Analytics, Windows Hello for Business and Advanced Security Features.
11.00 Session 2 - Windows 10 Migration Readiness by Adam Harding
Session to discuss Softcat’s recommended approaches to Windows 10 migrations and Windows 10 readiness, including; Application Readiness, Infrastructure Readiness (on-premises and cloud) &amp; Imaging/Provisioning.
11.45 Refreshment break
12.00 Session 3 – Microsoft Surface for Healthcare by Tristan Brade and others
A session around Microsoft's Surface range and how the devices leverage Windows 10 to meet the challenge of a dynamic healthcare environment with a distributed workforce. 
12.45 Session 4 – Windows 10 Q&amp;A with Jack Lewis and Adam Harding
Hosted Q&amp;A session to discuss Windows 10 migration approaches, common pitfalls and project experiences (both good and bad!).
13.00 – 14.00 Lunch &amp; networking
By registering for this event you agree to both our Terms of Attendance and Privacy Policy.
https://www.eventbrite.co.uk/e/manchester-windows-10-technical-advisory-in-healthcare-tickets-510110945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0:31.000Z</t>
  </si>
  <si>
    <t>https://www.google.com/calendar/event?eid=M3JoazZtczEydGluMTAyM3ZtdDdtYnYzaGMgenphZXJvY2FsLm1hbmNoZXN0ZXJzZWwxQG0&amp;ctz=Europe/London</t>
  </si>
  <si>
    <t>Focused Shockwave Demonstration - Manchester</t>
  </si>
  <si>
    <t xml:space="preserve">Focused Shockwave is a non-invasive procedure for the treatment of acute and chronic pain of the musculoskeletal system.
About
Focused Shockwave has been used successfully in Germany for the treatment of chronic pain since the early ’90s. PiezoWave2 is the latest technology in focused shockwave – the use of acoustic waves to target tissue at varying depths to compress and manipulate tissue – resulting in a focused and precise deep tissue massage. This session will give an overview of the latest scientific evidence, demonstrate different treatment methods and allow to try focused shockwave for yourself.
Indications include:
Soft tissue pathologies
Joint pain (including facet joint)
Tendinopathies
Repetitive stress injuries
Dysfunction in transitional regions between tendons and muscles
Who is this for?
Chiropractor
Occupational Therapist
Osteopath
Physiotherapist
Podiatrist
Rehabilitator
Sports Therapist
What you will gain
CPD hours
Insights into new technologies
https://www.eventbrite.co.uk/e/focused-shockwave-demonstration-manchester-tickets-51071535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0:36.000Z</t>
  </si>
  <si>
    <t>https://www.google.com/calendar/event?eid=NThpYzV2bm1jZjBtYXU3cnA2czBvazJpMWUgenphZXJvY2FsLm1hbmNoZXN0ZXJzZWwxQG0&amp;ctz=Europe/London</t>
  </si>
  <si>
    <t>Usability Testing Workshop</t>
  </si>
  <si>
    <t>The Landing, MediaCityUK M50 2ST</t>
  </si>
  <si>
    <t xml:space="preserve">Building an app, website or digital product? Learn UX essentials and how to carry out a user research project, with hands-on time in our UX labs with the experts from PRWD. Fully funded two-day workshop for startups, SMEs and freelancers.
Price: Fully Funded
Link: https://www.eventbrite.co.uk/e/usability-testing-workshop-2-days-tickets-52861425948?aff=sud
</t>
  </si>
  <si>
    <t>12/04/2018 05:10:41.000Z</t>
  </si>
  <si>
    <t>https://www.google.com/calendar/event?eid=MjVzdnVrdTZjY3NiNm5pZ3NtaGxraWNhcWogenphZXJvY2FsLm1hbmNoZXN0ZXJzZWwxQG0&amp;ctz=Europe/London</t>
  </si>
  <si>
    <t>Christmas Manchester Curry Club Thursday Dec 13th noon - Pro Business</t>
  </si>
  <si>
    <t xml:space="preserve">
Networking Lunch  - Manchester 
Property, Finance and General Business to Business Networking 
Networking is a great way to secure business by building strong relationships with fellow professionals new and current. Our main focus is on the property and finance sectors, although all businesses are welcome to attend. So get down to our event this month and start making some new contacts.The reception starts at 12 noon with a sit down 3 course meal at 1 pm. The costs just £15 per head which includes your meal and attendance. Pre-booking is advised to reserve your seat.
Our guest speaker this month will be confirmed soon.
Cost
Entry is £15 which includes your meal cost. Drinks are available at the bar but not included.
Agenda
12-1pm arrival for meet and greet at the Rajdoot in Manchester.1pm Sit down for a 3 course meal and network over lunch.2pm Close.
https://www.eventbrite.co.uk/e/christmas-manchester-curry-club-thursday-dec-13th-noon-pro-business-tickets-517850153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0:50.000Z</t>
  </si>
  <si>
    <t>https://www.google.com/calendar/event?eid=N292azVrMnFqYTgwcjhpc2ZtZ2J1dTVmNGkgenphZXJvY2FsLm1hbmNoZXN0ZXJzZWwxQG0&amp;ctz=Europe/London</t>
  </si>
  <si>
    <t>Historical Tour of Ashton Old Baths</t>
  </si>
  <si>
    <t xml:space="preserve">To grow an innovative business, you need a certain kind of space. We have transformed the iconic Victorian public swimming pool into a dynamic creative community. You will be able to experience Ashton Old Baths first hand, with a tour around the centre. This tour will provide a historic timeline of the building and will also outline the stages we went through to get to where we are today.
For more information please contact AOB reception on 0161 804 2030 or email r.ashton@oxin.co.uk
For SatNav users please use the postcode OL6 7TP
https://www.eventbrite.co.uk/e/historical-tour-of-ashton-old-baths-tickets-515548469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0:55.000Z</t>
  </si>
  <si>
    <t>https://www.google.com/calendar/event?eid=MDVpZW5rYnJldnY0YTB2dDU1dnNjMnI0b3MgenphZXJvY2FsLm1hbmNoZXN0ZXJzZWwxQG0&amp;ctz=Europe/London</t>
  </si>
  <si>
    <t>Museum Freelance Network Christmas Social (Manchester)</t>
  </si>
  <si>
    <t xml:space="preserve">Join us in Manchester's vibrant Northern Quarter at 3.30pm on Thursday 13th December for a Museum Freelance Christmas social. All cultural freelancers &amp; their guests welcome. 
Free, but please RSVP (register) so we know numbers. 
Bar snacks and sharing pizzas available to purchase. Tables have been reserved. 
Check FIKA  for menu, directions and further information.
This is a Museum Freelance Network event for freelancers, by freelancers. If you're interested in hosting a Museum Freelance Network meet up in your area, please let us know and we'll help you to promote it. Contact Marge at marge@margeainsley.co.uk or Christina at comms@christinalister.co.uk.
We take the privacy of your Personal Data seriously, and we want to maintain trust with everyone in the Museum Freelance community. When you register for this meet up, we ask for your name and email address so we can contact you with further information about the event, so we know who is attending and as a requirement for processing the booking transaction. We will store this until 20 December. Read our privacy statement here. 
https://www.museumfreelance.org/
Photo: Mark Rabe on Unsplash.
https://www.eventbrite.co.uk/e/museum-freelance-network-christmas-social-manchester-tickets-51619747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1:01.000Z</t>
  </si>
  <si>
    <t>https://www.google.com/calendar/event?eid=MG05dGt2aWluYjRyOG1kZDI5dDNvOHVwdmQgenphZXJvY2FsLm1hbmNoZXN0ZXJzZWwxQG0&amp;ctz=Europe/London</t>
  </si>
  <si>
    <t>International Trade Networking Evening - December 2018</t>
  </si>
  <si>
    <t xml:space="preserve">Here at the Greater Manchester Chamber of Commerce, we have undertaken multiple changes in order to support companies. We want to ensure companies in the region are fully aware of the help available – whether you are new to exporting or mature exporter. In order to achieve this, we are hosting a ‘International Trade Networking’ event on the 29th November. This is a great opportunity for you to meet our team and gain a wider understanding of the services the Chamber and our partners offer to help you succeed overseas.
The event, kindly sponsored by Virgin Atlantic, will showcase the international trade advice and support available from Greater Manchester Chamber and its partners and sponsors. It will also include a short presentation for those who have achieved a Foundation Award in International Trade through our British Chambers of Commerce, International Trade Training Offer.
At the event delegates will be able to meet with Chamber staff to discuss member benefits and network with other companies.
Why should you attend this event?
Meet under one roof, key business support organisations who are here to help you succeed overseas.
Learn from the experience of those who have exported successfully
Connect and network with business service providers such as freight forwarders, translation companies, bank representatives and others
A chance to find out what more the Chamber has to offer you and your business
If you want more information please also email: exportbritain@gmchamber.co.uk.
Registration Cost
The event is free of charge, but registration is required.
Cancellation Terms
Please note that an administration fee will be charged if we do not receive written cancellation 5 working days before the event. Failure to do so or in case of non-attendance, will incur in an administrative fee as follows:
Members: £10 per delegateNon-Members: £15 per delegate
* Please note that by registering for this event you are agreeing for your details to be passed on to our Speakers and Partners.
Please note: There may be photographs taken at our events that will be used for marketing purposes and on our social media channels. If you do not wish to appear in any of our marketing materials or on our social media channels, please inform a member of the Chamber team at the start of the event.
https://www.eventbrite.co.uk/e/international-trade-networking-evening-december-2018-tickets-425608045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1:22.000Z</t>
  </si>
  <si>
    <t>https://www.google.com/calendar/event?eid=NHRsb3BlZTN0NWt2Mm4ycGpjdDNoaHA4MzcgenphZXJvY2FsLm1hbmNoZXN0ZXJzZWwxQG0&amp;ctz=Europe/London</t>
  </si>
  <si>
    <t>Marketing Meets - Christmas Social!</t>
  </si>
  <si>
    <t xml:space="preserve">Welcome to Marketing Meets. A peer-to-peer network which brings marketers together in a relaxed social setting, to explore the latest marketing challenges and to discuss successful ways of tackling them.
 Created as an informal networking platform, our events are open to all levels of experience, for marketers to meet new people, raise your own profile as a thought leader, whilst helping steer the development of the marketing industry.
Where can you find us?Our December Marketing Meets takes place from 5:30pm until 7pm, at Roxy Ball Room Manchester. Situated right in the heart of Deansgate, Roxy Ball Room is a huge 18,000 square foot with two floors of ping pong, pool, mini golf and beer pong.
Who can attend?Our events are purely for those in a client-side marketing role, and we have made a commitment to our guests that no agencies, recruiters, product-sales companies or individuals in a non-marketing role will attend. Any registrations of this nature will be cancelled. 
How much does it cost?Nothing, it's free! Thanks in advance to the lovely team at Roxy Ball Room who are sponsoring the event and kindly providing our guests with some nibbles on the evening!
https://www.eventbrite.co.uk/e/marketing-meets-christmas-social-tickets-498882400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1:27.000Z</t>
  </si>
  <si>
    <t>https://www.google.com/calendar/event?eid=MjdvMGxmOWp0N2VqaGNlM2gzaTZsYXFqY2IgenphZXJvY2FsLm1hbmNoZXN0ZXJzZWwxQG0&amp;ctz=Europe/London</t>
  </si>
  <si>
    <t>Jumper With Joy! - Christmas jumper day breakfast</t>
  </si>
  <si>
    <t xml:space="preserve">Our monthly Early Bird Breakfast this time in a Christmas Edition!Put your best Christmas jumper on and come to join us for some fun and chat to Eagle Labs. Great chance for start-ups, scale-ups and SMEs to meet other entrepreneurs and professionals in friendly and sociable environment.Muffins, mince pies and all the coffee you can drink - sounds good right?
https://www.eventbrite.co.uk/e/jumper-with-joy-christmas-jumper-day-breakfast-tickets-51871641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1:39.000Z</t>
  </si>
  <si>
    <t>https://www.google.com/calendar/event?eid=N2czdGlkNHB1ZDA3ODJnc3N0aHYycmJ1NHAgenphZXJvY2FsLm1hbmNoZXN0ZXJzZWwxQG0&amp;ctz=Europe/London</t>
  </si>
  <si>
    <t>Solving Problems and Making Decisions</t>
  </si>
  <si>
    <t xml:space="preserve">Overview
A one-day training course providing managers and leaders with the tools needed for effective problem solving and decision making. Delegates will learn ways to recognise, define, investigate and analyse problems, a range of problem solving, creative thinking and planning techniques. Delegates will also learn how to monitor and review problem solving activities to evaluate outcomes.
What the course will cover
How to describe a problem, its nature, scope and impact
The gathering and interpretation of information to identify possible solutions to solve a problem
How to evaluate options to make a decision
How to implement and communicate decisions
What you will learn 
Know how to describe problems, their nature and impact on the organisation
Learn how to gather and interpret information to identify possible solutions to a problem 
Know how to prepare a summary of the possible solutions 
Understand how to evaluate those options to arrive at the best solution
Be able to plan the implementation and communication of this decision
Explore different monitoring and review techniques for assessing the outcomes of implemented decisions.
Who should attend
Delphinium’s Understanding Leadership course is ideal for:
New and aspiring managers
Managers who already have some management responsibilities but no or little formal training 
Managers who wish to develop as a leader
What’s included 
Course Workbook
Lunch and Refreshments
Certificate of Achievement
https://www.eventbrite.co.uk/e/solving-problems-and-making-decisions-tickets-504498709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05:11:43.000Z</t>
  </si>
  <si>
    <t>https://www.google.com/calendar/event?eid=MmppYWw1ZHA3anJsbjhrbG9lNTJtY3NpczUgenphZXJvY2FsLm1hbmNoZXN0ZXJzZWwxQG0&amp;ctz=Europe/London</t>
  </si>
  <si>
    <t>January Bitcoin Meetup</t>
  </si>
  <si>
    <t>North West Bitcoin Meetup
Thursday, January 17 at 7:00 PM
Heres some of the pool of topics We'll be dipping into tonight:Bitcoin lending platforms such like BlockFi Bitcoins in over 10th anniversarywhat happe...
https://www.meetup.com/North-West-Bitcoin-Meetup/events/257426192/</t>
  </si>
  <si>
    <t>12/31/2018 14:44:45.000Z</t>
  </si>
  <si>
    <t>https://www.google.com/calendar/event?eid=MGtiOW1vYm5iZmRubnNpOGFkc3IzM2tmZ3AgenphZXJvY2FsLm1hbmNoZXN0ZXJzZWwxQG0&amp;ctz=Europe/London</t>
  </si>
  <si>
    <t>Clustering SAP HANA on Linux in Azure &amp; real-world Azure Migration experience</t>
  </si>
  <si>
    <t>Northern Azure User Group
Tuesday, January 22 at 6:00 PM
Agenda18:00 – 18:30 - Meet and Greet18:30 – 19:15 - Options and Challenges with Clustering SAP HANA on Linux in Azure19:15 - 19:45 - Beer and Pizza19:...
https://www.meetup.com/Northern-Azure-User-Group/events/257381079/</t>
  </si>
  <si>
    <t>12/31/2018 14:44:47.000Z</t>
  </si>
  <si>
    <t>https://www.google.com/calendar/event?eid=NzJoaGRrcTdiZmppNWZxZmhka2IyaGpkZjkgenphZXJvY2FsLm1hbmNoZXN0ZXJzZWwxQG0&amp;ctz=Europe/London</t>
  </si>
  <si>
    <t>"Doughnut Economics" by Kate Raworth</t>
  </si>
  <si>
    <t>The Manchester Business Book Club
Wednesday, February 6 at 6:20 PM
Hi All, The next book is "Doughnut Economics" by Kate Raworth. After last times ode to Microsoft by their current CEO, the next book is a little more ...
https://www.meetup.com/MancBizBooks/events/257457055/</t>
  </si>
  <si>
    <t>12/31/2018 14:44:48.000Z</t>
  </si>
  <si>
    <t>https://www.google.com/calendar/event?eid=NWdwNmh0ZGNqbWphODRna2dsY243bWRycGogenphZXJvY2FsLm1hbmNoZXN0ZXJzZWwxQG0&amp;ctz=Europe/London</t>
  </si>
  <si>
    <t>Manchester Property Investor Breakfast
Friday, January 4 at 7:30 AM
This is a monthly breakfast meeting held the first Friday of the month (except August) for property investors in Manchester or for investors that want...
Price: 30.00 GBP
https://www.meetup.com/Manchester-Property-Investor-Breakfast/events/256027958/</t>
  </si>
  <si>
    <t>12/31/2018 14:44:52.000Z</t>
  </si>
  <si>
    <t>https://www.google.com/calendar/event?eid=Mm9nMjhsaWpocnZwb2Z1azVvOTZtc3FldmEgenphZXJvY2FsLm1hbmNoZXN0ZXJzZWwxQG0&amp;ctz=Europe/London</t>
  </si>
  <si>
    <t>Introduce &amp; Promote youyr Business - LifeCentre, Sale</t>
  </si>
  <si>
    <t>Manchester Small Business start-up support group
Wednesday, January 9 at 9:45 AM
Kick start 2019 by attending'Promote and Introduce your Business' Wednesday  9 January 2019 The aim of this monthly event is to create Introductions a...
https://www.meetup.com/Manchester-Small-Business-Support-group/events/257259070/</t>
  </si>
  <si>
    <t>12/31/2018 14:44:53.000Z</t>
  </si>
  <si>
    <t>https://www.google.com/calendar/event?eid=N3FiZm82N3A0ZmE3aTM3MjdpNHRjbG9lMHQgenphZXJvY2FsLm1hbmNoZXN0ZXJzZWwxQG0&amp;ctz=Europe/London</t>
  </si>
  <si>
    <t>Show and Tell</t>
  </si>
  <si>
    <t>PyData Manchester
Wednesday, January 16 at 6:00 PM
PyDataMCR - Show and Tell Many of us have pet data-related projects we have worked on, many unfinished, and many never get to see the light of day. Th...
https://www.meetup.com/PyData-Manchester/events/257102816/</t>
  </si>
  <si>
    <t>12/31/2018 14:44:54.000Z</t>
  </si>
  <si>
    <t>https://www.google.com/calendar/event?eid=MTBwbXV1Y2hvc2wzM2xndGJxNzFmcW9nYWUgenphZXJvY2FsLm1hbmNoZXN0ZXJzZWwxQG0&amp;ctz=Europe/London</t>
  </si>
  <si>
    <t>Small Business Internet Marketing / SEO Course</t>
  </si>
  <si>
    <t>Rise Manchester (231 Deansgate, Manchester, United Kingdom)</t>
  </si>
  <si>
    <t>SEO Manchester
Saturday, January 26 at 10:00 AM
Hello everyone! Sorry for being so quiet with this group - just been a hectic year with loads on my plate. Happy to report that Gorilla Marketing has ...
https://www.meetup.com/SEO-Manchester/events/257291482/</t>
  </si>
  <si>
    <t>12/31/2018 14:44:55.000Z</t>
  </si>
  <si>
    <t>https://www.google.com/calendar/event?eid=NWxwcDFmMm84MzR2ODYxcmU4ZjJxYWhjbGYgenphZXJvY2FsLm1hbmNoZXN0ZXJzZWwxQG0&amp;ctz=Europe/London</t>
  </si>
  <si>
    <t xml:space="preserve">NWTG Christmas Drinkies </t>
  </si>
  <si>
    <t>North West Tester Gathering
Friday, December 21 at 5:00 PM
Herro! Please feel free to join us for a festive sherry or three on Friday after work, I'll be joining a little later on, if you want to head to the C...
https://www.meetup.com/North-West-Tester-Gathering/events/257314293/</t>
  </si>
  <si>
    <t>12/31/2018 14:44:56.000Z</t>
  </si>
  <si>
    <t>https://www.google.com/calendar/event?eid=M3Q3bXF1bWhodXMzbDdwMWQybHAxcHVvdWYgenphZXJvY2FsLm1hbmNoZXN0ZXJzZWwxQG0&amp;ctz=Europe/London</t>
  </si>
  <si>
    <t>Running Servers That Build Themselves + Security Testing Microservices with ZAP</t>
  </si>
  <si>
    <t>ExpertTalks Leeds
Tuesday, February 12 at 6:00 PM
SESSION ONE: Running Servers That Build Themselves Running servers in the cloud comes with a warning label. Servers fail. This talk will show you why ...
https://www.meetup.com/ExpertTalks-Leeds/events/254265564/</t>
  </si>
  <si>
    <t>12/31/2018 14:44:57.000Z</t>
  </si>
  <si>
    <t>https://www.google.com/calendar/event?eid=MGo5bjM1Y2ltZzU2cDA4dTU2OGpyaWloNTYgenphZXJvY2FsLm1hbmNoZXN0ZXJzZWwxQG0&amp;ctz=Europe/London</t>
  </si>
  <si>
    <t>ExpertTalks: "How a Major UK Retailer Transformed Its (...)"+"Agents of Change"</t>
  </si>
  <si>
    <t>ExpertTalks Manchester
Tuesday, January 22 at 6:00 PM
SESSION ONE: "How a major UK retailer transformed its shop-floor culture, with an app!" Full description will be provided shortly. Speaker: Paul O'Don...
https://www.meetup.com/ExpertTalks-Manchester/events/254264913/</t>
  </si>
  <si>
    <t>12/31/2018 14:44:58.000Z</t>
  </si>
  <si>
    <t>https://www.google.com/calendar/event?eid=NHN0N2xkOGV1bmRrbmVxdmU5bGRoZmI3czcgenphZXJvY2FsLm1hbmNoZXN0ZXJzZWwxQG0&amp;ctz=Europe/London</t>
  </si>
  <si>
    <t>Manchester Small Business start-up support group
Tuesday, January 8 at 10:30 AM
Kick start 2019 by attending 'Promote and Introduce your Business' Tuesday 8 January  The aim of this monthly event is to create Introductions and Bus...
https://www.meetup.com/Manchester-Small-Business-Support-group/events/257016974/</t>
  </si>
  <si>
    <t>12/31/2018 14:44:59.000Z</t>
  </si>
  <si>
    <t>https://www.google.com/calendar/event?eid=MG8wMDNmcDZvMnVmanI3dThpaDRwOHJ1bGIgenphZXJvY2FsLm1hbmNoZXN0ZXJzZWwxQG0&amp;ctz=Europe/London</t>
  </si>
  <si>
    <t>Unity 101 for C# Developers - Andy Clarke</t>
  </si>
  <si>
    <t>Chester Devs
Wednesday, January 9 at 7:00 PM
Recommended by Microsoft for creating mixed reality experiences for the Hololens, Unity has transcended it's beginnings as a cross-platform game engin...
https://www.meetup.com/Chester-Devs/events/256234697/</t>
  </si>
  <si>
    <t>12/31/2018 14:45:00.000Z</t>
  </si>
  <si>
    <t>https://www.google.com/calendar/event?eid=NjZ1amJhbDA5NGFtdWg1bmtxamJma28xY2IgenphZXJvY2FsLm1hbmNoZXN0ZXJzZWwxQG0&amp;ctz=Europe/London</t>
  </si>
  <si>
    <t>Rebel Meetups by Yena - Young Entrepreneur Networking in Manchester</t>
  </si>
  <si>
    <t>YENA - Young Entrepreneur Networking Manchester
Wednesday, January 9 at 6:30 PM
Come along to our first event of 2019 for young entrepreneurs and ambitious professionals at Lock 91 in Manchester! **We'll be joined for a fireside c...
https://www.meetup.com/YENA-Manchester/events/257100363/</t>
  </si>
  <si>
    <t>12/31/2018 14:45:01.000Z</t>
  </si>
  <si>
    <t>https://www.google.com/calendar/event?eid=MmJpNjk3aTc4MDZ0OGp1ZGdxaG4xcDEyYWcgenphZXJvY2FsLm1hbmNoZXN0ZXJzZWwxQG0&amp;ctz=Europe/London</t>
  </si>
  <si>
    <t>Introduction to Startup Law</t>
  </si>
  <si>
    <t>WeWork,  (No 1 Spinningfields, Quay Street,, Manchester, United Kingdom)</t>
  </si>
  <si>
    <t>Manchester Startups
Tuesday, February 12 at 6:30 PM
Buckworths will present on the subject of legal basics. This free legal session will cover the basic legal issues and documentation required by startu...
https://www.meetup.com/meetup-group-TRQXKDok/events/257155209/</t>
  </si>
  <si>
    <t>12/31/2018 14:45:02.000Z</t>
  </si>
  <si>
    <t>https://www.google.com/calendar/event?eid=NW1nYTZnNnR0Mm5qcGkzdnB1cDU3N3EwZXYgenphZXJvY2FsLm1hbmNoZXN0ZXJzZWwxQG0&amp;ctz=Europe/London</t>
  </si>
  <si>
    <t>Manchester R user Group
Wednesday, February 6 at 7:00 PM
Welcome to the Manchester R Meetup. This free event requires registration via the ti.to ticketing system.  Please register here for your free ticket a...
https://www.meetup.com/Manchester-R/events/255476519/</t>
  </si>
  <si>
    <t>12/31/2018 14:45:03.000Z</t>
  </si>
  <si>
    <t>https://www.google.com/calendar/event?eid=NWFib2MxdDg3ZHE0YnM2aWVoM3BtZGtvcGwgenphZXJvY2FsLm1hbmNoZXN0ZXJzZWwxQG0&amp;ctz=Europe/London</t>
  </si>
  <si>
    <t xml:space="preserve">Accelerator Meet Up - Funding for Growth (Manchester) </t>
  </si>
  <si>
    <t xml:space="preserve">Exploring funding options available, the requirements and when it is right is crucial for your business to support in planning for future expansion. 
The session will bring to life and leverage all 3 different tiers of funding letting you gain that vital insight from the bank to all the non conventional avenues of funding such as Angel and Crowdfunding.
https://www.eventbrite.co.uk/e/accelerator-meet-up-funding-for-growth-manchester-tickets-51115418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0:10.000Z</t>
  </si>
  <si>
    <t>https://www.google.com/calendar/event?eid=NmhkOW0wcGdiaTQyaDFvYmg3YmM3a3Y3dGcgenphZXJvY2FsLm1hbmNoZXN0ZXJzZWwxQG0&amp;ctz=Europe/London</t>
  </si>
  <si>
    <t xml:space="preserve">FREE SEMINAR: How to Make Big Returns from Brexit (Manchester) </t>
  </si>
  <si>
    <t xml:space="preserve">
http://www.itpm.com/seminars/ 
Retail Traders and the general public see BREXIT as only a political event that may or may not affect their job, business, their house price or as an event that they can potentially make a bit of money out of by trading a chart in reaction to the event. Professional Traders see BREXIT as a major opportunity NOW to profit from in the Financial Markets, in multiple instruments across Europe and the UK over the next 1-2 years.
"You think Brexit is just about house prices and immigration? It's about a hell of a lot more than that! The opportunites to make money into and out of Brexit are phnomenal and 99.9% of people are quite literally asleep at the wheel."
Chris Cathey - ITPM Senior Trading Mentor
ITPM Senior Trading Mentor Chris Cathey is going to show you How to Make Big Returns from BREXIT using the ITPM systematic process which is used by Professional Traders at Hedge Funds globally. Delegates of this seminar will be learning many of the detailed nuances that are part of having an overall systematic process that massively raise the probability of any market participant making consistent profitability over their lifetime and how they apply to this once in a lifetime opportunity to make serious money.
&gt;&gt;   
This systematic approach to Long / Short Portfolio Management / Trading can be used to make profit in any market environment. It works in Bull Markets, Bear Markets, Volatile / non-Volatile markets and even in "Sideways" / Netutral Markets across all Asset Classes (Equities, FOREX, Commdotiies and Bonds).
Requiring only 8-12 hours work per week, Long / Short Portfolio Management is the ideal solution for Retail Traders who hold down a full time job already. With an 8-12 hour work commitment per week, you can expect to make 25%-100% returns per year on your money.
Seminar Content Timetable;-
6.15pm registration, 7pm start.
The REAL non MainStream Media (MSM) BREXIT Macro' Fundamentals
BREXIT Outcomes on Financial Markets
BREXIT Macro' Trades
BREXIT ETF &amp; Stock Trades
BREXIT Volatility Trades
Acquiring a Professional Trader Systematic Process
Seminar Speaker
Chris Cathey - Senior Trading Mentor - Institute of Trading and Portfolio Management
Dr Christopher Cathey enjoyed a successful 15-year career as a Professional Trader. After completing a first-class degree in Natural Sciences and obtaining his PhD in Chemistry from Fitzwilliam College Cambridge, Chris was hired by Goldman Sachs. Chris worked for Goldman Sachs as an Equities Trader in Frankfurt, New York and London between 1993 and 2006. He then worked as a proprietary trader at Merrill Lynch Strategic Investments Group between 2006 and 2008, before retiring.
Chris has traded successfully as a fulltime Professional Trader managing some of the largest trading books and portfolios at Goldman Sachs and Merril Lynch throughout the largest secular Bull Market in history and some of the most vicous bear markets and sharp downturns in Financial Markets of recent history.
Chris' experience &amp; knowledge of Financial Markets can not be matched!
CLICK HERE for Chris Cathey's Resume
Background
The Institute of Trading and Portfolio Management was established to educate, inform and coach Retail Traders &amp; Investors how to take a more Professional approach to Trading and Investing in the Financial Markets. We deliver the highest level of Trading and Portfolio Management education available to the Retail Trader / Investor globally, utilising teaching methods that everyone can understand and deploy themselves. We manage a global Portfolio ourselves and manage a community of Retail Traders and Investors, that connect with eachother and support eachother. We provide our community with a favourable infrastructure that allows each individual to reach their full potential. Additionally, we invest in our best performing students / traders and we also place some of our best traders into Professional Trading employment with Hedge Funds and Investment Banks.
Typically we have three types of delegates that attend our seminars and then join the Institute;-
1.    Delegates currently trading with their own money who have struggled to make consistent Returns on their Capital.
2.    Delegates who want to start trading with their own savings and seek a higher level Professional Trading &amp; Investing education Vs what is available elsewhere.
3.    Delegates who are looking to enter the Professional world of Trading and Investing via Hedge Funds and Investment Banks.
You do not need any prior experience in Trading and Portfolio Management to attend one of our seminars. All you require is a basic level of common sense and arithmetic ability. 
At the Institute you will be taught everything you need to know from basic to more advanced techniques. Our approach is challenging both to a beginner and more experienced traders. The professional trader approach is like nothing you have ever seen before. This is because it is simply not taught to the Retail Trader market and is usually only reserved for professional traders. 
For background information on Institute Trading Education please      Click Here
For more information on ALL upcoming Institute seminars please       Click Here
To visit the Institute website and experience all that we do please      Click Here
We look forward to seeing you there !!!
https://www.eventbrite.co.uk/e/free-seminar-how-to-make-big-returns-from-brexit-manchester-tickets-493721153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0:22.000Z</t>
  </si>
  <si>
    <t>https://www.google.com/calendar/event?eid=NTZqdDNwcm9sNWliYnNrMXFuazRkMWw5NjIgenphZXJvY2FsLm1hbmNoZXN0ZXJzZWwxQG0&amp;ctz=Europe/London</t>
  </si>
  <si>
    <t>A BAP Public Lecture presented by Professor David Nutt: Not all in the mind – the contribution of brain science to modern psychiatry</t>
  </si>
  <si>
    <t xml:space="preserve">David will talk about how brain science is helping both professionals and patients better understand their mental health problems and is also leading to new treatments. He will use examples from research in anxiety, depression and addictions.
This event is held in association with the British Association for Psychopharmacology.
David Nutt is currently the Edmond J. Safra Professor of Neuropsychopharmacology and director of the Neuropsychopharmacology Unit in the Division of Brain Sciences at Imperial College London. 
https://www.eventbrite.co.uk/e/a-bap-public-lecture-presented-by-professor-david-nutt-not-all-in-the-mind-the-contribution-of-tickets-522179161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0:31.000Z</t>
  </si>
  <si>
    <t>https://www.google.com/calendar/event?eid=NG8yczRzbmg4Y203aDV1Y250b2Z1dXQ4aGQgenphZXJvY2FsLm1hbmNoZXN0ZXJzZWwxQG0&amp;ctz=Europe/London</t>
  </si>
  <si>
    <t>Communicating physics and astronomy to a visually impaired audience</t>
  </si>
  <si>
    <t xml:space="preserve">Physics and astronomy can be extremely difficult to access for people with visual impairments (VI). A reliance on images, diagrams, graphs, and other visual representations of data means that people with VI can easily feel excluded from these subjects. However, there are several initiatives and projects in the UK that are working to make topics within physics and astronomy more accessible for this audience. This meeting will showcase these projects, allowing participants to share best practice and explore future collaborations and other opportunities.
Registration for the meeting is free, and lunch will be provided.
Please contact Rob if you want to give a talk or present/show something. robert.appleby@manchester.ac.uk
https://www.eventbrite.com/e/communicating-physics-and-astronomy-to-a-visually-impaired-audience-tickets-51749889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0:52.000Z</t>
  </si>
  <si>
    <t>https://www.google.com/calendar/event?eid=NzdtMGZwNGhzZm90OWJoYjd0dGd2NXFiM3MgenphZXJvY2FsLm1hbmNoZXN0ZXJzZWwxQG0&amp;ctz=Europe/London</t>
  </si>
  <si>
    <t>Financial Intelligence Workshop - An Agency Owner's Guide To Understanding What The Numbers Really Mean</t>
  </si>
  <si>
    <t xml:space="preserve">Running a performance-focused business is hard. 
As a business owner, it is very easy to become absorbed in firefighting and spending time on whatever shouts the loudest. 
We often meet agencies who on the outside are delivering fantastic services to dream clients, with a thriving team that love what they do, but behind the scenes are struggling to make a profit and in a constant cash flow battle.
Fast sales growth means more clients, more staff, and more headaches putting both quality of work and financial return under more stress. For that reason, it’s critical to understand what the numbers behind the business are telling you. What your Profit &amp; Loss, your Balance Sheet and your Cash Flow Statement really mean. 
The best agencies we come across have a commercially focused management team who understand just that and how to connect the dots to how your Sales, Marketing, Operations and People all need to function to deliver those numbers.
This half-day workshop will give you everything you need to understand what the numbers behind your agency really mean and how you can leverage them. It is not a generic financial workshop, it’s an interactive, agency specific workshop with accountability, honed over many years of experience working and advising on this specific area.
What you will get from this workshop:
How to maximise profit through reading your P&amp;L
How to build a robust and stable business by leveraging your Balance Sheet
How to generate additional cash from understanding your Cash Flow Statement
How to build and deliver on the right Financial Plan for your agency
Who the workshop is for
This workshop is for agency owners and any senior members of your team who you would like to have a better understanding of the numbers that they can influence day to day.
About David Arden:
As one of our Client Finance Directors here at MAP, for the last 4 years, David has been working closely with agencies across the UK helping them to improve their financial performance. He’s seen first hand the challenges they face and what the best out there are doing to overcome them and build a more profitable and more predictable business. With a background prior to that as a Chartered Accountant, David brings a commercial, numbers-based approach with real-life advice that you can take away and implement in your agency.
Date: 16th January, 2019
Time: 9:30am - 12:30pm
Location: Sync, 63 Deansgate, Manchester M3 2BW
https://www.eventbrite.co.uk/e/financial-intelligence-workshop-an-agency-owners-guide-to-understanding-what-the-numbers-really-mean-tickets-49981542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1:02.000Z</t>
  </si>
  <si>
    <t>https://www.google.com/calendar/event?eid=NzZvcmJncnA1Z21ua2dqY3Fjdm1tNXNoZ24genphZXJvY2FsLm1hbmNoZXN0ZXJzZWwxQG0&amp;ctz=Europe/London</t>
  </si>
  <si>
    <t>North West PRS Conference 2019</t>
  </si>
  <si>
    <t xml:space="preserve">An in-depth look at one of the most rapidly-growing and debated parts of the residential market. As towers targeted at renting occupiers are built across the region, will demand be sustained? Is the traditional housing model dead as occupiers choose to rent for longer?
Tickets are priced at £60+VAT.
Full details to follow.
This event is sponsored by JLL, Premier Guarantee, Hydrock, Winckworth Sherwood and Placefirst.
Please note, by registering for this event, you are agreeing to our Privacy Policy. Your details may be shared with the event sponsors. Please let us know if you wish for your details not to be shared with sponsors. You can view our Privacy Policy here: https://www.placenorthwest.co.uk/privacy-policy
https://www.eventbrite.co.uk/e/north-west-prs-conference-2019-tickets-469851899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1:06.000Z</t>
  </si>
  <si>
    <t>https://www.google.com/calendar/event?eid=NjNoMXI1Z2EzN2czZHRlcDRxZXBxMmhja3AgenphZXJvY2FsLm1hbmNoZXN0ZXJzZWwxQG0&amp;ctz=Europe/London</t>
  </si>
  <si>
    <t>Online Safety Live - Manchester</t>
  </si>
  <si>
    <t xml:space="preserve">Bringing the latest in Online Safety to your doorstep.
The UK Safer Internet Centre are delivering a FREE 2 hour Online Safety update in a venue near you. Open to all who work with children and young people, this event will give you the latest in research, legislation, technology, tools and resources along with exclusive access to the presentation and resource materials.
https://www.eventbrite.co.uk/e/online-safety-live-manchester-tickets-507802982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1:14.000Z</t>
  </si>
  <si>
    <t>https://www.google.com/calendar/event?eid=NThmbHJtdmVjczMzbXE5YzdzbHNuOGY2dXEgenphZXJvY2FsLm1hbmNoZXN0ZXJzZWwxQG0&amp;ctz=Europe/London</t>
  </si>
  <si>
    <t>GM Chamber_ Social Media Strategy Masterclass</t>
  </si>
  <si>
    <t xml:space="preserve">Member Price Was: £149 (+VAT + FEE)*
Non Member Price Was: £179 (+ VAT + FEE)*
Bring your laptop! It is a hands-on social media strategy course!
This masterclass has been designed by Chamber Train to give you the tools and know-how to simplify your social media marketing.
It is a half-day session that will enable you to enhance your social media marketing through efficient and strategic scheduling. The course will show you how to integrate Twitter, Facebook and LinkedIn - helping to ensure your message is consistent and on brand. Make sure you bring your laptop as you will be applying a lot of what you learn right there in the classroom.
"Useful insight into several platforms including pros and cons for your business types” V S Kelly, Dakota Integrated Solutions
You will learn:
How to conduct a social media audit, including:
           - Best tools           - Creating an audit spreadsheet and asking the right questions           - Evaluating your social presence on Google           - Evaluating your social media profiles, etc…
How to create a bespoke social media content calendar
An introduction to social media analytics
How to set clear, timetabled and realistic social media goals and smart objectives
The skills and tools to pre-programme your social media activities
Scheduling software set up and ready to use
Tips and tricks
Who is this for?
Chamber Train offers this course to:
Anyone with responsibility for social media output within their business.
Anyone with the desire to plan, assess and conduct a social media strategy.
What’s Included?
Materials will be provided 
Refreshments
Certification upon completion
Your Chamber Train Certified Logo:This  can be uploaded on your LinkedIn, websites, e-mail signatures and other relevant marketing material, to show that you have taken part in one of the Chamber Train professional courses.
Parking: Discounted available at a nearby parking.
Make sure you bring your laptop as you will be applying what you learn right there in the classroom.
* Please note that all bookings are monitored for member and non-member pricing. If you are not sure if you are a member of Greater Manchester Chamber of Commerce please contact us on 0161 393 4321 and we would be happy to advise. 
https://www.eventbrite.co.uk/e/gm-chamber-social-media-strategy-masterclass-tickets-427605680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1:19.000Z</t>
  </si>
  <si>
    <t>https://www.google.com/calendar/event?eid=NnFvdm11bDJ0NGRwY2NyNmRwOTJocG1idnQgenphZXJvY2FsLm1hbmNoZXN0ZXJzZWwxQG0&amp;ctz=Europe/London</t>
  </si>
  <si>
    <t>Google Analytics Training Course - Manchester</t>
  </si>
  <si>
    <t xml:space="preserve">Google Analytics helps you analyse visitor traffic and help you understand your customers. Most importantly it will help you to track your customer's journey throughout the purchase cycle. That makes it easier to for you to help your current customers and win new ones.
 You will be able to define goals, match customer journeys to site usage and extract actionable insights from the data produced by your website. You will learn when Google Analytics has been installed correctly, what the measurement and metrics mean, and possible actions to take to enhance your marketing objectives.
With our Google Analytics training, expect to reduce your customer acquisition costs and spend wisely on your best-performing channels.
 Who is this workshop suited to?
 Digital Marketers, Directors, Managers
 What will you learn?   
 Key metrics and dimensions definition  Understanding customer behaviour with site search and search console queries  Setting up and using marketing tracking  Setting up profile filters and goals  Introduction to Google tag manager (GTM)  E-commerce tracking and conversion reports  Using funnel analysis to track conversions on your site  The key reports to use and custom reports  How to analyse and report  Creating remarketing lists  Analysing customer journey  Understanding multichannel and cross-device conversion  Understanding value of social media  Analyse keywords for SEO and traffic sources  Creating reports and exporting data  Customising your dashboard and creating reports  Applying objectives, Key Performance Indicators (KPI), dimensions and metrics  Creating a measurement plan
Prerequisites for this course
Typical attendees are digital marketers, company directors and managers. No previousexperience of Google Analytics is needed, though it’s expected that you will have a website alreadyrunning Analytics.
Please bring your laptop, this will allow us to make the session practical and tailored to your ownaccount. 
Just a few of the fantastic organisations who’ve attended our previous training.  
TESTIMONIALS   
| Ted Harris, Cheetham Music School
Helped me build on the knowledge I already had. Prabhat was interesting and affable. Very fluid session which allowed me to focus on what was important to me.
| Frances Bibby, Social Comms
Prabhat is a very genuine and patient person with a wealth of digital and eCommerce marketing experience and knowledge. I’ve been to one of his conferences and one of his workshops and each time left having learnt something valuable. His events are educational but also fun and welcoming, a good community to get involved with. 
| Ashley Toth, Burntwood
I recently took part in a Google Analytics training course given by Prabhat which thoroughly covered all the basics of the platform. Prabhat had clearly done his research into the company I work for (along with the other student’s business) and was able to relate the different tools and functions of Google Analytics to our key goals and how we might best take advantage of GA. I would recommend this course to anyone looking to gain a better understanding of Google Analytics and how it can benefit your business.
Can’t make it to Manchester or looking for a bespoke course? We are happy to provide in-house Amazon training to you and your team.
Call us on 0161 3272 923 or 0751 88 39629 Please note by booking a ticket to this event, you agree to our event T &amp; Cs ( Please read )
 * Register as an Individual, if you are not VAT registered.
https://www.eventbrite.co.uk/e/google-analytics-training-course-manchester-tickets-52177423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1:40.000Z</t>
  </si>
  <si>
    <t>https://www.google.com/calendar/event?eid=MDhyc3V0NGM4c3FmcmpmdTl2OGNtbWFscWggenphZXJvY2FsLm1hbmNoZXN0ZXJzZWwxQG0&amp;ctz=Europe/London</t>
  </si>
  <si>
    <t>You Can Export: An Introduction to Exporting</t>
  </si>
  <si>
    <t xml:space="preserve">Wherever you are on your journey, from securing your first overseas sale to developing a strategy that will help you to grow and succeed, our international experts are on hand to help you. 
This fully-funded workshop will enable you to understand the benefits of selling abroad, what your company needs to do in order to position itself for long-term success and how to avoid the common pitfalls associated with exporting.
This free workshop covers all of the basics that you should consider to make international trade a success for your business, including: 
The benefits of exporting;
The challenges encountered; 
The ingredients of a successful export strategy;
Market research; 
Establishing the right route to market; 
Finding customers, agents and distributors; 
The support available from the Department for International Trade;
To book your place please click the "Register" button at the top right of this page. For any queries please email events@tradenw.org
https://www.eventbrite.co.uk/e/you-can-export-an-introduction-to-exporting-registration-507318072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1:46.000Z</t>
  </si>
  <si>
    <t>https://www.google.com/calendar/event?eid=MGYzcWpqYnU5azNmcG9wcjBpZmMxaDFhdHQgenphZXJvY2FsLm1hbmNoZXN0ZXJzZWwxQG0&amp;ctz=Europe/London</t>
  </si>
  <si>
    <t>Google Adwords PPC Training Course - Manchester</t>
  </si>
  <si>
    <t xml:space="preserve"> If you are looking to increase the visibility of your website, Google Adwords is a highly effective tool to target potential customers. Year on year, competition on Adwords increases in terms of how competitive it is and without an effective strategy you risk spending money with little or no return. 
In our jargon-free workshop, we will tell you how to create a successful search campaign and explore best practice techniques to help you get a competitive advantage. 
This workshop is tailored to suit your business, so you will go away with a Google Adwords implementation plan for your business.  
 Who is this workshop suited to?
 Digital Marketers, Directors, Managers
 This workshop covers:    
 How does Google Adwords work?
 What are dynamic search ads?
 Identifying profitable keywords
 Taking advantage of long-tail keywords
 Tools available to for keyword research
 How to integrate your PPC activity in with Google Analytics
 Setting appropriate objectives and goals for your Adwords Campaigns
 Understanding Ad Quality Score, and how improving quality can lower your PPC &amp; ROI
 How to increase click-through rates (CTRs) and lower costs
 How to best use negative keywords to reduce wasted spend
 How to best target people by the device they use
 How to best target people by location
 How to structure your campaigns to get cheaper clicks and better advert position
 What are dynamic search ads?
 What is retargeting, and how do I use it?
 Testing different bid strategies
 How landing pages can boost conversion rates
 An introduction to Google Shopping Ads
 Just a few of the fantastic organisations who've attended our previous training     
| Sophie Carefull, Blue Badge Company
Prabhat’s Google AdWords course was really informative and helpful, his explanations were clear and he gave comprehensive answers to all of our questions, using real-life examples to demonstrate these were possible, which I found very useful. The course was great value for money and Prabhat has been in touch since to see if I need any more help with my PPC campaigns, again addressing my queries promptly. I’d definitely recommend working with him if you’re finding your feet with digital marketing.
| Michelle Mossford, Ableworld UK Ltd
Myself and my colleague were very lucky to receive one-to-one, structured PPC training. I would recommend him to anyone wanting to know more regarding Online Marketing!    
| Andrea Omar, Medi UK (Lifestyle) Ltd
At the start of the training session, I had little knowledge or understanding of the PPC project that my company has embarked upon with Google Ads. With Prabhat’s clear explanation and overview (tailored to my knowledge level) he adeptly walked me through the tools and mechanics of a PPC ad campaign. Although there is so much more to get to grips with in the coming weeks and months, Prabhat shared insights and knowledge to put me on the right road for this project, along with some great suggestions for continuous learning. I felt I could ask even the most basic of questions at any time. Prabhat is a very approachable, patient and expert trainer.
Can’t make it to Manchester or looking for a bespoke course? We are happy to provide onsite training to you and your team. Call us on  0161 3272 923  or 0751 88 39629  or email Prabhat Shah
Please note by booking a ticket to this event, you agree to our event T &amp; Cs ( Please Read )      
https://www.eventbrite.co.uk/e/google-adwords-ppc-training-course-manchester-tickets-521756547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1:52.000Z</t>
  </si>
  <si>
    <t>https://www.google.com/calendar/event?eid=MHYyODhrZWNxdTFrNHVwZm9xOW5sbW82aGkgenphZXJvY2FsLm1hbmNoZXN0ZXJzZWwxQG0&amp;ctz=Europe/London</t>
  </si>
  <si>
    <t>Integrating Agile Into Your Business - Manchester</t>
  </si>
  <si>
    <t xml:space="preserve">Integrating Agile Into Your Business
Cost £125 + VAT
Agile + Scrum + YOUR BUSINESS
3-4 hours
Central Manchester Location
Excellent local catering included
There's a reason all the largest, most successful businesses in the country are 'Agile'... but what about you and your business?
Thousands of UK businesses have already implemented Agile methodologies - in fact there are now more businesses who are 'Agile' than 'Waterfall'. At the same time, there are thousands of businesses who have let to take the leap, due to a number of very valid concerns.
Even for the businesses who already work agile, there are still so many real world concerns to be addressed - like how to take the limited number of 'roles' within Agile and make them work with the dozens of different jobs and titles within their organisation.
Over the last few years, LightStart have delivered training and interactive workshops to organisations like First Direct, Leeds Building Society and CNG - on these and other topics. We understand how to clearly explain the concepts, and work with you to understand what you need to implement agile within your organisation.
Our training is delivered by people who have experienced how successful Agile can be. It's as powerful for businesses who aren't sure whether to consider Agile and what it involves, as they are for those who have already implemented it.
Where do we start?
If you've never worked in an Agile business before, the multiple of different names and terms can seem overfacing - sprints, scrum, scrum masters, product owners, SAFe, velocity, burn down charts. 
We unpack each of the different concepts in an interactive, logical and easy to digest way:
1. What is Agile?
We start with Agile, the 'concept' - it's values and principles, strengths and weaknesses.
2. What is Scrum?
We then move onto Scrum, which is the most popular 'framework' for working Agile. We break down all the components of Scrum - it's roles, 'artefacts' and 'ceremonies'.
3. What else can it do?
We cover useful optional add-ons that bigger organisations tend to implement to help work Agile, such as velocity, 'planning poker', burn down charts, 'definition of done', 'spikes', 'tracer bullets'...
4. How do I begin integrating Agile into my entire business? 
Once you understand the concepts and how it works, we interactively capture the many real world roles and job titles within your organisation, and openly discuss how these could map onto Agile roles, or work seamlessly alongside them. We talk about ways to transition from where you are now into Agile, common mistakes and pitfalls - and how to avoid them.
5. Expert Q&amp;A
Following the main topics, our training facilitators are available to answer questions on any topic you would like to explore in more detail
----
This training session is delivered within a city centre location, and takes 3-4 hours including the Q&amp;A. It begins with a free breakfast, and tea and coffee are available throughout.
A set of useful training notes covering the topics discussed - plus further suggested reading - will be provided after the training event is completed.
How your registration information will be used
By registering for a LightStart event via Eventbrite you are giving your consent to receive information about our own products and services, we may contact you by email or telephone.
We may also share your information with event sponsors so that they may send you information about their products and services by email or telephone.
If you need any further information please write to us at LightStart Apps Ltd. Company No. 10207379 Platform, New Station Street, Leeds. LS1 4JB
https://www.eventbrite.co.uk/e/integrating-agile-into-your-business-manchester-tickets-520161707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1:58.000Z</t>
  </si>
  <si>
    <t>https://www.google.com/calendar/event?eid=MHRwc3VrbGM4Mjg3anQ0cGl0dGhzODJtc2sgenphZXJvY2FsLm1hbmNoZXN0ZXJzZWwxQG0&amp;ctz=Europe/London</t>
  </si>
  <si>
    <t>Annual Employment Law Masterclass 2019</t>
  </si>
  <si>
    <t xml:space="preserve">
Description
Our Annual Employment Law Masterclass 2019 attracts HR professionals, business owners, managers, line managers and students in business, law and HRM each year and remains one of the most comprehensive and affordable Employment Law events on the North-West business calendar. 
Experts from global law firm Eversheds Sutherland will provide delegates with the most up to date information and guidance on legislative changes, case law developments and the practical implications for organisations.
Our experts will brief delegates on the planned or proposed government reforms following the Taylor review into ‘Good work' and the new Immigration White Paper.
Agenda
09:15     Registration, Breakfast &amp; Networking
09:30     Welcome and Introduction
              Sharon De Mascia, CIPD Manchester Branch Chair 
09:40     Employment Tribunals Key Figures and Trends
              Minimising claims &amp; early conciliation
              Raising the maximum limit of an aggravated breach penalty
              Use of sanctions in cases of repeated breaches by the same employer
              James Boffey Acas North West
10:30     Brexit &amp; Immigration (latest developments &amp; analysis)
              Immigration White Paper review including:               - removal of annual cap on the number of work visas that can be issued              - widening skills threshold to include migrants with A-level equivalent qualifications              - ending the labour market test for employers wishing to sponsor a worker.
              Audrey Elliott, Head of Immigration, Eversheds Sutherland
11:30     Morning coffee 
11:45     Pay Ratios &amp; Regulatory Requirements 
              Naeema Choudry, Partner, Eversheds Sutherland 
12:30     Three-Course Lunch
13:30     Ethical Working Practices
              Whistleblowing and your potential Personal Liability
              Bullying, Harassment &amp; Banter
              Non-disclosure Agreements Enquiry
              Modern Slavery (Beyond compliance)
              Workplace Sexual Harassment - New statutory code of practice
              Daniel Allan, Principal Associate, Eversheds Sutherland
14: 45    Forthcoming legislative changes &amp; New workplace reforms
              Legislative changes 2019 and beyond
              Case Law Update
              Strengthening existing employment rights (Taylor Review Good work)              - New legislation on defining employment status               - Abolition of 'Swedish Derogation' (Agency Workers)              - Reference period extension for determination of average week’s pay
              Andrew Moore, Senior Associate, Eversheds Sutherland
15:30     Afternoon Tea
15:45     Panel Discussion 
              Addressing pre-submitted questions (submitted at time of booking)
16:30     Close
Pricing
CIPD Member £150
Non-Member £240 
CIPD Student Member £75
Group Bookings
We offer a free place for group bookings of five or more delegates.
Delegate Badges
If you would like your job title and company name included on your delegate name badge, please submit the information when completing your registration.
Event Hashtags
#cipdmcr #EmploymentLaw
Free Parking
If you are driving to the venue, we provide free parking on site at LCCC Car Park A, Great Stone Road, Trafford M32 0ZN. You will be given tickets to exit the car park during the event.
Cancellations Policy
If you are unable to attend an event, please give at least 30 working days’ notice, and we will be happy to refund 100% of your booking fee. Cancellations received after this time, or no-shows will be non-transferable and non-refundable.
Additional Information
Professional photography and video production may be taking place at the event, and these images may be used on future promotional materials for CIPD. Please note that by attending the event, you are giving your consent for your image to be used on any CIPD promotional materials.
EVENT TAGS
Age Discrimination, Bullying, Harassment, Disability, Discrimination, Race, Religion, Sexuality, Gender, Protected Characteristics, Dismissal, Employee Grievances, Employment Contract, Equal Pay, Minimum Wage, Parental Leave, Redundancy, Working Hours, Gig Economy, Gender Pay Gap, GDPR, Brexit, Fairness, Reasonableness, Equal treatment, Harmonisation, Natural justice, Consultation, Consent, Freedom. CIPD, CIPD Manchester
https://www.eventbrite.co.uk/e/annual-employment-law-masterclass-2019-tickets-48872247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2:07.000Z</t>
  </si>
  <si>
    <t>https://www.google.com/calendar/event?eid=N3EwMzFpcXNlamZyc3AwY3VzNThjN2E0bjggenphZXJvY2FsLm1hbmNoZXN0ZXJzZWwxQG0&amp;ctz=Europe/London</t>
  </si>
  <si>
    <t>BIM 101 - An Introduction to BIM Level 2 and Digital Engineering (Manchester)</t>
  </si>
  <si>
    <t xml:space="preserve">BIM 101 - An Introduction to BIM Level 2 and Digital Engineering
'BIM 101' is a beginners’ course aimed at ALL novices to the world of Building Information Modelling (BIM) in the UK with no, or very little, technical / IT or Information Management (IM) background.
GEOSPATIAL PROFESSIONAL? If you are especially keen to align BIM with Geospatial, Survey, Geomatics etc we also offer a focused service based this course with focused materials, examples and Tutor follow-up entitled 'BIM for Geospatial Professionals'. How it works - you attend THIS course as Stage 1, to give an overview. Stage 2 - we provide focused, tailored follow-ups 1-to-1s video / phone calls help you integated BIM and GIS / Geospatial data workflows. Stage 3 - we help you get your messaging right and follow-up on your progress. http://geobim.co.uk/
This course is intended as an introduction to BIM Level 2 and the UK's BIM Mandate which underpins this. If you simply want to get an introduction in plain English, with no jargon – this is the course for you. There is nothing assumed about your background in technology / CAD or ‘BIM’. We start from basic principles for BIM Level 2.
Join us to start your journey into the understanding and implementation of the wider sense of BIM, in a safe environment. You will be able to ask anything you like about BIM in the UK, Digital Built Britain and where things are going. There are no silly questions.
This course is intentionally kept to a small group for the best learning outcomes. We encourage group interaction, but don’t force anything – you can come and simply listen if you want! The Tutor will be available for follow-up calls - up to 4 weeks after the course - for any extra questions..
As with all our courses, on this course the word ‘BIM’ is used in the widest sense of the meaning - we mean 'BIM' as in the UK’s 'BIM Level 2' mandate, with robust information management, processes and change management. This course is NOT about 3D/4D CAD modelling, nor specific technologies.
DISOUNTS FOR:
 Industry Body Members (such as AGI, RCIS and ICE),
All dates here: http://www.bim101.co.uk 
COURSE CONTENTS
What we cover on the day:
Overview to Building Information Modelling (BIM) and Digital Engineering concepts
Overview to Whole-Life Asset Management (PAS 55 &amp; ISO 55000) concepts
Introduction to UK Government 'BIM Level 2' Standards - BS/PAS 1192 suite of standards that are currently published
Common Data Environments (CDEs) – what these are and options for implementation
Introduction to Project and Asset Information Models
Overview of Employers’ Information Requirements (EIRs)
Overview of Asset Information Requirements (AIRs)
Overview of Organisational Information Requirements (OIRs)
Information Security and PAS 1192-5
3D Visualisation - requirements for 'BIM Level 2'
What is meant by 'BIM Level 2', 'BIM Level 3' etc
Open BIM Data Standards e.g. IFC, COBie
How GIS is adding value to BIM
Data and Asset Classifications (Taxonomies)
Collaboration and Information Sharing - what's the best approach?
Where Information Management skills are used
How GIS, CAD and Survey data is adding value
The challenges of understanding across teams - how we tackle them
Information Management (IM) as a dedicated function and processes
Metadata - how do we embed this in processes?
Information Portals – sharing the re-using data
How to embed innovation and improvement
Understanding your role and how you add value to your organisation
Summary and Review of Learnings
More info, prices and book here:
http://www.bim101.co.uk
TUTOR
Steven Eglinton is a very experienced information management, geospatial and digital transformation specialist with almost 20 years' experience of strategic definition, Project Management &amp; hands-on technical implementation, particularly within the Built Environment and Natural Environment sectors.
He recently worked with both the Department for Business, Energy and Industrial Strategy (BEIS) and the Cabinet Office on the delivery of BIM and robust Asset Information. He has also worked with Network Rail, Transport for London, Highways England, various Local Authorities, Utilities and Energy companies and property organisations companies to name a few. In the past few years he has also taught the main BIM courses in the UK - on behalf of both the Institution of Civil Engineers (ICE) and the British Standards Institution (BSI) - all with excellent delegate feedback.
His background is in mapping, Geospatial solutions and GIS, but now consults on Information Management (IM) in the widest context. Most often Steven works with Architecture, Engineering, Construction, Owner Operator (AECOO) clients - such as property developers, Rail and Utilities companies.
Steven currently works across the Asset Information, 'Digital Engineering' (BIM) and Geospatial / Geomatics domains in these roles:
Principal BIM Tutor, Institution of Civil Engineers (ICE)
Chair, BIM4 Infrastructure UK
Guest BIM Tutor for BSI Global and CIOB - via GeoEnable partner Digital Node
Committee Member, Association for Geographic Information's Asset Management SIG
Committee Member and 2017 Chair of GEOBusiness
Committee Member, IST/036 (representing the BCS, The Chartered Institute for IT)
Steven is an accomplished public speaker and event Chair, for events covering theme such as Geospatial solutions, Rail industry, Infrastructure Construction and Building Information Modelling (BIM)
About me
My professional background lies in information management and project management. I have more than 17 years' experience of both hands-on implementation and strategic development of Information and Knowledge Management activities. As well as BIM, I focus my professional practice on Infrastructure Asset Information, Geospatial Information and classification systems.
&gt;more  Steven Eglinton
Director, GeoEnable &amp; BIM Enable BSc (Hons), FBCS, FBCart.S, MIoD, MPWI 
https://www.eventbrite.co.uk/e/bim-101-an-introduction-to-bim-level-2-and-digital-engineering-manchester-tickets-512973457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2:13.000Z</t>
  </si>
  <si>
    <t>https://www.google.com/calendar/event?eid=NnJubG03cjg3dnA1MnV0MGk3c3ViYWowNTIgenphZXJvY2FsLm1hbmNoZXN0ZXJzZWwxQG0&amp;ctz=Europe/London</t>
  </si>
  <si>
    <t>Dynamic Planner 7th Annual Conference Manchester 2019</t>
  </si>
  <si>
    <t xml:space="preserve">The Dynamic Planner Annual Conference will proudly reach its seventh year in 2019. To help celebrate that fact, for the first time ever we are staging an Annual Conference in Manchester in 2019 – at the award-winning Manchester Central.
Transform The Way Clients See You
Come and hear from the brightest in the industry, learn, share and develop at the go-to investment conference of 2019.
Confirm your attendance at the industry’s renowned investment conference
Hear the latest market insights and analysis
Free for advisers and paraplanners to attend
Revealed: Exciting new Dynamic Planner updates
5hr 15min of CPD for Conference delegates
Network with hundreds of industry peers
We look forward to welcoming you.
Agenda subject to change
This event qualifies for 5hr 15min of CPD
Please note: This event is for an audience of regulated Financial Advisory Firms, Financial Advisers, Paraplanners and Administrators ONLY.
Please register your attendance to avoid disappointment, we look forward to seeing you.
Feedback from the 6th Dynamic Planner Annual Conference 2018
“The variety of presentations made the focused parts of the day more valuable. The Dynamic Planner sessions were well thought out and well positioned during the day”
“Fantastic speakers, very knowledgeable and informative. Simon Jack really pulled the day together and made it a superb event”
“I really enjoyed the Conference. Good, broad spectrum of speakers with a good mix between investment and non-investment content”
“Nic Coward’s presentation was outstanding - so interesting. The CIO Debate at the start of the day was one of the most insightful discussions I’ve witnessed in a while - incredibly enjoyable”
Transform The Way Clients See You 2019 - Agenda*
08:20 – 09:10Registration &amp; Networking, iO Breakfast Integration Session
09:15 – 09:20Welcome &amp; Intro - Yasmina Siadatan, Dynamic Planner Head of Marketing
09:20 – 09:45Simon Jack, BBC Business Editor, Keynote – Economic Update; Hot Off The Press
09:45 – 10:05Ben Goss, CEO Dynamic Planner, Keynote - Transform The Way Clients See You
10:10 – 11:10Breakout Session - with market-leading choice of industry expert asset managers
11:15 – 11:30Refreshments - tea and coffee
11:35 – 12:35CIO Panel Debate
Panel:
Jason Borbora - Investec Assistant Portfolio Manager
Marcus Brookes - Schroders Head of Multi-Manager
Abhi Chatterjee - Dynamic Planner Head of Asset and Risk Modelling
Emiel van den Heiligenberg - Legal &amp; General Investment Management Head of Asset Allocation
David Jane - Miton Group Fund Manager
12:40 – 13:40
Lunch refreshments - network and ask questions
13:45 – 14:30Compliance Panel - How To Thrive in a Post MIFID II World
Panel:
Chris Jones - Dynamic Planner Proposition Director
Carl Wallis - Head of Compliance at Sesame Bankhall Group
Gary Crossley - threesixty Compliance Director
Cathi Harrison - Apricity Founder &amp; Director
14:35 – 15:35Breakout Session - with market-leading choice of industry expert asset managers
15:40 – 15:55Refreshments - tea and coffee
16:00 – 16:20Phil Young - Managing Partner at Zero Support LLP
16:20 – 16:45Chris Jones, Dynamic Planner Proposition Director, Keynote – Managing the Client, Not the Money
16:45 – 18:30Drinks &amp; Networking
*Agenda subject to change
Please register your attendance to avoid disappointment, we look forward to seeing you.
FAQs
How can I contact the organiser with any questions?
Please email events@dynamicplanner.com, contact us via our website or follow us on Twitter
Do I have to bring my printed ticket to the event?
Yes, this will ensure your registration on arrival is completed promptly
Can I update my registration information?
Yes, this is editable within your Eventbrite account and event registration
Is it ok if the name on my ticket or registration doesn't match the person who attends?
Unfortunately, you will only be permitted entry if you have registered confirmation in your own name
https://www.eventbrite.co.uk/e/dynamic-planner-7th-annual-conference-manchester-2019-tickets-517084654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2:27.000Z</t>
  </si>
  <si>
    <t>https://www.google.com/calendar/event?eid=NXExYm00MWlmY3F0dG5vZDN2b2s1cXU2Z24genphZXJvY2FsLm1hbmNoZXN0ZXJzZWwxQG0&amp;ctz=Europe/London</t>
  </si>
  <si>
    <t xml:space="preserve">PRIOR TO ATTENDING THIS EVENT ALL ATTENDEES MUST VIEW THE PRESENTATION VIA ONLINE WEBINAR OR IN PERSON. CALL HENNA ON +447756685733 TO DISCUSS AVAILABLE SLOTS.
ATTENDING THIS EVENT WILL BE A FOREX EDUCATOR (FOR MEMBER'S ONLY. TO BECOME A MEMBER CONTACT HENNA) EDUCATIONAL COURSE ONLINE, SOFTWARE, TRAINING &amp; SIGNALS FOR £170. THERE WILL BE A SUBSCRIPTION TO CONTINUE MONTHLY : NO CONTRACT/FREEZE/PAUSE/CANCEL ANY TIME.
Call Henna for any enquiries on +447756685733
https://www.eventbrite.co.uk/e/forex-crypto-free-event-manchester-tickets-495350045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2:37.000Z</t>
  </si>
  <si>
    <t>https://www.google.com/calendar/event?eid=Nm9xYW11anJwOHAxdTJqbXMzZXIzc21pYm8genphZXJvY2FsLm1hbmNoZXN0ZXJzZWwxQG0&amp;ctz=Europe/London</t>
  </si>
  <si>
    <t>01/01/2019 03:52:47.000Z</t>
  </si>
  <si>
    <t>https://www.google.com/calendar/event?eid=MjBpanM5dXBkcmVhZ2V2NTNqcHZhNWJncTQgenphZXJvY2FsLm1hbmNoZXN0ZXJzZWwxQG0&amp;ctz=Europe/London</t>
  </si>
  <si>
    <t>The North West Regional Skills Agenda: Solving the Productivity Puzzle</t>
  </si>
  <si>
    <t xml:space="preserve">JOINT CIPD &amp; LOCAL ENTERPRISE PARTNERS (LEP) EVENT
What are the regional skills challenges and how can they be addressed?
We will discuss these perennially thorny issues during this event and present an overview of both skills supply and demand in the region and consider how mechanisms to align these can help address productivity challenges in the North West.
Speaker
An LEP skills and employment advisor will present an overview of regional skills supply and demand patterns.
Agenda
18:00 Netwoking and refreshments
18:30 Event
20:00 Close
Event hashtag
#cipdmcr 
Refreshments
Sandwich Buffet
Get to know us
About us
Additional information
If you find you are unable to attend the event, please give at least 7 working days notice so we can release your ticket to someone on our waiting list. You can cancel your ticket via the Eventbrite desktop site or send us an email and we will cancel your ticket
Professional photography and video production may be taking place at the event, and these images may be used on future promotional materials for CIPD. By attending the event, you are giving your consent for your image to be used on any CIPD promotional materials.
https://www.eventbrite.co.uk/e/the-north-west-regional-skills-agenda-solving-the-productivity-puzzle-tickets-48798589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2:59.000Z</t>
  </si>
  <si>
    <t>https://www.google.com/calendar/event?eid=MDVna2ZlMXZxazh2c2NrbW1hcXNibHMybGYgenphZXJvY2FsLm1hbmNoZXN0ZXJzZWwxQG0&amp;ctz=Europe/London</t>
  </si>
  <si>
    <t>ANATOMY LAB LIVE : THE SURGERY | Manchester 27/01/2019</t>
  </si>
  <si>
    <t xml:space="preserve">ANATOMY LAB LIVE | THE SURGERY
Anatomy Lab LIVE is returning for 2019 offering a surgical spin on dinner and dissection. The nationally acclaimed dinner and dissection experience attracted headlines around the world and after two amazing sell out tours we’re back for 2019 bigger and better than before!
The experience will see those quick enough to grab tickets enjoy a two course meal in our operating theatre dining room. The room will plunge to blackout and our centre stage operating theatre will spring into action. Ventilators, a crash trolley and full team will spring will race the clock to save a patients life as the show opens. A live patient will be rushed through the crowd into the pod before being anaesthetised in a state of panic.  Broadcast to our live screens you’ll see Samuel Piri and his clinical team take the scalpel to the patients chest. As the scalpel goes in and the incisions are made the inside organs are revealed and surgery starts…  
Each table will be draped in full blue surgical drapes as well as a surgical trolley with clamps, scalpels and an array of surgeons tools. Guided by nationally acclaimed human anatomist Samuel Piri and his team of clinicians you’ll systematically work your way through a complete dissection of the human body attempting a variety of surgical techniques.
Working on real specimens using real surgeons tools you’ll discover the intricate structures and how they function to keep you alive. At the 2019 event you’ll also have a go yourself at corrective surgical procedures using real kit on the specimens.
Each guest will be provided with real surgical overalls including a full surgeons gown, hat, mask and gloves. You’ll be using real surgeons scissors, scalpels, clamps and kidney dishes to intubate the respiratory system and event suture tissues using surgeons suturing kits. After taking part you’ll claim your exclusive Anatomy Lab live CPD certificate. There will be an exclusive Anatomy Lab LIVE merchandise kiosk where you can buy notebook packs, organ transplant lunchboxes, blood infusion bag coffee cups, anatomy lab live surgical pyjamas and nurses watches.
“Were really excited to be back with the surgery tour in 2019. We’ve worked hard to respond to everybody’s feedback and requests and the ‘The Surgery’ is definitely going to be exciting. A perfect blend of infotainment that will promise and unforgettable night like never before. We urge you to get your tickets as soon as possible as the last two tours have sold out within a few hours! ” Samuel Piri
Who can attend?
The event delivers in-depth content aimed at those studying anatomy, physiology or pathology at undergraduate level and for those who are already practicing healthcare professionals. The event is also a great experience for any person who is interested in the human body, disease or medicine on the whole. The wider general public are also encourage to attend.
How do I get a ticket?
Standard tickets £79.00
NHS ticket £70.00
NUS tickets £70.00
Group tickets for 10 people, (prosecco reception, upgraded nitrile glove packs, Anatomy lab live notebook and pencils) £900.00 (or £850 for a table of NHS staff, students, armed forces employees, University Staff or Teachers)
Overnight Package for 2 people includes prosecco meet and greet, upgraded nitrile gloves and a room for two people (double or twin) and breakfast £300.00
Full details and terms and conditions can be found online.
You will receive a certificate for attending which can be used for your own CPD.
This is a highly recommended event which made headline global news. We recommend booking tickets early as they will sell out.
Student and NHS discount available (proof will be required for admission into the venue).
The meal option is chicken or vegetarian, you will need to contact Anatomy Lab Live after purchasing the ticket to request a vegetarian meal. Chicken will be served by default.
NB: All tickets are non-transferable and non-refundable.
https://www.eventbrite.co.uk/e/anatomy-lab-live-the-surgery-manchester-27012019-tickets-45138218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3:06.000Z</t>
  </si>
  <si>
    <t>https://www.google.com/calendar/event?eid=MWFqdWRxbDIwbTd2NGZ0N2lvcTBmcjZuMXAgenphZXJvY2FsLm1hbmNoZXN0ZXJzZWwxQG0&amp;ctz=Europe/London</t>
  </si>
  <si>
    <t xml:space="preserve">Bucket List Traders are offering FREE 1 hr training sessions for people wanting to develop an understanding of the forex financial markets with a view to trading across forex, stocks and commodities.
The session will be an introduction to step by step training on Forex basics, guiding you through a blend of theoretical and practical strategies, and supported by our team of professional mentors and traders.
Bucket List Traders, offer a comprehensive suite of courses with our Light Speed Intensive Training programme run over two weeks where our top trainer will come to your preferred location ANYWHERE in the UK and worldwide, providing you with 1-2-1 coaching.
The course also offers:
Advanced forex trading assistance
Full access to all live and recorded training webinars and video resources
Lifelong membership to the winning traders group
We guarantee that you will be able to make winning trades in a short period of time or we will give your money back.
The number of tickets for this event is strictly limited and they are going fast, so hurry and don't miss this fantastic opportunity.
https://www.eventbrite.co.uk/e/learn-to-trade-forex-tickets-519638683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3:12.000Z</t>
  </si>
  <si>
    <t>https://www.google.com/calendar/event?eid=MGI3Nzg0Y2s4MDU4a3VqcDVoMmZvczVzZWEgenphZXJvY2FsLm1hbmNoZXN0ZXJzZWwxQG0&amp;ctz=Europe/London</t>
  </si>
  <si>
    <t>Grocery Girls Leadership Development Day</t>
  </si>
  <si>
    <t xml:space="preserve">Join us for our first Quarterly Leadership Development Day!
We've got some fantastic guest speakers ready to share their experiences &amp; learnings and given it's the first time we'll all be meeting up properly we'll be taking some time to network and get to know each other at the end.
We'd love you to join us for a day of sharing, learning and networking. 
https://www.eventbrite.co.uk/e/grocery-girls-leadership-development-day-tickets-51583687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3:27.000Z</t>
  </si>
  <si>
    <t>https://www.google.com/calendar/event?eid=MTg0ZDN1NXBrM2o1cmg1OGYxM2d0cmU0czUgenphZXJvY2FsLm1hbmNoZXN0ZXJzZWwxQG0&amp;ctz=Europe/London</t>
  </si>
  <si>
    <t>GM Chamber - Key Skills for Managers</t>
  </si>
  <si>
    <t xml:space="preserve">Member Price: £199 (+VAT + FEE)*
Non Member Price: £249 (+VAT + FEE)
Have you just been promoted to a new managerial role? Or are you an existing manager looking to refresh and refocus your ideas?
If so, then Chamber Train has designed this action-packed one-day training programme just for your needs.
Course Description
Key skills for New Managers Course provides a very practical and solid set of foundation skills for new managers, whilst building both confidence and competence.
It provides practical guidance for effective management success, a rehearsal of key management activities around: setting goals, giving feedback and inspiring others, as well as a personal survival kit to build resilience. Existing managers will get inspired to break out of the routine, enhance performance and to better deal with difficult situations.
 “An excellent practical programme that covers the different concepts and theories of Management in a practical and fun way, providing useful links for further reading and research, as well as being engaging and creating a good atmosphere. Thank you!”
You will learn:
How to transition into being a manager
Clarity on core expectations of the ‘good manager’
Ways to improve your management skills
Efficient time management for managers
How to set and monitor objectives and targets
How to create a positive culture in the workplace
How to delegate tasks effectively
How to motivate people
Giving feedback to employees and how to receive feedback
How to develop staff in the workplace and how to conduct reviews and personal development plans
Looking after yourself
Who is this suitable for?
Chamber Train designed this course for New Managers and Managers who want to refresh their ideas or improve their effectiveness in any of the areas covered.
What’s Included?
Full Comprehensive Course Materials (PDF Files)
Lunch and refreshments 
Certification upon completion
Your Chamber Train Certified Logo: This will be e-mailed to you upon completion of the course and you can then upload it on your Linked in account, your websites, your e-mail signatures, and other relevant marketing material, to show that you have taken part in one of the Chamber Train professional courses.
Parking: Discount available at a nearby car park. Details to be passed upon demand.
Testimonials:
"An excellent practical programme that covers the different concepts and theories of Management in a practical and fun way, providing useful links for further reading and research, as well as being engaging and creating a good atmosphere. Thank you!"
* Please note that all bookings are monitored for member and non-member pricing. If you are not sure if you are a member of Greater Manchester Chamber of Commerce please contact us on 0161 393 4321 and we would be happy to advise.
https://www.eventbrite.co.uk/e/gm-chamber-key-skills-for-managers-tickets-506907122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3:46.000Z</t>
  </si>
  <si>
    <t>https://www.google.com/calendar/event?eid=M2F2a2xvamE0MXRrZmMzdTJ1ODJzdTYzMjAgenphZXJvY2FsLm1hbmNoZXN0ZXJzZWwxQG0&amp;ctz=Europe/London</t>
  </si>
  <si>
    <t xml:space="preserve">AN EXCLUSIVE NETWORK EVENT FOR KEY ENTREPRENEURS
K-Club Manchester meets regularly and brings together key entrepreneurs giving them the opportunity to meet fellow entrepreneurs and business leaders.
Members of the K-Club may attend Breakfast Events and Women's Events as part of their membership, however any guests must be paid for.
If you are a member wishing to attend this event, please email amanda.manson@k-club.co.uk to reserve your place by the end of Monday 28th January '19.
www.k-club.co.uk
Polite Notice:
Are you a professional wanting to attend?  If this is your first visit, do join us for the experience, but note that for future events you must bring a Client or contact along with you who fits our attendee criteria of owner manager or entrepreneur. If you are unable to bring a guest with you, we respectfully request that you do not attend. Building a trusted network of contacts of the highest possible calibre is at the centre of everything K-Club stands for.
Our event is themed around the topic of Business Growth.
The speakers are;
Mike Blackburn OBE; Chair of IoD NW and Chair of Greater Manchester LEP
Mike spent 25 years at BT in a variety of leadership roles in areas such as innovation, transforming customer services, executive development, sales, marketing &amp; business development, strategy &amp; planning and relationship management. 
He now supports businesses and CEO's/Chairs to develop and grow, and become more diverse and aware of their impact.
He has held Director, Non-Exec and Chairman roles with a number of businesses including charitable and regional organisations and most recently in October 2018 joined the Advisory Board of Snowball Alternative Finance.
AND
Gail Hounslea; MD of Wardworth Ltd
Whilst a stay-at-home Mum with two young children, Gail Hounslea decided to set up a business for herself.  In 1999 when Google was just starting and, having just learned to use a computer but lacked any online skills, she started an online retail business!
Gail went on to build a company that is now the leading supplier of ladders and access equipment online.
Gail is Vice Chair of the Ladder Association; the UK body which sets out the framework for working at height and oversees the delivery of industry training in the country.  She is an IoD Chartered Director as well as a qualified coach and is also Trustee and Chair of Governors for a School in the region.
Members of the K-Club may attend Breakfast Events and Women's Events as part of their membership, however any guests must be paid for.
If you are a member and wish to attend this event, please email amanda.manson@k-club.co.uk to reserve your place by the end of Monday 28th January '19.
The fee includes a full cooked breakfast. Please email amanda.manson@k-club.co.uk to advise of any special dietary requirements once you have made your booking.
You can pay by debit/credit card through this websit and if you require a VAT invoice, please tick the box 'Do you require a VAT invoice?' and this element will be shown on your receipt.
If you would prefer to be invoiced for this event, please send an email to amanda.manson@k-club.co.uk for an invoice to be issued.
Please note that all bookings and payment MUST be received to confirm your place by 6pm on Monday 28th January '19.  No refunds for cancellations can be accepted after this cut off date; the invoice must be paid in full even if you do not attend.
For more details about our events, please visit  www.k-club.co.uk/speakers
The venue is located off Jcn 11 of the M60, and 'brown signposted' AJ Bell Stadium. The Sat Nav postcode is M30 7LJ. 
Please note the Smart Motorway speed restrictions in place on large sections of the M60, causing heavy delays at peak times, so please allow sufficient time to arrive for 7.30am.
For full venue details, please visit  www.ajbellstadium.co.uk/contact
https://www.eventbrite.co.uk/e/k-club-breakfast-manchester-tickets-517116930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3:51.000Z</t>
  </si>
  <si>
    <t>https://www.google.com/calendar/event?eid=N2dtNmI0ZjVmNThpcWdlYmR2ODc1czA1MHEgenphZXJvY2FsLm1hbmNoZXN0ZXJzZWwxQG0&amp;ctz=Europe/London</t>
  </si>
  <si>
    <t>APMP Foundation Workshop and Examination - Manchester - 31 Jan</t>
  </si>
  <si>
    <t xml:space="preserve">If you need a Professional Qualification in Bidding, Tendering and Proposal Management, this is the course for you!
To have arrived at this page you will know something about the Association of Proposal Management Professionals (APMP) and its accreditation system.  APMP certification is the global standard for developing and demonstrating proposal management competency.  As an Authorised Training Organisation, Sixfold can help you prepare for and take the Foundation level examination.
There are other providers of this training. However, Sixfold offers some significant advantages over the courses you will find elsewhere. Firstly, archives a very high first-time pass rate. This is because we have much smaller course sizes which gives us the ability to treat you as an individual and not as just part of the mass. Moreover, our facilitators are all deeply experienced bid professionals who have a history in running many bids. They bring this experience to the day and you will leave with more ideas and approaches than you would get from the APMP syllabus alone.
It is clear from recent salary surveys that Foundation accredited bid professionals earn an average of 15% more than their peers. The survey results are very compelling.  For specific levels of accreditation, progressing from Foundation to Practitioner level typically attracts a 14% pay rise, whilst advancing to Professional level leads to a further 30% increase.  However, we recently ran a short survey of the people who had been through our Foundation training courses.  We wanted to know what impact our training event had made to their daily working life.  The results were instructive:
Over a quarter of our alumni responded.  What they reported was highly encouraging and when we analysed the detail we found:
94% reported that they had found the information they picked up on the Foundation course assisted them in the way they did their job.
54% reported that gaining the qualification helped boost their status within their organisation.
and
13% reported that the qualification had directly helped them earn a promotion or (for freelancers) win a new contract.
To start you down this road, on the day of the event we will guide you through the APMP Foundation level syllabus and the examination itself, maximising your chances of passing first time. 
Please note that our pricing is for existing APMP members.  If you have not yet joined, please call or email us for information about our One-Stop-Shop service so we can sign you up (01227 860375 or andrew.haigh@sixfoldinternational.co.uk).  In fact, if you have any queries at all, please do give us a call.
Please note that the venue for this event may change once we know the numbers attending.
https://www.eventbrite.co.uk/e/apmp-foundation-workshop-and-examination-manchester-31-jan-tickets-49468033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3:59.000Z</t>
  </si>
  <si>
    <t>https://www.google.com/calendar/event?eid=MjVwNXNrNG8xOTQ2ZmF2ZGxuMGZvMDBoODIgenphZXJvY2FsLm1hbmNoZXN0ZXJzZWwxQG0&amp;ctz=Europe/London</t>
  </si>
  <si>
    <t xml:space="preserve">SWTC Manchester - Ask us anything </t>
  </si>
  <si>
    <t>Ministry of Testing Manchester
Monday, January 14 at 6:00 PM
Over the course of 2018, we discussed what testing is, discovered the wonders of exploratory testing, collaborated on communication and testing requir...
https://www.meetup.com/Ministry-of-Testing-Manchester/events/257679894/</t>
  </si>
  <si>
    <t>01/06/2019 08:44:24.000Z</t>
  </si>
  <si>
    <t>https://www.google.com/calendar/event?eid=NjZoYmdwZGFqMmJzZmVzajdjN3Zmdjk3anMgenphZXJvY2FsLm1hbmNoZXN0ZXJzZWwxQG0&amp;ctz=Europe/London</t>
  </si>
  <si>
    <t>Quantum Computing Workshop with Q# and IBM-Q</t>
  </si>
  <si>
    <t>ThoughtWorks, 4th Floor (Federation House, 2 Federation St, , Manchester, United Kingdom)</t>
  </si>
  <si>
    <t>ThoughtWorks Manchester Events
Wednesday, January 16 at 6:00 PM
IBM-Q is a pair of publicly available real quantum computers in New York State, USA. Anybody can set up an account which gives the ability to create q...
https://www.meetup.com/ThoughtWorks-Manchester-Events/events/257744174/</t>
  </si>
  <si>
    <t>01/06/2019 08:44:30.000Z</t>
  </si>
  <si>
    <t>https://www.google.com/calendar/event?eid=MWltZTdtY2hsaGo4dTlzZ2lnYThwZW9rNzUgenphZXJvY2FsLm1hbmNoZXN0ZXJzZWwxQG0&amp;ctz=Europe/London</t>
  </si>
  <si>
    <t>Learn Python!</t>
  </si>
  <si>
    <t>Tech for University Students &amp; Graduates
Friday, January 25 at 6:00 PM
We are running monthly session to help teach the nation to code.The sessions will be suited to those with little or no knowledge of Programming and wh...
https://www.meetup.com/Graduate-Hackathons/events/257747377/</t>
  </si>
  <si>
    <t>01/06/2019 08:44:31.000Z</t>
  </si>
  <si>
    <t>https://www.google.com/calendar/event?eid=NTVzNzRnNm45NmtpMWhnbnVxY2IwYTZmYWIgenphZXJvY2FsLm1hbmNoZXN0ZXJzZWwxQG0&amp;ctz=Europe/London</t>
  </si>
  <si>
    <t>Meetup 6: Scaling Ethereum &amp; TBC (final speaker to be confirmed soon)</t>
  </si>
  <si>
    <t>Blockchain Manchester
Wednesday, January 30 at 7:00 PM
Our next meetup will hopefully start 2019 with action an packed set of topics which you'll all love to hear more about. We will be testing out a new l...
https://www.meetup.com/BlockchainManchesterMeetup/events/257712487/</t>
  </si>
  <si>
    <t>01/06/2019 08:44:32.000Z</t>
  </si>
  <si>
    <t>https://www.google.com/calendar/event?eid=MWNiZ2g4NXZiNjM5cjFzZGdhM3MzdDRjYzcgenphZXJvY2FsLm1hbmNoZXN0ZXJzZWwxQG0&amp;ctz=Europe/London</t>
  </si>
  <si>
    <t>How to participate in the future of Java with Heather VanCura</t>
  </si>
  <si>
    <t>BookingGo (35 Fountain Street, Manchester, United Kingdom M2 2AN)</t>
  </si>
  <si>
    <t>Manchester Java Community
Saturday, January 12 at 10:00 AM
We are excited to announce that Heather VanCura will be joining for our first event of 2019 to run a workshop.  How to participate in the future of Ja...
https://www.meetup.com/ManchesterUK-Java-Community/events/257646819/</t>
  </si>
  <si>
    <t>01/06/2019 08:44:33.000Z</t>
  </si>
  <si>
    <t>https://www.google.com/calendar/event?eid=MXA2dmRpcGFqMHNkZ3V0YjE2NzcxYWd1ZWMgenphZXJvY2FsLm1hbmNoZXN0ZXJzZWwxQG0&amp;ctz=Europe/London</t>
  </si>
  <si>
    <t>Breaking up the Monolith - Part Two</t>
  </si>
  <si>
    <t>Architecting Manchester
Tuesday, January 15 at 6:00 PM
At November's meet-up we discussed our experiences of migrating monolithic systems to microservices. We had some great conversation but one thing that...
https://www.meetup.com/Manchester-Software-Architecture-Meetup/events/257337818/</t>
  </si>
  <si>
    <t>01/06/2019 08:44:49.000Z</t>
  </si>
  <si>
    <t>https://www.google.com/calendar/event?eid=NjIyNWg5YmV0cnVicnBpYWVkcG0yOXZjZ24genphZXJvY2FsLm1hbmNoZXN0ZXJzZWwxQG0&amp;ctz=Europe/London</t>
  </si>
  <si>
    <t>BIT-X : The Regular Talking Tech Meetup</t>
  </si>
  <si>
    <t>The Loom Makers Bar And Bistro (Bank Parade, Burnley, United Kingdom)</t>
  </si>
  <si>
    <t>Burnley Innovative Technology (BIT) Meetup
Thursday, January 10 at 7:00 PM
This is the regular Burnley Innovative Technology social meetup. It happens on the second Thursday of every month and is an opportunity to talk to oth...
https://www.meetup.com/Burnley-Innovative-Technology/events/256496288/</t>
  </si>
  <si>
    <t>01/06/2019 08:44:51.000Z</t>
  </si>
  <si>
    <t>https://www.google.com/calendar/event?eid=NGM1bWQ1YjBpcTBjbjZoZTVoMWpxdnY1N2cgenphZXJvY2FsLm1hbmNoZXN0ZXJzZWwxQG0&amp;ctz=Europe/London</t>
  </si>
  <si>
    <t>Laravel Mcr Meetup</t>
  </si>
  <si>
    <t>Laravel Mcr
Thursday, February 21 at 7:00 PM
Our first meetup of 2019! We welcome all artisans, whether you're a long-time user of Laravel, or maybe you're just evaluating the need for a differen...
https://www.meetup.com/Laravel-Mcr/events/257811146/</t>
  </si>
  <si>
    <t>01/06/2019 08:44:52.000Z</t>
  </si>
  <si>
    <t>https://www.google.com/calendar/event?eid=NW1pbGk0cWM5ajloMml2bmViamViMjNuYTQgenphZXJvY2FsLm1hbmNoZXN0ZXJzZWwxQG0&amp;ctz=Europe/London</t>
  </si>
  <si>
    <t>How to GENERATE more BUSINESS workshop</t>
  </si>
  <si>
    <t xml:space="preserve">We’re all told we should network. But do you enjoy it? More importantly, does it get results?
There are two networking methods: offline (face to face), and online (social media). Both are different in many ways. However, one thing remains the same – and that’s building relationships.
Our two-part course will touch on both of these avenues, but starts by looking at traditional ‘networking’. This has become a dirty word in the business world, mainly because many people turn up to an event and simply talk to those they know.
Sound familiar? Well, imagine if you didn’t fear networking… and even enjoyed being in the room. The rewards would be immense.
 That’s why the first part of our course focuses on making you the ULTIMATE networker.
 By the end of the workshop, you’ll have the knowledge, skills and confidence to:
Attend more events
Ensure you never leave a networking event without an opportunity
Meet more people
Build stronger relationships
Ask intelligent questions
Listen carefully for the answers
Spot the potential opportunities
Make more permission-based follow-up calls
Arrange more meetings with prospects
Seasoned networkers recognise the value in attending events and know how to implement the actions above effectively. With our help, you will:
Raise your profile and that of your business
Collaborate better with referrers
Find out what the competition is doing
Increase your knowledge of the marketplace
Meet key people and decision-makers
Groups will be no bigger than 30 people, and hosted by Chris Grimes &amp; Dave Kelly from The Hive Mind.
Please purchase tickets below.
https://www.eventbrite.co.uk/e/how-to-generate-more-business-workshop-tickets-530570641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49:35.000Z</t>
  </si>
  <si>
    <t>https://www.google.com/calendar/event?eid=M3M4bm1ubzZwb21pdTNqcjhvZmNucWNoMm4genphZXJvY2FsLm1hbmNoZXN0ZXJzZWwxQG0&amp;ctz=Europe/London</t>
  </si>
  <si>
    <t>GM Chamber_ ISO 9001 Course: Quality Management System</t>
  </si>
  <si>
    <t xml:space="preserve">Member Price: £199 (+VAT + FEE)*
Non Member Price: £249 (+VAT + FEE)
Lunch and refreshments are provided 
Course Description
Getting ISO 9001 certified is a sign of credibility which means that your organisation is running at the highest quality standards. This will encourage clients to pick you over other competitors and, being internationally recognised, it will facilitate scoring important contracts.
Chamber Train has designed this course to provide you with an overview of the purpose and requirements of ISO 9001 and to teach you how to plan and implement a Quality Management System.
“The exercises were very helpful and the materials provided were excellent. The small group was an ideal size. All members of staff were friendly and attentive and the trainer was welcoming and knowledgeable”. 
You will learn
Quality management principles
Elements of ISO 9001
How to integrate ISO into the daily activities of the business
Risk-based thinking: 
-        How to establish a systematic approach to risk
-        ISO 9001 risk management procedure
The importance of leadership in the workplace
Effectively objective setting
How to run a Management Review Meeting Effectively
Guide to internal audit procedure and checklist
How to focus on benchmarking and its importance to quality management
Continual improvement procedure
Who is this for?
Anyone who’s involved in the development, implementation and management of ISO 9001 whether in a small or large organisation.
No prior understanding of ISO 9001 is needed.
What’s Included?
- Online after course support
- Workbooks to take away 
- Full Comprehensive Course Materials (PDF Files)
- Certification upon completion
- Lunch and refreshments_ We cater for any dietary requirements
- Your Chamber Train Certified Logo:
This can be uploaded on your LinkedIn account, your websites, your e-mail signatures, and other relevant marketing material, to show that you have taken part in one of the Chamber Train professional courses.
Parking: Discount available at a nearby car park. Details to be passed upon demand.
Testimonials:
“Even if you have prior knowledge of the course content you will always learn something new from the tutor and delegates.”
“The exercises were very helpful and the materials provided were excellent. The small group was an ideal size. All members of staff were friendly and attentive and the trainer was welcoming and knowledgeable.”
* Please note that all bookings are monitored for member and non-member pricing. If you are not sure if you are a member of Greater Manchester Chamber of Commerce please contact us on 0161 393 4321 and we would be happy to advise.
https://www.eventbrite.co.uk/e/gm-chamber-iso-9001-course-quality-management-system-tickets-496451469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49:48.000Z</t>
  </si>
  <si>
    <t>https://www.google.com/calendar/event?eid=N240YXI4YWpubGNvaTJ2dWVhNmJjcmttYTIgenphZXJvY2FsLm1hbmNoZXN0ZXJzZWwxQG0&amp;ctz=Europe/London</t>
  </si>
  <si>
    <t>Pitch to Win: Didsbury Library</t>
  </si>
  <si>
    <t xml:space="preserve">The hard work, the presentation style and the stories you’ll need to win support for your ideas.
In this session you’ll learn:
How to pitch your business idea to investors or customers.
How to tell good stories about yourself and your work to a potential new boss
The essential preparation that sets your pitch on the track to success.
How the right stories and attitude can win over your audience.
Success means convincing people to back your ideas. Whether it’s buy-in from your boss, support from your colleagues or hard cash from investors, it all comes down to the way you pitch.
This session is delivered by Steve Rawling.
Business author and former BBC TV journalist Steve Rawling gives you insights and tools to help you structure your next pitch.
"Steve's storytelling advice transformed my last pitch. The donors were really impressed and we walked away with an extra £15k backing for our project." Neil Kerfoot, Charity CEO
https://www.eventbrite.co.uk/e/pitch-to-win-didsbury-library-registration-53860815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0:03.000Z</t>
  </si>
  <si>
    <t>https://www.google.com/calendar/event?eid=NzNvYjAycGh2cDhhbzZrODc5aTFrcmpmaTIgenphZXJvY2FsLm1hbmNoZXN0ZXJzZWwxQG0&amp;ctz=Europe/London</t>
  </si>
  <si>
    <t>Business AM: Step 3 - Develop your growth strategy</t>
  </si>
  <si>
    <t xml:space="preserve">Competitive advantage comes from being different. We will help you to define who you are and what you do, so you can stand out. 
Do you know
Who your target market is? 
What your customers value? 
We'll help you to
Stand out from the competition
Give customers a reason to buy from you 
Be our guest and book your first step for free! 
https://www.eventbrite.co.uk/e/business-am-step-3-develop-your-growth-strategy-tickets-539491664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0:10.000Z</t>
  </si>
  <si>
    <t>https://www.google.com/calendar/event?eid=NDk1aGlmMnM5ZTI3a2kxamRrYzJzcGlkM20genphZXJvY2FsLm1hbmNoZXN0ZXJzZWwxQG0&amp;ctz=Europe/London</t>
  </si>
  <si>
    <t>Sales Research &amp; New Business Development</t>
  </si>
  <si>
    <t xml:space="preserve">
One Day Workshop
Designed for team members who want to develop their proactive selling skills, identify more business opportunities and be more effective in converting prospects and sales leads.
Suitable for all team members in proactive sales positions or for those wishing to develop into a proactive sales role.
Time management and prioritising to maximise opportunities to sell
Sales follow up and chase calls
Maximising sales referrals within your business
Sales research techniques
Assertiveness skills and how to take control in challenging situations
Dynamic proposals to differentiate your offering
Effective follow up and managing your contact records
(includes all course materials, refreshments and a workbook)
https://www.eventbrite.co.uk/e/sales-research-new-business-development-tickets-526583304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0:24.000Z</t>
  </si>
  <si>
    <t>https://www.google.com/calendar/event?eid=MDBiMG8xaGJxdHE0Y2p2NXE4M3FncDZzMXUgenphZXJvY2FsLm1hbmNoZXN0ZXJzZWwxQG0&amp;ctz=Europe/London</t>
  </si>
  <si>
    <t>Ladies Lunch Networking - January</t>
  </si>
  <si>
    <t xml:space="preserve">Our Ladies Lunch are get
This will be the 4th lunch hosted by Magda - Architect for Pride Road &amp; Francesca - the founder &amp; designer of Design by Helium Kitchens. The event is for any local women from any industry to come together &amp; support each other in business growth by passing recommendations &amp; making local friends &amp; connections. At the minute our circle is small &amp; mighty but it's growing quickly &amp; with each new event we are meeting wonderful ladies from innovative &amp; exicitng businesses.
We will be doing the event a little differently this time &amp; will be focusing on helping each other grow. 
Program:
- We will run around the table the question "What great things have happened in your business since the last meeting?"
- Next round will be "What is the current challenge at your business?" - after picking one we will do the brainstorming session on how to resolve it to get the business run even smoother.
Please share this event with anyone who may be interested in joining us too,
We have also created a facebook page where all attendees can join to stay in touch in the future; the link is below.
https://www.facebook.com/groups/203325640450506/
We can't wait to meet you!
Magda &amp; Francesca
https://www.eventbrite.co.uk/e/ladies-lunch-networking-january-tickets-539457471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0:29.000Z</t>
  </si>
  <si>
    <t>https://www.google.com/calendar/event?eid=Mm9lMHJqaml1OW00N2pvdGYyN2Z0bDF0cHMgenphZXJvY2FsLm1hbmNoZXN0ZXJzZWwxQG0&amp;ctz=Europe/London</t>
  </si>
  <si>
    <t>Manchester Immuno-Oncology Network Jan 2019</t>
  </si>
  <si>
    <t xml:space="preserve">This is a Manchester-wide network of scientists and clinicians who have a common interest in Immuno-Oncology from basic science through to clinical translation.
Date: Tues 29th Jan - 12:30-17:00
Venue: Christie NHS Foundation Trust, School of Oncology, Auditorium, Department 17
The next Manchester Immuno-Oncology Network Meeting on Tuesday 29th January 2019, 12:30-5pm.
We look forward to seeing you there!
If you are unable to attend the meeting on the 29th but are interested in being involved in such a network please email emma.darlington@christie.nhs.uk and we will keep your details for our records.
https://www.eventbrite.co.uk/e/manchester-immuno-oncology-network-jan-2019-tickets-53851971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0:48.000Z</t>
  </si>
  <si>
    <t>https://www.google.com/calendar/event?eid=M3Y5YWN2OGthNWR2bm4xdnNxc3RsMTh2am8genphZXJvY2FsLm1hbmNoZXN0ZXJzZWwxQG0&amp;ctz=Europe/London</t>
  </si>
  <si>
    <t xml:space="preserve">Making Tax Digital - Free Agent Spotlight Session </t>
  </si>
  <si>
    <t xml:space="preserve">Ryan Ciecko from our partners at Free Agent will be leading a spotlight session focused on the HRMC legislative policy known as ‘Making Tax Digital'  (MTD). The session will provide a general overview of MTD and address how best to prepare for this mandatory policy for all VAT registered businesses with a taxable turnover above the threshold of £85K starting on or after 1 April 2019.
Ryan will cover:
1. Understand what MTD is2. Know when MTD for VAT starts and who it affects3. What is HMRCrecognised software and where can you get it?
We look forward to seeing you at the event! 
https://www.eventbrite.co.uk/e/making-tax-digital-free-agent-spotlight-session-tickets-538657860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1:02.000Z</t>
  </si>
  <si>
    <t>https://www.google.com/calendar/event?eid=MXJtaDBrYnM1dWJ0dHNyNGp0cDQyOHFyazAgenphZXJvY2FsLm1hbmNoZXN0ZXJzZWwxQG0&amp;ctz=Europe/London</t>
  </si>
  <si>
    <t xml:space="preserve">Mindfulness in Business </t>
  </si>
  <si>
    <t xml:space="preserve">Join author and coach Christoph Spiessens for a free talk on Mindfulness in business.
"Turning encounters into extraordinary moments of engagement"
If you think mindfulness is only about stress management, think again. It's so much more! In fact, mindfulness is a business strategy. Come along to this inspirational -and practical- talk and discover how mindfulness can turbo charge employee engagement, sales and customer satisfaction at your business. 
Christoph draws on extensive experience from working in Japan and looks forward to sharing the key "omotenashi" principles to help you boost mindfulness in the workplace, which results in improved wellbeing, quality and productivity. 
Limted free seats, claim your spot today. This event sold out last year. 
https://www.eventbrite.co.uk/e/mindfulness-in-business-tickets-538621852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1:08.000Z</t>
  </si>
  <si>
    <t>https://www.google.com/calendar/event?eid=M2RwNHZpZnZxbnAxcWg3ZjNnbWlmdmZyZGggenphZXJvY2FsLm1hbmNoZXN0ZXJzZWwxQG0&amp;ctz=Europe/London</t>
  </si>
  <si>
    <t>Specifi Manchester - ARCHITECTURE EVENT</t>
  </si>
  <si>
    <t xml:space="preserve">MANCHESTER ARCHITECTURE EVENT for...                                                          architects|technologists|technicians|design managers|construction specifiers
29th January 2019 … 4:30pm-10.30pm
Get your FREE pass to this unique UK Architecture Roadshow Event and connect face-to-face with fellow professionals from your City
Your ticket gets you three events in one:
1. INSPIRATION:  Paul Wilkinson gives his HOT TOPIC talk : The Future of Construction | Manchester 2029
Don’t Miss Out …This is your only chance to see this talk in your City in 2019!
2. CONNECT: join up to 100 fellow professionals and 25 major suppliers
3. DINNER: FREE 3-course meal &amp; bar on us
Limited Tickets Available. Book now or miss out.
4:30pm – Doors Open to attendees for registration
5pm INSPIRE
HOT TOPIC: The Future of Construction – Manchester 2029! with Paul Wilkinson
We know you’ve come straight from work so our talk will be punchy and to the point, engaging and energising you to continue the conversation over the course of the evening and beyond!
Paul will cover 6 BIG FUTURE CONSTRUCTION headlines in this fast paced vision of your city in the year 2029. No matter which area of the Architecture and Construction profession you are from you will be interested in how designing in the cloud and creation of digital twins and connecting data will shift the way we work not to mention how servitisation and designing and delivering for whole life value will change fees and revenue streams.
If your future is in Architecture and Construction then you really need to listen to Paul’s vision of the future.
WHO IS… Paul Wilkinson - Digital Evangelist
Paul has been working in the UK construction industry since 1987, starting in professional services before moving on to information technology. He was head of communications at a construction Software-as-a-Service start-up for 10 years, and since 2009 has been an independent technology analyst, PR consultant, journalist and blogger.
He is an authority on the use of construction collaboration technology platforms, SaaS and related developments in fields such as BIM, mobile technologies and social media. Applying this knowledge, he is deputy chair of the information systems panel at the Institution of Civil Engineers, a member of the management team at Construction
5:45pm: CONNECT
The conversation’s free, too. And so is the bar… network with fellow specifiers and pick the brains of technical teams from up to 25 major suppliers in the most relaxed of environments.
All in the space of a couple of hours, at a time that suits you and all on your doorstep – you normally have to travel out of town and take valuable time away from the office for an event of this quality!
8.00pm: DINNER
No black ties allowed. Just simply come as you are.
Our dinner is a relaxed affair, and makes this event like no other in the calendar.
When you book your tickets below, we’ll even send you the menu closer to the time so you can choose what you want to eat.
When?
Tuesday 29th January 2019 ... 4.30pm - 10.30pm
DOORS: 4:30pm
INSPIRE:    5:00pm
CONNECT: 5:45pm
DINNER:     8.00pm
Where?
Renaissance Manchester City Centre Hotel
Blackfriars Street
Manchester
M3 2EQ
Who?
All Architects | Technologists | Technicians | Design Managers and Construction specifiers welcome.
Hurry, places limited. Book now or miss out
https://www.eventbrite.co.uk/e/specifi-manchester-architecture-event-registration-47266781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1:15.000Z</t>
  </si>
  <si>
    <t>https://www.google.com/calendar/event?eid=MnY2dGQzMHEyNzE4dW1zOXFpMnNuNXBhNGogenphZXJvY2FsLm1hbmNoZXN0ZXJzZWwxQG0&amp;ctz=Europe/London</t>
  </si>
  <si>
    <t>Business Professionals | Speed Networking Event in Manchester | Speed Manchester Networking</t>
  </si>
  <si>
    <t xml:space="preserve">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Manchester 235 - January 29th 2019
2 Watson St, Manchester M3 4LP, UK
7PM - Business Professionals
SpeedManchester Networking
https://www.speedmanchesternetworking.com
For questions you may reach us at: 866 WE SPEED
How It Works
Our hosts will assist you with your SpeedMemphis Networking 'Connect-Card'. After being shown to your table, you will move from business professional to business professional every 5-6 minutes. Simply mark down whom you would be interested in connecting with again on your SpeedMemphis Networking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What is SpeedMemphis Networking?  SpeedMemphis Networking is traditional speed dating - minus the dating. Strictly for business professionals looking to expand their business and social circle. A structured and casually sophisticated offering which allows you to connect to all the participants - five to six minutes at a time. Rotate from business professional to business professional in a comfortable and inviting setting - just your speed.
What type of people can I expect to meet? Accomplished individuals just like yourself. Whether you are an entrepreneur, small business owner, legal or medical professional, in the finance, real estate or entertainment industry - our attendees cover a wide range of professionals at the top or on the ladder of success in their particular industry or profession.
How do I reserve my place?  Simply select the EVENT SCHEDULE tab on the homepage for a listing of our events. Simply register online and you're all set! No paper tickets are required. You will be sent a confirmation from us and your name will be noted on our Guest List.
Is this a dating or singles event?  It is not. This is event is strictly business intended for professionals to expand their business, social or enterprise contacts.
https://www.eventbrite.com/e/business-professionals-speed-networking-event-in-manchester-speed-manchester-networking-tickets-524599902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1:23.000Z</t>
  </si>
  <si>
    <t>https://www.google.com/calendar/event?eid=MmUxbDM5MzZ2ZGRwam5xN3FrM2tqNW44YzkgenphZXJvY2FsLm1hbmNoZXN0ZXJzZWwxQG0&amp;ctz=Europe/London</t>
  </si>
  <si>
    <t>NetworkNite Manchester | Business Professionals | Speed Networking Event For Professionals</t>
  </si>
  <si>
    <t xml:space="preserve">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Manchester 235 - January 29th 2019
2 Watson St, Manchester M3 4LP, UK
7pm - Business Professionals
NetworkNite
https://www.networknite.com
For questions you may reach us at: 866 WE SPEED
How It Works
Our hosts will assist you with your NetworkNite 'Connect-Card'. After being shown to your table, you will move from business professional to business professional every 5-6 minutes. Simply mark down whom you would be interested in connecting with again on your NetworkNite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https://www.eventbrite.com/e/networknite-manchester-business-professionals-speed-networking-event-for-professionals-tickets-52468585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1:28.000Z</t>
  </si>
  <si>
    <t>https://www.google.com/calendar/event?eid=NDkxamptOGx0cDZ2bW0xOGFjOTRiZjkxNmMgenphZXJvY2FsLm1hbmNoZXN0ZXJzZWwxQG0&amp;ctz=Europe/London</t>
  </si>
  <si>
    <t>Techniques for Effective Researching with IEEE Xplore : Workshop at Manchester Metropolitan University</t>
  </si>
  <si>
    <t xml:space="preserve">Who is this for? 
This workshop is free to attend for researchers, faculty staff and students and anyone else interested with IEEE Xplore. Please feel free to share this workshop and invite colleagues you think may be interested in attending.
About IEEE
IEEE is the world's largest professional association dedicated to advancing technological innovation and excellence for the benefit of humanity. IEEE and its members inspire a global community through IEEE's highly cited publications, conferences, technology standards, and professional and educational activities.
Why should you attend?
Learn to search like a professional. With this overview of best practices for maximizing features of the platform, covering advanced search techniques, setting up alerts, downloading equations, finding patent citations, and much more. 
Register now - seats are limited!
About Paul Henriques from IEEE – the presenter 
Paul works with IEEE customers located in the USA, Europe and Africa, including Norway. Paul came to IEEE from the US Patent and Trademark Office, where he was a Patent Searcher in the Business Methods division. Previously, he was a Research Librarian at the United States Postal Service Headquarters. He holds a bachelor's degree in Communications from George Mason University and a master's degree in Library and Information Science from Simmons College.
View Paul's LinkedIn profile
About Ed Wong from Content Online Ltd
Ed works with IEEE customers located in the UK and the Nordics. Ed has recently joined Content Online Ltd and will be shadowing Paul Henriques during the IEEE training sessions. He joined Content Online from the retail sector, specialising in Apple Products, one-to-one training and repairs. 
View Ed's LinkedIn profile
Both the IEEE and the Manchester Metropolitan University would be delighted if you could join us for this practical workshop.
If you have any queries or would like any additional information, please don't hesitate to contact:
Ed Wong
Customer Support Representative for Content Online Ltd
+44 (0)7958 658 193ed@contentonline.co.uk
or speak to your local contact at the Manchester Metropolitan University:
Elizabeth Peet  - Senior Assistant Librarian
E.Peet@mmu.ac.uk
https://www.eventbrite.co.uk/e/techniques-for-effective-researching-with-ieee-xplore-workshop-at-manchester-metropolitan-university-tickets-53396341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2:08.000Z</t>
  </si>
  <si>
    <t>https://www.google.com/calendar/event?eid=NDVkdjZ1NW50MnQ1MmE2Z2Nnc2ZzaWxoMWwgenphZXJvY2FsLm1hbmNoZXN0ZXJzZWwxQG0&amp;ctz=Europe/London</t>
  </si>
  <si>
    <t>January Networking at The Alchemist - Start the year as you mean to go on!</t>
  </si>
  <si>
    <t xml:space="preserve">It's January and we all start the new year with the best of intentions.... so.. let's just start with meeting more people!
Join us for informal and sociable networking after work at the gorgeous Alchemist in Spinningfields .. your ticket cost of £12 includes welcome drink, nibbles and a copy of the delegate list, plus personal introductions to the type of business you want to meet.  (We have non alcoholic options for those of you doing Dry January too!)
Let's make 2019 amazing and the more contacts you have, the more opportunity to grow your business so why not!
https://www.eventbrite.co.uk/e/january-networking-at-the-alchemist-start-the-year-as-you-mean-to-go-on-tickets-522109453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2:24.000Z</t>
  </si>
  <si>
    <t>https://www.google.com/calendar/event?eid=NGJzdGZoY3BzdWc4YmZlMnBqNWRyZzc5cW4genphZXJvY2FsLm1hbmNoZXN0ZXJzZWwxQG0&amp;ctz=Europe/London</t>
  </si>
  <si>
    <t xml:space="preserve">Hot Topics in Sustainability
Women in Sustainability are delighted to be starting 2019 with a fabulous morning networking event hosted at Weightmans for our WINS Manchester Hub event on 31st January.
We’ll be exploring 'Hot Topics in Sustainability', with more details to follow in due course.
Come join like-minded, values-led women and build your network of professionals from across the environmental and sustainability sectors - we look forward to meeting you there!
Who’s it for?
Women working in sustainability at all levels and sectors.
You’ve been working in sustainability for a while but are looking for a change
You’re new to sustainability and want to get prepared for the road ahead.
You’re established in your career and wondering how you can progress or change what you do.
You’ve had a varied career and have wisdom to share.
What will you get from attending?
You’ll come away with inspiration, energy, new insights about your own situation as well as strategies and tactics for designing your own change.
You will have the opportunity to meet and network with other like-minded women working in sustainability.
What our 'Women in Sustainability' say about our Network Hub Events:
"The WINS Network gives me a feeling of empowerment and support. How fantastic to be surounded by so many powerful, sustainable women" Rosie Williams
"The WINS Network gives me a great opportunity to conenct with like-minded women and learn great stuff!" Nicola Ainger
"The WINS Network Hub events gives me such insightful and useful tips from other professionals. Also its great to hear and share experiences and be reminded that we are all facing the same challenges!" Julie
"There is a really positive feeling - the atmosphere is so energising" Karen Press
"It was great to have a space to listen to women talk about being passionate and driven. It has inspired me to tap into those passions' Mathilde Braddock
All queries contact organiser       
Claire Nicoll, WINS Manchester Hub Lead  
claire.nicoll@workbest.co.uk
Hosted by:
Weightmans                                                               
https://www.eventbrite.co.uk/e/women-in-sustainability-professional-network-manchester-hub-tickets-531778273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2:47.000Z</t>
  </si>
  <si>
    <t>https://www.google.com/calendar/event?eid=MG0wdW0xc2NkaDU4ZjByc3BsMmNxNW5zc2cgenphZXJvY2FsLm1hbmNoZXN0ZXJzZWwxQG0&amp;ctz=Europe/London</t>
  </si>
  <si>
    <t>Understanding Leadership in the Third Sector (Equivalent to Level 3 on QCF)</t>
  </si>
  <si>
    <t xml:space="preserve">Leadership in third sector organisations not only provides direction for a company, but shows the best way for employees to perform their responsibilities. Leadership is without a doubt a huge contributing factor to a organisations success. Taking place at the St Thomas Centre in Manchester, this training course will equip attendees with the knowledge on how leadership styles impact a organisations success, and how to adjust behaviour to the needs of the organisation.
Equivalent to Level 3 on QCF this training course will take a unquie look at leadership in the not for profit and third party sector. We will explore:
Leadership Styles 
Describe the factors that will influence the choice of leadership styles or behaviours in workplace situations. 
Explain why these leadership styles or behaviours are likely to have a positive or negative effect on individual and group behaviour. 
Leadership Qualities and Potential
Assess own leadership behaviours and potential in the context of a particular leadership model and own organisation’s working practices and culture, using feedback from others.
Describe appropriate actions to enhance own leadership behaviour in the context of the particular leadership model. 
Please arrive at 9:00am for registeration for 9.30am start. Light refreshments will be provided. 
Look forward to seeing you then. 
FAQs
What are my transport/parking options for getting to and from the event
Free parking is available around the centre. 
How can I contact the organiser with any questions?
If you have any questions please contact us on 07794757739 or chantelle@one-economy.co.uk
What's the refund policy?
Refund is available for 7 days prior to the date of training through eventbrite. 
https://www.eventbrite.co.uk/e/understanding-leadership-in-the-third-sector-equivalent-to-level-3-on-qcf-tickets-52936694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2:57.000Z</t>
  </si>
  <si>
    <t>https://www.google.com/calendar/event?eid=MW9zZWowb2tscWQzbWg2cnJsOHJvZTN2ajggenphZXJvY2FsLm1hbmNoZXN0ZXJzZWwxQG0&amp;ctz=Europe/London</t>
  </si>
  <si>
    <t>Are you looking at ways to make your fast growth business succeed by accessing funding, investments, and consultancy?</t>
  </si>
  <si>
    <t xml:space="preserve">If you’re looking to develop novel technologies, partner with Universities, work with corporates, make new hires, expand overseas, de-risk existing and extend Research and Development (R&amp;D) Roadmaps or enter new markets, this workshop will enable you to look at what grants, and funding is available. 
A short intro to GrantTree, who are Government funding experts. 
Grant funding, an overview:  
What is a grant?
Where does grant funding come from?
What grants are available (tailored to the room by technology area)?
What does the application process look like?
What does GrantTree add to this? 
The R&amp;D Tax Credit:  
Overview of the R&amp;D Tax Credit?
What are the benefits?
What does the application process look like?
What does GrantTree add to this?
Using government funding to manage your cash flow:
What is Fundsquire?
How does Fundsquire work?
What are the benefits?
Sales Troubleshooting and Management Consultancy:
Typical pitfalls in bringing a new product to market
Outline to the services offered
Venture Capital and Ready to Scale:
Checklist: are you Ready to Scale?
What are VCs looking for?
How Lloyds Bank can support growth
Round Table with Lunch (one hour):
This gives attendees the opportunity not only to ask specific questions but also to get to know their fellow attendees
Optional 1-to-1’s booked ahead of the day, or on the day:
The earlier presentations deliver value through higher level more generalised information, while 1-to-1’s allow attendees to gain in-depth tailored advice and context in a private context.
During this session, Lloyds Local Business Managers will also be on hand to provide practical support to help you grow whether your plan is to strengthen your working capital in 2019 or even trade internationally with your chosen market.
Please ensure you bring some form of photo I.D with you and visit the check in desk upon arrival
The views and opinions expressed in this event are those of the presenter(s) and do not necessarily reflect the views and opinions of Lloyds Banking Group. While all reasonable care has been taken to ensure that the information provided is correct, no liability is accepted by Lloyds Bank for any loss or damage caused to any person relying on any statement or omission. This is for information only and should not be relied upon as offering advice for any set of circumstances. Specific advice should always be sought in each instance. 
Using Eventbrite is subject to Eventbrite’s Terms of Service, Privacy Policy and Cookie Policy. You can review your marketing preferences by logging in (or signing up and then logging in), clicking on "Account" and then selecting "Email Preferences." 
As the event organiser, we use your data to record your registration for the event, send you emails relating to the event, for example; email reminder and to request feedback. We do not use your data for any other purpose. 
If you have any questions regarding this event, please contact our Local Event Manager at lloydsmanchesterflagshipevents@lloydsbanking.com 
Accessibility and Disability - We are happy to give you any extra support that would help to make things easier for you in order to attend our events, please contact us at lloydsmanchesterflagshipevents@lloydsbanking.com
Where attendees are under the age of 16 years old or are considered vulnerable adults they must be accompanied by responsible adults. 
Lloyds Bank plc. Registered Office: 25 Gresham Street, London EC2V 7HN. Registered in England and Wales no. 2065 Lloyds Bank plc is authorised by the Prudential Regulation Authority and regulated by the Financial Conduct Authority and the Prudential Regulation Authority under registration number 119278. Mental Health UK. Registered Charity no. 1170815
https://www.eventbrite.co.uk/e/are-you-looking-at-ways-to-make-your-fast-growth-business-succeed-by-accessing-funding-investments-tickets-540266491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3:07.000Z</t>
  </si>
  <si>
    <t>https://www.google.com/calendar/event?eid=MmticWd1NzZ2czkxOGxmcmxiaGpyMmFucHYgenphZXJvY2FsLm1hbmNoZXN0ZXJzZWwxQG0&amp;ctz=Europe/London</t>
  </si>
  <si>
    <t>Agency Benchmarks with Peter Czapp (Manchester)</t>
  </si>
  <si>
    <t xml:space="preserve">DESCRIPTION
Event hosted by The Agency Collective for principal owners and shareholders of agencies – Digital, Creative, Brand, Content, Marketing, PR, Data/Analytics, Search, Design, Video, Social Media, UX… agencies
What is The Agency Collective?
You might have heard about us before, but if you haven’t, we're here to help you run a better agency through expert advice, peer support and accountability.
Introducing tonight's expert
As well as networking with like-minded agency owners, at every Agency Collective event you'll have a chance to hear from an expert in their field - someone with specific knowledge that will help your agency be the best.
At this event, we will be hearing from Peter Czapp. Peter is co-founder of The Wow Company, a proactive accountancy practice that advises over 400 agencies across the UK, and also co-founder of The Agency Collective.
Peter spends his days hanging out with the UK's top-performing agencies, helping them grow more profitably and sustainably. Peter knows what makes agencies tick and what differentiates the good from the truly great.
Stats and benchmarks that have never been published before
Peter also runs the UK's largest survey of independent agency owners and will be sharing the very latest benchmark stats from Wow's 2019 survey, including benchmarks that you won't have heard anywhere else (a whole month before they are published to the rest of the world). 
3 things you'll leave with
- Winning new business - what works and what doesn't 
- How agency owners spend their time - and how they'd like to spend it
- Tips to improve your cash flow - to help you sleep better at night 
Here’s what to expect from everyone attending. They'll be
- Transparent - Everyone will talk openly about how they run their agency, knowing that by doing this we'll help each other build better businesses.
- Caring - We know that peer support goes well beyond fixing a problem. This is a caring community where we put people first. 
- Giving - We're all here to help. 
If you're thinking: "Yeah, this sounds in line with my values” then come along for some drinks &amp; food to meet the right agency owners and experts that will help you grow.
Format of the night
6pm - 7pm - Arrival, Food &amp; drinks
7pm - 8:30pm: Presentation from Peter + Q&amp;A
8:30pm - 10:30pm: Chat &amp; drinks till close.
Ticket info
This event is FREE to attend for all Agency Collective members and their guests. Please contact anne@theagencycollective.co.uk if you're not a member and you would like to attend.
Please note that tickets are non-refundable. However, if you can no longer make it, please let us know at least 7 days before the event and we'll give you a credit to use for future events.
If you're a Wow client.... we also have a limited number of free tickets available - drop an email to info@thewowcompany.com and we'll share a discount code with you. For more information about The Wow Company, click here
https://www.eventbrite.co.uk/e/agency-benchmarks-with-peter-czapp-manchester-tickets-531815614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3:21.000Z</t>
  </si>
  <si>
    <t>https://www.google.com/calendar/event?eid=NGY5aHZjY2FjNWs0OHIzdmt0bzBkcGdrc2IgenphZXJvY2FsLm1hbmNoZXN0ZXJzZWwxQG0&amp;ctz=Europe/London</t>
  </si>
  <si>
    <t xml:space="preserve">Eastern Blossoms Joint Professional CNY Celebration Drinks in Manchester </t>
  </si>
  <si>
    <t xml:space="preserve">
Eastern Blossoms Joint Professional CNY Celebration Drinks in Manchester
Venue: The Refinery, Spinningfields
1 Hardman Boulevard, XYZ Building, Manchester, England, M3 3AQ
Tickets: £10 pp (served with Canapes)
We are launching our first professional networking event in Manchester, and what a better time to start with the celebration of Chinese New Year. We cordially invite you to join us in this event and be part of the exclusive founding members of the North.
Eastern Blossoms is the most influential, non-profit Chinese elite organisation. With our London team successfully building a Chinese oriented elite circle , with members from the financial, commercial, legal and technology sectors around London. We are now looking to bring the event into Manchester, connecting the young leading professionals together in the North, building a network of support to the members, or just a chance/ excuse to meet up and have a drink.Welcome to our first event in Manchester and we can't wait to see you there. Please share this and invite others.Stay tuned to our future events and see you soon.
Follow us on WeChat:   @EBChinaConnection
 Follow us on Facebook: @easternblossom.org
Follow us on Linkedin:  @EasternBlossoms
Subscribe to us:                     http://easternblossoms.org/
Feel free to email us lilian.liu@easternblossoms.org or anthony.li@easternblossoms.org
Sincerely,
Your EB Team
https://www.eventbrite.co.uk/e/eastern-blossoms-joint-professional-cny-celebration-drinks-in-manchester-tickets-53096199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3:28.000Z</t>
  </si>
  <si>
    <t>https://www.google.com/calendar/event?eid=MHBqNmRjaDRna3VyNDJrMTJxazBncDlqZGIgenphZXJvY2FsLm1hbmNoZXN0ZXJzZWwxQG0&amp;ctz=Europe/London</t>
  </si>
  <si>
    <t>Making Clinical Research Accessible: Behind the scenes of early research</t>
  </si>
  <si>
    <t xml:space="preserve">Are you curious about clinical trials at The Chistie for you or someone you care for? Or just interested in how new cancer treatments are developed?
We are holding an event for patients and the public on Saturday 2nd February where you will have the opportunity to learn about how brand new cancer drugs are developed in the clinic in a relaxed and friendly environment.
The event will include:
A guided tour of the NIHR Clinical Research Facility at The Christie
Informative/educational talks based on clinical research and some of the work we do at the research facility, including an 'ask the panel' session where your questions will be answered by a panel of experts from our Experimental Cancer Medicine Team
Stalls with extra information and games 
If you would like any more information on this exciting event, or if you would like to submit a question to be asked anonymously to our panel, please contact emma.darlington@christie.nhs.uk 
Please register for individual tickets for each person in your group.
https://www.christie.nhs.uk/professionals/research/research-themes/experimental-cancer-medicine-team/
https://www.eventbrite.co.uk/e/making-clinical-research-accessible-behind-the-scenes-of-early-research-tickets-53912223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3:49.000Z</t>
  </si>
  <si>
    <t>https://www.google.com/calendar/event?eid=NGl0ZWk2ZzhjOXUyMW1vZTdxbWdmOGtzcmcgenphZXJvY2FsLm1hbmNoZXN0ZXJzZWwxQG0&amp;ctz=Europe/London</t>
  </si>
  <si>
    <t>Green Light Pre-reg Calculations Master Class (Part 1) - Manchester, 3rd Feb 2019</t>
  </si>
  <si>
    <t xml:space="preserve">The Green Light Calculations Master Class (Part 1) is a popular half-day workshop covering all 12 calculation types within the GPhC exam framework. After learning the best methods and hearing tips on each question type, you will complete a half-mock exam paper, comprising a resource pack and 20 calculation questions. 
All of our workshops are limited to small groups to ensure you receive maximum support from our experienced tutors. All resources are available for you to take home for further learning and you will leave feeling more confident and clear on how to address any gaps in your knowledge. Total cost is £65+VAT.
https://www.eventbrite.co.uk/e/green-light-pre-reg-calculations-master-class-part-1-manchester-3rd-feb-2019-tickets-53697820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3:56.000Z</t>
  </si>
  <si>
    <t>https://www.google.com/calendar/event?eid=MnVuM2xnNzA5OWxhY2draThjM291MWk2MmUgenphZXJvY2FsLm1hbmNoZXN0ZXJzZWwxQG0&amp;ctz=Europe/London</t>
  </si>
  <si>
    <t>Schuster Coffee Mornings - MPhys Projects</t>
  </si>
  <si>
    <t xml:space="preserve">
A  networking opportunity for representatives from industry to meet with staff and postgraduate researchers in the University of Manchester's School of Physics &amp; Astronomy
Takes place on a Monday morning every two months.
Chat informally about research collaborations, student placements and post-graduate recruitment.
Next Industry Coffee Morning: 4th February 2019 — focussed on student projects.
Following registration you will be contacted to provide a short project/problem description for one of our MPhys projects by 14th January 2019.
FAQs
What are my transport/parking options for getting to and from the event?
Wherever possible we encourage our visitors to use public transport. The Schuster Building is located on Brunswick Park, close to the main bus route on Oxford Road, and a 10/15-minute walk from Manchester's Oxford Road and Piccadilly train stations.
If you do decide to drive, the nearest car park is the Aquatics Centre NCP, with access from Booth Street East. However, this car park does get full quite early in the day, especially during term time.
Please note that the stretch of Oxford Road through the main University campus is now restricted to buses, taxis and cycles only.
Do I have to bring my printed ticket to the event?
No. We ask attendees to register to give us an idea of how many people to cater for, and to encourage staff with interests in particular areas to attend.
Is it ok if the name on my ticket or registration doesn't match the person who attends?
Yes. 
We ask attendees to register to give us an idea of how many people to cater for. The name of the person registering does not matter.
https://www.eventbrite.co.uk/e/schuster-coffee-mornings-mphys-projects-tickets-50853629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4:22.000Z</t>
  </si>
  <si>
    <t>https://www.google.com/calendar/event?eid=MjZiY3VmYTU2dWZvN3ExdjM5ZjBkZ2hzdWogenphZXJvY2FsLm1hbmNoZXN0ZXJzZWwxQG0&amp;ctz=Europe/London</t>
  </si>
  <si>
    <t>Behind the Labels</t>
  </si>
  <si>
    <t xml:space="preserve">Bringing together patients, patient families, researchers and healthcare professionals to share experiences in the area of cancer research.
https://www.eventbrite.co.uk/e/behind-the-labels-tickets-523994953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5:39.000Z</t>
  </si>
  <si>
    <t>https://www.google.com/calendar/event?eid=M3RmOXVidGtkY3BqNTYycWZrZWF2dTAyaTEgenphZXJvY2FsLm1hbmNoZXN0ZXJzZWwxQG0&amp;ctz=Europe/London</t>
  </si>
  <si>
    <t xml:space="preserve">Technology Showcase </t>
  </si>
  <si>
    <t xml:space="preserve">Technology is a key area for retailers in the convenience and forecourt sector, so to demonstrate some of the latest innovations to help retailers ACS (Association of Convenience Stores) will be holding a Technology Showcase on 5th February 2018 in Birmingham.
The Technology Showcase will bring together retailers and suppliers to hear first-hand the impact technology has on our sector and the work that ACS’ is doing to help in this key area.
If you wish to apply to enter the showcase please email sarah.johnson@acs.org,uk
https://www.eventbrite.com/e/technology-showcase-tickets-530981309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6:49.000Z</t>
  </si>
  <si>
    <t>https://www.google.com/calendar/event?eid=NGNuaTdubjZkZTY5dGZtZ3UyZjIwbHVmOGogenphZXJvY2FsLm1hbmNoZXN0ZXJzZWwxQG0&amp;ctz=Europe/London</t>
  </si>
  <si>
    <t>Talent Day - Business Registration</t>
  </si>
  <si>
    <t xml:space="preserve">This event is only open to Manchester Digital members. If you want to join, click here. 
Please note that 1 ticket = 1 stand at the event. Each company is limited to 1 stand. 
Talent Day is the biggest and best digital and tech careers fair in the North. Not only is it a great way to recruit fresh talent into your business it is an opportunity to show the next generation of talent that there are great career opportunities with cutting edge businesses right on their doorstep. Retaining talent in Greater Manchester is critical to the future success of our industry and we all need to play our part in that.
Our event, now in its seventh year, attracts over 1400 students looking for opportunities in development, design, project management, digital marketing, UX and more.
By attending Talent Day in 2019 you will meet potential employees and raise awareness of your business and brand.
Please read our event cancellations policy before booking your place at Talent Day. We do not accept refund requests within 10 working days of the event. 
Headline sponsors for this year's Digital Skills Festival are Auto Trader. 
Other sponsors are Moneysupermarket Group. 
https://www.eventbrite.com/e/talent-day-business-registration-tickets-506318151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6:55.000Z</t>
  </si>
  <si>
    <t>https://www.google.com/calendar/event?eid=N2NjbHU5aDNxNGFoa3VscnI3a3ZuaWdmOGwgenphZXJvY2FsLm1hbmNoZXN0ZXJzZWwxQG0&amp;ctz=Europe/London</t>
  </si>
  <si>
    <t>Entrepreneurs@Manchester: Gary Neville</t>
  </si>
  <si>
    <t xml:space="preserve">Our next speaker in the Entrepreneurs@Manchester speaker series is Gary Neville
Entrepreneurs@Manchester is a series of events which brings some of the UK’s foremost entrepreneurs to the University of Manchester to share the inspirational lessons they have learned in building their businesses. 
This event welcomes Gary Neville, former football player and entrepreneur: Inspirational lessons from business.
Date: 5th February 2019
Time: Doors open at 12pm for 12.15pm start
https://www.eventbrite.co.uk/e/entrepreneursmanchester-gary-neville-tickets-539935952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7:06.000Z</t>
  </si>
  <si>
    <t>https://www.google.com/calendar/event?eid=MXNlYTRrZXN1M2c4NmtmMXA0am4zcWh1Y2MgenphZXJvY2FsLm1hbmNoZXN0ZXJzZWwxQG0&amp;ctz=Europe/London</t>
  </si>
  <si>
    <t xml:space="preserve">This Data session ignites participants’ digital mindsets by giving them the tools they need to make more effective decisions based on data, illustrating the importance of this way of thinking, and showing them how to embed data-informed decision making into their life and work.
This workshop is delivered by Freeformers and is part of a 4 part series, please visit our event page for more information on other sessions including Innovation, Cyber Security &amp; AI.  Participants are welcome to attend all sessions in one day if desired but would need to book on all sessions.
By booking onto this event you are agreeing to our terms and conditions and privacy policy which can be found below.
 Please click here for our terms &amp; conditions 
 Please click here for our privacy policy 
https://www.eventbrite.co.uk/e/freeformers-workshop-data-registration-532957460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7:16.000Z</t>
  </si>
  <si>
    <t>https://www.google.com/calendar/event?eid=NTFtNnQ0N2NjYTBwcmZjbXBscDRvdWcxY2QgenphZXJvY2FsLm1hbmNoZXN0ZXJzZWwxQG0&amp;ctz=Europe/London</t>
  </si>
  <si>
    <t>Eccles CoderDojo #14</t>
  </si>
  <si>
    <t xml:space="preserve">Join us for Eccles CoderDojo every 2nd Saturday of the month.
We'll be making music with Sonic Pi, using our artistic skills designing characters and animations in Scratch, being creative building interactive stories with Twine, getting physical lighting up BBC Microbits and developing our Python skills to make computer games and robots. 
The event is super informal, it's up to you which activities to work on so feel free to come on your own or bring a friend. Under 12s will need to be accompanied by an adult. 
We'll be gathering in the church hall and as the event runs over lunch time you might want to bring a packed lunch to eat in the kitchen area. Alternatively, there are various butty shops within 5 minutes walk towards Eccles centre. 
Equipment is provided but limited so if you can bring your own fully charged laptop or Raspberry Pi that would great. If bringing your own it would be advantageous to install some of the following programmes before you come as wifi will be stretched if everyone is downloading on the day: 
Scratch - https://scratch.mit.edu/download 
Sonic Pi - http://sonic-pi.net
Python - https://www.python.org
Microbit - https://makecode.microbit.org/offline
We usually start to pack down around 2.30pm. There is free parking on site and in the surrounding streets. 
Parents or guardians - please note that in booking a ticket you are agreeing to image consent for yourself and on behalf of the children in your care. If you have any questions about this consent then please email ecclesdojo@gmail.com. Consent covers the use of photographs for publicity, marketing or media coverage in the context of Eccles CoderDojo in print, online and video content.
Look forward to seeing you there.
https://www.eventbrite.co.uk/e/eccles-coderdojo-14-tickets-535027050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7:34.000Z</t>
  </si>
  <si>
    <t>https://www.google.com/calendar/event?eid=MmxxNW5xbGMwN211bGowazlhaTFna2FtaGwgenphZXJvY2FsLm1hbmNoZXN0ZXJzZWwxQG0&amp;ctz=Europe/London</t>
  </si>
  <si>
    <t>Internal Auditing to ISO 9001: 2015 Quality Management System</t>
  </si>
  <si>
    <t xml:space="preserve">This course provides a refresh of the ISO 9001:2015 Quality Management System standard requirements and practical skills and knowledge to enable learners to prepare, complete and close out internal audits.  This course is suitable for staff members required to conduct or participate in internal and external audits. 
Course Content
• recap of ISO 9001:2015 QMS requirements• recap of the audit process• practical skills: observation• practical skills: process checklists• practical skills: procedure review• completion of audit and corrective action reports• feedback
https://www.eventbrite.co.uk/e/internal-auditing-to-iso-9001-2015-quality-management-system-tickets-540614191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8:08.000Z</t>
  </si>
  <si>
    <t>https://www.google.com/calendar/event?eid=NjdhYjYzZ2hjNzBmaXZvZG92OXRlbDRlOGggenphZXJvY2FsLm1hbmNoZXN0ZXJzZWwxQG0&amp;ctz=Europe/London</t>
  </si>
  <si>
    <t>TARN Reporting &amp; Refresher Course 6th February 2019 Manchester</t>
  </si>
  <si>
    <t xml:space="preserve">The Reporting &amp; Refresher course is aimed at those who have previously attended a Data Collection or Foundation course, if you have been involved in TARN data entry for some time or use the TARN data and/or reports but do not enter data.
It is split into a morning Refresher session and an afternoon Reporting session and you are free to attend both or either sessions.  Please register for both sessions seperately if you wish to attend the whole day.
10:30-12:30 Refresher Session: 
Welcome
Data Entry system update
Data Entry Q&amp;A (please bring along any questions you have)
Reducing rejection rates and Inclusion Criteria Q&amp;A (please bring along any questions you have)
System administration
There is lunch available at 12:30 and all are welcome.
13:15-16:30 Reporting Session:
Data Quality
Welcome
Case ascertainment and Data accreditation explained
Improving Data accreditation: Data Quality report
Improving Case ascertainment: HES validation exercise
Improving data capture: Unmatched Transfers report
Measuring Trauma outcomes
Injury Scoring &amp; Calculating the Injury Severity Score (ISS)
Probability of Survival (Ps17)
Hospital Survival Rate (Ws)
Validating the Ws: Performance Review Indicators report
Major Trauma PROMs (Patient Reported Outcome Measures)
Reviewing National targets
Compliance with BOA standard: BOAST4 report
Validating Best Practice Tariff (BPT) data: BPT report
Peer Review target: Transfer for Repatriation within 48 hours report
ISS&gt;15 not transferred from Trauma Units report
Published reports
Major Trauma Dashboards
Clinical reports
National reports: Major Trauma in Older People and Severe Injury in Children
Questions
https://www.eventbrite.co.uk/e/tarn-reporting-refresher-course-6th-february-2019-manchester-tickets-523016315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8:20.000Z</t>
  </si>
  <si>
    <t>https://www.google.com/calendar/event?eid=M3N2dmZjdTgzYXZsMDQ3OGkwOGozcXAyZmUgenphZXJvY2FsLm1hbmNoZXN0ZXJzZWwxQG0&amp;ctz=Europe/London</t>
  </si>
  <si>
    <t>Visual data with Microsoft Power BI 1-Day Course, Manchester</t>
  </si>
  <si>
    <t xml:space="preserve">Visual data with Microsoft Power BI
Course summary
Course Outline:
Connect to your data.
Understand MS POWER BI terminology and interface.
Visuals
Creating visuals, Chart types, Geographic maps, Heat maps, Tree maps, Pie charts, bar charts and many other types of charts, Importing custom designs and custom chart types. Choosing suitable chart types.
Single measures, multiple measure, double axes, displaying dates, drilldown, sorting visuals. Analysis Lines. Filters and slicers.
Formatting visuals.
Working with the data
Preparing data using queries
Calculations
Create calculated columns and measures.
Columns vs Measures.
Quick Measures.
Built-in Functions for dates, maths and strings.
DAX calculations.
Final presentation
Final presentation: Reports, publish reports, create dashboards
https://www.eventbrite.co.uk/e/visual-data-with-microsoft-power-bi-1-day-course-manchester-tickets-480858580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8:35.000Z</t>
  </si>
  <si>
    <t>https://www.google.com/calendar/event?eid=N2R0Y3NucWttcThiM2VkZm91OTJhZTdxcTggenphZXJvY2FsLm1hbmNoZXN0ZXJzZWwxQG0&amp;ctz=Europe/London</t>
  </si>
  <si>
    <t>Manchester Big Business Club</t>
  </si>
  <si>
    <t xml:space="preserve">Are you a High Growth Business owner with a potential turnover of &gt;£1mn and a growing staff base? Looking to build successful connections with similar sized organisations face-to-face?
The Big Business Club provides you with the opportunity to make these valuable contacts, as well as support you in the demands of running a large organisation. The ‘Big Business Club’ will take place on the first Thursday of every month, and welcomes SME’s across the region.
Each month the networking group will be joined by expert Guest Speakers that will focus on a key area of business that effects SME’s across the UK.
So whether you’re looking to engage with other SME’s outside of your industry, or looking to learn from industry experts, the Big Business Club is the networking event for you.
Agenda
9:00 – 9:30 | Registration &amp; Networking
9:30 – 9:40 | Welcome
9:40 – 10:10 | Guest Speaker
10:10 – 11:00 | Networking
Please ensure you bring some form of photo I.D with you and visit the check in desk upon arrival
The views and opinions expressed in this event are those of the presenter(s) and do not necessarily reflect the views and opinions of Lloyds Banking Group. While all reasonable care has been taken to ensure that the information provided is correct, no liability is accepted by Lloyds Bank for any loss or damage caused to any person relying on any statement or omission. This is for information only and should not be relied upon as offering advice for any set of circumstances. Specific advice should always be sought in each instance.
Using Eventbrite is subject to Eventbrite’s Terms of Service, Privacy Policy and Cookie Policy. You can review your marketing preferences by logging in (or signing up and then logging in), clicking on "Account" and then selecting "Email Preferences." 
As the event organiser, we use your data to record your registration for the event, send you emails relating to the event, for example; email reminder and to request feedback. We do not use your data for any other purpose. 
If you have any questions regarding this event, please contact our Local Event Manager at lloydsmanchesterflagshipevents@lloydsbanking.com
Accessibility and Disability - We are happy to give you any extra support that would help to make things easier for you in order to attend our events, please contact us at lloydsmanchesterflagshipevents@lloydsbanking.com
Where attendees are under the age of 16 years old or are considered vulnerable adults they must be accompanied by responsible adults. 
Lloyds Bank plc. Registered Office: 25 Gresham Street, London EC2V 7HN. Registered in England and Wales no. 2065 Lloyds Bank plc is authorised by the Prudential Regulation Authority and regulated by the Financial Conduct Authority and the Prudential Regulation Authority under registration number 119278. Mental Health UK. Registered Charity no. 1170815
Event Host: Lloyds Bank and The Growth Company
https://www.eventbrite.co.uk/e/manchester-big-business-club-tickets-540271075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8:52.000Z</t>
  </si>
  <si>
    <t>https://www.google.com/calendar/event?eid=NzEwcTR0cWFuMGRrNDBoZjg4bW9saTFhc24genphZXJvY2FsLm1hbmNoZXN0ZXJzZWwxQG0&amp;ctz=Europe/London</t>
  </si>
  <si>
    <t>Establishing your tech team and how best to approach it with BrightBox</t>
  </si>
  <si>
    <t xml:space="preserve">Establishing your tech team and how best to approach it with BrightBox
Please note this event is exclusive to MSP customers
Many fast growth companies struggle with meeting their tech talent needs in what is a vibrant North West digital economy, with constantly changing technologies and people with varying wants and desires. BrightBox is a specialist tech talent company, born out of an award winning software business, providing a number of talent solutions to their clients.
They provide these across key tech capabilities, including:
• Agile Leadership
• Technical / Business analysis
• Product Ownership
• Software Engineering
• Manual / Auto test
• UR / Content Design
• AI / Data Science
• Info / IT Security
• Tech / Arch leadership
• DevOps / Cloud
• And more...
If you want advice and guidance on what talent your team needs, what resources are available, and how best to nurture that talent on your business journey etc, then arrange a 1:1 by booking your ticket and emailing elisse.grady@mspl.co.uk to arrange a 45 minute slot to see the founder and the team.
About BrightBox
BrightBox Group was established 5 years ago because of the lack of services / solutions for getting the right talent in the software, tech and digital industries. BrightBox wanted to create the right channels to quality candidates, with the best skills and the right cultural fit that would result in their clients continuing to build a performant business. They lean on their own experiences as business owners and software / technology experts to disrupt and challenge the traditional models, working with clients to find creative answers that fit their need and vision, rather than work with the ‘one size fits all’ model.
Having been through a number of award winning successful start-ups the team at BrightBox know what it’s like to build the teams from scratch to deliver your products/services to your end customers….and are really keen to help and support like minded individuals.
Bright Box offers the following services
Talent Brand - quite often organisations don’t think about what their image / brand needs to be when attracting tech talent.  Its not about the customer facing product, but more about the exciting technology and platforms that you are working with that makes the difference.  This consulting service enables our clients to be at the forefront of the talent market.
Talent Acquisition - covers three core areas for our clients; permanent acquisition, exec search and/or outsourcing your resourcing directly to us. All of which are services that are tailored to the clients requirements and can easily scale or flex based on both the current and future need.
Talent Services - offers three integrated offerings to our clients; contract / freelance provision, managed service provision across a pool of existing resource suppliers, or delivery of part or all of a tech project through the deployment of our onshore and nearshore teams / squads.
Talent Technology - we have developed a Workforce solution to enable clients to model their supply / demand equation. Complementing our resource-based services, it provides clients with the foresight they need to better anticipate resourcing needs and in what capacity.
https://www.eventbrite.co.uk/e/establishing-your-tech-team-and-how-best-to-approach-it-with-brightbox-tickets-52704530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9:16.000Z</t>
  </si>
  <si>
    <t>https://www.google.com/calendar/event?eid=NDBnNjRhZzdsaXN1ZjhhNzNiZnRpc210OTQgenphZXJvY2FsLm1hbmNoZXN0ZXJzZWwxQG0&amp;ctz=Europe/London</t>
  </si>
  <si>
    <t>Spill Preparedness and Response Management</t>
  </si>
  <si>
    <t xml:space="preserve">This course provides learners with a practical knowledge of spill management whether at the workplace or during transportation of goods. It covers how to identify workplace pollution pathways; environmental damage compliance requirements and sanctions; what to do in the event of an emergency; how to use spill equipment and dealing with the aftermath of an incident. This  is a practical course with some physical aspects. It is suitable for all employees.  
Course Content
• Before the Event• identifying pollution pathways • understanding health, safety and environmental impacts• compliance requirements and sanctions• good site practices: EA pollution prevention guidelines
• During the Event • using the emergency plan• how to use spill equipment • practical exercise: On &amp; Off Site Equipment Use
• After the Event • dealing with waste and clean-up• handing over to emergency services • reporting the incident and management review
https://www.eventbrite.co.uk/e/spill-preparedness-and-response-management-tickets-54061462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9:22.000Z</t>
  </si>
  <si>
    <t>https://www.google.com/calendar/event?eid=NzE4YTJiN2t2YmFoaWRzYnNqbzU3NmFicnIgenphZXJvY2FsLm1hbmNoZXN0ZXJzZWwxQG0&amp;ctz=Europe/London</t>
  </si>
  <si>
    <t>The Future of Tech M&amp;A: Hampleton &amp; Browne Jacobson</t>
  </si>
  <si>
    <t xml:space="preserve">What opportunities does 2018 hold for your company?
Are you thinking about selling your company, but don’t know how?
Are you leading a scale-up that needs to get to the next level, but can’t without the right strategic investment?
Are you driving a successful, fast-growing business that needs to acquire the best tech, maintain your competitive edge, or even just survive?
If you are a business owner or senior executive at a technology company; hear our key speakers discuss:
How the convergence of digital tech and traditional business is driving the tech M&amp;A market in 2018
How much is your company worth?
What you need to know about the process of selling your business
How to prepare financially and legally for a successful transaction
We’ll also be sharing case studies; our most recent international tech deals and our latest M&amp;A research on the following sectors:
Artificial Intelligence (AI)
Automotive Technologies
Cybersecurity
Digital Business - E-Commerce &amp; Digital Marketing
Enterprise Software &amp; SaaS
FinTech
HealthTech
Industry 4.0
Virtual Reality &amp; Augmented Reality (VR/AR)
Hampleton Partners
Hampleton is a technology M&amp;A advisory firm whose partners and directors have all built and sold their own technology companies and advised on over 100 mid-market transactions across the globe.
Browne Jacobson
Browne Jacobson are private and public sector legal experts, offering clear opinions and straightforward legal advice, whenever and wherever you need it – locally, nationally and internationally. 
https://www.eventbrite.co.uk/e/the-future-of-tech-ma-hampleton-browne-jacobson-tickets-437434067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9:28.000Z</t>
  </si>
  <si>
    <t>https://www.google.com/calendar/event?eid=NHMyNWJoMjRqZ3Jrc2swcTA0M2NrNzhhY3YgenphZXJvY2FsLm1hbmNoZXN0ZXJzZWwxQG0&amp;ctz=Europe/London</t>
  </si>
  <si>
    <t>Thursday Networking</t>
  </si>
  <si>
    <t xml:space="preserve">
Join us at our monthly Thursday networking event in our new space in Eagle Lab Manchester. Its a chance for start-ups, scale-ups, and anyone from the the local business community to meet other professionals in a friendly environment.No pitches or no hard-selling. Refreshments will be provided at this free event. Access will be from 4.30 and we will finish around 6pm.Please RSVP below!
https://www.eventbrite.co.uk/e/thursday-networking-tickets-535874826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9:33.000Z</t>
  </si>
  <si>
    <t>https://www.google.com/calendar/event?eid=Mm1nNzkyaDJrcHBhdm9zcnZyMW5xdGdiY2kgenphZXJvY2FsLm1hbmNoZXN0ZXJzZWwxQG0&amp;ctz=Europe/London</t>
  </si>
  <si>
    <t xml:space="preserve">
What can you expect from a Training Kings event?
- Grow your business connections and gain referrals 
- Develop your entrepreneurial mindset
- Sharpen your faith and strengthen your values
- Learn new business strategies and skills 
- Gain access to a positive supportive environment 
​
How are Training Kings events different from other networking events? ​
Effective networking can replace expensive advertising so we would encourage finding as many different networks as possible. We believe that the Training Kings events are slightly different from purely networking events for the following reasons: 
​
- Each month we focus on a different topic relevant to Christian business people. 
- Our business training is world class and every event has a guest speaker.
- We are not ashamed of the gospel, but also not ashamed to be successful business people.  
- Our events are extremely fun and people always leave inspired.
​
It does not matter how much business experience you have neither do we referee people faith because everybody is welcome as long as you are serious about becoming more successful. We don't want to attract people who are all talk and no action which is why we charge for our events. 
​
What is the format of the events? ​
Every event consists of food, structured networking and punchy training workshops. We move fast paced and orderly so that we can fit the whole event into a 2-hour slot. 
Because of this it is very important to arrive on time. 
Hundreds of thousands of pounds worth of business has been passed at these events and many people have discovered their life mission during the training. 
​
Do I need to book a place to attend an event? ​
Yes you will need to book your place in advance. This makes it possible for us to cater for you and let the venue know how many are attending. Simply choose the location you want to attend from the list below, click on the relevant link and you will be taken to the relevant page with full details on that month's event and a booking form to book your place. Once you have paid for your ticket, you will be emailed a confirmation from Eventbrite. Book early and remember that the early birds are blessed. 
FAQ'S
Q. Is there a dress code?
A. Smart casual/professional
https://www.eventbrite.co.uk/e/manchester-dinner-christian-business-networking-tickets-543273616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9:39.000Z</t>
  </si>
  <si>
    <t>https://www.google.com/calendar/event?eid=NWdtdTIzNmJzaGNjZWg5dWxnYzhpdG1tMnUgenphZXJvY2FsLm1hbmNoZXN0ZXJzZWwxQG0&amp;ctz=Europe/London</t>
  </si>
  <si>
    <t>Marketing Meets</t>
  </si>
  <si>
    <t xml:space="preserve">Welcome to the new networking for marketers! Say goodbye to traditional corporate networking events, and say hello to informal meet-ups and online communities.
At Marketing Meets we are a community of marketers who are all about building relationships, sharing ideas and supporting one another. For instance, we meet monthly in a relaxed social setting. Above all, we use it as an opportunity to explore the latest challenges and discuss ways of tackling them. Plus, it is the perfect way to raise profile as a thought leader, whilst steering the development of the industry.
Fancy coming along to our next event? 
Our February Marketing Meets takes place from 5:30pm until 7pm, at Alston Bar and Beef in their 1837 Bar. Alston Bar and Beef is a unique and very successful bar and restaurant, specialising in innovative gin serves and delicious steaks. You can find Alston Bar and Beef located on Cathedral St by the Corn Exchange. Thanks in advance to the lovely team at Alston Bar &amp; Beef who are sponsoring the event and kindly providing our guests with a welcome drink!
How much are tickets?
For members it is free to attend or for non-members it is £7.50 per person (excluding EventBrite fees). To become a member, please visit www.marketingmeets.co.uk.
https://www.eventbrite.co.uk/e/marketing-meets-tickets-499360029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9:44.000Z</t>
  </si>
  <si>
    <t>https://www.google.com/calendar/event?eid=NHVibTlwaGptZjJyN3E4MmljdmJ2cWJnbDAgenphZXJvY2FsLm1hbmNoZXN0ZXJzZWwxQG0&amp;ctz=Europe/London</t>
  </si>
  <si>
    <t>Breakfast Briefing: How to affect change and implement results after a penetration test</t>
  </si>
  <si>
    <t xml:space="preserve">Breakfast Seminar: How to affect change and implement results after a penetration test
Are you ready to see how vulnerable and potentially susceptible to attack your business is?
Hear practical tips and advice for making the most of your penetration testing, including how to read reports and implement results from leading cybersecurity experts, Secarma at this free breakfast seminar.
No company is ever fully secure, but by putting robust securty measures in place, you deter all but the most skilled and determined attackers. Of course, having security measures that are never implemented or having a penetration test without making changes based on the findings of the test, is useless.
What does an effective post-test strategy look like?
As you know, a cybersecurity strategy alone isn't enough to ensure your company remains free of cyber attacks. And a penetration test doesn't gaurantee you may never get hacked. But the first few weeks after a penetration test is critical. Having a concise and comprehensive post-test strategy is necessary for moving forward securely. 
In the briefing, we will:
Identify the key components of a comprehensive post-test strategy
Highlight important information to look for in your penetration test report
Share practical tips for helping you to prioritise your cybersecurity strategy following a successful penetration test
Give you a clear list of objectives to look for when choosing a cybersecurity company to work with 
Why attend?
Learn from top industry-leading experts what to do following a penetration test
Hear practical tips from thought-leaders and put your questions to our cybersecurity experts
Receive cheat sheets, checklists and a number of opportunities to put everything you've learned into practice
Network with like-minded peers over coffee and breakfast butties
Discover how to gain all the knowledge you can gleam from a successful penetration test. Book your tickets today! 
Privacy Policy
Disclaimer: The information at this event is for your general guidance only and is not and shall not constitute legal advice. If you need advice on your rights and responsibilities, please obtain specific legal advice and contact an adviser or solicitor. 
https://www.eventbrite.co.uk/e/breakfast-briefing-how-to-affect-change-and-implement-results-after-a-penetration-test-tickets-52490068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3:59:52.000Z</t>
  </si>
  <si>
    <t>https://www.google.com/calendar/event?eid=MDNzbjdtYzZlaDU2Z2ZkcmdhcWhldjBwYTggenphZXJvY2FsLm1hbmNoZXN0ZXJzZWwxQG0&amp;ctz=Europe/London</t>
  </si>
  <si>
    <t>MTP Engage Manchester 2019</t>
  </si>
  <si>
    <t>Mind the Product Engage comes to Manchester
We're delighted to launch our MTP Engage conference series in Manchester in February 2019!
In a first for Manchester, we’re bringing a dedicated product conference to the city. MTP Engage is for passionate product managers of all levels of experience; from people interested in getting into product, to veterans of the discipline, the conference offers insight for all. We’ve decided to bring the event to Manchester after fantastic growth in the product community, led by ProductTank Manchester and ProductCamp Manchester.
This new conference in Manchester is an event for passionate product managers positioned between #mtpcon (the world’s two largest product conferences, held annually in London and San Francisco) and the global ProductTank meetups that take place in Manchester as well as 150+ cities around the globe.
We take the name seriously and aim to create opportunities for our audience to engage in various forms around the event. In terms of program, expect keynotes from international speakers providing a broader perspective on digital product management, complemented with talks and interactive sessions by product people from around the UK sharing their hands-on learnings.
Would you like to share your experience? That’s great! You can apply to speak at the conference now. Just fill out this form.
We look forward to seeing you in Manchester!
Don't Miss the Workshops
The day before this conference we will also be running five deep-dive workshops to help you level up your product management skills! Tickets for the workshops need to be purchased separately from your conference ticket - learn more and grab your workshop ticket now.
Workshop + Conference = Separate Tickets
If you decide you'd like to attend one of our pre-conference workshops you'll need to purchase a separate ticket. Conference tickets DO NOT give you access to workshops, nor do workshop tickets give you access to the conference. Grab your workshop ticket here.
Speakers
We've now announced our speakers. We have keynotes from international speakers providing a broader perspective on digital product management, complemented with talks and interactive sessions by product people from around the UK sharing their hands-on learnings. Take a look!
Dave Wascha, Photobox (Keynote)
Dave is the Chief Product Officer at PhotoBox, Europe’s leading personalised product printing company. Prior to this Dave ran product at Travelex and Moo.com, and spent 14 years at Microsoft in Seattle and in London product-managing a wide variety of products.
Tom Loosemore, Public Digital (Keynote)
Speaking at MTP Engage Manchester is something of a homecoming for Tom, thanks to his impact on the city during his time at the Co-op. It’s fascinating to hear Tom speak on product delivery – especially about his time transforming GOV.UK with GDS. Tom is now a partner at Public Digital, a consultancy which helps governments and large organisations around the world adapt to the internet era. Previously, Tom worked for The Co-Operative as Group Director of Digital Services, leading transformation of services for Co-op Funeralcare and Co-op Legal Services. Prior to this, Tom was co-founder of the UK’s Government Digital Service, part of the Cabinet Office. He led the alpha and beta phases of GOV.UK, which included the GDS Design Principles.
In 2012, Tom wrote the Government Digital Strategy and co-ordinated the associated 18 departmental digital strategies. From 2013, he led and supported digital transformation within other government departments and agencies such as DWP, HM Treasury and ONS.
Tom has over 20 years experience of digital product management, strategy and transformation, and has led and catalysed digital change in large institutions such as the BBC, Channel 4, Ofcom, and Capital FM.
Nilan Peiris,  TransferWise (Keynote)
Nilan is Vice President of Growth at TransferWise in London, an organisation which gained prominence a couple of years ago after a phenomenally successful advertising campaign which took aim at traditional banks. Since then, TransferWise has enjoyed impressive growth, and is, to my mind, one of the key disruptors in the Fintech space.
TransferWise is a new kind of financial company for people and businesses that travel, live and work internationally. With a simple money transfer platform and borderless accounts, it makes managing your money quick, easy and painless. TransferWise customers send £3bn every month using the platform, and it’s attracted $397m from investors such as world’s largest VC firm Andreessen Horowitz and Richard Branson.
Prior to TransferWise Nilan was VP of Growth at HouseTrip, in charge of scaling the company’s growth in the European market. He’s also worked as Chief Marketing Technology Officer at Holiday Extras, where he was responsible for all areas of technology, marketing and customer acquisition. Nilan also advises a number of early-stage startups.
Gabrielle Bufrem, Pivotal Labs (Keynote)
Gabrielle Bufrem is a Senior Product Manager at Pivotal Labs in San Francisco where she works with a range of clients from enterprise to start-ups in order to build user-centred products. Additionally, she is a Product Management Trainer for Mind the Product.
Originally from Brazil, she has built products in North America, Europe, and Asia. She is passionate about the intersection of product management and design – so much so that she is currently conducting research with Brown PhD students on how to improve collaboration in design.
She loves to travel and explore different countries, is a barista and coffee lover, and hopes to soon be the proud owner of a puppy. Gabrielle’s enthusiasm for product design is impressive and her talk is something to look forward to at MTP Engage.
Lucie McLean, BBC (Keynote)
Lucie McLean has been making digital products at the BBC for 12 years. She has previously been a ProductTank Manchester speaker, so we’re thrilled to welcome her to a big stage for MTP Engage in February.
Lucie led development of high-profile products such as the London 2012 Olympics app, the BBC Sport app and the BBC Sport website. She’s been the BBC’s Head of Children’s Products for three years and works with a multidisciplinary team to develop the BBC’s website and apps for kids. She also helps to organise the Product Management Festival which takes place in Zurich every November.
Lucie’s products enjoy a truly enviable reach, and her involvement in developing the product management community, both in Manchester and internationally, is an example of how enthusiasm for our industry and humility in what we do can truly resonate with an audience.
Garry Prior, The Hut Group
Formed in 2004, THG (The Hut Group) has grown from a start-up business to a global digital commerce group, fast becoming one of the world’s leading beauty and well-being online retail organisations. It operates more than 160 websites that sell premium products across 140 markets. Its digital commerce success stems from developing its own technology, THG Ingenuity. It powers THG’s own brands, including lookfantastic, MyProtein, ESPA and Glossybox, as well as such international giants as Nintendo and Honda.
Garry Prior has been in and around the technology industry for more than 20 years, largely in product management / product leadership roles. Highlights include nine years at O2, where he was product manager for a number of services during the early growth of smartphones, apps and mobile data, and also launching Rackspace’s cloud hosting products in UK and EMEA. After a couple of years in fintech at Barclays, Garry is now Director of Product for the THG Ingenuity platform at The Hut Group. Garry is a firm believer that great products only come about through the intersection of technology, business processes, customer support and user experience. Or as he is frequently heard to say – “It only works if it all works”.
Nicholas Goubert, SoundCloud
We’re very happy to welcome SoundCloud’s Nicholas Goubert, who makes the trip to Manchester from Berlin. As a product leader and team builder, Nicholas is a seasoned technology executive, and an industry exper</t>
  </si>
  <si>
    <t>01/07/2019 03:59:59.000Z</t>
  </si>
  <si>
    <t>https://www.google.com/calendar/event?eid=MWRzcHFyMGI1N3JvNGY4bWVobTJmMzg0YnYgenphZXJvY2FsLm1hbmNoZXN0ZXJzZWwxQG0&amp;ctz=Europe/London</t>
  </si>
  <si>
    <t>Inspiring Business Leaders Series</t>
  </si>
  <si>
    <t xml:space="preserve">Inspiring Business Leaders is back in a new bite-size seminar series for 2019.
The brilliant people at UK Fast through their TechManchester team, and in partnership with Know+Do, are once again hosting this fast-paced and inspirational programme aimed at business leaders wanting to refine the skills and knowledge they need to take their business to the next level. 
The programme consists of four, 3-hour workshops and bookings are now open for the next programme:
Session 1 - Friday 8th February 2019 - Mission Vision &amp; Values to Growth
Session 2 - Friday 22nd February 2019 - Leading a Growing Team
Session 3 - Friday 8th March 2019 - Creating Profit whilst Growing
Session 4 - Friday 22nd March 2019 - Marketing &amp; Sales Strategies
All sessions start at 9.30am and finish at 1pm. To get the best value we recommend booking on all 4 sessions but if your busy schedule prevents this book for the workshops you like the best!
By attending the Inspiring Business Leaders series, you will explore how others lead and manage successful businesses and reflect on how your own business can continue to grow.
The programme has been designed for business owners or senior staff in a small to medium-sized company. It is relevant to all industries, and attendance from a mix of sectors and business models will be encouraged to enhance the opportunity for networking. 
Topics that will be covered include:
Session 1 - Friday 8th February 2019 - Mission Vision &amp; Values to Growth
This workshop explores the importance of setting a clear mission, vision and values for your business if you want it to grow. Sharing examples of successful business that grow with a clear focus, we'll provide you with a practical tool to assess your purpose, organise your processes and make clear the pay-off you want to achieve.
Session 2 - Friday 22nd February 2019 - Leading a Growing Team
You cannot grow a business alone, and leading people is a skill that requires constant application. Great leaders enable those around them to flourish and we'll share how best to motivate and inspire teams to help you build a successful business with a high performing team.
Session 3 - Friday 8th March 2019 - Staying Ahead of the Competition
Great ideas alone do not make great businesses. This workshop we share models to assess your market and its potential whilst staying ahead of your competitors. It will get you thinking about the industry you operate in, and assessing the potential opportunities to maximise (or threats to minimise) in the market.
Session 4 - Friday 22nd March 2019 - Marketing &amp; Sales Strategies
A business that scales needs to generate automatic sales. This workshop will share the fundamental building blocks of a marketing and sales strategy giving you the knowledge to plan smart, raise your profile and attract customers.
All the sessions will be interactive and fast-paced, with an emphasis on sharing case studies and learning tools to apply immediately in your business. Extensive follow-on materials will be shared after the sessions, so each person attending can delve deeper into the topics introduced in the course.
Spaces are limited to just 15 companies per workshop. Only one place per business is available. 
Please note requesting a place does not guarantee attendance; a confirmation email will be sent in advance of session one if you are awarded a place. As demand for places is high, non-attendees who do not provide at least 48 hours written notice will be invoiced for the unused place at £50.00+VAT per ticket.
Due to sponsors (who enable the programme to be fully funded), we will give priority to applicants from businesses in the Greater Manchester area that have 10 or more employees; business leaders from other organisations can apply but confirmation of a place may take longer. 
https://www.eventbrite.co.uk/e/inspiring-business-leaders-series-tickets-536855990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0:07.000Z</t>
  </si>
  <si>
    <t>https://www.google.com/calendar/event?eid=NWJxdGkzbWNhcWFxOWkzb21vdGlxMjRsdmMgenphZXJvY2FsLm1hbmNoZXN0ZXJzZWwxQG0&amp;ctz=Europe/London</t>
  </si>
  <si>
    <t xml:space="preserve">Manchester Branch Meeting </t>
  </si>
  <si>
    <t xml:space="preserve">The ILFM Branch meeting will be held in Manchester and gives members a chance to meet other members in a similar role where we can discuss issues and share knowledge.  After the success of the 40th Anniversary meeting we want to try to keep this going into 2019. Looking forward to seeing you all.
The hotel is located near to Manchester Piccadilly train station
Tea and coffee will be available
https://www.eventbrite.co.uk/e/manchester-branch-meeting-tickets-53903517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1:06.000Z</t>
  </si>
  <si>
    <t>https://www.google.com/calendar/event?eid=NGFuamdrcTE1Zm10cDk3dThpY3BtMnUyazYgenphZXJvY2FsLm1hbmNoZXN0ZXJzZWwxQG0&amp;ctz=Europe/London</t>
  </si>
  <si>
    <t>Coaching Agility</t>
  </si>
  <si>
    <t xml:space="preserve">Ready to take your Scrum Master skills to the next level?
Hungry to take on coaching leaders and management as well as multiple teams?
This workshop will provide you with an opportunity to hone your coaching skills in the context of coaching agile teams or leaders of organisations under going agile transformations. It will give you insight into the "coach" element of agile coaching and how it dovetails with teaching agile methodologies/mindset. We will draw on techniques from life and executive coaching, faciltation and influencing skills to provide you with a starting toolbox from which you can continue to grow your coaching capabilities.
https://www.eventbrite.com/e/coaching-agility-tickets-520162520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1:12.000Z</t>
  </si>
  <si>
    <t>https://www.google.com/calendar/event?eid=NThuMWlvcjNnNm5oZGtmcnVzdDgyN2phNWYgenphZXJvY2FsLm1hbmNoZXN0ZXJzZWwxQG0&amp;ctz=Europe/London</t>
  </si>
  <si>
    <t>SME Conference - Supporting Digital Transformation &amp; Inspiring Innovation</t>
  </si>
  <si>
    <t xml:space="preserve">This Digital Leaders SME Conference 2019 is looking at the increasing levels of support from both government, big business for digital growth, transformation and skills to SMEs across the UK.
Industry support for SME Transformation is being led by large corporates from the tech and banking sectors who provide support both in large national programmes like training platforms and at their points of contact with SMEs, but are all business organisations fully aligned in this journey?
Government support programmes are rolling out across the UK with business support and Skills programmes delivered by a wide range of agencies and arm's length organisations including the charity sector, but is this the right support and sustainable?
Startup and innovation programmes are giving the push and acceleration that digital startups need. We will meet some of the very best.
Join us to hear keynotes from Ministers and the latest innovations from the main stage, a chance to meet some of the most inspirational programmes, lots of networking and an active exhibition all hosted at the latest accelerator's in the North West, “The Landing”.
Registration is essential as places at the conference are limited.
For the latest agenda and speaker announcements visit: https://digileaders.com/sme-conference/
https://www.eventbrite.com/e/sme-conference-supporting-digital-transformation-inspiring-innovation-tickets-53584650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1:18.000Z</t>
  </si>
  <si>
    <t>https://www.google.com/calendar/event?eid=MnRjNzF1MWFlcGxwcDlldWJvbzduMzVscWogenphZXJvY2FsLm1hbmNoZXN0ZXJzZWwxQG0&amp;ctz=Europe/London</t>
  </si>
  <si>
    <t>Enquiry Handling Excellence &amp; Driving Conversion</t>
  </si>
  <si>
    <t xml:space="preserve">
One Day Workshop
Objectives
Designed to cover all aspects of the enquiry handling process, to build an efficient and professional approach and develop the confidence to win more business. 
Target Audience
Suitable for all team members handling events, reservations, golf and spa calls and responsible for converting enquiries into confirmed business.
Contents
Understanding the concept of "Consultative Selling” 
Communication skills to develop better rapport 
Positive re-framing to develop a “can do” approach
Questioning and listening skills 
Selling against the competition 
Identifying buying signals 
Closing the sale &amp; agreeing next steps
Handling Objections &amp; Queries
Effective follow-up and chase calls
(includes all course materials, refreshments and a workbook)
https://www.eventbrite.co.uk/e/enquiry-handling-excellence-driving-conversion-tickets-528247121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1:24.000Z</t>
  </si>
  <si>
    <t>https://www.google.com/calendar/event?eid=N2p1NmlpMmNvYTRucGhsdDJoZTlmMm9saDEgenphZXJvY2FsLm1hbmNoZXN0ZXJzZWwxQG0&amp;ctz=Europe/London</t>
  </si>
  <si>
    <t>KTN Office Hours</t>
  </si>
  <si>
    <t xml:space="preserve">The Knowledge Transfer Network (KTN) helps businesses get the best out of creativity, ideas and the latest discoveries, to strengthen the UK economy and improve people’s lives. 
KTN links new ideas and opportunities with expertise, markets and finance through our network of businesses, universities, funders and investors. From agri-food to autonomous systems and from energy to design, KTN combines in-depth knowledge in all sectors with the ability to cross boundaries.
Connecting with KTN can lead you to potential partners, horizon-expanding events, bespoke support and innovation insights relevant to your needs. We work with a variety of funders to contribute to UK growth through innovation.
KTN is a network partner of Innovate UK, the national innovation funding agency. We're a UK-wide innovation network, set up by Innovate UK as a not-for-profit organisation. Our core funding from Innovate UK means we can work with companies free of charge, connecting people to expertise, funding and facilities in order to accelerate innovation.
With an annual budget of over £500m, Innovate UK funds innovation (through sector competitions, Knowledge Transfer Partnerships and other initiatives), connects business-led innovation (through the KTN and Enterprise Europe Network), supports access to European funding (through National Contact Points) and supports access to technical facilities and expertise (though the Catapult network). This wider Innovate UK family can help get your product or service to market more quickly and de-risk the journey from concept to commercialisation.
Joining us will be Matt Chapman - the medical technologies lead for the Knowledge Transfer Network (KTN), part of the wider KTN Health team. Matt's based near Manchester and is also KTN's district lead for the Northwest.
This session is ideal for anyone who wants to learn more about funding opportunities from Innovate UK (and other funders), and how the KTN and other Innovate UK family organisations can guide you to the right support and collaboration opportunities for your business. Please register then email elisse.grady@mspl.co.uk to arrange a suitable time slot.
https://www.eventbrite.co.uk/e/ktn-office-hours-tickets-531749487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1:36.000Z</t>
  </si>
  <si>
    <t>https://www.google.com/calendar/event?eid=NnVrczc2djZ2djZxMzNmbHZ0aDhkYjlrNnAgenphZXJvY2FsLm1hbmNoZXN0ZXJzZWwxQG0&amp;ctz=Europe/London</t>
  </si>
  <si>
    <t>EFM Discovery Event - Manchester</t>
  </si>
  <si>
    <t xml:space="preserve">By attending, you will have the opportunity to meet Malcolm Holloway, Head of Recruitment, Training and Quality.You will find out what it’s like to work as a part-time FD with your own portfolio of SME clients.
During a Discovery Event, you’ll learn how EFM does things differently:
We will provide you with the details of our offer and an overview of how we see you developing your own business.
We will explain our support structure for Associate Directors, including administration, IT, compliance and sales and marketing.
We will share our Associate Directors’ stories – their successes and challenges.
We will respond to all queries or concerns you may have regarding EFM, our offer and your future as a portfolio Finance Director or Financial Controller.
https://www.eventbrite.co.uk/e/efm-discovery-event-manchester-tickets-529015840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1:41.000Z</t>
  </si>
  <si>
    <t>https://www.google.com/calendar/event?eid=MW5kMDkzajYxMWY0MmlmZXFwNGs5NWh2aWIgenphZXJvY2FsLm1hbmNoZXN0ZXJzZWwxQG0&amp;ctz=Europe/London</t>
  </si>
  <si>
    <t>MMU Graduate Drop In</t>
  </si>
  <si>
    <t xml:space="preserve">MSP is located in the heart of Manchester's Innovation District, which is home to the city's key knowledge institutions, students and innovators, businesses, the Palace Theatre, The Royal Northern College of Music and more.
One of our valued neighbours, Manchester Metropolitan University (MMU), is inviting MSP customers to find out how they can take advantage of this co-location and utilise the MMU TALENTmatch service.
The TALENTmatch service can offer:
Targeted promotion of vacancies directly to students or graduates identified as suitable candidates.
Screening of CVs and applications so that you only receive applications which meet your requirements.
Support with the interview process, including arranging interviews or assessment centres
Providing interview space on-campus, free of charge.
Promotion of your company and the opportunities you offer
Hosting a presentation or arranging a visit by groups of students to your business.
The Recruitment Team at MMU has 3 team members dedicated to matching organisations across Greater Manchester with student and graduate talent from University.
Whether this is advertising on the MMU jobs board, putting you in touch with their event team to raise your profile on campus, or managing the recruitment process for you through their TALENTmatch service, MMU can advise and offer a tailored service to help you recruit.
TALENTmatch offers a bespoke, targeted service to identify the students and graduates with the skills you are looking for. TALENTmatch has recently worked with a number of large student and graduate recruiters in Manchester as well as smaller businesses to support them in recruiting graduates and part time staff.
If you would like to book in a drop in session to find out more, please email elisse.grady@mspl.co.uk to arrange a time best suited to you.
https://www.eventbrite.co.uk/e/mmu-graduate-drop-in-tickets-53174984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1:59.000Z</t>
  </si>
  <si>
    <t>https://www.google.com/calendar/event?eid=MmFjaXZwMTIxbWV2aTk2cDJ1N2EzcXJoZWcgenphZXJvY2FsLm1hbmNoZXN0ZXJzZWwxQG0&amp;ctz=Europe/London</t>
  </si>
  <si>
    <t>Laboratory Scientist Degree Apprenticeship - Employer Information Event</t>
  </si>
  <si>
    <t xml:space="preserve">Wednesday 13th February, 10:00 - 12:00
Room E005, John Dalton East 
Come along to an employers' information event to find out more about how you can develop your next generation of laboratory specialists with the Laboratory Scientist Degree Apprenticeship.
Manchester Met has been successfully delivering programmes for the chemical science industry since 2011, and apprenticeship programmes since 2013. Working in close collaboration with employers throughout 2018 we redeveloped our provision to align with the new Laboratory Scientist Degree Apprenticeship standard and launched our new four-year programme.
This event is your opportunity to find out more about the Degree Apprenticeship and how it can contribute to meeting your future laboratory skills requirements - whether that be upskilling your existing colleagues or recruiting high-calibre young people to join your organisation.
Draft Agenda
10:00-10:15 | Arrival - Coffee and Tea
10:15 | Degree Apprenticeships Overview
10:30 | Laboratory Scientist Degree Apprenticeship Programme Overview
11:00 | Laboratory Scientist Degree Apprenticeship - Question and Answer Session
Apprentices
Employer representative
Programme Team
11:30 | Networking and Light Lunch
-----------------------------------------------------------------------------------
A final agenda will be circulated to attendees prior to the event.
If you have any questions, please don't hesitate to get in touch with a member of our team on 0161 247 3720.
https://www.eventbrite.com/e/laboratory-scientist-degree-apprenticeship-employer-information-event-tickets-53723113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2:04.000Z</t>
  </si>
  <si>
    <t>https://www.google.com/calendar/event?eid=NXJzbXJoZDh0ZTAyZ3U1MHEwYjJtYW9vdHUgenphZXJvY2FsLm1hbmNoZXN0ZXJzZWwxQG0&amp;ctz=Europe/London</t>
  </si>
  <si>
    <t>Test Drive - Learn Why Data Automation is Your Best Strategy for Cloud Adoption, Manchester</t>
  </si>
  <si>
    <t xml:space="preserve">Test Drive – Learn Why Data Automation is Your Best Strategy for Cloud Adoption
This is your chance to join DXC, Microsoft and WhereScape and take to the laptops in a hands-on session and test drive Data Automation for yourself.
Find out how automation can change your working life by increasing developer productivity fivefold, and why it represents your best way of increasing time to value for your Azure cloud adoption strategy.
Who Should Attend?
This event is suitable for data warehouse developers, data architects, IT management staff, CIOs/CTOs and business users.  
It will start with presentations that will appeal to technical and business users alike.  Then you will have the opportunity to take to the laptops for the hands-on session to see how the software works.
What Will I Learn?
How data automation allows for a seamless Azure migration strategy, allowing you to migrate data and infrastructures into the Azure cloud quicker, cheaper and with less risk than hand coding. We will show you how to reduce time to value from your cloud strategy using tried-and-tested migration templates and our extensive experience in the field.
How to automate the design, build and management of your data infrastructure, allowing you work faster with less resource.
See how data automation allows you build, change and operate your data warehouse by dragging-and-dropping from source to target. (The tool then creates the mappings, transformations and ELT code for the underlying platform in native code). 
Agenda 
11:00 Introductions and keynote  
11:30 Guest speaker on cloud adoption 
12:00 Break 
12:15 Introduction to WhereScape and Migration Express 
13:00 Lunch 
14:30 WhereScape Test Drive interactive session 
17:00 Drinks and networking
This event is brought to you by eBECS, a DXC Technology Company, in conjunction with WhereScape and Microsoft.
Date:  Wednesday 13th February 2019
Time: 11.00-17:00 GMT
Location: WeWork, 1 Spinningfields, Quay Street, Manchester, M3 3JE
https://www.eventbrite.co.uk/e/test-drive-learn-why-data-automation-is-your-best-strategy-for-cloud-adoption-manchester-tickets-53581386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2:13.000Z</t>
  </si>
  <si>
    <t>https://www.google.com/calendar/event?eid=MDgxcHExcHYxcjAxOTE1YWR2MnVkOWU5dGogenphZXJvY2FsLm1hbmNoZXN0ZXJzZWwxQG0&amp;ctz=Europe/London</t>
  </si>
  <si>
    <t>DARWIN DAY CELEBRATION 2019</t>
  </si>
  <si>
    <t xml:space="preserve"> 5.30PM ONWARDS - STALLS &amp; EXHIBITIONS
 7.30PM - DARWIN DAY CELEBRATION LECTURE
              JULIA HEATHCOTE-ANDERSON - BIOLOGIST &amp; PALAEONTOLOGIST
     "BEYOND FINCHES:  DARWIN AND HIS SUCCESSORS IN THE TEACHING OF EVOLUTION"
https://www.eventbrite.co.uk/e/darwin-day-celebration-2019-tickets-542457675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2:19.000Z</t>
  </si>
  <si>
    <t>https://www.google.com/calendar/event?eid=Mm8yMXZwcWQ1OXY4dGxia2hmcHFqbWduNGMgenphZXJvY2FsLm1hbmNoZXN0ZXJzZWwxQG0&amp;ctz=Europe/London</t>
  </si>
  <si>
    <t>Making Social Media Work for you and your HR Business</t>
  </si>
  <si>
    <t xml:space="preserve">Business HR
Making Social Media Work for you and your HR Business
Our interactive session which will help you to identify some practical actions to significantly improve the business impact you get from your use of social media. 
Alex has worked with thousands of local businesses to develop their social media strategy. In this session, he turns his attention to how those providing HR services can get a better business return from their time on Social Media.
The very first social network, Linkedin, was launched in 2003. 15 years later it’s clear that Social Media is neither a fad nor a passing phase. 83% of the population now use it – that’s guaranteed to include some of your target markets.
This interactive session will look at
• LinkedIn, Twitter and Facebook to consider which content works on these different platforms• Using Social Media to build your personal brand.
Please bring along a pen, paper, and a fully charged laptop or smartphone to get the most out of our session.
Agenda
18:00 Event
20:00 Close
Event hashtag
#cipdmcr 
Speaker 
Alex McCann, Founder of Altrincham HQ – a social media and training company based in Cheshire.
Each month the Altrincham HQ team spends 200+ hours managing marketing campaigns for businesses so they witness Social Media changes in real time and action them. Alex is ranked number one for Social Media Marketing in the UK via independent customer reviews on Freeindex and has an impressive client list including the BBC, NHS, Manchester City FC and the University of Manchester.
Refreshments
Drinks and snacks
Get to know us
About us
Additional information
If you find you are unable to attend the event, please give at least 7 working days notice so we can release your ticket to someone on our waiting list. You can cancel your ticket via the Eventbrite desktop site or send us an email and we will cancel your ticket
Professional photography and video production may be taking place at the event, and these images may be used on future promotional materials for CIPD. By attending the event, you are giving your consent for your image to be used on any CIPD promotional materials.
EVENT TAGS
Social Media, HR, CIPD, CIPD Manchester, LinkedIn, Twitter, Facebook, Personal Brand
https://www.eventbrite.co.uk/e/making-social-media-work-for-you-and-your-hr-business-tickets-491869133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2:23.000Z</t>
  </si>
  <si>
    <t>https://www.google.com/calendar/event?eid=NnF2MXNtbDlwdHVoYTVpbWI0NjNydDFwMHEgenphZXJvY2FsLm1hbmNoZXN0ZXJzZWwxQG0&amp;ctz=Europe/London</t>
  </si>
  <si>
    <t>6 steps to crowdfunding success</t>
  </si>
  <si>
    <t xml:space="preserve">Do your business goals of 2019 include increasing your:
sales
email list
finances
customer base
brand awareness
press coverage?
If this is the case, running a successful crowdfunding campaign could be your best option!
Full day Crowdfunding Workshop
In this full day workshop we will go through 5 stages of crowdfunding and apply them to your specific project ideas/business.
We will cover:
How to plan for your campaign (before, during and after)
How to tell your story in the most crowdfundable way (words, images, video)
How to build up your audience and crowd strategically (where will your first 40% come from and who will buy into it after that?)
How to structure the perfect project page (the audience expects a certain layout and look)
How to communicate your campaign (because no one actively searches out crowdfunding campaigns they have never heard of to give to!)
A successful crowdfunding campaign is an equal balance of three things and this workshop will ensure all are covered. 
This workshop is open to small businesses, startups, social enterpries or charities, whether you are looking to run a rewards, equity or donation based crowdfunding campaign - this workshop will be tailored to your needs.
Throughout the day, you will apply the information given to your individual projects and also be able to offer suggestions and support to the other group members too.
You will be provided with a workbook of over 25 templates and worksheets to work on throughout the day and to  take home to continue working on.
This is an informal and interactive workshop that has been run all across the UK and Europe. 83% of campaigns that run after receiving our help succeed, compared to only 10% who go it alone on Indiegogo and 30% on Kickstarter.
Participants testimonials are as follows:
Scott Rutherford, Edinburgh: "Jes delivered an outstanding workshop, she is both an an accessible and friendly presenter. She led a detailed walkthrough of the key steps involved, enriched with her real experience in the field. Her ability to lead a mixed audience and answer all questions asked were testament to Jes's knowledge."
Katarina Kismina, Startit Center Belgrade: "I was blown away by how practical, inventive and entertaining Jes' workshop was."
Gemma Langly, Bristol: "The wrokshop was really well pace and because it was a small group, we got a lot of tailored support. Although there was a lot to get through, it felt manageble. The project page template has been especially useful."
Greg Doane, UNHCR, Sarajevo: "Jes gave a crowdfunding workshop that was engaging and concise enough to fit in the six-hour slot we had given her, and incredibly useful; the feedback we received from participants has only been positive. The one-on-one consultations gave Jes an opportunity to demonstrate her broad and in-depth knowledge of crowdfunding, as well as her flexibility of mind and imagination; she was able to draw upon a repertoire of examples relevant to the person in front of her and make highly contextualised suggestions for their campaign. To the above, you can add sprinklings of Jes' warm and fun personality."
Each ticket cost includes the workshop, the workbook, lunch, a 20minute consultation following on from the workshop and a £5 pledge when the crowdfunding campaign launches.
https://www.eventbrite.co.uk/e/6-steps-to-crowdfunding-success-tickets-54266349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2:36.000Z</t>
  </si>
  <si>
    <t>https://www.google.com/calendar/event?eid=MDVydTdsZHZzMTdzYmJyNm1hMmo0NzlodDAgenphZXJvY2FsLm1hbmNoZXN0ZXJzZWwxQG0&amp;ctz=Europe/London</t>
  </si>
  <si>
    <t>Meet the Mentor: David Levine, CEO at Digital Bridge</t>
  </si>
  <si>
    <t xml:space="preserve">Meet the Mentor : David Levine, CEO at Digital Bridge  
Please note this event is exclusive to MSP customers
Digital Bridge CEO, David Levine, is an MSP based energetic entrepreneur with a track record of high-value business development and deal-making. His specialities: Entrepreneurship, sales strategy, business growth, leading edge technology, mentorship.
In just a few short years David opened his new venture, Digital Bridge, at MSP and brought together a team of experts, with specialist skills from computer vision &amp; machine learning to computer graphics and web applications, with the aim to build software that's fundamentally changing the way people shop, from capturing current living spaces to visualisation.
On 14th February, David will be offering free mentorship for MSP customers, by sharing his skills, knowledge, and expertise. Without taking control, David provides enthusiastic guidance and constructive feedback.
If you are interested in attending this session please contact elisse.grady@mspl.co.uk, or if you would like to learn more about Digital Bridge please visit  https://www.digitalbridge.com/
https://www.eventbrite.co.uk/e/meet-the-mentor-david-levine-ceo-at-digital-bridge-tickets-531749908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2:41.000Z</t>
  </si>
  <si>
    <t>https://www.google.com/calendar/event?eid=MDhhYmg5YmRoODVvdGZsamhoc3M5aTdubmYgenphZXJvY2FsLm1hbmNoZXN0ZXJzZWwxQG0&amp;ctz=Europe/London</t>
  </si>
  <si>
    <t>Copy of Project RECCE Networking Event | Construction careers | Ex-military</t>
  </si>
  <si>
    <t xml:space="preserve">Project RECCE is a unique programme designed in partnership with The Royal Foundation to deliver veterans into the construction industry.
https://www.eventbrite.co.uk/e/copy-of-project-recce-networking-event-construction-careers-ex-military-tickets-538081416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3:47.000Z</t>
  </si>
  <si>
    <t>https://www.google.com/calendar/event?eid=MW5sMWplb3Y1dmtqMnFsMHNoanZiM29qYjUgenphZXJvY2FsLm1hbmNoZXN0ZXJzZWwxQG0&amp;ctz=Europe/London</t>
  </si>
  <si>
    <t>MPA Chinese New Year Lunch</t>
  </si>
  <si>
    <t xml:space="preserve">Join us at the Yang Sing for one of the best networking events in Manchester.With strictly limited numbers, don't hang around book now!Date: Friday 15th February 2019Time: 12 noonVenue: Yang Sing Restaurant, Princess Street, ManchesterMake sure you book early for this annual event at the magnificent Yang Sing restaurant. Enjoy a spectacular banquet and some great networking at the biggest Chinese New Year lunch in Manchester.Members cost per head - £37 + VATNon Members cost per head - £43 + VATBook your tickets here. Or for bookings of 10+ email Jennie@mpa.org.uk for BACS payment.See you there!The MPA Team
https://www.eventbrite.co.uk/e/mpa-chinese-new-year-lunch-tickets-538524902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3:52.000Z</t>
  </si>
  <si>
    <t>https://www.google.com/calendar/event?eid=NzJrbzF1YWNpbjBvOGk4Z3NzMmpocjFwN2MgenphZXJvY2FsLm1hbmNoZXN0ZXJzZWwxQG0&amp;ctz=Europe/London</t>
  </si>
  <si>
    <t>Tech Class: Understanding Financials &amp; Update on Debt Funding</t>
  </si>
  <si>
    <t xml:space="preserve">Tech Manchester workshop are provided to support early start entrepreneurs learn new business skills and get the answers they are looking for.
Tech Class: Understanding Financials and Update on Debt Funding
Understanding P&amp;Ls
Cashflow Management
Update on Funding (debt Funding)
APPROXIMATE TIMINGS:
2:30pm - Delegates arrive - registration and refreshments
3:00pm - Workshop begins
4:00pm - Break
4:20pm - Presentations
5:30pm - Q&amp;A
6:00pm - Close
#TechClassMCR
 ABOUT THE PRESENTER
Graham Niven (A.C.A.)
Graham qualified as a Chartered Accountant many years ago with Peat Marwick, and then spent many years in industry holding director positions in both national and international organisations in Finance, Operations, Logistics and Customer Services. In 2005 Graham established his own personal debt advice business focussing mainly on IVA’s and then moved into the business funding sector three years later. 
His focus for the last 8 years has been raising funding (both debt and equity) for growing businesses in the North-West. From banks to business angels and everything in-between - £10k-£10m.
https://www.linkedin.com/in/graham-niven-9ab9b61a/ 
https://www.eventbrite.co.uk/e/tech-class-understanding-financials-update-on-debt-funding-tickets-531354646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4:39.000Z</t>
  </si>
  <si>
    <t>https://www.google.com/calendar/event?eid=N3FpOXFqZTdwYTFzMmZpdXIyZm5nYjg5dnIgenphZXJvY2FsLm1hbmNoZXN0ZXJzZWwxQG0&amp;ctz=Europe/London</t>
  </si>
  <si>
    <t>Successful Complaint Handling &amp; Customer Resolution - Half Day Session</t>
  </si>
  <si>
    <t xml:space="preserve"> 
We are delighted to be working with our partners Marketing Manchester and are able to offer you this training at an extremely competitive rate.
Summary
 In this competitive world, where customers expect the best, how do you resolve complaints successfully with the assurance your customer will remain loyal to the business?   
Our half-day session, will give delegates the tools and confidence to resolve complaints in a professional manner.   Successful resolution of complaints ultimately generates customer loyalty, increased revenues in your business and a more confident team.
This course is aimed at:.
 Any customer facing team members i.e. Front of House, Reception, F&amp;B, Event Management, Shop Front and Sales Teams.
Itinery:
9.15am     Arrival for refreshments and welcome
9.30am    Start           
12.30       Close
You will be provided with a work book from the training to take back into the workplace.
I look forward to meeting you.
Tracy Waddacor, Managing Director
World Class Service
 NOTE:  If this course does not meet its minimum numbers it may be subject to cancellation. 
https://www.eventbrite.com/e/successful-complaint-handling-customer-resolution-half-day-session-tickets-526594698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4:54.000Z</t>
  </si>
  <si>
    <t>https://www.google.com/calendar/event?eid=NGlxcTc2MmlicDRwc2F0MDZmNWNmaTc5cmQgenphZXJvY2FsLm1hbmNoZXN0ZXJzZWwxQG0&amp;ctz=Europe/London</t>
  </si>
  <si>
    <t xml:space="preserve">Are you a small business owner? Or considering starting-up soon? Then this networking group provides you with the opportunity to connect with like-minded entrepreneurs and supporting organisations.  
Each month, the group will focus on a key area designed to help you succeed in business. 
Brought to you by People Plus, in collaboration with Lloyds Bank Business Hub, ‘Manchester Small Business Network’ will be hosted on the Third Tuesday of every month and welcomes everyone from in and around the Greater Manchester area. 
February will showcase the following: 
Agenda
10-10.30am Registration, Coffees &amp; Tea, Networking
10.30-10.40am Introduction &amp; Welcome: Frank Lavery from PeoplePlus
10:40 - 10:50 'Whos in the room' with Simon Chapman, Business Connector, Lloyds Bank
10.50-11.20am Industry trending topic
11.20-11.30am    Q&amp;A
Introduction to supporting organisations around the room
11.30 - 12.45pm Networking
12.45-1pm Thank you and departure
Coffee, Tea and Biscuits will be provided. 
Please ensure you bring some form of photo ID with you and visit the check in desk upon arrival to the first floor of the branch
If you have any accessibility needs that you’d like us to be aware of, please contact lloydsmanchesterflagshipevents@lloydsbanking.com 
Eventbrite is a third party application. This means it is not owned or operated by Lloyds Bank. If you use this application you must sign up to Eventbrite’s terms of service and privacy policy and do so at your own risk.
Using Eventbrite is subject to Eventbrite’s Terms of Service, Privacy Policy and Cookie Policy. You can review your marketing preferences by logging in or signing up and then logging in. You should then click on Account and select Email Preferences.  As the event organiser, we use your data to record your registration for the event, contact you send you emails relating to the event e.g. email reminders and to request feedback. We do not use your data for any other purpose
The views and opinions expressed in this event are those of the presenters and do not necessarily reflect the views and opinions of Lloyds Banking Group. While all reasonable care has been taken to ensure that the information provided is correct, no liability is accepted by Lloyds Bank for any loss or damage caused to any person relying on any statement or omission. This is for information only and should not be relied upon as offering advice for any set of circumstances. Specific advice should always be sought in each instance
If you have any questions regarding this event, please contact our Local Event Manager at lloydsmanchesterflagshipevents@lloydsbanking.com 
Lloyds Bank plc. Registered Office: 25 Gresham Street, London EC2V 7HN. Registered in England and Wales no. 2065 Lloyds Bank plc is authorised by the Prudential Regulation Authority and regulated by the Financial Conduct Authority and the Prudential Regulation Authority under registration number 119278. Mental Health UK. Registered Charity no. 1170815.
Event Host: People Plus &amp; Lloyds Bank 
https://www.eventbrite.co.uk/e/manchester-small-business-network-tickets-533875144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5:01.000Z</t>
  </si>
  <si>
    <t>https://www.google.com/calendar/event?eid=NGFrb3BrdTVicGFyZmwzZDhrYXNuaGNodnYgenphZXJvY2FsLm1hbmNoZXN0ZXJzZWwxQG0&amp;ctz=Europe/London</t>
  </si>
  <si>
    <t>Event for Business Professional in Manchester | Speed Networking Event | NetworkNite Manchester</t>
  </si>
  <si>
    <t xml:space="preserve">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Manchester 235 - February 19th 2019
2 Watson St, Manchester M3 4LP, UK
7pm - Business Professionals
NetworkNite
https://www.networknite.com
For questions you may reach us at: 866 WE SPEED
How It Works
Our hosts will assist you with your NetworkNite 'Connect-Card'. After being shown to your table, you will move from business professional to business professional every 5-6 minutes. Simply mark down whom you would be interested in connecting with again on your NetworkNite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https://www.eventbrite.com/e/event-for-business-professional-in-manchester-speed-networking-event-networknite-manchester-tickets-524685889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5:14.000Z</t>
  </si>
  <si>
    <t>https://www.google.com/calendar/event?eid=NjBmMWdhaGEyMTQ1anJvZnNtZ3VzaXRlN2EgenphZXJvY2FsLm1hbmNoZXN0ZXJzZWwxQG0&amp;ctz=Europe/London</t>
  </si>
  <si>
    <t>Early Bird Breakfast!</t>
  </si>
  <si>
    <t xml:space="preserve">Our monthly Early Bird Breakfast us a chance for start-ups, scale-ups and SMEs to meet other entrepreneurs and professionals in friendly and sociable environment.Bacon, sausage and egg sandwiches and all the coffee or tea you can drink - sounds good right?
https://www.eventbrite.co.uk/e/early-bird-breakfast-tickets-535906430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5:36.000Z</t>
  </si>
  <si>
    <t>https://www.google.com/calendar/event?eid=MnRoZ2ZnbW51ZzhxODV0MG5icGJpNWwwamYgenphZXJvY2FsLm1hbmNoZXN0ZXJzZWwxQG0&amp;ctz=Europe/London</t>
  </si>
  <si>
    <t>Your first full Quantitative Lab: Get it right! - 1</t>
  </si>
  <si>
    <t xml:space="preserve">As promised, Psychology Peer Mentoring presents, without further ado: SMASH THE LAB! Just kidding, we’re going to cover everything a lab report should be, including abstracts, introductions, methods, discussions, conclusions, and APA formatting (we all love a bit of that). Like we said before, these are big in any science field and you need to be able to write them effectively (FUN FACT: Your dissertation is a lab report basically so best come along). We look forward to seeing you there.
https://www.eventbrite.co.uk/e/your-first-full-quantitative-lab-get-it-right-1-tickets-50664273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5:43.000Z</t>
  </si>
  <si>
    <t>https://www.google.com/calendar/event?eid=NjVxYXQ5MjU4OXUyYTZoYzhmdmNvaTZqY2ogenphZXJvY2FsLm1hbmNoZXN0ZXJzZWwxQG0&amp;ctz=Europe/London</t>
  </si>
  <si>
    <t>Your first full Quantitative Lab: Get it right! - 2</t>
  </si>
  <si>
    <t xml:space="preserve">As promised, Psychology Peer Mentoring presents, without further ado: SMASH THE LAB! Just kidding, we’re going to cover everything a lab report should be, including abstracts, introductions, methods, discussions, conclusions, and APA formatting (we all love a bit of that). Like we said before, these are big in any science field and you need to be able to write them effectively (FUN FACT: Your dissertation is a lab report basically so best come along). We look forward to seeing you there.
https://www.eventbrite.co.uk/e/your-first-full-quantitative-lab-get-it-right-2-tickets-506643454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6:11.000Z</t>
  </si>
  <si>
    <t>https://www.google.com/calendar/event?eid=N2sybzcwYzZwNWs5bzdxcHJkcTUzamUycnQgenphZXJvY2FsLm1hbmNoZXN0ZXJzZWwxQG0&amp;ctz=Europe/London</t>
  </si>
  <si>
    <t>Trafford Coder Dojo - 4</t>
  </si>
  <si>
    <t xml:space="preserve">Final details TBC
The event is super informal, it's up to you which activities to work on so feel free to come on your own or bring a friend. Under 12s will need to be accompanied by an adult.Equipment is provided but limited so if you can bring your own fully charged laptop or Raspberry Pi that would great. If bringing your own it would be advantageous to install some of the following programmes before you come as wifi will be stretched if everyone is downloading on the day:Scratch - https://scratch.mit.edu/downloadSonic Pi - http://sonic-pi.netTwine - http://twinery.orgPython - https://www.python.orgMicrobit - https://makecode.microbit.org/offlineParents or guardians - please note that in booking a ticket you are agreeing to image consent for yourself and on behalf of the children in your care. If you have any questions about this consent then please email traffordcodedojo@gmail.com. Consent covers the use of photographs for publicity, marketing or media coverage in the context of Trafford CoderDojo in print, online and video content.Look forward to seeing you there
https://www.eventbrite.co.uk/e/trafford-coder-dojo-4-tickets-53931947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6:18.000Z</t>
  </si>
  <si>
    <t>https://www.google.com/calendar/event?eid=N2NibTJtaWJmcDU0dHBwZ20yZ2JuODU5dDAgenphZXJvY2FsLm1hbmNoZXN0ZXJzZWwxQG0&amp;ctz=Europe/London</t>
  </si>
  <si>
    <t>Start Something! Start-up workshops for young people in Manchester</t>
  </si>
  <si>
    <t xml:space="preserve">"One day, I want to work for myself or start my own business". Does this sound like you? If so, you're not alone - 60% of young people feel the same way. But how do you make it happen? 
Are you under 25 and thinking about working for yourself, starting a business, launching a product or creating a social change movement?
If so, these workshops are for you. Get expert advice, resources and support plus meet and learn from people out there doing it already. You'll learn how to start a new business, project, social enterprise or charity and make a success of it.
Meet a new community of people like you who want to make something happen, and build your confidence, connections and ability to work on your own terms.
By attending these free workshops, you will get help to make a breakthrough to start your own business - and achieve more than you ever thought possible!
Your workshop series timetable:
Saturday 23 February - How do I start?
These are the things they won't tell you in business studies. How do I figure out what I want to do? How do I define success? How do I come up with a good idea? Or choose one if I have too many? And what happens next?
Saturday 2 March - Who is my market?
There are nearly seven billion people in the world. Find out how many of them want what you've got. Market research, done right.
Saturday 9 March - Spread the word!
Get expert advice on how to brand and market your product or service. Everyone has a unique story - let's identify yours and learn how to hustle hard.
Saturday 16 March  - Your first customer?
So you've got the idea, the plan and the market. What next? How do you make any money? 
Saturday 23 March  - Show me the money!
Turn your potential customers into your biggest fans, and keep them coming back for more.
Saturday 30 March - Live the life
Take yourself and your organisation to the next level by understanding how to manage your accounts, raising funds, understanding the legals &amp; more. But more importantly, how to manage yourself, give back and help others.
How do I get involved?
Simply register for free by clicking on the blue 'select a date' button above, and choosing the first Monday. 
These sessions are all free. Each one builds upon the last, but also works as a standalone. So you can come for as many or as few as you want - but you'll get the very most out of the course if you come to all 6 sessions. Plus, attend all six sessions and you'll receive a certificate of completion and become an accredited The Next Generation Emerging Leader.
Register for the first session, and we'll automatically save a space for you on all of the other sessions which saves you having to sign up to each individually.  
You only need to bring a pen and your mind. (We can even lend you the pen). Feel free to bring snacks &amp; drinks. The workshops are informal and chill.
These workshops are powered by:
Your trainer:
Henry C. Blanchard left a boring corporate job at Deloitte to create an adventure sports business, set up a charity in rural Uganda, and travel the world. Working with Oxford University Business School, Escape the City, TEDx, Enterprise Nation, Funzing and others, he putting on talks, events and workshops to help people create businesses and bring ideas to life.
Got questions?
Email henry@enterprisenation.com and I'll help as much as I can
https://www.eventbrite.co.uk/e/start-something-start-up-workshops-for-young-people-in-manchester-tickets-538110472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06:23.000Z</t>
  </si>
  <si>
    <t>https://www.google.com/calendar/event?eid=MTRrbGsyMGc5YnFiZjk3MDJ1ZjBvY201b3YgenphZXJvY2FsLm1hbmNoZXN0ZXJzZWwxQG0&amp;ctz=Europe/London</t>
  </si>
  <si>
    <t>Zoho CRM Manchester Meetup - Jan 2019</t>
  </si>
  <si>
    <t>Zoho Manchester User Group
Tuesday, January 29 at 9:30 AM
Hello, We’re thrilled to announce the next Zoho User Group meetup at Manchester on January 29th, 2019. In this meetup, we’ll walk you through some of ...
https://www.meetup.com/Zoho-Manchester-User-Group/events/257582687/</t>
  </si>
  <si>
    <t>01/13/2019 19:55:42.000Z</t>
  </si>
  <si>
    <t>https://www.google.com/calendar/event?eid=MWc5ODQzczU5cWpkZjZxcnJibmlwNW4zb2IgenphZXJvY2FsLm1hbmNoZXN0ZXJzZWwxQG0&amp;ctz=Europe/London</t>
  </si>
  <si>
    <t>Manchester Web Meetup #5</t>
  </si>
  <si>
    <t>Gazprom Energy (8 First St, Manchester, United Kingdom M15 4RP)</t>
  </si>
  <si>
    <t>Manchester Web Meetup
Wednesday, January 23 at 6:00 PM
Happy New Year, fellow web devs! 🍾 We're happy to announce our 5th event, taking place on Wednesday 23rd January at Gazprom's brand-spanking new Manch...
https://www.meetup.com/Manchester-Web-Meetup/events/257988741/</t>
  </si>
  <si>
    <t>01/13/2019 19:55:45.000Z</t>
  </si>
  <si>
    <t>https://www.google.com/calendar/event?eid=Mm9uOHB1dW02OXVnaThpa3Uya3FjZzZjamwgenphZXJvY2FsLm1hbmNoZXN0ZXJzZWwxQG0&amp;ctz=Europe/London</t>
  </si>
  <si>
    <t>Lean Agile Lightning Talks</t>
  </si>
  <si>
    <t>Apprenticeships Store (Grand Central, Manchester, United Kingdom SK1 3TA)</t>
  </si>
  <si>
    <t>Lean Agile Stockport
Wednesday, February 6 at 6:30 PM
Evening outline 18:30 Registration, food, networking19:00 Lightning Talks20:00 Networking20:30 Tear down - please help us to clear up at the end Doors...
https://www.meetup.com/Lean-Agile-Stockport/events/257991809/</t>
  </si>
  <si>
    <t>01/13/2019 19:55:46.000Z</t>
  </si>
  <si>
    <t>https://www.google.com/calendar/event?eid=Mm9pMnY3djcxYmN2ajR2NGQ0aDNhZWtqYTIgenphZXJvY2FsLm1hbmNoZXN0ZXJzZWwxQG0&amp;ctz=Europe/London</t>
  </si>
  <si>
    <t>Food with Founders – January Meal</t>
  </si>
  <si>
    <t>63 Degrees (104 High St, Manchester, United Kingdom M4 1HQ)</t>
  </si>
  <si>
    <t>Food With Founders - Manchester
Thursday, January 24 at 6:45 PM
If you’ve ever had that moment where you realise that by choosing to start or lead a company, you're highly unlikely to ever have "work friends" (... ...
https://www.meetup.com/Food-With-Founders-Manchester/events/258034267/</t>
  </si>
  <si>
    <t>01/13/2019 19:55:47.000Z</t>
  </si>
  <si>
    <t>https://www.google.com/calendar/event?eid=NTM1NmliaDc2bzJ2N2VnYWo4dmN1N2xrcjMgenphZXJvY2FsLm1hbmNoZXN0ZXJzZWwxQG0&amp;ctz=Europe/London</t>
  </si>
  <si>
    <t xml:space="preserve">Teach the Nation to Code: Python </t>
  </si>
  <si>
    <t>Northumbria University (, , United Kingdom NE1 8PP)</t>
  </si>
  <si>
    <t>Tech for University Students &amp; Graduates
Saturday, February 23 at 10:00 AM
About the Course As the world enters further into the information age, skills related to programming have become highly desirable by industry and rese...
https://www.meetup.com/Graduate-Hackathons/events/257890813/</t>
  </si>
  <si>
    <t>01/13/2019 19:55:52.000Z</t>
  </si>
  <si>
    <t>https://www.google.com/calendar/event?eid=MG5hMjBxYWg5Nms2cG5wa2xrMnY1ZDZ2NmsgenphZXJvY2FsLm1hbmNoZXN0ZXJzZWwxQG0&amp;ctz=Europe/London</t>
  </si>
  <si>
    <t>NUX Manc - Deceptively Simple: Designing a Voice Experience for Preschoolers</t>
  </si>
  <si>
    <t>RentalCars.com (35 Fountain St, Manchester, United Kingdom)</t>
  </si>
  <si>
    <t>NUX UK
Monday, February 4 at 6:30 PM
Our first NUX Manchester meet-up of 2019 will be on Monday 4th February. Deceptively Simple: Designing a Voice Experience for Preschoolers with Paul J...
https://www.meetup.com/NUX-UK/events/256215439/</t>
  </si>
  <si>
    <t>01/13/2019 19:55:53.000Z</t>
  </si>
  <si>
    <t>https://www.google.com/calendar/event?eid=NGkwcDVzMmZsNDRmaGFibmphYjRrZ3YyMDggenphZXJvY2FsLm1hbmNoZXN0ZXJzZWwxQG0&amp;ctz=Europe/London</t>
  </si>
  <si>
    <t>January - Jamie Bradley &amp; Jordan Finneran</t>
  </si>
  <si>
    <t>LeedsJS
Wednesday, January 30 at 6:45 PM
PLEASE NOTE: RSVPs will be opened on the 23rd! Join us to hear from Jamie Bradley and Jordan Finneran, as well as a chance to win a code for a year su...
https://www.meetup.com/LeedsJS/events/257895148/</t>
  </si>
  <si>
    <t>01/13/2019 19:55:54.000Z</t>
  </si>
  <si>
    <t>https://www.google.com/calendar/event?eid=MThoYzA1OHVjOGduMDd1b2cxY2lwMTU1cDEgenphZXJvY2FsLm1hbmNoZXN0ZXJzZWwxQG0&amp;ctz=Europe/London</t>
  </si>
  <si>
    <t>BusinessCloud Insights: Tech investment</t>
  </si>
  <si>
    <t>BusinessCloud events
Friday, March 22 at 8:30 AM
BusinessCloud Insights' latest breakfast event will lift the lid on the do's and don'ts of tech investment and answer the questions you're too afraid ...
https://www.meetup.com/BusinessCloud-events/events/257896770/</t>
  </si>
  <si>
    <t>01/13/2019 19:55:55.000Z</t>
  </si>
  <si>
    <t>https://www.google.com/calendar/event?eid=MzVoaDFxbzIyZXFlcHNibmwzb3M1cjlvOGUgenphZXJvY2FsLm1hbmNoZXN0ZXJzZWwxQG0&amp;ctz=Europe/London</t>
  </si>
  <si>
    <t>Regulating the Future:  how policy-makers think about AI</t>
  </si>
  <si>
    <t>Manchester Artificial Intelligence Meetup
Thursday, January 24 at 6:30 PM
Politicians are starting to take note of the growing power of Machine Learning. In 2019, greater regulatory scrutiny hangs over AI like a Sword of Dam...
https://www.meetup.com/Manchester-Artificial-Intelligence-Meetup/events/257785108/</t>
  </si>
  <si>
    <t>01/13/2019 19:55:56.000Z</t>
  </si>
  <si>
    <t>https://www.google.com/calendar/event?eid=Mzdwc2s2cGpqNm9wNWFsMDRhMmNnZTh0ZHQgenphZXJvY2FsLm1hbmNoZXN0ZXJzZWwxQG0&amp;ctz=Europe/London</t>
  </si>
  <si>
    <t>(Y)OUR SPACE: Insights from the global workplace</t>
  </si>
  <si>
    <t>HOME Manchester (2 Tony Wilson Place, Manchester, United Kingdom M15 4FN)</t>
  </si>
  <si>
    <t>BusinessCloud events
Wednesday, January 30 at 8:00 AM
Knight Frank, in association with BusinessCloud, will provide an insight into the global workplace. The event will cover the impact of new technology ...
https://www.meetup.com/BusinessCloud-events/events/257897850/</t>
  </si>
  <si>
    <t>01/13/2019 19:56:00.000Z</t>
  </si>
  <si>
    <t>https://www.google.com/calendar/event?eid=MjlyZWVqb2RjODZjamdpYzFzdGwyNmt0ZmUgenphZXJvY2FsLm1hbmNoZXN0ZXJzZWwxQG0&amp;ctz=Europe/London</t>
  </si>
  <si>
    <t>Things Manchester 2019 - We are open</t>
  </si>
  <si>
    <t>Tech Incubator (Oxford Rd, , United Kingdom M1 7ED)</t>
  </si>
  <si>
    <t>Open Data Manchester
Monday, January 21 at 6:30 PM
Please register for this event using the following link http://bit.ly/ODM-TM2P The Things Network and LoRaWAN is the breakout technology in the IoT sp...
https://www.meetup.com/Open-Data-Manchester/events/257899278/</t>
  </si>
  <si>
    <t>01/13/2019 19:56:01.000Z</t>
  </si>
  <si>
    <t>https://www.google.com/calendar/event?eid=MmlwZWNwOTlhM2w0amg1cm9mNXJndnFsdDMgenphZXJvY2FsLm1hbmNoZXN0ZXJzZWwxQG0&amp;ctz=Europe/London</t>
  </si>
  <si>
    <t>CodeUp Stockport January Monthly Session - hosted by CDL</t>
  </si>
  <si>
    <t>CDL Strata House (King's Reach Road,  SK4 2HD, Stockport, United Kingdom)</t>
  </si>
  <si>
    <t>CodeUp Stockport
Monday, January 28 at 7:00 PM
Will your new year's resolutions last until the end of January? If it's learning to code, they will! Join us at CodeUp Stockport on the 28th for help ...
https://www.meetup.com/CodeUp-Stockport/events/257905830/</t>
  </si>
  <si>
    <t>01/13/2019 19:56:02.000Z</t>
  </si>
  <si>
    <t>https://www.google.com/calendar/event?eid=NzhlNTltNjhwZTdxdjBkNmM3bGw4aW5ldDUgenphZXJvY2FsLm1hbmNoZXN0ZXJzZWwxQG0&amp;ctz=Europe/London</t>
  </si>
  <si>
    <t>Open forum &amp; networking with a Top 100 IT Leader, drinks &amp; nibbles</t>
  </si>
  <si>
    <t>Ziferblat Edge Street (23 Edge St, Manchester, United Kingdom M4 1HW)</t>
  </si>
  <si>
    <t>Manchester IT Strategy Meetup
Thursday, January 31 at 6:00 PM
We’re very excited to bring you the first Manchester IT strategy meetup! This is a chance for you to meet and collaborate with like-minded individuals...
https://www.meetup.com/Manchester-IT-Strategy-Meetup/events/257923670/</t>
  </si>
  <si>
    <t>https://www.google.com/calendar/event?eid=NGY4Z3MybW85MHJyY2YwaG5xMG03YWJobmMgenphZXJvY2FsLm1hbmNoZXN0ZXJzZWwxQG0&amp;ctz=Europe/London</t>
  </si>
  <si>
    <t>Rebel Meetups - Young Entrepreneur Networking in Manchester
Wednesday, February 13 at 6:30 PM
Come along to our meetup rebellious, young entrepreneurs at Lock 91 in Manchester! **We'll be joined for a fireside chat by website designer/developer...
https://www.meetup.com/YENA-Manchester/events/257955789/</t>
  </si>
  <si>
    <t>01/13/2019 19:56:03.000Z</t>
  </si>
  <si>
    <t>https://www.google.com/calendar/event?eid=NzRtM2dqa3Zrc3EyMDdhYWhqaDFlYWx1N3YgenphZXJvY2FsLm1hbmNoZXN0ZXJzZWwxQG0&amp;ctz=Europe/London</t>
  </si>
  <si>
    <t>Agile Project Managers Manchester
Wednesday, February 27 at 9:00 AM
UNICOM is organizing Agile &amp; DevOps Showcase North in Manchester, 27 February 2019.  The event brings together industry professionals, thought leaders...
https://www.meetup.com/Manchester-Courses-and-Workshops-Meetup/events/257958048/</t>
  </si>
  <si>
    <t>01/13/2019 19:56:04.000Z</t>
  </si>
  <si>
    <t>https://www.google.com/calendar/event?eid=MDZjaHY4dmV2bDZlaGJicDg5Mm5va3IxMjMgenphZXJvY2FsLm1hbmNoZXN0ZXJzZWwxQG0&amp;ctz=Europe/London</t>
  </si>
  <si>
    <t>NUX Newcastle – Animation and UX: elevate your designs with animation</t>
  </si>
  <si>
    <t>Breeze Creatives (Market Street East, Newcastle upon Tyne, United Kingdom NE1 6BH)</t>
  </si>
  <si>
    <t>NUX UK
Thursday, January 24 at 6:00 PM
Our first NUX Newcastle meetup of the year is on Thursday 24 January 2019. Animation and UX: elevate your designs with animation with Val Head from Ad...
https://www.meetup.com/NUX-UK/events/257967273/</t>
  </si>
  <si>
    <t>01/13/2019 19:56:05.000Z</t>
  </si>
  <si>
    <t>https://www.google.com/calendar/event?eid=NnU1MmlkOXNwcG1kMDgzcXZlaGR1aXY0ajggenphZXJvY2FsLm1hbmNoZXN0ZXJzZWwxQG0&amp;ctz=Europe/London</t>
  </si>
  <si>
    <t>Business Plan Workshop - Step by step guide - Session2</t>
  </si>
  <si>
    <t>Manchester Small Business start-up support group
Tuesday, February 19 at 10:30 AM
Business Plan Workshop - session 2 In this workshop we will continue from session 1 in how to write a business plan (step by step guide). Session 2 in...
https://www.meetup.com/Manchester-Small-Business-Support-group/events/257973582/</t>
  </si>
  <si>
    <t>01/13/2019 19:56:07.000Z</t>
  </si>
  <si>
    <t>https://www.google.com/calendar/event?eid=MmxuMmljdGVpMmhjcDJhNWxiMDJldHZnaW4genphZXJvY2FsLm1hbmNoZXN0ZXJzZWwxQG0&amp;ctz=Europe/London</t>
  </si>
  <si>
    <t>Motion North 31 with Momoco &amp; A+C</t>
  </si>
  <si>
    <t xml:space="preserve">Our 31st Motion North showcase and we're kicking 2019 off with some top film titles and stop motion fun.Momoco is an Emmy award winning studio that has been designing main titles and commercials since 1999, gaining international recognition for its sequences. They've collaborated with directors such as Richard Curtis, Stephen Daldry, Lasse Halstrom, Kevin Spacey, and Dustin Hoffman with film credits including Contraband, The Three Musketeers, Nine, Alien vs. Predator, and 30 Days Of Night. For television they have designed titles for shows such as Misfits, Luther, The Fades, and Strike Back.
</t>
  </si>
  <si>
    <t>01/17/2019 13:05:28.000Z</t>
  </si>
  <si>
    <t>https://www.google.com/calendar/event?eid=M2FvM2RrZThucm0xdGs1ZjY1NXMzMTRybmkgenphZXJvY2FsLm1hbmNoZXN0ZXJzZWwxQG0&amp;ctz=Europe/London</t>
  </si>
  <si>
    <t>Effective Planning to make 2019 your Businesses' Best Year Yet ! ' Workshop</t>
  </si>
  <si>
    <t xml:space="preserve">How to Make 2019 your Businesses' Best Year Yet !' Workshop
Do you want to make 2019 the best possible year for you and your business ?
Spend an action packed morning with us, and walk away with a plan for 2019 that will enable you to define and focus on your key objectives, and the actions to deliver them.  
The planning workshop will enable you to:
Develop the right mindset for success in 2019
Gain clarity regarding your 2019 objectives and how you will achieve them
Provide tools and KPI’s you can use to monitor your progress
Have a Sales &amp; Marketing plan to deliver the expected revenues
Plan your personnel structure and recruitment strategy to deliver the plan
Walk away with a plan that you can implement straight away to start the year off right
I am also offering a 1 to 1 review of your plan with you after the workshop.
The workshops are priced at £100 for up to two people from each company to encourage as many businesses as possible to plan for a hugely successful 2019.
To prepare for the workshop we will first have a 10-minute phone-call to discuss your business, your plans and challenges.
If you're hesitant and are yet to produce or finalise your plan for 2019, I would ask; If not now, when? If not you, who? 
Who Should Attend?
If you have worked hard to establish your business and want to take it to the next level. If you are open to ideas on how it (and you) can evolve, book on this workshop.
Our Seminar Consists Of 3 Steps
1. The 10 Minute Call Let’s save our time and make sure that this workshop is right for you, and that you will come with the information you will require.
2. The Planning Workshop In a power packed 4 hours you’ll learn how to, and produce, a plan that you believe in and will use.It will ensure you focus on those activities that will transform your business in 2019
3. A Plan Review Meeting  Every company attending will be be eligable for a complimentary 90min plan review meeting with Mark in the days following the event.
If you would like to contact me please use the details below: -
markcarnighan@actioncoach.com / 07766 000325
https://www.eventbrite.co.uk/e/effective-planning-to-make-2019-your-businesses-best-year-yet-workshop-tickets-537672944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17/2019 13:05:45.000Z</t>
  </si>
  <si>
    <t>https://www.google.com/calendar/event?eid=N2wzcXRvbXIwYXEwYmFkcmtxa3IzMnBibTUgenphZXJvY2FsLm1hbmNoZXN0ZXJzZWwxQG0&amp;ctz=Europe/London</t>
  </si>
  <si>
    <t>BNI Tigers - Manchester City Centre Networking</t>
  </si>
  <si>
    <t xml:space="preserve">BNI Tigers is a professional networking group for ambitious individuals and companies who want to build worthwhile and profitable relationships in the heart of Manchester.
The Tigers Group meet every Thursday at 11:30am at The Living Room on Deansgate in Manchester City Centre.
Tigers is one of the most successful membership based groups in the region. Its success has been built on welcoming visitors who get the opportunity to meet 30 plus individual businesses and share their own business’s benefits and goals with the group.
Visitors can attend twice in 6 months before deciding if they'd like to apply to join the group.
Every member and visitor if they wish, will have the opportunity during the meeting to speak for 60 secs about: who they are, what they do, how they add value to their clients and who they would like to be referred to.
They will also benefit by collecting 30 business cards as well as passing out their own business cards (bring at least 40 cards) to the group.
Current members are leading Manchester businesses and they occupy the membership positions of:
Accountant - IP &amp; Commercial Law - Heating &amp; Cooling Solutions - Commercial Office Fit Out - Blinds &amp; Awnings Manufacturer -  Printer - Web &amp; App Design - Graphic Designer - Mortgage Advisor - Video &amp; Animation Production - Copywriter - Insurance Broker - Lettings Agent - Professional Cleaner - Electrician - IT &amp; VoIP Solutions - Healthcare Recruiter - Charity - Managed Print Services - Events Manager - Vape &amp; E-Cig Supplier
Find out more about the members here.
FAQs
What are my transport/parking options getting to the event?
Here is a link to a list of parking options we have identified in the immediate vacinity. BNI Tiger Parking Options
What can/can't I bring to the event?
You are welcome to bring any literature that you think will help introduce you to the members. At the very least you should bring business cards.
Is my registration/ticket transferrable?
Yes. If you do have to miss a meeting that you had booked we will be able to transfer your ticket to a future event. Contact nick.howard@nettl.com
https://www.eventbrite.com/e/bni-tigers-manchester-city-centre-networking-tickets-545191021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17/2019 13:06:02.000Z</t>
  </si>
  <si>
    <t>https://www.google.com/calendar/event?eid=NTE2Z3V2OHM0ZTd2YWRhOTJuOGg4MXYzbmsgenphZXJvY2FsLm1hbmNoZXN0ZXJzZWwxQG0&amp;ctz=Europe/London</t>
  </si>
  <si>
    <t>ManMetHacks 1.0</t>
  </si>
  <si>
    <t>Manchester Metropolitan University Business School - All Saints Campus - Oxford Road - M15 6BH Manchester - United Kingdom</t>
  </si>
  <si>
    <t>For details, link here: https://www.eventbrite.co.uk/e/manmethacks-10-tickets-51613793245</t>
  </si>
  <si>
    <t>01/17/2019 13:10:37.000Z</t>
  </si>
  <si>
    <t>https://www.google.com/calendar/event?eid=MDdlNmZwcmlsaTM1aTVubjBzNWtyaGc3Z3UgenphZXJvY2FsLm1hbmNoZXN0ZXJzZWwxQG0&amp;ctz=Europe/London</t>
  </si>
  <si>
    <t xml:space="preserve">Industry 4.0 in Action </t>
  </si>
  <si>
    <t>John Dalton Building - Manchester Metropolitan University  - All Saints Campus  - M1 5GD Manchester - United Kingdom</t>
  </si>
  <si>
    <t>For details, link here: https://www.eventbrite.co.uk/e/industry-40-in-action-tickets-51462247969</t>
  </si>
  <si>
    <t>01/17/2019 13:10:46.000Z</t>
  </si>
  <si>
    <t>https://www.google.com/calendar/event?eid=NDBkZ2JyOTVjMnRldGh1bjE1dDhwdDdkc3YgenphZXJvY2FsLm1hbmNoZXN0ZXJzZWwxQG0&amp;ctz=Europe/London</t>
  </si>
  <si>
    <t>etc.venues Manchester - 11 Portland Street - M1 3HU Manchester - United Kingdom</t>
  </si>
  <si>
    <t>For details, link here: https://www.eventbrite.co.uk/e/idealab-water-quality-intelligence-tickets-53920550819</t>
  </si>
  <si>
    <t>01/17/2019 13:10:56.000Z</t>
  </si>
  <si>
    <t>https://www.google.com/calendar/event?eid=Mzk1bXZ0MGVxbWtsNDVmMmFycnJ0anI4bTUgenphZXJvY2FsLm1hbmNoZXN0ZXJzZWwxQG0&amp;ctz=Europe/London</t>
  </si>
  <si>
    <t xml:space="preserve">Manchester Branch - Towards a Unified Patient Record; challenges and lessons learned </t>
  </si>
  <si>
    <t>Manchester Metropolitan University - E330, 3rd floor, John Dalton Building - Chester Street - M1 5GD Manchester - United Kingdom</t>
  </si>
  <si>
    <t>For details, link here: https://www.eventbrite.co.uk/e/manchester-branch-towards-a-unified-patient-record-challenges-and-lessons-learned-registration-53905252060</t>
  </si>
  <si>
    <t>01/17/2019 13:11:11.000Z</t>
  </si>
  <si>
    <t>https://www.google.com/calendar/event?eid=MG1xdmloNWM4a2NjbzdsN3FlcHNtMDhndWEgenphZXJvY2FsLm1hbmNoZXN0ZXJzZWwxQG0&amp;ctz=Europe/London</t>
  </si>
  <si>
    <t>Trafford Town Hall - Talbot Road - Stretford - M32 0TH Manchester - United Kingdom</t>
  </si>
  <si>
    <t>For details, link here: https://www.eventbrite.co.uk/e/online-safety-live-manchester-tickets-50780298239</t>
  </si>
  <si>
    <t>01/17/2019 13:11:20.000Z</t>
  </si>
  <si>
    <t>https://www.google.com/calendar/event?eid=NnQyOTAzZThhZWw2aThrM2F2cDdpNW1yMGsgenphZXJvY2FsLm1hbmNoZXN0ZXJzZWwxQG0&amp;ctz=Europe/London</t>
  </si>
  <si>
    <t>Tech Class: Data for Dummies</t>
  </si>
  <si>
    <t>UKFast.Net Limited - Birley Fields - M15 5QJ Manchester - United Kingdom</t>
  </si>
  <si>
    <t>For details, link here: https://www.eventbrite.co.uk/e/tech-class-data-for-dummies-tickets-53136792577</t>
  </si>
  <si>
    <t>01/17/2019 13:11:50.000Z</t>
  </si>
  <si>
    <t>https://www.google.com/calendar/event?eid=M2ozbzJydGkyb2JsNTJiams5YjMydjVxa2IgenphZXJvY2FsLm1hbmNoZXN0ZXJzZWwxQG0&amp;ctz=Europe/London</t>
  </si>
  <si>
    <t>Dalton Cumbrian Facility User Group - Materials</t>
  </si>
  <si>
    <t>Renold Building - Room H2 - University of Manchester - Sackville Street - `M13 9PL Manchester - United Kingdom</t>
  </si>
  <si>
    <t>For details, link here: https://www.eventbrite.co.uk/e/dalton-cumbrian-facility-user-group-materials-tickets-53607595762</t>
  </si>
  <si>
    <t>01/17/2019 13:12:01.000Z</t>
  </si>
  <si>
    <t>https://www.google.com/calendar/event?eid=NGhwOGNwMWFoYjMwMnFucDhjMnRxN2Nlc2QgenphZXJvY2FsLm1hbmNoZXN0ZXJzZWwxQG0&amp;ctz=Europe/London</t>
  </si>
  <si>
    <t>Pitch in a Pub January 2019</t>
  </si>
  <si>
    <t>Kro Bar - 325 Oxford Road - M13 9PG Manchester - United Kingdom</t>
  </si>
  <si>
    <t>For details, link here: https://www.eventbrite.co.uk/e/pitch-in-a-pub-january-2019-tickets-54138626088</t>
  </si>
  <si>
    <t>01/17/2019 13:12:10.000Z</t>
  </si>
  <si>
    <t>https://www.google.com/calendar/event?eid=MG1iMHZscDJuNGRhbXByZW80YTU1anRkcWkgenphZXJvY2FsLm1hbmNoZXN0ZXJzZWwxQG0&amp;ctz=Europe/London</t>
  </si>
  <si>
    <t>Trafford Coder DOJO - 3</t>
  </si>
  <si>
    <t>Sale Library - 2 Tatton Rd,  - M33 7EB Sale - United Kingdom</t>
  </si>
  <si>
    <t>For details, link here: https://www.eventbrite.co.uk/e/trafford-coder-dojo-3-tickets-53888516002</t>
  </si>
  <si>
    <t>01/17/2019 13:12:19.000Z</t>
  </si>
  <si>
    <t>https://www.google.com/calendar/event?eid=NmdzNTB1anJiNm5mbDVmY2g3c3VvbTd0N2IgenphZXJvY2FsLm1hbmNoZXN0ZXJzZWwxQG0&amp;ctz=Europe/London</t>
  </si>
  <si>
    <t>Manchester Microsoft Teams and Skype for Business User Group-January 2019</t>
  </si>
  <si>
    <t>Auto Trader UK - 1 Tony Wilson Place - M15 4FN Manchester - United Kingdom</t>
  </si>
  <si>
    <t>For details, link here: https://www.eventbrite.co.uk/e/manchester-microsoft-teams-and-skype-for-business-user-group-january-2019-tickets-54061552559</t>
  </si>
  <si>
    <t>01/17/2019 13:13:28.000Z</t>
  </si>
  <si>
    <t>https://www.google.com/calendar/event?eid=MzdicGUxNHQ0dGZuaDlrbjk2NDFwc2xpZmUgenphZXJvY2FsLm1hbmNoZXN0ZXJzZWwxQG0&amp;ctz=Europe/London</t>
  </si>
  <si>
    <t>Code Club, CoderDojo and Raspberry Jam Meetup: The Sharp Project, Manchester</t>
  </si>
  <si>
    <t>The Sharp Project - Thorp Road - M40 5BJ Manchester - United Kingdom</t>
  </si>
  <si>
    <t>For details, link here: https://www.eventbrite.co.uk/e/code-club-coderdojo-and-raspberry-jam-meetup-the-sharp-project-manchester-tickets-54614626819</t>
  </si>
  <si>
    <t>01/17/2019 13:13:37.000Z</t>
  </si>
  <si>
    <t>https://www.google.com/calendar/event?eid=MTlxNWdhb2o4aGs4cmZtc3E4MXNhbTg1dG4genphZXJvY2FsLm1hbmNoZXN0ZXJzZWwxQG0&amp;ctz=Europe/London</t>
  </si>
  <si>
    <t>Tech Incubator - Oxford Road - M1 7ED Manchester - United Kingdom</t>
  </si>
  <si>
    <t>For details, link here: https://www.eventbrite.co.uk/e/things-manchester-2019-we-are-open-tickets-54402478277</t>
  </si>
  <si>
    <t>01/17/2019 13:13:46.000Z</t>
  </si>
  <si>
    <t>https://www.google.com/calendar/event?eid=MDg1djNranNldGU1bXVucDU3aTd0bzBpczUgenphZXJvY2FsLm1hbmNoZXN0ZXJzZWwxQG0&amp;ctz=Europe/London</t>
  </si>
  <si>
    <t>John Crane: Performance Plus® Reliability Programmes</t>
  </si>
  <si>
    <t>University of Bolton - Deane Road - BL3 5AB Bolton - United Kingdom</t>
  </si>
  <si>
    <t>For details, link here: https://www.eventbrite.co.uk/e/john-crane-performance-plus-reliability-programmes-tickets-45536489867</t>
  </si>
  <si>
    <t>01/17/2019 13:13:54.000Z</t>
  </si>
  <si>
    <t>https://www.google.com/calendar/event?eid=MnZzNm40N3M1aTUxbTJmazU3OW1kbG5kdGUgenphZXJvY2FsLm1hbmNoZXN0ZXJzZWwxQG0&amp;ctz=Europe/London</t>
  </si>
  <si>
    <t>Architecting with Google Cloud Platform: Design and Process, Virtual BST</t>
  </si>
  <si>
    <t>Virtual BST -   - United Kingdom</t>
  </si>
  <si>
    <t>For details, link here: https://www.eventbrite.com/e/architecting-with-google-cloud-platform-design-and-process-virtual-bst-tickets-52720390106</t>
  </si>
  <si>
    <t>01/17/2019 13:14:03.000Z</t>
  </si>
  <si>
    <t>https://www.google.com/calendar/event?eid=M21nNWo4bDBrdHBxZWc4dTBnb25ocjBzMG4genphZXJvY2FsLm1hbmNoZXN0ZXJzZWwxQG0&amp;ctz=Europe/London</t>
  </si>
  <si>
    <t>Digital Drop In (Whalley) #digiskills</t>
  </si>
  <si>
    <t>Whalley Library - Abbey Road - Whalley - BB7 9RS Clitheroe - United Kingdom</t>
  </si>
  <si>
    <t>For details, link here: https://www.eventbrite.co.uk/e/digital-drop-in-whalley-digiskills-tickets-48866658491</t>
  </si>
  <si>
    <t>01/17/2019 13:14:11.000Z</t>
  </si>
  <si>
    <t>https://www.google.com/calendar/event?eid=MG5wbDhpcDk5Z2N1dXBvZ3I0NTE3b28wYzcgenphZXJvY2FsLm1hbmNoZXN0ZXJzZWwxQG0&amp;ctz=Europe/London</t>
  </si>
  <si>
    <t>#exabits: Fortnite, Preston 21Jan19</t>
  </si>
  <si>
    <t>Belong Gaming Arena (GAME) - Unit 12, St Georges Shopping Centre,  - Friargate - PR1 2TU Preston - United Kingdom</t>
  </si>
  <si>
    <t>For details, link here: https://www.eventbrite.co.uk/e/exabits-fortnite-preston-21jan19-tickets-49492447242</t>
  </si>
  <si>
    <t>01/17/2019 13:14:22.000Z</t>
  </si>
  <si>
    <t>https://www.google.com/calendar/event?eid=NHZ2aXY2ZWI0dHAxcnZ1dTA5MGM0OWxyMzYgenphZXJvY2FsLm1hbmNoZXN0ZXJzZWwxQG0&amp;ctz=Europe/London</t>
  </si>
  <si>
    <t>Meet Amazing Data Women - Mentorship &amp; Galentine's Day!</t>
  </si>
  <si>
    <t>BookingGo (35 Fountain St, Manchester, United Kingdom M2 2AN)</t>
  </si>
  <si>
    <t>HER+Data MCR
Thursday, February 14 at 6:30 PM
This group is for women who work with and love data. Our goal is to bring together women who work in data or who would like work in data - to support ...
https://www.meetup.com/HER-Data-MCR/events/258153418/</t>
  </si>
  <si>
    <t>01/17/2019 13:16:05.000Z</t>
  </si>
  <si>
    <t>https://www.google.com/calendar/event?eid=NWIyamsxOWQzY2g2OWJpOTR1dnV1MTJ2OXUgenphZXJvY2FsLm1hbmNoZXN0ZXJzZWwxQG0&amp;ctz=Europe/London</t>
  </si>
  <si>
    <t>What are we tracking?</t>
  </si>
  <si>
    <t>Manchester Quantified Self Meetup Group
Tuesday, February 12 at 7:00 PM
A chance to swap stories about tracking results, discoveries, tech, techniques, ambitions and plans.  Also to learn more about the possibilities.Locat...
https://www.meetup.com/MancQS/events/258153624/</t>
  </si>
  <si>
    <t>01/17/2019 13:16:07.000Z</t>
  </si>
  <si>
    <t>https://www.google.com/calendar/event?eid=NnFuNW9mNjlrbzMxZzRrOHVrbzVqZGQ4OWYgenphZXJvY2FsLm1hbmNoZXN0ZXJzZWwxQG0&amp;ctz=Europe/London</t>
  </si>
  <si>
    <t>Manchester Angular Workshop - Angular App to iPhone/Android App</t>
  </si>
  <si>
    <t>Manchester Angular Workshop
Tuesday, February 5 at 7:00 PM
This month we are going to show you how to turn your Android App into the iPhone/Android app.  Bring along your laptop if you want to follow along. --...
https://www.meetup.com/Manchester-Angular-Workshop/events/257530804/</t>
  </si>
  <si>
    <t>01/17/2019 13:16:08.000Z</t>
  </si>
  <si>
    <t>https://www.google.com/calendar/event?eid=N280bXI0Mm1xcHE4dmE3dWkwMDF2bjBlYXYgenphZXJvY2FsLm1hbmNoZXN0ZXJzZWwxQG0&amp;ctz=Europe/London</t>
  </si>
  <si>
    <t>Manchester Property Investor Breakfast
Friday, February 1 at 7:30 AM
This is a monthly breakfast meeting held the first Friday of the month (except August) for property investors in Manchester or for investors that want...
Price: 30.00 GBP
https://www.meetup.com/Manchester-Property-Investor-Breakfast/events/256178941/</t>
  </si>
  <si>
    <t>01/17/2019 13:16:09.000Z</t>
  </si>
  <si>
    <t>https://www.google.com/calendar/event?eid=M2ttM3VtcjRlaDdqNGt1N3UxZnFmYW5lYmQgenphZXJvY2FsLm1hbmNoZXN0ZXJzZWwxQG0&amp;ctz=Europe/London</t>
  </si>
  <si>
    <t>Traders Meet - Constructing a solid trading plan II</t>
  </si>
  <si>
    <t>Manchester Traders Club [Spreadbetting Indices Stocks Forex]
Wednesday, January 23 at 6:00 PM
Constructing a trading plan - Advanced Traders Meetup II. Part II of our trading plan meetup. Peter will continue and finish his thoughts and discussi...
https://www.meetup.com/Manchester-Traders-Club-Futures-Equities-Options-FX/events/257889666/</t>
  </si>
  <si>
    <t>01/17/2019 13:16:10.000Z</t>
  </si>
  <si>
    <t>https://www.google.com/calendar/event?eid=MWYzZDliazBwa2xndHRmMG1xYWEwMW9pZHQgenphZXJvY2FsLm1hbmNoZXN0ZXJzZWwxQG0&amp;ctz=Europe/London</t>
  </si>
  <si>
    <t>Traders Meet - Topic TBC</t>
  </si>
  <si>
    <t>Manchester Traders Club [Spreadbetting Indices Stocks Forex]
Wednesday, February 6 at 6:00 PM
Description coming soon...
https://www.meetup.com/Manchester-Traders-Club-Futures-Equities-Options-FX/events/257889745/</t>
  </si>
  <si>
    <t>01/17/2019 13:16:11.000Z</t>
  </si>
  <si>
    <t>https://www.google.com/calendar/event?eid=MWg4aHBxcTB1cHJrN2c5bHFuYTVwczduNTUgenphZXJvY2FsLm1hbmNoZXN0ZXJzZWwxQG0&amp;ctz=Europe/London</t>
  </si>
  <si>
    <t>Manchester Traders Club [Spreadbetting Indices Stocks Forex]
Wednesday, March 13 at 6:00 PM
Description coming soon...
https://www.meetup.com/Manchester-Traders-Club-Futures-Equities-Options-FX/events/257889752/</t>
  </si>
  <si>
    <t>01/17/2019 13:16:12.000Z</t>
  </si>
  <si>
    <t>https://www.google.com/calendar/event?eid=MnUwbWRxcnY1cDllaGZ2MWUxbGdhaDNrM2ggenphZXJvY2FsLm1hbmNoZXN0ZXJzZWwxQG0&amp;ctz=Europe/London</t>
  </si>
  <si>
    <t>Logging, Metrics and Events in ASP.NET Core</t>
  </si>
  <si>
    <t>Platform (New Station St, Leeds, United Kingdom LS1 4JB)</t>
  </si>
  <si>
    <t>Leeds Sharp - A .NET User Group
Thursday, March 28 at 7:00 PM
Providing decent monitoring of your applications has always been considered the boring part of development, with tons of boilerplate code, and making ...
https://www.meetup.com/Leeds-Sharp/events/258058582/</t>
  </si>
  <si>
    <t>01/17/2019 13:16:15.000Z</t>
  </si>
  <si>
    <t>https://www.google.com/calendar/event?eid=MTlqdGFic3FuMXJiazQyZmFxN2hoNzltZmIgenphZXJvY2FsLm1hbmNoZXN0ZXJzZWwxQG0&amp;ctz=Europe/London</t>
  </si>
  <si>
    <t>Quasar Framework - create &amp; deploy a Vue.js app to web, mobile &amp; desktop</t>
  </si>
  <si>
    <t>VueJS Manchester Community
Tuesday, January 29 at 6:30 PM
Happy new year everyone! It's time to kick-off VueJS Manchester Season 2. Our main guest for the night will be Danny Connell, one of our local communi...
https://www.meetup.com/VueJS-Manchester/events/257778788/</t>
  </si>
  <si>
    <t>01/17/2019 13:16:17.000Z</t>
  </si>
  <si>
    <t>https://www.google.com/calendar/event?eid=Mm5naHJzamVyaDVnbjJoamM0NG1xZXRrcmMgenphZXJvY2FsLm1hbmNoZXN0ZXJzZWwxQG0&amp;ctz=Europe/London</t>
  </si>
  <si>
    <t>What does UX in 2019 look like for us Mancunians?</t>
  </si>
  <si>
    <t>Design Sprint: Manchester
Monday, January 28 at 6:30 PM
Couldn't join one of our previous Meetups? This one is online! The next Interaction Design Foundation Meetup in Manchester is online, to discuss the s...
https://www.meetup.com/Design-Sprint-Manchester/events/258061085/</t>
  </si>
  <si>
    <t>01/17/2019 13:16:18.000Z</t>
  </si>
  <si>
    <t>https://www.google.com/calendar/event?eid=MzM3aDc1NzRpdW9iZmwwZGw0NWNnNTMzbWsgenphZXJvY2FsLm1hbmNoZXN0ZXJzZWwxQG0&amp;ctz=Europe/London</t>
  </si>
  <si>
    <t>GCP User Group North West #5</t>
  </si>
  <si>
    <t>KPMG (1 Saint Peter's Square, Manchester, United Kingdom M2 3AE)</t>
  </si>
  <si>
    <t>Google Cloud Platform Users North West
Wednesday, February 6 at 6:30 PM
SAVE THE DATE The next GCP Meet Up is due to take place on Wednesday 6 February 6:30pm, at the KPMG Manchester offices with confirmed speakers from KM...
https://www.meetup.com/Google-Cloud-Platform-Users-North-West/events/257954562/</t>
  </si>
  <si>
    <t>01/17/2019 13:16:19.000Z</t>
  </si>
  <si>
    <t>https://www.google.com/calendar/event?eid=M2xvYjJ2M3FsajNuNjFkdnFuaDFucDZlY28genphZXJvY2FsLm1hbmNoZXN0ZXJzZWwxQG0&amp;ctz=Europe/London</t>
  </si>
  <si>
    <t>Rage Against the Machine Learnings</t>
  </si>
  <si>
    <t>Code Computerlove (Dale St, Manchester, United Kingdom M1 1JB)</t>
  </si>
  <si>
    <t>North West Tester Gathering
Tuesday, January 29 at 6:30 PM
"How Machine Learning Is Being Used in New Age QA Automation Tools" ML or artificial intelligence (AI) tools are the hottest topics right now in the t...
https://www.meetup.com/North-West-Tester-Gathering/events/258091703/</t>
  </si>
  <si>
    <t>https://www.google.com/calendar/event?eid=Nm5vbGk3djNycGJyMG5jMzNhcjV0MnZvdTIgenphZXJvY2FsLm1hbmNoZXN0ZXJzZWwxQG0&amp;ctz=Europe/London</t>
  </si>
  <si>
    <t>Manchester Entrepreneurs Club
Thursday, January 31 at 8:30 AM
Coffee Morning and Business Networking at Bartle House: Join us for coffee and croissant at the Bartle House morning networking event in central Manch...
https://www.meetup.com/manchesterentrepreneursclub/events/255938236/</t>
  </si>
  <si>
    <t>01/17/2019 13:16:20.000Z</t>
  </si>
  <si>
    <t>https://www.google.com/calendar/event?eid=NGxobWR1MTU5b2szMjE2bWNrZ2RoYXYzdGMgenphZXJvY2FsLm1hbmNoZXN0ZXJzZWwxQG0&amp;ctz=Europe/London</t>
  </si>
  <si>
    <t xml:space="preserve">Virtual Reality (VR) - Is it revolutionizing Healthcare? </t>
  </si>
  <si>
    <t>Health 2.0 Manchester
Thursday, March 21 at 6:00 PM
All across the world there has been an increase in the uses of Virtual Reality (VR) in Healthcare.  Some say it's set to revolutionize this industry. ...
https://www.meetup.com/Health-2-0-Manchester/events/258098397/</t>
  </si>
  <si>
    <t>01/17/2019 13:16:21.000Z</t>
  </si>
  <si>
    <t>https://www.google.com/calendar/event?eid=M3BhNzljMmZmamRrcG5zamhlM3EyODIyM2EgenphZXJvY2FsLm1hbmNoZXN0ZXJzZWwxQG0&amp;ctz=Europe/London</t>
  </si>
  <si>
    <t>Digital NORTH 13 - placeholder</t>
  </si>
  <si>
    <t>Digital NORTH
Thursday, February 21 at 6:00 PM
Details of Digital NORTH 13 to be announced very soon.  Watch this space!
https://www.meetup.com/Digital_NORTH_/events/258099057/</t>
  </si>
  <si>
    <t>01/17/2019 13:16:22.000Z</t>
  </si>
  <si>
    <t>https://www.google.com/calendar/event?eid=Nm8wNW81NWRxZTUxMzk5YzVwcmJndGg1bGMgenphZXJvY2FsLm1hbmNoZXN0ZXJzZWwxQG0&amp;ctz=Europe/London</t>
  </si>
  <si>
    <t>Code Nation Open Evening - Manchester School</t>
  </si>
  <si>
    <t>Code Nation
Wednesday, January 16 at 5:30 PM
Tonight is the first Open Evening in Manchester 2.0 - the brand new Manchester classroom!  Doors open at 5.30pm and you'll be able to meet the team, t...
https://www.meetup.com/Code-Nation/events/258121046/</t>
  </si>
  <si>
    <t>01/17/2019 13:16:23.000Z</t>
  </si>
  <si>
    <t>https://www.google.com/calendar/event?eid=MGNqN2tjbm4ycDkzcWsxOW03dnVsZ2Q3YXUgenphZXJvY2FsLm1hbmNoZXN0ZXJzZWwxQG0&amp;ctz=Europe/London</t>
  </si>
  <si>
    <t xml:space="preserve">Short Talks </t>
  </si>
  <si>
    <t>Chester Devs
Wednesday, February 6 at 7:00 PM
This event will be a number of short talks (not quite lightning talks) So far we have: * The mobile phone is dead, what does this mean for us working ...
https://www.meetup.com/Chester-Devs/events/257028471/</t>
  </si>
  <si>
    <t>01/17/2019 13:16:24.000Z</t>
  </si>
  <si>
    <t>https://www.google.com/calendar/event?eid=NmxxaW1mZWJrNTJvMWtidnE0bG5rZmE5ajMgenphZXJvY2FsLm1hbmNoZXN0ZXJzZWwxQG0&amp;ctz=Europe/London</t>
  </si>
  <si>
    <t>Data Science Festival - Manchester
Tuesday, February 5 at 6:00 PM
Join Data Science Festival - Manchester in partnership with Auto Trader in February for great talks. Those randomly selected and approved will then be...
https://www.meetup.com/Data-Science-Festival-Manchester/events/258160005/</t>
  </si>
  <si>
    <t>01/27/2019 09:08:30.000Z</t>
  </si>
  <si>
    <t>https://www.google.com/calendar/event?eid=NGR1NWc1YzAzMjRlMGUycWQ5czVuODZiZmcgenphZXJvY2FsLm1hbmNoZXN0ZXJzZWwxQG0&amp;ctz=Europe/London</t>
  </si>
  <si>
    <t>Code Nation 'Cyber Security' Course Launch with Dr David Day</t>
  </si>
  <si>
    <t>Code Nation
Tuesday, February 5 at 6:30 PM
This Open Evening is going to be really special… February 5th is ‘Safer Internet Day’ and what better day to launch our newest course - Develop: Cyber...
https://www.meetup.com/Code-Nation/events/258185041/</t>
  </si>
  <si>
    <t>01/27/2019 09:08:33.000Z</t>
  </si>
  <si>
    <t>https://www.google.com/calendar/event?eid=NGxoOGltNzR1aWVzZW1vYmNpM3B1NXFvbjAgenphZXJvY2FsLm1hbmNoZXN0ZXJzZWwxQG0&amp;ctz=Europe/London</t>
  </si>
  <si>
    <t>Zoho Campaigns Manchester Meetup - Jan 2019</t>
  </si>
  <si>
    <t>People's History Museum (New Ct St, Manchester, United Kingdom M3 3ER)</t>
  </si>
  <si>
    <t>Zoho Manchester User Group
Tuesday, January 29 at 1:30 PM
Using automation to simplify your marketing. We’re all set to host our next Zoho Campaigns Community Meetup at Manchester, this Jan, 2019. This is an ...
https://www.meetup.com/Zoho-Manchester-User-Group/events/257581988/</t>
  </si>
  <si>
    <t>01/27/2019 09:08:37.000Z</t>
  </si>
  <si>
    <t>https://www.google.com/calendar/event?eid=NGRxcHFuMzIzZmY0cHVuMHBtbG1uY3MxbWkgenphZXJvY2FsLm1hbmNoZXN0ZXJzZWwxQG0&amp;ctz=Europe/London</t>
  </si>
  <si>
    <t xml:space="preserve"> Production-ready Machine Learning</t>
  </si>
  <si>
    <t>Manchester Artificial Intelligence Meetup
Thursday, February 21 at 6:30 PM
Machine learning powered products are no longer a utopian vision of the future: they are our new reality. In many fields, machine learning is becoming...
https://www.meetup.com/Manchester-Artificial-Intelligence-Meetup/events/258185117/</t>
  </si>
  <si>
    <t>01/27/2019 09:08:40.000Z</t>
  </si>
  <si>
    <t>https://www.google.com/calendar/event?eid=NWxndG9ndGw3bWk4YnRtc2tzaThjZTRrZTggenphZXJvY2FsLm1hbmNoZXN0ZXJzZWwxQG0&amp;ctz=Europe/London</t>
  </si>
  <si>
    <t>Manchester Property Investor Breakfast
Friday, April 5 at 7:30 AM
This is a monthly breakfast meeting held the first Friday of the month (except August) for property investors in Manchester or for investors that want...
Price: 30.00 GBP
https://www.meetup.com/Manchester-Property-Investor-Breakfast/events/258185518/</t>
  </si>
  <si>
    <t>01/27/2019 09:08:41.000Z</t>
  </si>
  <si>
    <t>https://www.google.com/calendar/event?eid=NDQ1aTdwM2hjcGtsbGRhYTU5NTgzdWlpaWsgenphZXJvY2FsLm1hbmNoZXN0ZXJzZWwxQG0&amp;ctz=Europe/London</t>
  </si>
  <si>
    <t>Apps &amp; Maps</t>
  </si>
  <si>
    <t>Lancashire Tech Talks
Thursday, March 21 at 6:45 PM
6.00pm :: Doors open6.45pm :: Intro6.50pm :: Speakers with a break for food and drinks in the middle!8.30pm(ish) :: Finish/Feel free to grab another s...
https://www.meetup.com/Lancashire-Tech-Talks/events/258186633/</t>
  </si>
  <si>
    <t>01/27/2019 09:08:42.000Z</t>
  </si>
  <si>
    <t>https://www.google.com/calendar/event?eid=MDlka2pua2RkdnFucnJwbXFuZjE0amVyazMgenphZXJvY2FsLm1hbmNoZXN0ZXJzZWwxQG0&amp;ctz=Europe/London</t>
  </si>
  <si>
    <t>#FemaleTechFounder invite - calling all women in tech by Assenty</t>
  </si>
  <si>
    <t>ThoughtWorks Manchester Events
Tuesday, February 5 at 6:00 PM
Are you a woman in tech who aspires to found her own company? Or perhaps you already have. We'd love to invite you to this, the very first #FemaleTech...
https://www.meetup.com/ThoughtWorks-Manchester-Events/events/258190245/</t>
  </si>
  <si>
    <t>01/27/2019 09:08:44.000Z</t>
  </si>
  <si>
    <t>https://www.google.com/calendar/event?eid=NGRtdDA3OWNoM2dqYnR2Zmw2Mm1ka2VodHIgenphZXJvY2FsLm1hbmNoZXN0ZXJzZWwxQG0&amp;ctz=Europe/London</t>
  </si>
  <si>
    <t>Nick King and Gary Barker: The Future of Transportation</t>
  </si>
  <si>
    <t>Auto Trader UK (First Street, Manchester, United Kingdom M15 4FN)</t>
  </si>
  <si>
    <t>Manchester Futurists
Thursday, January 31 at 6:30 PM
Nick King and Gary Barker: The Future of TransportationOwnership and Access to Vehicles To start the year off we have Auto Trader’s Nick King and Gary...
https://www.meetup.com/Manchester-Futurists/events/258263916/</t>
  </si>
  <si>
    <t>01/27/2019 09:08:46.000Z</t>
  </si>
  <si>
    <t>https://www.google.com/calendar/event?eid=NXFkYjVyamJtazltYzJzaGtjcWNkdDZ2aG4genphZXJvY2FsLm1hbmNoZXN0ZXJzZWwxQG0&amp;ctz=Europe/London</t>
  </si>
  <si>
    <t>#012 Testing times at the functional stock exchange</t>
  </si>
  <si>
    <t>Manchester F# User Group
Monday, February 25 at 7:00 PM
Take two. Michael Dickens will start off the year with a practical, kata session. Greg's Stop Loss Kata Testing is very hard when time is involved ......
https://www.meetup.com/Manchester-F-User-Group/events/254644928/</t>
  </si>
  <si>
    <t>01/27/2019 09:08:49.000Z</t>
  </si>
  <si>
    <t>https://www.google.com/calendar/event?eid=N3Nmb25uYWswbmV2NG5sZzMzZnRvcHRrZDMgenphZXJvY2FsLm1hbmNoZXN0ZXJzZWwxQG0&amp;ctz=Europe/London</t>
  </si>
  <si>
    <t>McrFRED 68 | Simon Owen Dotfiles Screencast</t>
  </si>
  <si>
    <t>McrFRED
Wednesday, January 30 at 6:30 PM
More info at https://s10wen.com/blog/2019/01/20/mcrfred-68-simon-owen-dotfiles-screencast/
https://www.meetup.com/McrFRED/events/258263382/</t>
  </si>
  <si>
    <t>01/27/2019 09:08:50.000Z</t>
  </si>
  <si>
    <t>https://www.google.com/calendar/event?eid=MjhiaTR2b3FhZm4ycDAzaTZqdWRyMmgwNWQgenphZXJvY2FsLm1hbmNoZXN0ZXJzZWwxQG0&amp;ctz=Europe/London</t>
  </si>
  <si>
    <t>The Palazzo (10 Grimshaw St, Burnley, United Kingdom BB11 2AS)</t>
  </si>
  <si>
    <t>Burnley Innovative Technology (BIT) Meetup
Wednesday, February 13 at 7:00 PM
This is the regular Burnley Innovative Technology social meetup. It normally happens on the second Thursday of every month - but you may have noticed ...
https://www.meetup.com/Burnley-Innovative-Technology/events/258359532/</t>
  </si>
  <si>
    <t>01/27/2019 09:08:52.000Z</t>
  </si>
  <si>
    <t>https://www.google.com/calendar/event?eid=NHJiNmtsdWY0YnZ1cWdscWhocWhob3M1a2cgenphZXJvY2FsLm1hbmNoZXN0ZXJzZWwxQG0&amp;ctz=Europe/London</t>
  </si>
  <si>
    <t>Magento Meetup 2019</t>
  </si>
  <si>
    <t>WeWork (Quay St, , United Kingdom M3 3JE)</t>
  </si>
  <si>
    <t>Magento Minds of Manchester
Wednesday, March 13 at 6:00 PM
Our first Magento Meetup for 2019 has been confirmed for Wednesday 13th March at WeWork Spinningfields. Klevu will be sponsoring the first Magento Mee...
https://www.meetup.com/Magento-Minds-of-Manchester/events/258383234/</t>
  </si>
  <si>
    <t>01/27/2019 09:08:54.000Z</t>
  </si>
  <si>
    <t>https://www.google.com/calendar/event?eid=NG5vcHAxcHZoMjhzcDlqZDY3dXVxa29lOHUgenphZXJvY2FsLm1hbmNoZXN0ZXJzZWwxQG0&amp;ctz=Europe/London</t>
  </si>
  <si>
    <t>CodeUp Oldham</t>
  </si>
  <si>
    <t>HackOldham (38-44 Yorkshire Street, Oldham, United Kingdom)</t>
  </si>
  <si>
    <t>CodeUp Oldham
Thursday, February 21 at 7:00 PM
Where OOP means Oldham Oriented Programmers and MVC means Members Visit Chadderton. A group for software developers and those learning to be software ...
https://www.meetup.com/CodeUp-Oldham/events/258398945/</t>
  </si>
  <si>
    <t>01/27/2019 09:08:56.000Z</t>
  </si>
  <si>
    <t>https://www.google.com/calendar/event?eid=NDQxbnNlZXUwMG5kY2tvdG12bTJtNmdkZTEgenphZXJvY2FsLm1hbmNoZXN0ZXJzZWwxQG0&amp;ctz=Europe/London</t>
  </si>
  <si>
    <t>#DataDrinks A community-run social for data folk and #SQLBits attendees.</t>
  </si>
  <si>
    <t>Manchester Data Platform User Group
Wednesday, February 27 at 6:00 PM
Hosted by Manchester and Leeds’ Data Platform User Groups (https://www.meetup.com/leeds_data_platform/), this is an informal get together where you’ll...
https://www.meetup.com/manssug/events/258413044/</t>
  </si>
  <si>
    <t>https://www.google.com/calendar/event?eid=NzJzZXA3MDllOWFvcmxsN3VqcG12ZWVtYjMgenphZXJvY2FsLm1hbmNoZXN0ZXJzZWwxQG0&amp;ctz=Europe/London</t>
  </si>
  <si>
    <t>Community connection - February Social</t>
  </si>
  <si>
    <t>Entrepreneurs For Good
Tuesday, February 12 at 6:00 PM
You asked us...and we say YES.The feedback we have had from our community is great...and the ONE THING you all want to know more about...is EACH OTHER...
https://www.meetup.com/EntrepreneursForGood/events/253856029/</t>
  </si>
  <si>
    <t>01/27/2019 09:08:59.000Z</t>
  </si>
  <si>
    <t>https://www.google.com/calendar/event?eid=MWkwcHBzdDFjbW1zNm0ya2EydXY2ZnNya2YgenphZXJvY2FsLm1hbmNoZXN0ZXJzZWwxQG0&amp;ctz=Europe/London</t>
  </si>
  <si>
    <t>CodeUp Manchester February Monthly Session</t>
  </si>
  <si>
    <t>CodeUp Manchester
Monday, February 11 at 7:00 PM
CodeUp is a learner-led monthly meetup for adults who code or want to learn how to code, run for free by a team of volunteers. Our sessions are suitab...
https://www.meetup.com/CodeUpManchester/events/256806305/</t>
  </si>
  <si>
    <t>01/27/2019 09:09:00.000Z</t>
  </si>
  <si>
    <t>https://www.google.com/calendar/event?eid=M3MzaHQ2MTBvMjllZDg1dXZrdnJ1ODFyNXAgenphZXJvY2FsLm1hbmNoZXN0ZXJzZWwxQG0&amp;ctz=Europe/London</t>
  </si>
  <si>
    <t xml:space="preserve">Introduce &amp; Promote your Business Event - Cheetham Hill </t>
  </si>
  <si>
    <t>Manchester Small Business start-up support group
Tuesday, February 12 at 10:30 AM
'Promote and Introduce your Business' Tuesday 12 February 2019 The aim of this monthly event is to create Introductions and Business Referrals. This i...
https://www.meetup.com/Manchester-Small-Business-Support-group/events/258171705/</t>
  </si>
  <si>
    <t>01/27/2019 09:09:01.000Z</t>
  </si>
  <si>
    <t>https://www.google.com/calendar/event?eid=NjAycnZ0Y3FvMzVzN2wxbmR0M29uNHNmdm8genphZXJvY2FsLm1hbmNoZXN0ZXJzZWwxQG0&amp;ctz=Europe/London</t>
  </si>
  <si>
    <t>Amazon Advertising (PPC) and SEO Training Course - Manchester</t>
  </si>
  <si>
    <t xml:space="preserve">
Amazon is more often than not, becoming a consumer’s first port of call when completing a product search. We have seen an increasing number of brands and manufacturers, who have created a brand store on Amazon, seeing their own brand website “losing importance”. Amazon dominates e-commerce.
Consumers trust Amazon for delivery, and Amazon are ranked #1 for customer satisfaction. It is an obvious choice for retailers, brands and wholesalers to leverage Amazon’s dominance and distribute their products via Amazon.
As a result of this, Amazon is becoming a crowded marketplace, making it more difficult for new sellers to be found. This is where Amazon SEO and Amazon Advertising play a huge role.
Amazon SEO involves creating a keyword rich copy to gain visibility, and PPC involves paid advertisement. Both of them go hand in hand, and this course helps you to understand how SEO and paid ads can help your products rank well in search.
Amazon Advertising is available for both Seller Central and Vendor Central users. They are a way for sellers to ‘buy’ a position at the top of Amazon’s search, and several other placements across the Amazon site.
As a seller, advertising it is a fantastic opportunity to increase visibility and sell more products. More importantly, Amazon’s sponsored ads program is simple to set up and handle, and the cost of sales can be as low as 5%. 
In this training course, we will show you how to increase your organic product ranking and how to get the best out of Amazon Advertising.
** Multiple dates are available. Please check the registration section for details.
Who is this workshop suited to?
Seller Central Users, Vendor Central Users, Digital Marketers
Some key areas of the workshops are:
Amazon Search Engine Optimisation 
Best practises for optimising product content
Amazon SEO ranking factors
Amazon product reviews best practices
Keyword Research and Best Practices 
Finding the right keywords for your product 
Amazon keywords tools 
Finding keywords that are actually ranking your products
Competitor keywords analysis
Keyword research with Google keywords planner
Getting started with advertising campaigns
Live Demo:  Sponsored product ads
Keywords Types Broad, Phrase, Exact Match
Automatic Campaigns vs Manual Campaigns
Amazon Product Target Ads
Campaign Structure  
Basic Campaign structure
Best practices
Advertising Reporting
Understanding Amazon PPC Metrics
Understanding search term and product placement reports
Optimising Campaigns Performance
Managing Bids
How to go about product variations ads
Negative keyword best practices
Leveraging Bid +
Analyse search terms reports
Amazon Advertising for Brands – Sponsored Brands
Live Demo:  Sponsored Brands Ads
A/ B Testing
Optimising Sponsored Brands
Analyse sponsored brands reports
Amazon Advertising for Brands – Product Display Ads
Live Demo:  Product Display Ads
A/ B Testing
Optimising Product Display Ads
Amazon Bid Management Tools
Introduction to bid management tools 
Creating Portfolio for your products 
Portfolio bid strategies
Competitor PPC Analysis
Spying competitor converting keywords  
Creating your own Amazon Advertising Plan
Building your brand content on Amazon
Amazon Enhanced Brand Content (EBC) and A+ best practices
Amazon Store design best practices
Amazon store traffic analytics
External Amazon store promotion 
Prerequisites for this course
This course is aimed at digital marketers, seller central users, vendor central users and typically delegates have experience of using Amazon in some capacity. Please bring your laptop, this will allow us to make the session practical and tailored to your own account.
Just a few of the fantastic organisations who’ve attended our previous training.
TESTIMONIALS  
| Jonathan Harrod, Iain Smith Group The course hugely informative, filled with great technical advice and it was demonstrated in a manner that was easy to understand, Prabhat always took the time to ensure the entire group understood the topic being discussed and clearly knows how to grow a business through Amazon selling.
| Dave Curtis, Fizz Experience Limited  
I had the pleasure of being at one of Prabhat's training sessions covering an Amazon Masterclass. The session was extremely helpful and very interactive. Prabhat's ability to provide practical advice for even the smallest of issues seemed never-ending. I would thoroughly recommend going to one of his training sessions or getting him to come and support you through your company growth.
| Marie Sinclair, Tazakifoods
Prabhat's Amazon training was detailed and tailored to suit our needs as a business. He was extremely knowledgeable and able to answer any questions that we had throughout the training session. As a company, we learnt a great deal and I would not hesitate to recommend his services.  
Can’t make it to Manchester or looking for a bespoke course? We are happy to provide in-house Amazon training to you and your team.
Call us on 0161 3272 923 or 0751 88 39629 Please note by booking a ticket to this event, you agree to our event T &amp; Cs ( Please read )
 * Register as an Individual, if you are not VAT registered.
https://www.eventbrite.co.uk/e/amazon-advertising-ppc-and-seo-training-course-manchester-tickets-521775835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6:32.000Z</t>
  </si>
  <si>
    <t>https://www.google.com/calendar/event?eid=NjlhdDcyaXZiMDk4ZWIzZHFscjZjZ2JncDMgenphZXJvY2FsLm1hbmNoZXN0ZXJzZWwxQG0&amp;ctz=Europe/London</t>
  </si>
  <si>
    <t>Tech Class: SEO Workshop</t>
  </si>
  <si>
    <t xml:space="preserve">Tech Manchester workshop are provided to support early start entrepreneurs learn new business skills and get the answers they are looking for. 
Nigel Carr of Carousel Projects will host an SEO session for entrepreneurs. Carousel Projects is a digital marketing agency based near Manchester and Cheshire in the North West, specialising in SEO (Search Engine Optimisation) and SEM (Search Engine Marketing) for online companies.
https://www.linkedin.com/in/nigeljcarr/ 
APPROXIMATE TIMINGS:
2:30pm - Delegates arrive - registration and refreshments
3:00pm - Workshop begins
4:00pm - Break
4:20pm - Presentations
5:30pm - Q&amp;A
6:00pm - Close
#TechClassMCR
https://www.eventbrite.co.uk/e/tech-class-seo-workshop-tickets-531329942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6:45.000Z</t>
  </si>
  <si>
    <t>https://www.google.com/calendar/event?eid=MjlnMWNrdTRzaGRnM2hrZXUxdjQxcDA2amcgenphZXJvY2FsLm1hbmNoZXN0ZXJzZWwxQG0&amp;ctz=Europe/London</t>
  </si>
  <si>
    <t>SQL Queries 1-Day Course, Manchester</t>
  </si>
  <si>
    <t xml:space="preserve">SQL Course summaryGet interesting, insightful and essential business intelligence from data by using SQL queries on this SQL Course. Queries are made easy and simple by this hands-on, practical course. Ask your SQL questions in small, friendly classroom SQL Course. Save hours of online training.This course is Platform Independant. SQL Course OutlineRelational Database Concepts
What is a Relational Database?
Tables, Rows and Columns, Indexes, Primary Keys and Foreign Keys
Data Types
SQL Language Essentials
The SQL Select Statement
SQL Conditions and the Where Clause
The SQL Order By Clause
SQL Arithmetic Operations
SQL Column Aliases
SQL Summarizing and Grouping Data
Aggregate Functions
The Group By Clause
The Having Clause
Querying Multiple Tables
Joining Tables
Inner Joins, Outer Joins, Self Joins, Full Joins, Alternative Join Syntax
Additional SQL Features
Combining Queries
The Union, Intersect and Minus Operators
Basic Subqueries
WHAT IS INCLUDED:
SQL Course Certificate 
Course notes 
Tea, coffees, but no lunch 
Max group size is 4. 
https://www.eventbrite.co.uk/e/sql-queries-1-day-course-manchester-tickets-480598152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6:54.000Z</t>
  </si>
  <si>
    <t>https://www.google.com/calendar/event?eid=NGszcGtka3ZxbmwyZTU5Njk5cGJyaDZmYzcgenphZXJvY2FsLm1hbmNoZXN0ZXJzZWwxQG0&amp;ctz=Europe/London</t>
  </si>
  <si>
    <t>MS Project - An Introduction 1-Day Course Private 1-to-1, Manchester</t>
  </si>
  <si>
    <t xml:space="preserve">MS PROJECT COURSE, BEGINNERS
COURSE SUMMARY
At the end if this one day course, you will be able to enter a project schedule in MS Project, and manage it. You will be able to manage and track tasks and resources, and get useful management information from the project. The concepts and terminology used in Microsoft Project will be clearly explained. 
Who should attend: Project managers and project admin, or people who are working towards these job titles Included: You may bring your own Laptop - let us know beforehand You may bring your own data and examples - let us know beforehand Refreshments: Teas and coffees but no lunch Certificates: Attendance certificates Notes: You will get brief course notes and examples On-site support: 2-hours online revision/question session after the course is included 
COURSE OUTLINE:
OVERVIEW OF MICROSOFT PROJECT 
TERMINOLOGY 
CREATING A NEW PROJECT: 
PROJECT SCHEDULING, 
ENTERING TASKS, 
DURATIONS, 
RELATIONSHIPS, 
MILESTONES AND DEADLINES 
PHASES. 
RESOURCES: 
CREATING COST AND MATERIAL RESOURCES, 
ALLOCATIONS, 
DEALING WITH OVER-ALLOCATIONS. 
BASELINING AND TRACKING PROGRESS, KEEPING YOUR PROJECT ON TRACK. VIEWS AND REPORTS 
TABLE VIEWS, INSERTING ADDITIONAL COLUMNS 
PROJECT STATISTICS 
VIEWING AND MODIFYING THE GANTT CHART 
NETWORK, CALENDAR AND OTHER VIEWS 
REPORTS: GENERAL OVERVIEW REPORTS, COST REPORTS, RESOURCE REPORTS, ASSIGNMENT REPORTS 
https://www.eventbrite.co.uk/e/ms-project-an-introduction-1-day-course-private-1-to-1-manchester-tickets-480863104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6:59.000Z</t>
  </si>
  <si>
    <t>https://www.google.com/calendar/event?eid=MXRvaW04bGNpNGMyMjhkaWNpbWlsaGpkczAgenphZXJvY2FsLm1hbmNoZXN0ZXJzZWwxQG0&amp;ctz=Europe/London</t>
  </si>
  <si>
    <t>Oracle SQL Fundamentals 5-day Course, Manchester</t>
  </si>
  <si>
    <t xml:space="preserve"> 
Oracle Fundamentals SQL Course
SQL Course summary The Oracle SQL Fundamentals course is designed to give delegates practical experience in writing Oracle SQL statements and scripts. After successfully completing this certification, delegates will be able to learn how to; create Oracle SQL statements to query database tables, use standard aggregate functions and related SELECT statement clauses, Implement extended SQL functions and many other useful skills. Other vital skills that delegates will learn include; performing flashback operations, creating and using external tables as well as controlling user access to database objects. The examinations are not included as a part of this course and will need to be purchased separately via Pearson Vue
Oracle SQL Course Desciption
Session 1: Relational database concept
Session 2: Using SQL developer
Session 3: Retrieving and filtering data with the select statement,using filter operations
Session 4: Expression Queries
Session 5: Aggregate functions, having
Session 6: Enhanced grouping features
Session 7: Joining tables
Session 8: Numeric Functions, String Functions
Session 9: Date Functions
Session 10: Date, time and timezone support
Session 11: Conversion and miscellaneous
Session 12: SQL Parameters
Session 13: SQL Stored procedures
Session 14: Managing tables
Session 15: Managing indexes and views
Session 16: Managing sequences and synonyms
Session 17: Retrieve data using subqueries
Session 18: Hierarchical queries
Session 19: Manage large data sets, Using Sub-queries, Temp tables
Session 20: Flashback technology
Session 21: Regular expression support
Session 22: Manage objects with the data dictionary
Session 23: Manage Schema Objects
Session 24: Access control
https://www.eventbrite.co.uk/e/oracle-sql-fundamentals-5-day-course-manchester-tickets-48697419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7:04.000Z</t>
  </si>
  <si>
    <t>https://www.google.com/calendar/event?eid=N2ZpbXI5am12bmltMXE4b2RkZ2VydGZ1MW0genphZXJvY2FsLm1hbmNoZXN0ZXJzZWwxQG0&amp;ctz=Europe/London</t>
  </si>
  <si>
    <t>Vibrant Terry Towel 2019: Manchester roadshow (4 February 2019, Monday)</t>
  </si>
  <si>
    <t xml:space="preserve">Vibrant Terry Towel 2019 roadshow is being held in Manchester to invite the relevant stakeholders of bath linen sector
https://www.eventbrite.com/e/vibrant-terry-towel-2019-manchester-roadshow-4-february-2019-monday-tickets-549597179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7:10.000Z</t>
  </si>
  <si>
    <t>https://www.google.com/calendar/event?eid=MmoyNGltaTFhbGVxaDBnN2Q4c29rYWxyNzYgenphZXJvY2FsLm1hbmNoZXN0ZXJzZWwxQG0&amp;ctz=Europe/London</t>
  </si>
  <si>
    <t xml:space="preserve">TiE Talk with Alex Bell PR Top Tips to help build a brand </t>
  </si>
  <si>
    <t xml:space="preserve">Join us for our TiE Talk with Alex Bell who will share top tips on how to help create a brand.
As general news reporter early in his career, Alex went on to cover big sports stories, culture and arts features before becoming a crime reporter. 
Later on he joined the Manchester Evening News’ business operation and spent three years in this role, where he interviewed Jim Ratcliffe of Ineos, Gary Neville, Sir Howard Bernstein, then Manchester United Chief Executive David Gill, Dame Nancy Rothwell, Sir Andre Geim and many more.
Alex is expert at building audiences and creating communities through storytelling and has an acute nose for a story, knowing exactly what works in print and online media.  
Alex is also very well-connected and can use his extensive media contacts and knowledge of business and the modern newsroom for the benefit of clients. Alex also heads up all internal and external training at Roland Dransfield. 
https://www.eventbrite.co.uk/e/tie-talk-with-alex-bell-pr-top-tips-to-help-build-a-brand-tickets-548486638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7:15.000Z</t>
  </si>
  <si>
    <t>https://www.google.com/calendar/event?eid=NWR2Y2lxYXNzcTZlb2c1b2txb2xmcmRwa3EgenphZXJvY2FsLm1hbmNoZXN0ZXJzZWwxQG0&amp;ctz=Europe/London</t>
  </si>
  <si>
    <t>Network Media City</t>
  </si>
  <si>
    <t xml:space="preserve">FSB Networking at Media City with Orega Serviced offices
Come along to our regular networking events at Media City and network with over 30 business owners for FREE. These events have proven to be very successful and popular so book your place now to harness the benefits of our business-to-business networking.
It's open to both FSB members and non-members so feel free to invite a business colleague or associate who you think could benefit from attending.
Remember to Tweet you are coming using #FSBMCR and include @recruiteratfsb and @FSBManchester.
Format:
6.00-6.30pm - social networking with tea/coffee
6.30-6.45pm - introductions and elevator pitches
6.45-7.15pm - business speaker
7.15-8.00pm - more social networking
Want to be a speaker at one of our Media City events? Send an e-mail to simon.edmondson@fsb.org.uk though you must be an FSB member to be a speaker.
Not a member yet? Then contact Membership Advisor Simon Edmondson on 07766 493 428 or simon.edmondson@fsb.org.uk
The FSB Events Privacy Policy can be found online here.
https://www.eventbrite.co.uk/e/network-media-city-tickets-529360170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7:23.000Z</t>
  </si>
  <si>
    <t>https://www.google.com/calendar/event?eid=Nm43bGJiYWxxM3FlZXAwdjMwaW5raW82dG4genphZXJvY2FsLm1hbmNoZXN0ZXJzZWwxQG0&amp;ctz=Europe/London</t>
  </si>
  <si>
    <t>Bob Proctor Seminar with Sheena Cantar - Create permanent results in 2019</t>
  </si>
  <si>
    <t xml:space="preserve">Multiply your effectiveness!
Grow a hugely successful business... Enjoy thriving relationships in your personal &amp; professional life... Earn more... Achieve bigger goals... Travel more... Become an inspirational leader in your field... Discover your passion...Become motivated to serve others and so much more.
I don’t claim to know exactly what your dream life looks like. 
But I do know how you can achieve it!
Freedom is likely at the heart of what you want. You want to be able to do what you want, when you want and with whom you want.
Isn’t that right?
Create permanent results to ensure 2019 is your most successful year ever!
Register to book your spot at this Empowering &amp; Impactful seminar.
Imagine achieving an explosive jump in your results without working harder...
Just image...
Waking up every day enthused about how you’re going to spend your day. Thriving in your career and associating with people who are upbeat, enthusiastic and creatively productive.
Just imagine....
Attracting the IDEAL clients EVERY month on demand
Having a complete clear vision on HOW to achieve the HUGE goals you have set
Being able to smash through FEAR and take ACTION
Completely eradicate PROCRASTINATION
Install a SUCCESS MINDSET that runs on automatic
Being able to make DECISIONS quickly
Create a SELF IMAGE that allows you to scale your business and personal life in less time
Becoming so PRODUCTIVE that you have multiplied your effectiveness but yet have MORE TIME
Being able to keep SALES HIGH and not experience the dreaded fluctuation with no explanation
Becoming a LEADER to your team that installs success and empowers others
Creating a new FINANCIAL THERMOSTAT within you, that YOU CHOOSE
Register to book your spot at this Empowering &amp; Impactful seminar.
Imagine breaking free and achieving more in the next 6 months of your life than you have in years?
My name is Sheena Cantar, and I believe we all deserve to live a life of freedom on your terms. I believe it’s about time you unleash your potential and burst through your limiting beliefs that have been holding you back. It’s time you understood exactly how your results are created!
See, if you are anything like I used to be, you will notice that it doesn't matter how much you know, your results are not changing... not permanently anyway. I used to read book after book, gaining more knowledge, gathering qualifications and at the same time becoming more frustrated. I knew more, however, after a time my behaviour and results did not reflect what I knew. That all started to change when I came to understand some very powerful information that I had heard before, but took for granted. I began to learn how results happened and how I can permanently change my behaviour. My results started to change so fast that I had to share it with as many people as possible! 
What if you could.......
Multiply sales and income
Grow YOUR business
Attract the 'Perfect Client' who pays upfront and in full
Improve health 
Overcome addictions
Overcome fears
Move into a more passionate career
Develop higher levels of self-belief and confidence
and a whole lot more
Enabling others to find their true meaning in life and create an abundant life from it, is something I am very passionate about, and I get results, results that stick. If that interests you, then you must clear your calendar for this seminar and invite anyone you think also craves this.
Not convinced this is for you yet?... Then keep reading.
Happiness... Health... Wealth &amp; Perfect Self Expression is our birth-right! 
Register to book your spot at this Empowering &amp; Impactful seminar.
EXPERIENCE THE POWER YOURSELF!
When people find out what I do for a living, they almost always ask the same question:
“How can you be so sure I’m going to achieve my goals?”
It’s because the realisation of a goal is not a complicated process. In fact, it’s based on Universal Laws and is as straightforward, consistent and reliable as 2 + 2 = 4.
The problem is, most people set and go after goals in the wrong way.
If you want different results, you need to ignite change at the level where your results are created in the first place – in your thinking.
When you do that, achieving your goals becomes not merely “possible” or “probable” … It becomes INEVITABLE.
Register to book your spot at this Empowering &amp; Impactful seminar.
The life altering content you will experience at this seminar has not been created by me. Our teachings are based on more than 150 years of real-world experience and tremendous success. I am just a torchbearer passing on this information to as many people as I can, so we can all move towards a more prosperous future together. 
Imagine discovering your real potential and finally living a life with no restrictions.
If this is a mindset and a lifestyle you can relate to, register for this seminar NOW.
I look forward to seeing you there.
Sheena Cantar
CantarGold
Register to book your spot at this Empowering &amp; Impactful seminar.
https://www.eventbrite.co.uk/e/bob-proctor-seminar-with-sheena-cantar-create-permanent-results-in-2019-tickets-557165065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7:42.000Z</t>
  </si>
  <si>
    <t>https://www.google.com/calendar/event?eid=NnJ1bXFybGx2czVzdGhvNWlnNjdqNWQ5N2sgenphZXJvY2FsLm1hbmNoZXN0ZXJzZWwxQG0&amp;ctz=Europe/London</t>
  </si>
  <si>
    <t xml:space="preserve">Come along and visit - you will be made very welcome. If you’re a professional in the South Manchester area, you could reap so many benefits from joining MPN – from building new relationships with dedicated individuals, to having a support network on hand with plenty of help and advice. Why not visit the group to get a feel for how we do things?
If you’d rather not attend by yourself, feel free to come along with one of our members – or alternatively, get in touch using the details on our contact us page and we’ll be sure to greet you on your arrival.
Plenty of tea, coffee, water and juice provided. Full cooked and continental breakfast included.
IMPORTANT NOTICE:- we only allow one line of business. Please check our member profiles here before booking. 
https://www.eventbrite.co.uk/e/south-manchester-breakfast-networking-group-mpn-tickets-416649529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8:03.000Z</t>
  </si>
  <si>
    <t>https://www.google.com/calendar/event?eid=NzdtZHBsNDNwOGM3NzZnOGtxcnR2dGlrOWkgenphZXJvY2FsLm1hbmNoZXN0ZXJzZWwxQG0&amp;ctz=Europe/London</t>
  </si>
  <si>
    <t>MPA Inside Stories - breakfast networking - with Daniel Nolan, MD, theEword</t>
  </si>
  <si>
    <t xml:space="preserve">MPA Inside Stories is a new series of free to attend Business Development events that highlight how businesses grow, flourish or struggle in this ever competitive landscape.Hosted by Andy Johnson, MD of Andy Johnson Media, former BBC presenter &amp; reporter, MPA Inside Stories will give you valuable insight into how companies in the CDM sector face challenges and opportunities that come their way. Experts from Crowe, BLM and others will offer free impartial business advice at planned business clinics in the New Year.Our next Inside Stories interview is with MD of theEword, Daniel Nolan.Daniel is president of the MPA, a board member at Pro Manchester and co-chair of their creative sector committee and has previously been recognised as the Digital, Media or Creative Professional of the Year at the Made In Manchester Awards.He is a passionate ambassador for Manchester and the North West’s creative, digital and media industries and has hosted and spoken at conferences and events for the likes of the MPA, pro.manchester, the Chartered Institute of Public Relations, Salford Media Festival, Manchester Metropolitan University and many more.Working with Manchester Metropolitan University, Oldham College and the UTC @ MediaCity, Daniel is also a leading figure locally in setting the agenda for training and retaining the best creative, digital and media talent in the city.Timing: 8.30am start 10am closeVenue: Crowe. 3rd floor, The Lexicon, Mount Street, Manchester, M2 5NTDate: 5th February 2019Cost: Free to attendMPA teamIn partnership with:
https://www.eventbrite.co.uk/e/mpa-inside-stories-breakfast-networking-with-daniel-nolan-md-theeword-tickets-529048628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8:14.000Z</t>
  </si>
  <si>
    <t>https://www.google.com/calendar/event?eid=M3N1bnJkYTU1aDg5a280cjJ2aWY3Zm1naDggenphZXJvY2FsLm1hbmNoZXN0ZXJzZWwxQG0&amp;ctz=Europe/London</t>
  </si>
  <si>
    <t>Aico Fire &amp; CO Industry Forum 2019 -  Manchester</t>
  </si>
  <si>
    <t xml:space="preserve">Aico Ltd, the market leader in domestic Fire and CO protection, are hosting a number of Fire &amp; CO Industry Forums.
Following a successful run of Fire Safety Events in Autumn 2018, we are hosting a further series of 5 Fire &amp; CO Industry Forums in February 2019.
These events will continue to inform and raise awareness of the latest Building Regulations and Legislation changes. They will also give delegates the opportunity to listen to a range of informative guest speakers and hear about Aico's latest products and technology updates.
Find out more about our new 3000 series, experience our new touch screen exploded alarm and find out more information about the forthcoming Gateway products. There will also be a chance for delegates to take part in CPD sessions.
The agenda will follow via social media and the events page on www.aico.co.uk
Date: Tuesday 5th February from 08:45 – 14:00 
Venue: Emirates Old Trafford Cricket Ground, Manchester
Limited spaces are available, please register early to avoid dissapointment. 
https://www.eventbrite.co.uk/e/aico-fire-co-industry-forum-2019-manchester-tickets-512439359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8:21.000Z</t>
  </si>
  <si>
    <t>https://www.google.com/calendar/event?eid=MzdydmFwMHJjNDVraGF2czBxZzhqYzFyajggenphZXJvY2FsLm1hbmNoZXN0ZXJzZWwxQG0&amp;ctz=Europe/London</t>
  </si>
  <si>
    <t xml:space="preserve">Putting Values to Work - Salt Network North West Event </t>
  </si>
  <si>
    <t xml:space="preserve">
A faith and business movement
Are you a business leader wanting to better understand and engage with the realities of global poverty?
The Salt Business Network provides a unique opportunity to learn about, support and engage in building sustainable solutions for the world's poorest communities. 
Uniting the strengths of faith and business to lead, provoke and resource change across the globe.
This workshop will explore how to build a Values based business and look in more detail about how you can both embed values and measure values in business.
 We will look at two broad ways in which to create a value-led business model: 
1) Embed sustainability in the business mission, and value statement in aligning sustainability with creating a sustained profit. 
2) Change the business model of the company to explicitly state that wider sustainability issues such as a B-Corporation certification or becoming a Social Enterprise.  
This workshop is open to all existing Salt members and any Christian Business Leader who wants to find out more about how faith and business can unite to tackle poverty. Workshops are free to attend but attendees are encouraged to make a donation towards Christian Aid's work.  
https://www.eventbrite.co.uk/e/putting-values-to-work-salt-network-north-west-event-tickets-52914487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8:32.000Z</t>
  </si>
  <si>
    <t>https://www.google.com/calendar/event?eid=NGdma2xubGExdjR1NDVzdGtqYzFydjdjcDEgenphZXJvY2FsLm1hbmNoZXN0ZXJzZWwxQG0&amp;ctz=Europe/London</t>
  </si>
  <si>
    <t>Front of House &amp; Receptionists - 'The Window to Your Business' - Full Day Training</t>
  </si>
  <si>
    <t xml:space="preserve">We are delighted to be working with our partners Marketing Manchester, and are able to offer you this training at an extremely competitive rate.
Summary
What helps your business stand out from the crowd?   The warm welcome and the fond farewell offer the best 'First and Lasting Impression' for your business
The Receptionist and Front of House Team are the face of your organisation and make a huge impact on your business every day.
Successful Outcome:
Engaged team members
Excellent reputation in your industry
Repeat and loyal customers
Increased revenue for the business
This course is aimed at:.
New/Existing Receptionists/Front of House Team members within the hospitality, restaurant or corporate sectors, who want to learn best practice Front of House skills, experienced team members who want to refresh their skills and temporary staff who support the role.
The course will be tailored around the delegates/business sectors attending.
Overview:
First and Lasting Impressions
The 'WOW' factor
Telephone manner and etiquette
Meeting and greeting visitors and customers
The importance your your 'environment' and responsibility
Multi-tasking
Communication and Customer Service Skills
How your behaviour can influence
Handling conflict - internal and external customers
Itinerary:
9.15am     Arrival for tea/coffee &amp; pastries and welcome
9.30am    Start           
12.30       Lunch will be provided
4.30pm    Close
You will be provided with a work book from the training to take back into the workplace.
 I look forward to meeting you.
Tracy Waddacor, Managing Director
World Class Service
 NOTE:  If this course does not meet its minimum numbers it may be subject to cancellation.
https://www.eventbrite.com/e/front-of-house-receptionists-the-window-to-your-business-full-day-training-tickets-526592321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8:38.000Z</t>
  </si>
  <si>
    <t>https://www.google.com/calendar/event?eid=NWxxM3FsMjNrNnFzYTBocDlqNmNnMWVoazggenphZXJvY2FsLm1hbmNoZXN0ZXJzZWwxQG0&amp;ctz=Europe/London</t>
  </si>
  <si>
    <t>Social Media Training for UK Businesses</t>
  </si>
  <si>
    <t xml:space="preserve">We’ve taken elements from our other social media training courses to bring them all together in a half-day SME workshop. This cost-effective and time-efficient course will provide you with the skills, tools, and techniques to perfectly execute a social media strategy for your business.
The 4-hour course will be delivered by an expert in the field of Social Media and Digital Marketing, with years of experience in running a digital agency, building campaigns for some of the UK’s top household brands, and achieving sales through social.
Our state-of-the-art training facilities in central Manchester are easily reachable by train, tram, bus, and car. For full details on travel options, visit the TFGM website here.
Refreshments are provided throughout the course. We have a full selection of hot drinks, along with smaller bites. Please let us know if you have any dietary requirements.
BOOK NOW, PAY ON THE DAY! We offer flexible payment options so suit all business budgets. Select "Pay at the door" or "Pay by invoice" if you'd like extra time to complete payment.
Course Breakdown
Social media platforms, software, and guidelines
Developing your target audience
Social media strategies
Engagement, listening, and monitoring
Paid ads, influencer marketing, and user generated content
Analytics and reporting
Q&amp;A session
Ticket Types
General Ticket £299 (+VAT) – This ticket is valid for up to two (2) attendees within the same organisation.
General Add-on £49 (+VAT) – Select this option to add attendees to your booking within the same organisation. The maximum add-on total is six (6).
Concession £199 (+VAT) – Please call for more information on these tickets, as they are available to certain enterprises such as non-for-profit, start-up, etc.
Who should attend this course?
Key individuals from businesses that would like to implement a social media strategy
New-hires to your in-house digital marketing or social media teams
Individuals that would like to brush up on the latest trends and techniques
Anybody with a keen interest in getting into a career in social media or digital marketing
Terms &amp; Conditions
Bookings are fully refundable and changeable up until 24 hours before course start time.
Bookings cancelled after this time may incur a cancellation fee of 25% of the booking total.
Changes after this time will be subject to future availability.
We will let you know the next available times and options to you at the time of receiving notice to change dates/times.
Please email us for full terms and conditions of this course should you need them.
https://www.eventbrite.co.uk/e/social-media-training-for-uk-businesses-tickets-54264706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8:47.000Z</t>
  </si>
  <si>
    <t>https://www.google.com/calendar/event?eid=NDhxYXBkM2dubDdyNWxxaXB2cWhvOTJnaW0genphZXJvY2FsLm1hbmNoZXN0ZXJzZWwxQG0&amp;ctz=Europe/London</t>
  </si>
  <si>
    <t>Doing Business in Turkey - Business Clinic, Manchester, 5th February</t>
  </si>
  <si>
    <t xml:space="preserve">Greater Manchester Chamber of Commerce, in partnership with The British Chamber of Commerce in Turkey, North &amp; Western Lancashire Chamber and Liverpool and Sefton Chamber are offering one-to-one advice about doing business in Turkey from the chairman of the Chamber in Turkey. All from the comfort of our Members’ Lounge.
Did you know…
• Istanbul is tipped to become a trade hub for British firms after Brexit
• Turkey is the EU's 4th largest export market
• Turkey is a member of the Euro-Mediterranean partnership
• In 2016 Turkey imported $186B, making it the 24th largest importer in the world
Key Sectors of Export opportunities for British Companies:
- Cars and Automotives
- Machinery &amp; Equipment
- Organic Chemicals
- Medical Devices
- Pharmaceuticals 
- Oil and Gas
Who Can participate?
This event is exclusively for UK exporters who are looking to actively do business in Turkey. Please note business clinics are not suitable for companies who offer services to exporters and/or importers.
When?
5th February 2019
Duration
20 minutes in a one-to-one meeting with the chairman of the British Chamber of Commerce in Turkey.
Timings
First meeting to start at 13:00 and the last meeting is expected to start at 16:30.
Cost &amp; Registration
This event is free of charge for Chamber Members and Non-Members, but registration is a requirement.  
Cancellation &amp; Terms &amp; Conditions
In case you cannot longer make the meeting, you must cancel your place at least 2 working days before the clinic.  The cancellation must be in writing and sent to exportbritain@gmchamber.co.uk indicating the event you are cancelling form and delegate(s) details.  Failure to do so will incur in a cancellation fee as follows:
Members of participating chambers:  £10+VAT per delegate
Non-Members:  £15+VAT per delegate
Disclaimer
Please note delegate's details are shared with event's partners.
t's partners.
https://www.eventbrite.co.uk/e/doing-business-in-turkey-business-clinic-manchester-5th-february-tickets-552209453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9:09.000Z</t>
  </si>
  <si>
    <t>https://www.google.com/calendar/event?eid=NmVranFzaDBrZnY0ZjZvOWZoMzVlOWpwNjggenphZXJvY2FsLm1hbmNoZXN0ZXJzZWwxQG0&amp;ctz=Europe/London</t>
  </si>
  <si>
    <t xml:space="preserve"> FOREX &amp; CRYPTOCURRENCY EVENT</t>
  </si>
  <si>
    <t xml:space="preserve">Are you :Looking for a way out?Don't see yourself workin 9-5 forever?Looking for another source of income without investing thousand's?
Want to learn a new skillset of growing your money but don't know where to start?
Already a trader/done a course but want to be part of a community of trader's or a support system?
An aspiring Entrepreneur with big goals but don't have the funds to start a traditional business?
Learn the Power of Forex &amp; New Skill Set for lifeTopics covered include:*What is Forex and how and who is using it today*Situation in regards to our investment's and multiplying our current savings*How to start learning and earning with no experience or as a seasoned trader*We provide Multiple levels of Forex Education and daily support for both new and current trader's*This is not a forex training session but rather you are coming to see an opportunity of how you can get involved in      learning in the Forex market's via our educational platform and software/tools. 
For more information feel free to contact the organiser via the information below:
Email: umar@live.com.pt
Phone: +447466870705
https://www.eventbrite.co.uk/e/forex-cryptocurrency-event-tickets-54967987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29:28.000Z</t>
  </si>
  <si>
    <t>https://www.google.com/calendar/event?eid=MzRvbjZtODR0cnEydnEwaGs2Y2M0bjNrc2UgenphZXJvY2FsLm1hbmNoZXN0ZXJzZWwxQG0&amp;ctz=Europe/London</t>
  </si>
  <si>
    <t>Grow your business in 2019</t>
  </si>
  <si>
    <t xml:space="preserve">How are you looking to grow your business in 2019?
95% of businesses rely on recommendations and word of mouth to grow their businesses but less than 5% have a reliable marketing strategy to go with it.
Our members enjoy unparalleled success and generated 000’s of referrals resulting in over £7M in invoiced business amongst them just in the Stockport/Cheadle area during 2018.
Due to this success and because we only allow one person per profession to get involved, we are developing a brand new group in Heaton Mersey.
Heatons are expanding rapidly and spaces are filling up due to demand so register now for a visit to our next meeting.
Visiting a group in growth stage is an ideal opportunity to find out more about how BNI can help your business and a casual format and will give you a great tester on how BNI really works.
Come along and find out more and meet other local businesses.
https://www.eventbrite.co.uk/e/grow-your-business-in-2019-tickets-556248253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30:38.000Z</t>
  </si>
  <si>
    <t>https://www.google.com/calendar/event?eid=NTRjMnF2bzVtNmt1aWhpcTBrdTZobmtxc24genphZXJvY2FsLm1hbmNoZXN0ZXJzZWwxQG0&amp;ctz=Europe/London</t>
  </si>
  <si>
    <t xml:space="preserve">Graphene Networking </t>
  </si>
  <si>
    <t xml:space="preserve">Graphene is a regular meeting with 30 plus business owners from within the city centre and surrounding areas. Join a team of well connected business owners at Revolucion De Cuba from 10:00am - 12:30pm. 
Every member and visitor, will have the opportunity to speak for 60 seconds about: who they are, what they do, how they add value to their clients and WHO they would like to be referred to. You will also get the chance to collect all the business cards from members and visitors alike. Please make sure to bring at least 40 business cards so that you get the chance to pass your details on to everyone in the room. 
After the formal part of the meeting you will have chance to network with anyone in the room over lunch which is served at 12:00pm. 
Current positions in the group consist of:
Accountant, Family Law Solicitor, Copyright/IP Solicitors, Print &amp; Promotional Products, PR Agency, Search Marketing Agency, Video Production Agency Web &amp; App Building Agency, Branding Agency, Large Format Print/Signage Agency, CCTV and security systems, HR Agency, Bar/Restaurant Hospitality, Racing Charity, IT Support Services, Business Coaching, Recruitment, Social Media Agency .  
We are actively looking for the following companies to join our group: 
Office Fit Out Company, Copywriter, Commercial Photographer, Commercial Estate Agents, Marketing Consulatant, Removals Company. 
If you would like to come down then please register to secure your place as the meeting can fill up fast. 
We look forward to seeing you there.  
https://www.eventbrite.co.uk/e/graphene-networking-tickets-46911948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30:49.000Z</t>
  </si>
  <si>
    <t>https://www.google.com/calendar/event?eid=NmJpYmt2bTJmbm5mcDRmZWY3Ym0zamR1OGwgenphZXJvY2FsLm1hbmNoZXN0ZXJzZWwxQG0&amp;ctz=Europe/London</t>
  </si>
  <si>
    <t xml:space="preserve">Accelerator Meet Up - Sales (Manchester) </t>
  </si>
  <si>
    <t xml:space="preserve">Everybody knows that increasing your sales is vital to support the long term growth of a business, yet few people regard themselves as great sales people and comfortable to do so.  
In this session we will help share new skills and techniques that can support you to increase your sales, and support a sustainable future.
https://www.eventbrite.co.uk/e/accelerator-meet-up-sales-manchester-tickets-511157014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9:30:58.000Z</t>
  </si>
  <si>
    <t>https://www.google.com/calendar/event?eid=N3BsZ2VpZGNrdG0yMjQyZHA4N3BpY3ZoMm0genphZXJvY2FsLm1hbmNoZXN0ZXJzZWwxQG0&amp;ctz=Europe/London</t>
  </si>
  <si>
    <t>Manchester Web Meetup #6</t>
  </si>
  <si>
    <t>Manchester Web Meetup
Wednesday, February 20 at 6:00 PM
Greetings, fellow web devs! 👋 We're pleased to announce our 6th meetup, taking place on rawr 20th February at On The Beach's lovely new offices! We ow...
https://www.meetup.com/Manchester-Web-Meetup/events/258761544/</t>
  </si>
  <si>
    <t>02/18/2019 06:38:02.000Z</t>
  </si>
  <si>
    <t>https://www.google.com/calendar/event?eid=NjM0djI2ZmdnYzNrYzhwYnRyb3B2YzlxNGIgenphZXJvY2FsLm1hbmNoZXN0ZXJzZWwxQG0&amp;ctz=Europe/London</t>
  </si>
  <si>
    <t>DevOps Manchester 15 - The Return</t>
  </si>
  <si>
    <t>DevOps Manchester
Wednesday, April 3 at 6:00 PM
We're back and this time we brought even more friends! A group of us from a range of North West businesses have got together to restart the DevOps Man...
https://www.meetup.com/DevOps-Manchester/events/258760358/</t>
  </si>
  <si>
    <t>02/18/2019 06:39:07.000Z</t>
  </si>
  <si>
    <t>https://www.google.com/calendar/event?eid=N2NmbjB2dGNlbzE0bDlnMmFkZm4xOWR1YXUgenphZXJvY2FsLm1hbmNoZXN0ZXJzZWwxQG0&amp;ctz=Europe/London</t>
  </si>
  <si>
    <t>Introduction to the Rust Language</t>
  </si>
  <si>
    <t>Chester Devs
Wednesday, March 6 at 7:00 PM
The Rust Language has been increasing in popularity over the last few years. Backed by Mozilla to develop Firefox, used by big names like Dropbox and ...
https://www.meetup.com/Chester-Devs/events/258785899/</t>
  </si>
  <si>
    <t>02/18/2019 06:39:14.000Z</t>
  </si>
  <si>
    <t>https://www.google.com/calendar/event?eid=MzRmamlkOWUwdGpranVvYmpqbGU1MXBnZG4genphZXJvY2FsLm1hbmNoZXN0ZXJzZWwxQG0&amp;ctz=Europe/London</t>
  </si>
  <si>
    <t>February - Luke Bonaccorsi &amp; Wade Penistone</t>
  </si>
  <si>
    <t>LeedsJS
Wednesday, February 27 at 6:45 PM
PLEASE NOTE: RSVPs will be opened on the 20th! Join us to hear from Luke Bonaccorsi and Wade Penistone, as well as a chance to win a code for a year s...
https://www.meetup.com/LeedsJS/events/258788292/</t>
  </si>
  <si>
    <t>02/18/2019 06:39:23.000Z</t>
  </si>
  <si>
    <t>https://www.google.com/calendar/event?eid=MHV0bG0waWpsaWF1MmE2ZWxwYWgwM3RvaDcgenphZXJvY2FsLm1hbmNoZXN0ZXJzZWwxQG0&amp;ctz=Europe/London</t>
  </si>
  <si>
    <t>MongoDB Meetup - Building the Single Customer View at AO</t>
  </si>
  <si>
    <t>thestudio... (51 Lever St, Manchester, United Kingdom M1 1FN)</t>
  </si>
  <si>
    <t>Manchester MongoDB User Group
Wednesday, March 6 at 6:30 PM
We are delighted to have Jon Vines, a software engineer from AO.com come to talk to us about Building the Single Customer View at AO.  As Jon says: "A...
https://www.meetup.com/Manchester-MongoDB-User-Group/events/258724697/</t>
  </si>
  <si>
    <t>02/18/2019 06:39:32.000Z</t>
  </si>
  <si>
    <t>https://www.google.com/calendar/event?eid=MXNvYXRsNzlnZXNzdWdkZ2NjazlhN2loZW0genphZXJvY2FsLm1hbmNoZXN0ZXJzZWwxQG0&amp;ctz=Europe/London</t>
  </si>
  <si>
    <t>EndHomelessness digital community
Wednesday, March 13 at 6:00 PM
Our first meetup of the year will be a Show and Tell, exploring: * Current state of homelessness in Manchester* Discussion about the causes* What is c...
https://www.meetup.com/EndHomelessness-digital-community/events/258792123/</t>
  </si>
  <si>
    <t>02/18/2019 07:34:31.000Z</t>
  </si>
  <si>
    <t>https://www.google.com/calendar/event?eid=N2swdnZrb21hanBxbWFkZzRiMWNkczJzdDcgenphZXJvY2FsLm1hbmNoZXN0ZXJzZWwxQG0&amp;ctz=Europe/London</t>
  </si>
  <si>
    <t>How to write a Blog Post</t>
  </si>
  <si>
    <t>Barnett House (Fountain St, Manchester, United Kingdom M2 2AN)</t>
  </si>
  <si>
    <t>Manchester WordPress &amp; SEO Training Courses
Friday, February 22 at 12:00 PM
We have a new venue in the heart of Manchester, This talk and Q&amp;A is only 1h long but will describe like a checklist form the required task needed for...
https://www.meetup.com/Manchester-WordPress-SEO-training-courses/events/258821055/</t>
  </si>
  <si>
    <t>02/18/2019 07:34:37.000Z</t>
  </si>
  <si>
    <t>https://www.google.com/calendar/event?eid=Mzd1dW1sMjliOG5iYnBsZTQwazgxMG9xY2QgenphZXJvY2FsLm1hbmNoZXN0ZXJzZWwxQG0&amp;ctz=Europe/London</t>
  </si>
  <si>
    <t>Introduction to SEO process</t>
  </si>
  <si>
    <t>Manchester WordPress &amp; SEO Training Courses
Wednesday, February 20 at 12:00 PM
We have a new venue in the heart of Manchester, This talk and Q&amp;A is only 1h long but will describe like a checklist form the required task needed for...
https://www.meetup.com/Manchester-WordPress-SEO-training-courses/events/258820428/</t>
  </si>
  <si>
    <t>02/18/2019 07:34:46.000Z</t>
  </si>
  <si>
    <t>https://www.google.com/calendar/event?eid=NHAyaXBscHNoZmR1OW92amY5azhydDZqMTMgenphZXJvY2FsLm1hbmNoZXN0ZXJzZWwxQG0&amp;ctz=Europe/London</t>
  </si>
  <si>
    <t>What is an SEO Process?</t>
  </si>
  <si>
    <t>Manchester WordPress &amp; SEO Training Courses
Tuesday, February 19 at 6:00 PM
What is SEO? Is SEO an expense or a necessity? About the course:Our courses are designed to create the ideal learning environment, and to build knowle...
Price: 35.00 GBP
https://www.meetup.com/Manchester-WordPress-SEO-training-courses/events/258822357/</t>
  </si>
  <si>
    <t>02/18/2019 07:34:49.000Z</t>
  </si>
  <si>
    <t>https://www.google.com/calendar/event?eid=Mjk0cDF0aDFobDZwZjJkMGxyNG9jZHZzazAgenphZXJvY2FsLm1hbmNoZXN0ZXJzZWwxQG0&amp;ctz=Europe/London</t>
  </si>
  <si>
    <t>What is OnPage SEO?</t>
  </si>
  <si>
    <t>Manchester WordPress &amp; SEO Training Courses
Thursday, February 21 at 6:00 PM
What is OnPage SEO? A guide to essential SEO skills About the course:Our courses are designed to create the ideal learning environment, and to build k...
Price: 35.00 GBP
https://www.meetup.com/Manchester-WordPress-SEO-training-courses/events/258822860/</t>
  </si>
  <si>
    <t>02/18/2019 07:34:50.000Z</t>
  </si>
  <si>
    <t>https://www.google.com/calendar/event?eid=NmpvOXU3Z2NzcG05OThiaDVzanUzZHRqbGIgenphZXJvY2FsLm1hbmNoZXN0ZXJzZWwxQG0&amp;ctz=Europe/London</t>
  </si>
  <si>
    <t>Agile Governance and Continuous Improvement</t>
  </si>
  <si>
    <t>Lean Agile, Manchester
Wednesday, February 20 at 6:30 PM
Evening outline 18:30 Registration, food, networking19:00 Agile Governance and Continuous Improvement19:45 Lightning Talks20:00 Networking20:30 Tear d...
https://www.meetup.com/Lean-Agile-Manchester/events/258865142/</t>
  </si>
  <si>
    <t>02/18/2019 07:34:52.000Z</t>
  </si>
  <si>
    <t>https://www.google.com/calendar/event?eid=MGVrb210bGozbTZkbHZpaTY2Z2czN3I4NGEgenphZXJvY2FsLm1hbmNoZXN0ZXJzZWwxQG0&amp;ctz=Europe/London</t>
  </si>
  <si>
    <t>LeedsDevops - February 2019 Meetup</t>
  </si>
  <si>
    <t>Leeds DevOps
Monday, February 18 at 6:45 PM
Time for our second meetup of 2019 at The ODI Node in Leeds on Monday 18th February 2019: 6:45 - 7:15 : Doors open, have a chat, make some new devops ...
https://www.meetup.com/LeedsDevops/events/258742295/</t>
  </si>
  <si>
    <t>02/18/2019 07:35:07.000Z</t>
  </si>
  <si>
    <t>https://www.google.com/calendar/event?eid=M3ZxcnB1Zmc5bWVyMHVldWgyaXBkNG5nOG0genphZXJvY2FsLm1hbmNoZXN0ZXJzZWwxQG0&amp;ctz=Europe/London</t>
  </si>
  <si>
    <t>February Lightning Talks</t>
  </si>
  <si>
    <t>Manchester Java Community
Tuesday, February 26 at 6:30 PM
This month we have a number of speakers who will be giving lightning talks. Here are the talks we have planned, see below for more details... - "Swimm...
https://www.meetup.com/ManchesterUK-Java-Community/events/258069235/</t>
  </si>
  <si>
    <t>02/18/2019 07:35:08.000Z</t>
  </si>
  <si>
    <t>https://www.google.com/calendar/event?eid=NTIyc24wdWxnbHBmNnBmdDJ2bWNzcms4ZXQgenphZXJvY2FsLm1hbmNoZXN0ZXJzZWwxQG0&amp;ctz=Europe/London</t>
  </si>
  <si>
    <t>Learning Reactive Native for an Android Developer - February Android Manchester</t>
  </si>
  <si>
    <t>Android Manchester
Monday, February 18 at 7:30 PM
** Please note updated location *** Hi Guys, We're back this month for another exciting talk! This month Zain Mohammed will be leading the event. This...
https://www.meetup.com/android_mcr/events/258882486/</t>
  </si>
  <si>
    <t>02/18/2019 07:35:09.000Z</t>
  </si>
  <si>
    <t>https://www.google.com/calendar/event?eid=MzVrN2hpdW9ncm1iOHFzcjVmazQ3ZXA3c2wgenphZXJvY2FsLm1hbmNoZXN0ZXJzZWwxQG0&amp;ctz=Europe/London</t>
  </si>
  <si>
    <t>Manchester OpenStack Meetup
Monday, April 1 at 8:30 AM
OpenInfra Days UK 2019 will be a two-day event focused on four subject areas, loosely arranged into tracks: Open Compute Project (OCP), Scientific Com...
https://www.meetup.com/Manchester-OpenStack-Meetup/events/258565172/</t>
  </si>
  <si>
    <t>02/18/2019 07:35:10.000Z</t>
  </si>
  <si>
    <t>https://www.google.com/calendar/event?eid=NTduam8yOWh1MWlrZjlibTZyc3ZhaDBvbWIgenphZXJvY2FsLm1hbmNoZXN0ZXJzZWwxQG0&amp;ctz=Europe/London</t>
  </si>
  <si>
    <t>Manchester Dribbble Meetup - #3</t>
  </si>
  <si>
    <t>Manchester Dribbble Meetup
Thursday, March 14 at 6:00 PM
Dribbble events are just like the popular social media platform; open to all digital artists and equally suited to students, and those at the beginnin...
https://www.meetup.com/meetup-group-XeWAIbQi/events/258899093/</t>
  </si>
  <si>
    <t>02/18/2019 07:35:11.000Z</t>
  </si>
  <si>
    <t>https://www.google.com/calendar/event?eid=MDhtczY3ajBvMmVoaWp0cWdqbzIwYjduM3YgenphZXJvY2FsLm1hbmNoZXN0ZXJzZWwxQG0&amp;ctz=Europe/London</t>
  </si>
  <si>
    <t>Best of North West Tech</t>
  </si>
  <si>
    <t>BusinessCloud events
Wednesday, April 10 at 7:30 AM
BusinessCloud shines a light on the region with the forthcoming publication of our North West Tech 251 list, which covers Manchester, Liverpool, Lanca...
https://www.meetup.com/BusinessCloud-events/events/258899711/</t>
  </si>
  <si>
    <t>02/18/2019 07:35:17.000Z</t>
  </si>
  <si>
    <t>https://www.google.com/calendar/event?eid=NmVmazdzcWhrYjhqdHYwZDRlN3RsZzJqdHMgenphZXJvY2FsLm1hbmNoZXN0ZXJzZWwxQG0&amp;ctz=Europe/London</t>
  </si>
  <si>
    <t>Can technology save the NHS?</t>
  </si>
  <si>
    <t>Chorley Town Hall (Market St, Chorley, United Kingdom PR7 1DP)</t>
  </si>
  <si>
    <t>BusinessCloud events
Thursday, June 6 at 8:30 AM
BusinessCloud’s conference - Can technology save the NHS? – will hear from the innovators and share stories of where technology has improved patient c...
https://www.meetup.com/BusinessCloud-events/events/258899960/</t>
  </si>
  <si>
    <t>02/18/2019 07:35:23.000Z</t>
  </si>
  <si>
    <t>https://www.google.com/calendar/event?eid=NWhlbDA1YWhraG4yNmIyMWlpbHRqZTRndTkgenphZXJvY2FsLm1hbmNoZXN0ZXJzZWwxQG0&amp;ctz=Europe/London</t>
  </si>
  <si>
    <t>Terraform-100 2 (Second Session Placeholder)</t>
  </si>
  <si>
    <t>Infinity Works 101 Sessions
Thursday, February 21 at 6:00 PM
Terraform enables you to safely and predictably create, change, and improve infrastructure as code. It is an open source tool that codifies APIs into ...
https://www.meetup.com/Infinity-Works-101-Sessions/events/258900862/</t>
  </si>
  <si>
    <t>02/18/2019 07:35:30.000Z</t>
  </si>
  <si>
    <t>https://www.google.com/calendar/event?eid=NzA2OWxyZzUxbnU3aHR0YW85ajdhanZqNG4genphZXJvY2FsLm1hbmNoZXN0ZXJzZWwxQG0&amp;ctz=Europe/London</t>
  </si>
  <si>
    <t>Wisdom Hub TV - From Local to Global with Integrity - March Social</t>
  </si>
  <si>
    <t>Entrepreneurs For Good
Tuesday, March 12 at 6:00 PM
After a few decades of running successful events such as Gateways of the Mind and the Plant Consciousness Conference, they saw their face to face even...
https://www.meetup.com/EntrepreneursForGood/events/253856033/</t>
  </si>
  <si>
    <t>02/18/2019 07:35:33.000Z</t>
  </si>
  <si>
    <t>https://www.google.com/calendar/event?eid=MGUxcWQ1ajR2bzZzdjVzZnNuMGFhMXY1dTIgenphZXJvY2FsLm1hbmNoZXN0ZXJzZWwxQG0&amp;ctz=Europe/London</t>
  </si>
  <si>
    <t>Data Insights at Scale + Machine Learning - The Easy, the Hard and the Cheating</t>
  </si>
  <si>
    <t>ExpertTalks Manchester
Tuesday, March 26 at 6:00 PM
SESSION ONE: "Data Insights at Scale"Data Transformation at the DWP with Equal Experts &amp; Qubole Equal Experts were tasked with Improving the claimant ...
https://www.meetup.com/ExpertTalks-Manchester/events/254264971/</t>
  </si>
  <si>
    <t>02/18/2019 07:35:40.000Z</t>
  </si>
  <si>
    <t>https://www.google.com/calendar/event?eid=NWxoNGY1ZnBuaDRiYTQ1Y2pjZjJsYnF0M28genphZXJvY2FsLm1hbmNoZXN0ZXJzZWwxQG0&amp;ctz=Europe/London</t>
  </si>
  <si>
    <t>March Bitcoin Meetup</t>
  </si>
  <si>
    <t>North West Bitcoin Meetup
Thursday, March 21 at 7:00 PM
Heres some of the pool of topics We'll be dipping into Lightning Network updateCasa nodeNodl.ioPaterons loss is bitcoins gain Gab is going 'Full bitco...
https://www.meetup.com/North-West-Bitcoin-Meetup/events/259025052/</t>
  </si>
  <si>
    <t>02/18/2019 07:35:42.000Z</t>
  </si>
  <si>
    <t>https://www.google.com/calendar/event?eid=NXZzY241N2pmc29sb29vNWJtM3Y2M3FlcDUgenphZXJvY2FsLm1hbmNoZXN0ZXJzZWwxQG0&amp;ctz=Europe/London</t>
  </si>
  <si>
    <t>Lancashire SEO Meetup March 2019</t>
  </si>
  <si>
    <t>Hartwood Hall - Pub and Grill (Preston Road, Chorley, United Kingdom)</t>
  </si>
  <si>
    <t>Lancashire SEO Meetup
Wednesday, March 27 at 6:30 PM
https://www.meetup.com/Lancashire-SEO-Meetup/events/258450374/</t>
  </si>
  <si>
    <t>02/18/2019 07:37:22.000Z</t>
  </si>
  <si>
    <t>https://www.google.com/calendar/event?eid=N3FsdnJsdmtoaWc0bmU4dHVzOThiZmc1N24genphZXJvY2FsLm1hbmNoZXN0ZXJzZWwxQG0&amp;ctz=Europe/London</t>
  </si>
  <si>
    <t>Talks</t>
  </si>
  <si>
    <t>PyData Manchester
Tuesday, February 19 at 6:00 PM
Greetings! Welcome to PyData Manchester. For our February meetup we've got speakers sharing their experiences using PySpark as well as a talk on learn...
https://www.meetup.com/PyData-Manchester/events/258392852/</t>
  </si>
  <si>
    <t>02/18/2019 07:37:23.000Z</t>
  </si>
  <si>
    <t>https://www.google.com/calendar/event?eid=N2dvbW1xdjc2YmRqdWVxNms1MDExZWQ4YzEgenphZXJvY2FsLm1hbmNoZXN0ZXJzZWwxQG0&amp;ctz=Europe/London</t>
  </si>
  <si>
    <t>Data Science in Python - Real-Time Anomaly Detection</t>
  </si>
  <si>
    <t>Python North West Meetup
Thursday, February 21 at 7:00 PM
February's Python North West will be a data science talk from Tim Butters, specifically on the topic of Real-Time Anomaly Detection and Time Series An...
https://www.meetup.com/Python-North-West-Meetup/events/258477811/</t>
  </si>
  <si>
    <t>02/18/2019 07:37:24.000Z</t>
  </si>
  <si>
    <t>https://www.google.com/calendar/event?eid=M3NuY2lhaXJ2NWFmODRuOW45YjJrbHN1ZGogenphZXJvY2FsLm1hbmNoZXN0ZXJzZWwxQG0&amp;ctz=Europe/London</t>
  </si>
  <si>
    <t>2019 meetup dates (subjects will be confirmed closer to the time)</t>
  </si>
  <si>
    <t>Digital-Transformers-Manchester
Wednesday, February 27 at 6:00 PM
Hello All, I will update each event with locations and subjects closer to the time. We will pick the next subjects to be spoken about out of a hat at ...
https://www.meetup.com/Digital-Transformers-Manchester/events/257367007/</t>
  </si>
  <si>
    <t>02/18/2019 07:37:26.000Z</t>
  </si>
  <si>
    <t>https://www.google.com/calendar/event?eid=NDk2c2Yxc3I4bTQ4ZGlsbHZlZmNzN2NrNjggenphZXJvY2FsLm1hbmNoZXN0ZXJzZWwxQG0&amp;ctz=Europe/London</t>
  </si>
  <si>
    <t>Is avoiding Cloud lock-in worth the effort?</t>
  </si>
  <si>
    <t>Architecting Manchester
Tuesday, February 19 at 6:00 PM
Have you ever heard someone say - "If you use that Azure specific feature/service we won't be able to migrate to AWS if needed". A lot is said about t...
https://www.meetup.com/Manchester-Software-Architecture-Meetup/events/257988030/</t>
  </si>
  <si>
    <t>02/18/2019 07:37:27.000Z</t>
  </si>
  <si>
    <t>https://www.google.com/calendar/event?eid=MnJsNDYzOGplOWR1dGk5MWxhYjdhZ2o5NzAgenphZXJvY2FsLm1hbmNoZXN0ZXJzZWwxQG0&amp;ctz=Europe/London</t>
  </si>
  <si>
    <t>Manchester Entrepreneurs Club
Thursday, February 28 at 8:30 AM
Coffee Morning and Business Networking at Bartle House: Join us for coffee and croissant at the Bartle House morning networking event in central Manch...
https://www.meetup.com/manchesterentrepreneursclub/events/256786783/</t>
  </si>
  <si>
    <t>02/18/2019 07:37:28.000Z</t>
  </si>
  <si>
    <t>https://www.google.com/calendar/event?eid=NDcwYjRvZm9tYWphbXQ4a20ycmdvNjBpMWcgenphZXJvY2FsLm1hbmNoZXN0ZXJzZWwxQG0&amp;ctz=Europe/London</t>
  </si>
  <si>
    <t>Manchester Property Investor Breakfast
Friday, May 3 at 7:30 AM
This is a monthly breakfast meeting held the first Friday of the month (except August) for property investors in Manchester or for investors that want...
Price: 30.00 GBP
https://www.meetup.com/Manchester-Property-Investor-Breakfast/events/258571594/</t>
  </si>
  <si>
    <t>02/18/2019 07:37:30.000Z</t>
  </si>
  <si>
    <t>https://www.google.com/calendar/event?eid=NW03YThzODlpZ2YzazZwaWFlczRhY2VzZXIgenphZXJvY2FsLm1hbmNoZXN0ZXJzZWwxQG0&amp;ctz=Europe/London</t>
  </si>
  <si>
    <t>Tech for University Students &amp; Graduates
Friday, March 1 at 6:00 PM
We are running monthly session to help teach the nation to code.The sessions will be suited to those with little or no knowledge of Programming and wh...
https://www.meetup.com/Graduate-Hackathons/events/258697988/</t>
  </si>
  <si>
    <t>02/18/2019 07:37:31.000Z</t>
  </si>
  <si>
    <t>https://www.google.com/calendar/event?eid=Mzg4ZGhnYnRnMTdxamM1a2F2czZzMG8xdnEgenphZXJvY2FsLm1hbmNoZXN0ZXJzZWwxQG0&amp;ctz=Europe/London</t>
  </si>
  <si>
    <t>DevOps, Tribes and Bears, Oh My!</t>
  </si>
  <si>
    <t>Tech Leads NW
Wednesday, February 27 at 7:00 AM
So you've got the people. But how do you structure your team, department and organisation? Do you form squads, tribes, or guilds? Do you put DevOps in...
https://www.meetup.com/Tech-Leads-NW/events/258705625/</t>
  </si>
  <si>
    <t>02/18/2019 07:37:33.000Z</t>
  </si>
  <si>
    <t>https://www.google.com/calendar/event?eid=MnBnc25wMDBrNW10Z2xhc205NTNzNzVvM2IgenphZXJvY2FsLm1hbmNoZXN0ZXJzZWwxQG0&amp;ctz=Europe/London</t>
  </si>
  <si>
    <t>Digital Marketing Meetup 2019</t>
  </si>
  <si>
    <t>Magento Minds of Manchester
Wednesday, April 3 at 6:00 PM
Our first Digital Marketing Meetup has been confirmed for Wednesday 3rd April at the MSP Tech Incubator, Oxford Road. More information will be announc...
https://www.meetup.com/Magento-Minds-of-Manchester/events/258732757/</t>
  </si>
  <si>
    <t>02/18/2019 07:37:34.000Z</t>
  </si>
  <si>
    <t>https://www.google.com/calendar/event?eid=MmV2YmdqbWMyMjQ0cTM0dHRkaTZmaWoxMDggenphZXJvY2FsLm1hbmNoZXN0ZXJzZWwxQG0&amp;ctz=Europe/London</t>
  </si>
  <si>
    <t>Studio: Mental Models for Beginners</t>
  </si>
  <si>
    <t>PORTER + cole (124 High St, Manchester, United Kingdom M4 5JY)</t>
  </si>
  <si>
    <t>Design Sprint: Manchester
Wednesday, April 17 at 6:00 PM
Think UX is only for people who can draw? Nah. Here's a practical session that is generally applicable to day-to-day design work, but is very helpful ...
https://www.meetup.com/Design-Sprint-Manchester/events/259421292/</t>
  </si>
  <si>
    <t>03/14/2019 08:21:14.000Z</t>
  </si>
  <si>
    <t>https://www.google.com/calendar/event?eid=MWp2NTZ2dTlyc3UwODk4cXA2bzIwdjBkM3AgenphZXJvY2FsLm1hbmNoZXN0ZXJzZWwxQG0&amp;ctz=Europe/London</t>
  </si>
  <si>
    <t>Manchester Property Investor Breakfast
Friday, June 7 at 7:30 AM
This is a monthly breakfast meeting held the first Friday of the month (except August) for property investors in Manchester or for investors that want...
Price: 30.00 GBP
https://www.meetup.com/Manchester-Property-Investor-Breakfast/events/258587004/</t>
  </si>
  <si>
    <t>03/14/2019 08:21:16.000Z</t>
  </si>
  <si>
    <t>https://www.google.com/calendar/event?eid=MmJmZWhzYXUyZmoxaW5zYjRpbXEzbzUwNXUgenphZXJvY2FsLm1hbmNoZXN0ZXJzZWwxQG0&amp;ctz=Europe/London</t>
  </si>
  <si>
    <t xml:space="preserve">Meetup 7: Cardano, Stable Coins &amp; TBC .... </t>
  </si>
  <si>
    <t>Blockchain Manchester
Thursday, March 28 at 6:30 PM
Hi everyone. Our second meetup of 2019 is shaping up to be a varied and interesting one with a broad spread of topics from both industry experts and o...
https://www.meetup.com/BlockchainManchesterMeetup/events/259466289/</t>
  </si>
  <si>
    <t>03/14/2019 08:21:17.000Z</t>
  </si>
  <si>
    <t>https://www.google.com/calendar/event?eid=NzBkaDR1ZGNmM2Q1cG1uOGx0MHBscGgyMGkgenphZXJvY2FsLm1hbmNoZXN0ZXJzZWwxQG0&amp;ctz=Europe/London</t>
  </si>
  <si>
    <t>The Power of Community</t>
  </si>
  <si>
    <t>#YouEqualTechNorth (#YETNorth)
Tuesday, April 9 at 6:00 PM
The #YouEqualTech community started in 2017 in London and is slowly becoming a leading community, making change happen through their meetups and netwo...
https://www.meetup.com/You-Equal-Tech-North/events/259467748/</t>
  </si>
  <si>
    <t>03/14/2019 08:21:19.000Z</t>
  </si>
  <si>
    <t>https://www.google.com/calendar/event?eid=NnVkaDJiam9icGE3MjVzdnZraTczcGxuaDggenphZXJvY2FsLm1hbmNoZXN0ZXJzZWwxQG0&amp;ctz=Europe/London</t>
  </si>
  <si>
    <t>Creating a simple 3D game w/ physics and explosions at March's Staffs Web Meetup</t>
  </si>
  <si>
    <t>Entrust, Room G08 (The Riverway Centre, Riverway, Stafford, United Kingdom ST16 3TH)</t>
  </si>
  <si>
    <t>Staffs Web Meetup
Wednesday, March 20 at 6:00 PM
Join us for March's Staffs Web Meetup. We have a guest speaker in for a demo led session on Unity followed by our open discussion session. All our eve...
https://www.meetup.com/staffswebmeetup/events/259476693/</t>
  </si>
  <si>
    <t>03/14/2019 08:21:20.000Z</t>
  </si>
  <si>
    <t>https://www.google.com/calendar/event?eid=M2NvaTFycDAwMm5rajRyZzNuZjdvbXRuZG0genphZXJvY2FsLm1hbmNoZXN0ZXJzZWwxQG0&amp;ctz=Europe/London</t>
  </si>
  <si>
    <t xml:space="preserve">It's Only Banter </t>
  </si>
  <si>
    <t>Techs and the City
Thursday, March 28 at 6:30 PM
Bullying, Harassment and Abuse As an adult, it can feel really shameful to admit (even to yourself) that you are being 'bullied' at work. So we need t...
https://www.meetup.com/Techs-and-The-City/events/259488690/</t>
  </si>
  <si>
    <t>03/14/2019 08:21:21.000Z</t>
  </si>
  <si>
    <t>https://www.google.com/calendar/event?eid=NThjdWZoZmd2cjdrZ24xbjcwMGx2bXNvNzggenphZXJvY2FsLm1hbmNoZXN0ZXJzZWwxQG0&amp;ctz=Europe/London</t>
  </si>
  <si>
    <t>February - TBC &amp; Luke Oliff</t>
  </si>
  <si>
    <t>LeedsJS
Wednesday, March 27 at 6:30 PM
PLEASE NOTE: RSVPs will be opened on the 20th! Join us to hear from Luke Oliff, as well as a chance to win a code for a year subscription for a Jetbra...
https://www.meetup.com/LeedsJS/events/259497590/</t>
  </si>
  <si>
    <t>03/14/2019 08:21:23.000Z</t>
  </si>
  <si>
    <t>https://www.google.com/calendar/event?eid=NG5jaGpvZW5ydXA1YjljZWoxN280Y2tzZmQgenphZXJvY2FsLm1hbmNoZXN0ZXJzZWwxQG0&amp;ctz=Europe/London</t>
  </si>
  <si>
    <t>What is Umbraco Headless..?</t>
  </si>
  <si>
    <t>WeWork (Quay St, Greater Manchester, United Kingdom M3 3JE)</t>
  </si>
  <si>
    <t>Manchester and North West Umbraco Meetup
Wednesday, May 8 at 6:00 PM
A new year of Manchester Umbraco Meetups begins with an introduction to using Umbraco as a headless CMS, with Phil Whittaker. We are shortly announcin...
https://www.meetup.com/Manchester-Umbraco-Meetup/events/259500699/</t>
  </si>
  <si>
    <t>03/14/2019 08:21:24.000Z</t>
  </si>
  <si>
    <t>https://www.google.com/calendar/event?eid=NjJsaWRmNW9tc3Vta3J0YTBkNGdhY2cxZzggenphZXJvY2FsLm1hbmNoZXN0ZXJzZWwxQG0&amp;ctz=Europe/London</t>
  </si>
  <si>
    <t>🎤 AMA: How to Learn, Sell and Run Design Sprints</t>
  </si>
  <si>
    <t>Federation House (2 Federation Street, Manchester, United Kingdom M4 4BF)</t>
  </si>
  <si>
    <t>Design Sprint: Manchester
Wednesday, May 1 at 6:30 PM
There are many common questions about the Design Sprint, but not always someone or somewhere to ask (or we're too embarrassed!) Some typical questions...
https://www.meetup.com/Design-Sprint-Manchester/events/258760104/</t>
  </si>
  <si>
    <t>03/14/2019 08:21:27.000Z</t>
  </si>
  <si>
    <t>https://www.google.com/calendar/event?eid=MWx2bjRkNG5yajRpOWMxaTA5Z2l2Y3UwbHQgenphZXJvY2FsLm1hbmNoZXN0ZXJzZWwxQG0&amp;ctz=Europe/London</t>
  </si>
  <si>
    <t>All things enlightening</t>
  </si>
  <si>
    <t>Manchester Quantified Self Meetup Group
Tuesday, April 9 at 7:00 PM
The usual chance to share tracking stories and discoveries.  Please feel free to post a question in the comments or alternatively bring one along. Let...
https://www.meetup.com/MancQS/events/259591270/</t>
  </si>
  <si>
    <t>03/14/2019 08:21:28.000Z</t>
  </si>
  <si>
    <t>https://www.google.com/calendar/event?eid=Mjg2MHJwamhwN3JwdWNiMmN2am9vcDduZGUgenphZXJvY2FsLm1hbmNoZXN0ZXJzZWwxQG0&amp;ctz=Europe/London</t>
  </si>
  <si>
    <t xml:space="preserve">CodeUp Salford Monthly Session </t>
  </si>
  <si>
    <t>MediaCityUK University of Salford (M50 2HE, Manchester, United Kingdom)</t>
  </si>
  <si>
    <t>CodeUp Salford
Monday, March 18 at 7:00 PM
CodeUp is a learner-led monthly meetup for adults learning how to code. You tell us what you need support with, and we will do our best to help. With ...
https://www.meetup.com/CodeUp-Salford/events/257286099/</t>
  </si>
  <si>
    <t>03/14/2019 08:21:29.000Z</t>
  </si>
  <si>
    <t>https://www.google.com/calendar/event?eid=MWptZ2NuOWo4N2F0djltOXNsNWFjdHNoanYgenphZXJvY2FsLm1hbmNoZXN0ZXJzZWwxQG0&amp;ctz=Europe/London</t>
  </si>
  <si>
    <t>Coding Standards That Actually Prevent Defects &amp; TBA</t>
  </si>
  <si>
    <t>Leeds PHP Meetup
Wednesday, March 20 at 6:30 PM
This month we have a security special! Security is an important consideration for any developer so this meetup should be packed full of valuable infor...
https://www.meetup.com/leedsphp/events/259557179/</t>
  </si>
  <si>
    <t>03/14/2019 08:21:30.000Z</t>
  </si>
  <si>
    <t>https://www.google.com/calendar/event?eid=MTdyaTkwazM3aGc3ZXFlbmY2NGMybTA0ZjMgenphZXJvY2FsLm1hbmNoZXN0ZXJzZWwxQG0&amp;ctz=Europe/London</t>
  </si>
  <si>
    <t>Manchester Traders Club [Spreadbetting Indices Stocks Forex]
Wednesday, June 19 at 6:00 PM
Description coming soon...
https://www.meetup.com/Manchester-Traders-Club-Futures-Equities-Options-FX/events/259387727/</t>
  </si>
  <si>
    <t>03/14/2019 08:21:31.000Z</t>
  </si>
  <si>
    <t>https://www.google.com/calendar/event?eid=M2p2ZnZsaTFoNzNhdWowa28zNWJvbmw2MWYgenphZXJvY2FsLm1hbmNoZXN0ZXJzZWwxQG0&amp;ctz=Europe/London</t>
  </si>
  <si>
    <t>LeedsDevops - March 2019 Meetup</t>
  </si>
  <si>
    <t>Leeds DevOps
Tuesday, March 19 at 6:45 PM
We’re back at the ODI Node in Leeds on Tuesday 19th March 2019 for our Devops meetup, here's what we have in store for you: 6:45 - 7:15 : Doors open, ...
https://www.meetup.com/LeedsDevops/events/259541203/</t>
  </si>
  <si>
    <t>03/14/2019 08:21:32.000Z</t>
  </si>
  <si>
    <t>https://www.google.com/calendar/event?eid=M25xbTNtNXYzZWxwZ3U4M2ZoaTZvdGRlYzAgenphZXJvY2FsLm1hbmNoZXN0ZXJzZWwxQG0&amp;ctz=Europe/London</t>
  </si>
  <si>
    <t>March Coding Session</t>
  </si>
  <si>
    <t>19 Spring Gardens (19 Spring Gardens, Manchester, United Kingdom M2 1FB)</t>
  </si>
  <si>
    <t>Python North West Meetup
Thursday, March 21 at 7:00 PM
This month's meeting will be a coding session. If possible please bring a laptop with you ready to work in small group to work on, and hopefully solve...
https://www.meetup.com/Python-North-West-Meetup/events/259676519/</t>
  </si>
  <si>
    <t>03/14/2019 08:21:34.000Z</t>
  </si>
  <si>
    <t>https://www.google.com/calendar/event?eid=NDYwaG1pbWhrMjNuNjIya3A1aTVla3BmajMgenphZXJvY2FsLm1hbmNoZXN0ZXJzZWwxQG0&amp;ctz=Europe/London</t>
  </si>
  <si>
    <t>CodeUp Oldham
Thursday, April 4 at 7:00 PM
Where OOP means Oldham Oriented Programmers and MVC means Members Visit Chadderton. A group for software developers and those learning to be software ...
https://www.meetup.com/CodeUp-Oldham/events/259706384/</t>
  </si>
  <si>
    <t>03/14/2019 08:21:35.000Z</t>
  </si>
  <si>
    <t>https://www.google.com/calendar/event?eid=M25vMjJzMGV0aWp2aHRsbXVpaGp1Y2d0aWQgenphZXJvY2FsLm1hbmNoZXN0ZXJzZWwxQG0&amp;ctz=Europe/London</t>
  </si>
  <si>
    <t xml:space="preserve">Food with Founders - Beastro Tasting Menu </t>
  </si>
  <si>
    <t>Spinningfields (, Greater Manchester, United Kingdom M3)</t>
  </si>
  <si>
    <t>Food With Founders - Manchester
Thursday, April 11 at 7:00 PM
If you’ve ever had that moment where you realise that by choosing to start or lead a company, you're highly unlikely to ever have "work friends" (... ...
https://www.meetup.com/Food-With-Founders-Manchester/events/259723886/</t>
  </si>
  <si>
    <t>03/14/2019 08:21:37.000Z</t>
  </si>
  <si>
    <t>https://www.google.com/calendar/event?eid=M3EyOTcwcXB0NnAwdHR0Z3ZzOGJjZDljMmQgenphZXJvY2FsLm1hbmNoZXN0ZXJzZWwxQG0&amp;ctz=Europe/London</t>
  </si>
  <si>
    <t>Aeroworks (5 Adair St, Manchester, United Kingdom M1 2NQ)</t>
  </si>
  <si>
    <t>NSManchester - iOS/Mac Developer Group
Monday, April 1 at 6:00 PM
This month we will be hosting our Meetup at On The Beach, there will be pizza and drinks! The new address is:On the Beach Limited Aeroworks5 Adair Str...
https://www.meetup.com/NSManchester/events/258667817/</t>
  </si>
  <si>
    <t>03/14/2019 08:21:38.000Z</t>
  </si>
  <si>
    <t>https://www.google.com/calendar/event?eid=MjZscnNmbWwwZDJ0dmI2bWdobDZ0dXZrdDMgenphZXJvY2FsLm1hbmNoZXN0ZXJzZWwxQG0&amp;ctz=Europe/London</t>
  </si>
  <si>
    <t>DSF Meetup with The Co-op</t>
  </si>
  <si>
    <t>Data Science Festival - Manchester
Tuesday, April 2 at 6:00 PM
Join Data Science Festival - Manchester in partnership with The Co-op in April for an evening of Data Science for Social Good! Those randomly selected...
https://www.meetup.com/Data-Science-Festival-Manchester/events/259727774/</t>
  </si>
  <si>
    <t>03/14/2019 08:21:39.000Z</t>
  </si>
  <si>
    <t>https://www.google.com/calendar/event?eid=MGNvcTFmM2k1cmd1cm12YzBkdDM3bWtvZGcgenphZXJvY2FsLm1hbmNoZXN0ZXJzZWwxQG0&amp;ctz=Europe/London</t>
  </si>
  <si>
    <t>Evening Networking Event</t>
  </si>
  <si>
    <t>Manchester Entrepreneurs Club
Tuesday, March 19 at 6:30 PM
Event Info:Join us for an evening of friendly business networking at Colony, a brand new co-working space near Piccadilly in central Manchester.Provid...
https://www.meetup.com/manchesterentrepreneursclub/events/259225826/</t>
  </si>
  <si>
    <t>03/14/2019 08:25:03.000Z</t>
  </si>
  <si>
    <t>https://www.google.com/calendar/event?eid=NnFvMTAyZTBlZGtrOGMxdGNwb2hqOXRlbzkgenphZXJvY2FsLm1hbmNoZXN0ZXJzZWwxQG0&amp;ctz=Europe/London</t>
  </si>
  <si>
    <t>"The Inevitable-12 Technological Forces That Will Change Our Future" by K. Kelly</t>
  </si>
  <si>
    <t>The Manchester Business Book Club
Wednesday, March 27 at 6:20 PM
Hi All, Back to our usual Wednesday, and there should be no last minute issues now my schedule is more straightforward.  It's time for the last book o...
https://www.meetup.com/MancBizBooks/events/259245378/</t>
  </si>
  <si>
    <t>03/14/2019 08:25:06.000Z</t>
  </si>
  <si>
    <t>https://www.google.com/calendar/event?eid=NDk0N2tkZzY2azMyN2JwaHE4ZXBjZjlyZnEgenphZXJvY2FsLm1hbmNoZXN0ZXJzZWwxQG0&amp;ctz=Europe/London</t>
  </si>
  <si>
    <t>Manchester IT Strategy Meetup
Thursday, March 21 at 6:00 PM
The next Manchester IT Strategy meetup is announced, please make a note and inform friends and colleagues to keep our community growing.  Our topic fo...
https://www.meetup.com/Manchester-IT-Strategy-Meetup/events/259328461/</t>
  </si>
  <si>
    <t>03/14/2019 08:25:07.000Z</t>
  </si>
  <si>
    <t>https://www.google.com/calendar/event?eid=MGIwOTh0MjhraGhwMGUwZm01a2RlaGo5YXIgenphZXJvY2FsLm1hbmNoZXN0ZXJzZWwxQG0&amp;ctz=Europe/London</t>
  </si>
  <si>
    <t>LawTech: Fairer or Scarier Justice</t>
  </si>
  <si>
    <t>Tech for Good Live
Thursday, March 28 at 6:30 PM
What does the future hold now that the Law profession has started experimenting with tech: Augmented lawyers? Smart Gavels? Blockchain Justice? Trial ...
https://www.meetup.com/Tech-for-Good-Live/events/259305704/</t>
  </si>
  <si>
    <t>03/14/2019 08:25:08.000Z</t>
  </si>
  <si>
    <t>https://www.google.com/calendar/event?eid=Mjlza3Zmam83dGZrdGlmb2IxcGhzMTlkYzEgenphZXJvY2FsLm1hbmNoZXN0ZXJzZWwxQG0&amp;ctz=Europe/London</t>
  </si>
  <si>
    <t>IoT Heroes - The age of information exchange</t>
  </si>
  <si>
    <t>Manchester TECHTalks
Thursday, March 21 at 5:30 PM
To register your interest in attending this link, please follow the below link:...
https://www.meetup.com/manchestertechtalks/events/259063203/</t>
  </si>
  <si>
    <t>03/14/2019 08:25:09.000Z</t>
  </si>
  <si>
    <t>https://www.google.com/calendar/event?eid=MnBrMnE2b2x1ZDBlYzFxNTcyMDlqZDdlYnEgenphZXJvY2FsLm1hbmNoZXN0ZXJzZWwxQG0&amp;ctz=Europe/London</t>
  </si>
  <si>
    <t>Colony Piccadilly (4 Whitworth Street, Piccadilly, Manchester, United Kingdom M1)</t>
  </si>
  <si>
    <t>Manchester Startups
Tuesday, March 26 at 6:30 PM
Buckworths is a law firm based in London working exclusively with startups and high growth businesses operating in the UK. This session gives an overv...
https://www.meetup.com/meetup-group-TRQXKDok/events/259154451/</t>
  </si>
  <si>
    <t>03/14/2019 08:25:12.000Z</t>
  </si>
  <si>
    <t>https://www.google.com/calendar/event?eid=MzcyM3Bmb24xdWRxbjloZ2NxcnFqbmVkNWEgenphZXJvY2FsLm1hbmNoZXN0ZXJzZWwxQG0&amp;ctz=Europe/London</t>
  </si>
  <si>
    <t>Manchester Startups
Tuesday, May 21 at 6:30 PM
Buckworths is a law firm based in London working exclusively with startups and high growth businesses operating in the UK. This session gives an overv...
https://www.meetup.com/meetup-group-TRQXKDok/events/259154481/</t>
  </si>
  <si>
    <t>03/14/2019 08:25:13.000Z</t>
  </si>
  <si>
    <t>https://www.google.com/calendar/event?eid=MmZrb20zazFwaDk1NG1haGxidjk4bnF1N3EgenphZXJvY2FsLm1hbmNoZXN0ZXJzZWwxQG0&amp;ctz=Europe/London</t>
  </si>
  <si>
    <t>React-100 3 Evening Sessions</t>
  </si>
  <si>
    <t>Infinity Works 101 Sessions
Thursday, March 21 at 6:00 PM
React,  JavaScript library for building user interfaces !!  A session of three evening classes that will start your React journey. Starting with a gen...
https://www.meetup.com/Infinity-Works-101-Sessions/events/259156838/</t>
  </si>
  <si>
    <t>03/14/2019 08:25:14.000Z</t>
  </si>
  <si>
    <t>https://www.google.com/calendar/event?eid=NzdkaW1mbnE4NmxlY3RsM2RtNmFkOHRyMjYgenphZXJvY2FsLm1hbmNoZXN0ZXJzZWwxQG0&amp;ctz=Europe/London</t>
  </si>
  <si>
    <t>PyDataMCR - Data Science and DevOps</t>
  </si>
  <si>
    <t>ThoughtWorks (2 Federation St, Greater Manchester, United Kingdom M4 4BF)</t>
  </si>
  <si>
    <t>PyData Manchester
Tuesday, March 19 at 6:00 PM
Greetings! Welcome to PyData Manchester. We welcome everyone with an interest in all things data science, from beginners, to seasoned pro's; whether y...
https://www.meetup.com/PyData-Manchester/events/258965780/</t>
  </si>
  <si>
    <t>03/14/2019 08:25:15.000Z</t>
  </si>
  <si>
    <t>https://www.google.com/calendar/event?eid=Mjk5MzJyOWZhM2RlOHJlN3B1YmY0MTM5NzUgenphZXJvY2FsLm1hbmNoZXN0ZXJzZWwxQG0&amp;ctz=Europe/London</t>
  </si>
  <si>
    <t>Rebel Meetups - Young Entrepreneur Networking in Manchester
Wednesday, April 10 at 6:30 PM
Come along to our meetup for rebellious, young entrepreneurs at Lock 91 in Manchester! **We'll be joined for a fireside chat by freelance blogger, wri...
https://www.meetup.com/rebel-meetups-young-entrepreneur-networking-manchester/events/259158220/</t>
  </si>
  <si>
    <t>03/14/2019 08:25:16.000Z</t>
  </si>
  <si>
    <t>https://www.google.com/calendar/event?eid=MzQ4bjF2MW40MnVsZmh0bHJtOWl0dDltazcgenphZXJvY2FsLm1hbmNoZXN0ZXJzZWwxQG0&amp;ctz=Europe/London</t>
  </si>
  <si>
    <t>Augmented Reality in Ecommerce - Technology Stacks</t>
  </si>
  <si>
    <t>Leeds Sharp - A .NET User Group
Thursday, April 25 at 6:30 PM
Matt Ross is a .NET developer and ecommerce consultant at Tronik. In this talk we will have a look at the current technology stack available for addin...
https://www.meetup.com/Leeds-Sharp/events/259188924/</t>
  </si>
  <si>
    <t>03/14/2019 08:25:17.000Z</t>
  </si>
  <si>
    <t>https://www.google.com/calendar/event?eid=MjVnbDVoNWRsN2ZwbWYyZjFvc2JpOHAzNjQgenphZXJvY2FsLm1hbmNoZXN0ZXJzZWwxQG0&amp;ctz=Europe/London</t>
  </si>
  <si>
    <t>Making Tax Digital &amp; Preparing for your Business  Year End</t>
  </si>
  <si>
    <t>Manchester Small Business start-up support group
Tuesday, March 19 at 10:30 AM
In this meetup, I have arranged a presentation on what you need to know about the new tax system - Making Tax Digital (MTD) &amp; also how to prepare for ...
https://www.meetup.com/Manchester-Small-Business-Support-group/events/259214242/</t>
  </si>
  <si>
    <t>03/14/2019 08:25:18.000Z</t>
  </si>
  <si>
    <t>https://www.google.com/calendar/event?eid=NTFudWJicDNvMG5kODRuNzBqZDVnam51azkgenphZXJvY2FsLm1hbmNoZXN0ZXJzZWwxQG0&amp;ctz=Europe/London</t>
  </si>
  <si>
    <t>UX Crunch Manchester: Bias and Design</t>
  </si>
  <si>
    <t>WeWork (1 St Peter's Square, Manchester, United Kingdom M2 3DE)</t>
  </si>
  <si>
    <t>The UX Crunch - Manchester - Tech Circus
Tuesday, April 9 at 6:00 PM
UX Crunch Manchester: Bias and Design Cognitive bias is a systematic error of our heuristics–subconscious associations, beliefs and split-second judgm...
https://www.meetup.com/The-UX-Crunch-Manchester/events/259761293/</t>
  </si>
  <si>
    <t>03/19/2019 08:44:25.000Z</t>
  </si>
  <si>
    <t>https://www.google.com/calendar/event?eid=NWxiOW0zMjQ2djlkczkxM2EybTdmdHVuYjQgenphZXJvY2FsLm1hbmNoZXN0ZXJzZWwxQG0&amp;ctz=Europe/London</t>
  </si>
  <si>
    <t>How the JVM Executes Java - Jim Gough</t>
  </si>
  <si>
    <t>Manchester Java Community
Thursday, March 28 at 6:30 PM
How the JVM Executes Java When Java was released in 1995 it was slow, a reputation it has carried for many years... Today Java can give performance th...
https://www.meetup.com/ManchesterUK-Java-Community/events/259772036/</t>
  </si>
  <si>
    <t>03/19/2019 08:44:28.000Z</t>
  </si>
  <si>
    <t>https://www.google.com/calendar/event?eid=M2pxOTJ2bHNqMTFjdDdkNWZ0bjRrb3NzM2UgenphZXJvY2FsLm1hbmNoZXN0ZXJzZWwxQG0&amp;ctz=Europe/London</t>
  </si>
  <si>
    <t>IoT Champions Event</t>
  </si>
  <si>
    <t>Softwire - Manchester (Charlotte St, Greater Manchester, United Kingdom M1 4ET)</t>
  </si>
  <si>
    <t>Internet of Things : Manchester
Thursday, March 21 at 5:00 PM
Join us for the IoT Champions Event and panel discussion on the Future of Wearable Tech is in Safe Hands. ***Register at Eventbrite***https://www.even...
https://www.meetup.com/IoTMCR/events/259794564/</t>
  </si>
  <si>
    <t>03/19/2019 08:44:29.000Z</t>
  </si>
  <si>
    <t>https://www.google.com/calendar/event?eid=MzRvMXZ2Zm4zc2xnNWl1OGZ1NzRvZWsxaGYgenphZXJvY2FsLm1hbmNoZXN0ZXJzZWwxQG0&amp;ctz=Europe/London</t>
  </si>
  <si>
    <t>Insight Into: Serverless Technology</t>
  </si>
  <si>
    <t>Manchester (, Manchester, United Kingdom)</t>
  </si>
  <si>
    <t>Insight Into Meetup
Thursday, April 4 at 5:30 PM
We're exploring Serverless Technology within Software Engineering! Join us, and our fantastic line up of guest speakers, for an evening of networking ...
https://www.meetup.com/InsightIntoMeetup/events/259795336/</t>
  </si>
  <si>
    <t>03/19/2019 08:44:30.000Z</t>
  </si>
  <si>
    <t>https://www.google.com/calendar/event?eid=NW10NGd2dDIxczlxOHJzNzQ2dmZicWtlZHEgenphZXJvY2FsLm1hbmNoZXN0ZXJzZWwxQG0&amp;ctz=Europe/London</t>
  </si>
  <si>
    <t>All In - Software Dev Through the Eyes of an ex-Poker Player +⚡️Lightning Talks!</t>
  </si>
  <si>
    <t>Lancashire Tech Talks
Thursday, April 18 at 6:00 PM
6.00pm :: Doors open, drinks &amp; chat6.30pm :: Intro &amp; Mark's talk7.15pm :: Break for food and drinks7.45pm :: ⚡️Lightning talks⚡️8.15pm(ish) :: Wrap up...
https://www.meetup.com/Lancashire-Tech-Talks/events/259839574/</t>
  </si>
  <si>
    <t>03/19/2019 08:44:31.000Z</t>
  </si>
  <si>
    <t>https://www.google.com/calendar/event?eid=N2FwYTZqOWVnNHNmdWdtMzVvdGY3N3VhZWIgenphZXJvY2FsLm1hbmNoZXN0ZXJzZWwxQG0&amp;ctz=Europe/London</t>
  </si>
  <si>
    <t>TatC Contributor Meeting</t>
  </si>
  <si>
    <t>Techs and the City
Wednesday, March 20 at 7:30 PM
1 - Finalise any leftover details for the upcoming event2 - General discussion of future events
https://www.meetup.com/Techs-and-The-City/events/259865850/</t>
  </si>
  <si>
    <t>03/19/2019 08:44:33.000Z</t>
  </si>
  <si>
    <t>https://www.google.com/calendar/event?eid=M2QybWlhMWM4bWRodmFmcXAxOGYwOXFybWcgenphZXJvY2FsLm1hbmNoZXN0ZXJzZWwxQG0&amp;ctz=Europe/London</t>
  </si>
  <si>
    <t xml:space="preserve">Come along and visit - you will be made very welcome. If you’re a professional in the South Manchester area, you could reap so many benefits from joining MPN – from building new relationships with dedicated individuals, to having a support network on hand with plenty of help and advice. Why not visit the group to get a feel for how we do things?
If you’d rather not attend by yourself, feel free to come along with one of our members – or alternatively, get in touch using the details on our contact us page and we’ll be sure to greet you on your arrival.
Plenty of tea, coffee, water and juice provided. Full cooked and continental breakfast included.
IMPORTANT NOTICE:- we only allow one line of business. Please check our member profiles here before booking. 
https://www.eventbrite.co.uk/e/south-manchester-breakfast-networking-group-mpn-tickets-416649590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8:12.000Z</t>
  </si>
  <si>
    <t>https://www.google.com/calendar/event?eid=MnIyZmVpdTk0ZjU2N3ZndWMyZ2k1NTVmb2MgenphZXJvY2FsLm1hbmNoZXN0ZXJzZWwxQG0&amp;ctz=Europe/London</t>
  </si>
  <si>
    <t>Cloud UK Live Manchester</t>
  </si>
  <si>
    <t xml:space="preserve">How can cloud revolutionise your organisation’s day-to-day operations?
Which cloud is right for your business?
What trends are shaping the cloud landscape in 2019?
At Cloud UK Live, our specialists will provide in-depth, practical advice for transforming your business with cloud technology.
During a morning of workshops and panel sessions, our speakers and technical experts are set to cover a range of topics to help you understand the cloud and discover how to utilise cloud technology to make your business faster, safer and more efficient.
Every attendee will leave the event with a cloud solution designed by our architects to your organisation’s specific requirements and a suite of resources created by UKFast’s in-house experts, including ‘Your Guide to the Cloud’ Pocket Guide.
What you’ll learn:
Digital Transformation: How can using cloud transform services and save money.
2019 Cloud Trends: We’ll discuss the opportunities of emerging technology such as automation and the explore how software companies such as Tesla, Uber and Airbnb are utilising cloud to transform traditional business strategy.
Is Cloud right for me?  If so, which one?  What are the benefits of Multicloud? We'll address some of our most commonly asked questions and take a look at the different forms of cloud infrastructure alongside the benefits and logistics around adopting each one.
Big Data &amp; Analytics: With Cloud providing an abundance of data at our fingertips, is your organisation making the most of the information at its disposal? Learn how to make the most of your data and find out what implications policy changes, such as Brexit, mean for your business.
Cybersecurity in the Cloud: Discover how to defend your business and your reputation in light of increasing threats to cybersecurity.
Join us for a masterclass in cloud technology. Chef-prepared breakfast and lunch will be provided.
Secure your place at the ultimate cloud bootcamp today.
https://www.eventbrite.co.uk/e/cloud-uk-live-manchester-tickets-56050554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8:18.000Z</t>
  </si>
  <si>
    <t>https://www.google.com/calendar/event?eid=NTQ4Yjh0OWlybWgyY21wdG5mNTRram1iMDMgenphZXJvY2FsLm1hbmNoZXN0ZXJzZWwxQG0&amp;ctz=Europe/London</t>
  </si>
  <si>
    <t>FinTech North &amp; EY: Mortgages Special Interest Group</t>
  </si>
  <si>
    <t xml:space="preserve">FinTech North’s first event event dedicated solely to the topic of mortgages takes place in Manchester on 19th March, when we will be focusing on the significant digital change this established market is facing in 2019 and beyond.
08.15 - Breakfast &amp; networking
09.00 - Welcome to FinTech North - Julian Wells, Whitecap Consulting &amp; FinTech North
09.10 - Welcome from EY
09.15 - Mortgages &amp; FinTech - Penney Frohling / Teresa Schrezenmaier, EY
09.30 - Innovation in mortgage servicing - TBC, Computershare Loan Services
09.45 - Digital disruption in mortgage broking - Richard Hayes, CEO, Mojo Mortgages
10.00 - FinTech, marketing automation, &amp; data optimisation - Zoe Cuthbertson, Head of Marketing, Wired Plus
10.15 - Q&amp;A - speakers joined by Andy Thompson, General Manger Europe, Sandstone Technology
11.00 - Close
https://www.eventbrite.co.uk/e/fintech-north-ey-mortgages-special-interest-group-tickets-556956150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8:24.000Z</t>
  </si>
  <si>
    <t>https://www.google.com/calendar/event?eid=MGM2Z2FpbmQxcGF1dXNlMmRiajR1NGRiN3EgenphZXJvY2FsLm1hbmNoZXN0ZXJzZWwxQG0&amp;ctz=Europe/London</t>
  </si>
  <si>
    <t>Trafford Park Business Network - 19th March 2019</t>
  </si>
  <si>
    <t xml:space="preserve">Welcome to the Trafford Park Business Network 
On behalf of Trafford Council we are pleased to invite businesses in Trafford Park to attend the Trafford Park Business Network meeting, kindly hosted by Chill Factore in Trafford Park  
Agenda
8.00 - 8.30: Registration and refreshments
8.30 - 8.35: Welcome from our Chair - Graham Dixon, Esprit Warehousing &amp; Docks
8.35 - 8.45: Strategic Growth Service Welcome - Allison Brierley, Senior Strategic Growth Officer
8.45 - 9.00: Communication Techniques - learn about the art of communication with David Bellin, The Web Studio/SUBS Altrincham
9.00 - 9.10: Elevator Pitching - Peter Gaunt, GM Business Growth Hub will share some useful techniques for promoting your business.
9.10 - 9.25: Relationships &amp; How To Build Them - The Team at Talk Listen Change will talk about how you can improve your relationships with people in your work &amp; home life.
9.25 - 9.30: Chill Factore - Find out more about todays' hosts Chill Factore
9.30 - 9.40: Elevator Pitch (Part 2)
9.40 - 9.45: Round-up and Close
9.45 - 10.30: Networking
There are over 1,000 businesses and 35,000 employees in Trafford Park.  How many of these are you currently doing business with?
This free breakfast networking event will offer the opportunity for businesses located in Trafford Park to:
Meet and build relationships with your neighbours
Develop local inter-trading and supply chain opportunities with other Trafford Park businesses
Visit a range of exhibition stands providing information about the latest business support and funding opportunities
Hear about key project or developments affecting Trafford Park
*Please note - this event is only open to businesses located on Trafford Park.
FAQs
Are there ID requirements or an age limit to enter the event?
No but all businesses attending this event must be located in Trafford Park.  Contact details, including business address, will be requested upon booking. 
Where can I contact the organiser with any questions?
Please e-mail business@trafford.gov.uk for further information.
https://www.eventbrite.com/e/trafford-park-business-network-19th-march-2019-tickets-549657199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8:30.000Z</t>
  </si>
  <si>
    <t>https://www.google.com/calendar/event?eid=MnNvZWJkaW8xMGRsMjkwZGMzbGhkZXE0YXUgenphZXJvY2FsLm1hbmNoZXN0ZXJzZWwxQG0&amp;ctz=Europe/London</t>
  </si>
  <si>
    <t xml:space="preserve">GM Chamber Content Marketing Training </t>
  </si>
  <si>
    <t xml:space="preserve">Member Price: £149 (+VAT + FEE)*
Non Member Price : £179 (+VAT + FEE)
Course Description
Having a good online content strategy is the difference between success and failure in the digital marketing world. Developing a strong online presence will ensure you’re seen by a greater audience and will help you break out of your network. This course will teach you how to create compelling content that is relevant to your target audience, will generate conversation and is ultimately, sharable.
You will learn:
Which type of content is best for your business
How to analyse your audience and post content that is suited to your specific demographic
Programs to help you create effective content that will rank on Google
How to use current trends to your advantage (Hashtags/Pop Culture/Memes)
How to get your content discovered and shared
Create a monthly content calendar that will get results
Who is this suitable for?
Chamber Train offers this course for anyone who wants to learn the best way to increase their social media presence using high-quality assets. especially If you’re responsible for any of the social media output within your business.
Materials:
This is a hands-on, practical workshop, so we recommend that you bring a fully charged laptop!
All the other materials will be provided including refreshments and after-course support.
Your Chamber Train Certified Logo: This will be e-mailed to you upon completion of the course and you can then upload it on your Linked in account, your websites, your e-mail signatures, and other relevant marketing material, to show that you have taken part in one of the Chamber Train professional courses.
Parking: Discount available at a nearby car park. Details to be passed upon demand.
 * Please note that all bookings are monitored for member and non-member pricing. If you are not sure if you are a member of Greater Manchester Chamber of Commerce please contact us on 0161 393 4321 and we would be happy to advise. 
https://www.eventbrite.co.uk/e/gm-chamber-content-marketing-training-tickets-42761505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8:38.000Z</t>
  </si>
  <si>
    <t>https://www.google.com/calendar/event?eid=NTY3dWp1OWY5dHBzZjNucDJyOWtwMGltOTUgenphZXJvY2FsLm1hbmNoZXN0ZXJzZWwxQG0&amp;ctz=Europe/London</t>
  </si>
  <si>
    <t>Salford BioFlash</t>
  </si>
  <si>
    <t xml:space="preserve">Salford BioFlash
https://www.eventbrite.co.uk/e/salford-bioflash-tickets-565670485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8:50.000Z</t>
  </si>
  <si>
    <t>https://www.google.com/calendar/event?eid=MTN2ZmQ4bjU2OGszcnJjZXJkZWVuazhvOGEgenphZXJvY2FsLm1hbmNoZXN0ZXJzZWwxQG0&amp;ctz=Europe/London</t>
  </si>
  <si>
    <t>03/19/2019 08:48:55.000Z</t>
  </si>
  <si>
    <t>https://www.google.com/calendar/event?eid=NDFjMTZzcmcxN2UxcW1iZTgyMmc1YWxnM3UgenphZXJvY2FsLm1hbmNoZXN0ZXJzZWwxQG0&amp;ctz=Europe/London</t>
  </si>
  <si>
    <t>Oldham DBFY Lunchtime Networking - Sponsored by Corner House Cakes</t>
  </si>
  <si>
    <t xml:space="preserve">Enjoy a welcoming friendly atmosphere, where you can meet like minded business people over a light buffet lunch and enjoy some cakes sponsored by Corner House Cakes. 
Dont forget to be plenty of business cards and one to enter into the PRIZE DRAW
*PLEASE NOTE: Only £12.50 for non-members, tickets must be purchased prior to event to confirm your attendance for catering purposes. Any visitor can attend these introductory meetings up to 2 times as a visitor.
Tea and Coffee will be provided
*FREE PARKING
"Relationship building between the group is like no other networking group"
Debra Davies Ashton, Utility Warehouse
"Thankyou, I would have packed in last year but you gave me a few positive words of encouragement and it all worked out fine"
Mark Etchells, Thor upvc
FAQs
What can I bring into the event?
Bring plenty of business cards and your printed or E-Ticket
How can I contact the organiser with any questions?
Phone: 0161 410 0485
Email: info@doingbizforyourself.co.uk
Web: https://www.doingbizforyourself.co.uk
Do I have to bring my printed ticket to the event?
Printed and E-tickets are accepted
https://www.eventbrite.co.uk/e/oldham-dbfy-lunchtime-networking-sponsored-by-corner-house-cakes-tickets-574117159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9:09.000Z</t>
  </si>
  <si>
    <t>https://www.google.com/calendar/event?eid=NWR1aHYwbmI4NGQ5dTdmcjgxZzVtYjNkb2QgenphZXJvY2FsLm1hbmNoZXN0ZXJzZWwxQG0&amp;ctz=Europe/London</t>
  </si>
  <si>
    <t xml:space="preserve">By attending, you will have the opportunity to meet Malcolm Holloway, Head of Recruitment, Training and Quality.You will find out what it’s like to work as a part-time FD with your own portfolio of SME clients.
During a Discovery Event, you’ll learn how EFM does things differently:
We will provide you with the details of our offer and an overview of how we see you developing your own business.
We will explain our support structure for Associate Directors, including administration, IT, compliance and sales and marketing.
We will share our Associate Directors’ stories – their successes and challenges.
We will respond to all queries or concerns you may have regarding EFM, our offer and your future as a portfolio Finance Director or Financial Controller.
https://www.eventbrite.co.uk/e/efm-discovery-event-manchester-tickets-52902278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9:14.000Z</t>
  </si>
  <si>
    <t>https://www.google.com/calendar/event?eid=NmsyZGNrZDA1dWFqNXJuZWFjNmdoN2ZwM2cgenphZXJvY2FsLm1hbmNoZXN0ZXJzZWwxQG0&amp;ctz=Europe/London</t>
  </si>
  <si>
    <t>Presentation Skills Training Course</t>
  </si>
  <si>
    <t xml:space="preserve">This one day training course will help you understand how to prepare for a presentation and how to improve your presentation technique.  There is not set formula as everyone is different, so we limit this course to just 6 delegates.  This gives us the time to help each person individually.
Through a series of interactive activities in a relaxed informal setting we are able to provide you with constructive feedback and support, helping you to deliver your presentations with significantly more impact.
What you will gain:
The knowledge and skills required to create and deliver a presentation that gets the message across with impact
Learn how to conquer nerves, capture attention and get the audience on your side
The day ends with the opportunity to put what you have learnt into practice by delivering a short presentation in a relaxed and supportive environment.
Presentation Skills Course Objectives
Recognise the need to deliver impressive presentations
Understanding the preparation that is required for an effective presentation
Improve the use of your body language and tone of voice to become a more engaging presenter
Understand the structure of each part of a presentation
Being confident when handling questions during a presentation
Use visual aids that are appropriate and supportive
Control nerves positively when speaking so as to reduce anxiety
Have an opportunity to practice all that you have learnt
For more details, including the full course outline, visit our website here.
WHY CHOOSE M TRAINING'S PRESENTATION SKILLS COURSE?
Run by an experienced trainer with over 10 years experience in running presentations skills training
This course is limited to 6 places so you are guaranteed personal support throughout the course
Course notes and support material provided
Lunch and refreshments provided
Certificate of achievement
5 Star Rated in Google Reviews
Reviews
"We had such a great day; it was a small informal group with good interaction, and everything made sense!" -Sally Brierley | Livanova
"The training was incredibly helpful, and I can already see the effect it is having on my presenting skills. We received honest feedback from the start of the day, along with fantastic support and motivation from Jane, which really made the difference in boosting my confidence when it comes to presenting. The tips we were given will help me throughout my career, and I’d like to thank Jane who was a brilliant trainer." - Stephanie Moore | SKY
https://www.eventbrite.com/e/presentation-skills-training-course-tickets-55756642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9:20.000Z</t>
  </si>
  <si>
    <t>https://www.google.com/calendar/event?eid=MWZ1MTFjc2xmcjVyZ3BkcmExZGk0bXIwZGEgenphZXJvY2FsLm1hbmNoZXN0ZXJzZWwxQG0&amp;ctz=Europe/London</t>
  </si>
  <si>
    <t>Introduction to Responsible Recruitment Workshop - Manchester 19/03/2019</t>
  </si>
  <si>
    <t xml:space="preserve">Introducing the principles and business case for responsible recruitment
https://www.eventbrite.co.uk/e/introduction-to-responsible-recruitment-workshop-manchester-19032019-tickets-571807732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9:26.000Z</t>
  </si>
  <si>
    <t>https://www.google.com/calendar/event?eid=NGEzZzJuZXE3ZXJwbDZwYTBmaG9oMDZhamIgenphZXJvY2FsLm1hbmNoZXN0ZXJzZWwxQG0&amp;ctz=Europe/London</t>
  </si>
  <si>
    <t>Cobot Automation Tour 2019 | Manchester</t>
  </si>
  <si>
    <t xml:space="preserve">Hey, you!
We are very pleased that you have shown an interest in our FREE event, where Universal Robots and UR + partners will exhibit their automation solutions.
We hope to show you how to best optimize the production efficiency through cobots and automation.
You will have the chance to meet our partners, Sick, Skf Robotics, Robotiq and Igus, who offer different end-effectors and tooling. 
Even more, you will have the opportunity to program the flexible and user-friendly robots yourself.
Register today and secure a seat!
AGENDA:
9.30 Arrivals &amp; check-in
10.00 Presentation of UR robots and applications
11.00 UR+ accessories easy integration with plug and play grippers/tooling
12.00 Lunch (free for all guests)
12.30-2.30 Time to try out our cobots and consult with experts regarding your automation challenges
We are looking forward to meet you and find out how our cobots can help you achieve new production heights.
You will receive the event details regarding location prior to the event.
https://www.eventbrite.com/e/cobot-automation-tour-2019-manchester-registration-545249927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9:30.000Z</t>
  </si>
  <si>
    <t>https://www.google.com/calendar/event?eid=Nzg3a2UxcDhudTg1MjVycDhsc2tiZmsyY2ggenphZXJvY2FsLm1hbmNoZXN0ZXJzZWwxQG0&amp;ctz=Europe/London</t>
  </si>
  <si>
    <t xml:space="preserve">We’ve taken elements from our other social media training courses to bring them all together in a half-day SME workshop. This cost-effective and time-efficient course will provide you with the skills, tools, and techniques to perfectly execute a social media strategy for your business.
The 4-hour course will be delivered by an expert in the field of Social Media and Digital Marketing, with years of experience in running a digital agency, building campaigns for some of the UK’s top household brands, and achieving sales through social.
Our state-of-the-art training facilities in central Manchester are easily reachable by train, tram, bus, and car. For full details on travel options, visit the TFGM website here.
Refreshments are provided throughout the course. We have a full selection of hot drinks, along with smaller bites. Please let us know if you have any dietary requirements.
BOOK NOW, PAY ON THE DAY! We offer flexible payment options so suit all business budgets. Select "Pay at the door" or "Pay by invoice" if you'd like extra time to complete payment.
Course Breakdown
Social media platforms, software, and guidelines
Developing your target audience
Social media strategies
Engagement, listening, and monitoring
Paid ads, influencer marketing, and user generated content
Analytics and reporting
Q&amp;A session
Ticket Types
General Ticket £299 (+VAT) – This ticket is valid for up to two (2) attendees within the same organisation.
General Add-on £49 (+VAT) – Select this option to add attendees to your booking within the same organisation. The maximum add-on total is six (6).
Concession £199 (+VAT) – Please call for more information on these tickets, as they are available to certain enterprises such as non-for-profit, start-up, etc.
Who should attend this course?
Key individuals from businesses that would like to implement a social media strategy
New-hires to your in-house digital marketing or social media teams
Individuals that would like to brush up on the latest trends and techniques
Anybody with a keen interest in getting into a career in social media or digital marketing
Terms &amp; Conditions
Bookings are fully refundable and changeable up until 24 hours before course start time.
Bookings cancelled after this time may incur a cancellation fee of 25% of the booking total.
Changes after this time will be subject to future availability.
We will let you know the next available times and options to you at the time of receiving notice to change dates/times.
Please email us for full terms and conditions of this course should you need them.
https://www.eventbrite.co.uk/e/social-media-training-for-uk-businesses-tickets-54264718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49:36.000Z</t>
  </si>
  <si>
    <t>https://www.google.com/calendar/event?eid=NXVxN3A5OWg5OTA3ZTg2MmRlNnRmNThlZzIgenphZXJvY2FsLm1hbmNoZXN0ZXJzZWwxQG0&amp;ctz=Europe/London</t>
  </si>
  <si>
    <t>GM Chamber LinkedIn Masterclass</t>
  </si>
  <si>
    <t xml:space="preserve">Member Price: £149 (+VAT + FEE)*
Non Member Price : £179 (+VAT + FEE)
Course Description:
LinkedIn is a powerful tool for business sales and can be utilised for much more than just recruitment or networking.
During this masterclass you will learn how to use LinkedIn to stimulate business, interact with relevant groups and create and promote content.
You will learn:
Updating and improving your personal profile.
How to create business pages.
Making connections for sales and marketing.
Blogging on LinkedIn.
Building your businesses reputation.
Secret hints and tips without the need to pay for premium services.
Following up conversations and developing rapport.
LinkedIn etiquette.
Who is this suitable for?
Chamber Train offers this course for anyone who wants to understand how make the most out of their or their businesses profile
Materials:
This is a hands-on, practical workshop, so we recommend that you bring a fully charged laptop!
All the other materials will be provided including refreshments and after-course support.
Your Chamber Train Certified Logo: This will be e-mailed to you upon completion of the course and you can then upload it on your Linked in account, your websites, your e-mail signatures, and other relevant marketing material, to show that you have taken part in one of the Chamber Train professional courses.
Testimonials:
“Very clear and straight forward with easy instructions and examples” – F Wood, Linum Consult
“Very detailed explanations, questions and queries were all clarified and I learnt a lot” L Hendy, Kingsley Assest Finance
“Interesting to learn when and who you should connect with, also great to learn about how to make your profile stronger and more appealing” G Carr, Linda Lewis Kitchens LTD
 * Please note that all bookings are monitored for member and non-member pricing. If you are not sure if you are a member of Greater Manchester Chamber of Commerce please contact us on 0161 393 4321 and we would be happy to advise. 
https://www.eventbrite.co.uk/e/gm-chamber-linkedin-masterclass-tickets-427613272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0:01.000Z</t>
  </si>
  <si>
    <t>https://www.google.com/calendar/event?eid=NGJnazhmN2FsYjQ1bXQ2cHBlcm1iNzkzcnIgenphZXJvY2FsLm1hbmNoZXN0ZXJzZWwxQG0&amp;ctz=Europe/London</t>
  </si>
  <si>
    <t>Social Media Training - Beginner's Course</t>
  </si>
  <si>
    <t xml:space="preserve">Like it or not, social media is part of everyday life. With billions of active users across the globe, it’s the perfect platform for any business to thrive. We’ve developed this course for those starting out on a social media strategy, and to get quickly up to speed on platforms and policies.
The 2.5-hour course will be delivered by an expert in the field of Social Media and Digital Marketing, with years of experience in running a digital agency, building campaigns for some of the UK’s top household brands, and achieving sales through social.
Our state-of-the-art training facilities in central Manchester are easily reachable by train, tram, bus, and car. For full details on travel options, visit the TFGM website here.
Refreshments are provided throughout the course. We have a full selection of hot drinks, along with smaller bites. Please let us know if you have any dietary requirements.
BOOK NOW, PAY ON THE DAY! We offer flexible payment options so suit all business budgets. Select "Pay at the door" or "Pay by invoice" if you'd like extra time to complete payment.
Course Breakdown
Introduction to all major social media platforms, and how they work.
Identifying the right platforms; exploring their key functions.
Account set up, SEO, and calls to action.
Social media guidelines.
Additional software.
Mini campaign walkthrough.
Q&amp;A session.
Ticket Types
General Ticket £199 (+VAT) – This ticket is valid for up to two (2) attendees within the same organisation.
General Add-on £49 (+VAT) – Select this option to add attendees to your booking within the same organisation. The maximum add-on total is six (6).
Concession £99 (+VAT) – Please call for more information on these tickets, as they are available to certain enterprises such as non-for-profit, start-up, etc.
Who should attend this course?
Start-ups with little or no experience on social media
Businesses seeking additional knowledge, support, or recommendations
Individuals seeking to learn more about social media for business
Terms &amp; Conditions
Bookings are fully refundable and changeable up until 24 hours before course start time.
Bookings cancelled after this time may incur a cancellation fee of 25% of the booking total.
Changes after this time will be subject to future availability.
We will let you know the next available times and options to you at the time of receiving notice to change dates/times.
Please email us for full terms and conditions of this course should you need them.
https://www.eventbrite.co.uk/e/social-media-training-beginners-course-tickets-542633611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0:08.000Z</t>
  </si>
  <si>
    <t>https://www.google.com/calendar/event?eid=MHEzYmhlbWprcm0wM2Q0NmJ1Njlia2I5cTYgenphZXJvY2FsLm1hbmNoZXN0ZXJzZWwxQG0&amp;ctz=Europe/London</t>
  </si>
  <si>
    <t>Aurora Business Services | Personal Development Training | Manchester</t>
  </si>
  <si>
    <t xml:space="preserve">As a business owner or a manager of a team, you want to invest in the development of your people. Finding time away from work however can be difficult. With my personal development course, I cover 4 of the key skills required in the modern workplace, all in one session.
This course was designed to give a basic overview of some of the key skills required to thrive in the modern work environment. It covers:
Coaching Skills
Communication
Decision Making
Motivating People 
I feel these four topics are vital for developing your own career or for developing those who work with you. It will give you an understanding of the importance of these soft skills whilst equipping you with useful methods you can implement in your role immediately.
By the end of this training course participants will be able to:
Coaching Skills:
Employ coaching principles in your environment and maximise others’ efficiency
Use the GROW model to coach, question and guide a coachee
Decision Making:
Use good decision making processes to get the best out of your decisions
Make a decision using quantifiable pros and cons to evaluate the impact of your decision 
Communication Skills:
Use different communication styles when needed based on circumstances
Express your ideas assertively, confidently and precisely
Ask the right questions for the right reasons
Motivating People:
Understand why motivation matters and how people view motivation when it is applied to them or when they apply it to others
Use the power of accountability to motivate individuals and learn how to formulate expectations
Use the power of positive thinking to motivate yourself and learn powerful strategies that help you reach your goals
Light refreshments and lunch will be provided on the day.
https://www.eventbrite.co.uk/e/aurora-business-services-personal-development-training-manchester-tickets-56054662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0:15.000Z</t>
  </si>
  <si>
    <t>https://www.google.com/calendar/event?eid=MDIwaTQ2ZXRyaDMxMDZrdm9lM241amVkcG8genphZXJvY2FsLm1hbmNoZXN0ZXJzZWwxQG0&amp;ctz=Europe/London</t>
  </si>
  <si>
    <t xml:space="preserve">Are you a small business owner? Or considering starting-up soon? Then this networking group provides you with the opportunity to connect with like-minded entrepreneurs and supporting organisations.  
Each month, the group will focus on a key area designed to help you succeed in business. 
Brought to you by People Plus, in collaboration with Lloyds Bank Business Hub, ‘Manchester Small Business Network’ will be hosted on the Third Tuesday of every month and welcomes everyone from in and around the Greater Manchester area. 
 March will showcase the following: 
Agenda
10-10.30am Registration, Coffees &amp; Tea, Networking
10.30-10.40am Introduction &amp; Welcome: Frank Lavery from PeoplePlus
10:40 - 10:50 'Whos in the room' with Simon Chapman, Business Connector, Lloyds Bank
10.50-11.20am Industry trending topic
11.20-11.30am    Q&amp;A
Introduction to supporting organisations around the room
11.30 - 12.45pm Networking
12.45-1pm Thank you and departure
Coffee, Tea and Biscuits will be provided. 
Please ensure you bring some form of photo ID with you and visit the check in desk upon arrival to the first floor of the branch
If you have any accessibility needs that you’d like us to be aware of, please contact lloydsmanchesterflagshipevents@lloydsbanking.com 
Eventbrite is a third party application. This means it is not owned or operated by Lloyds Bank. If you use this application you must sign up to Eventbrite’s terms of service and privacy policy and do so at your own risk.
Using Eventbrite is subject to Eventbrite’s Terms of Service, Privacy Policy and Cookie Policy. You can review your marketing preferences by logging in or signing up and then logging in. You should then click on Account and select Email Preferences.  As the event organiser, we use your data to record your registration for the event, contact you send you emails relating to the event e.g. email reminders and to request feedback. We do not use your data for any other purpose
The views and opinions expressed in this event are those of the presenters and do not necessarily reflect the views and opinions of Lloyds Banking Group. While all reasonable care has been taken to ensure that the information provided is correct, no liability is accepted by Lloyds Bank for any loss or damage caused to any person relying on any statement or omission. This is for information only and should not be relied upon as offering advice for any set of circumstances. Specific advice should always be sought in each instance
If you have any questions regarding this event, please contact our Local Event Manager at lloydsmanchesterflagshipevents@lloydsbanking.com 
Lloyds Bank plc. Registered Office: 25 Gresham Street, London EC2V 7HN. Registered in England and Wales no. 2065 Lloyds Bank plc is authorised by the Prudential Regulation Authority and regulated by the Financial Conduct Authority and the Prudential Regulation Authority under registration number 119278. Mental Health UK. Registered Charity no. 1170815.
Event Host: People Plus &amp; Lloyds Bank 
https://www.eventbrite.co.uk/e/manchester-small-business-network-tickets-54027316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0:20.000Z</t>
  </si>
  <si>
    <t>https://www.google.com/calendar/event?eid=NnZna203bm9pN2VrcWNyb20wcDRkamc0aG0genphZXJvY2FsLm1hbmNoZXN0ZXJzZWwxQG0&amp;ctz=Europe/London</t>
  </si>
  <si>
    <t>Google Digital Garage (Manchester): How to secure online PR and media coverage</t>
  </si>
  <si>
    <t xml:space="preserve">Securing online media coverage can be really beneficial for your business and is often a tactic used by PRs and marketers to help clients.
Online media coverage can boost your profile, increase brand awareness, build credibility, promote your products and services, deliver key messages to your target audiences, drive traffic to your website, establish you as an expert in your industry and help to grow your business. 
But where do you start with finding and securing online media opportunities?
MD of Unhooked Communications and founder of PR Unlocked Claire Gamble is a trained broadcast journalist with 12 years’ experience working in PR and communications. 
In this PR and marketing workshop hosted with Google Digital Garage in Manchester, Claire will talk through: 
How online media coverage should be a key part of your PR and marketing strategy and what four key areas to look at to make sure you're targeting the right opportunities
How the changing media landscape is impacting media relations and content
Different ways and ideas to find and secure opportunities for you and your business with real life examples
Tips for building relationships with journalists and editors 
How to maximise business opportunities and exposure as a result of securing online media coverage
This informative session will give you lots of practical tips and advice, which you can put into practice straight away to start getting results for your business.
https://www.eventbrite.co.uk/e/google-digital-garage-manchester-how-to-secure-online-pr-and-media-coverage-tickets-565856913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0:30.000Z</t>
  </si>
  <si>
    <t>https://www.google.com/calendar/event?eid=N2c1ZGFnY2hxOGVqZzNmcmFja3NnaWhxYWQgenphZXJvY2FsLm1hbmNoZXN0ZXJzZWwxQG0&amp;ctz=Europe/London</t>
  </si>
  <si>
    <t>03/19/2019 08:50:38.000Z</t>
  </si>
  <si>
    <t>https://www.google.com/calendar/event?eid=NWs0ampnNHM2ZDdmZG84bzY1a3BwMGpzMGEgenphZXJvY2FsLm1hbmNoZXN0ZXJzZWwxQG0&amp;ctz=Europe/London</t>
  </si>
  <si>
    <t>Freshwalks City: 41_Manchester Uber Alles</t>
  </si>
  <si>
    <t xml:space="preserve">Manchester Uber Alles - in the second part of our series of city walks celebrating the great history of European immigrants in Manchester, we're going to ask the question: "What did the Germans ever do for Manchester?"
Welcome to 'Freshwalks City', and our third collaboration with Emma Fox of Show Me Manchester, bringing together business folk in and around Manchester city centre.
We'll meet in a city centre location TBC and finish 45 minutes later at Albert's Schloss on Peter St where we'll take a buffet-style lunch - Albert's Smorgasbord.
Margherita Alpine Pizza (v) Chorizo, Nduja &amp; Red Pepper Alpine Pizza, Haus Wurst , Alpine Ham &amp; Cheese Croquettes, Chicken Schnitzel , Halloumi Schnitzel (v) , Beetroot Hummus with Chargrilled Flatbread (v), Charred Broccoli (v),  Selection of Condiments.
Our mission is to get Manchester's business community walking much more. To encourage behavioural change that will undoubtedly improve the health and wellbeing of our working population and positively affect business productivity. You are also going to meet some amazing people, make valuable business contacts and return to the office buzzing with energy and ideas.
Unlike our all-day forays into the Dark Peak wilderness, you simply need to bring yourself. Full details will be sent via email at least 48 hours prior to the walk.
Show Me Manchester is led by Emma Fox, an official Manchester Green Badge Tour Guide and Associate of the Institute of Tour Guiding. There'll be several nuggets of historical insight sprinkled across our walks but Freshwalks City is also about light exercise on carefully selected routes that will stimulate interaction and conversation among our guests.
Hope you can join us. Michael.
https://www.eventbrite.co.uk/e/freshwalks-city-41-manchester-uber-alles-tickets-556641008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0:44.000Z</t>
  </si>
  <si>
    <t>https://www.google.com/calendar/event?eid=NDZvZzJuMjR2ZWd1ZjJndWkzZjQwaTg0ZzAgenphZXJvY2FsLm1hbmNoZXN0ZXJzZWwxQG0&amp;ctz=Europe/London</t>
  </si>
  <si>
    <t>Personality Type Dynamics: The MBTI is more than the 4 letter Preferences!</t>
  </si>
  <si>
    <t xml:space="preserve">This meeting is open to anyone interested in Personality Type and not just for qualified MBTI © Type Practitioners.
Type dynamics and understanding the cognitive functions (INtuition, Sensing, Thinking and Feeling) can be a challenge to apply when working with individuals or groups. So, this session will:
Provide a recap of the value that type dynamics adds to understanding type and how different functions interact, and why this is important.
Explain and illustrate the MBTI Zig-Zag® decision-making model in a collaborative way to help individuals and teams discover how decisions are made.
Provide an experience for using the process and have the opportunity to take away a resource that you can use with individuals and teams.
Use type dynamics to develop greater awareness and insight of how the functions influence your own practice, as well as in the lives of your clients?
https://www.eventbrite.co.uk/e/personality-type-dynamics-the-mbti-is-more-than-the-4-letter-preferences-tickets-580640842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0:50.000Z</t>
  </si>
  <si>
    <t>https://www.google.com/calendar/event?eid=Mm4wNmZiY2hobHV1a25kb2VjZDgxc2NubjcgenphZXJvY2FsLm1hbmNoZXN0ZXJzZWwxQG0&amp;ctz=Europe/London</t>
  </si>
  <si>
    <t>Manchester: The Science Behind Why People REALLY Buy [FREE ONLINE B2B SALES TRAINING]</t>
  </si>
  <si>
    <t xml:space="preserve">
PLEASE REGISTER HERE
FREE B2B SALES TRAINING
For Entrepreneurs, Business Owners, Executives or Sales Professionals who are frustrated by achieving business growth with limited resources and budget.
Here's what you'll learn in this free training:
Step 1: Benchmark Test
We'll take a quick benchmark test to see how good you are at selling your customers what they really want to buy so you don't make the mistake of selling people something they don't want to buy! It will also reveal why it is so important to understand exactly what YOUR customer is buying before you ever start to pitch them anything.
Step 2: The Science Behind Why People REALLY Buy
The Science behind why people REALLY buy YOUR product from YOU (I'm getting extra nerdy on this one) - The one thing the best salespeople know that you can steal to make more sales instantly. We'll combine physics, sales psychology and emotional intelligence to uncover the REAL reason people buy. Learning this ONE thing brought me from $0 to over $100 M in sales.
Step 3: Step-by-Step Implementation Workshop
The Step-by-Step implementation so you can apply this concept to your business to start closing more sales right now. I'll show you exactly how to apply this concept to your product or service so you walk away with an actual plan to implement this concept into your marketing and sales messaging.
PLEASE REGISTER HERE
PLEASE REGISTER HERE
https://www.eventbrite.com/e/manchester-the-science-behind-why-people-really-buy-free-online-b2b-sales-training-tickets-585591098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0:54.000Z</t>
  </si>
  <si>
    <t>https://www.google.com/calendar/event?eid=NjQyZGpmNzIwZjFxcHF2ZnJvdTFqb3I1MWYgenphZXJvY2FsLm1hbmNoZXN0ZXJzZWwxQG0&amp;ctz=Europe/London</t>
  </si>
  <si>
    <t>Making Tax Digital for Barristers</t>
  </si>
  <si>
    <t xml:space="preserve">Our specialist bar team will guide you through the changes and implications of MTD and demonstrate how to use Xero accounting software.
https://www.eventbrite.com/e/making-tax-digital-for-barristers-tickets-58258817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1:00.000Z</t>
  </si>
  <si>
    <t>https://www.google.com/calendar/event?eid=MnBvZ21sbjZhYXIxNmxta3VqZHI5OW5zNjggenphZXJvY2FsLm1hbmNoZXN0ZXJzZWwxQG0&amp;ctz=Europe/London</t>
  </si>
  <si>
    <t>Charlie Bamforth's Horace Brown Lecture Tour</t>
  </si>
  <si>
    <t xml:space="preserve">Some reminiscences and a focus on Foam
https://www.eventbrite.co.uk/e/charlie-bamforths-horace-brown-lecture-tour-tickets-53724073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1:42.000Z</t>
  </si>
  <si>
    <t>https://www.google.com/calendar/event?eid=NHY1djBhZTc4ZGhvZ3NlMWhpczIyN2czbDEgenphZXJvY2FsLm1hbmNoZXN0ZXJzZWwxQG0&amp;ctz=Europe/London</t>
  </si>
  <si>
    <t xml:space="preserve">Dynamic Networking is a B2B networking organisation in partnership with the FSB (Federation of Small Businesses). It provides free, informal business networking opportunities. There is no membership, its flexible, open to all, and free to attend.
Our Sale meetings are held at the The Boathouse, Sale Water Park on the 3rd Tuesday of every month from 5.30pm – 7.30pm so put us in your diary! All Dynamic Networking meetings are free to attend and we are flexible with when you arrive and leave.
You will find us in The Boathouse, Sale Water Park, Rifle Rd, Sale, Cheshire M33 2LX. There’s a metro link about a 10 minute walk away and plenty of free parking.
The venue kindly provide us with complimentary tea and coffee, and our leadership team always bring a selection of biscuits!
We hold our ever popular 30 second ’round robin’ part way through the evening to help you identify those attendees who you may wish to connect with and talk to in more depth.
The Boathouse restaurant is situated in an excellent location for dining out (and networking!) whilst enjoying wonderful lake views during the Summer or Winter months. Enjoy spectacular views of the water; the surroundings are perfect for a night out with friends or family. Enjoy fresh home made meals with special cask ales and  selection of wines and spirits. There’s something for everyone at The Boathouse.
The philosophy is simple – if you want to network, make contacts and forge business relationships in an informal environment visit Dynamic Networking.
https://www.eventbrite.co.uk/e/dynamic-networking-sale-tickets-522526250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1:56.000Z</t>
  </si>
  <si>
    <t>https://www.google.com/calendar/event?eid=NWU4MHBiMzdmaGNsNm41bmF1bDM0dDJkMXQgenphZXJvY2FsLm1hbmNoZXN0ZXJzZWwxQG0&amp;ctz=Europe/London</t>
  </si>
  <si>
    <t>Well-being Group | March Meeting</t>
  </si>
  <si>
    <t xml:space="preserve">
Well-Being Group March Meeting
An effective employee well-being programme should be at the core of how an organisation fulfils its mission and carries out its operations. When employers place employee well-being at the centre of their business model and view it as a vital source of value creation, the dividends for organisational health can be significant.
Attendance is by invitation only. The CIPD Manchester Branch Well-Being Group is a closed group designed to allow founding members to discuss employee well-being programmes and challenges within a restricted circle of trust. All group members are responsible for managing well-being within their organisation (of 10 or more employees). If you would like to join this group, please email ManchesterChair@cipdbranch.co.uk
Agenda
17:30 Networking
18:00 Meeting
19:30 Close
Well-being Group Chair
Sharon De Mascia is the Director of Cognoscenti Business Psychologists Ltd. A chartered occupational psychologist, registered with the Health and Care Professions Council, she is an expert in Wellbeing, Leadership, Change Management and Executive Coaching. She commenced her career with the NHS, working in the clinical field and has over 25 years’ experience of delivering organisational initiatives across all sectors, e.g. Aviva, BBC, the Vita Group, NHS, ATL and more.
Sharon is a published author with a new book out later this year. She is a supervisor for the global MBA at Alliance Manchester Business School (AMBS). Sharon teaches Leadership Psychology at the University of Reykjavik and is the co-convener of the British Psychological Society (BPS), ‘Psychology of Health and Wellbeing at work’ group and is the current Chair of CIPD Manchester Branch.
The CIPD provides a number of resources on the subject of Well-being. 
Additional information
Invoices
VAT is included in the price of your ticket and tax invoices will be available for download once payment has been processed.
Cancellation Policy
If you find you are unable to attend the event, please give at least 7 working days notice so we can release your ticket to someone on our waiting list. You can cancel your ticket via the Eventbrite desktop site or send us an email and we will cancel your ticket
Photography
Professional photography and video production may be taking place at the event, and these images may be used on future promotional materials for CIPD. By attending the event, you are giving your consent for your image to be used on any CIPD promotional materials.
Read our blog
We relaunched our blog in September 2018 which now includes news and articles of interest for People Professionals and the wider business community.
Visit our event collections
We use Wakelet to curate resources from many of our events. Visit our event collections.
Programme of events
Browse our Annual Programme of Activities Brochure 2018-2019 available exclusively online. It gives you all the information you need on our committee, special interest groups, events and local and regional confereces.
Join the conversation
We are present on the main social media channels so whatever your preference here are links to our  Twitter,  Facebook page  Facebook group. and dedicated Linkedin group.
WELLBEING, CIPD, CIPD MANCHESTER
https://www.eventbrite.co.uk/e/well-being-group-march-meeting-tickets-54970986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2:01.000Z</t>
  </si>
  <si>
    <t>https://www.google.com/calendar/event?eid=MDlyaGw2dGY5cXZyNmtsYTJnOXFpZDdobTIgenphZXJvY2FsLm1hbmNoZXN0ZXJzZWwxQG0&amp;ctz=Europe/London</t>
  </si>
  <si>
    <t>IStructE Lancashire &amp; Cheshire RG: AGM</t>
  </si>
  <si>
    <t xml:space="preserve">The Annual General Meeting of the Institution of Structural Engineers' Lancashire and Cheshire Regional Group
A review of the past year (2018) with opportunity for open debate.
18:00 for 18:30. in The Boardroom on the 3rd floor of the Pavilion
Light refreshments available.
Tour of the Grounds after refreshments and meeting.
https://www.eventbrite.co.uk/e/istructe-lancashire-cheshire-rg-agm-tickets-58089013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2:11.000Z</t>
  </si>
  <si>
    <t>https://www.google.com/calendar/event?eid=M3FxNzBua2RoMTRzNXFyODBnN2JzZGIwcDAgenphZXJvY2FsLm1hbmNoZXN0ZXJzZWwxQG0&amp;ctz=Europe/London</t>
  </si>
  <si>
    <t>Over to you: Lightning Talks!</t>
  </si>
  <si>
    <t xml:space="preserve">Here at Ladies that UX we love to offer a safe and supportive environment for our community to try new things - that's why this March will be an evening of lightning talks from YOU!
We're looking to offer our platform to women who want to speak, however may not have much experience and they'd like a place to give it a go. The evening will consist of 6 lovely ladies sharing their experiences in quick 10 minute talks. 
If this sounds like something you would like to do, there is still time to get involved - please DM or email us as we'd love to hear from you!
Agenda
Doors 6:00pm
Lightning Talks 6:30pm
6:30pm
Speaker 1: Louise Howells @ImLouiseHowells
Back to basics - how to improve the user’s experience. 
Sometimes it’s the simple things that make us happy, and it’s the same when using websites or products. We have a goal and we want to achieve that goal. This talk goes back to some of the basic UX practises that help you deliver better products to your customers. 
6:40
Speaker 2: Iqrah Nadeem @i_iqrah
My first X with UX
6:50
Speaker 3: Becky Birch @beckybirch_
The journey, not the destination
No website is 100% terrible, yet we are so quick to dismiss everything and redesign—it's incredibly wasteful and expensive. I will be discussing six eye-opening benefits of rejecting website redesign in favour of incremental improvements. 
7:00
Speaker 4: Cathy Dutton @cathy_dutton
The possibilities with patterns
To design a successful service you need to have an in depth understanding of it’s users, along with their unique motivations, goals and situations.How can we keep sight of this and still utilise a library of tried and tested design patterns?
7:10
Speaker 5: Hazel Bolton @hazelana_b
My mum taught me to be a better research moderator
My mum has Alzheimer's and her condition has taught me to be a hell of a lot more observant. As her condition progresses so do moments of confusion and stress. These can be sad, frustrating, funny, weird, often fascinating but ultimately, it's how we handle them that matters. Reflecting on both our positions recently, it struck me that it was comparable to my role as a moderator. I realised that many of the things I was trying to improve for her could be transferable to my role as a moderator in UX research. I'll share these thoughts with you.
7:20
Speaker 6: Sue Irving @thinkhappyux
The Power of 18 Words
Sue is a UX Designer in the BBC Voice team working on the Children's Skill. Sue will talk about taking a methodical approach to the complexities of content discovery on the voice platform. How breaking down problems into much smaller parts enabled them to deliver a concise script for record.
As ever, we'll have time available at the end to chat, network and mingle!
Sponsor
Food and drinks are sponsord by BookingGo, who we're thrilled to have back on-board this year.
Hope to see you there and looking forward to catching up!Ladies that UX Manchester x
P.s. Rentalcars are hiring - Check out their roles on their careers website
https://www.eventbrite.co.uk/e/over-to-you-lightning-talks-tickets-573343194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2:15.000Z</t>
  </si>
  <si>
    <t>https://www.google.com/calendar/event?eid=NXFtOWl1a3I4MzQxMnRhNmxiaGFzcnE3NDIgenphZXJvY2FsLm1hbmNoZXN0ZXJzZWwxQG0&amp;ctz=Europe/London</t>
  </si>
  <si>
    <t>Dentsu Aegis Network (DAN) Global Centre of Excellence Open Evening</t>
  </si>
  <si>
    <t xml:space="preserve">Welcome to the Dentsu Aegis Network, Global Centre of Excellence Open Evening in association with Onezeero. 
You will have the opportunity to hear from the DAN team as they focus on becoming a 100% digital economy business by 2020 through content, media, and commerce.
Exciting changes include a new Manchester office which will be home to the operational execution of their Global Digital Operations Centre. 
Arrival: 6:00pm / Start: 6:30pm
Networking: 7:30pm - 8:30pm
Address: 1 New Bailey, 4 Stanley Street, Salford, M3 5JL.
For further information or if you have any questions, please contact Eleanor Carroll on 0161 888 2525 or email eleanor.carroll@onezeero.co.uk.
We look forward to seeing you there. 
https://www.eventbrite.co.uk/e/dentsu-aegis-network-dan-global-centre-of-excellence-open-evening-tickets-576977334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2:33.000Z</t>
  </si>
  <si>
    <t>https://www.google.com/calendar/event?eid=MWo1bzZuYnFnYjRmZWI5dHA4ZTgyMmM2aGkgenphZXJvY2FsLm1hbmNoZXN0ZXJzZWwxQG0&amp;ctz=Europe/London</t>
  </si>
  <si>
    <t>Heatons BNI</t>
  </si>
  <si>
    <t xml:space="preserve">Business Networking in Heaton Mersey
Group Name: Heatons
Day of the Week: Wednesday
Meeting Times: 6.30am - 8.30am
Meeting Fee: £10 on arrival
BNI Heatons is a professional networking group for ambitious individuals and companies who want to build worthwhile and profitable relationships in Stockport and the surrounding Manchester area.
The Heatons Group meet every Wednesday at 6:30am at the Heaton Mersey Conservative Club - 444 Didsbury Rd, Stockport SK4 3BS.
Heatons are a core group currently looking to expand rapidly over the coming months. With a more casual format whilst we grow the group, joining a core group is ideal for people who are looking to try BNI for the first time. It's still worth coming along if you're a BNI veteran however, especially if you're looking to grow your profile in the Stockport area or want to join early in a chapters formation so you can have a greater hand in it's direction.
As a visitor you can attend twice in 6 months before deciding if you'd like to join the group.
Every member and visitor if they wish, will have the opportunity during the meeting to speak for 30 secs about: who they are, what they do, how they add value to their clients and who they would like to be referred to.
They will also benefit by collecting 20 business cards as well as passing out their own business cards (bring at least 30 cards) to the group.
FAQs
What are my transport/parking options getting to the event?
The conservative club where the meeting is held has a car park directly outside which visitors can use and there is also a free car park on the opposite side of the road.
What can/can't I bring to the event?
You are welcome to bring any literature that you think will help introduce you to the members. At the very least you should bring business cards.
How much does it cost?
It's free to reserve a space. You will be required to pay £10 on arrival for the room hire, tea, coffee and your breakfast.
https://www.eventbrite.co.uk/e/heatons-bni-tickets-568049270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4:30.000Z</t>
  </si>
  <si>
    <t>https://www.google.com/calendar/event?eid=NnFmbWd0c3MzOHI2bzNhZzQzaXRpcWk1cW0genphZXJvY2FsLm1hbmNoZXN0ZXJzZWwxQG0&amp;ctz=Europe/London</t>
  </si>
  <si>
    <t>BNI Altitude Networking Event</t>
  </si>
  <si>
    <t xml:space="preserve">A group of local companies, who help each other generate new business. Meeting every Wednesday morning at The Castlefield Rooms, 18-20 Castle Street, Manchester, M3 4LZ  6.45-9am.
https://www.eventbrite.co.uk/e/bni-altitude-networking-event-tickets-57165055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4:34.000Z</t>
  </si>
  <si>
    <t>https://www.google.com/calendar/event?eid=NjA4dTRzaHNuYTdlZXJrdW91MjFtZXZibGUgenphZXJvY2FsLm1hbmNoZXN0ZXJzZWwxQG0&amp;ctz=Europe/London</t>
  </si>
  <si>
    <t xml:space="preserve">How are you looking to grow your business in 2019?
95% of businesses rely on recommendations and word of mouth to grow their businesses but less than 5% have a reliable marketing strategy to go with it.
Our members enjoy unparalleled success and generated 000’s of referrals resulting in over £7M in invoiced business amongst them just in the Stockport/Cheadle area during 2018.
Due to this success and because we only allow one person per profession to get involved, we are developing a brand new group in Heaton Mersey.
Heatons are expanding rapidly and spaces are filling up due to demand so register now for a visit to our next meeting.
Visiting a group in growth stage is an ideal opportunity to find out more about how BNI can help your business and a casual format and will give you a great tester on how BNI really works.
Come along and find out more and meet other local businesses.
https://www.eventbrite.co.uk/e/grow-your-business-in-2019-tickets-556248313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4:38.000Z</t>
  </si>
  <si>
    <t>https://www.google.com/calendar/event?eid=NW5hazllNzlqZDd2OTY5Z2JzbG9zMzZtMzMgenphZXJvY2FsLm1hbmNoZXN0ZXJzZWwxQG0&amp;ctz=Europe/London</t>
  </si>
  <si>
    <t>Greater Manchester SMEs : Engage with Graphene</t>
  </si>
  <si>
    <t xml:space="preserve">An exclusive morning event for  Greater Manchester SMEs, to explore graphene and how it can benefit your business
https://www.eventbrite.co.uk/e/greater-manchester-smes-engage-with-graphene-registration-557555684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4:44.000Z</t>
  </si>
  <si>
    <t>https://www.google.com/calendar/event?eid=NGg2MWgyb3VxZmVubWNtczNjbm00cGpxczcgenphZXJvY2FsLm1hbmNoZXN0ZXJzZWwxQG0&amp;ctz=Europe/London</t>
  </si>
  <si>
    <t>3D Printing for Beginners</t>
  </si>
  <si>
    <t xml:space="preserve">11-12, Seminar Studio, 2nd floor Central Library
3D printing has captured the world’s imagination: the possibilities seem endless. From the most basic prototype to mass production, 3D printing opens up the world of manufacturing to the individuals and small businesses. 
Come along to our introductory talk to learn the basics of 3D printing including: applications of 3D printing, finding models, free software, and the process of printing a model on a printer. We'll also explain about Central Library's 3D printing facilities and how you can get involved!
https://www.eventbrite.co.uk/e/3d-printing-for-beginners-tickets-567945189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5:12.000Z</t>
  </si>
  <si>
    <t>https://www.google.com/calendar/event?eid=MW5tNWkzaTAyODBwaGlsZjd2a3MzcTE4dHAgenphZXJvY2FsLm1hbmNoZXN0ZXJzZWwxQG0&amp;ctz=Europe/London</t>
  </si>
  <si>
    <t xml:space="preserve">Our Manchester Wednesday Lunch Networking group takes place at The ABode Manchester.
Meeting schedule – Wednesday, Fortnightly, 12.00pm – 2.00pmOn arrival – Enter through the main entrance.Refreshments – Refreshments on arrival. Vegetarian and other special dietary requirements can be accommodated with sufficient notice.Parking – Please be aware we have no on-site parking. Guests are encouraged to park on Citi Park car park: Citi Park, Dale Street, Manchester, M1 2HG. 
The format of the meetings is structured, but relaxed. Delegates sit at a table in a horseshoe or boardroom configuration and start by sharing good news and thanks for business referrals. Each delegate then promotes their business with a 60 second “shout out”. After a break, one member gives a 10 minute presentation about their business or we host an open forum. The rest of the time is spent networking and enjoying breakfast. The meeting is chaired by a member of the group, with a member of the Shout team always in attendance.
Presentation opportunities need to be booked in advance. If you would like to present your business to this group, please contact Suzanne Harulow, suzanne@shoutnetwork.co.uk who will be happy to confirm available dates and supply further information.
This Group is Single Sector
In the majority of our regular networking groups you will find that only one business of each type is allowed. This ensures a maximum return on investment for our members and that no sector is overrepresented. Some sectors are extremely popular, and available spaces are scarce. If you would like to confirm if your sector is available at any of our events, or if you would like a breakdown of groups available for your business type, please get in touch.
If you would like to register to attend an event and you are unsure if your sector is available. Please register and a member of the SHOUT team will contact you as soon as possible to confirm your visit. If your chosen group is unavailable, an alternative, or refund will be offered.
Please note: on occasion we may have more than one guest from the same business sector at a meeting, because that sector’s “seat” is not currently taken by a member. Guests cannot claim that seat until they become a member.
https://www.eventbrite.com/e/manchester-wednesday-lunch-networking-group-tickets-554052816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5:16.000Z</t>
  </si>
  <si>
    <t>https://www.google.com/calendar/event?eid=MnJyZnU4OWkwMG0xZnJ1YmJob3JubzV2ZXMgenphZXJvY2FsLm1hbmNoZXN0ZXJzZWwxQG0&amp;ctz=Europe/London</t>
  </si>
  <si>
    <t>Are you interested in learning how to trade? - Manchester</t>
  </si>
  <si>
    <t xml:space="preserve">We are running a trading seminar for people interested in learning how to trade. Hear from traders and experts in the market, as they go over the strategies and tools that will help you understand the market and get trading. During this free two hour session they will look at how you can identify the opportunities in the market and importantly, how you can manage your risk. Learn from the very best and see how you could easily make trading part of your life. It’s fun, it’s exciting and its waiting for you.
https://www.eventbrite.co.uk/e/are-you-interested-in-learning-how-to-trade-manchester-tickets-576215315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8:55:20.000Z</t>
  </si>
  <si>
    <t>https://www.google.com/calendar/event?eid=N2p1NW0xMTZrNnZwOTZyNGF2aGE5NnBsdXYgenphZXJvY2FsLm1hbmNoZXN0ZXJzZWwxQG0&amp;ctz=Europe/London</t>
  </si>
  <si>
    <t>Application of Innovation</t>
  </si>
  <si>
    <t xml:space="preserve">An introduction to how Emerging Technologies will help you grow sales, cut costs and eliminate waste. Talks from IBM, Microsoft and others
https://www.eventbrite.co.uk/e/application-of-innovation-tickets-54711389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6:08.000Z</t>
  </si>
  <si>
    <t>https://www.google.com/calendar/event?eid=MDEzMnJhMjVsZ204dDNhMzlzMzU4ZDk5YmUgenphZXJvY2FsLm1hbmNoZXN0ZXJzZWwxQG0&amp;ctz=Europe/London</t>
  </si>
  <si>
    <t>Free Workspace Wednesdays - Trafford House</t>
  </si>
  <si>
    <t xml:space="preserve">So you’ve had that big idea, but you need a place where you can build it, nurture it, get it into shape. A place where you can be inspired, meet other people with big ideas, swap tips, connect and collaborate. Or perhaps you just need a space where you can get your head down and focus, where everything you need is provided for you.
In our workspaces, you’ll find just that. Designed to bring like-minded people together and support each individual’s business needs, a Bruntwood workspace provides the perfect work environment, enabling your big idea to grow, and your business to skyrocket.
Sign up for Workspace Wednesdays and you’ll get a desk for the day, becoming part of the Bruntwood community. We will make sure you have everything you need to hit the ground running in our inspiring spaces, we’ll even throw in free wi-fi and refreshments.
We look forward to welcoming you to our workspace! 
FAQs
Where do I go on the day?
Please report to reception at 9am and you'll be taken through to our coworking area.
Is there an ID requirement to enter the event?
Please bring a valid form of ID with you (driving licence or passport), you'll need to show this to reception when you check in. 
What are my transport/parking options for getting to and from the event?
Driving: Visitors can park in Tesco free for up to 3 hours (90 mins on match day). There is also pay and display, on-street parking at the back of the office on Chorley Street.
Tram: The nearest tram stop is Old Trafford: Walk down Warwick Road past the cricket ground and cross Talbot Road. Walk past Trafford Town Hall to the end of the road and turn left onto Chester Road – Trafford House is situated on the right.
Bike: We have access to a bike store should you wish to cycle to Trafford House. Please ask for access at the ground floor reception.
Is it ok if the name on my ticket or registration doesn't match the person who attends?
Please let us know if someone is coming in your place so we can update our records. 
T&amp;Cs
No purchase or payment is necessary to participate in Free Workspace Wednesdays. Current Bruntwood customers and/or their respective employees are not eligible to participate. Attendees must be at least 18 years old. The offer is redeemable at only one location per month, detailed on the Eventbrite booking confirmation email, and is not valid at any other Bruntwood building, on any other day.
Attendees bringing their own property and personal belongings do so at their own risk. Bruntwood are not responsible for any loss or damage to any such items.
You will receive complimentary use of a desk for the day (9am - 5pm), free tea, coffee &amp; water and access to free secure WiFi.
Free Workspace Wednesday is subject to change or end at any time and without notice.
https://www.eventbrite.co.uk/e/free-workspace-wednesdays-trafford-house-tickets-569700318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6:14.000Z</t>
  </si>
  <si>
    <t>https://www.google.com/calendar/event?eid=NGNwcjU1aTZqOWkxNDUwYW4ya2pjNGhuZmwgenphZXJvY2FsLm1hbmNoZXN0ZXJzZWwxQG0&amp;ctz=Europe/London</t>
  </si>
  <si>
    <t xml:space="preserve">Free LinkedIn Training </t>
  </si>
  <si>
    <t xml:space="preserve">LinkedIn is the world’s largest professional network with over 500 million users across the globe. The potential for networking, collaboration and lead generation through the platform is phenomenal, if you can harness the features and formats within LinkedIn to your benefit.
This 1 1/2 hour workshop will demonstrate how you can use LinkedIn to drive more business leads, build your network and become more connected and recognised in your industry. This workshop is suitable for users of all levels from beginners to experienced users.
This workshop will include:
Demo of LinkedIn platform
Optimising your LinkedIn profile
Building connections on LinkedIn
Using sales navigator
The power of groups
How to take those leads to off-line sales conversations.
Who is this workshop for?
This workshop is ideal for Business owners, Marketing Managers, Sales Managers and Brand Managers who want to get more return on investment through LinkedIn. This workshop is pitched at beginner level, and you will quickly progress through the content to become more proficient in LinkedIn.
Workshop Facilitator
Lauren is an experienced trainer, mentor and consultant working directly with clients around the UK on social media marketing projects.  Lauren has worked with a vast range of clients over the years from SME's to large corporates varying in sectors.
There will be pastries and refreshments available as well as time to network before the training begins. 
We look forward to seeing you there. 
FAQs
How can I contact the organiser with any questions?
lauren@laurenrooney.co.uk
Can I attend if I don't know how to use LinkedIn?
Yes, this workshop is for all.
https://www.eventbrite.co.uk/e/free-linkedin-training-tickets-586648130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6:19.000Z</t>
  </si>
  <si>
    <t>https://www.google.com/calendar/event?eid=MWJpM3E0dGU1NGQwZWc1ZGFjbG9pbm9pbXIgenphZXJvY2FsLm1hbmNoZXN0ZXJzZWwxQG0&amp;ctz=Europe/London</t>
  </si>
  <si>
    <t>UK Citrix User Group Spring 2019 Meeting</t>
  </si>
  <si>
    <t xml:space="preserve"> 
Transport
Nearest stations:
Piccadilly
3 miles N from Hotel
Victoria
1 mile NW from hotel
 Free Bus: 
The Manchester free bus, operates 2 routes around the city starting at Picadilly Station. There are 2 stops near the hotel.  You can see the timetables and routes on the TFGM website. 
Parking:
 On-site parking is £18 per day.
 For more information visit the venue website.  Please click here for map and directions
Request for papers
Have an interesting customer project or case study you'd like to share? Submit your session ideas now.
Our 2019 Sponsors
https://www.eventbrite.co.uk/e/uk-citrix-user-group-spring-2019-meeting-registration-568829424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6:24.000Z</t>
  </si>
  <si>
    <t>https://www.google.com/calendar/event?eid=N2gwa2h0dWRoamNlaGNxbjAwZDJiZHI0cWggenphZXJvY2FsLm1hbmNoZXN0ZXJzZWwxQG0&amp;ctz=Europe/London</t>
  </si>
  <si>
    <t>Transforming Inspections with Mobile Working: Learning From Experience - Manchester</t>
  </si>
  <si>
    <t xml:space="preserve">Warwickshire County Council has transformed its services by implementing a number of fully customisable mobile working apps to replace onsite, paper-based, processes. Join us for an exclusive free workshop and live app demonstration featuring Owen David, from WCC. Hear Owen as he talks about the benefits of the Condition Survey app that is now live and changing the face of inspections in Warwickshire.
Warwickshire County Council’s Conditions Survey app has replaced an admin heavy process that consumed a large amount of paper. The new process allows for room by room building inspections to take place on one mobile device, even for a site such as a school with over 400 rooms. Mobile working has improved data, eliminated rekeying and reduced paper usage. Read the full case study on our website.
Whether you're inspecting buildings, infrastructure or services - by attending this workshop you will;
Hear from Owen David about the challenge Warwickshire County Council was facing in delivering building inspections for council-owned buildings
Learn how the Council approached digital transformation and designed &amp; implemented a number of simple and intuitive mobile working solutions
Gain a view of the mobile working landscape, the options available and the benefits/barriers. Is mobile working right for your organisation? and can it be applied to your inspection process?
Understand at least one methodology proven to deliver a successful outcome based on experience
Have a chance to network with your peers from other Local Government organisations
Take away a wide range of tools and resources to support a business case for a mobile working project
Q&amp;A – get all the first-hand advice you need to get started on your own project.
If you have been inspired by Warwickshire’s story, come along and find out what can be achieved and how to get started on your digital journey. Learn how simple it is to use MX, from NDL, to create and launch your own customised app.
Can't make it to an event? Why not book a demo with one of our Digital Strategy Specialists.
Agenda:
9.00       Registration &amp; Introductions
9:30       Mobile Demystified, Landscape and Overview
              Owen David from Warwickshire County Council - Challenge and Solution             
10.30     Break
10.45      Live App Demo and benefits
               Practical Examples of Mobile Working and key lessons learnt
               How to Deliver Successful Projects / Top tips
               Summary and next actions
12:30      Lunch &amp; Networking
https://www.eventbrite.co.uk/e/transforming-inspections-with-mobile-working-learning-from-experience-manchester-tickets-56179290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6:33.000Z</t>
  </si>
  <si>
    <t>https://www.google.com/calendar/event?eid=MjNpMWJoa3J1Y2RnamtlZjczYWl0Z2MzN2IgenphZXJvY2FsLm1hbmNoZXN0ZXJzZWwxQG0&amp;ctz=Europe/London</t>
  </si>
  <si>
    <t>Business Protection Workshop - Future changes in employment law/case law update</t>
  </si>
  <si>
    <t xml:space="preserve">Business Protection, Seminars and Workshops 2019
Business owner/managers, HR professionals and operational managers are at the coal face when it comes to dealing with employment-related legal issues.  HRC Law’s Business Protection Programme has been designed with your needs in mind. 
This year, we’ll be providing a mixture of free seminars, and paid for workshops.  We listened to your feedback in relation to the topics we should cover this year, and hope you’ll be pleased to see that we’ll be covering the most popular requests.
Future changes in employment law/case law update
In this half-day interactive workshop, brought to you by Laura Darnley and Jo Handler, we’ll be looking back over the most important cases over the past 12 months. We’ll be thinking about what they mean for you as HR professionals/business owners/managers, and how they directly impact your business.
After looking back, we’ll then be looking forward at the key cases and developments in employment law which we expect to hit the headlines over the next 12 months.  We’ll cover high profile cases which are going to appeal, the proposed changes under the Good Work Plan and how Brexit will affect your current employees and future recruitment. Where we can, we’ll offer practical guidance and support to ensure your business remains compliant with the law and out of the employment tribunal.
Previous attendees of our training have described it as “very informative”, “clearly explained” and “helpful for planning”.  Our sessions are “delivered with pace, energy and clarity”.
The details are:
Date: 20 March 2019
Timetable:
9:00am: Arrival; tea &amp; coffee and networking opportunities
9.15am: Workshop starts
11.30am: Workshop concludes.
Location: HRC Law, Acresfield, 8-10 Exchange Street Manchester, M2 7HA
Price: £95.00 per person (plus VAT and Eventbrite booking fee) with the option of some Early Bird tickets available. Discounted tickets available for TEAM Member and Northern Power Hive Members.
If you have any questions, please get in touch with Stephen McGonigle on T: 0161 358 0530 or E: stephenmcgonigle@hrclaw.co.uk
Business Protection Seminars and Workshops 2019
15 May 2019 - Flexible working
10 July 2019 - Achieving equality and diversity/unconscious bias
25 September 2019 - Managing difficult employees
16 October 2019 - Mock disciplinary and mock tribunal
13th November 2019 - Employee Engagement 
Do you receive our bulletins
If not and you’d like to be on our mailing list for free legal bulletins, news, marketing information and more about our Business Protection Programme, please sign up here
https://www.eventbrite.co.uk/e/business-protection-workshop-future-changes-in-employment-lawcase-law-update-tickets-532946818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6:38.000Z</t>
  </si>
  <si>
    <t>https://www.google.com/calendar/event?eid=MGJpMmt2dTZhZ2NwNzZwNzRvZWdjNG5zNmwgenphZXJvY2FsLm1hbmNoZXN0ZXJzZWwxQG0&amp;ctz=Europe/London</t>
  </si>
  <si>
    <t>Manchester Comms and Change Morning Breakfast Brain Storm</t>
  </si>
  <si>
    <t xml:space="preserve">Following the great success of our first morning meet up and February's evening social, next stop is The University of Manchester for a breakfast session where our lead speaker is Rob Woollen, Head of Health and Wellbeing at People Plus. This will be a great session to help you communicate what Health and Wellbeing truly mean when communicating with colleagues, how to approach it, what to say and what to avoid.Beyond being an expert dietician and nutitionist, as well as a part time lecturer, Rob is a master of the impact of words, with his portfolio including helping charities remove contentious language from their guidance to support those with diseases or experiences through to implementing the power hour (learn more on the day!).
From there we will open the floor for people to highlight any challenges they are looking for advice for or ideas they have.
Please note the slightly later start and finish as well as the new venue, looking forward to seeing you there.Spaces are limited to 28, if you do have to drop out at any point, just let us know so we can let people on the waiting list know.
https://www.eventbrite.co.uk/e/manchester-comms-and-change-morning-breakfast-brain-storm-tickets-57395991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6:43.000Z</t>
  </si>
  <si>
    <t>https://www.google.com/calendar/event?eid=MHZsc29wdXQ3YnV1dHE2YjljMmdiZDh1bW8genphZXJvY2FsLm1hbmNoZXN0ZXJzZWwxQG0&amp;ctz=Europe/London</t>
  </si>
  <si>
    <t>Careers Afternoon - Geological Society North West</t>
  </si>
  <si>
    <t xml:space="preserve">This afternoon aims to give you talks from a varied range of professionals working in the geosciences and related industries.Speakers will discuss their field of experience and career paths to date.  This will provide you with a useful insight into a variety of careers and a better understanding of the skills that are required.
We are also looking to put on a speed networking session after the talks.  This will be an opportunity to ask questions in small groups to each of the speakers/associates and learn more about current prospects and requirements for your time after university.
https://www.eventbrite.co.uk/e/careers-afternoon-geological-society-north-west-tickets-571486692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6:53.000Z</t>
  </si>
  <si>
    <t>https://www.google.com/calendar/event?eid=NTJhMXRkcDh2cG91MWZjMDE2NDc5cHE2aGMgenphZXJvY2FsLm1hbmNoZXN0ZXJzZWwxQG0&amp;ctz=Europe/London</t>
  </si>
  <si>
    <t>Funding Clinic</t>
  </si>
  <si>
    <t xml:space="preserve">Are you looking to raise external finance to grow your business?
Do you need to look externally to raise finance for your business to grow, or have you already started your funding journey and you are looking for some pointers in the right direction? Whatever your situation, today’s complex funding landscape can be difficult and time-consuming to navigate.
Our Funding Clinics provide you with the opportunity to access the information you need quickly, broadening your knowledge of the funding landscape and the routes available to raise finance. You will find out the key things that investors look for and how to create compelling investment documents. You will also be given the opportunity to have a free one-to-one consultation with a member of the Growth Finance team to discuss specific options for your business.
The Growth Finance team at G are experts in raising funds for small businesses – in the past year alone the team has supported with the funding strategy of over 100 transactions of up to £10m. Meet the G team and some of their contacts from the funding world for a unique insight and the opportunity to receive support for your business.
By booking onto this event you are agreeing to our terms and conditions and privacy policy which can be found below.
 Please click here for our terms &amp; conditions 
 Please click here for our privacy policy 
https://www.eventbrite.co.uk/e/funding-clinic-registration-55395566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02.000Z</t>
  </si>
  <si>
    <t>https://www.google.com/calendar/event?eid=Nm1pb2U4Y25vNzBqb3RwMDkxNHA3bThtZ3QgenphZXJvY2FsLm1hbmNoZXN0ZXJzZWwxQG0&amp;ctz=Europe/London</t>
  </si>
  <si>
    <t>Aurora Business Services | Communication Skills Training | Manchester</t>
  </si>
  <si>
    <t xml:space="preserve">As social entities, we spend a lot of time and effort in communication with others. Mastering the art of communication increases our chances of success in both professional and personal lives.
This course focuses on core concepts vital to successful communication such as Styles of Communication, Effective Listening and Questioning Skills, Assertiveness, Empathy and more. This session is perfect at helping co-workers better communicate as a team.
By the end of this training course participants will be able to:
Use different communication styles when needed based on circumstances
Express your ideas assertively, confidently and precisely
Ask the right questions for the right reasons
Avoid misunderstandings and overcome communication barriers
Deliver your potentially negative message and get a good response
Light refreshments will be provided on the day. 
https://www.eventbrite.co.uk/e/aurora-business-services-communication-skills-training-manchester-tickets-560557763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06.000Z</t>
  </si>
  <si>
    <t>https://www.google.com/calendar/event?eid=NnZsbGZiaXQ5aTE5azl1Z25maW9zOGZ0Nm4genphZXJvY2FsLm1hbmNoZXN0ZXJzZWwxQG0&amp;ctz=Europe/London</t>
  </si>
  <si>
    <t>Master The World's Leading Leadership &amp; Business Growth Techniques</t>
  </si>
  <si>
    <t xml:space="preserve">How the World's top 1% Global Business Leaders outperform the competition and the markets. This event will help you master these techniques
https://www.eventbrite.co.uk/e/master-the-worlds-leading-leadership-business-growth-techniques-tickets-567455233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14.000Z</t>
  </si>
  <si>
    <t>https://www.google.com/calendar/event?eid=NHB2ODJpYTIzYmNsbWdobWNpZWMyYWo3NGIgenphZXJvY2FsLm1hbmNoZXN0ZXJzZWwxQG0&amp;ctz=Europe/London</t>
  </si>
  <si>
    <t>Learning to Inflate a Hot Air Balloon in the Dark: Getting to Grips with Social Value</t>
  </si>
  <si>
    <t xml:space="preserve">Our Spring Workshop: Has been designed specifically for socially minded corporate businesses and is about social value.  As a result of attending the workshop, we will help you understand exactly what social accounting and social value are. You are going to leave the workshop thinking about all the great work you do and feeling it is possible to tell your social value story. 
Why Tell Your Social Value Story? Most of us want to work with like-minded people, who share our values. It is well documented that having value matched customers leads to increased loyalty to, and increased spending in, your business. Sharing your social value story, with your current and potential customers, will contribute to you finding and retaining the customers that you want associated with your business.  
The Challenge: However we know it is not necessarily that easy to describe the value your business provides, as much of your giving back work is just part of what you do. We also appreciate that you are busy and may have no or little time to think about, let alone describe the great value your business provides to your chosen places and people. At this workshop we will share with you some of the ways in which this challenge can be addressed, managed and overcome. This workshop will enable you take the next step to telling the social value story of your business.
Why Choose Give2Gain? As you know we have been working in the community sector for the last five years firstly setting up the Give2Gain Timebank, and, since 2015, the Give2Gain Community Interest Company. What you might not know is that I and the other workshop facilitators, have an extensive experience of change and transformation work in the private and public sectors, including the NHS. In addition to this, over the years, I have successfully completed a range of projects, in the public sector, that describe routine work that is just part of what gets done regularly. The reports from these have been presented to people both within and outside the sector. Resulting in routine work being viewed as anything but routine by colleagues, customers and networks. We have spent the last few months working with a range of colleagues to bring all of this together, within the context of running a business, that has social purpose values. One of the outcomes of our work is our spring workshop. 
We look forward to welcoming you to our spring workshop, which will provide you with a not to be missed opportunity to understand social accounting and social value. 
With best wishes
Lynn
https://www.eventbrite.co.uk/e/learning-to-inflate-a-hot-air-balloon-in-the-dark-getting-to-grips-with-social-value-tickets-550139572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19.000Z</t>
  </si>
  <si>
    <t>https://www.google.com/calendar/event?eid=MnJmZnMyMTQ2MmEybmoxdjJtdWo1bGxzOWQgenphZXJvY2FsLm1hbmNoZXN0ZXJzZWwxQG0&amp;ctz=Europe/London</t>
  </si>
  <si>
    <t>M62 Connections Trafford</t>
  </si>
  <si>
    <t xml:space="preserve">
Non membership 
Introductions
Education/advice
15 min presentation to the board, the sounding board for small businesses
3 x 1-2-1 meetings
Convene for referrals, thanks and testimonials (no pressure)
"Relaxed networking - building relationships"
https://www.eventbrite.co.uk/e/m62-connections-trafford-tickets-57502267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22.000Z</t>
  </si>
  <si>
    <t>https://www.google.com/calendar/event?eid=MHVhcTBxM3F1Y2ZkampxdjR0NDE0Z2QwbDYgenphZXJvY2FsLm1hbmNoZXN0ZXJzZWwxQG0&amp;ctz=Europe/London</t>
  </si>
  <si>
    <t>Aurora Business Services | Coaching Skills Training | Manchester</t>
  </si>
  <si>
    <t xml:space="preserve">Coaching is not limited to managers and team leaders. Coaching skills are essential in helping and inspiring your colleagues, friends and family.
This course will teach you about sound and fundamentally proven coaching techniques which promise clear vision, measured objectives and great results for coachee.
By the end of this training course participants will be able to:
Employ coaching principles in your environment and maximise others’ efficiency
Use the GROW model to coach, question and guide a coachee
Ask questions to maximise the efficiency of the coaching session, raise awareness and open up new possibilities Influence others through understanding basic human needs
Provide effective feedback to coachees and overcome any potential resistance
Light refreshments will be provided on the day. 
https://www.eventbrite.co.uk/e/aurora-business-services-coaching-skills-training-manchester-tickets-560551725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27.000Z</t>
  </si>
  <si>
    <t>https://www.google.com/calendar/event?eid=MTk4aG92Y2FnOGM3bW5uaGc0c2tsNm1kdTUgenphZXJvY2FsLm1hbmNoZXN0ZXJzZWwxQG0&amp;ctz=Europe/London</t>
  </si>
  <si>
    <t xml:space="preserve">Graphene is a regular meeting with 30 plus business owners from within the city centre and surrounding areas. Join a team of well connected business owners at Revolucion De Cuba from 10:00am - 12:30pm. 
Every member and visitor, will have the opportunity to speak for 60 seconds about: who they are, what they do, how they add value to their clients and WHO they would like to be referred to. You will also get the chance to collect all the business cards from members and visitors alike. Please make sure to bring at least 40 business cards so that you get the chance to pass your details on to everyone in the room. 
After the formal part of the meeting you will have chance to network with anyone in the room over lunch which is served at 12:00pm. 
Current positions in the group consist of:
Accountant, Family Law Solicitor, Copyright/IP Solicitors, Print &amp; Promotional Products, PR Agency, Search Marketing Agency, Video Production Agency Web &amp; App Building Agency, Branding Agency, Large Format Print/Signage Agency, CCTV and security systems, HR Agency, Bar/Restaurant Hospitality, Racing Charity, IT Support Services, Business Coaching, Recruitment, Social Media Agency .  
We are actively looking for the following companies to join our group: 
Office Fit Out Company, Copywriter, Commercial Photographer, Commercial Estate Agents, Marketing Consulatant, Removals Company. 
If you would like to come down then please register to secure your place as the meeting can fill up fast. 
We look forward to seeing you there.  
https://www.eventbrite.co.uk/e/graphene-networking-tickets-469119549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32.000Z</t>
  </si>
  <si>
    <t>https://www.google.com/calendar/event?eid=MGZ2ZHVraTNyN2dxM3M5YjllcGdtdmg5Y3UgenphZXJvY2FsLm1hbmNoZXN0ZXJzZWwxQG0&amp;ctz=Europe/London</t>
  </si>
  <si>
    <t xml:space="preserve">Unique Ladies Tameside </t>
  </si>
  <si>
    <t xml:space="preserve">Come and make new friends and increase your business contacts. We meet every month usually on the third Friday, this is a Ladies Business Network, for just £20 per session (plus Eventbrite fee) you will get to meet like minded women in business, listen to an inspirational speaker, and learn something from our mini workshop session.  The idea of the group is to empower, motivate and support like minded women in business.
At each meeting we introduce an inspirational lady speaker and a short 10 minute educational spot, we also have a free of charge business card draw!
Coffee and Tea is included in the price, parking is free and easy, and the venue remains the same each month. Come and support other women in business, let’s have a great time and make things happen!
For further details visit our website www.uniqueladiesnetwork.co.uk
FAQs
What are my transport/parking options for getting to and from the event?
There is ample FREE parking at this venue
What can I bring into the event?
Any literature or banners which you use to promote your business
How can I contact the organiser with any questions?
Call Liz Oakes on 07971 439640
https://www.eventbrite.co.uk/e/unique-ladies-tameside-tickets-53007281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37.000Z</t>
  </si>
  <si>
    <t>https://www.google.com/calendar/event?eid=MHVxamZvZWR1dW5mcnI5M21xaGV0NXQ2NDEgenphZXJvY2FsLm1hbmNoZXN0ZXJzZWwxQG0&amp;ctz=Europe/London</t>
  </si>
  <si>
    <t>GM Careers Application Platform - Bidders Event</t>
  </si>
  <si>
    <t xml:space="preserve">GM Careers Application Platform - Bidders Event
https://www.eventbrite.co.uk/e/gm-careers-application-platform-bidders-event-tickets-58240793782?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42.000Z</t>
  </si>
  <si>
    <t>https://www.google.com/calendar/event?eid=NHFvMjRkN2x0Mm11ZTdnc25kMmJnaHQ3M3MgenphZXJvY2FsLm1hbmNoZXN0ZXJzZWwxQG0&amp;ctz=Europe/London</t>
  </si>
  <si>
    <t>How do Venture Capitals Invest in Biotech?</t>
  </si>
  <si>
    <t xml:space="preserve">In the biotech world, as few as 1 in 200 start-ups achieve commercial success. In such a high risk sector, how do investors make decisions?
https://www.eventbrite.co.uk/e/how-do-venture-capitals-invest-in-biotech-tickets-570922655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48.000Z</t>
  </si>
  <si>
    <t>https://www.google.com/calendar/event?eid=NjVpbGc3azlrbGttcHR1MDA0a24xbW1oYTcgenphZXJvY2FsLm1hbmNoZXN0ZXJzZWwxQG0&amp;ctz=Europe/London</t>
  </si>
  <si>
    <t>2018 Natural Product Award Lecture by Professor Bradley Moore</t>
  </si>
  <si>
    <t xml:space="preserve">Abstract for talk
Nature as a chemist continues to teach and inform us about the wonders of complex organic synthesis in a cell. Recent advances in genomics and metabolomics have ushered in a new era in natural products research linking genes to molecules. Synthetic biology programs now offer streamlined approaches to the discovery, production, and design of gene-encoded small molecules. This presentation will highlight recent progress in the genomics-guided discovery and production of natural product small molecules, from the oncology agent salinosporamide to the neurotoxin domoic acid.
Biography of the speaker
Bradley Moore was born and raised in Hawaii where he first became enamoured of the ocean and its many extraordinary creatures. He was introduced to the fascinating chemistry of natural products as an undergraduate student at the University of Hawaii in the laboratory of his father, the late Richard Moore, and the rest is history. His PhD mentor Heinz Floss at the University of Washington instilled in him a curiosity for how nature assembles complex molecules from the simple building blocks of life. After completing his postdoc with biochemist John Robinson at the University of Zurich in 1995 and faculty positions at the University of Washington (1996-1999) and the University of Arizona (1999-2005), he moved to his current position as Professor at the University of California at San Diego where he holds joint appointments at the Scripps Institution of Oceanography and the Skaggs School of Pharmacy and Pharmaceutical Sciences. 
Dr. Moore's independent research interests have always focused on natural products from marine microbes, involving the discovery, characterization, and application of biosynthetic enzymes, secondary metabolic pathways, microbial genomes, and natural product molecules for their biomedical and biotechnological potential. He has published over 200 peer-reviewed articles and trained over 75 students and postdoctoral fellows during the past two decades. Dr. Moore is a Fellow of the Royal Society of Chemistry and the American Academy of Microbiology, Chair of the Natural Product Reports Editorial Board, former President of the American Society for Pharmacognosy, Director of the Scripps Center for Oceans and Human Health, and the recipient of the 2013 Arthur C. Cope Scholar prize from the ACS. 
https://www.eventbrite.co.uk/e/2018-natural-product-award-lecture-by-professor-bradley-moore-tickets-569089191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7:53.000Z</t>
  </si>
  <si>
    <t>https://www.google.com/calendar/event?eid=MTVwMG52MjJrY3QzNHY1YTAxcnQ3OWg5aGUgenphZXJvY2FsLm1hbmNoZXN0ZXJzZWwxQG0&amp;ctz=Europe/London</t>
  </si>
  <si>
    <t>TfGM Highways Apprentice Open Evening</t>
  </si>
  <si>
    <t xml:space="preserve">An exciting opportunity to join Transport for Greater Manchester’s Highways team has arisen.
We’re seeking a Trainee Urban Traffic Control Engineer to complete a five-year degree apprenticeship, during which time you’ll be working within our design, delivery and operations teams, gaining invaluable experience from across the organisation. In addition, you’ll spend one day a week at university while studying towards a Bachelor’s Degree in Civil Engineering.
If this sounds like something that you’d like to get involved with, or you’d like to find out more about the things we do at TfGM, we’re holding an open evening on Wednesday 20th March, between 5pm and 7pm. 
Places are limited and will be allocated on a first come first served basis. 
If you are able to secure a place please be sure to arrive at least 15 minutes before the workshop starts.
The open evening will be held at our offices in Manchester city centre. For details on how to find us click here. 
https://www.eventbrite.co.uk/e/tfgm-highways-apprentice-open-evening-tickets-578042661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00.000Z</t>
  </si>
  <si>
    <t>https://www.google.com/calendar/event?eid=MzJxdHQyN28wbjhjZ2ZhOW9nbG9paGE4azQgenphZXJvY2FsLm1hbmNoZXN0ZXJzZWwxQG0&amp;ctz=Europe/London</t>
  </si>
  <si>
    <t>Business Sorority Supper Club: Productivity and Time Management</t>
  </si>
  <si>
    <t xml:space="preserve">Being an ambitious woman can be stressful. Fitting in work, a healthy diet, exercise, personal errands, and a fulfilling social and/or family life, it's no wonder we're overwhelmed!
With the internet at our fingertips, we have more distractions now than ever. So how do we ensure that we make the most of the 24 hours that are available to us in each day? And how do we manage to fit it all in without the pressure of burnout and FOMO?
Join us for a women's-only evening where we will be learning how to be more productive and manage our time wisely. Ticket price is £25 for members, and £30 for non-members, and includes a two-course dinner and a gin &amp; tonic at the fabulous Alston Bar &amp; Beef, a presentation where you'll go home with actionable goals, and networking with some of the friendliest gals in town.
Early Bird tickets are also available for the first 5 non-members for £25.
"For my first supper club I was welcomed, introduced to successful confident women I could identify with but also challenged, put on the spot and learned about my own insecurities and how I can perform stronger as a leader-not bad for an over dinner get together!" - Past Attendee.
https://www.eventbrite.com/e/business-sorority-supper-club-productivity-and-time-management-tickets-556551891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05.000Z</t>
  </si>
  <si>
    <t>https://www.google.com/calendar/event?eid=MGRyazlndWo4cWdvdmpzaDZyY3JhYmVrOXYgenphZXJvY2FsLm1hbmNoZXN0ZXJzZWwxQG0&amp;ctz=Europe/London</t>
  </si>
  <si>
    <t>Create Engaging Content To Grow Your Business On LinkedIn</t>
  </si>
  <si>
    <t xml:space="preserve">iM Agency are excited to team up with Discerning Digital to bring you a seminar focused on 'Creating Content' on LinkedIn.
If you're looking to grow your business on LinkedIn, the world's leading B2B social media platform, then this seminar is for you.  There are over 550 million members on LinkedIn yet only 1% are known to be content creators.  9% of members simply share, comment and like posts.  The remaining 90% simply watch what happens.  Posting high-quality content is the best way to get noticed, make connections, and to generate business on LinkedIn.
We have been producing high-quality content for clients ranging from small local businesses to large national billion-pound businesses.  We can show you what works and what doesn't so you will leave the seminar with a clear content plan to grow your business through 2019.
What you'll learn?
What to post to create interactive content
When is the best time to post 
When not to post
What is the secret formula
Who should you aim your posts at
Why you should post regularly
Is this seminar for you?
This seminar is ideal for 
Employees in charge of their company's social media pages
Marketing professionals
Business owners
Professionals who want to utilise LinkedIn effectively
*Refreshments will be provided. This is not an official LinkedIn event, this is a private event created and hosted by iM Agency Ltd.
https://www.eventbrite.co.uk/e/create-engaging-content-to-grow-your-business-on-linkedin-tickets-529610398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12.000Z</t>
  </si>
  <si>
    <t>https://www.google.com/calendar/event?eid=NmR2dnBkMGIzcDlqYmhkcWFqbjdlaXVraDggenphZXJvY2FsLm1hbmNoZXN0ZXJzZWwxQG0&amp;ctz=Europe/London</t>
  </si>
  <si>
    <t>iM Global Events | LinkedIn Strategy | Manchester</t>
  </si>
  <si>
    <t xml:space="preserve">iM is a specialist LinkedIn marketing agency which operates globally out of our Manchester base in the U.K. We are a team of content marketers, strategists and video producers and have become a leading consultancy in the UK for our work with C-suite executives, personal brands and company brands on LinkedIn.
LinkedIn has changed the way sales and marketing professionals develop brand awareness through B2B channels. The costs and effectiveness of traditional media and marketing approaches have soared and the ability to track growth and observe success (ROI) has become more and more difficult.
This is not the case with LinkedIn! There are over 550 million members, over 40 million of these members are senior decision makers and our role is to not only find them for our clients, but also to do everything possible to place our clients in front of them at the right time!
We provide our clients with the clearest metrics for growth. Our formula is unique and has proven to drive significant, and consistent revenue for our clients.
We work across many sectors and offer services such as:
LinkedIn strategy and implementation.Video content production and commercials for LinkedIn.Content marketing consultancy for LinkedIn application only.
Our clients are global and have a variety of different requirements. Our focus is to drive highly targeted relevant connections, social engagement and brand awareness with senior decision makers for our clients.
What industries/sectors do we cover?iM provides LinkedIn strategy, consultancy and growth implementation services for a vast array of industries such as:Banking &amp; FinanceFintechMarketing &amp; AdvertisingBlockchain TechnologyLegal ServicesGlobal EntertainmentGlobal Property development and real estateGlobal Relocation Luxury product brandsFitness and HealthcareBeauty and Wellness
We look forward to sharing more when we see you at our next event!
*Refreshments will be provided. This is not an official LinkedIn event, this is a private event created and hosted by iM Agency Ltd.
https://www.eventbrite.co.uk/e/im-global-events-linkedin-strategy-manchester-tickets-530117164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17.000Z</t>
  </si>
  <si>
    <t>https://www.google.com/calendar/event?eid=MzYxdTZsNDFhcW5xZTlsZWxvNG4wZm5wcHQgenphZXJvY2FsLm1hbmNoZXN0ZXJzZWwxQG0&amp;ctz=Europe/London</t>
  </si>
  <si>
    <t>Work Well, Stay Well: Looking after No. 1- Hulme High Street Library</t>
  </si>
  <si>
    <t xml:space="preserve">Managing and being aware of the demands and pressures we place on ourselves, when setting up a business can be an oversight. It can lead to loss of sleep, bad moods, depression and the most common of all stress. 
Amina will share her tips on:
· Awareness and recognition on how we treat ourselves
· Breathing techniques
· Things to Avoid
Amina Waldron, is the Founder and Director of Youth Elements a Manchester based youth-led company. She has over 10 years experience working in the youth and community sector.  Amina, knows and understands the importance of wellbeing, staying motivated, resting and looking after ourselves. Its easier said than done. Through setting up her social enterprise, she has experienced trials and tribulations. Amina will share her journey and the value of being true to ourselves.   
https://www.eventbrite.co.uk/e/work-well-stay-well-looking-after-no-1-hulme-high-street-library-tickets-576001716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23.000Z</t>
  </si>
  <si>
    <t>https://www.google.com/calendar/event?eid=NG9tM2YxdG9la2FwbmxhY3M0cmUydHFvbnAgenphZXJvY2FsLm1hbmNoZXN0ZXJzZWwxQG0&amp;ctz=Europe/London</t>
  </si>
  <si>
    <t>Latest Developments in Construction Law and Innovation</t>
  </si>
  <si>
    <t xml:space="preserve">The use of technology on construction projects in growing. Construction law is developing to keep up with these new innovations. Join us on 21st March in Manchester to understand what this could mean on your projects. With leading speakers and a chance to network with industry experts and peers, this seminar is not to be missed.
Technology and Drones
Drones have been making headlines in the last couple of months for all the wrong reasons. But across the construction industry we are seeing a more positive story.
Drones are being used for site surveys, to monitor works and even for marketing imagery.
Paul Stinson from Hovaloft will be explaining how drones can improve project reporting. He will look at the benefits of using drones, as well as explaining what you should be looking for when engaging drone technology on your projects.
Delay Analysis
Often refered to as the dark arts, delay analysis can seem like complicated wizardry to the uninitiated.
When a delay occurs on a project, analysing cause and effect is vital to understanding where the liability lies. There are many different methods available. Despite Tribunals and industry bodies offering guidance there is no one size fits all solution.
As with so much of the industry, technology and legal developments are changing the way we work. Tom Francis of Decipher will be presenting on the latest developments in delay analysis. But getting your analysis right is only half of the battle. He will examine how to demonstrate your analysis in a logical, methodical way which is acceptable to a tribunal.
Innovation in Construction Law
As the use of technology on construction projects increases, we are seeing changes to the way contracts and disputes are dealt with in the law. 
Hannah McCarthy of 39 Essex Chambers and Mark Christie of Clarke Willmott will be discussing the innovations and developments in construction law and what they might mean for your projects.
As well as taking questions from the audience, some of the topics they will be discussing include:
How contracts are developing to deal with new technology such as drones or block-chain
How alternative dispute resolution is changing how we handle disputes
How new technology is being used in arbitration and litigation
What changes we may see in dispute resolution after 29th March
To view the full timetable please click here or to find out more about Decipher Consulting, visit our website www.decipher-group.co.uk
https://www.eventbrite.com/e/latest-developments-in-construction-law-and-innovation-tickets-556906823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33.000Z</t>
  </si>
  <si>
    <t>https://www.google.com/calendar/event?eid=N2g5amNrOXNsb2ttYmJmOTlnMXM1c3A1cWIgenphZXJvY2FsLm1hbmNoZXN0ZXJzZWwxQG0&amp;ctz=Europe/London</t>
  </si>
  <si>
    <t>Internal Auditing for ISO 14001:2015 Refresher</t>
  </si>
  <si>
    <t xml:space="preserve">This provides a refresh of the ISO 14001:2015 Quality Management System standard requirements and practical skills and knowledge to enable learners to prepare, complete and close out internal audits.  This course is suitable for staff members required to conduct or participate in internal and external audits 
Course content
• recap of ISO 9001:2015 QMS requirements• recap of the audit process• practical skills: observation• practical skills: process checklists• practical skills: procedure review• completion of audit and corrective action reports• feedback
https://www.eventbrite.co.uk/e/internal-auditing-for-iso-140012015-refresher-tickets-540615455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38.000Z</t>
  </si>
  <si>
    <t>https://www.google.com/calendar/event?eid=MjVibjdhb21vNGRqMmU0a3BvdGQ4N2QwN2ogenphZXJvY2FsLm1hbmNoZXN0ZXJzZWwxQG0&amp;ctz=Europe/London</t>
  </si>
  <si>
    <t>Stage 1: BIM Fundamentals (Manchester)</t>
  </si>
  <si>
    <t xml:space="preserve">Overview
The aim of BIM Fundamentals is to ensure that learners achieve a basic understanding of Building Information Modelling, how it has been defined by the UK Government for Level 2 maturity, the guidance and standards that have been developed to guide the implementation of BIM and the benefits of using BIM on construction projects.
Learners will gain knowledge of how clients are expected to set their requirements for BIM during project delivery, the procurement requirements for BIM and how the supply chain is expected to respond, and the processes for information management and delivery set out in the standards for BIM. BIM Fundamentals also ensures learners understand the principles of collaborative working to support BIM and how the UK construction sector is responding to the challenge of adopting BIM
Learning outcomes
By attending this course learners will be able to:
Demonstrate that they understand the main drivers for implementing Building Information Modelling in the UK
Demonstrate that they understand how Building Information Modelling is defined for UK construction
Demonstrate that they understand the definition of BIM Level 2 maturity
Demonstrate that they understand the benefits of BIM for project delivery
Demonstrate that they have an awareness of the framework standards and guidance for BIM
Demonstrate that understand the impacts of BIM for project procurement
Demonstrate that have an awareness of the key considerations in delivering a BIM project
What’s included?
One day programme with our expert and all programme materials.
Refreshments throughout the day
Location
All of our workshops are held in venues specifically selected in London and Manchester. Please see below ticket detailing the price, date and location of workshop.
https://www.eventbrite.co.uk/e/stage-1-bim-fundamentals-manchester-tickets-533914061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44.000Z</t>
  </si>
  <si>
    <t>https://www.google.com/calendar/event?eid=NTVjNnZwODdxcGptZTlzams2dW5vZGhhNTQgenphZXJvY2FsLm1hbmNoZXN0ZXJzZWwxQG0&amp;ctz=Europe/London</t>
  </si>
  <si>
    <t xml:space="preserve">Our monthly Early Bird Breakfast us a chance for start-ups, scale-ups and SMEs to meet other entrepreneurs and professionals in friendly and sociable environment.Bacon, sausage and egg sandwiches and all the coffee or tea you can drink - sounds good right?
https://www.eventbrite.co.uk/e/early-bird-breakfast-tickets-535918356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49.000Z</t>
  </si>
  <si>
    <t>https://www.google.com/calendar/event?eid=MGtzcjFzcGdoMDVtZm8xMG8wbTdyMG03MHYgenphZXJvY2FsLm1hbmNoZXN0ZXJzZWwxQG0&amp;ctz=Europe/London</t>
  </si>
  <si>
    <t xml:space="preserve">Colony Piccadilly is hosting a series of Open Days! 
Come down to 5 Piccadilly Place to enjoy a free day of work, drinks, food and amazing opportunities of networking and skill exchange! 
All you need to do is sign up for the event and you will receive more information soon!
Feel free to bring a co-worker, a fellow freelancer or your dog! 
TIME from 9:30 to 17:30 
Access via Main Entrance on the corner of Whitworth Street &amp; Aytoun Street.
https://www.eventbrite.co.uk/e/colony-piccadilly-open-day-tickets-559657209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54.000Z</t>
  </si>
  <si>
    <t>https://www.google.com/calendar/event?eid=NXFncjAza2V0cjNoM2lmcmcybGZjZmplOTkgenphZXJvY2FsLm1hbmNoZXN0ZXJzZWwxQG0&amp;ctz=Europe/London</t>
  </si>
  <si>
    <t>Lead Generation Workshop - Develop a multi-channel Lead Generation Plan</t>
  </si>
  <si>
    <t xml:space="preserve">With uncertainty surrounding the market, business leaders are focused on securing sustainable revenue and maintaining business growth. This can only be achieved when you have a consistent flow of good quality leads in your sales pipeline. Solely focusing on a single route to market limits your ability to do that. You need a focused multi-channel approach to lead generation that is manageable within your budget and resource constraints.
Our Lead Generation workshop is a highly practical, interactive and outcome focused full-day programme that helps you deliver a consistent flow of leads and revenue. In this workshop, you will be provided with relevant tools, templates and a structured framework to help develop a multi-channel lead generation programme that delivers better quality leads and a sustainable sales pipeline. 
The Lead Generation workshop has been successfully delivered to over 500 companies across Europe.
By the end of this interactive Lead Generation workshop you will:
Gain a greater understanding of Leads and Lead Qualification
Quantify the scale of the sales &amp; marketing challenge for your business 
Benchmark your activities now (and in the future) 
Structure an approach to focus on generating good quality leads
Identify and prioritise customer segments and prospects
Identify compelling content to engage prospects
Leverage the right marketing channels to build intelligence and gain access
Establish the mix of marketing tactics with supporting tools
Develop a plan to deliver a successful lead generation programme
Deliverables:
Multi-Channel Lead Generation Programme
Lead Generation Benchmark
Lead Generation Action Plan
Note:
Due to the highly interactive nature of this workshop, it is limited to 10 companies attending on a first come first served basis. 
Each ticket entitles you to bring a colleague from your company on the day of the workshop. 
https://www.eventbrite.com/e/lead-generation-workshop-develop-a-multi-channel-lead-generation-plan-tickets-57080628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8:59.000Z</t>
  </si>
  <si>
    <t>https://www.google.com/calendar/event?eid=MGNicDA2NmRnbHJmYnFva2NydGg2cjg3c2wgenphZXJvY2FsLm1hbmNoZXN0ZXJzZWwxQG0&amp;ctz=Europe/London</t>
  </si>
  <si>
    <t>New SRA Code of Conduct &amp; Accounts Rules Training Course - Manchester</t>
  </si>
  <si>
    <t xml:space="preserve">Riliance and Armstrong Watson would like to invite you to a training course on the new SRA Code of Conduct and Accounts Rules that are due to be updated this year. The sessions will focus on key changes to the regulations and how to prepare your firm for them. We will also be looking at what is on the horizon for later in 2019.
The new regulations are set to be enforced in Spring 2019. The new rules bring a raft of changes to the regulation, following an extensive consultation and review of the regulations by the SRA. The training sessions will focus on what the changes to the rules are and how to practically prepare for them.
AM Session 9:30 - 12:30New SRA Accounts Rules(SRA Accounts Standards &amp; Regulations 2019)
Changes to the accounts standards and regulations
The Role of the COFA in the new Standards
Preparing for the changes – what firms need to do to comply with the changes
Working with accountants and what they will be looking for
Best practice – best practice and avoiding common pitfalls when implementing
Delivered by Armstrong and Watson: one of the UK’s leading providers of accountancy services to the legal sector.
PM Session 13:30 - 16:30New SRA Code of Conduct(SRA Standards &amp; Regulations 2019)
Changes to the standards and regulations, and the SRA’s updated approach to law firm and solicitor regulation
Roles – The role of the COLP and who else in the firm is responsible for the new Standards.
Preparing for 2019 – Practical guidance on key changes to implement the new standards including referrals, client due diligence and individual responsibility of solicitors
General overview of other changes expected in 2019
Delivered by Riliance: Risk and compliance software, training and consultancy providers to firms across the legal sector.
For details of our other dates and locations click here
https://www.eventbrite.co.uk/e/new-sra-code-of-conduct-accounts-rules-training-course-manchester-tickets-54696277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9:04.000Z</t>
  </si>
  <si>
    <t>https://www.google.com/calendar/event?eid=NmFidXZjbW4wb3M0Mmlpa2NkYnFtNmJlcXEgenphZXJvY2FsLm1hbmNoZXN0ZXJzZWwxQG0&amp;ctz=Europe/London</t>
  </si>
  <si>
    <t>Essentials of Copywriting Course</t>
  </si>
  <si>
    <t xml:space="preserve">The course is a practical hands-on course and will help you to create great copy for a range of different media, including email, letters, websites, literature, presentations and social media. This course is designed for anyone in a business or organisation who want to develop their copywriting skills.
Throughout the course we will cover
The importance of targeting your readers
How to create compelling messages
Sentence and story construction
Writing clean copy without errors
How to find your voice as a writer
What you get with this course
Run by a copywriting expert who has written copy for many companies, agencies and organisations
This course is limited to 6 places so you are guaranteed personal support throughout the course
Convenient location in Manchester with parking. 
Course notes and support material
3 months online support
Lunch and refreshments provided
Certificate of achievement
For more details visit our website here.
"The trainer was brilliant. He made it all seem much easier than I thought it would be. Really pleased with what I have learned and look forward to putting it into practice" - Emma, Pentagon Play
"Fantastic course, the trainer is very knowledgeable and invited ‘real world’ discussions. I would highly recommend for all marketing experts." - Claire, Business Growth Hub
https://www.eventbrite.com/e/essentials-of-copywriting-course-tickets-557568271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9:09.000Z</t>
  </si>
  <si>
    <t>https://www.google.com/calendar/event?eid=NGlwbGNvc2gwc2E1Z3J1ZHM4NjY2dWs0dWUgenphZXJvY2FsLm1hbmNoZXN0ZXJzZWwxQG0&amp;ctz=Europe/London</t>
  </si>
  <si>
    <t>Instagram &amp; Facebook Masterclass</t>
  </si>
  <si>
    <t xml:space="preserve">With over 2 billion active users alone, Facebook is the ultimate social media platform for businesses to grow through target marketing. With full integration across Instagram, we’ll show you how to devise a profitable social media strategy that can deliver results for online retail, fashion, food and lifestyle industries.
The 3-hour course will be delivered by an expert in the field of Social Media and Digital Marketing, with years of experience in running a digital agency, building campaigns for some of the UK’s top household brands, and achieving sales through social.
Our state-of-the-art training facilities in central Manchester are easily reachable by train, tram, bus, and car. For full details on travel options, visit the TFGM website here.
Refreshments are provided throughout the course. We have a full selection of hot drinks, along with smaller bites. Please let us know if you have any dietary requirements.
BOOK NOW, PAY ON THE DAY! We offer flexible payment options so suit all business budgets. Select "Pay at the door" or "Pay by invoice" if you'd like extra time to complete payment.
Course Breakdown
Intro to Facebook and Instagram
Community standards
Account setup, posting, and stories
Engagement, customer service, and crisis management
Paid ads, influencer marketing, and user generated content
Analytics and reporting
Q&amp;A session
Ticket Types
General Ticket £199 (+VAT) – This ticket is valid for up to two (2) attendees within the same organisation.
General Add-on £49 (+VAT) – Select this option to add attendees to your booking within the same organisation. The maximum add-on total is six (6).
Concession £99 (+VAT) – Please call for more information on these tickets, as they are available to certain enterprises such as non-for-profit, start-up, etc.
Who should attend this course?
Key individuals from businesses that would like to implement a social media strategy primarily on Facebook and/or Instagram
New-hires to your in-house digital marketing or social media teams
Individuals that would like to brush up on the latest trends and techniques
Anybody with a keen interest in getting into a career in social media or digital marketing
Terms &amp; Conditions
Bookings are fully refundable and changeable up until 24 hours before course start time.
Bookings cancelled after this time may incur a cancellation fee of 25% of the booking total.
Changes after this time will be subject to future availability.
We will let you know the next available times and options to you at the time of receiving notice to change dates/times.
Please email us for full terms and conditions of this course should you need them.
https://www.eventbrite.co.uk/e/instagram-facebook-masterclass-tickets-542653019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9:14.000Z</t>
  </si>
  <si>
    <t>https://www.google.com/calendar/event?eid=MjhwdmJkODQ0cGQ3MjBhMnA2c2wzdG03azMgenphZXJvY2FsLm1hbmNoZXN0ZXJzZWwxQG0&amp;ctz=Europe/London</t>
  </si>
  <si>
    <t>LinkedIn Legends - A Masterclass</t>
  </si>
  <si>
    <t xml:space="preserve">LinkedIn has fast become the professional platform within the digital space. With powerful lead generation and relationship building tools, we have devised a course to assist any individual or business on the way practices of utilising LinkedIn with their sales and marketing strategies.
The 3-hour course will be delivered by an expert in the field of Social Media and Digital Marketing, with years of experience in running a digital agency, building campaigns for some of the UK’s top household brands, and achieving sales through social.
Our state-of-the-art training facilities in central Manchester are easily reachable by train, tram, bus, and car. For full details on travel options, visit the TFGM website here.
Refreshments are provided throughout the course. We have a full selection of hot drinks, along with smaller bites. Please let us know if you have any dietary requirements.
BOOK NOW, PAY ON THE DAY! We offer flexible payment options so suit all business budgets. Select "Pay at the door" or "Pay by invoice" if you'd like extra time to complete payment.
Course Breakdown
Intro to LinkedIn
Connections
Community standards, company pages
Account setup, SEO, and posting
Engagement, advanced searches
Paid ads, user generated content
Analytics and reporting
Q&amp;A session
Ticket Types
General Ticket £199 (+VAT) – This ticket is valid for up to two (2) attendees within the same organisation.
General Add-on £49 (+VAT) – Select this option to add attendees to your booking within the same organisation. The maximum add-on total is six (6).
Concession £99 (+VAT) – Please call for more information on these tickets, as they are available to certain enterprises such as non-for-profit, start-up, etc.
Who should attend this course?
Key individuals from businesses that would like to use LinkedIn within their business sales or marketing strategies
New-hires to your in-house digital marketing or social media teams
Individuals that would like to use LinkedIn as a lead generation tool
Anybody with a keen interest in getting into a career in social media or digital marketing
Terms &amp; Conditions
Bookings are fully refundable and changeable up until 24 hours before course start time.
Bookings cancelled after this time may incur a cancellation fee of 25% of the booking total.
Changes after this time will be subject to future availability.
We will let you know the next available times and options to you at the time of receiving notice to change dates/times.
Please email us for full terms and conditions of this course should you need them.
https://www.eventbrite.co.uk/e/linkedin-legends-a-masterclass-tickets-542658486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9:20.000Z</t>
  </si>
  <si>
    <t>https://www.google.com/calendar/event?eid=MWI2MXZnc2FrZzd0Mm04cHIzaGNwMW1waXYgenphZXJvY2FsLm1hbmNoZXN0ZXJzZWwxQG0&amp;ctz=Europe/London</t>
  </si>
  <si>
    <t>Social Media Campaign Strategies Workshop</t>
  </si>
  <si>
    <t xml:space="preserve">We’ve created a smaller course for businesses and individuals that would the knowledge and expertise to create compelling social media campaigns in-house. From product launches, new openings, community growth, or brand awareness, we’ll provide everything you need to map, build, execute, manage, tweak, and report back on.
The 3-hour course will be delivered by an expert in the field of Social Media and Digital Marketing, with years of experience in running a digital agency, building campaigns for some of the UK’s top household brands, and achieving sales through social.
Our state-of-the-art training facilities in central Manchester are easily reachable by train, tram, bus, and car. For full details on travel options, visit the TFGM website here.
Refreshments are provided throughout the course. We have a full selection of hot drinks, along with smaller bites. Please let us know if you have any dietary requirements.
BOOK NOW, PAY ON THE DAY! We offer flexible payment options so suit all business budgets. Select "Pay at the door" or "Pay by invoice" if you'd like extra time to complete payment.
Course Breakdown
Mapping out campaigns, content calendars, competitor analysis
Building social media campaigns, current industry trends
Posting types and styles, calls to action, and the effective use of media
Packing a punch on Instagram
Paid ads, user generated content, and Influencer marketing
Analytics and reporting, understanding the results
Q&amp;A session
Ticket Types
General Ticket £249 (+VAT) – This ticket is valid for up to two (2) attendees within the same organisation.
General Add-on £49 (+VAT) – Select this option to add attendees to your booking within the same organisation. The maximum add-on total is six (6).
Concession £149 (+VAT) – Please call for more information on these tickets, as they are available to certain enterprises such as non-for-profit, start-up, etc.
Who should attend this course?
Key individuals from businesses that would like to implement a social media strategy
New-hires to your in-house digital marketing or social media teams
Individuals that would like to brush up on the latest trends and techniques
Anybody with a keen interest in getting into a career in social media or digital marketing
Terms &amp; Conditions
Bookings are fully refundable and changeable up until 24 hours before course start time.
Bookings cancelled after this time may incur a cancellation fee of 25% of the booking total.
Changes after this time will be subject to future availability.
We will let you know the next available times and options to you at the time of receiving notice to change dates/times.
Please email us for full terms and conditions of this course should you need them.
https://www.eventbrite.co.uk/e/social-media-campaign-strategies-workshop-tickets-542801062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9:25.000Z</t>
  </si>
  <si>
    <t>https://www.google.com/calendar/event?eid=NDZyczU3MGFhNDQyMW0wMjZzdG1lczRmMjMgenphZXJvY2FsLm1hbmNoZXN0ZXJzZWwxQG0&amp;ctz=Europe/London</t>
  </si>
  <si>
    <t>Twitter Academy</t>
  </si>
  <si>
    <t xml:space="preserve">Interested in becoming the next Twitter sensation? We’ve devised this course to show the ropes on one of the most exciting social media platforms out there! From account setup, posting, trending, and engagement, this course will ensure you are fully capable of utilising Twitter to its full potential.
The 3-hour course will be delivered by an expert in the field of Social Media and Digital Marketing, with years of experience in running a digital agency, building campaigns for some of the UK’s top household brands, and achieving sales through social.
Our state-of-the-art training facilities in central Manchester are easily reachable by train, tram, bus, and car. For full details on travel options, visit the TFGM website here.
Refreshments are provided throughout the course. We have a full selection of hot drinks, along with smaller bites. Please let us know if you have any dietary requirements.
BOOK NOW, PAY ON THE DAY! We offer flexible payment options so suit all business budgets. Select "Pay at the door" or "Pay by invoice" if you'd like extra time to complete payment.
Course Breakdown
Intro to Twitter
Community standards
Account setup, SEO, hashtags, and posting
Engagement, listening, and monitoring
Paid ads, influencer marketing, and user generated content
Analytics and reporting
Q&amp;A session
Ticket Types
General Ticket £199 (+VAT) – This ticket is valid for up to two (2) attendees within the same organisation.
General Add-on £49 (+VAT) – Select this option to add attendees to your booking within the same organisation. The maximum add-on total is six (6).
Concession £99 (+VAT) – Please call for more information on these tickets, as they are available to certain enterprises such as non-for-profit, start-up, etc.
Who should attend this course?
Key individuals from businesses that would like to implement a social media strategy on Twitter
New-hires to your in-house digital marketing or social media teams
Individuals that would like to brush up on the latest trends and techniques
Anybody with a keen interest in getting into a career in social media or digital marketing
Terms &amp; Conditions
Bookings are fully refundable and changeable up until 24 hours before course start time.
Bookings cancelled after this time may incur a cancellation fee of 25% of the booking total.
Changes after this time will be subject to future availability.
We will let you know the next available times and options to you at the time of receiving notice to change dates/times.
Please email us for full terms and conditions of this course should you need them.
https://www.eventbrite.co.uk/e/twitter-academy-tickets-542657774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9:31.000Z</t>
  </si>
  <si>
    <t>https://www.google.com/calendar/event?eid=NzRya2ZkdmFtYWRtaTJpdnJ0ZHZscWk5YnMgenphZXJvY2FsLm1hbmNoZXN0ZXJzZWwxQG0&amp;ctz=Europe/London</t>
  </si>
  <si>
    <t>Manchester: Candidate Experience Workshop</t>
  </si>
  <si>
    <t xml:space="preserve">Delivering a Great Candidate Experience
This workshop will show you how to enhance your entire candidate experience, from the pre-application research stage through to application, interview, offer and finally employee onboarding.
Whilst we will look at cutting edge solutions such as AI Bots, the workshop will focus on practical tactics that are relatively low input in terms of time/money. Specific areas covered will include: 
Research Phase:
Using WhatsApp and other IM tools to interact with pre-application candidates
Using Social Media to show your culture, values and what a career with your organisation might look like
Application Phase:
Designing an online application form that is fit for purpose
How to dramatically increase your application rates from mobile/tablet candidates
What is a good application form completion rate? Review of aggregate data from our 200+ customers
Interview Phase:
Engaging your pre-interview candidates so that they are excited to attend their interview
How to ensure your interview day "wows" your candidate
Best practice for post-interview communication
Offer Phase:
How to build the best possible offer for your chosen candidate
Using electronic signatures to ensure a speedy sign up phase
Maintaining
Employee Onboarding:
How best to welcome new employees on day 1
What best practice onboarding looks like in forward thinking companies
Your Trainer
Adrian McDonagh founded EasyWeb Recruitment in 2005. He oversees the training and technology teams at EasyWeb. His formal job title is “Chief Ideas Officer” which probably says more about his personality than what his job entails. The best explanation we could get from him was “Part-time trainer, part-time product manager, part-time business owner, full-time online recruitment ninja” – make of that what you will.   
Click here to view Adrian's Linkedin Profile
Click here to read recent feedback about this event
Who Should Attend?
Our free workshops &amp; webinars are for HR Professionals and in-house recruiters at UK based organisations. Unfortunately we cannot accommodate attendees from other business areas. We regret that our events are not open to recruitment consultants, RPOs or Job Boards (Includes internal HR / Recruitment departments).
If you wish to attend but are not a HR professional or in-house recruiter please contact us and you can be added to a reserve list in case of cancellations or extra spaces.
Further Information
Since 2009, EasyWeb Group have been running free online recruitment workshops &amp; webinars training over 1,000 HR Professionals &amp; in-house recruiters every year. Our events offer the chance to begin your online recruitment journey or up your current knowledge of a variety of subjects including job boards, LinkedIn, Employer Brand to name a few. 
EasyWeb Group provides a range of recruitment solutions that include: 
Flat Fee Online Advertising Campaigns, see: www.easywebrecruitment.com
Applicant Tracking Software, see: www.easywebats.com 
Recruitment Agency, see: www.easywebagency.com
Free Employee Engagement Surveys, see: www.easywebengagement.com
Free Online Recruitment Training Events, see: www.easywebtraining.com
Terms &amp; Conditions: 
Full terms and conditions for our events can be found here: www.easywebtraining.com/terms
https://www.eventbrite.co.uk/e/manchester-candidate-experience-workshop-tickets-547550498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9:37.000Z</t>
  </si>
  <si>
    <t>https://www.google.com/calendar/event?eid=NGNscHY2cW44c2hicGV1cWt1OWVpdGQ3YzkgenphZXJvY2FsLm1hbmNoZXN0ZXJzZWwxQG0&amp;ctz=Europe/London</t>
  </si>
  <si>
    <t>Masterclass on the Seven Secrets of Successful Business Networking</t>
  </si>
  <si>
    <t xml:space="preserve">Masterclass on The 7 Secrets of Successful Business Networking
Sponsored by Barclays Eagle Labs, Media City, Salford.
·       Effective business networking is the most efficient way to find new clients, to seek new job opportunities and build a bond of trust with the people around you.
·       Negate any fears of meeting new people and learn to grow your confidence whilst attending business events, seminars or exhibitions.
·       Become a confident communicator by being interested rather than interesting.
·       Make a great first impression and build a strong network of successful people.
Masterclass Description
A practical and entertaining Networking with Confidence course, to make sure everyone gets enough practice to improve their networking skills.
Mike Samuels has built his effective network over his in excess of fifty years in business as an insurance broker, property developer and businessman. 
You will leave this Masterclass with:
More self-confidence to become more assertive and to take decisive action
Confidence to build and use your network, and to start having a real impact at work
A lot of practice of numerous networking tactics which you can apply to enjoy networking in the future
Top tips on effective online and face to face networking.
 _____________________________________________________________________________________________________
What You Will Learn
The power of networking &amp; how it can develop your career and future success
How to be confident meeting new people
To be selective in choosing which events to attend
Rules of engagement
Personal branding
Setting goals
Grading your connections
How to enjoy networking
How to develop a practical plan of action and get started straight away
How to build a stronger commitment within your organisation to network both internally &amp; externally
Tips for networking effectively, so that you could attend more events, meet more people, build stronger relationships and get others to know you and what you do.
This includes:
How to ask interesting questions and how to increase your knowledge of the market and competition
How to control fears, break the ice and leave good first impressions
How to undertake effective meetings and arrange more meetings with prospects 
How to Identify and approach key people and how to share information and seek potential partners
How to recognise, create or act upon potential opportunities
Hints &amp; tips on following up
Who is this for?
This Networking Course is suitable for anyone who is looking to be more confident and who is keen to improve their networking skills and effectiveness at networking.
You will confidently attend more events and do more business
Arrange more effective business meetings with positive outcomes
Learn how to recognise a real prospect 
Testimonials
Melissa MMU “Thank you for your talk today, I found the presentation very interesting and the information was very useful in gaining networking skills for the future”.
Emma MMU “A very informative and useful lecture towards extending my knowledge within business networking. It was a pleasure to meet you and hopefully we will cross paths again!”
Nathalie MMU Lecturer “It was a pleasure having you with us and I look forward to our next meeting when we could possibly discuss educational projects together”.
Tom “It genuinely was the most beneficial class I have ever taken and I now feel very inspired. Thank you for your time.” Tom
https://www.eventbrite.co.uk/e/masterclass-on-the-seven-secrets-of-successful-business-networking-tickets-551265449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9:42.000Z</t>
  </si>
  <si>
    <t>https://www.google.com/calendar/event?eid=NDBkNmdiZjA0cGY4cGVnZDRmNmptNHByZGMgenphZXJvY2FsLm1hbmNoZXN0ZXJzZWwxQG0&amp;ctz=Europe/London</t>
  </si>
  <si>
    <t>Aurora Business Services | Motivating People Training | Manchester</t>
  </si>
  <si>
    <t xml:space="preserve">What makes a job interesting? How can you motivate people to do more? How can you keep your team happy? These are the questions that anyone in a leading role asks. What motivates people is a question that has intrigued humanity for a long time.
This course is based on the latest research in psychology and sociology and provides useful guidelines to implement the findings from these studies and apply it to people you want to lead and motivate. The course comes with a variety of exercises so delegates can get a chance to apply what they learn during this course to their workplace environment. The course can be used for any context where you need to motivate and energise people.
By the end of this training course participants will be able to:
Understand why motivation matters and how people view motivation when it is applied to them or when they apply it to others
Use a structured approach to analyse human needs and determine the root causes of people’s behaviour
Evaluate what motivates people based on a number of established theories on human behaviour and motivation
Focus on the right type of motivators as opposed to common ineffective rewards
Use the power of positive thinking to motivate yourself and learn powerful strategies that help you reach your goals
Light refreshments will be provided on the day. 
https://www.eventbrite.co.uk/e/aurora-business-services-motivating-people-training-manchester-tickets-560558716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29:56.000Z</t>
  </si>
  <si>
    <t>https://www.google.com/calendar/event?eid=NHNyYm41NzFyYTAyMmdwZm42dDM1ZDI5NWUgenphZXJvY2FsLm1hbmNoZXN0ZXJzZWwxQG0&amp;ctz=Europe/London</t>
  </si>
  <si>
    <t xml:space="preserve">Free SEO workshop in Manchester: Online marketing as a business model </t>
  </si>
  <si>
    <t xml:space="preserve">rankingCoach is coming to your city! In an exclusive group, we would like to talk about online marketing and especially SEO (search engine optimisation) during our personal and interactive workshop. We will be introducing our unique Online Marketing solution.
Workshop for agencies                                                                                                                                  Professional search engine optimisation will become a reliable sales channel for agencies, self-employed web designers and web developers in the future. Your customers expect well-optimised pages for Google and co. How to add SEO and online marketing to your performance portfolio is just one of many topcis to be discussed during our workshops: rankingCoach experts will explain how online marketing is implemented in a portfolio and how SEO services can be offered to customers, guided by the rankingCoach agency version. We will be happy to answer any questions.The registration and participation is free of charge and all participants will receivean exclusive rankingCoach agency version offer!
Highlights of the agency version                                                                                                                             
- Complete business model!- You and your employees can get started right away- No prior knowledge necessarily needed- Compatible with all major CMS and html websites- Clearly defined SEO tasks customised for each customer- Transparency through reporting and daily updated Google ranking data- White-labelled , your customer remains your customer
If you are an entrepreneur, trader or member of a marketing department that wants to optimise your own website, register here for a free and non-binding consultation: online-marketing-workshop@rankingcoach.comWe look forward to meeting you!
What our customers think
"I have been looking for a quality, professional SEO software for years. There was nothing that fit this. rankingCoach has been an incredible gift for my company. I am quite amazed at the functionality and more importantly, the results. I have many clients signed up, who are very pleased with the strong results." 
Nat Rosasco, CEO, Olive Street Design
https://www.eventbrite.de/e/free-seo-workshop-in-manchester-online-marketing-as-a-business-model-registration-564747254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05.000Z</t>
  </si>
  <si>
    <t>https://www.google.com/calendar/event?eid=NWM2YnV1dXFqbXI2c2FwM2ZzbjU4dGxtMzcgenphZXJvY2FsLm1hbmNoZXN0ZXJzZWwxQG0&amp;ctz=Europe/London</t>
  </si>
  <si>
    <t>Spring Clean Your Social Media</t>
  </si>
  <si>
    <t xml:space="preserve">This session focuses on Twitter and LinkedIn and how you can refresh and recharge your social media and your digital presence.
During this interactive session, we will be looking at:
• Strategy
• Creating and sharing great content - including blogging/vlogging
• Staying on the right side of the law, GDPR and social media platforms
• Growing an online community and loyal audience
• Time-saving tips
We are running this session at The Business Hub, Village Hotel, Ashton Under Lyne. The facilities are state-of-the-art and there is ample free parking. It's just off the M60 and there is also a tram stop nearby. 
Professional photography and video production may be taking place at the event, and these images may be used on future promotional materials. By attending the event, you are giving your consent for your image to be used on any of our promotional materials.
You will need to bring a laptop or tablet.
Unlimited refreshments are included in the ticket price.
The ticket price includes email support for the following two weeks after the training session and an electronic copy of the training module. 
We are also offering a similar session focusing on Facebook and Instagram. This is running on 21 March 2019 pm and also 12 March 2019 am.  Please see the separate listing for this event. 
Further courses are available in:
• Email Marketing
• Social Media Advertising
• Blogging and Vlogging
• The Power of PR
Please contact the organiser for more information. 
https://www.eventbrite.co.uk/e/spring-clean-your-social-media-tickets-55278237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10.000Z</t>
  </si>
  <si>
    <t>https://www.google.com/calendar/event?eid=N29uYXEyaTdlNGpyNTdmZzNoNGxqbnJsY28genphZXJvY2FsLm1hbmNoZXN0ZXJzZWwxQG0&amp;ctz=Europe/London</t>
  </si>
  <si>
    <t xml:space="preserve">Construction and Land Based Activities In SPACE </t>
  </si>
  <si>
    <t xml:space="preserve">A roundtable conversation discussing Construction and Land Based Activities In Space 
Arrival at 11.45 ready for a 12:00 start, aiming for a 2.00 close. Lunch to be served during the discussion. 
The UK National Space has released its latest reports showing growth in the Space Sector: it now employs over 41,000 people here in the UK, whilst income is up from £13.7 billion to £14.8 billion and encouragingly, export has increased from £5 billion to £5.5 billion.
Much of this growth is due to space manufacturing, including satellites, ground systems and components, which increased at a rate of 27% per year. The UK has significant capabilities in this area, building major parts for one in four of the world’s commercial telecommunications satellites.
Beyond the direct effects of the space industry, the satellite services industry supports a wealth of other sectors worth an estimated £300 billion of UK GDP, up from £250 billion from the previous survey. Earth Observation services, such as data for monitoring land use and agriculture, is a significant growth area, supporting £92 billion of GDP and growing at a rate of 25% per year.
There is a huge potential to address issues throughout the whole of the construction lifecycle from planning and design through construction to ongoing management of buildings and infrastructure assets.
Have you ever thought about how this technology could be applied to the Construction and Land Based Activites industry?  
The Downtown In Business Consortium is delighted to bring you a lunchtime roundtable conversation and networking opportunity to explore the potential for your business to make Money In Space. 
Come along and hear from industry experts who will explain the opportunities available and how you can get involved. Meet some of the people who have harnessed this opportunity to make Money In Space! 
Speaker included are Industry Specialists, Business leaders, members from the European Space Agency and The Northern Space Consortium. 
To express an interest in attending, please book now and we'll confirm your attendance via email. 
https://www.eventbrite.co.uk/e/construction-and-land-based-activities-in-space-tickets-562788465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14.000Z</t>
  </si>
  <si>
    <t>https://www.google.com/calendar/event?eid=MnBvdHZsNmU2NTdkbTh2MXZ0ZzlmNG4zdmkgenphZXJvY2FsLm1hbmNoZXN0ZXJzZWwxQG0&amp;ctz=Europe/London</t>
  </si>
  <si>
    <t>Maximise your SharePoint &amp; Office 365 investment</t>
  </si>
  <si>
    <t xml:space="preserve">In the sessions we explain how to maximise your investment in Office 365.
https://www.eventbrite.co.uk/e/maximise-your-sharepoint-office-365-investment-tickets-552165000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19.000Z</t>
  </si>
  <si>
    <t>https://www.google.com/calendar/event?eid=M2NxNmowY241ODFyb2tyMmVkMzZjZGM2c2UgenphZXJvY2FsLm1hbmNoZXN0ZXJzZWwxQG0&amp;ctz=Europe/London</t>
  </si>
  <si>
    <t xml:space="preserve">BNI Tigers is a professional networking group for ambitious individuals and companies who want to build worthwhile and profitable relationships in the heart of Manchester.
The Tigers Group meet every Thursday at 11:30am at The Range, Spinningfields in Manchester City Centre.
Tigers is one of the most successful membership based groups in the region. Its success has been built on welcoming visitors who get the opportunity to meet 30 plus individual businesses and share their own business’s benefits and goals with the group.
Visitors can attend twice in 6 months before deciding if they'd like to apply to join the group.
Every member and visitor if they wish, will have the opportunity during the meeting to speak for 60 secs about: who they are, what they do, how they add value to their clients and who they would like to be referred to.
They will also benefit by collecting 30 business cards as well as passing out their own business cards (bring at least 40 cards) to the group.
Current members are leading Manchester businesses and they occupy the membership positions of:
Accountant - IP &amp; Commercial Law - Heating &amp; Cooling Solutions - Commercial Office Fit Out - Blinds &amp; Awnings Manufacturer -  Printer - Web &amp; App Design - Graphic Designer - Mortgage Advisor - Video &amp; Animation Production - Copywriter - Insurance Broker - Lettings Agent - Professional Cleaner - Electrician - IT &amp; VoIP Solutions - Healthcare Recruiter - Charity - Managed Print Services - Events Manager - Vape &amp; E-Cig Supplier
Find out more about the members here.
FAQs
What are my transport/parking options getting to the event?
Here is a link to a list of parking options we have identified in the immediate vacinity. BNI Tiger Parking Options
What can/can't I bring to the event?
You are welcome to bring any literature that you think will help introduce you to the members. At the very least you should bring business cards.
Is my registration/ticket transferrable?
Yes. If you do have to miss a meeting that you had booked we will be able to transfer your ticket to a future event. Contact nick.howard@nettl.com
https://www.eventbrite.com/e/bni-tigers-manchester-city-centre-networking-tickets-545191111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24.000Z</t>
  </si>
  <si>
    <t>https://www.google.com/calendar/event?eid=NGM1Z2VmamhidXI0dmRrdnIwaWNidms5aW0genphZXJvY2FsLm1hbmNoZXN0ZXJzZWwxQG0&amp;ctz=Europe/London</t>
  </si>
  <si>
    <t>Rethinking Conflict Management: good work, HR and conflict competence</t>
  </si>
  <si>
    <t xml:space="preserve">Professor Richard Saundry will review key findings from Acas funded research over the past decade, exploring the implications for the way we think about conflict management and dispute resolution. 
In particular, Professor Saundry will discuss the critical role played by HR practitioners and line managers in handling workplace conflict and how this intersects with notions of organisational justice and ‘good work’. He will also reflect on lessons learnt in developing a programme of applied research.
Speaker
Richard Saundry – Professor of HRM and Employment Relations, Plymouth University
Professor Richard Saundry is one of the UK’s leading experts in the management of workplace conflict. Richard started his working life at the National Union of Mineworkers where he was Head of Industrial Relations. Subequently, he worked at the University of Leeds and the University of Central Lancashire.
Richard is an author of Managing Employment Relations – the core CIPD text for employee relations. His work has been published in a wide range of leading international academic journals including the British Journal of Industrial Relations, Human Relations, Human Resource Management Journal and Work Employment and Society.
https://www.eventbrite.co.uk/e/rethinking-conflict-management-good-work-hr-and-conflict-competence-tickets-575266096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31.000Z</t>
  </si>
  <si>
    <t>https://www.google.com/calendar/event?eid=NXZhbHAwcHMycGM3bHIybnRlM3NyODBwdG4genphZXJvY2FsLm1hbmNoZXN0ZXJzZWwxQG0&amp;ctz=Europe/London</t>
  </si>
  <si>
    <t>Body Scanning Open Sessions 2019</t>
  </si>
  <si>
    <t xml:space="preserve">This event is for any participant wishing to have their body scan captured using our new body scanner within the Sackville Street building of the University of Manchester. Participants will have their scan captured by our Size stream scanner and will receive a printed list of their measurements and a custom printout of their scan image.
The process for having your scan captured is outlined in the video below:
https://youtu.be/v_r9JQ-rOmg
Please click here for a video guide on locating the body scanner in the Sackville Street Building
https://www.eventbrite.co.uk/e/body-scanning-open-sessions-2019-tickets-55017002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36.000Z</t>
  </si>
  <si>
    <t>https://www.google.com/calendar/event?eid=MWhmY3ZwcjNvYmFtbmJlODJ1ZDJpcWQ1bTAgenphZXJvY2FsLm1hbmNoZXN0ZXJzZWwxQG0&amp;ctz=Europe/London</t>
  </si>
  <si>
    <t>Franchise Discovery Day</t>
  </si>
  <si>
    <t xml:space="preserve">The Discovery Day will enable you to learn more about the benefits of Franchising as opposed to starting a business on your own. With the full branding and on-going support you receive from a properly structured and successful Franchisor, and by following their many years proven business model, you will achieve the success you strive for.
The day will include speakers from Caremark Ltd explaining the benefits of working with a successful Franchise Brand and from HSBC Bank explaining the financial benefits of Franchising.
https://www.eventbrite.co.uk/e/franchise-discovery-day-tickets-570752215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48.000Z</t>
  </si>
  <si>
    <t>https://www.google.com/calendar/event?eid=NXZkcHRkMzRyazdvbXFuY2Q3bGo2a3BrM2sgenphZXJvY2FsLm1hbmNoZXN0ZXJzZWwxQG0&amp;ctz=Europe/London</t>
  </si>
  <si>
    <t xml:space="preserve">Forex Day For Beginners </t>
  </si>
  <si>
    <t xml:space="preserve">You don't see yourself working 9-5?
Want to know more about Forex?
You know some ideas about trading but don't know how to start?
Well this is an opportunity to you to come and find out how to learn the power of forex &amp;new skill set for life.
All you need is a smart phone to start in the 2 BIGGEST INDUSTRIES.
We here in UNITED TRADERS provide you with the topics you need in this event :1- INTRODUCING YOU TO A $5.4 TRILLION A DAY INDUSTRY COMBINED WITH AN $800+ BILLION INDUSTRY.
2- The tools we use in our platform:Educational Course Online &amp; Software &amp; Training.
3- Our amazing signals from the top traders in the industry.
4- Our amazing trading team and the system we use to trade.
Please contact Mundher for any queries on +447479398327
https://www.eventbrite.com/e/forex-day-for-beginners-tickets-588050645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53.000Z</t>
  </si>
  <si>
    <t>https://www.google.com/calendar/event?eid=NWY2aGdoajRzM2xjNjluNWxrcGpoZTYzZzkgenphZXJvY2FsLm1hbmNoZXN0ZXJzZWwxQG0&amp;ctz=Europe/London</t>
  </si>
  <si>
    <t>New Members Evening</t>
  </si>
  <si>
    <t xml:space="preserve">One of our biggest events of the year, is our New Members Evening!  We're sure you've been to one of them before and if you haven't then this is an event not to be missed. The event celebrates all of our new members and provides non-members with the chance to network and learn more about JCI Manchester. After the success of last year we're heading back to the Havana Rooms at Revolución de Cuba. Your ticket includes access to the event, a welcome drink and some delicious paella. There will also be a chance to dance away to live music.This event always sells out, so get your tickets quickly!
https://www.eventbrite.co.uk/e/new-members-evening-tickets-569137214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0:57.000Z</t>
  </si>
  <si>
    <t>https://www.google.com/calendar/event?eid=Mmp1bmxqaGdhY3VhYXJoZDA1YzJidHE0YmEgenphZXJvY2FsLm1hbmNoZXN0ZXJzZWwxQG0&amp;ctz=Europe/London</t>
  </si>
  <si>
    <t>Inspire Recruitment Manchester</t>
  </si>
  <si>
    <t xml:space="preserve">Hosted by Lysha Holmes of QUI Recruitment, Inspire Recruitment Manchester takes place in the early evening of Thursday 21st March. 
Our line-up includes a dozen five minute presentations - all with the aim of inspiring agency and in-house recruiters, as well as HR professionals.  Networking time before, during and after the event.  You don't have to be a "recruiter" to attend but all sessions will share a focus on recruiting and/or HR.
Speakers include:
Peter Brzezinka - Efficiency in Work Jamie Allan - Neuro-Diversity Craig Ruff - Effectively selling into In-House Recruitment functions Warren Gibson - Personal Branding Kay Kennedy - Trials and Tribulation in Running a Recruitment Business Emma Morris - The Candidate Journey Andrew Hibbert - A Modern Approach to Networking Dan Kelsall - F*ck Marketing Kate Hayward- Creating a Performance Culture Miles Lloyd - Recruitment Business value and Sale Multipliers Glyn Blaize - Overstuffed Appraisals and Hungry Millennials Arthur Ward - The Pleasures and Pitfalls of Recruiting Internationally Jo Gregory - Recruiting for your own Teams; Don’t make these mistakes Sharon Newey - Cracking the Candidate Code Nina Lockwood - Train-spotting; becoming an Industry Expert    
The Inspire Recruitment values are that events will be:
- Practical - sharing ideas that everyone can apply.- A forum for new voices - giving everyone a chance to share their ideas- Inclusive - sharing  views from across the industry.- Community - be a hub that brings together everyone connected with the recruitment industry to share ideas and collaborate- Fun!
Inspire Recruitment Events are owned by Alex Moyle of Nurtureit and Louise Triance of UK Recruiter 
If you want to speak at a future event please complete our simple email application and our London events are all listed here. 
All 2019 Inspire Recruitment events are supported by ZipRecruiter.
https://www.eventbrite.co.uk/e/inspire-recruitment-manchester-tickets-552694835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1:03.000Z</t>
  </si>
  <si>
    <t>https://www.google.com/calendar/event?eid=NHF0cjBlbnZ1aTJtbzdtb2JxcHBmNmdmODcgenphZXJvY2FsLm1hbmNoZXN0ZXJzZWwxQG0&amp;ctz=Europe/London</t>
  </si>
  <si>
    <t>Kerning the Gap: Manchester</t>
  </si>
  <si>
    <t xml:space="preserve">Manchester - Where have all the women gone?
70% of design students are female - only 11% are in creative director roles!
Kerning The Gap was established to create changes in our businesses that allow women to grow, encourage one another on the journey, and provide inspiration to the next generation of leaders.
Uniform, Co-op Digital, The Market Creative and Unilever have partnered to launch Kerning the Gap in Manchester and is reaching out to local businesses to get everyone involved in this conversation.
What is Kerning the Gap?
Nat Maher (CEO Pollit &amp; Partners) founded Kerning The Gap in 2015 to acknowledge and highlight the severe shortage of women in senior leadership roles across the design industry, to discover why and what we can do collectively to change this.
Kerning The Gap is now a collective of like-minded people who want to see more women in creative, digital and design leadership roles, hear their voices and be inspired to create change. Whether you’re an aspiring leader, or one of the amazing women that have pushed through the gap, we want to build a community to provoke discussion, provide inspiration and, more importantly, turn it into positive action.
To start the conversation, we invite you to come along to ‘Kerning The Gap: the Manchester Launch”
You will hear an expert panel’s view on leadership style and their experience of leading in the creative industries, diversity + inclusiveness. Speakers will include Sue Benson (Managing Director, The Market Creative), Katherine Wastell (Head of Design, Co-op Digital), Becky Hayes (Design Manager, Unilever) and Nick Howe (Managing Director, Uniform).
The panel will answer your questions, share their personal experiences and will debate how we can create change to encourage equality in the creative and design industries.
Please come along and participate in this important and vital conversation, hear about our plans for mentorship network and to help us shape Kerning the Gap - North West!
EVENT DETAILS:
Date: Thursday 21st March  Venue: The Federation (Defiant space), 2 Federation Street, ​Manchester, M4 4BF
Welcome drinks &amp; nibbles: 5.45pm Discussion &amp; networking: 6.15pm – 8.00pm
https://www.eventbrite.com/e/kerning-the-gap-manchester-tickets-573752990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1:08.000Z</t>
  </si>
  <si>
    <t>https://www.google.com/calendar/event?eid=NmJ1ZTRvMTRqbjc5ZnNjcmtrZnBndXZpY2sgenphZXJvY2FsLm1hbmNoZXN0ZXJzZWwxQG0&amp;ctz=Europe/London</t>
  </si>
  <si>
    <t>Dental Practice Performance, HR &amp; Tax Advantaged Investments</t>
  </si>
  <si>
    <t xml:space="preserve">HR, Practice Performance &amp; Tax Advantaged Investments
https://www.eventbrite.co.uk/e/dental-practice-performance-hr-tax-advantaged-investments-tickets-571653380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1:14.000Z</t>
  </si>
  <si>
    <t>https://www.google.com/calendar/event?eid=MjhiZWwxOWRnb2JhbGEzZGJwbnF0OW5jcDkgenphZXJvY2FsLm1hbmNoZXN0ZXJzZWwxQG0&amp;ctz=Europe/London</t>
  </si>
  <si>
    <t>Manchester Change Forum: What &amp; How - SAFe Agile</t>
  </si>
  <si>
    <t xml:space="preserve">The Manchester Change Forum are proud to host the first “WHAT &amp; HOW?” event. As an idea spawned by the members of the group, "WHAT &amp; HOW?" takes a relevant topic, demystifies it and then provides insight on how you can utilise. All content is delivered by wonderful, North West-based talent. Topic number 1 is SAFe Agile and will be delivered by the following:
Providing the "WHAT" will be the wonderful James Pels, who provides business transformation, agile coaching and digital transformation services to a mix of public and private sector clients
Providing the "HOW" will be Adam Mitchell, who has 15 years’ experience in delivering agile programs in high-pressure companies. A SAFe SPC and a valued member of the Agile Community.
Schedule:
6:00 - Arrival6:30-7:00 – The WHAT7:15-7:45 – The HOW7:45 onwards – Networking
Location:
Hucknall Suite,
Barca,
8-9 Catalan Square,
Manchester
M3 4RU
https://www.eventbrite.co.uk/e/manchester-change-forum-what-how-safe-agile-tickets-582904362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1:20.000Z</t>
  </si>
  <si>
    <t>https://www.google.com/calendar/event?eid=N2hkNzdrOW1vNTg1MmY5aTdqaWRyNTZyYXIgenphZXJvY2FsLm1hbmNoZXN0ZXJzZWwxQG0&amp;ctz=Europe/London</t>
  </si>
  <si>
    <t>Networking Cocktail Masterclass</t>
  </si>
  <si>
    <t xml:space="preserve">This evening event from Be At One brings together business professionals who want to expand and strengthen their network in the city, while learning how to make cocktails Be At One style.
Who is it for?
Business professionals, enterpreneurs, cocktail lovers.
Why come?
Perfect chance to meet like-minded people in a relaxed atmosphere
With Pizza Express providing their finest nibbles, you have a chance to taste their menu while getting to know fellow professionals
You will get a relaxing hand massage done by Molton Brown in between networking
You will have a sit down session with our master bartenders who will teach you how to make the perfect cocktail, you may even be able to get behind the bar and create your own masterpiece which you will be able to drink
In the spirit of networking, there will be nibbles, goodie bags, a glass of Prosecco on arrival, £5 cocktails and the chance to learn and make your own cocktail!
Grab your complimentary ticket now before they run out!
We are looking forward to seeing you soon!
https://www.eventbrite.co.uk/e/networking-cocktail-masterclass-tickets-566552594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1:30.000Z</t>
  </si>
  <si>
    <t>https://www.google.com/calendar/event?eid=NTQ4ZGdtOGw0N2oyZmhuajc5bnMyc242N3YgenphZXJvY2FsLm1hbmNoZXN0ZXJzZWwxQG0&amp;ctz=Europe/London</t>
  </si>
  <si>
    <t>Work Well, Stay Well: Looking after No. 1 - Manchester Central Library</t>
  </si>
  <si>
    <t xml:space="preserve">Managing and being aware of the demands and pressures we place on ourselves, when setting up a business can be an oversight. It can lead to loss of sleep, bad moods, depression and the most common of all stress. 
Amina will share her tips on:
· Awareness and recognition on how we treat ourselves
· Breathing techniques
· Things to Avoid
Amina Waldron, is the Founder and Director of Youth Elements a Manchester based youth-led company. She has over 10 years experience working in the youth and community sector.  Amina, knows and understands the importance of wellbeing, staying motivated, resting and looking after ourselves. Its easier said than done. Through setting up her social enterprise, she has experienced trials and tribulations. Amina will share her journey and the value of being true to ourselves.   
https://www.eventbrite.co.uk/e/work-well-stay-well-looking-after-no-1-manchester-central-library-tickets-538157192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1:34.000Z</t>
  </si>
  <si>
    <t>https://www.google.com/calendar/event?eid=N3BlZGk4M2p0Z29xNm9ramFyb2I4bWcyNm4genphZXJvY2FsLm1hbmNoZXN0ZXJzZWwxQG0&amp;ctz=Europe/London</t>
  </si>
  <si>
    <t>Before UpFront</t>
  </si>
  <si>
    <t xml:space="preserve">This year, we have a Before UpFront event!
Taking place the evening before the main event on Thursday 21st March, this will be an opportunity to meet people ahead of the conference, hear from our guest speakers, learn and knowledge share. 
We'll be joined by Elliot Jay Stocks and Ashley Baxter coming along to talk with us about their career paths: Ashley now runs With Jack, an insurance company for freelancers and Elliot is a designer and creative director alongside becoming a publisher, first 8 Faces and more recently Lagom.Both have great stories to share so this is a great opportunity to hear more about them and their journeys, ask questions and network with other UpFront Conf attendees! 
Tickets are completely free of charge and the event will kick off at 7pm. 
---
Ashley Baxter
Ashley is building With Jack, a platform that helps to keep freelancers in business. She enjoys sharing her experience of bootstrapping a business as a solo founder in one of the least start-up friendly industries in the world. Ashley likes video games, photography, weightlifting and her dog, Indie. She gets excited when talking about insurance and is based in Glasgow, Scotland.
Elliot Jay Stocks
Elliot is the Co-editor and Creative Director of lifestyle magazine Lagom. Previously, he was the Creative Director of coffee roaster Colonna, the founder of typography magazine-turned-book 8 Faces, and the Creative Director of Typekit (now Adobe Fonts). He’s also an electronic musician, recording as Other Form and releasing on the Berlin-based label Unterwegs. He lives and works in Bristol.
https://www.eventbrite.com/e/before-upfront-tickets-545859711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1:44.000Z</t>
  </si>
  <si>
    <t>https://www.google.com/calendar/event?eid=NjkxbGdpN3RtcTNmOGUyaDltMm9jdTZobnAgenphZXJvY2FsLm1hbmNoZXN0ZXJzZWwxQG0&amp;ctz=Europe/London</t>
  </si>
  <si>
    <t>Pensions and Taxation Seminar / Oldham</t>
  </si>
  <si>
    <t xml:space="preserve"> Pensions are a complex issue for doctors, not helped by regular changes to the rules. But don't let these challenges eclipse one critical truth - the NHS Pension Scheme is a great way to save for your retirement.
Our Pensions and Taxation seminar is aimed at doctors aged 40 years and over.
Over 90 minutes one of our experts will explain how the pension rules works for doctors in the NHS Pension Scheme; and what you really need to know to make sure that that your finances are properly prepared for retirement, so that you can retire well and on your own terms.
We will help you to better understand:
The 3 NHS pension schemes and how they work together
Changes to the annual allowance, including tapering, and if you are affected
How to calculate your ‘adjusted income’ and how this could catch you unawares
The lifetime allowance, how it may affect you and how to minimise any impact
How to make the most of a private pension to benefit your spouse or partner
How to sensibly plan to protect your financial future and that of the next generation
The seminar is free to attend for all doctors and you are welcome to bring a guest.
https://www.eventbrite.co.uk/e/pensions-and-taxation-seminar-oldham-registration-555050490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1:48.000Z</t>
  </si>
  <si>
    <t>https://www.google.com/calendar/event?eid=NTc0MjVyaDExOTZhbWpiam1pNnU2dDludGQgenphZXJvY2FsLm1hbmNoZXN0ZXJzZWwxQG0&amp;ctz=Europe/London</t>
  </si>
  <si>
    <t xml:space="preserve">Generate More Business using the world's Largest referal organsitation. 
https://www.eventbrite.co.uk/e/business-meeting-tickets-554034141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1:57.000Z</t>
  </si>
  <si>
    <t>https://www.google.com/calendar/event?eid=MzI1bm41MWJnbGxocWdxdGNmbWxoOXJxMjAgenphZXJvY2FsLm1hbmNoZXN0ZXJzZWwxQG0&amp;ctz=Europe/London</t>
  </si>
  <si>
    <t>Manchester Business Breakfast Club</t>
  </si>
  <si>
    <t xml:space="preserve">Manchester business networking, made fun
Manchester Business Breakfast Club welcomes a diverse range of businesses to our networking group, from accountants to cake makers, marketers to will writers, and everything in between.
We strive to end the week on a high with fun, light-hearted networking that has a strong track record of generating good business opportunities for our members.
How do we achieve this? Simply by getting to know one another. We aim to build relationships and develop contacts in a relaxed, informal setting, with a focus on quality referrals over quantity.
And if the thought of increasing your business leads wasn't enough, one final incentive to visit our early morning meetings - Graham's breakfasts: eggs, bacon, croissants, cereal, fruit and toast. It's all there freshly prepared and waiting to be devoured.
We told you it was worth getting out of bed for!
Come along to MBBC – the livelier Manchester business breakfast club – and you’ll be well rewarded.
https://www.eventbrite.com/e/manchester-business-breakfast-club-tickets-532578105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01.000Z</t>
  </si>
  <si>
    <t>https://www.google.com/calendar/event?eid=NmxwcXZsaHJoZTRvMGpnZHRuMmZkaW1lY2sgenphZXJvY2FsLm1hbmNoZXN0ZXJzZWwxQG0&amp;ctz=Europe/London</t>
  </si>
  <si>
    <t>UpFront Conf</t>
  </si>
  <si>
    <t>The Bridgewater Hall, Lower Mosley St, Manchester M2 3WS, UK</t>
  </si>
  <si>
    <t xml:space="preserve">UpFront Conf is a one-day event for the front-end development community, designed by leading practitioners from the North of England. Now in it’s fifth year, the conference brings together the world’s foremost authorities on development, design, UX/UI and all things web and is ideal for any developer or designer looking for access to hot topics and the latest trends.Brought to you by Mcr FRED &amp;amp; Speak the Web in partnership with Manchester Digital.Check out the speakers here: https://www.eventbrite.com/e/upfront-conference-2019-tickets-51836122237
Price: £32.24 – £152.51
Link: https://www.eventbrite.com/e/upfront-conference-2019-tickets-51836122237
</t>
  </si>
  <si>
    <t>03/19/2019 09:32:08.000Z</t>
  </si>
  <si>
    <t>https://www.google.com/calendar/event?eid=MzdvdWs4OWh2bjJmMWhnYW91MmNrcGRtaTUgenphZXJvY2FsLm1hbmNoZXN0ZXJzZWwxQG0&amp;ctz=Europe/London</t>
  </si>
  <si>
    <t>TMJ Course - Patients with TMJ problems Seminar Manchester</t>
  </si>
  <si>
    <t xml:space="preserve">TMJ Course - Learn how to select, diagnose, and treat patients with various TMJ problems
On Friday 22nd March 2019 Sheffield Orthodontic Laboratories (SOL) will be hosting a One Day Seminar on Patients with TMJ problems. The speakers will be Dr. Patrick Grossmann B.D.S. D. Orth. R.C.S and Dr Michael White BDS(Rand) M.Dent (Prosth)
This is a valuable opportunity to hear the most respected speakers on this subject and places will be limited to twenty five attendees.
On the day you will learn how to select, diagnose, and treat patients with various TMJ problems. Where applicable you will see appliance types used in the process, and will be instructed on how to fit/adjust these.This subject is difficult to research and very few opportunities arise for quality learning, Dr Grossmann and Dr White spent many years of successfully treating patients with this condition and are recognised as the leading lights on the subject.
The talk will cover the following points
Basic Anatomy and function of the TM Joint
Patient examination of the joint and associated musculature including trigger points
Neurological/Otological and musculoskeletal manifestations of TM disorders
MRI interpretation of disc position
Intracapsular v Extracapsular disorders
Treatment options for temporomandibular disorders
Case studies
The Seminar will be held at People's History Museum in Manchester.  Tickets are £95.  Limited places available.
Dr. Patrick Grossmann B.D.S. D. Orth. R.C.S. qualified in 1974 from University College Hospital Dental School, following which he completed postgraduate studies in Orthodontics at the University of Freiburg, Germany. In 1980, he was appointed SDO for South London Health Authority, a part-time position he held for 15 years whilst maintaining a private practice in London. His interest in the treatment of patients with craniofacial pain was stimulated by his 25 year collaboration with Dr. Brendan Stack DDS, co-founder of the American Academy of Craniofacial Pain. Patrick Grossman co-founded the British Society for the study of Craniomandbiular Disorders, a group including Dentists, Orthodontists, Osteopaths, Chiropractors and other healthcare professionals. The BSSCMD which hosts regular meetings with international speakers has at its core the objective of bringing an appreciation and understanding of the complexities of Craniomandibular dysfunction.   Dr Michael White. BDS(Rand) M.Dent (Prosth) A substantial part of Michael White's graduate studies were, and still are, the neurological and physiological anatomy and function of the Stomatognathic structures and how this intimately relates to the homeostasis of the human body as a whole. As such, he is fortunate to have the support of a small but astute team of medical and allied health professionals in achieving the successful treatment of pain suffering patients. Dr White is a co-founder of the British Society for the Study of Craniomandibular Disorders.  His style compliments perfectly the style of Dr Grossman, his willingness to share a vast amount of knowledge along with his confident delivery makes him perfect for a learning environment. 
https://www.eventbrite.co.uk/e/tmj-course-patients-with-tmj-problems-seminar-manchester-tickets-533460745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13.000Z</t>
  </si>
  <si>
    <t>https://www.google.com/calendar/event?eid=NmprMzYyMXY1bWZmYzgxZ2FmZjZlZHYwcnQgenphZXJvY2FsLm1hbmNoZXN0ZXJzZWwxQG0&amp;ctz=Europe/London</t>
  </si>
  <si>
    <t>Manchester Facilitation Shindig - 2018-19 Season Ticket</t>
  </si>
  <si>
    <t xml:space="preserve">Shindig
ˈʃɪndɪɡ/
noun informal
a)  a large, lively party, especially one celebrating something.
b)  a venture by fuchsiablue to gather facilitators and to develop &amp; celebrate our craft
-------
Welcome to the Facilitation Shindig - a gathering space for Practitioners who facilitate team and group conversations to expand and improve their practice.This is a celebration of the art and the craft of facilitation through discussion, storytelling, experimenting and action.
It's about taking time to deepen and improve face-to-face practice for facilitators.It's about taking time to "rattle the foundations" of your current practice - see It Starts With You blog for more details
Why?While digital spaces and all they offer are becoming increasingly important…there is something vital and valuable about the time people get to spend with each other in real life in organisations... and this something is hard to replicate in a digital space.
The Shindig is designed to be time out to think about what it takes to facilitate conversations in groups and teams effectively, confidently and with the best possible outcomes for the people we work with.
This space offers an informal way of experimenting with formal ideas and process – bringing real practice into play.
And joy... it's also about the joy of doing good work, with people who challenge and support you.
Who is this for? Practitioners who regularly work with (or are beginning to regularly work with) groups/ teams in transition and who are serious about developing their craft.Practitioners who want to push the edges of their practice, experimenting with techniques and learning from others..Facilitators who love the art of bringing people together to create difference and who want to support their personal and professional development in a challenging-yet-safe space.
Manchester Facilitation Shindig Series 2017 (Manchester)
• 5 themed full day events, spaced over 9 months, designed to get you reflecting on and acting on your practice
• Access to an online community of practice. 
Dates &amp; themes
Buy a Season Ticket for all 5 events 
Or a half-season for 3 events
Or purchase  pay-as-you-go per event tickets for single events
If you want to know more, or arrange a phonecall with Julie, contact hello@facilitationShindig.com
https://www.eventbrite.co.uk/e/manchester-facilitation-shindig-2018-19-season-ticket-tickets-465660121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21.000Z</t>
  </si>
  <si>
    <t>https://www.google.com/calendar/event?eid=NXN1Y2MzYWQxamxyYmFzdnAydmdla21jOWUgenphZXJvY2FsLm1hbmNoZXN0ZXJzZWwxQG0&amp;ctz=Europe/London</t>
  </si>
  <si>
    <t>Product Metrics Training Workshop - Manchester</t>
  </si>
  <si>
    <t xml:space="preserve">Get a user-centered approach to measurement
Workshop Overview
Every product manager understands that they need to gather evidence to help them make decisions and set the right strategy and priorities, yet simply having a massive data warehouse and analytics skill sets doesn’t help you ask the right questions or come to the right conclusions.  
How can product managers take a human centered approach to measurement?  The third full-day workshop offered by Mind the Product seeks to answer this question; how can we take a product mindset on metrics.  
This workshop will be framed very differently from the usual Metrics workshops because it specifically focuses on the role of the product manager in driving a common understanding throughout the product development lifecycle.
In the workshop we’ll address how product managers can work with their teams to create a strong metrics practice that’s set-up for long-term success, answering the following questions:
How do you put a product mindset around metrics?  
How can Product Managers flesh out the One Metric That Matters and locate it within the ecosystem of other metrics?
How do you work with data to help experiment towards the most valuable experiments?
What can a product manager do to ensure that metrics are implemented and tracked properly during the build process?
What does a product team need to report on as they track metrics?
How can you create a metrics-driven culture?
Although these are simple questions on the surface, the answers to them are seemingly infinite. This course is a practical, actionable life raft in a sea of competing terms, formulas, theories, and approaches. It was created to ensure that you take the ideas and frameworks within it directly to your job the following day.
Take this course if you:
Want to hear specifically how product managers work with metrics
Prefer pragmatic, actionable insights over theories that sound good but never tie back in to your job as a product manager
Want to understand the “one metric that matters” for various types of business models and stages
Want to hear specific details and scenarios about working with cross-functional teams to implement metrics tracking
Want to get hands-on with business scenarios that will let you work with metrics concepts throughout the course of the day
Want to hear about pitfalls you should watch out for along the analytics journey
Want to spark inspiration from the 100+ different metrics - used by businesses of all sizes and verticals - that are sprinkled throughout this course
This class is tailored towards working product managers, ideally who have worked with products through various stages of development. The class is hands-on and requires deep reflection from participants on what has worked for them in the past, and how their process could evolve. Metrics and analytics inform almost everything you do. Whether you’re refreshing your memory or expanding your understanding, you’ll be practicing all day to apply metrics and analytics to real-world situations. Come to class with a product, service, brand, or entire company in mind - there will be several opportunities to explore how you’d apply these theories and frameworks to real-life situations.  
Key Takeaways
At the end of the session participants will come away with a sense of what frameworks they can implement immediately, as well as a grounded understanding of how to ensure that your users stay at the heart of the measurement process.
Mind the Product Trainers
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About Your Trainers
Adam Warburton, Product Manager
Adam is Head of Product at Co-op Digital, where he’s working with multidisciplinary teams to reimagine cooperativism in the 21st century.
Adam specialises in Product Management, and has a fascination in behavioural economics and psychology, and how they influence the products we build and the products we use. Adam's previously led teams at Travelex and Walmart, specialising in mobile apps, and the use of apps to bridge the physical/digital divide in brick-and-mortar retailers.
Outside of work Adam co-runs ProductTank Manchester.
Charlotte King, Senior Product Consultant
Charlotte’s career started at The Co-op in more traditional retail strategy development and programme management roles before being inspired by Agile practices and lean product development. This is when she made the move into digital technology as a product lead
Charlotte is now a Senior Product Consultant at Thoughtworks, where she specialises in coaching organisations of varying sizes and in varying industries to put product thinking at the heart of what they do.
She is passionate about helping great people and great organisations build great products.
Agenda
Registration will begin at 9.00
Class will start at 9.30 sharp and end at 17.00
We'll also provide a light breakfast, buffet lunch, and plenty of tea and coffee to fuel you through the day.
Frequently Asked Questions
Can I change the name or other details on my tickets?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
Can I get a refund?We offer a full refund up to one month before the event.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 Conditions  |  Code of Conduct  |  Privacy Policy
https://www.eventbrite.com/e/product-metrics-training-workshop-manchester-tickets-539052761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26.000Z</t>
  </si>
  <si>
    <t>https://www.google.com/calendar/event?eid=NTExZjg5aXVlYjdzYWxiaGtmZnBkYnVkMnEgenphZXJvY2FsLm1hbmNoZXN0ZXJzZWwxQG0&amp;ctz=Europe/London</t>
  </si>
  <si>
    <t xml:space="preserve">Inspiring Business Leaders is back in a new bite-size seminar series for 2019.
The brilliant people at UK Fast through their TechManchester team, and in partnership with Know+Do, are once again hosting this fast-paced and inspirational programme aimed at business leaders wanting to refine the skills and knowledge they need to take their business to the next level. 
The programme consists of four, 3-hour workshops and bookings are now open for the next programme:
Session 1 - Friday 8th February 2019 - Mission Vision &amp; Values to Growth
Session 2 - Friday 22nd February 2019 - Leading a Growing Team
Session 3 - Friday 8th March 2019 - Staying Ahead of the Competition
Session 4 - Friday 22nd March 2019 - Marketing &amp; Sales Strategies
All sessions start at 9.30am and finish at 1pm. To get the best value we recommend booking on all 4 sessions but if your busy schedule prevents this book for the workshops you like the best!
By attending the Inspiring Business Leaders series, you will explore how others lead and manage successful businesses and reflect on how your own business can continue to grow.
The programme has been designed for business owners or senior staff in a small to medium-sized company. It is relevant to all industries, and attendance from a mix of sectors and business models will be encouraged to enhance the opportunity for networking. 
Topics that will be covered include:
Session 1 - Friday 8th February 2019 - Mission Vision &amp; Values to Growth
This workshop explores the importance of setting a clear mission, vision and values for your business if you want it to grow. Sharing examples of successful business that grow with a clear focus, we'll provide you with a practical tool to assess your purpose, organise your processes and make clear the pay-off you want to achieve.
Session 2 - Friday 22nd February 2019 - Leading a Growing Team
You cannot grow a business alone, and leading people is a skill that requires constant application. Great leaders enable those around them to flourish and we'll share how best to motivate and inspire teams to help you build a successful business with a high performing team.
Session 3 - Friday 8th March 2019 - Staying Ahead of the Competition
Great ideas alone do not make great businesses. In this workshop, we share models to protect your profit and assess your market to stay ahead of your competitors.  It will get you thinking about the industry you operate in and assessing the potential opportunities to maximise (or threats to minimise) in the market.
Session 4 - Friday 22nd March 2019 - Marketing &amp; Sales Strategies
A business that scales needs to generate more planned and profitable sales. This workshop will share the fundamental building blocks of a marketing and sales strategy giving you the knowledge to plan smart, raise your profile and attract the right customers.
All the sessions will be interactive and fast-paced, with an emphasis on sharing case studies and learning tools to apply immediately in your business. Extensive follow-on materials will be shared after the sessions, so each person attending can delve deeper into the topics introduced in the course.
Spaces are limited to just 15 companies per workshop. Only one place per business is available. 
Please note requesting a place does not guarantee attendance; a confirmation email will be sent in advance of session one if you are awarded a place. As demand for places is high, non-attendees who do not provide at least 48 hours written notice will be invoiced for the unused place at £50.00+VAT per ticket.
Due to sponsors (who enable the programme to be fully funded), we will give priority to applicants from businesses in the Greater Manchester area that have 10 or more employees; business leaders from other organisations can apply but confirmation of a place may take longer. 
https://www.eventbrite.co.uk/e/inspiring-business-leaders-series-tickets-536856020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31.000Z</t>
  </si>
  <si>
    <t>https://www.google.com/calendar/event?eid=N2tzdWtkYWxtamMzazdqYTh2dGlocmwwN3IgenphZXJvY2FsLm1hbmNoZXN0ZXJzZWwxQG0&amp;ctz=Europe/London</t>
  </si>
  <si>
    <t>Manchester Professional Business Referral Group</t>
  </si>
  <si>
    <t xml:space="preserve">98% of business rely on referrals to gain new business
3% of business have a strategy for referrals
We are a professional networking group for ambitious individuals and companies who want to build worthwhile and profitable relationships in the heart of Manchester.
We meet every Friday at 10:00am at Castlefield Rooms above Dukes 92 in Castlefield.
This is an exciting new professional networking group whose primary purpose is to exchange qualified business referrals! We want Manchester professionals interested in generating a steady source of referral business and the seats are filling up fast.
Remember to bring plenty of business cards to pass around as you will meet lots of businesses. Please fill in the form below and grab your e-ticket
There will be a £15 fee to be paid on arrival, this will cover lunch, drinks and venue hire.
FAQs
What are my transport/parking options getting to the event?
There is FREE parking in Dukes 92 Car Park, if that is full there is free on street parking
What can/can't I bring to the event?
You are welcome to bring any literature that you think will help introduce you to the members. At the very least you should bring business cards.
Is my registration/ticket transferrable?
Yes. If you do have to miss a meeting that you had booked we will be able to transfer your ticket to a future event. Contact chrisgrimes1978@gmail.com
https://www.eventbrite.co.uk/e/manchester-professional-business-referral-group-tickets-515461880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36.000Z</t>
  </si>
  <si>
    <t>https://www.google.com/calendar/event?eid=N2hpMjE0bTdranFnN3Y3OGVpNjNvaHZzZTEgenphZXJvY2FsLm1hbmNoZXN0ZXJzZWwxQG0&amp;ctz=Europe/London</t>
  </si>
  <si>
    <t>Work Well, Stay Well: Looking after No. 1- Avenue Library</t>
  </si>
  <si>
    <t xml:space="preserve">Managing and being aware of the demands and pressures we place on ourselves, when setting up a business can be an oversight. It can lead to loss of sleep, bad moods, depression and the most common of all stress. 
Amina will share her tips on:
· Awareness and recognition on how we treat ourselves
· Breathing techniques
· Things to Avoid
Amina Waldron, is the Founder and Director of Youth Elements a Manchester based youth-led company. She has over 10 years experience working in the youth and community sector.  Amina, knows and understands the importance of wellbeing, staying motivated, resting and looking after ourselves. Its easier said than done. Through setting up her social enterprise, she has experienced trials and tribulations. Amina will share her journey and the value of being true to ourselves.   
https://www.eventbrite.co.uk/e/work-well-stay-well-looking-after-no-1-avenue-library-tickets-56890105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43.000Z</t>
  </si>
  <si>
    <t>https://www.google.com/calendar/event?eid=MzVwdTBvbjBjdmZoYnNzcGN2cnM5bzRoMjUgenphZXJvY2FsLm1hbmNoZXN0ZXJzZWwxQG0&amp;ctz=Europe/London</t>
  </si>
  <si>
    <t>Sales and Marketing Workshop</t>
  </si>
  <si>
    <t xml:space="preserve">Sales and Marketing Workshop
Maximise your business growth over the next 12 months and gain greater understanding of your key financial measures and cash flow with this half-day workshop. It’ll teach you how to have a better understanding of your financials, and be able to monitor and manage cash &amp; key performance indicators of the business to achieve business growth and sales as you move the business forward.
A half day workshop full of practical tips and tools that you can take away and use in your business immediately to help achieve real growth.
This event will be delivered by respected business coach Paul Clarke, from UK Business Mentoring. Paul’s delivered business seminars and workshops to over 3,000 business owners, 96% of whom would ‘highly recommend’ to other businesses.
By the end of this workshop you will:
Understand key financials measures and understand what needs to be done
Be able to identifying your KPIs (key performance indicators) and manage to them.
Take away a simple dashboard to view your business performance
Know six ways to maximise your sales
Have learned seven ways to market your business
Better manage your cash flow – your businesses lifeblood
There will be an opportunity to ask questions throughout in what is a face paced, comprehensive and energetic workshop.
Where: Biz Space, Empress Building, Empress Business Centre, Stretford, M16 9EAWhen: Friday 22 March, 12.30pm - 4.30pm.
Tickets are limited so book early to avoid disappointment.
Any questions? Email Rose.McAteer@fsb.org.uk
NB: The venue is a short walk from Cornbrook Tram Stop. There’s free parking on site if you’re coming by car.
#11-24030-P0890
The FSB Events Privacy Policy can be found online here.
https://www.eventbrite.co.uk/e/sales-and-marketing-workshop-tickets-567864929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47.000Z</t>
  </si>
  <si>
    <t>https://www.google.com/calendar/event?eid=NXVobzYybnRkNzQ3djVqM2k5ZXNtbGc2YjAgenphZXJvY2FsLm1hbmNoZXN0ZXJzZWwxQG0&amp;ctz=Europe/London</t>
  </si>
  <si>
    <t>Freelance Folk Popup Coworking at Ziferblat, Manchester</t>
  </si>
  <si>
    <t xml:space="preserve">It can get lonely if you're freelance or work from home. Let's be alone together at this weekly popup coworking session at Ziferblat in Manchester's Norther Quarter from 2-5pm every Friday. 
What's a popup coworking session?
It's a chance to do your work just like you would at home or on your own in a café, but in the company of other self employed and remote workers. Bring your laptop (or the tools of your trade) to our informal sessions and chat to a friendly and slightly daft bunch of freelancers. 
How much does it cost?
Ziferblat is a bit different to a normal coffee shop or coworking space; you pay a set fee per minute and then everything else is free, including:
Hot drinks
Cold drinks
Cake
Biscuits
Cereal
Bread
Cheese
Jacket potatoes*
Salad*
Soup*
There's also a microwave, toaster and toastie maker. Plus fast wifi and plenty of plug sockets.
It's nomally 8p per minute but we've negotiated a special rate of 6p per minute for anyone coming along to the Friday coworking sessions, and if you join to become a Freelance Folk member, you can get the 6p rate all week in any Ziferblat branch.
You can stay for as little or as long as you like, and if you want to make a day of it then the most you'll pay is four hours.
*Available over lunch
https://www.eventbrite.co.uk/e/freelance-folk-popup-coworking-at-ziferblat-manchester-tickets-554054421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52.000Z</t>
  </si>
  <si>
    <t>https://www.google.com/calendar/event?eid=NWwxcXI1dXNrOTlkMnVucjFhN210YWx0ODAgenphZXJvY2FsLm1hbmNoZXN0ZXJzZWwxQG0&amp;ctz=Europe/London</t>
  </si>
  <si>
    <t>Forex for beginners</t>
  </si>
  <si>
    <t xml:space="preserve">You don't see yourself working 9-5?
Want to know more about Forex?
You know some ideas about trading but don't know how to start?
Well this is an opportunity to you to come and find out how to learn the power of forex &amp;new skill set for life.
All you need is a smart phone to start in the 2 BIGGEST INDUSTRIES.
We here in UNITED TRADERS provide you with the topics you need in this event :1- INTRODUCING YOU TO A $5.4 TRILLION A DAY INDUSTRY COMBINED WITH AN $800+ BILLION INDUSTRY.
2- The tools we use in our platform:Educational Course Online &amp; Software &amp; Training.
3- Our amazing signals from the top traders in the industry.
4- Our amazing trading team and the system we use to trade.
Please contact Mundher for any queries on +447479398327
https://www.eventbrite.com/e/forex-for-beginners-tickets-588044296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2:57.000Z</t>
  </si>
  <si>
    <t>https://www.google.com/calendar/event?eid=NmttNGE3b2dzOTc5MWU0ZTk0NmZza2FwdGIgenphZXJvY2FsLm1hbmNoZXN0ZXJzZWwxQG0&amp;ctz=Europe/London</t>
  </si>
  <si>
    <t>Place Cannes Do 2019</t>
  </si>
  <si>
    <t xml:space="preserve">Now in its fourth year, the annual Place Cannes Do sees more than 450 property professionals gather for an afternoon of quality networking in Manchester, hosted by Place North West.
This is an opportunity to build professional contacts and catch up with connections made at MIPIM, whilst enjoying entertainment and plenty of good food and drink.
Tickets are priced at £110+VAT. Tables of 10 can be purchased for £1100+VAT.
This event is sponsored by The Life of Riley Group.
By registering for this event, you are agreeing to our Privacy Policy: https://www.placenorthwest.co.uk/privacy-policy/
https://www.eventbrite.co.uk/e/place-cannes-do-2019-tickets-441383319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3:01.000Z</t>
  </si>
  <si>
    <t>https://www.google.com/calendar/event?eid=MWg1a3Y4aWc1dG8yN3BpOWFuYzgzZ2V2bTggenphZXJvY2FsLm1hbmNoZXN0ZXJzZWwxQG0&amp;ctz=Europe/London</t>
  </si>
  <si>
    <t>Silicon Drinkabout Manchester March</t>
  </si>
  <si>
    <t>Federation House - 2 Federation Street - M4 4BF Manchester - United King</t>
  </si>
  <si>
    <t xml:space="preserve">For details, link here: https://www.eventbrite.co.uk/e/silicon-drinkabout-manchester-march-tickets-57165312990
The first Drinkabout of the year is hosted in the Co Op Federation building next to Shudehill Metrolink and Victoria railway stations.
Silicon Drinkabout is a monthly social event for anyone involved in tech start-ups to chat and exchange ideas. Whether you are new in the city, have just started out with your own business or you are a well connected member of the tech community, it is always enjoyable to meet like-minded people and share your experiences....
Link: https://www.eventbrite.co.uk/e/silicon-drinkabout-manchester-march-tickets-57165312990
</t>
  </si>
  <si>
    <t>03/19/2019 09:33:09.000Z</t>
  </si>
  <si>
    <t>https://www.google.com/calendar/event?eid=NmwwZXZtN3BiZ2wycmh2ZzczdnBoOWNrbTAgenphZXJvY2FsLm1hbmNoZXN0ZXJzZWwxQG0&amp;ctz=Europe/London</t>
  </si>
  <si>
    <t>Taxation for start-ups</t>
  </si>
  <si>
    <t xml:space="preserve">Taxation for start-ups
Special guest speaker Ebrahim Sidat to inspire and share some knowledge on the topic of taxation.
Managing Director for the AMS Accountants Group
Ebrahim began his professional career reading Law with Accounting, at The University of Manchester, and then qualified as a Chartered Accountant and Chartered Tax Advisor at KPMG.  
After gaining some valuable tax advisory experience, Ebrahim then joined his Fathers’ Accountancy Practice, where he was responsible for building audit, tax, corporate finance and Insolvency departments, across 6 offices nationally. Exceptional growth over the last few years now places the AMS Accountants Group within the top 100 Accountancy firms within the UK, with over a hundred people. With a passion for exceptional personal service and pro-active solution-based advice, Ebrahim has empowered a powerful Senior Management team within the Group, and the Group are now on track to become a top 50 Accountancy practice within the next 3 years.
Ebrahim continues to refine and broaden his skillset, by studying management and leadership courses at leading Business Schools around the world and has won numerous awards in recent years for his success, at such an unprecedented age. As a result, Ebrahim also serves as Non-executive director or board member for many well-established businesses, charities and social enterprises for adding value on strategic issues. 
Ebrahim is recognised by his peers and his mentors, including senior members of the business, political and social communities as a future ‘inspirational’ leader with a key emphasis on philanthropy, and as a result has been voted as one of the top 100 most powerful Asian’s within the UK. 
Ebrahim and his family have a passion for education and successfully run educational projects in the UK and around the world, through their own family charity, the AMS Foundation.Ebrahim also runs the AMS Academy, focused on taking talented youngsters from disadvantaged communities with limited opportunity and mentoring them into successful careers within Accounting and Finance. 
Most recently, Ebrahim founded a premier business networking initiative called AU Nexus, a non-profit organisation centred on cascading the wealth of experience from the leaders within the British-Asian community, over to the new young breed of Asian entrepreneurs and philanthropists to build future leaders and bring around ‘transformational’ change within our communities.
https://www.eventbrite.co.uk/e/taxation-for-start-ups-tickets-568985641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3:14.000Z</t>
  </si>
  <si>
    <t>https://www.google.com/calendar/event?eid=NDVsODY1Z2wzNnNlOWRtMW1zbjMwNm51M3MgenphZXJvY2FsLm1hbmNoZXN0ZXJzZWwxQG0&amp;ctz=Europe/London</t>
  </si>
  <si>
    <t xml:space="preserve">P.S Early Bird Free Pass ended on Feb 28 2019! 
Anchor time: March 22nd – 5:00 PM - 6:00 PM
P.S: Avail your free sample of my book: "Gamifying Surgery: A Quick Vignette to Medical Learning Technologies" via the landing page: https://mailchi.mp/a5a133cc7fda/medverselab
What is this Techversity – Masterclass about?
Do you know the difference between mHealth gaming and gamified mHealth? Gamification refers to methodologies on how to booth engagement and retention for a specific purpose. In this sharing TechTalk, we shall discuss how gamification can be integrated into the mobile health solutions: challenges and opportunities
Key takeaways:The current landscape of consumer health appsGamification vs Game mechanics in mHealthIntegration of Gamification (Use case(s))
You will receive the slides and recording post-eventCertificate of Attendance powered by Techversity Program
Who needs to attend?Entrepreneurs at early-stage of their startup (esp. mHealth)Managers who are committed to solving healthcare problems creativelyUX designers tackling health-related design challenges
Who am I? 
In one word: Polymath.
Peer Reviewer at IEEE Journal of Biomedical &amp; Health Informatics (JBHI)
Peer Reviewer at Journal for Medical Internet Research (JMIR)
Public Speaker: USA, Hong Kong, Malaysia, Morocco, Philippines (+30 talks)
Author of “Gamified Psychosphere” 
HIT | Design Thinking Consultant at Medverse Lab
A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tweet me: @itskatusop
Welcome aboard!
https://www.eventbrite.com/e/how-to-gamify-mobile-health-apps-for-robust-patient-engagement-tickets-580408718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3:19.000Z</t>
  </si>
  <si>
    <t>https://www.google.com/calendar/event?eid=MmVvaWtxZzYydGw0cmd1M242c2txczA4ZnQgenphZXJvY2FsLm1hbmNoZXN0ZXJzZWwxQG0&amp;ctz=Europe/London</t>
  </si>
  <si>
    <t xml:space="preserve">EMPOWERING STUDENT CHANGEMAKERS.Are you a student that wants to do more? Do you want to meet and learn from the UKs most exciting and successful founders? What Next is here to inspire you, help you find your passion and pursue it. Not matter what you are studying, if you are looking to discover and build your future, this is the place to be.  With over 50 keynotes, panels, workshops, and more, there is a huge schedule of activities and opportunities to engage and connect with throughout the day.
FOR YOU. BY US.What Next was created and is run by the team of student at Manchester Entrepreneurs. It is primarily aimed at inspiring a generation of new founders, but is open to everyone looking to improve their skills and knowledge. What Next brings together the entire Manchester ecosystem, connecting founders, investors, talent, and curious minds alike.
ENTREPRENEURSHIP. EXPLORED.Our workshops and keynotes have been curated to give you an edge, and connects you with expertise from all sectors. Whether you want to learn about the latest technologies that are about to change our world, innovative marketing techniques, or simply how working in an early-stage business works, there is a workshop and keynote for you.
IN THE HEART OF MANCHESTERJoin us in Hardman Square, Spinningfields in a spectacular location. In an events space complete with games area, live band, pick and mix, and more - this is an event not to miss.
https://www.eventbrite.co.uk/e/what-next-conference-tickets-555026559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3:26.000Z</t>
  </si>
  <si>
    <t>https://www.google.com/calendar/event?eid=NDZjOWVsaGdxamFqdnM4Y25vMW45ZGI1aTMgenphZXJvY2FsLm1hbmNoZXN0ZXJzZWwxQG0&amp;ctz=Europe/London</t>
  </si>
  <si>
    <t xml:space="preserve"> Property Success Summit Manchester</t>
  </si>
  <si>
    <t xml:space="preserve">This FREE TRAINING Shows How You Can Grow A Successful Property Portfolio, Regardless Of How Much Time, Money Or Experience You Have AND How You Can Earn £40,000-£100,000 Per Annum Tax Free, For Life.
Session 1: Ten key areas to master to become successful in property
Session 2: The five main strategies that consistently make £100k+ per annum and how to choose the best one for you  Session 3: How to safely and securely build a £40,000-£100,000 per annum property portfolio
For each of these three sessions we'll be explaining the exact steps you need to take AND we'll also show you real life examples of these strategies in action - along with actual results - so you can go away and implement what you learn.
https://www.eventbrite.co.uk/e/property-success-summit-manchester-tickets-584358030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3:30.000Z</t>
  </si>
  <si>
    <t>https://www.google.com/calendar/event?eid=Mm1zamgzM21lOGdhcHIxdGs4dG9uaWVnbGMgenphZXJvY2FsLm1hbmNoZXN0ZXJzZWwxQG0&amp;ctz=Europe/London</t>
  </si>
  <si>
    <t>Manchester Service Jam : Pre-Jam Master Class</t>
  </si>
  <si>
    <t xml:space="preserve">Manchester Service Jam is part of the Global Service Jam weekend – over 100 cities across the world work simultaneously for only 48 hours (or less!) and prototype services based on a global theme.Join us to learn what service design is and how these methods and techniques can be applied to drive innovation. Meet new people in your city and connect to a global community of innovators. Break free from the day to day and learn how to work and collaborate through productive play and fun.Come with an open mind and embrace DOING not talking! Learn the basics in our one day of masterclass workshops and immerse yourself the ...
</t>
  </si>
  <si>
    <t>03/19/2019 09:33:36.000Z</t>
  </si>
  <si>
    <t>https://www.google.com/calendar/event?eid=NTd2cmpiMzhqNTRtaWE4YXI3ZTNrNWh0dnAgenphZXJvY2FsLm1hbmNoZXN0ZXJzZWwxQG0&amp;ctz=Europe/London</t>
  </si>
  <si>
    <t>Legal Bookkeeping Exam Preparation Day, Manchester (Diploma 1 Students Only)</t>
  </si>
  <si>
    <t xml:space="preserve">Legal Bookkeeping Exam Preparation Day, Diploma Part 1 students only
The ILFM offers Exam Preparation Days for all correspondence course topics. The exam preparation days are vital as they provide exam techniques to enable you to break down a question and pick up some easy marks as well as additional practice questions not available in the standard package.  It is also an opportunity for face to face tutoring where you can ask any questions you may have regarding the exam.
All students are required to book if attending, even if it is included in the course fee.  Timings are 10.00 to 16.00
A sandwich lunch is provided, please advise if you have any special dietary requirements
The £125 booking fee will apply for students who are on previous Silver &amp; Bronze packages (pre Sept 2017), or if you are re-attending.  If you are unsure if the exam preparation day is included in the fee you have paid please contact the office on 0208 302 2867. 
FAQs
What is the refund policy?
Cancellation requests must be in writing.  A full refund of the delegate payment (100%) will be given for notice of 42 days or more; less an administration fee of £35. A half refund (50%) will be given for notice of between 41 and 22 days; less an administration fee of £35. No refund (0%) for 21 days or less.
Transfer or Substitution requests must be in writing.  You may transfer to another ILFM training, or substitute for another person, an admin fee of £35 may apply depending on the notice given.  An additional payment may be necessary if the substitute is not eligible for the same discounts as the original delegate. No refund will be given should the delegate fee be less than the original delegate fee.
Please note that trainings/events are subject to cancellation, at any time, if there are insufficient numbers. In this case we will refund 100% of the fee, or allow a free transfer. In the event of a cancellation at any time by the ILFM, for whatever reason, liability will be limited to a refund of any delegate fee paid.
The ILFM accepts no responsibility or liability for any injury, illness or otherwise which may be attributable to the facilities or services provided at any venue. 
FAQs
Where can I contact the organiser with any questions?
Please contact the ILFM office on 020 8302 2867, or by email to info@ilfm.org.uk
https://www.eventbrite.co.uk/e/legal-bookkeeping-exam-preparation-day-manchester-diploma-1-students-only-tickets-52954666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3:44.000Z</t>
  </si>
  <si>
    <t>https://www.google.com/calendar/event?eid=MmIybWJrMmFxbzVndGhsZWs2MGlrcWJqa2sgenphZXJvY2FsLm1hbmNoZXN0ZXJzZWwxQG0&amp;ctz=Europe/London</t>
  </si>
  <si>
    <t xml:space="preserve">Supporting the next generation of entrepreneurs.
"The way to get started is to quit talking and begin doing" Walt Disney 
2019 is the year to stop talking about what you want to do professionally and start taking some positive steps towards achieving your goals. Sometimes all it takes is a leap of faith to START SOMETHING!
Are you aged 16-30 and dreaming about..?
- Starting your small business- Developing your existing business idea- Developing your business plan- Setting up your side-hustle - Finding your voice in the work-place
Or simply, thinking more like a savvy entrepreneur! If the answer is yes, the Next Generation - Start Something! free course is for you.
Course timetable:
Saturday 23 February - How do I start?
What they dont teach you in business school. Asking the questions that will help mould your success!
- Finding good ideas and what happens next.
Saturday 2 March - Who is my market?
There are nearly seven billion people in the world. Find out how many of them want what you've got. Market research, done right.
Saturday 9 March - Spread the word!
Get expert advice on how to brand and market your product or service. Everyone has a unique story - let's identify yours and learn how to hustle hard.
Saturday 16 March  - Your first customer?
So you've got the idea, the plan and the market. What next? How do you make any money? Or get people to care?
To give you support in developing your business plan, our partners at TSB will be joining this session. TSB’s business banking experts will be on hand for a 1-1 conversation about your business plan and giving you a guiding hand as you grow your idea into a business.
Saturday 23 March  - Show me the money!
Turn your potential customers into your biggest fans, and keep them coming back for more. Not looking to make money? Learn how to make people love you and what you do.
Saturday 30 March - Live the life
Get a grip on accounts, raising funds and understanding the legal stuff. But most importantly, how to manage yourself, give back and help others.
Sign me up!
Sign-up to the free course by clicking on the button 'select a date'. 
When you attend a session you will get a year's free membership to Enterprise Nation, giving you access to exclusive opportunities to start your business and connections with like-minded entrepreneurs and experts who can help. You must attend the workshop to find out how to activate a year's worth of free business support, worth £99.
If you complete the full-6 week course you will get accredited by Enterprise Nation and a certificate as a Next Generation Emerging Leader. 
Can't wait to see you all there!
These workshops are powered by:
Your trainer:
Janice is a former business development manager who left her corporate career two years ago on a mission to do more creative, purpose driven work.  She now has a portfolio career as a coach, owner of a luxury cake design business and leading development at a grant-making charitable foundation.  Janice is also the creator of Eating with Elephants - a series of monthly dinners helping people to build connection and fight social stigma through storytelling. 
 An experienced trainer, coach, mentor and workshop facilitator, Janice has run training programmes and coaching at John Lewis, Waitrose and The Royal Household.  She is also a speaker and mentor with a passion for promoting youth enterprise.  
Got questions?
Email henry@enterprisenation.com or lauren@enteprisenation.com
https://www.eventbrite.co.uk/e/free-start-up-course-in-manchester-for-young-entrepreneurs-tickets-538110513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3:49.000Z</t>
  </si>
  <si>
    <t>https://www.google.com/calendar/event?eid=MWkyaGxpdmpjZzdlN2wzYjNncnM3dW40MWkgenphZXJvY2FsLm1hbmNoZXN0ZXJzZWwxQG0&amp;ctz=Europe/London</t>
  </si>
  <si>
    <t>ASA Football Agent  - Level 2 (Manchester)</t>
  </si>
  <si>
    <t xml:space="preserve">
ASA Football Agent - Level 2
ASA Football Agent - Level 2 is your next step on a pathway that could lead you into an exciting career as a Football Agent/Intermediary.
Ideally, you will have attended one of the ASA Football Agent - Level 1 seminars at either Watford, FC United of Manchester, Glasgow Rangers, Newcastle Utd, Wolverhampton Wanderers or Hibernian before moving on to the ASA Football Agent - Level 2. 
Alternatively, you will be a Football Intermediary who has recently registered with the FA. 
ASA Football Agent - Level 2 is a one day workshop (over five and a half hours) that will build on your knowledge and skills acquired from the ASA Football Agent - Level 1 and/or as a new Football Agent out in the field.
This in-depth workshop will cover topics including:
Football Agent rules and regulations
Administration
Football Intermediary registration
Representation &amp; Player Contracts
Networking
Scouting
Negotiation
Working with Clubs/Players (including minors)
Also featuring tasks, practical examples and Q &amp; A.
Taking place in a large function suite over looking the pitch at Broadhurst Park, the home of FC United of Manchester, the workshop will be delivered by: 
Tony Sharkey, Football Intermediary at Athelite Sports Agency (ASA). Tony is a successful Football Agent of over 16 years and has completed many football transactions.
With Ryan McKnight. Football executive McKnight has worked with several football clubs including Wolves, Port Vale and Stockport as well as being the former editor of FC Business magazine. 
Plus Guest Speakers from the football industry,
Buffet lunch and refreshments are included.
FAQs
What other education and training opportunities are there?
The workshop is the second step in the ASA Football Agent Education &amp; Training offering:
ASA Football Agent - Level 1 (2 and a half hour seminar)
ASA Football Agent - Level 2 (One day workshop)
ASA Football Agent - Level 3 (an intensive programme for 'Registered Intermediaries' and 'Trainee Football Agents' working alongside ASA)
What people are saying about ASA Football Agent Education &amp; Training?
"I really enjoyed the agents seminar with Tony Sharkey. I found the content very interesting and very relevant to the agency industry. Tony's knowledge and experience provided an excellent insight into this area of business." - Mark McCutcheon, Lecturer in Sport Management
"The course is fantastic for learning the basics of what is an Agent and what their role is in the world of football.I would recommend this course for anybody wanting a career in a sports agency." - Sam Johnson, Law Student, University of Derby
"It's great to see football from the Agents point of view. I've taken the first steps to understand how to get into this side of the game." - Jeff Henderson, ex Newcastle Utd player
"It was a great insight in to the football world and it has encouraged me to go on and pursue this as a job." - Josh Day, Recruitment Professional
"The extremely educational ASA Football Agent - Level 1 course gave me the opportunity to network with industry professionals. Through this networking I managed to secure the opportunity for a young goalkeeper to trial at the North of England Football Academy where he has subsequently been signed." - Will Brown, Aspiring Football Agent
Are there ID requirements or an age limit to enter the event?
Over 18's.
What are my transport/parking options getting to the event?
Free Parking at Broadhurst Park. Train station, Moston, 7 minutes walk. Airport: Manchester, 30 minutes by car.
What can I bring to the event?
Please bring a laptop, ipad or other device to enable you to connect to the internet.Plus notepad and pen.
Where can I contact the organiser with any questions?
tonysharkey@icloud.com
Is my registration/ticket transferrable or can I get a refund?
No, although tickets can be defered to the next suitable Level 2 seminar
Do I have to bring my printed ticket to the event?
Yes, together with ID
Dress Code?
Smart casual
https://www.eventbrite.co.uk/e/asa-football-agent-level-2-manchester-tickets-520026663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01.000Z</t>
  </si>
  <si>
    <t>https://www.google.com/calendar/event?eid=N2Rzdmk0ZWF2NDYxNDJuM2E1dHQwMmtidmIgenphZXJvY2FsLm1hbmNoZXN0ZXJzZWwxQG0&amp;ctz=Europe/London</t>
  </si>
  <si>
    <t xml:space="preserve">Future Midwife Consultation Event </t>
  </si>
  <si>
    <t xml:space="preserve">Co hosted by the University of Salford and the Regional Maternity Team this event will bring together educationalists, practice partners and present/future midwives. 
Speakers will include both Regional and National colleagues who are involved in the future of Midwifery .
The aim of the day will be to network, discuss and produce a North wide response to the NMC Consultation on the #Futuremidwife.
https://www.eventbrite.co.uk/e/future-midwife-consultation-event-tickets-564959007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21.000Z</t>
  </si>
  <si>
    <t>https://www.google.com/calendar/event?eid=MXRzbmt1cGtlY3QxcXRhZDM4a3BxMWw2M3QgenphZXJvY2FsLm1hbmNoZXN0ZXJzZWwxQG0&amp;ctz=Europe/London</t>
  </si>
  <si>
    <t>GDPR Essentials: A guide to the General Data Protection Regulation (GDPR) and Data Protection Act 2018 (DPA18)</t>
  </si>
  <si>
    <t xml:space="preserve">A step by step course on the General Data Protection Regulation (GDPR) and the Data Protection Act 2018 (DPA18) for Businesses
There is a minefield of information out there about GDPR and the Data Protection Act 2018, some quite daunting, where do you being?
The 25th May came and went but data breaches and data sharing is headline news in addition fines of a maximum 20m euros fine, or 4% of turnover (whichever is greater) are looming.
Don’t panic we will help you on your compliance journey, at GDPR Training Ltd we separate the fact from the fiction and help businesses understand what the new laws mean for them, what they need to concentrate on (not just the headline grabbing fines) and how to comply with this biggest change in the laws for nearly 20 years.
Our 1 day course is ideal for businesses who are looking for a step by step guide to the GDPR, DPA18 and need to understand the concepts, terminology and compliance procedures. Our courses are delivered in language you'll understand so you have a clear way forward.
Why choose us? 
Our training is delivered by two instructors, a practicing lawyer who specialises in data protection and GDPR and an IT training expert extensive IT, ITSM, resource management and compliance experience. A unique combination. 
We present the content in an interactive format and use exercises, discussion and case studies to help further your understanding.
Topics Covered
Background to GDPR
Terminology &amp; definitions
GDPR principles
Differences between GDPR and DPA ‘18
Controllers and Processors
Do we need a Data Protection Officer (DPO)?
Legal basis for processing personal data - not just consent!
Individuals' rights
Law Enforcement Directive and Data Subject rights
Liabilities &amp; penalties – GPDR and DPA ‘18
Privacy and Electronic Communication Regulation (PECR)  
How GDPR Impacts Direct Marketing
Keeping personal data secure
What to do if there is a data breach
International Data Transfer
What about Brexit?
What do I need to do to comply?
What's included?
Refreshments
Delicious 2 course lunch
Free access to our online resources portal for all attendees
 Recent Feedback Comments
“Excellent course Expertly Delivered”
“Excellent Course thoroughly interesting very informative”
“Very Knowledgeable”
 “Considering the subject nature of this course, I found it to be very interesting and enjoyable, thank you Emma &amp; John! I thought data protection/GDPR would be dull!”
“Enjoyed the course thoroughly, I didn’t want it to end”
 “The course was well led and very interactive and informative. Emma and John were engaging, knowledgeable and helpful.”
“Very happy with content, met my expectations and provided a clear route forward"
"Competent, engaging instructor who used lots of real life examples to bring the topic to life. Understandable and clear. I know what I have to do now. Thank you!" Also good local venue!"
“The technical content of this course was fantastic and I was able to absorb it which made it so much easier by the animated delivery of Emma &amp; John Green….excellent thank you!”
https://www.eventbrite.co.uk/e/gdpr-essentials-a-guide-to-the-general-data-protection-regulation-gdpr-and-data-protection-act-2018-registration-512105531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25.000Z</t>
  </si>
  <si>
    <t>https://www.google.com/calendar/event?eid=NHFzM3EwZm8zNzFrdG12Y2QxOGJpMjZhamwgenphZXJvY2FsLm1hbmNoZXN0ZXJzZWwxQG0&amp;ctz=Europe/London</t>
  </si>
  <si>
    <t>Our Manchester Jobs Fair</t>
  </si>
  <si>
    <t xml:space="preserve">
Are you a Manchester based disabled person or someone with a long term health condition or impairment? Are you looking for work?
The Our Manchester Disability Plan has been developed with disabled people in the city to make it a better place for disabled people to live and work.  In developing the plan, a number of employers in the city have committed to providing good employment opportunities for disabled people who are much less likely to find and sustain work. 
To address the barriers to employment that disabled people face, Manchester City Council's Work and Skills Team are 'owning' this challenge by organising a disabled people's jobs fair in conjunction with Breakthrough UK, DWP, Manchester Health and Care Commissioning and other employers.  The event is taking place at Central Library, St Peters Square, Manchester City Centre between 10am and 2:30pm on Monday 25th March 2019.
A range of employers and employment support organisations will be there to talk about  jobs, apprenticeships and employment support services for Manchester disabled people. You will  be able to register and apply for jobs with some of the employers, ask them questions on what they do and what working for them involves. You will also be able to find out about pre-recruitment support if you aren't ready to apply for work directly. It is a good idea to bring up to date copies of your CV with you if you have one.
This event is for Manchester residents only and is free to attend. This means that you or someone in your household pays your council tax to Manchester City Council.
Please note you do not have to register via eventbrite to attend but it will help us to ensure that we put in place any support or adaptations that you need e.g. BSL interpreter, someone to meet you in a quiet space.If you are not sure how to get to Central Library please click on the link below for travel and parking advice:
https://my.tfgm.com/#/planner/
https://www.manchester.gov.uk/directory_record/270319/central_libraryFor any other information on the event, please email  sade.phillip@manchester.gov.uk 
https://www.eventbrite.co.uk/e/our-manchester-jobs-fair-tickets-560405818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29.000Z</t>
  </si>
  <si>
    <t>https://www.google.com/calendar/event?eid=Mjg4NmNvMWVubjdmaGlzcjdldXNnZDAxMGUgenphZXJvY2FsLm1hbmNoZXN0ZXJzZWwxQG0&amp;ctz=Europe/London</t>
  </si>
  <si>
    <t>Intro to Arduino: 02: Heat, Humidity &amp; Light</t>
  </si>
  <si>
    <t xml:space="preserve">Are you interested in making your own electronic devices, but don't know where to start? Want to make something move? Light up some LEDs? Add a bit of interactivity to an exhibit?
In this hour-long introductory session you will learn how to sense light, measure ambient temperature and humidity and control the brightness of LEDs in response.
Both staff and students from the University are encouraged to come along and learn something new. The Maker Space will be open for further experimentation afterwards, so you can stick around if you want.
It is recommended that you have at least some prior experience using an Arduino, you can upload a program and know how to hook up an external LED for example. If this scares you, perhaps take our Arduino 01: Getting Started session beforehand.
You will need a working University of Salford computer login. We'll provide Arduino kits to use during the workshop.
Arduino Workshop Series
The University of Salford's Maker Space is running a series of introductory workshops on the popular Arduino electronics development board, helping you to overcome that first hurdle and get started with making. Over the coming weeks we'll be looking at controlling digital outputs, collecting data from sensors and making things move. Keep an eye on our Event Brite page!
Arduino 01: Getting Started
Arduino 03: Making Things Move
Where is the Maker Space? 
We've moved to the Newton Building on the main University of Salford campus. Enter through the building's main entrance and head down the steps to basement rooms.
/// duty.flames.sudden
https://www.eventbrite.com/e/intro-to-arduino-02-heat-humidity-light-registration-583699882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33.000Z</t>
  </si>
  <si>
    <t>https://www.google.com/calendar/event?eid=MHJ2bjI2cmxiZ290cGt2bTB2MXI5MWx1Z2cgenphZXJvY2FsLm1hbmNoZXN0ZXJzZWwxQG0&amp;ctz=Europe/London</t>
  </si>
  <si>
    <t>The Evaluators' Eye - Expert talk by Dr Gemma Derrick (Lancaster)</t>
  </si>
  <si>
    <t xml:space="preserve">[Internal University of Manchester event]
Expert Talk and Q &amp; A session.
This talk will be of interest to colleagues involved in the assessment and preparation of REF2021 Impact Case Studies.
Gemma Derrick is a Senior Lecturer and co-Director of the Centre for Higher Education Research and Evaluation at Lancaster University.
Her book, The Evaluators’ Eye: Impact assessment and academic peer review which was released in February 2018:- empirically analyses how academic peer review panels operate and assess research excellence and impact- draws on in-depth interviews with applicants, organisations and panellists to explore peer review based research assessment- examines the recommendations fuelling the wider adoption of impact criteria in peer review based research assessment process.
Through examining the evaluation procedure as a dynamic process it is argued that the best models, strategies and insights for Impact evaluation are those constructed in practice, within peer review groups. This provides unique insights into how to navigate the peer review process in the assessment of ex-post impact.
A sandwich lunch will be provided.
https://www.eventbrite.com/e/the-evaluators-eye-expert-talk-by-dr-gemma-derrick-lancaster-tickets-56189497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37.000Z</t>
  </si>
  <si>
    <t>https://www.google.com/calendar/event?eid=MDgydHNhaTQyb2ZtbGppaGo0djNyNHF1cXIgenphZXJvY2FsLm1hbmNoZXN0ZXJzZWwxQG0&amp;ctz=Europe/London</t>
  </si>
  <si>
    <t>Career Builder: Pathways to Employment for Development Finance</t>
  </si>
  <si>
    <t xml:space="preserve">Please come along to this world café style workshop especially for PGTs in GDI. This session is primarily designed to provide you with an opportunity to discuss 3 important themes related to your future career plans
·       Discuss what is happening on your own field of interest
·       Share knowledge and insights about your own work experiences so far
·       Identify your own next steps in your career pathway
Signposts to relevant careers information and resources will be provided. Please do review the university information for postgraduate students before coming along [http://www.careers.manchester.ac.uk/postgraduates/]
The workshop will be facilitated by Dr Shirley Jenner – GDI Employability Lead
https://www.eventbrite.co.uk/e/career-builder-pathways-to-employment-for-development-finance-tickets-585691509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41.000Z</t>
  </si>
  <si>
    <t>https://www.google.com/calendar/event?eid=MzMxMDRjMjcybmI0bXBkZmd1dDlhcWhvczggenphZXJvY2FsLm1hbmNoZXN0ZXJzZWwxQG0&amp;ctz=Europe/London</t>
  </si>
  <si>
    <t>Science and Engineering International Day: Opportunities to study or work abroad</t>
  </si>
  <si>
    <t xml:space="preserve">Science and Engineering International Day: Opportunities to study or work abroad
Find out about university opportunities for you to learn another language, study or work abroad, meet and help international students and join the international society for free!
https://www.eventbrite.co.uk/e/science-and-engineering-international-day-opportunities-to-study-or-work-abroad-tickets-588546047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45.000Z</t>
  </si>
  <si>
    <t>https://www.google.com/calendar/event?eid=MzRhcXZsOXM2Njgya2w0ZmV1MmdwMjFqYjkgenphZXJvY2FsLm1hbmNoZXN0ZXJzZWwxQG0&amp;ctz=Europe/London</t>
  </si>
  <si>
    <t>Boosting Your Productivity with Processes and Apps! - Avenue Library</t>
  </si>
  <si>
    <t xml:space="preserve">Did you know that the average person spends 13 hours a week looking at and responding to emails? Moreover, if you’re distracted from the task, it takes around 16 minutes to refocus on what you were doing. The Pareto principle argues that 80% of your results come from 20% of your actions. By optimising the way you work, and introducing productivity workflows, it’s possible to achieve more in less time, and avoid those costly distractions. In this super-productive workshop we will look at some of the most popular productivity hacks and explore the top apps that can make you a productivity ninja, while improving your work/life balance. By the end of this workshop you will know:· How to better focus your working time and limit the attention sapping distractions· Where to find the best apps to support your new, more productive ways of working· How to create a routine that maximises your working hours· Examples of popular productivity techniques you can implement straight away
This workshop is delivered on behalf of the BIPC, by Digital Training &amp; SEO Services Company, DigiEnable
https://www.eventbrite.co.uk/e/boosting-your-productivity-with-processes-and-apps-avenue-library-tickets-568958971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50.000Z</t>
  </si>
  <si>
    <t>https://www.google.com/calendar/event?eid=MnRrOGpsMzN2N2ltMGk4OXVwNDI3ZGQzdGcgenphZXJvY2FsLm1hbmNoZXN0ZXJzZWwxQG0&amp;ctz=Europe/London</t>
  </si>
  <si>
    <t>How To Increase Traffic And Make Sales -Online Course- Manchester</t>
  </si>
  <si>
    <t xml:space="preserve">There is no magic formula here.
No long tail keyword stories.
Sorry.
No SEO formulas.
None.
No “guaranteed ways”.
0.
Making more sales is not about reaching more people and pitching your products and services. Sales is about trust. It is about “give before you take” mentality. It is about providing value.
People generally won’t tell you why they will never buy your products and services. But people will definitely tell you why they bought your stuff because they already believed/invested in you.
They will also tell you why they will buy from you. Yes, in the future… This means, “keep going like this boy, you are earning my trust”.
Will you listen to these people?
Let’s talk about the hard ways (only way) to have a real audience, to increase traffic and to make sales:
-------------------------------------
This free course is online and you work at your own pace. Course language is English.
IAmInYourShoes also has a FB group that supports this class where you can continue to learn and develop your skills. 
IAmInYourShoes.com
FAQs
How will I access the class?
Here you can access the online course for free: iaminyourshoes.teachable.com
How can I contact the organizer with any questions?
info@iaminyourshoes.com
https://www.eventbrite.com/e/how-to-increase-traffic-and-make-sales-online-course-manchester-tickets-58890463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4:55.000Z</t>
  </si>
  <si>
    <t>https://www.google.com/calendar/event?eid=MjF2aGwzc2lmajAzcW4xcmUxY3RwanJpcmogenphZXJvY2FsLm1hbmNoZXN0ZXJzZWwxQG0&amp;ctz=Europe/London</t>
  </si>
  <si>
    <t xml:space="preserve">TiE Pioneering Women Event </t>
  </si>
  <si>
    <t xml:space="preserve">We are delighted to invite you to join our TiE Pioneering Women Event with Eve Kekeh, Emily Newstead and Mumba Kafula on Monday 25th March at 4:30 - 6:30 pm VENUE: RSM, 3 Hardman St, Manchester M3 3HF
Eve Kekeh: Eve is the founder of Bundlee, an innovative concept that strives to provide an environmentally sustainable living for all UK families. Eve, 25, said the idea was developed after analysing the disruptive nature of businesses such as Netflix and Rent a Runway and thinking how this could be applied to challenge the rising cost burden on parents raising babies across the UK. It takes 3,000 litres of water and 7 kg of carbon dioxide to make just one baby grow. When coupled with the rate at which babies outgrow clothes, it leads to a significant environmental impact.
Emily Newstead: Emily was diagnosed in 2014 with endometriosis, a life-altering auto-immune condition. But deciding to see this as a catalyst for positive change, she launched her own full-time corporate gift business just several months later. From humble beginnings to a credible recognised brand Bow Gifts is a transformational example of strong business aptitude and growth. In the last 4 and half years, Bow Gifts have now won 6 awards, including Best Corporate Gifting Supplier. They ship into 20+ countries and have a 100% Customer Satisfaction Score. Emily has implemented Bow Rewards and donates to Charity with every order.
Mumba Kafula: Mumba is the owner of Dynamic Heights, a training and coaching service. She is a highly experienced award-winning personal development consultant and author of “How To Be A Confident Woman In 7 Easy Steps”. By enacting her “3As” paradigm (Achievement of Ambitious Aspirations), Mumba has been able to empower hundreds of women to build confidence in their own lives, helping them to develop thoughts into action.
This event is kindly sponsored by RSM Spinningfields.
https://www.eventbrite.co.uk/e/tie-pioneering-women-event-tickets-577067364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5:00.000Z</t>
  </si>
  <si>
    <t>https://www.google.com/calendar/event?eid=MDNqcDQ1MjdjMTNwazIxZ2h0MTNkMW9naW0genphZXJvY2FsLm1hbmNoZXN0ZXJzZWwxQG0&amp;ctz=Europe/London</t>
  </si>
  <si>
    <t>Nuclear Institute North West Branch Networking Event</t>
  </si>
  <si>
    <t xml:space="preserve">Nuclear Institute North West Branch Networking Event
25 March, 17:00 - 19:30 (GMT)
Kindly sponsored by AECOM
Manchester, United Kingdom
https://www.eventbrite.co.uk/e/nuclear-institute-north-west-branch-networking-event-tickets-559043724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5:05.000Z</t>
  </si>
  <si>
    <t>https://www.google.com/calendar/event?eid=MWNqdXZkaWIxZzM0ODJic2RzNnMzNjNraTAgenphZXJvY2FsLm1hbmNoZXN0ZXJzZWwxQG0&amp;ctz=Europe/London</t>
  </si>
  <si>
    <t xml:space="preserve">“How to become a Global Champion - Crossing the ScaleUp Chasm” </t>
  </si>
  <si>
    <t xml:space="preserve">Come and join Catena, a new addition to the Manchester networking scene. This evening will be hosted by JMW Solicitors LLP, with guest presenter, Paul Excell who is a Founder, Investor and Chairman in the Technology sector. Based on 35 years global experience, Paul will provide a simple framework for ScaleUp success (7Cs) that differentiates the great from the good. So please come along and benefit from a relaxed networking evening and enjoy some light refreshments and great company!
For further information please contact Claire Bicknell by email claire@catena-network.co.uk or call 07595 281315
https://www.eventbrite.co.uk/e/how-to-become-a-global-champion-crossing-the-scaleup-chasm-tickets-57726030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5:14.000Z</t>
  </si>
  <si>
    <t>https://www.google.com/calendar/event?eid=MzZjZWs2MGdhM3AyYXByNmF0ZmlzOWpnZXEgenphZXJvY2FsLm1hbmNoZXN0ZXJzZWwxQG0&amp;ctz=Europe/London</t>
  </si>
  <si>
    <t>EON Reality | Tech Breakfast Briefing #1: How is VR &amp; AR Changing Business and Computing?</t>
  </si>
  <si>
    <t xml:space="preserve">ARKit vs ARCore. HTC Vive. Oculus Quest. Magic Leap. HoloLens. Gear. Wallpaper TVs. Smartphones. Smartlenses.
It seems like VR and AR together are everywhere. Yet, nothing has truly gone mainstream, and the hype cycle seems to loop over and over... Or has it?
Find out what's real, and what’s smoke in this industry
Learn how it’s changing enterprises today
Discover what's happening now and in the future of Virtual and Augmented Reality
MODERATED BY:
Jane McConnell, UK Marketing Executive, EON Reality
PANEL:Luca Mefisto, MD &amp; Computer Scientist at Mefistofiles - VR AgencyGreg Wray, Co-founder &amp; Mixed Reality Developer, Renegade FortressPanel Member 3 TBC
Get the latest insights from the EON Reality UK Tech Breakfast Briefing! 
Briefing #1: Where is VR &amp; AR now? Where will it be in the future? Are they really changing computing?
****
Enquire about EON Reality UK's events, or our VR and AR Services now
In an increasingly loud, noisy and crowded multi-industry technology sector, we are finding that the best way we can effectively learn is through experience: so join us for your morning coffee and a croissant, and join the community.
Get the best insights from national business leaders on the real market opportunities and impacts of virtual, augmented and mixed reality.
HOSTED AT: Accelerate Places, Princess St., Manchester 
Hosted at:
Welcome to the EON Reality Tech Breakfast Briefing!
This is a brand new pre-work, early morning networking series of thought-provoking (and delicious) panels for professionals from all industries to discover and quickly get up to speed on the latest innovations and trends in technology, thanks to EON Reality and Accelerate Places.
https://www.eventbrite.com/e/eon-reality-tech-breakfast-briefing-1-how-is-vr-ar-changing-business-and-computing-tickets-523137077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5:38.000Z</t>
  </si>
  <si>
    <t>https://www.google.com/calendar/event?eid=N2l2aHFkajlrN2VzNGJuaHV0NzZxa25vb3UgenphZXJvY2FsLm1hbmNoZXN0ZXJzZWwxQG0&amp;ctz=Europe/London</t>
  </si>
  <si>
    <t>How do science exams prepare young people for industry?  Myths and action!</t>
  </si>
  <si>
    <t xml:space="preserve">Dispel myths of examinations with facts and learn how industry can support teachers and influence the STEM curriculum  with young people.
https://www.eventbrite.co.uk/e/how-do-science-exams-prepare-young-people-for-industry-myths-and-action-registration-57199084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5:43.000Z</t>
  </si>
  <si>
    <t>https://www.google.com/calendar/event?eid=NDc4Z21sNTh2Z3ZpcWdkdm1iM29sYzZlNnQgenphZXJvY2FsLm1hbmNoZXN0ZXJzZWwxQG0&amp;ctz=Europe/London</t>
  </si>
  <si>
    <t xml:space="preserve">GDPR - Certified Data Protection Administrator (DPA)
May 2018 brought with it the biggest change in data protection laws in 20 years. In addition to the GDPR there is the Data Protection Act 2018 to consider
It is a legal requirement for certain business to appoint a Data Protection Officer (DPO). 
Not all businesses can afford a DPO or they have appointed a group DPO and want to train up staff for example within each business unit to support and report into a group DPO.
Whether you are or are not required to appoint a DPO, either way it is still strongly advised that you appoint someone within your business who is responsible for handling data protection issues, that go to person.
If this is something you can relate to then this course is ideal for you.
Our 1 day course is designed to give you all you need to be the designated Data Protection Administrator, that go-to person.
This course takes you one step further than the awareness courses, empowering and educating you to what really matters in data protection without the committing to a costly 5 day course, we give practical advice for common tasks such as triage personal data breaches, managing and redacting SAR’s.
The course is workshop in style with lots of hands on practical exercises will take your knowledge to the next level.
Topics Covered
Recap of GDPR and Data Protection principles and terminology
Differences between GDPR and DPA ‘18
Knowing your company’s internal policies and procedures
Managing Data subject rights requests such as Subject Access Requests/RTBF
Triage and reporting a data breach to the DPO
Manage staff Data Protection Training
Understand marketing and PECR
Dealing with IT support and external processors
Managing compliance records.
Be that go to person for data protection queries.
Pre-requisite Successful completion of the GDPR all staff training eLearning or attending the awareness training  
Ongoing  support
If you need ongoing support or a named DPO we can help you. We have a number of extremely affordable options, we can just give you support, be your named DPO with the ICO and  in your Privacy notices. GDPR Solutions Ltd (part of the GDPR Training Ltd Group) will provide affordable, ongoing DPO as a service for a monthly fee. 
Please contact us for more details.
https://www.eventbrite.co.uk/e/certified-data-protection-administrator-tickets-512107818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5:48.000Z</t>
  </si>
  <si>
    <t>https://www.google.com/calendar/event?eid=MHFmOWwwaWlka2traHJtZm1kaWpzaHRmdHQgenphZXJvY2FsLm1hbmNoZXN0ZXJzZWwxQG0&amp;ctz=Europe/London</t>
  </si>
  <si>
    <t xml:space="preserve">Bid and Tender Writing Training </t>
  </si>
  <si>
    <t xml:space="preserve">Member Price: £199 (+£52.33 VAT + FEE)
Non Member Price: £249 (£65.33 VAT + FEE)
Lunch will be provided
Course Description:
Improve your bid writing skills through practical and interactive techniques.
This masterclass has been designed for anyone involved in completing and writing tenders for commercial contracts, in any sector or industry and at any level.
This CPD accredited masterclass is delivered by an experienced bid manager in an interactive, practical manner, where you use your skills and test your knowledge and understanding throughout.
You will learn:
Understanding the buyer:
What buyers want 
How they assess and evaluate your submission
Writing the bid:
Where to start and what to do before writing
Getting the right pitch including winning themes and story-boarding
Structure, ensuring compliance and added value are embedded into the bid
Getting the right message across at the right time
Referencing the specification, tailoring your response to the requirement
Ensuring accuracy, compliance and consistency
Presenting the bid
Using diagrams, images and colour effectively
Using supporting documents effectively
Who is this suitable for?
Chamber Train intends this course to be for anyone wanting to improve the quality of their bids
Materials:
After course support will be provided
Refreshements- we cater for any dietary requirements
Your Chamber Train Certified Logo: This will be e-mailed to you upon completion of the course and you can then upload it on your Linked in account, your websites, your e-mail signatures, and other relevant marketing material, to show that you have taken part in one of the Chamber Train professional courses.
Parking: Discount available at a nearby car park. Details to be passed upon demand.
Testimonials:
“This class has really helped me to understand the bidding process, how it can be improved, what should be included and what I need to think about”  K Mindell, Solution PT
"Hugely practical and relevant information. The advice given is easy to implement to deliver immediate improvements”  C Harrison, Cognisoft
 * Please note that all bookings are monitored for member and non-member pricing. If you are not sure if you are a member of Greater Manchester Chamber of Commerce please contact us on 0161 393 4321 and we would be happy to advise. 
https://www.eventbrite.co.uk/e/bid-and-tender-writing-training-tickets-524044130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5:53.000Z</t>
  </si>
  <si>
    <t>https://www.google.com/calendar/event?eid=NWw5dmFvNmxzdDRxZWw5ZWgzZGNxYmI4MjUgenphZXJvY2FsLm1hbmNoZXN0ZXJzZWwxQG0&amp;ctz=Europe/London</t>
  </si>
  <si>
    <t>1 day Leadership &amp; Management Training Course</t>
  </si>
  <si>
    <t xml:space="preserve">This is a one day training course &amp; workshop in which you will learn how to improve your leadership and management skills.
This session is for managers who have never had any formal training in leadership and want to develop their understanding, tools and techniques to deliver better results, and feel more rewarding for themselves and the team.
People attending the Leadership &amp; Management course will gain a comprehensive knowledge of the key skills and techniques required to be an effective manager and a greater awareness and perspective of how to lead people to maximise their performance.
Leadership &amp; Management Learning Outcomes
Using the tools and techniques you acquire throughout the day you will:
Understand the concept of leadership in the workplace
Distinguish between leadership and management techniques
Understand the essential qualities of a good leader
Apply leadership models to lead people more confidently and effectively
Appreciate your own and others behavioural styles in order to build rapport with people
Identify how to use and implement management planning tools
Explore how to give effective developmental feedback so as to inspire change in behaviour of others
Learn how to be assertiveness so as to influence and persuade
Understand how to motivate your team to aspire to greater efforts
For more details visit our website here.
"Jane was brilliant and very enthusiastic. I left feeling more confident and better tooled for more situations." - Stephanie Oxberry, Glancy Fawcett
"It was fab! The course was really well delivered, had a good pace and energy - it wasn't boring! I really enjoyed it, learnt lots, and think it will be really transferable to my workplace." - Laura Monk, Z-arts
https://www.eventbrite.com/e/1-day-leadership-management-training-course-tickets-564931314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5:58.000Z</t>
  </si>
  <si>
    <t>https://www.google.com/calendar/event?eid=MnFvbWNzdDZtdTc1bDJpMHM4ZW82M2psYzUgenphZXJvY2FsLm1hbmNoZXN0ZXJzZWwxQG0&amp;ctz=Europe/London</t>
  </si>
  <si>
    <t>Leadership &amp; Management Training Course - Manchester</t>
  </si>
  <si>
    <t xml:space="preserve">This is a one day training course &amp; workshop in which you will learn how to improve your leadership and management skills.
This session is for managers who have never had any formal training in leadership and want to develop their understanding, tools and techniques to deliver better results, and feel more rewarding for themselves and the team.
People attending the Leadership &amp; Management course will gain a comprehensive knowledge of the key skills and techniques required to be an effective manager and a greater awareness and perspective of how to lead people to maximise their performance.
Leadership &amp; Management Learning Outcomes
Using the tools and techniques you acquire throughout the day you will:
Understand the concept of leadership in the workplace
Distinguish between leadership and management techniques
Understand the essential qualities of a good leader
Apply leadership models to lead people more confidently and effectively
Appreciate your own and others behavioural styles in order to build rapport with people
Identify how to use and implement management planning tools
Explore how to give effective developmental feedback so as to inspire change in behaviour of others
Learn how to be assertiveness so as to influence and persuade
Understand how to motivate your team to aspire to greater efforts
For more details, visit our website.
Discounts for group bookings available
WHY CHOOSE M TRAINING’S LEADERSHIP &amp; MANAGEMENT COURSE
Run by a specialist Leadership &amp; Management Trainer with over 10 years experience in running training courses
This course is limited to 6 places so you are guaranteed personal support throughout the day
From Only £295 + VAT per delegate
Convenient locations in Manchester, Leeds, Liverpool and Birmingham.
We provide one to one and private group courses throughout the UK
Course notes and support material
Lunch &amp; refreshments provided
Certificate of achievement
Reviews
"Jane was brilliant and very enthusiastic. I left feeling more confident and better tooled for more situations." - Stephanie Oxberry, Glancy Fawcett
"It was fab! The course was really well delivered, had a good pace and energy - it wasn't boring! I really enjoyed it, learnt lots, and think it will be really transferable to my workplace." - Laura Monk, Z-arts
https://www.eventbrite.com/e/leadership-management-training-course-manchester-tickets-568119932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03.000Z</t>
  </si>
  <si>
    <t>https://www.google.com/calendar/event?eid=NzYyNDVucXQ3ZDc0b3AyaG9yYTNtN2pxNDEgenphZXJvY2FsLm1hbmNoZXN0ZXJzZWwxQG0&amp;ctz=Europe/London</t>
  </si>
  <si>
    <t>Qualsafe QA Level 2 Award in Manual Handling</t>
  </si>
  <si>
    <t xml:space="preserve">This course will raise the awareness of the risks associated with unsafe manual handling practices for all employees. It is also ideal for those who might have to carry out manual handling as part of their job such as handling deliveries, packing and distribution. This is essential training for operators and their supervisors to prevent back ailments and injuries - the #2 cause of workplace absenteeism. 
Course Content
Learners will develop a greater awareness of manual handling, including: common manual handling injuries, the safe movement principles, theory of safe manual handling principles and manual handling equipment.
https://www.eventbrite.co.uk/e/qualsafe-qa-level-2-award-in-manual-handling-tickets-540615625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09.000Z</t>
  </si>
  <si>
    <t>https://www.google.com/calendar/event?eid=NjRmbjhrbWJrMTVjcjlibmdhczBqaWhqbDQgenphZXJvY2FsLm1hbmNoZXN0ZXJzZWwxQG0&amp;ctz=Europe/London</t>
  </si>
  <si>
    <t>Managing Difficult Conversations</t>
  </si>
  <si>
    <t xml:space="preserve">Is there a conversation you've been putting off?  Whether it's asking for a promotion, tackling the performance of a team member, or getting a customer to commit - bring the issue and we will find the solution.
This is an interactive small-group workshop which will enable you to break through the limitations holding you back from tackilng those difficult conversations in your business or personal life.  Suitable for all - employees and the self-employed, or anybody who wants to improve their communication skills.
Ask yourself this: Is there a more difficult conversation than the one a barrister has with a judge?  What could you learn from that experience?
We've distilled all of the barrister's  knowledge and skill and extracted general principles that can be applied to any conversation, both in the workplace and at home.  Whether it's asking for a promotion, tackling the performance of a team member, or getting a customer to commit - bring the issue and we will find the solution.
This is an interactive small-group workshop which will enable you to break through the limitations holding you back from tackilng those difficult conversations in your business of personal life. 
Our facilitator has 14 years' experience as a barrister and over 4 years' experience as a facilitator and coach - she will bring out strategies you didn't know were in there!  And there will be plenty of time to tackle individual issues.
As an added bonus, the ticket price can be deducted from any coaching package booked with Skilful Conversations within 2 weeks (not deductible from individual coaching sessions).  And refreshments are included.
https://www.eventbrite.com/e/managing-difficult-conversations-tickets-549679977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14.000Z</t>
  </si>
  <si>
    <t>https://www.google.com/calendar/event?eid=MnZhNGFvNHE1MjFha21vbGluZDRiZWs0aGMgenphZXJvY2FsLm1hbmNoZXN0ZXJzZWwxQG0&amp;ctz=Europe/London</t>
  </si>
  <si>
    <t>Creating a Roadmap to Success</t>
  </si>
  <si>
    <t xml:space="preserve">Make 2019 Your Best Year Yet
Deciding on what we want and actually achieving it are two very different things. We can all set clear goals, intentions and resolutions, for our personal and professional lives but only a very small percentage of us actually go on to achieve them. In fact it is estimated that only around 3% of the population are actually living the way they want to be living.
During this hour long seminar we'll be taking a look at the following:
- How to set the right type of goal (one that you are actually EXCITED about achieving).
- What you need to understand about yourself if you are ever going to get moving toward it.
- The reason why many of us start off strong but finish in more or less the same place.
- Why fear and procrastination are likely to crop up, and what is needed to overcome them.
Without a clear understanding of the these ideas many of us find ourselves in more or less the same place six months or a year down the line. In fact for many of us not much changes over a five or even ten year period. 
Whether you are getting off to a great start in 2019 or finding yourself wondering where the first quarter of this year has gone, I hope you will find time to join me for this powerful lunchtime seminar and learn what it really takes to make the changes you want so that 2019 can be your best year yet!
Admission is free, but places are limited and will fill up fast. Register below to secure your spot.
I look forward to seeing you there.
Karen
https://www.eventbrite.co.uk/e/creating-a-roadmap-to-success-tickets-58575491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19.000Z</t>
  </si>
  <si>
    <t>https://www.google.com/calendar/event?eid=MDhoOTZpZW0xb2VwNnNrdDN1MW4xYmcwbGEgenphZXJvY2FsLm1hbmNoZXN0ZXJzZWwxQG0&amp;ctz=Europe/London</t>
  </si>
  <si>
    <t>Xero Level 2 Training Course - Tuesday 26th March 2019</t>
  </si>
  <si>
    <t xml:space="preserve">NEW VENUE: From the 28th February 2019 onwards, unless stated otherwise, all events will be held at our offices.
Learn how to post transactions to and from the bank account and perform bank reconciliation. Also includes payments to/from Directors' Loan Accounts; Sole Traders; Credit Cards and Petty cash.
Suitable for those new to Xero, just starting out or experienced users.
  Topics to be Covered
Bank Feeds
Importing bank statements
Ledger payments/non-ledger payments
Bank Rules
Cash Coding
Bank Reconciliation
On the day of the course:
Please bring a laptop. If you haven't got one please let us know no later than 48 hours in advance. We have limited laptops so please reserve one as early as you can to avoid disappointment. Please arrive 30 minutes prior to the start of the course to set up your laptop.
Refreshments will be provided.
Lunch Break: There are various cafes and restaurants within 5 minutes walk where you can enjoy a delicious local lunch.
Parking: We recommend parking in Golden Hill Car Park as it's just £1 a day. However, there are spaces in Sainsbury's which is slightly closer but more expensive. Disabled bays are available in Sainsbury's.
Written notes provided.
https://www.eventbrite.co.uk/e/xero-level-2-training-course-tuesday-26th-march-2019-tickets-545278532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23.000Z</t>
  </si>
  <si>
    <t>https://www.google.com/calendar/event?eid=M3QxNWFodDFvOHZpMGRhcGx0cnNtbjhtZnUgenphZXJvY2FsLm1hbmNoZXN0ZXJzZWwxQG0&amp;ctz=Europe/London</t>
  </si>
  <si>
    <t>Answers in Retirement: Later Life Guidance - The Big Picture -Manchester</t>
  </si>
  <si>
    <t xml:space="preserve">Our vision is to train, develop and support the Adviser community with our holistic programme of Learning in the Later Life Lending market.
https://www.eventbrite.co.uk/e/answers-in-retirement-later-life-guidance-the-big-picture-manchester-tickets-518712894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28.000Z</t>
  </si>
  <si>
    <t>https://www.google.com/calendar/event?eid=NzY1YWg5MHFqZGQ2ajNjYms1aWExZmw4amwgenphZXJvY2FsLm1hbmNoZXN0ZXJzZWwxQG0&amp;ctz=Europe/London</t>
  </si>
  <si>
    <t>Social Media for Business Workshop (Lunch included)</t>
  </si>
  <si>
    <t xml:space="preserve">
This course is designed for anyone who oversees social media marketing at their company or who run their own company and are trying to maximise the potential of their social media marketing. This course will help you develop your own strategy to take away and develop whilst giving you direct help with some of the technical difficulties that is faced on social media.
What we provide – A full training pack and social media strategy sheet which is completed together throughout the course of the day. Fully qualified trainers with over 7 years’ experience of successful social media marketing of their own and other businesses, an in-depth look into your own company’s Facebook insights and discussion on how to utilise these results. All refreshments and lunch provided.
What you need to bring? - We would ask that where possible you bring a working laptop so that you are able to access the full range of Facebook analytics and insights available to you, alongside the log in details for your company’s Facebook page.
We will discuss an overall social media strategy for your business and then provide breakdowns of Facebook, Twitter, Instagram and LinkedIn. Due to this being a one-day course we cannot exhaust these platforms but will cover all the major factors, for a deeper insight into each platform please speak to us after the course to book further sessions.
Learn how to gain organic reach with little effort like the photo above.
Overarching social media strategy
- Simply being on social media is not enough, if you aren’t doing it correctly you could be wasting your time- Establishing your voice and values through your social media strategy- What is your USP and how are you conveying that through social media?- Thinking outside of the box- Learning all about the long game and building the foundations- What content will gain engagement and how can you get others involved?- Managing your time
Facebook
- Facebook features - Events, going live, polls, blogs, scheduling, captions to video- Targeted campaigns and getting them right!- Discovering your audience and analysing your analytics- Measuring success
Twitter
- Utilising Twitter’s features and getting the best from it- What’s trending? - Joining in the conversation- How can it work for you? 
Instagram
- How can you make your business visually appealing?- Are you using Instagram correctly for your business?- How to sell your service or product successfully on Instagram without being a celebrity- Using #’s effectively- Stories and TV 
LinkedIn
- Dispelling the LinkedIn myth- How to make LinkedIn really work for you and get to the people you really want to network with- Make yourself present and really get yourself seen - Following up on leads- Building a noticeable profile
Dealing with feedback on social media
- The importance of customer feedback- How to manage your feedback - good and bad
Questions and Answers
https://www.eventbrite.co.uk/e/social-media-for-business-workshop-lunch-included-tickets-584276456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33.000Z</t>
  </si>
  <si>
    <t>https://www.google.com/calendar/event?eid=NmU3azhnMTZwNHQ1dGc5aGJuYmwyMjQyNmYgenphZXJvY2FsLm1hbmNoZXN0ZXJzZWwxQG0&amp;ctz=Europe/London</t>
  </si>
  <si>
    <t>Cadence Rides - Jodrell Bank Road Cycling Networking Event</t>
  </si>
  <si>
    <t xml:space="preserve">Cadence Rides provide networking cycling opportunities for business or organisation leaders in the Greater Manchester area. Network with other businesses with a similar interest in cycling while improving your health and wellbeing as part of your working role.
This Tuesday ride that is aimed for leaders in the private, public and voluntary sector to network, enjoy the great outdoors and enhance your wellbeing.
Ride Date: 26th March Time: 10am - 3pm
Route: Jodrell Bank and Artists Lane (Circular Route Starting in South Manchester)
Distance: 70km (44miles)  Difficulty: Medium
We will meet at Ken Fosters' a local bike shop in South Manchester and cycle to Jodrell Bank for a lunch/coffee stop and return to Manchester in time for 3pm with a chance to share more time networking and a treat to reward those legs.
The event cost includes your booking place on the ride and includes a coffee and snack on your return at Ken Fosters. 
The course is mostly flat with a hill (Artist's Lane) just before halfway, giving good opportunity for networking on the ride while taking in many quieter Cheshire Lanes.  This ride is recommended for regular road cyclists using a road bike but will aim to be inclusive with an average speed of 15-16mph (24-26 Km/h). 
Business details will be shared after the ride electronically (with your permission) to link up for business or follow up after the ride.
The networking ride has a limited number of spaces in the group available for safety reasons. On registration you will be requested to complete a health declaration and be provided with group cycling and safety details.
https://www.eventbrite.co.uk/e/cadence-rides-jodrell-bank-road-cycling-networking-event-tickets-57412714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40.000Z</t>
  </si>
  <si>
    <t>https://www.google.com/calendar/event?eid=NW5hNWhmZHZranV2MjFqOWduZDB0cW9ibjUgenphZXJvY2FsLm1hbmNoZXN0ZXJzZWwxQG0&amp;ctz=Europe/London</t>
  </si>
  <si>
    <t xml:space="preserve">One Manchester provides enterprise services for it's tenants.  To attend this workshop you must live in the following postcodes: M11-M16, M18-M19.  Please contact the organiser for further details. wayne.wilson@onemanchester.co.uk
Come and learn easy tips to achieve the best prices for your items and building your own on-line business.  
These workshops are delivered by Maggie, an online trader with over 14 years experience.  This workshop will cover setting up an on-line selling account, searching items and setting prices, promoting items and presenting for sale. Helpful hints and tips to get the best price for your items and beat the competition.. Maggie will cover seller costs, business regulations, postage methods, feedback and completing sales. She will also cover most common mistakes and safety issues.  
Please bring with you a fully charged laptop/tablet in order to be able to participate in the workshop.
Refreshments will be provided but you must organise your own lunch.
https://www.eventbrite.co.uk/e/start-your-own-on-line-business-with-ebay-tickets-545791135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44.000Z</t>
  </si>
  <si>
    <t>https://www.google.com/calendar/event?eid=MjhkYW8xYjFydHVqazBraGptNDNuMDM3b3IgenphZXJvY2FsLm1hbmNoZXN0ZXJzZWwxQG0&amp;ctz=Europe/London</t>
  </si>
  <si>
    <t>Creating a confident mindset for starting up in business</t>
  </si>
  <si>
    <t xml:space="preserve">Are you a start up business or thinking about starting your own company? Do you feel you need support with your confidence and digital skills to create a successful business?
People who are starting out in business are often faced with many choices about what they need to do to be successful. But the most important thing you need to have right is the correct mindset! Each of us is unique and each of our businesses is unique too. We are often surrounded by people who will tell you what you should be doing!
Both Becky and Sarah are coaches but in very different areas. They have come together to offer
a unique group coaching session to Lloyds bank. This session is aimed at people who are
thinking about going into business to enable them to work out where their strengths and
weaknesses are, and offer some simple tips on how to keep moving their business forward.
In this session we’ll look at the different parts of your business, and where you feel you’re doing
well or where you're struggling a bit. We’ll also get you to look at who are the people who will
help or hinder your business!
Becky is the owner of Westfield Coaching. She specialises in empowerment coaching and can
help with stress, anxiety and self-esteem issues. When you’re about to go into business, you
need to be able to recognise and identify what areas you may need to develop. 
Not only that, you need to be able to look at your options available to you and work towards actions which will help raise your confidence and help you to feel empowered in your business.
Sarah is the owner of Hoff-IT, a digital coaching and copywriting business. She also freelances
as a web designer so can help you get clarity on what you really need to do on the digital side of
your business.
Please ensure you bring some form of photo I.D with you and visit the check in desk upon arrival
The views and opinions expressed in this event are those of the presenter(s) and do not necessarily reflect the views and opinions of Lloyds Banking Group. While all reasonable care has been taken to ensure that the information provided is correct, no liability is accepted by Lloyds Bank for any loss or damage caused to any person relying on any statement or omission. This is for information only and should not be relied upon as offering advice for any set of circumstances. Specific advice should always be sought in each instance.
Using Eventbrite is subject to Eventbrite’s Terms of Service, Privacy Policy and Cookie Policy. You can review your marketing preferences by logging in (or signing up and then logging in), clicking on "Account" and then selecting "Email Preferences." 
As the event organiser, we use your data to record your registration for the event, send you emails relating to the event, for example; email reminder and to request feedback. We do not use your data for any other purpose. 
If you have any questions regarding this event, please contact our Local Event Manager at holly.gaffney@lloydsbanking.com 
Accessibility and Disability - We are happy to give you any extra support that would help to make things easier for you in order to attend our events, please contact us at lloydsmanchesterflagshipevents@lloydsbanking.com
Where attendees are under the age of 16 years old or are considered vulnerable adults they must be accompanied by responsible adults. 
Lloyds Bank plc. Registered Office: 25 Gresham Street, London EC2V 7HN. Registered in England and Wales no. 2065 Lloyds Bank plc is authorised by the Prudential Regulation Authority and regulated by the Financial Conduct Authority and the Prudential Regulation Authority under registration number 119278. Mental Health UK. Registered Charity no. 1170815
Event Host: The Smart Bear &amp; Westfield Coaching
https://www.eventbrite.co.uk/e/creating-a-confident-mindset-for-starting-up-in-business-tickets-574134812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48.000Z</t>
  </si>
  <si>
    <t>https://www.google.com/calendar/event?eid=MXYwYmI3c203aW8xbmMzM2dsaGhobDAxaXIgenphZXJvY2FsLm1hbmNoZXN0ZXJzZWwxQG0&amp;ctz=Europe/London</t>
  </si>
  <si>
    <t xml:space="preserve">Scoping and running a due diligence process - NHS Shared Business Services and Addleshaw Goddard LLP legal seminar </t>
  </si>
  <si>
    <t xml:space="preserve">This is a free legal seminar offered to you by NHS Shared Business Services and Addleshaw Goddard LLP.
On the topic of "managing due diligence" Michael O'connor and Stephanie Townley will discuss:
What is Due Diligence?
Why do we do it?
Types of Due Diligence
How do we scope Due Diligence?
How to manage risks identified from Due Diligence
Due diligence versus disclosure
Time slots (Start, Finish and breaks) 11am to 1pm.  No breaks required.  
Speakers names and profiles:                                                                       
MICHAEL O'CONNOR
Partner and Head of Manchester Office
Mike is the Head of the firm's Manchester office and also heads the firm's health sector focus team. With 30 years' experience in the field, Mike is recognised as a leading expert on public-private and project finance transactions, working for a wide range of public sector procuring bodies, private sector sponsors and funders with a particular emphasis on health, inward investment, regeneration, rail infrastructure and waste projects. His work in this field ranges from governance, procurement and state aid advice, contractual structuring of complex capital and revenue projects through to representing consortia of sponsor groups, subcontract arrangements, refinancings and project financings.
STEPHANIE TOWNLEY Legal Director
Stephanie is a senior member of our Infrastructure, Projects and Energy team with over ten years of experience advising funders, local authorities, other public and private bodies and NHS bodies in relation to different types of projects including healthcare, schools, housing, serviced accommodation and development projects as well as the outsourcing of services.
https://www.eventbrite.co.uk/e/scoping-and-running-a-due-diligence-process-nhs-shared-business-services-and-addleshaw-goddard-llp-tickets-556418021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54.000Z</t>
  </si>
  <si>
    <t>https://www.google.com/calendar/event?eid=NjhwZm12a3QzMjMwM2JodG45N3FzdWZ2MGkgenphZXJvY2FsLm1hbmNoZXN0ZXJzZWwxQG0&amp;ctz=Europe/London</t>
  </si>
  <si>
    <t>Pitch to Win: Gorton Library</t>
  </si>
  <si>
    <t xml:space="preserve">The hard work, the presentation style and the stories you’ll need to win support for your ideas.
In this session you’ll learn:
How to pitch your business idea to investors or customers.
How to tell good stories about yourself and your work to a potential new boss
The essential preparation that sets your pitch on the track to success.
How the right stories and attitude can win over your audience.
Success means convincing people to back your ideas. Whether it’s buy-in from your boss, support from your colleagues or hard cash from investors, it all comes down to the way you pitch.
This session is delivered by Steve Rawling.
Business author and former BBC TV journalist Steve Rawling gives you insights and tools to help you structure your next pitch.
"Steve's storytelling advice transformed my last pitch. The donors were really impressed and we walked away with an extra £15k backing for our project." Neil Kerfoot, Charity CEO
https://www.eventbrite.co.uk/e/pitch-to-win-gorton-library-registration-582949888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6:59.000Z</t>
  </si>
  <si>
    <t>https://www.google.com/calendar/event?eid=NmNydGczcWthOXZ1aDBrc2tzZm9rYnMyNmEgenphZXJvY2FsLm1hbmNoZXN0ZXJzZWwxQG0&amp;ctz=Europe/London</t>
  </si>
  <si>
    <t>SEMINAR: Advocating Degrowth and a Viable Economy in Manchester.</t>
  </si>
  <si>
    <t xml:space="preserve">SEMINAR: Against the tide:  Advocating Degrowth and a Viable Economy in Manchester.             Mark H Burton and Carolyn M Kagan
https://www.eventbrite.co.uk/e/seminar-advocating-degrowth-and-a-viable-economy-in-manchester-tickets-58648951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7:03.000Z</t>
  </si>
  <si>
    <t>https://www.google.com/calendar/event?eid=MDVxYXNxM2hyNjVkMDM3bmRuM2xua3E4YnEgenphZXJvY2FsLm1hbmNoZXN0ZXJzZWwxQG0&amp;ctz=Europe/London</t>
  </si>
  <si>
    <t xml:space="preserve">Workshop on Scientific Career Pathways </t>
  </si>
  <si>
    <t xml:space="preserve">Come and join us in the new event of CERU Northwest the 26th of March, from 5:30-7pm in the Atrium of the University Place.
A scientific career development workshop with the aim of making visible different professional research pathways and how to access them. The main goal of this workshop is to inform and motivate scientist at a different stage of their careers to seek their professional path beyond the academic world. We will also discuss the importance of mentoring programs as support in professional development whatever the path is chosen.
The event scheduled for the 26th of March, from 5:30-7pm in the Atrium of the University Place, will consist of a brief introduction of the speakers, their background, and a description of the corresponding professional pathway that they have followed to reach their current positions. Then, the speakers will be distributed in the room and the participants will rotate in small groups (maximum 10 people) among the different speakers. This will allow the participants to interact in a more personal and direct way with the speakers to learn more details about the career pathway.
The guest speakers that are going to participate in this event are:– Dr Ana Yepes: Senior Scientist at Microbiosensor– Dr Martin Bachman: Lead Scientist at Catapult– Dr Aida Castro: Expert on clinical trials– Dr Julia Viladoms: Scientific Grants Manager– Dr Gloria Lopez-Castejon: Sir Henry Dale Fellow– Dr Nick Weise: Lecturer in the School of Chemistry
Join us for this fantastic evening, where we will learn about different possibilities after the Ph.D.!
Date: 26th of March, from 5:30-7pm
Location: Atrium, 1st floor of the University Place, M13 9PL, Manchester
https://www.eventbrite.co.uk/e/workshop-on-scientific-career-pathways-tickets-56938926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7:08.000Z</t>
  </si>
  <si>
    <t>https://www.google.com/calendar/event?eid=MnNxNDA0N2Vkc2Y0ZTY1NThtbThicmMwc2cgenphZXJvY2FsLm1hbmNoZXN0ZXJzZWwxQG0&amp;ctz=Europe/London</t>
  </si>
  <si>
    <t>Forex &amp; Crypto Education &amp; Software Free Event - Manchester</t>
  </si>
  <si>
    <t xml:space="preserve">
Learn the Power of Forex &amp; New Skill Set for life
Topics covered include:
Situation in regards to our investment's and multiplying our current savings
What is Forex and how and who is using it today
Learn the power of Harmonics, Swipe Trades, Web Analyzer and Crypto Analyzer
Multiple levels of Forex Education and creating a new skilll set for life
How to start learning and earning with no experience or as a seasoned trader
So based on the above and knowing what I know today about the Forex Industry makes me wonder why have I been waisting all this time selling my time to earn an income, I mean a $5.3 trillion industry not yearly, monthly or even weekly you will be amazed to know it's a Daily Turnover and thats a huge deal.
Please ask for Henna on arrival. Call for any enquiries on +447756685733
https://www.eventbrite.co.uk/e/forex-crypto-education-software-free-event-manchester-tickets-46473936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7:12.000Z</t>
  </si>
  <si>
    <t>https://www.google.com/calendar/event?eid=MjgwaXEwZ3FqdDYzbjlvZjgxb2JhbnQycTUgenphZXJvY2FsLm1hbmNoZXN0ZXJzZWwxQG0&amp;ctz=Europe/London</t>
  </si>
  <si>
    <t>Happy Hour Networking 26th March - Peaky Blinders, Central Manchester</t>
  </si>
  <si>
    <t xml:space="preserve">Welcome to the next episode of Happy Hour Networking, which will be an open networking event in the brand new Peaky Blinders bar on Peter Street in central Manchester. This great bar are offering quite a unique 1920s style Speakeasy combined with a Dim Sum restaurant....which apparently works pretty well.
Business and pleasure combined, you can leave the office early and guilt free knowing that you might meet that dream client, customer or future collaborator, and our last event was full of really good connections. There will be sponsorship money behind the bar for event attendees, which will be put towards a prepaid bar tab, so you will need to register to be able to show your badge at the bar.
This is not an event aimed at vast swathes of sales people, but it is designed to help Manchester grow through introductions, collaborations and good old fashioned face to face conversations. 
For more information and for sponsorship opportunities, please take a look at our website:
https://www.happyhour.group
We take your privacy very seriously and only use your contact information to run and promote future events, you can unsubscribe at any time. Where event sponsorship is secured along with pre-paid bar tab, we will share attendee details (name, company, job title and email address) with the sponsors in exchange for their sponsorship.
* Please register for other event updates on our website and to keep informed about what we have coming up. If you are interested in getting involved, but live in a different area, we have plans to rapidly expand to new regions, so please let us know and help us grow.
Please Note - Although there may be free alcoholic drinks included at some of our events, none will be served to individuals who cannot prove they are over the legal drinking age and cannot demonstrate they have been invited to the event.
Please always drink responsibly. Any inappropriate or disruptive behaviour may impact your ability to attend any future events.
https://www.eventbrite.co.uk/e/happy-hour-networking-26th-march-peaky-blinders-central-manchester-tickets-587401072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7:19.000Z</t>
  </si>
  <si>
    <t>https://www.google.com/calendar/event?eid=MXBodmZyMW5laDB1azBpYnN2N2s0b3NiYmogenphZXJvY2FsLm1hbmNoZXN0ZXJzZWwxQG0&amp;ctz=Europe/London</t>
  </si>
  <si>
    <t>Digital Displacement® Technology - Efficient hydraulics for the Digital Age</t>
  </si>
  <si>
    <t xml:space="preserve">Refreshments available from 6pm, Lecture will start at 6.30pm
Title: Digital Displacement® Technology - Efficient hydraulics for the Digital Age
Speaker: Jamie Taylor, Senior Project Manager, Artemis Intelligent Power Limited
Artemis invented Digital Displacement technology some 25 years ago and it represents a fundamental change from the traditional analogue control mechanisms used in hydraulic pumps for generations.  By using real time control of individual cylinders within a radial piston layout, Digital Displacement technology brings increased efficiency and higher bandwidth control to hydraulics providing CO2 savings as well as unlocking new system architectures for OEMs.  This digitisation of a major cornerstone of heavy duty power transfer is long overdue and takes hydraulic fully into the digital age.  In this talk I will give a brief history of the achievements with a look at some of the application areas that have benefited during that time, including development of a hydraulic series hybrid car and the multi-MW wind transmission development that resulted in the 7MW MHI wind turbines.
https://www.eventbrite.co.uk/e/digital-displacement-technology-efficient-hydraulics-for-the-digital-age-tickets-481247815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7:23.000Z</t>
  </si>
  <si>
    <t>https://www.google.com/calendar/event?eid=M2w2dDZkaHFzZXBjcHBrM2gwZWxmdmYyNHEgenphZXJvY2FsLm1hbmNoZXN0ZXJzZWwxQG0&amp;ctz=Europe/London</t>
  </si>
  <si>
    <t>Why Spirituality can Help you Succeed</t>
  </si>
  <si>
    <t xml:space="preserve">Whether you believe in a God, the universe or some other force bigger than you, we are exploring the role of spirituality in business and success. A panel of experts will be diving into manifestation, the law of attraction, meditation and how faith can support a resilient and confident mindset. 
This is just a exploratory event, whether you are spiritual already or not, please join us for what will certainly be an interesting and eye opening discussion. 
Panellists will be released shortly.
https://www.eventbrite.co.uk/e/why-spirituality-can-help-you-succeed-tickets-58444423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7:29.000Z</t>
  </si>
  <si>
    <t>https://www.google.com/calendar/event?eid=MTgwM2Jpb3VxdTNtOTU1cmQyNjMwMTg2dWggenphZXJvY2FsLm1hbmNoZXN0ZXJzZWwxQG0&amp;ctz=Europe/London</t>
  </si>
  <si>
    <t>Manchester Evening Career Change Workshop: How To Find Work You Love, 26 March 2019</t>
  </si>
  <si>
    <t xml:space="preserve">
A powerful, practical and inspiring workshop designed to help you through those first essential stages of changing career: figuring out what you really want and making a realistic action plan.
Get a step-by-step plan to help figure out what you really want to do
Get inspired by success stories of people like you
Get confident about what you need to do next
AS SEEN IN: 
Do you feel stuck? Don't know where to start? Fed up with no progress?
The whole Careershifters team have been through their own career changes. _x0003_We learnt during our shifts that one of the hardest things for us to do was simply to get started. In fact, it took us months to build up the confidence to make the shift and even longer to work out how to make the change. During this time, we were feeling disillusioned, stuck and unmotivated – affecting the people we cared about most: our family and friends. Looking back, we realised that we could have done a few simple things to avoid a lot of this heartache. And that’s why we designed the Careershifters workshop.
"Really energising and thought-provoking. I feel excited about the future."
Jackie - Business Change Manager
The first step to any career change is to get a clear understanding of what is important to you so that you can then figure out what the right career is for you — that's what this workshop is all about
Often career changers ‘jump in at the deep end’ of career change, trying to list job options before thinking about what exactly they want to get out of a career change. This can result in a lot of frustration, and rarely results in a good career change.Why? Because picking a new career without understanding your basic ‘me-criteria’ is akin to closing your eyes and picking a career at random. No wonder people spend years going around in circles trying to decide what to do next. Through this workshop, you learn how to choose a new career, the right way.With a real understanding of yourself you can create a list of your career ‘must haves’ and ‘deal breakers’. This means:
You will have criteria for deciding which careers to explore and which to eliminate
You will understand how to filter your search by what makes you tick, what motivates you, what environment is right for you
In short, you'll go away with the  tools, techniques and knowledge you need to make your career change a success.
"It’s given me a kick up the backside to do something."
Andrew - Project Engineer
What you'll learn in the workshop
What is important to you and what does that mean for a career change? Clarifying your personal values and motivators.
Understand your interest ‘type’ – which environments work for you – where would you be happiest
Think outside the box and look at things from a new angle: see past the options you think you have now and explore options from a wider perspective.
Understand how to get past common blocks and challenges, and the things that hold you back
Make valuable connections and start to open doors to the work you want
Leave with a specific action plan and tangible next steps so you can get on the road towards doing work you love
"Fun, practical, went to the core"
Irini - Private Wealth Management
This workshop is best suited to you if you're...
Bright, positive and motivated to make a change
Stuck at the start of your career change, with no idea – or too many ideas – about what to do next 
Getting nowhere with job adverts and recruiters 
Currently working or not long out of the workplace
Open to understanding that the answer to your new career is not going to come to you on a plate (though of course we're going to do everything we can with this workshop to kick-start the process for you)
Ready to smile and have fun
"I now feel inspired and less fearful to make changes."
Sejna - TV Producer
You'll get expert input from a certified career coach
Helen Burgess
Helen is an International Coaching Federation (ICF) accredited coach and a licensed career coach through Firework Coaching.
With personal experience of feeling stuck, undervalued and at odds with organisational culture, Helen knows what it’s like to want a career change. She’s made multiple shifts, from retail (Marks &amp; Spencers) to her own business and to coaching. The portfolio career she’s now built is testimony to the possibilities that can come when you follow your passions and values.
What others have said about our workshops
"I had an epiphany that gave me the clarity of direction I had been seeking. If you're unsure about what direction to go in, try the workshop. If you only meet people in the same boat, that in itself is helpful; but you may also get the clarity you need like I did."
Issy Zinaburg - Shifted from Management Consultant to Own Interior Design Business
"Amazing! The workshop helped me to understand my values on a deeper level, what I was good at, and what I enjoyed. I also got some very useful tips about job hunting and creative exposure within my field of work. It helped me bridge the gap from what I was doing to what I wanted to do."
Paul Kensett - Shifted from Sales into Training 
I needed a little extra push that it was OK to make a career change. The workshop helped me realise that it could really be a positive thing, not just for me personally but for my career too. I found it really useful examining what kinds of things suit my personality and in what type of situations I work well.
Emily McFadyen - Shifted from Trust Fundraising Executive at major UK charity to Teaching
The workshop helped me focus on my motivations, and I used this as the benchmark to test every opportunity against — if it wasn't up to scratch, I didn't pursue it. I'm now doing everything I hoped and more."
Alan Chandler - Shifted from Banking to Consulting
Life's too short to waste in the wrong career – come to this workshop and kick start your career change into action
Location:  
Our evening workshops are held in a beautiful central Manchester venue, a few minutes' walk from Manchester Oxford Road station.
"For anyone who is struggling to find the direction, motivation, or where to place that daunting first step to professional fulfillment, this workshop is the best £85 you can invest."
George - IT Director
Frequently Asked Questions
I have absolutely no idea what I want to do. Will this workshop help me?
Yes. The workshop is particularly designed for you if you have no idea – or too many ideas – about what to do next.
I have some idea of what I want to do but am struggling to make the change. Will this workshop work for me?
Absolutely. If you think you know what you want to do but are not 100% sure, then this workshop will help you to clarify whether you're on the right track or not. You'll either come away with new ideas for your future career path, or with clarity and fresh motivation to make your change happen.
If you know exactly what you want to do but you're still struggling to make the change, then this workshop isn’t the right place for you. You might want to consider working directly with one of our career coaches. They are fantastic at keeping you motivated, and for brainstorming ideas on how to get into careers through the back door.  
Is this appropriate if I haven't worked for a while?
The workshop is best suited to people already in work or not long out of the workplace. It's also suitable for mothers who want to make a major shift when returning to work. It's not a job search workshop though and will therefore not be ideal if you are under urgent pressure.
Will I leave knowing what my dream career is?
This has occurred in the past, though it's more likely that you will leave very clear on what you need your new career to look like for you to be happy. You'll be armed with ideas and tips on how to explore careers that will meet your most important needs and desires. We also aim for you to leave more confident in your ability to make the change; more knowledgeable about the help that is available; and more motivated to </t>
  </si>
  <si>
    <t>03/19/2019 09:37:36.000Z</t>
  </si>
  <si>
    <t>https://www.google.com/calendar/event?eid=MjY3bmkxY2R0M2hoNWRwZ2hocjZsYm5uM2IgenphZXJvY2FsLm1hbmNoZXN0ZXJzZWwxQG0&amp;ctz=Europe/London</t>
  </si>
  <si>
    <t>Mindful Manager (edition 13)</t>
  </si>
  <si>
    <t xml:space="preserve">Are you into Mindfulness and holistic personal development? 
Then join us for an evening of inspiration and networking with like-minded people!
“Very informative evening. Great listening to others. Christoph really makes you think.” 
When helping others grow is not just a rewarding career choice but your raison d’être, the pressure to be a role model can be significant.
Always in the frontline absorbing energy from clients and colleagues, under significant pressure to drive change within an organisation, or trying to establish our own work/life balance, times can get stressful for leaders.
What makes it worse is the (often self-imposed) pressure that we have to be the perfect role model and somehow be masters at handling change, anxiety, and uncertainty. Yet we are human beings too and need to look after our own mental wellbeing if we want to lead the way for others.
That’s why I invite you to join me for the 13th edition of Mindful Manager on Tuesday 26 March in Manchester.
“It was amazing to see what happens when we’re given the opportunity to open up and share our feelings outside of a formal structure. All sorts of really interesting insights emerged.” 
No slide decks, no training models, no graphs. Just a safe space for participants to decompress, recharge and network with like-minded conscious leaders.
I will host a short inspirational talk and after that there’s plenty of time for Q&amp;A in open-forum style. Nothing is off-limits; the challenges of wholehearted leadership, life purpose, the soul journey, anxiety, impostor syndrome, loneliness, relationships, …
I’m looking forward to sharing coaching energy to help you resolve personal and professional challenges and create more headspace in a uniquely refreshing way.
Whether you have a specific question or just want to come along to recharge your batteries and network… Mindful Manager is the inspirational event for you (and of course non-managers are also welcome!)
It’s OK to put yourself first… You can’t pour from an empty cup.
Energy Always,
Christoph
More feedback from previous Mindful Manager participants: 
“It was an open discussion, there was no agenda, no objectives. We let the conversation and energy flow where it wanted to go. It filled my soul. Thank you so much for your amazing work and energy.”
“Thank you, Christoph. Great session, definitely learned something and a will to act. More people should take time out to attend. By giving &amp; receiving I feel more energised. Catch you next time.”
Join us for the next Mindful Manager event on 26 March!
https://www.eventbrite.co.uk/e/mindful-manager-edition-13-tickets-58581780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7:41.000Z</t>
  </si>
  <si>
    <t>https://www.google.com/calendar/event?eid=MWw0YXJzYmE1OW9pdjlzdmltcnJvN3Z2NzEgenphZXJvY2FsLm1hbmNoZXN0ZXJzZWwxQG0&amp;ctz=Europe/London</t>
  </si>
  <si>
    <t>Are You Still Chasing Success and Money? Take Action Now!</t>
  </si>
  <si>
    <t xml:space="preserve">In this FREE 1 hour life-changing seminar, discover what Bob Proctor calls "The Most Valuable Idea I Have Ever Learned" - and how you can implement it to take back control of your life, and cement the changes you desire.
Discover the mindset of the HIGHLY SUCCESSFUL, as mentored by Bob Proctor - considered the world’s foremost expert on the human mind and the doyen of human potential. Bob is also considered one of the world's greatest authorities on attracting wealth, rising from a high-school dropout to a self-made millionaire.
I work closely with Bob Proctor, the world's most powerful person in personal development and globally THE eminent teacher in human potential. As a Proctor Gallagher consultant, it is my passion to bring a sample of his extraordinary success teachings to you.
How long have you struggled to gain a foothold in life? How many times have you tried to make changes, but with no success? Did you know your thinking creates your results?
As a certified Proctor Gallagher Consultant, being personally mentored by Bob Proctor, I will be introducing you to a few of Bob's key concepts.
"Change is inevitable. Personal growth is a choice". Bob Proctor.
Make it a great day!
Mr. Hardip Sandhu
P.S. Bob Proctor will not be in attendance. I will be delivering the seminar as a certified Proctor Gallagher consultant.
https://www.eventbrite.com/e/are-you-still-chasing-success-and-money-take-action-now-tickets-567385144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7:45.000Z</t>
  </si>
  <si>
    <t>https://www.google.com/calendar/event?eid=MHZwbWdoNXB0Nm9zMGk0bzlrODN1ODFvNXEgenphZXJvY2FsLm1hbmNoZXN0ZXJzZWwxQG0&amp;ctz=Europe/London</t>
  </si>
  <si>
    <t xml:space="preserve">Are you :
Looking for a way out?
Don't see yourself workin 9-5 forever?
Looking for another source of income without investing thousand's?
Want to learn a new skillset of growing your money but don't know where to start?
Already a trader/done a course but want to be part of a community of trader's or a support system?
An aspiring Entrepreneur with big goals but don't have the funds to start a traditional business?
Learn the Power of Forex &amp; New Skill Set for life
Topics covered include:
What is Forex and how and who is using it today
Situation in regards to our investment's and multiplying our current savings
How to start learning and earning with no experience or as a seasoned trader
We provide Multiple levels of Forex Education and daily support for both new and current trader's
This is not a forex training session but rather you are coming to see an opportunity of how you can get involved in learning in the Forex market's via our educational platform and software/tools. Please ask for 'Henna' on arrival.
PRIOR TO ATTENDING THIS EVENT ALL ATTENDEES MUST VIEW THE PRESENTATION VIA ONLINE OR IN PERSON. CALL HENNA ON +447756685733 TO DISCUSS AVAILABLE SLOTS.
https://www.eventbrite.co.uk/e/forex-day-manchester-tickets-46473996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7:50.000Z</t>
  </si>
  <si>
    <t>https://www.google.com/calendar/event?eid=NWVpYThjc3RibGcyazIwNm50cWszMDZodnIgenphZXJvY2FsLm1hbmNoZXN0ZXJzZWwxQG0&amp;ctz=Europe/London</t>
  </si>
  <si>
    <t>Transformation Stories: Jen Mossop Scott, N Brown Group</t>
  </si>
  <si>
    <t xml:space="preserve">We're looking forward to welcoming you to the latest in our series of Transformation Stories breakfast events where we'll be hearing from Jen Mossop Scott, IT Change Director at N Brown Group. 
AGENDA08:00    Breakfast &amp; Networking08:30    Welcome from Alec Laurie08:35    Jen Mossop Scott09:15    Q&amp;A09:30    Close 
https://www.eventbrite.co.uk/e/transformation-stories-jen-mossop-scott-n-brown-group-tickets-520078268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01.000Z</t>
  </si>
  <si>
    <t>https://www.google.com/calendar/event?eid=NGQ2cnNhbm45dmp2YjA0NjkzazRlamJjdGkgenphZXJvY2FsLm1hbmNoZXN0ZXJzZWwxQG0&amp;ctz=Europe/London</t>
  </si>
  <si>
    <t>Presenting with ImpACT Masterclass</t>
  </si>
  <si>
    <t xml:space="preserve">Bring some drama to your presentation using the power of your voice and body language to inspire and captivate your audience so that they want to listen.
Whatever stage you are in your career, you need to be able to present with authority and credibility. Whether you’re pitching for new business, presenting to your team or sharing your business plan with the boss, we’ll help you to build upon your natural strengths and authentic self so that you can persuade, inspire and communicate with confidence.
You’ll work with an award-winning theatre director, writer, professional actor and coach to explore the power of your physicality, voice and language and learn how to create and deliver a powerful and compelling presentation. 
You’ll learn techniques to enhance a speech or presentation and you’ll get the opportunity to both practice it and be coached in it, all in a safe environment.
By the end of this Masterclass you’ll be able to:
• Tell your story in a compelling and impactful way, showing your passion and connecting with your audience
• Bring some drama to your presentation using the power of your voice and body language to inspire and captivate your audience so that they want to listen 
• Eliminate the most common bad habits in public speaking 
• Overcome nerves and fears based on the latest research in neuroplasticity 
• Improve your success by bringing your most powerful and confident self to your presentation
 • Receive valuable feedback to enable you to fine-tune your content and performance
FAQs
What are my transport/parking options for getting to and from the event?
Located next to Old Traff ord Stadium / 5 minutes from Media City / 10 minutes from Manchester city centre / 20 minutes from Manchester Airport / Excellent public transport and motorway links
Hotel Football has 89 complimentary car parking spaces subject to availability. 
What can I bring into the event?
If you have a presentation or speech already that you'd like to practise and gain feedback on, feel free to bring it with you on the day.  If not, don't worry, we'll create something on the day.
How can I contact the organiser with any questions?
Please contact us by email jo@pacedevelopment.co.uk
What's the refund policy?
30 days before the event, 50% refund.  After that no refunds apply.
Do I have to bring my printed ticket to the event?
No, you don't need to bring your printed ticket to the event.
Can I update my registration information?
Yes, by contacting us by email jo@pacedevelopment.co.uk
 Is my registration fee or ticket transferrable?
Yes you can transfer your ticket to somebody else but please notify us at least 7 days in advance by email jo@pacedevelopment.co.uk
Is it ok if the name on my ticket or registration doesn't match the person who attends?
The name on the ticket / registration needs to match the person who attends. However should you need to transfer your ticket to somebody else prior to the event, then please email us at least 7 days before jo@pacedevelopment.co.uk
https://www.eventbrite.co.uk/e/presenting-with-impact-masterclass-tickets-550777620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05.000Z</t>
  </si>
  <si>
    <t>https://www.google.com/calendar/event?eid=M3JhN3AyZjE4YXY5dWwzZXY4MThjZHJrM2EgenphZXJvY2FsLm1hbmNoZXN0ZXJzZWwxQG0&amp;ctz=Europe/London</t>
  </si>
  <si>
    <t>MPA 'Inside Stories' - with Nicky Unsworth, CEO, BJL Group</t>
  </si>
  <si>
    <t xml:space="preserve">Welcome to our next MPA Inside Stories.  This popular free to attend event highlights how businesses Thrive in this ever competitive landscape.Hosted by Andy Johnson, MD of Andy Johnson Media, former BBC presenter &amp; reporter, MPA Inside Stories will give you valuable insight into how companies in the CDM sector face challenges and opportunities that come their way. Our next Inside Stories interview is with CEO of BJL Group, Nicky Unsworth. Nicky has a long-standing career in advertising and marketing and is an active supporter of industry initiatives. She is Honorary Secretary of the IPA, a member of The Manchester Growth Company’s Internationalisation and Marketing Board and is Chair of Tribe Global, the international network. She is also a Patron of NABS (the industry charity) and is a trustee of the UK based charity Village by Village.Timing: 8.30am start 10am closeVenue: Autotrader UK, 1, Tony Wilson Place, First Street, Manchester M15 4FNDate: 27th March 2019Cost: Free to attendTickets are limited. Priority tickets available to MPA members until Tuesday 26th February. General release on 27th February. MPA teamSponsored by Supported by
https://www.eventbrite.co.uk/e/mpa-inside-stories-with-nicky-unsworth-ceo-bjl-group-tickets-570455387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10.000Z</t>
  </si>
  <si>
    <t>https://www.google.com/calendar/event?eid=NzhjbGI4ZnZ0dWNqMGpkNnFuZGo3YThsdWIgenphZXJvY2FsLm1hbmNoZXN0ZXJzZWwxQG0&amp;ctz=Europe/London</t>
  </si>
  <si>
    <t xml:space="preserve">Subject Access Requests (SARs) workshop 
Since the GDPR came into effect in May 2018, organisations have seen an increase in the number of Subject Access Requests (SARs). SARs are one of the most high-profile aspects of the GDPR. 
Requests can come from customers, clients and employees. It is imperative organisations handle a SAR correctly and get it right. Get it wrong and not only could there be sanctions from the ICO, your organisations reputation in tatters but also the potential to be sued by the data subject. 
Yes there really are companies already gearing up to help individuals make claims against organisations for non-compliance, the potential to become like PPI, therefore it is vital you know what to do…..
This workshop is ideal for those who deal with SARs, we take you through the theory, policies, procedures and what you need to have in place.
The course is very hands on, (each delegate gets their own laptop) the exercises are scenario based using real life examples gained from our consultancy work.
You practice collating personal data and redaction techniques so that you will feel confident when faced with a SAR.
In addition we make what could be a dry subject interactive and engaging (see feedback from our delegates to prove it!)
Why choose us? 
Our training is delivered by two instructors, John Green a practicing lawyer who specialises in Privacy and data protection and GDPR and Emma Green an IT training expert with extensive compliance and cyber experience. A unique combination. 
Topics Covered
Brief overview of GDPR and Data protection act 2018
What is a SAR
SARs vs FOI
Fees and time limits
Policies and procedures
What to do with requests from Police, local government, tax etc.
Data Protection Act 2018 exemptions
Redaction methods Managing SAR request – collating, locating 
Dealing with 3rd party processors
What to release
Managing complaints
Staff training
Common questions.
What's included?
Refreshments
2 course sit down lunch
Free access to our valuable online resources portal for all attendees
Discounted rates for future SAR advice 
 Recent Feedback Comments
“Excellent course Expertly Delivered”
“Excellent Course thoroughly interesting very informative”
“Very Knowledgeable”
 “Considering the subject nature of this course, I found it to be very interesting and enjoyable, thank you Emma &amp; John! I thought data protection/GDPR would be dull!”
“Enjoyed the course thoroughly, I didn’t want it to end”
 “The course was well led and very interactive and informative. Emma and John were engaging, knowledgeable and helpful.”
‘The training was great and Emma and John were absolutely brilliant.  All of the attendees agreed that she made what could have been a very boring subject really interesting.’
"Competent, engaging instructor who used lots of real life examples to bring the topic to life. Understandable and clear. I know what I have to do now. Thank you!" Also good local venue!"
“The technical content of this course was fantastic and I was able to absorb it which made it so much easier by the animated delivery of Emma &amp; John Green….excellent thank you!”
https://www.eventbrite.co.uk/e/gdpr-subject-access-requests-sars-workshop-tickets-512108620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15.000Z</t>
  </si>
  <si>
    <t>https://www.google.com/calendar/event?eid=NzE5NTc5MGxwYnU0NmU0ZjczMmNrNTd2NGwgenphZXJvY2FsLm1hbmNoZXN0ZXJzZWwxQG0&amp;ctz=Europe/London</t>
  </si>
  <si>
    <t>ACE: The Assessment Centre Experience (Manchester)</t>
  </si>
  <si>
    <t xml:space="preserve">Prospective solicitors will experience a brand new assessment centre, featuring typical recruitment activities and speed interviewing with bespoke instant feedback, whilst aspiring barristers will get an opportunity to focus on pupillage applications and recruitment to the bar.  
All students attending will receive BPP’s 2018-19 Professional Skills &amp; Commercial Awareness Certificate.
Registration instructions:
When registering, please let us know which University you currently attend.  We will arrange transport from your current University to BPP, subject to demand.  
Further details about transportation will be communicated to you shortly.  
https://www.eventbrite.co.uk/e/ace-the-assessment-centre-experience-manchester-tickets-531776477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19.000Z</t>
  </si>
  <si>
    <t>https://www.google.com/calendar/event?eid=MTQ3cWszc2Y2cHJuMmhvMDhraWNzYTJkYWUgenphZXJvY2FsLm1hbmNoZXN0ZXJzZWwxQG0&amp;ctz=Europe/London</t>
  </si>
  <si>
    <t>Cultural Awareness Great Britain: A Matter of Charme, Wit and Humour! (MANCHESTER)</t>
  </si>
  <si>
    <t xml:space="preserve">Intercultural Training Great Britain: Success in Business – A Matter of Charme, Wit and Humour
(featured by Ti Communication)
Description
What is fundamental to do successful business in the United Kingdom? How do the British tick? What motivates them when they talk to you? What are their reasons to put their efforts into getting to know you, like you trust you? Are there any things the Brits expect their foreign counterparts to change? Which ones? And finally: What are the firm spots of these famously polite and gentle people? This open workshop will try to answer these questions. We are going to walk into the British mind, gain understanding of the British peoples’ interpretations of life and their codes of behaviour – in business as well as in personal relationships. Our intercultural training course Doing Business in the United Kingdom will give you an impression of the cultural, political, historical and economic background of the country. The following list serves as an example of topics that are of significance in any cooperation with British partners, clients and employees and that will be handled in the course depending on the needs of the participants
Discussion topics, establishing and maintaining contact
Approach to work
Time management
Hierarchical structures
People management
Personal life and professional life
Special aspects of communication (taking part in meetings, performance interviews, conflict management, negotiations etc. using case studies)
Benefits
The purpose of this training is to optimize your collaboration with partners from the United Kingdom.
Your contacts and projects run smoothly
You avoid misunderstandings and conflicts effectively
You save time, nerves and money
Case Study
A German company has recently acquired a specialist manufacturing British firm. Since most of the Germans have a good command of the English language, no post-integration training had been arranged. In their first operations meeting one of the English team members addressed the German colleague Dr. Schneider by his first name, who found it disrespectful and made a point insisting on his title and surname. Some other English colleagues were rather unforthcoming during the discussions and did not contribute much although they have been asked several times to do so. Instead some of them started talking about the British weather and the latest cricket match. How would you react? What might have happened here?
Target Group
Business Training for Specialists and Executives - Language: English
Our training is aimed at specialists and managers who already have initial contact with people from the United Kingdom, or will have in the future, and require international competence for their occupation.
Price &amp; number of participants
Price per person: 1,150 GBP + VAT. Please enquire about reduced group rates!Number of participants: max. 12 (Guarantee: Even if we receive only one registration, the training will take place - without any extra charges)
#International #Intercultural #GreatBritain #Business #Trainings #2019 #ticblog #ticommunicationworldwide #ticommunication #brexit #trade #export #import
https://www.eventbrite.com/e/cultural-awareness-great-britain-a-matter-of-charme-wit-and-humour-manchester-tickets-557109609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24.000Z</t>
  </si>
  <si>
    <t>https://www.google.com/calendar/event?eid=NTM5NmYxamtja2RtYnZpNWZjcXVmMTNzazEgenphZXJvY2FsLm1hbmNoZXN0ZXJzZWwxQG0&amp;ctz=Europe/London</t>
  </si>
  <si>
    <t>HPSC Away Day (Day 1)</t>
  </si>
  <si>
    <t xml:space="preserve">Dear colleague,
You have chosen to attend the 2018/19 Annual HPSC Away Day on the 27th March 2019.
Please complete your registration and specify any dietary requirements.
Thank you,
Executive Support 
https://www.eventbrite.co.uk/e/hpsc-away-day-day-1-tickets-536483005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29.000Z</t>
  </si>
  <si>
    <t>https://www.google.com/calendar/event?eid=NHRzYm01c2s1Zjk4dGpsMGlsdWZ1MGpzNWcgenphZXJvY2FsLm1hbmNoZXN0ZXJzZWwxQG0&amp;ctz=Europe/London</t>
  </si>
  <si>
    <t>Manchester Employee Engagement Event</t>
  </si>
  <si>
    <t xml:space="preserve">Most businesses spend 80% of their time on the bottom 20% of employees and we get that this is not only exhausting but it stifles business growth too.
We also understand that with unemployment at an all time low, businesses are struggling to recruit. But did you know that pay is not always the answer?
By attending this event, you will take away some practical tips to boost your business performance as well as;
Knowing what motivates people other than money
Reducing sickness and increasing employee retention and productivity
Creating a positive work environment where people care about your business performance
Having more time to focus on running your business
Following the event, we will provide you free access to our employee engagement survey, based upon 30 years of research across 17 million employees, and we will send you a report of your results.
If you fancy joining us, confirm your complimentary place by calling 0345 310 0650 or emailing RSVP@citation.co.uk. Places are limited so don't miss out!
https://www.eventbrite.co.uk/e/manchester-employee-engagement-event-tickets-576937505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34.000Z</t>
  </si>
  <si>
    <t>https://www.google.com/calendar/event?eid=NXBtcXQzZzBxaGEybGM3b3ZycW80cGZ0cXMgenphZXJvY2FsLm1hbmNoZXN0ZXJzZWwxQG0&amp;ctz=Europe/London</t>
  </si>
  <si>
    <t xml:space="preserve">Android Studio App Development Course, 2-Days Full Time
Course summary
2 Consecutive days. Use the Android Studio to create great Android Apps.
Certification: Assessment-based PCWorkshops certificate
Teaching Style: Practical course projects with clear explanations. Useful examples.
Course Contents:
Android Basics
Android - Home
Android - Overview
Android - Environment Setup
Android - Architecture
Android - Application Components
Resources
Activities
Services
Broadcast Receivers
Content Providers
Fragments
Intents/Filters
Android - User Interface
UI Layouts &amp; UI Controls &amp; Event Handling
Templates
Custom Fonts and Formats
Widgets: Receiving user input and responding
Loading Spinners, Progress Circle, ProgressBar
Spelling Checker, Auto Complete
Create a calculator and a responsive grid for a game
Database
PHP/MySQL
SQLite Database
Create a program to sell movietickets
Android Advanced Concepts
Sending Email
Sending SMS
Phone Calls
GPS: Find location, show location, track
Additional Android Examples
Localization
Google Maps
Bluetooth
NFC Guide
Wi-Fi
Included in the price:
A PCWorkshop/s Certificate on completion (assessment based)
Course notes
Practical Class exercises
Homework / Revision work
To assist after the course, an hour's 1-1 mentoring via Skype or at our office.
https://www.eventbrite.co.uk/e/android-studio-app-development-course-2-days-manchester-tickets-48575375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39.000Z</t>
  </si>
  <si>
    <t>https://www.google.com/calendar/event?eid=M2Mwa2Y5dDAwZ3RqcWZubmtpbG5wMmRraGIgenphZXJvY2FsLm1hbmNoZXN0ZXJzZWwxQG0&amp;ctz=Europe/London</t>
  </si>
  <si>
    <t>MDataGov Symposium 2019</t>
  </si>
  <si>
    <t xml:space="preserve">
The Symposium
The MDataGov Symposium is an annual event which gives former, current and prospective MDataGov  students the opportunity to showcase data science research and projects conducted within Government, and to network.
MDataGov students engage in a wide variety of data science and analytics projects utilising tools like distributed computing platforms, natural language processing, machine learning and advanced statistical modelling.
The Symposium will host presentations and discussions on the Government’s data science challenges that students on the courses have applied their new-found skills to, highlighting the value that these skills bring in working for the public good.
Confirmed talks cover such diverse subjects as applied NLP and topic modelling, Data Science on distributed platforms/PySpark, and our plenary session will be attended by Prof. Jackie Carter, Professor in Statistical Literacy of the University of Manchester.
Attendees will also have the opportunity to network  with programme directors from the three MDataGov providers (University College London, University of Southampton and Oxford Brookes University)  and with a team from the ONS Data Science Campus.
Want to present?  Submit an abstract (just a few sentences and a title, max. 150 words) to MDataGovSymposium@ons.gov.uk by 22nd February. Talks can be on anything you’ve learned or anything you’ve worked on using those skills!
The best presentation by popular vote will win a prize of £200 worth of data science and analytics books!
Date &amp; Time
27th March 2019, 09:00 (registration &amp; networking), 10.00 (first talk) - 16.00 (end of final talk)  Please arrive in plenty of time to register and chat!
Location
The Federation Coop, Federation House, 2 Federation St, Manchester, M4 4BF
http://www.thefederation.coop/
About 100 m from Manchester Victoria Train Station and about 1 km from Manchester Piccadilly Train Station.
Specifics
Attendance is free. Refreshments and lunch will be provided. Information on dietary requirements will be collected in advance of the event.
The MDataGov Symposium is organised by students and funded by the ONS Data Science Campus - we look forward to seeing you in the Symposium!
The MDataGov Symposium Organising Committee (Anthony Fitzroy, Wei (Tony) Guo, Martin Wood, Harrison Davies and Solange Correa-Onel)
Contact Information
MDataGovSymposium@ons.gov.uk
Other Useful Information
The new MSc in Data Analytics for Government (MDataGov) is a collaborative project between the ONS Data Science Campus, the ONS Learning Academy and academic partners across UK launched in October 2017. The programme aims to build data science capability across government by equipping civil servants with a key set of skills required from a modern government data analyst.  The MDataGov Symposium is an opportunity for former, current and prospective MDataGov students across UK to show how data analytics skills are helping them bring new insights to challenges faced by government. More information at https://datasciencecampus.ons.gov.uk/capability/msc-in-data-analytics-for-government/
.
.
.
Programme:
NOTE: 1. Speakers will have 15 minutes to present their work and 5 minutes for questions and answers. 2. It is anticipated that an article with Symposium highlights will be published on the ONS Data Science Campus website ( https://datasciencecampus.ons.gov.uk/ ) shortly after the event. The article will include the Symposium programme and links to the presentations. Please ensure your presentations only include information that can be made available to the public.
Time and Activity
09:00 - 10:00  Registration and Refreshments
10:00 - 10:15  Welcome from the Organising Committee (Room: Defiant)
10:15-10:30   Welcome from David Johnson, Deputy Director for Knowledge Exchange, ONS Data Science Campus (Room: Defiant)
Parallel Session 1 (Room: Defiant)
Chair: Wei (Tony) Guo, HMRC
10:30-10:50 Presentation 1:
NI Department for the Economy's experience on the ONS Data Science Pathfinder Programme, Jamie Stainer, Northern Ireland Statistics and Research Agency
5 minutes to change rooms
10:55-11:15 Presentation 2:
How to acquire 2 billion records of data and make it usable for data scientists, Anthony Fitzroy, Office for National Statistics
5 minutes to change rooms
11:20-11:40 Presentation 3: 
Linear and logistic regression: What makes a good model and more, Rhonda Hypolite, Office for National Statistics
Parallel Session 2 (Room: Solidarity)
Chair: Solange Correa Onel, ONS
10:30 -10:50 Presentation 4:
Where did you come from, where did you go, where should you go to treat that broken elbow: A tool exploring proximity to and demand on health services, Katie Davidson, Department for Health and Social Care
5 minutes to change rooms
10:55-11:15 Presentation 5: 
Robust text document clustering and summarization for classifying company activities, Martin Wood, Home Office
5 minutes to change rooms
11:20-11:40 Presentation 6:
A brief history of (my) time (as a guinea pig at Brookes), and how it got me a job, Julia Clark, West Midlands Police
11:40 - 12:00  Coffee Break
Session 3 (Room: Defiant)
Chair: Harrison Davies, ONS
12:00 - 12:20 Presentation 7:
Using optimisation to estimate Flow of Funds Matrices for the United Kingdom, Joshua Abramsky, Office for National Statistics
12:20 - 12:40 Presentation 8:
Enhancing the detection of potential threats using Machine Learning, Fatima Chiroma , University of Portsmouth and Office for National Statistics
12:40 - 13:00 Presentation 9:
Using Exploratory Data Analysis method for an early warning in Indonesia’s earthquakes disaster, Yuliagnis Wijaya, University of Southampton and Statistics Indonesia
13:00-13:15   Welcome from Tom Smith, Managing Director, ONS Data Science Campus (Room: Defiant)
13:15 - 14:00 Lunch
Session 4 (Room: Defiant)
Chair: Anthony Fitzroy, ONS
14:00 - 14:20 Presentation 10:
Using R Markdown to automate Historical Census Management Information, Harrison Davies, Office for National Statistics
14:20 - 14:40 Presentation 11:
Overview and applications of the Hawkes Process, Soumaya Mauthoor, Home Office
14:40 - 14:50  Best Presentation voting
Roundtable Session (Room: Defiant) :
Title: “How can universities enable government to embed data science in its processes?”
Chair: Martin Wood, Home Office
14:50 - 15:05  Tom Smith, Managing Director, ONS Data Science Campus
15:05 - 15:20  Prof Jackie Carter, Professor in Statistical Literacy, University of Manchester
15:20 - 15:45  Questions and Answers
15:45 - 16:00  Closing (Room: Defiant)
https://www.eventbrite.co.uk/e/mdatagov-symposium-2019-tickets-54750965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44.000Z</t>
  </si>
  <si>
    <t>https://www.google.com/calendar/event?eid=MDJjN2Q1ODUyaDYwbDlsZnB2MjNidXRnaG0genphZXJvY2FsLm1hbmNoZXN0ZXJzZWwxQG0&amp;ctz=Europe/London</t>
  </si>
  <si>
    <t>Advanced Safeguarding for Designated Leads - Manchester (updated for 2018-19)</t>
  </si>
  <si>
    <t xml:space="preserve">This CPD accredited course is rated as Very Good or Excellent by 99% of its attendees, 90% of them returning to do their mandatory 2-yearly update with us. That probably says everything about the quality of this course.
Highly-acclaimed by OFSTED inspectors, this course is commonly attended by Head Teachers and Senior Leaders, DSLs and Safeguarding Officers from all professions. 
For further course information, testimonials and booking forms click here Advanced Safeguarding for DSLs
Email: safeguarding@alltrainingmatters.co.uk
Tel: 0208 355 6834 or 07970 977241
www.allsafeguardingmatters.com - the Safeguarding arm of All Training Matters
https://www.eventbrite.com/e/advanced-safeguarding-for-designated-leads-manchester-updated-for-2018-19-tickets-529328415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8:52.000Z</t>
  </si>
  <si>
    <t>https://www.google.com/calendar/event?eid=NGUxb3Q2ZmoxYnVwYWo5NzF2dWpxZW5hdmsgenphZXJvY2FsLm1hbmNoZXN0ZXJzZWwxQG0&amp;ctz=Europe/London</t>
  </si>
  <si>
    <t>Working Together to Better Protect and Safeguard Children</t>
  </si>
  <si>
    <t xml:space="preserve">Children who need help and protection deserve high quality and effective support as soon as a need is identified. This CPD-accredited event brings you the opportunity to hear from experts on the latest research, policy, and practice issues. This will contribute to your ongoing professional development in this critically important service area.
Brought to you by Pavilion in conjunction with CareKnowledge,  this conference aims to help you learn who might be vulnerable, recognise tell-tale signs of abuse and neglect, improve your team’s ability to communicate with the children in your care about their needs and well-being, and increase trust in your service.
Why attend this CareKnowledge Conference?
Interesting and thought-provoking programme which includes Why don’t children tell us if they’re being sexually abused? and Safeguarding Children and Young People Online: 10 C’s Risk and Resilience Typologies.
The practical sessions run by Katie Wrench and Dr Geraldine Brady will complement the CK Conference programme and enable you to select areas in which you have a special interest applicable to your practice.
The speakers come from a variety of backgrounds which gives a true multidisciplinary feel to the topic. One of the speakers is Siobhan Pyburn who has lived experience of child sexual abuse from which she suffered at a very young age.
The CK Conference is CPD-certified. Professionally it will contribute to your development by expanding your knowledge. On a personal level, experiences at the conference will have increased your confidence when dealing with key issues in child protection and safeguarding.
You will have an opportunity to network with the speakers and other professionals with an interest in Protecting and Safeguarding Children.
The CareKnowledge Conference experience will deliver a fresh insight into child care and the complexities of protecting and safeguarding them.
About CareKnowledge 
CareKnowledge is a well established and popular online platform providing access to expert evidence-based information across the whole spectrum of social work practice; from child protection to dementia, mental health, learning disability and everything in between. CareKnowledge supports essential professional workforce development for adults’ and children’s social care to over 20,000 social care staff.
In response to reader demand, CareKnowledge is launching a series of one-day events focusing on specific areas of practice. Working Together to Better Protect and Safeguard Children is the first of these events.
https://www.eventbrite.co.uk/e/working-together-to-better-protect-and-safeguard-children-tickets-559120895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9:05.000Z</t>
  </si>
  <si>
    <t>https://www.google.com/calendar/event?eid=Njg2b2xtbWs4c3RscDhkbDEwbHFqamYxZjAgenphZXJvY2FsLm1hbmNoZXN0ZXJzZWwxQG0&amp;ctz=Europe/London</t>
  </si>
  <si>
    <t>The Art of Networking and Building Self-Confidence - Half Day Session</t>
  </si>
  <si>
    <t xml:space="preserve">We are delighted to be working with our partners Marketing Manchester, and are able to offer you this training at an extremely competitive rate.
Summary
This half day session gives delegates the tools and confidence to interact with others, to exchange information and develop personal, professional and business contacts.   We will highlight the importance of first impressions and build on your own personal projection.   Learning from the phrase 'People buy People'!
Areas covered include:
First Impressions and personal projection/behaviours
How to enter a room with confidence
Your 'Elevator Pitch' and promoting your business professionally
Developing the 'relationship'
Social Media
This course is aimed at:.
Any customer facing employees i.e. Business Development Teams and Managers from all business sectors.
Itinery:
9.15am     Arrival for refreshments and welcome
9.30am    Start           
12.30       Close
You will be provided with a work book from the training to take back into the workplace.
I look forward to meeting you.
Tracy Waddacor, Managing Director
World Class Service
NOTE:  If this course does not meet its minimum numbers it may be subject to cancellation.
https://www.eventbrite.com/e/the-art-of-networking-and-building-self-confidence-half-day-session-tickets-526596333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9:11.000Z</t>
  </si>
  <si>
    <t>https://www.google.com/calendar/event?eid=Mm1qcnF2cm1haXJsaG1ibHRvOWNqcnJoaWogenphZXJvY2FsLm1hbmNoZXN0ZXJzZWwxQG0&amp;ctz=Europe/London</t>
  </si>
  <si>
    <t xml:space="preserve">The rise of intellectual property in China is at unprecedented levels. In 2017, IP filings in China soared with patent applications exceeding the combined total applications received by the US, Japan, the Republic of Korea and the European Patent Office.
China has made huge changes to its laws and trading environment, which have created huge opportunities for British companies. As a British business setting up or expanding in China, what’s the difference in the Trademark law between China and the UK? What is the best way to protect your brand?  And how do you prevent infringement? Where to start the whole litigating process?
In a series of webinars held by Crayfish.io, seasoned IP experts from China will speak about the latest trends in the Chinese IP &amp; Trademark law and implications for Western businesses.
https://www.eventbrite.co.uk/e/setting-up-a-business-in-china-tickets-58664855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9:18.000Z</t>
  </si>
  <si>
    <t>https://www.google.com/calendar/event?eid=NXE5MHJzM2pkMmszbzZ1YWlkazhhbTJwY3EgenphZXJvY2FsLm1hbmNoZXN0ZXJzZWwxQG0&amp;ctz=Europe/London</t>
  </si>
  <si>
    <t>Nort West Law Centre Regional Meeting</t>
  </si>
  <si>
    <t xml:space="preserve">Network meeting for North West Law Centres.
Lunch and refreshments will be provided. 
Please RSVP using the booking link below. An agenda will be provided the week before the meeting. 
Please also note that there will be a regional meeting in London, Dewsbury, Conventry, Manchester and Bristol around this time, you are welcome to sign up to whichever suits you best or several meetings should you wish to do so. 
The second regional meetings of 2019 will take place in September. 
Please note, only Law Centre staff, trustees or volunteers should attend these meetings, please use your law centre email address when registering your attendance. If you do not have a Law Centre email address, please send an email to klara@lawcentres.org.uk to confirm your position at the relevant Law Centre. 
https://www.eventbrite.co.uk/e/nort-west-law-centre-regional-meeting-tickets-54846812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9:24.000Z</t>
  </si>
  <si>
    <t>https://www.google.com/calendar/event?eid=N3BkM2tqaTdxdWJ1ZW1pbWJibnRwOGg5a2ogenphZXJvY2FsLm1hbmNoZXN0ZXJzZWwxQG0&amp;ctz=Europe/London</t>
  </si>
  <si>
    <t>The Commerce Club (#TCC)</t>
  </si>
  <si>
    <t xml:space="preserve">We're pleased to announce another event: The Commerce Club (#TCC) being held on the lovely 6th Floor Terrace &amp; lounge at Townhouse King Street, Manchester on 27th March 2019! 
What is the 'club' event all about?
Our free ‘club’ events will be a platform for commerce professionals to share knowledge and experience while also providing a chance to keep up with commerce technology advancements. It’s also a great chance to network with some likeminded and knowledgeable people from various sectors.
The club events will run 3 times a year, with guest speakers from a range of solution providers, alongside presentations from forum members themselves.
To register, please click here.
The Agenda:11:00 – REGISTRATION &amp; NETWORKING with refreshments
11:30 – #TCC WELCOME from DeeperThanBlue, Ian Fanning &amp; Chris Booker - DeeperThanBlue
11:40 – THE MOVE TO SaaS by Mark Adams, Vice President &amp; General Manager, Europe - BigCommerce
12:00 – HOW CAN AI REALLY HELP RETAILERS by Alex Rutter, Director of Watson Customer Engagement UK &amp; Ireland - IBM
12:20 - 15 minute Break
12:35 - HOW PERSONALISATION &amp; EXPERIMENTATION TO A GLOBAL AUDIENCE IS KEY TO IMPROVE USER EXPERIENCE by Dave Gorman, responsible for Global E-Commerce at Liverpool FC  (*any opinions expressed are personal views and not of the club) 
12:55 – THE SMALL STEPS TO FASTER PROMOTIONAL AGILTY IN RETAIL by Darren Hitchcock, Digital Expertise General Manager (UKI &amp; Nordics) - Magnolia
13:15 – #TCC Close
13:45 – COMPLIMENTARY BAR &amp; BUFFET LUNCH
To keep up to date with the #TCC, please make sure to follow our social media and register below:
Events page
Twitter
LinkedIn
Check us out, DeeperThanBlue!
https://www.eventbrite.co.uk/e/the-commerce-club-tcc-tickets-55349165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9:29.000Z</t>
  </si>
  <si>
    <t>https://www.google.com/calendar/event?eid=MmJzZm83NDZrdm4zbjNsbjRnNGdza2lxcjIgenphZXJvY2FsLm1hbmNoZXN0ZXJzZWwxQG0&amp;ctz=Europe/London</t>
  </si>
  <si>
    <t>Selling Online: Withington Library</t>
  </si>
  <si>
    <t xml:space="preserve">Selling on eBay or other online platforms can be a great way to start or grow a business. When it comes to buying online the UK is the global number one market – 77% of people buy something online at least once a month.
Maggie Harding, owner of Garbo Antiques, started her successful online business over 10 years ago, selling to theatre &amp; film companies, private collectors, &amp; customers around the world. Join Maggie for a step by step look at selling on eBay, and learn all you need to know to set up your own online shop.
This workshop covers:
How to list an item for sale and helpful hints to help make your items stand out from the six million items listed for sale on Ebay every day
process of selling an item, including advice about postage methods and collecting payment via Paypal
how to optimise sales and ensure good feedback from your buyers
how to use Ebay to promote your own web site
https://www.eventbrite.co.uk/e/selling-online-withington-library-registration-58372129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9:35.000Z</t>
  </si>
  <si>
    <t>https://www.google.com/calendar/event?eid=M2Nja3ZnMWE0ZzVqdmJ1dXN0MTY5NW1icGYgenphZXJvY2FsLm1hbmNoZXN0ZXJzZWwxQG0&amp;ctz=Europe/London</t>
  </si>
  <si>
    <t xml:space="preserve">Protecting your business from cyber-threats event </t>
  </si>
  <si>
    <t xml:space="preserve">We are delighted to be hosting a ‘Protecting your business from cyber-threats’ seminar, in partnership with Mitigo Cyber Security this March! 
Time:10am
Date: Wednesday 27th March 
Venue: 53 King Street, Manchester, M2 4LQ
Cyber Security is of increasing importance for all businesses, regardless of size or sector. With this in mind we are delighted to be hosting an interactive seminar for businesses to receive invaluable support and advice from security experts Mitigo Cyber Security, alongside a number of gunnercooke partners. The session will focus on:
•        What’s driving cyber-crime? 
•        Potential vulnerabilities and threats 
•        Strategies to protect your business, technology and people 
To find out more information about Mitigo please click here.  
If you have any questions please do not hesitate to contact Helen Rendle helen.rendle@gunnercooke.com 
https://www.eventbrite.co.uk/e/protecting-your-business-from-cyber-threats-event-tickets-555652100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9:40.000Z</t>
  </si>
  <si>
    <t>https://www.google.com/calendar/event?eid=MDd1b3RpbWM5ZzJuaDhtNDRsOW9tMjkyNGEgenphZXJvY2FsLm1hbmNoZXN0ZXJzZWwxQG0&amp;ctz=Europe/London</t>
  </si>
  <si>
    <t xml:space="preserve">PEM 'Moving Forward' Event </t>
  </si>
  <si>
    <t xml:space="preserve">Following on from our 'Meet the Professionals' Event, PEM is now focusing on helping you with ‘Moving Forward’.
We want to offer something a little different this time round so will be focusing more so on career opportunities for both UG &amp; PGT. 
 Our ‘Moving Forward’ event will include (TBC) guest speakers, new workshops focused on social media and networking, CV clinics, psychometric tests 101, PHD information, afternoon tea /coffee &amp; cakes, and much more. ‘Moving forward’ will take place on 27th March 2019.
More information TBC
https://www.eventbrite.com/e/pem-moving-forward-event-tickets-574961435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9:45.000Z</t>
  </si>
  <si>
    <t>https://www.google.com/calendar/event?eid=M29janM4N3UyaXIxMXV2cmFsNG1kZzVla2EgenphZXJvY2FsLm1hbmNoZXN0ZXJzZWwxQG0&amp;ctz=Europe/London</t>
  </si>
  <si>
    <t>Stockport Marketing Club - Understanding &amp; Creating Report</t>
  </si>
  <si>
    <t xml:space="preserve">This month's Marketing Club has a new time of 11am - 1pm! 
In this latest session, we will look at how to understand your marketing reports, how to look for 'vanity metrics' and also as always we will be showing you some pretty epic tools to build reports for your website and digital marketing. This session is FREE to attend. There is no sales pitch, and no 'holding back' content that you then need to pay for. Our aim is to help you make the internet more profitable, that could mean helping you to get your in-house marketing just right, or just give you a better understanding of what your marketing company is doing and what questions you should be asking them. The Format
The session will start with a little open networking and some Tea and coffee. we will then get right to it. You are welcome to bring your laptop and marketing plan/reports with you. the whole idea is that the master class is actionable for your business, and if you have any specific issues you want to address in the class you can always contact us before hand and we will try our best to cover it in the session.In this session 
This month we will look at how to understand your marketing reports, how to look for 'vanity metrics' and also as always we will be showing you some pretty epic tools to build reports for your website and digital marketing. See you all there.
https://www.eventbrite.com/e/stockport-marketing-club-understanding-creating-report-tickets-55275575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39:59.000Z</t>
  </si>
  <si>
    <t>https://www.google.com/calendar/event?eid=NHAzYmczcWZmcHVqbWk3OGlpZGMwY2RxcnMgenphZXJvY2FsLm1hbmNoZXN0ZXJzZWwxQG0&amp;ctz=Europe/London</t>
  </si>
  <si>
    <t>Intro to Using The Business &amp; IP Centre</t>
  </si>
  <si>
    <t xml:space="preserve">Supercharge your start up and gain an advantage over your competitors with help from the Business &amp; Intellectual Property Centre Manchester. At this seminar you will learn how we can save you time and money with:
Market research for your business idea
Protecting your Intellectual Property (IP) including trademarks, copyright and patents
Finding out about your competitors and market sectors
Free credit checking
Plus we'll demo some of our databases (free to use) including COBRA - the Complete Business Reference Advisor, that you can access anywhere with a Manchester library card. We'll even sign you up if you haven't got one already.
The BIPC Manchester also offers many business events including:
1-1 business advice sessions
Legal Clinic
Networking Opportunities
Inspirational Talks &amp; Panel Discussions
Join us to discover how the BIPC Manchester can help you!
https://www.eventbrite.co.uk/e/intro-to-using-the-business-ip-centre-tickets-567951748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08.000Z</t>
  </si>
  <si>
    <t>https://www.google.com/calendar/event?eid=MXZwcmVicnJub2llOW81bGFhdTg1Zzc3Z2YgenphZXJvY2FsLm1hbmNoZXN0ZXJzZWwxQG0&amp;ctz=Europe/London</t>
  </si>
  <si>
    <t>CMDA Open Degree Apprenticeship Employer Advisory Board</t>
  </si>
  <si>
    <t xml:space="preserve">Good afternoon,
The Chartered Manager Degree Apprenticeship team at Manchester Met would like to invite you to our next Employer Advisory Board Meeting at 12:00pm on Wednesday 27th March 2019. It was a pleasure to welcome so many of you to the University, and we really hope you can join us again in March. Please confirm your attendence by registering for the event via the link below, and/or put this date in your diary and let us know your attendence. 
Directions
Meeting room: Room 3.12 (North) (Third Floor)
Location: Business School, All Saints Campus, Oxford Road, Manchester M15 6BH. Please feel free to report to Reception who can provide directions to the meeting room.
Directions: Directions of how to find us are as follows: http://www2.mmu.ac.uk/travel/allsaints/. The Business School is building 6 on the campus map - the university is easily accessible by road, rail or public transport.
Public car parks are available close to Hulme Street or at the Manchester Aquatic Centre
Refreshments and catering will be provided and the agenda will follow.
Kind regards.
The Apprenticeships Unit | Manchester
https://www.eventbrite.com/e/cmda-open-degree-apprenticeship-employer-advisory-board-tickets-57614018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13.000Z</t>
  </si>
  <si>
    <t>https://www.google.com/calendar/event?eid=MTR1NHZnOGRia3ZuNTc3bjRsYXFjNWppZDIgenphZXJvY2FsLm1hbmNoZXN0ZXJzZWwxQG0&amp;ctz=Europe/London</t>
  </si>
  <si>
    <t>Manchester Women in Business Lunch</t>
  </si>
  <si>
    <t xml:space="preserve">Join us on Wednesday 27th March for our first Manchester Women in business event.
Guest speaker is Cath Brown of Skilful Conversation “Wisdom in a Wig - Courtroom tales with some real-life lessons in communication skills.” Cath spent almost two decades practising as a barrister in Manchester and now brings the skills she developed over that time. 
There is also lots of networking and the opportunity to build new business relationships and pick up ideas. The cost is £30 to include 2 course lunch, with tea/coffee and welcome drink on arrival. We are supporting Prevent Breast Cancer with a raffle on the day with some lovely prizes. 
There will also be a selection of stalls of jewellery, clothes and handbags etc for you to browse before lunch. 
There is a 10%discount for tables of 8 or more 
https://www.eventbrite.co.uk/e/manchester-women-in-business-lunch-tickets-55001907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18.000Z</t>
  </si>
  <si>
    <t>https://www.google.com/calendar/event?eid=NXZwZzFjMWxucHNjM3RnOGdtcG9ianRubTQgenphZXJvY2FsLm1hbmNoZXN0ZXJzZWwxQG0&amp;ctz=Europe/London</t>
  </si>
  <si>
    <t>Peak Ensemble | Modelling gene expression dynamics with Gaussian process methods</t>
  </si>
  <si>
    <t xml:space="preserve">Topic: Modelling gene expression dynamics with Gaussian process methods
Guest Speakers: Professor Magnus Rattray
Date: Wednesday 27 March 2019
Time: 12pm - 1pm 
Location: Peak HQ, 12th Floor, Neo Building, Charlotte Street. Manchester, M1 4ET.
Event Description
Ensemble is an artificial intelligence, machine learning and data science event held regularly at Peak in Manchester. Like an ensemble model, the event will allow learning through exposure to a diverse set of experiences. Each month, a top researcher from the fields of computer science, statistics or operational research will be invited to present their work. The audience will be made up of data scientists, software engineers, researchers and company CIOs from tech companies and universities.
This will be a great opportunity to learn and network with fellow professionals and academics in the field.
Speaker bio
Magnus is a Professor of Computational &amp; Systems Biology in the Division of Informatics, Imaging &amp; Data Science. He works on probabilistic modelling and Bayesian methodology with applications involving large-scale data from high-throughout molecular biology assays.
Talk abstract
Gaussian processes are powerful machine learning techniques that can be used to model temporal and spatial data. Magnus’ group applies Gaussian processes in a range of biological applications; inferring regulatory networks and most recently identifying perturbations and bifurcations from high-throughput expression data.
Peak
Peak is an AI and data science firm headquartered in the heart of central Manchester, UK. The company won the Tech Northern Stars award in 2015 and was named one of the top five startups in Manchester by Wired Magazine in 2017. Peak continues to put AI at the core of many distinguished businesses, including Footasylum, Speedy Hire and ASOS, to help them gain the competitive advantage and remain proactive in the digital world.
Attendance will be free and refreshments will be provided. There are just 50 spaces available, so make sure to sign up ASAP to avoid missing out! If you have any questions, please email: info@peak.ai.
https://www.eventbrite.com/e/peak-ensemble-modelling-gene-expression-dynamics-with-gaussian-process-methods-tickets-579841090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23.000Z</t>
  </si>
  <si>
    <t>https://www.google.com/calendar/event?eid=N2tpdHFxdXNwYjlscTllc3BjM2pldGpkZDkgenphZXJvY2FsLm1hbmNoZXN0ZXJzZWwxQG0&amp;ctz=Europe/London</t>
  </si>
  <si>
    <t>Manchester: Check Point - Security Beyond the Perimeter</t>
  </si>
  <si>
    <t xml:space="preserve">Softcat and Check Point are hosting a free boot-camp on securing your organisation ‘beyond the perimeter’. This is a hands-on workshop, including labs around securing your mobile workforce and your Office 365 environment.
It is designed for technical individuals who are either using these Check Point products already, or are considering the best way to protect their organisation in the future.
Agenda:
12:15 - Registration and complimentary lunch
13:00 - Introduction to ‘Beyond the Perimeter’
13:30  - SandBlast Agent
14:30  - Break
14:45 - CloudGuard SaaS
15:45 - SandBlast Mobile
*Please note that you need a laptop for the labs. We also suggest bringing a tablet to use as a secondary screen if you have one. 
This session will be lead by: 
Ady Ringrose, Threat Prevention Business Manager, Check Point 
James Alliband, Mobile Solutions Expert, Check Point
By registering for this event you agree to both our Terms of Attendance and Privacy Policy.
https://www.eventbrite.co.uk/e/manchester-check-point-security-beyond-the-perimeter-tickets-57378399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27.000Z</t>
  </si>
  <si>
    <t>https://www.google.com/calendar/event?eid=NzFxNjFkNWFtaHI5bHIwMGVqbGNrNzcxbzcgenphZXJvY2FsLm1hbmNoZXN0ZXJzZWwxQG0&amp;ctz=Europe/London</t>
  </si>
  <si>
    <t>Accelerator - Celebrate Success</t>
  </si>
  <si>
    <t xml:space="preserve">When did you last have the license to reflect on the failures and celebrate the successes of your business. 
This event gives you that license! Celebrating the last 6 months of your journey, incorporating awards and reflecting on your outstanding achievements. 
https://www.eventbrite.co.uk/e/accelerator-celebrate-success-tickets-511161527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33.000Z</t>
  </si>
  <si>
    <t>https://www.google.com/calendar/event?eid=MHExZ3VqYm45M29qZnRuNzUxaWVjMWVlanUgenphZXJvY2FsLm1hbmNoZXN0ZXJzZWwxQG0&amp;ctz=Europe/London</t>
  </si>
  <si>
    <t>Quay Networking: The Alchemist</t>
  </si>
  <si>
    <t xml:space="preserve">At MediaCityUK, networking is Quay - but also cocktails! Come on down, get to know your neighbours, discuss all things business or just bond over a few tipples and our magnificent views of MediaCity
Tickets include a welcome drink and delicious nibbles - the perfect combo to end your day!
https://www.eventbrite.co.uk/e/quay-networking-the-alchemist-tickets-565804205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39.000Z</t>
  </si>
  <si>
    <t>https://www.google.com/calendar/event?eid=NzkzbmI0cHZlMWVtc3E0OTIyN2hvaDZ1dG4genphZXJvY2FsLm1hbmNoZXN0ZXJzZWwxQG0&amp;ctz=Europe/London</t>
  </si>
  <si>
    <t>Fall in Love with Yammer Panel - Manchester</t>
  </si>
  <si>
    <t xml:space="preserve">Back by popular demand!
You're invited to join WM Reply and our partners at Microsoft and Sideways 6 for a panel discussion on all things Yammer. There will be a short talk from Microsoft, then we’ll hand over to the panel of people using Yammer every day to achieve great things.
We’ll look at how Yammer has transformed the way people work, from employee communication to driving business innovation. In true WM Reply fashion, the panel and Q&amp;A will be followed by cocktails and nibbles! 
YOUR HOST: Jaci Neal, Adoption, Change and Communications Consultant at WM Reply 
AGENDA
3:00pm – 3:30pm: Registration
3:30pm – 3:45pm: Introductions
3:45pm – 5:30pm: Panel Discussion + Q&amp;A  
5:30pm – 8:00pm: Cocktails &amp; Nibbles
Tickets are limited. Please RSVP to reserve your spot. 
If you can't make the 27th or Manchester is too far to travel, don't worry! We've got the same event running in London on 4th April. So get yourself over to our London event page and reserve your spot! 
Thank you, 
The WM Reply Team
https://www.eventbrite.co.uk/e/fall-in-love-with-yammer-panel-manchester-tickets-55502887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44.000Z</t>
  </si>
  <si>
    <t>https://www.google.com/calendar/event?eid=NnRlZzVhMG9ha21wbHZtOTdlNHE4ZjRjaDEgenphZXJvY2FsLm1hbmNoZXN0ZXJzZWwxQG0&amp;ctz=Europe/London</t>
  </si>
  <si>
    <t>Immersive Technology Seminar: Immersive Learning &amp; Training in HEIs</t>
  </si>
  <si>
    <t xml:space="preserve">Immersive Technology Seminar: Immersive Learning &amp; Training in HEIsJoin us for an afternoon of immersive technology presentations and networking over coffee and cake. The MMU AR &amp; VR Research Group (UCRKE) is hosting an afternoon of immersive tech talks!
15.00 – 15.10: Arrival and Tea &amp; Coffee
15.10 – 15.15: Welcome and Introduction Dr Timothy Jung (Head, MMU AR &amp; VR Research Group)
15.15 – 15.30: Moot Court VR-Immersive Learning in Law Alasdair Swenson (Creative AR &amp; VR Hub, MMU) &amp; Kryss Macleod (Manchester Law School)
15.30 –15.45: Collaboration in Virtual Reality – A Practitioner’s Perspective David Jackson (Human Resource, MMU)
15.45 – 16.00: The Digital Camera and Photogrammetry: The Manchester Bee as a study for multiple digital outcomes. Ed Keefe (Print City, MMU)
16.00 – 16.15: Immersive AR for learning and teaching in archaeology: Bryn Celli Ddu, Anglesey Ben Edwards (Manchester Centre for Public History and Heritage, Faculty of Arts and Humanities, MMU)
16.15 – 16.30: AR, VR and CPR: What is the Future? Ralph Mackinnon (Manchester University NHS Foundation Trust)
16.30 – 17.00 – Networking over Tea and Cake
https://www.eventbrite.co.uk/e/immersive-technology-seminar-immersive-learning-training-in-heis-tickets-586967926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48.000Z</t>
  </si>
  <si>
    <t>https://www.google.com/calendar/event?eid=NDVuNHBlYzA4OTVraTdjcjEyMmJpdWZqbnEgenphZXJvY2FsLm1hbmNoZXN0ZXJzZWwxQG0&amp;ctz=Europe/London</t>
  </si>
  <si>
    <t>RIBA North West (Manchester) - Business planning: key to running a successful practice</t>
  </si>
  <si>
    <t xml:space="preserve">Business planning: key to running a successful practice
This seminar will be a lively mix of theory and practical exercises on four themes:
Business by design: an introduction to business strategy and business planning, including templates for architects and long-term questionnaire. This session includes answering the strategic questions: Where are you now? Where do you want to be in the future? 
Marketing and winning work: an explanation of key marketing frameworks that work for architects: segmentation, AIDA, funnel, push-pull. This session will define three target sectors for each architect; matching three actions to each sector.
Managing people and projects: a review of best management tools to improve productivity; from resource planning software to simple checklists and KPIs. What to change first? Identifying key issues and focus on effective solutions.
Making money: discussion on the levers of profitability; how to increase revenues and when to cut costs. Reminder of 80/20 framework. 
The speaker will share real life problems related to winning work and managing a business, with a focus on identifying actions you can implement immediately to see concrete results.
Speaker
Lucy Mori, KLMORI Business Consultancy  Lucy Mori is a RIBA qualified architect, an experienced business manager and an independent business consultant. Lucy has helped dozens of architects and directors of small businesses, who had been challenged by winning enough work and making enough money. Issues often relate to business planning, business development, marketing, PR, organisational structure, growing, shrinking, succession-planning or operational efficiency. Lucy facilitates discussions between directors, structures team discussions, provides analysis and develops strategic action plans. She also lectures graduate and Part 3 students on practice management and entrepreneurship, mentors young architects, is a judge for AJ Architecture Awards and a trustee of the Architects Benevolent Society.
Core Curriculum topics
1. Business, clients and services2. Procurement and contracts    3. Legal, regulatory and statutory compliance
Other booking options
For more information on other seminars in Core CPD 2019, and Club Ticket booking, saving £168 per year, go to Core CPD 2019.
Terms and Conditions
CPD Club Tickets are non-refundable.
Cancellations are acceptable in writing up to 10 working days of the event, please contact cpdnw@riba.org for cancellation requests.
Substitutes are permitted at any time, please contact cpdnw@riba.org for substitution requests.
The RIBA accepts no responsibility for the views or opinions expressed by speakers or any other person at the event
A photographer will cover this event and the images may be used to publicise future RIBA events.
By accepting an invitation or purchasing a ticket you consent to being photographed, filmed or recorded as a visitor attending the event. 
If the RIBA has to postpone or cancel the event the booker is entitled to a full refund of the ticket price only.
On entry to the event you agree to accept and abide by any venue rules. 
The RIBA reserves the right to refuse admission to any ticket holder.
The details you provide will be processed in line with the RIBA's GDPR obligations. For information on how we handle your personal data please see our Privacy Policy.
Sponsored by:
https://www.eventbrite.co.uk/e/riba-north-west-manchester-business-planning-key-to-running-a-successful-practice-tickets-501770940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53.000Z</t>
  </si>
  <si>
    <t>https://www.google.com/calendar/event?eid=MWh2am0wbnQ0dWZhbG0wNnJzamtvcjhuOW0genphZXJvY2FsLm1hbmNoZXN0ZXJzZWwxQG0&amp;ctz=Europe/London</t>
  </si>
  <si>
    <t>Manchester Business Case Competition 2019</t>
  </si>
  <si>
    <t xml:space="preserve">Here at Accounting Society and Bright Futures Manchester, we want to help you thrive. That’s why, together with the ICAEW, we are setting up this unique platform for that exact reason. We are calling for all Manchester talents who have the itch to showcase, the prowess to excel and the mindset to learn to join us at the second Manchester Business Case Competition (MBCC) this March.
Date: Wednesday, 27th March 2019
Time: 15:30 - 21:00
Venue: University Place, 176 Oxford Rd, Manchester, M13 9PL
Dress code: Business Formal
Format of the competition:
A case study that consists of three tasks, prepared by the ICAEW, will be used for the competition.
Each team will have 5 hours in total to complete the three tasks and present their findings to the judging panel.
The judging panel will be made up of representatives from startups and firms that provide professional services as well as representatives from academia. 
Based on the presentations, judges will exercise their rigorous judgements in deciding a first place and a runner-up team, along with two best speakers.
Offers:
Each participant will receive a certificate of participation at the end of the competition. 
Group feedback will be given after the competition.  
Registration:
1. Select type of registration
Individual (we will allocate you to a team)
With a team (must consist of 5 people)
2. Pay £2 per person to secure your place
3. Undergraduate applicants only 
https://www.eventbrite.co.uk/e/manchester-business-case-competition-2019-tickets-586976141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0:57.000Z</t>
  </si>
  <si>
    <t>https://www.google.com/calendar/event?eid=MmcxaG9zaWpkdmFxdnQxaWcybWl0M3Rncm0genphZXJvY2FsLm1hbmNoZXN0ZXJzZWwxQG0&amp;ctz=Europe/London</t>
  </si>
  <si>
    <t>Accelerator - Innovation</t>
  </si>
  <si>
    <t xml:space="preserve">“Innovation distinguishes between a leader and a follower” – Steve Jobs.
The most successful businesses in the world are those that stay ahead of the curve and continue to innovate.
This Meet Up will help you bring to light how can you start to think disruptively and identify what tools and techniques can help with this.
https://www.eventbrite.co.uk/e/accelerator-innovation-tickets-511160304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1:01.000Z</t>
  </si>
  <si>
    <t>https://www.google.com/calendar/event?eid=MDlvNTgyaWlyNzZiM2hxbm1oY2c5OTF0ZGkgenphZXJvY2FsLm1hbmNoZXN0ZXJzZWwxQG0&amp;ctz=Europe/London</t>
  </si>
  <si>
    <t>7 Step Google Visibility | SEO | Manchester</t>
  </si>
  <si>
    <t xml:space="preserve">Is your business quality or price competitve? This intimate meeting (Maximum of 8) is to guide how to brand a quality product or service when ranked on Google. You will learn the 7 step process to be visible on Google quicker than an agency can say "no promises"Digital is the new real estate and appearing top of Google is prime land thats only going to appreciate.Go past the cheap adverts to see what space Marketing Voice Occupy Google search:"Digital Marketing Agency Manchester - Page 2"Digital Marketing Agency London" - Page 1"Digital Marketing Birmingham" No1"Digital Marketing Leicester" No1"SEO Agency Birmingham" - Page 1"SEO Agency Leicester" - Page 1
Get the exact 7 step process so you can connect with clients from new areas. No technical knowledge required.We will have a brief discussion on the profile of your customer - This is not the age, gender location. This is the psychology and thinking behaviour. Once you learn how to present your content, you will see your bounce rate decrease. We will explore DISC profiling.You will get the exact process how we have achieve efficient Google visibily by white hat processes.
Food is provided/ please email dietry requirements with best contact number Contact us on harmeet@marketingvoice.co.uk to confirm your attendance or visit Marketingvoice.co.uk
https://www.eventbrite.com/e/7-step-google-visibility-seo-manchester-tickets-572784373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1:06.000Z</t>
  </si>
  <si>
    <t>https://www.google.com/calendar/event?eid=MjhzbGxkNzgybnFjNmZkZTRrN3RwcmViYTggenphZXJvY2FsLm1hbmNoZXN0ZXJzZWwxQG0&amp;ctz=Europe/London</t>
  </si>
  <si>
    <t>A Careers Evening - developing your psychology career</t>
  </si>
  <si>
    <t xml:space="preserve">Speakers: The Committee of the Manchester Branch, and joined by Dr. Jodi O'Dell, Founder, Engage Consult
Join us for a another evening discussing careers in psychology. We talk about different aspects of work in psychology and how we can improve the effectiveness of those organisations we work with. But we rarely discuss how we developed our careers and how we build our value to those organisations.
Presentations will be made by the committee but there will be an opportunity for those that wish to present their careers to do so. We should also like to extend a warm welcome to Dr. Jodi O'Dell, Founder of Engage Consult, who has built a successful career in the hugely competitive area of coaching. 
Working is no longer solely about career progression: it is about managing oneself and one’s career throughout working life. While this session will have a particular interest for students, it will also provide a fascinating insight into the wide range of ways which careers in psychology can be built and how they have been and are being managed and will be of interest to everyone in the sector. 
We should like to thank Manchester Metropolitan University for once again hosting this event. 
https://www.eventbrite.co.uk/e/a-careers-evening-developing-your-psychology-career-tickets-579552858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1:12.000Z</t>
  </si>
  <si>
    <t>https://www.google.com/calendar/event?eid=MGJhczlkN3NyOGxmMWJqZnU2dTd2Z2lldTMgenphZXJvY2FsLm1hbmNoZXN0ZXJzZWwxQG0&amp;ctz=Europe/London</t>
  </si>
  <si>
    <t>On The Scattering of Electromagnetic Waves By Fractal Screens</t>
  </si>
  <si>
    <t xml:space="preserve">On the scattering of electromagnetic waves by fractal screens: a Rayleigh-Sommerfeld approach.
The scattering of plane waves by complex domains (self-similar or fractal obstructions characterized by roughness across many scales) is a problem of fundamental interest for physicists and applied mathematicians. In laser optics, for instance, descriptions of light fields after they have interacted with fractal screens are typically based on the well-known Fresnel diffraction equation or, more commonly, Fourier transforms and the Fraunhofer (far-field) limit. These simplified models can work well in some fairly restrictive parameter regimes, but they are not always entirely satisfactory. Here, we develop a more general formulation for wave scattering based on the Helmholtz equation and Rayleigh-Sommerfeld integrals. Such as an approach, in conjunction with the Kirchhoff approximation, can be computationally expensive but it is free from many of the physical limitations inherant to more traditional methods. A range of complex domains will be considered, including preliminary results for screens based on the classic fractal shapes of Cantor (sets and dusts) and Sierpinski (carpets and triangles).
James Chrsitian is a lecturer in physics at the University of Salford; his current research interests involve some theoretical problems in electromagnetics and classical fluids (www.seek.salford.ac.uk/profiles/JCHRISTIAN.jsp).
Holly Middleton-Spencer is now a PhD student at the University of Newcastle studying turbulance in superfluids; she has recently completed an MSc at Salford considering wave diffraction by Cantor screens.
For further information, please contact Margaret Eastwood margareteastwoodimanw@gmail.com
No charge is made to attend meetings. Non-IMA members are welcome.
Refreshments for IMA-members are available from 5:45pm. 
Please let us know 48 hours in advance if you have any special access requirements.
Please see https://ima.org.uk/branches/north-west/ for the Draft Lecture Schedule for 2018-2019
https://www.eventbrite.co.uk/e/on-the-scattering-of-electromagnetic-waves-by-fractal-screens-tickets-58437362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1:27.000Z</t>
  </si>
  <si>
    <t>https://www.google.com/calendar/event?eid=N2k5MDVmOWI5NmYyY2kwbGRqcWE0MDhnbTIgenphZXJvY2FsLm1hbmNoZXN0ZXJzZWwxQG0&amp;ctz=Europe/London</t>
  </si>
  <si>
    <t>Free Coding Taster Session with Northcoders - Manchester</t>
  </si>
  <si>
    <t xml:space="preserve">Thinking about learning to code? Come along to an evening Taster Session with Northcoders!
We'll answer questions such as...
What is code?
Is it for me?
How do I get started?
What opportunities will coding open up to me?
What do we do at Northcoders?
What's life like as a software developer?
Our taster sessions are free, and during the session we will answer your questions, show you how to get started coding and give you a taste of what life's like at a coding bootcamp.
You don't need any prior knowledge. You don't even need a computer!
We'll give you a taster of the sort of mindset that a software developer needs by doing fun algorithmic activities and we'll leave you with plenty of resources to help you pursue coding further if it's sparked an interest.
Please note that we don't cover any coding in this session - it's all about what coding is, what a career as a coder could be like and how to get started.
To read more about the courses we offer, visit northcoders.com.
https://www.eventbrite.co.uk/e/free-coding-taster-session-with-northcoders-manchester-tickets-56330015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1:32.000Z</t>
  </si>
  <si>
    <t>https://www.google.com/calendar/event?eid=M2phamF0cmx1YzJkZGMzcWpjZDF2ODAxdG4genphZXJvY2FsLm1hbmNoZXN0ZXJzZWwxQG0&amp;ctz=Europe/London</t>
  </si>
  <si>
    <t>March Creators Meal | Randall &amp; Aubin Manchester</t>
  </si>
  <si>
    <t xml:space="preserve">After attending some great dinners organised by other Indie Business Owners and Meet Up Groups, I have decided to start hosting monthly dinner parties in Manchester and the North West as a way for Indie Business Owners, Founders, Entrepreneurs and Content Creators to enjoy good food and meet like - minded people!
Join Alex and me for an incredible group feast at Randall &amp; Aubin, Bridge Street – the Anglo-French brasserie famous for their sumptuous menu of British seafood and meat dishes.
For those of us that work alone, or run their own business, it can be a struggle to meet people who understand the pressures and decision making involved with working for yourself.
These evening meals are a way to connect with others in a relaxed setting. Our reservation is for just 12 people, and Alex and I will be on hand to help everyone get to know each other.
We want to keep things informal and give everyone the chance to meet some new people while sharing ideas and possibly even advice!
You'll be met with a complimentary welcome drink on arrival, and the wonderful team from Randall &amp; Aubin will be serving up an incredible selection of canapes to start followed by two delicious courses, and plenty of opportunities to rub shoulders with business owners and founders from the Manchester area – all this for just £30.00 per person.
***Please let us know in advance if you have any allergies or intolerances. Each guest will receive a complimentary welcome drink, but any other drinks will need to be purchased at your own expense.
When you arrive, ask for Hannah or Alex! We’ll be sharing the menu with you shortly, so sign up and await the tasty details! In the meantime you can check Randall &amp; Aubin out here &gt; https://www.randallandaubin.com/manchester/
https://www.eventbrite.co.uk/e/march-creators-meal-randall-aubin-manchester-tickets-56138476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1:43.000Z</t>
  </si>
  <si>
    <t>https://www.google.com/calendar/event?eid=N3BodGE3MjQ5azllYTFkOGljZXJsZTNjcGUgenphZXJvY2FsLm1hbmNoZXN0ZXJzZWwxQG0&amp;ctz=Europe/London</t>
  </si>
  <si>
    <t xml:space="preserve">AN EXCLUSIVE NETWORK EVENT FOR KEY ENTREPRENEURS
K-Club Manchester meets regularly and brings together key entrepreneurs giving them the opportunity to meet fellow entrepreneurs and business leaders.
Members of the K-Club may attend Breakfast Events and Women's Events as part of their membership, however any guests must be paid for.
If you are a member wishing to attend this event, please email amanda.manson@k-club.co.uk to reserve your place by the end of Monday 25th March '19.
www.k-club.co.uk
Polite Notice:
Are you a professional wanting to attend?  If this is your first visit, do join us for the experience, but note that for future events you must bring a Client or contact along with you who fits our attendee criteria of owner manager or entrepreneur. If you are unable to bring a guest with you, we respectfully request that you do not attend. Building a trusted network of contacts of the highest possible calibre is at the centre of everything K-Club stands for.
Our event is theme is 'A Win-Win: Growing your business to give back'.
The speakers are;
Darryl Cooke; Co-founder of Gunnercooke llp and Chairman of the Inspire Accelerator Foundation
Darryl is renowned as a private equity lawyer – he’s solely done private equity transactions for over 25 years. In that time he’s helped clients to invest, buy, sell and raise money for businesses across the UK and all over the world.  He’s even written the world’s leading book on the subject!
He is passionate about ensuring that legal processes evolve to meet the changing requirements of funders and of the fast-growing businesses that they invest in.
He co-founded Gunnercooke in 2010 along with Sarah Golbourne which since its inception has been the fastest growing law firm in the UK, having achieved 100% growth every year.  Brilliant client service is at the core of their model – the quality of which is judged by their clients through net promoter score where they have consistently scored over 80%.
Darryl is also the Chairman of the Inspire* Accelerator Foundation, whose purpose is not to work with those major charities that operate as major businesses but to work with smaller, yet ambitious charities.  Ambition is the criteria to becoming part of the Inspire family.  The Inspire* Accelerator is the charitable foundation of Gunnercooke.  Leadership is everything and they work with the CEO and the leadership team to enhance the effectiveness of their leadership and their operations, helping them to grow and ‘do good faster’.
With proven business processes to challenge advancement, they use a hub model comprising of other charities and an entrepreneurial hub leader to facilitate the challenge, providing a back office of expert advisors and journalists to guide them in their challenge.   They are always seeking supporters and new charities to join their family.
Darryl will talk about the growth of Inspire* in line with the growth of GunnerCooke, particularly the importance of having done so with his desire to help smaller charities to have a voice and to make a difference.
AND
Rachel McCrystal; Senior Fundraising Manager for the Seashell Trust’s Transforming Lives Appeal
As Senior Fundraising Manager for the Seashell Trust’s Transforming Lives Appeal, Rachel is responsible for securing £9 million towards the build of a new school for some of the country’s most profoundly disabled children. The Seashell Trust is K-Club’s nominated Charity Associate. They support children and young adults with complex learning disabilities and additional communication needs from across the UK.
Rachel is a supremely motivated and accomplished fundraising manager with over 12 years’ experience of securing and developing high value, multiyear symbiotic partnerships for regional and national charities.  She also has a wealth of experience of securing six and seven figure gifts from individuals corporates and foundations, as well as working with private sector board members and high level volunteers to maximise their networks to secure long term funding and support.
As well as being hugely passionate about assisting young people to achieve their full potential she is fluent in Japanese and works with sports, tourism and education sectors to maximise opportunities with working with Japan.
Rachel will talk about the benefits that supporting a charity can bring to your business.
Members of the K-Club may attend Breakfast Events and Women's Events as part of their membership, however any guests must be paid for.
If you are a member and wish to attend this event, please email amanda.manson@k-club.co.uk to reserve your place by the end of Monday 25th March '19.
The fee includes a full cooked breakfast. Please email amanda.manson@k-club.co.uk to advise of any special dietary requirements once you have made your booking.
You can pay by debit/credit card through this websit and if you require a VAT invoice, please tick the box 'Do you require a VAT invoice?' and this element will be shown on your receipt.
If you would prefer to be invoiced for this event, please send an email to amanda.manson@k-club.co.uk for an invoice to be issued.
Please note that all bookings and payment MUST be received to confirm your place by 6pm on Monday 25th March '19.  No refunds for cancellations can be accepted after this cut off date; the invoice must be paid in full even if you do not attend.
For more details about our events, please visit  www.k-club.co.uk/speakers
The venue is located off Jcn 11 of the M60, and 'brown signposted' AJ Bell Stadium. The Sat Nav postcode is M30 7LJ. 
Please note the Smart Motorway speed restrictions in place on large sections of the M60, causing heavy delays at peak times, so please allow sufficient time to arrive for 7.30am.
For full venue details, please visit  www.ajbellstadium.co.uk/contact
https://www.eventbrite.co.uk/e/k-club-breakfast-manchester-tickets-562929868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1:54.000Z</t>
  </si>
  <si>
    <t>https://www.google.com/calendar/event?eid=NWoyZ2tvam5qbXZjNzRkYjl2czlqNGx0ZXMgenphZXJvY2FsLm1hbmNoZXN0ZXJzZWwxQG0&amp;ctz=Europe/London</t>
  </si>
  <si>
    <t>Brexit Briefing 2019</t>
  </si>
  <si>
    <t xml:space="preserve">The UK is due to complete its exit from the European Union on 30 March. This momentous event is set to have wide-reaching effects on the country and its industries. At this special conference, we bring you legal, political, procurement, finance, development and skills experts to equip you with the knowledge you need.
Tickets are priced at £60+VAT.
Full details to follow.
Sponsorship opportunities are available; contact Dino Moutsopoulos, commercial director, on 07803 988 112 or dino@placenorthwest.co.uk
Please note, by registering for this event, you are agreeing to our Privacy Policy. Your details may be shared with the event sponsors. Please let us know if you wish for your details not to be shared with sponsors. You can view our Privacy Policy here: https://www.placenorthwest.co.uk/privacy-policy
https://www.eventbrite.co.uk/e/brexit-briefing-2019-tickets-470235928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1:58.000Z</t>
  </si>
  <si>
    <t>https://www.google.com/calendar/event?eid=MGZpdDRmN2RxMTh0NG1zNTlqZjJidG5hdG0genphZXJvY2FsLm1hbmNoZXN0ZXJzZWwxQG0&amp;ctz=Europe/London</t>
  </si>
  <si>
    <t>Connected Future Cities</t>
  </si>
  <si>
    <t xml:space="preserve">Cities are changing and upgrading faster than ever. This special half-day conference in Manchester will highlight the main trends coming forward in the worlds of digital and transport connectivity, energy and smart mobility, and how property professionals can take advantage of the opportunities.
Speakers include:
James Kelly, head of cities for the North, Uber
Bev Taylor, head of energy, Bruntwood
Giles Perkins, head of smart mobility, WSP
Ben Haddock, transport associate, Arup
Kristy Duane, head of infrastructure, CMS
Dr Somayeh Taheri, chief executive, UrbanChain
Tony Smith, commercial strategy manager, Peel Environmental
Daniel Saunders, investment director, Octopus Investments 
Simon Navin, head of innovation programmes, Ordnance Survey
Tim Wynn-Jones, head of energy solutions, Good Energy
Eleanor Lane, partner, CMS 
With more speakers to be announced in the coming weeks
The event is sponsored by law firm CMS, and will provide an in-depth look at the recently published report ‘Connected Future’, answering questions many property professionals have about the real impact of these technologies, such as:
what the cities of tomorrow will really look like
how to retrofit vehicle charging points in an already busy city
how autonomous vehicles will impact the availability of land
where established business parks can find space for large energy storage facilities
how to futureproof ageing property portfolios so they don’t devalue
Discussion will showcase examples of international best practice, alongside where smart infrastructure is being installed in the North West.
The conference will take place on Thursday 28 March at the Science &amp; Industry Museum in Manchester, running from 8am until midday with further networking over lunch.
Tickets are £60+VAT and include all refreshments.
https://www.eventbrite.co.uk/e/connected-future-cities-tickets-53961145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04.000Z</t>
  </si>
  <si>
    <t>https://www.google.com/calendar/event?eid=M2phMXJsZTJsNmEyY2VjN3VidmF0ZzU1c3EgenphZXJvY2FsLm1hbmNoZXN0ZXJzZWwxQG0&amp;ctz=Europe/London</t>
  </si>
  <si>
    <t xml:space="preserve">AdRoll DareToGrow Breakfast </t>
  </si>
  <si>
    <t xml:space="preserve">Want the inside track on boosting your business revenue? Then, register now for the DareToGrow which is coming to Manchester on Thursday, March 28th 2019!
This complimentary event, powered by AdRoll Growth Platform, is for digital marketers and ambitious brands who want to understand the tactics you need to bring more traffic to your site, win more sales and better connect with your customers
Register today and join us to hear from Represent and Red Cow Media agency and the challenges they've had on the path to growth.
Agenda:
08:00 - 08:30 - Registration, Networking &amp; Complimentary Breakfast
08:30 - 08:40 - Welcome &amp; Introductions
08:40 - 09:00 - Executive Chair:today’s opportunities and tomorrow's digital landscape
09:00 - 09:45 - Customer  Panel: the challenges, insights and learning on the road to growth
09:45 - 10:15 - Marketing your brand with video
10:15 - 10:30 - Q&amp;A
10:30 - 11:00 - Networking &amp; Close
https://www.eventbrite.com/e/adroll-daretogrow-breakfast-tickets-573883039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10.000Z</t>
  </si>
  <si>
    <t>https://www.google.com/calendar/event?eid=NzB2dmltaGIwbHQwZDIyYWZvaGtrcWQyYXAgenphZXJvY2FsLm1hbmNoZXN0ZXJzZWwxQG0&amp;ctz=Europe/London</t>
  </si>
  <si>
    <t>Breakfast Briefing - Adding colour to your communications</t>
  </si>
  <si>
    <t xml:space="preserve">Ashley Boroda is a Performance &amp; Presentation Coach who specialises in bringing life, flair, colour and humour to anyone who has to speak to customers or present to an audience.
In this session, Ashley will show how you can use the communication tool iMA to increase your success in maximising your connectivity. You will be given valuable insight about yourself and learn how to apply the theory to your target audience, so you can understand their specific personalities and create engaging and winning presentations.
https://www.eventbrite.co.uk/e/breakfast-briefing-adding-colour-to-your-communications-tickets-569230594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15.000Z</t>
  </si>
  <si>
    <t>https://www.google.com/calendar/event?eid=NTBvdDdrdDRmYXF0cDZkOXRjbzBmZmhkdTkgenphZXJvY2FsLm1hbmNoZXN0ZXJzZWwxQG0&amp;ctz=Europe/London</t>
  </si>
  <si>
    <t>Skills and Preparations for Effective Presentations - 1</t>
  </si>
  <si>
    <t xml:space="preserve">Right, so by now, if you’ve been to any of our previous academic sessions you’ll see our team in action and just how comfortable we are presenting. We know what we’re doing and how to cater for our audience. You can too. Yes yes, we know that presentations can be daunting, but I promise you know, preparation is key, and the little things really do matter with presentations. We really encourage you to come along to this session and get to grips with what makes an awesome presentation! We look forward to seeing you there.
https://www.eventbrite.co.uk/e/skills-and-preparations-for-effective-presentations-1-tickets-506652792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25.000Z</t>
  </si>
  <si>
    <t>https://www.google.com/calendar/event?eid=MmwyNzdoMzB2ZDlvdTNqN2VhNDZwZjFjb2MgenphZXJvY2FsLm1hbmNoZXN0ZXJzZWwxQG0&amp;ctz=Europe/London</t>
  </si>
  <si>
    <t xml:space="preserve">This workshop is part of the Start Smart scheme brought to you by Peopleplus Enterprise in collaboration with the GC Business Growth Hub and financed by the European Regional Development Fund. 
The programme is fully funded at no cost to you and is open only to residents of Greater Manchester interested in self-employment.
Please do not attend if you have no interest in self-employment.
Expert advice from qualified and experienced Business Advisors from PeoplePlus. If you want to start a business and need some advice and need help to apply for funding.
Relaxed, friendly and FREE. These drop in sessions can be your first step on the road to launching your business, solving your problem or finding support.
Book one of our slots available and get the help you need.
You can also arrange a dedicated one to one meeting on the day or by emailing the organiser.
https://www.eventbrite.co.uk/e/1-2-1-business-advice-eccles-library-tickets-540612115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31.000Z</t>
  </si>
  <si>
    <t>https://www.google.com/calendar/event?eid=M2w1cW9ibHVqYTFwOHJvaXVzYTZ1YTdmNXEgenphZXJvY2FsLm1hbmNoZXN0ZXJzZWwxQG0&amp;ctz=Europe/London</t>
  </si>
  <si>
    <t>Mastering Property Investing Workshop</t>
  </si>
  <si>
    <t xml:space="preserve">2-HOUR HIGH-IMPACT, CONTENT-RICH TRAINING TO SKYROCKET YOUR PORTFOLIO TO SUCCESS
This live training is full of careful, step-by-step strategies that you can use immediately to help you get started with investing in property, or accelerate and improve what you're already doing so that you can build your property portfolio.
Learn  How to Become a Sustainably Successful Property Investor with the Uk's Leading Training &amp; Development Mentors, at The Mastering Property Investing Live Workshop.
Investors From all over the world are attending the Mastering Property Investing Live Workshop to Discover:
How to overcome the overwhelm that comes with property investing
Step-by-step processes for finding, creating and securing property deals
How to use smart systems and strategies to build a portfolio
Attract deals that are perfect and suited to the individual buyer
Ways to become ultra-efficient in scouting deals &amp; sourcing finance
Powerful strategies to make better investment decisions quickly
The fastest ways to identify great deals and execute them safely
Tactics to leverage time and build a portfolio just like a business
Benchmarks that experts use to identify lucrative opportunities
Strategies to focus investment efforts towards wealth creation
We restrict the number of seats for our events to make sure each attendee has the best experience possible. Simply register to attend and and we'll see you soon!
We will be in Manchester on: 
Tuesday, 26th March 2019 - (Pinewood Hotel, Handforth SK9 3LF)Wednesday, 27th March 2019  - (The Lowry Hotel, Salford, M3 5LH) Thursday, 28th March 2019 - (Piccadilly Suite, Park Inn, Manchester M4 4EW)Saturday, 30th March 2019 - (Macdonald Hotel Manchester M1 2PG)Sunday, 31st March 2019 - (Novetel Hotel, Manchester M1 4LX)
What to expect if you attend The Mastering Property Investing Live Workshop:
Complex property investing simplified. Like many finance related industries, property is one of those areas that confuses and frustrates many. Richard and Taro break everything down to simple, easy to digest modules
You'll be trained the UK's best. Katana, lead by Richard Van Ommen and Taro Nabetani have proven their system over and over again. More importantly, their community of fast developing property investors love the care and attention that helps them succeed.
Discover how to master property with a team around you. "Teamwork makes the dreamwork" and investing in property is the same as running a business. Richard and Taro blend systems with good people and show you how to build your property dream team!
Learn how to finance your investments intelligently. One of the biggest perceived barriers to getting into property is the financing side. It's actually easier than you think and you'll learn how the world's top property investors master finance with minimal risk.
Trust that you're learning from a reputable expert. It's hard to know who to trust these days when it comes to investment education, but with Katana, there's no question: proven track record, raving fan clients and unquestionable integrity make Katana a trusted brand.
Build your portfolio with confidence. Many investors get so lost on the journey to their success that they become disillusioned and forget why they even got started. Richard and Taro will bring you back on track and leave you with a blueprint for reaching your unique version of success quickly but realistically, with a safe, measured blueprint to help you get there.
Seats Fill Up Fast - REGISTER Your Spot Now! 
To RESERVE Your Seat, SELECT your preferred TIME and REGISTER.
As a BONUS bring along your business partner or life partner to make that change!
This event, if you do manage to grab a spot, has the power to be the catalyst to your financial growth through the age-old wealth, accumulation strategy of property.
FAQ'S
Is this going to be a high quality training? 
Without question. Katana Group hold themselves to the highest standards and continually drive to ensure the learning experience for attendees and students is industry leading. We are passionate in the education and training of property investors and we make it our mission to see all of our guests walk away with far more than they expect from each of our events. 
Who is this event for?
Quite simply, this event is perfect for anyone who wants to build on their current financial position using property investing as a vehicle for doing so. We very proudly work with a wide range of people from all walks of life and professions including every day individuals and families. We fiercely protect and nurture our community in the process too. The investment is 2 hours of your time and the potential outcomes you may achieve as a result are endless.
What am I being sold?
In truth - nothing. You will not be pitched to and prodded into purchasing anything. This is a content rich training with real world strategies and techniques to help you grow. Like any business, we have programs, products and services if you're interested to be a part of our mentorship. However, there's no obligation or expectation for you to buy anything at all. You are welcome to come along for 2 hours, absorb all of Katana's industry leading strategies that we can fit into that time and then walk away and never speak to us again.  
Is this just for beginners?
Katana creates powerful systems for both starting and experienced property investors looking to maximise profits from property investment. If you have an existing portfolio and want to improve performance and cash flow we will explore ways to help you scale, automate, manage and gear it for high-growth. If you're just starting out then we can also help you set the fundamental pieces in place that will help you get started on the right foot for long term, sustainable success.
Can I bring a friend?
Of course you can, we encourage it!
How can I contact the organiser?By replying to the ticket confirmation email or call our events team on 0203 773 3392
Look at our video below to see how Rob's has Grown his Property Portfolio by working with us! 
#PropertyInvestor#Business Networking#Property#Investinginproperty#PropertyNetworking#Manchester
https://www.eventbrite.co.uk/e/mastering-property-investing-workshop-tickets-588139942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35.000Z</t>
  </si>
  <si>
    <t>https://www.google.com/calendar/event?eid=MDBjOHBwOXEwbHVmZTBxZGptN29uM2lmcTQgenphZXJvY2FsLm1hbmNoZXN0ZXJzZWwxQG0&amp;ctz=Europe/London</t>
  </si>
  <si>
    <t>Manchester Curry Club Pro Business Thurs 28th March noon</t>
  </si>
  <si>
    <t xml:space="preserve">
Networking Lunch  - Manchester 
Property, Finance and General Business to Business Networking 
Networking is a great way to secure business by building strong relationships with fellow professionals new and current. Our main focus is on the property and finance sectors, although all businesses are welcome to attend. So get down to our event this month and start making some new contacts.The reception starts at 12 noon with a sit down 3 course meal at 1 pm. The costs just £15 per head which includes your meal and attendance. Pre-booking is advised to reserve your seat.
Our guest speaker this month will be confirmed soon.
Cost
Entry is £15 which includes your meal cost. Drinks are available at the bar but not included.
Agenda
12-1pm arrival for meet and greet at the Rajdoot in Manchester.1pm Sit down for a 3 course meal and network over lunch.2pm Close.
https://www.eventbrite.co.uk/e/manchester-curry-club-pro-business-thurs-28th-march-noon-tickets-587292718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40.000Z</t>
  </si>
  <si>
    <t>https://www.google.com/calendar/event?eid=NmNtbHRxcXVxYnA1Njd1NDFxcTNpMjY5OHIgenphZXJvY2FsLm1hbmNoZXN0ZXJzZWwxQG0&amp;ctz=Europe/London</t>
  </si>
  <si>
    <t xml:space="preserve">Back by popular demand!
You're invited to join WM Reply and our partners at Microsoft and Sideways 6 for a panel discussion on all things Yammer. There will be a short talk from Microsoft, then we’ll hand over to the panel of people using Yammer every day to achieve great things.
We’ll look at how Yammer has transformed the way people work, from employee communication to driving business innovation. In true WM Reply fashion, the panel and Q&amp;A will be followed by cocktails and nibbles! 
YOUR HOST: Baxter Willis, Adoption, Change and Communications Service Lead at WM Reply 
AGENDA
3:00pm – 3:30pm: Registration
3:30pm – 3:45pm: Introductions
3:45pm – 5:30pm: Panel Discussion + Q&amp;A  
5:30pm – 8:00pm: Cocktails &amp; Nibbles
Tickets are limited. Please RSVP to reserve your spot. 
See you on 28th March! 
Thank you, 
The WM Reply Team
https://www.eventbrite.co.uk/e/fall-in-love-with-yammer-panel-manchester-tickets-549260733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47.000Z</t>
  </si>
  <si>
    <t>https://www.google.com/calendar/event?eid=Mjloa2V0dDhnb3BrYjhqYmMzZ2tmMzF2azcgenphZXJvY2FsLm1hbmNoZXN0ZXJzZWwxQG0&amp;ctz=Europe/London</t>
  </si>
  <si>
    <t>Stage 1: Lean Construction Fundamentals (Manchester)</t>
  </si>
  <si>
    <t xml:space="preserve">Stage 1: Lean Construction Fundamentals (Manchester) 
Overview
This one day course aims to provide learners with an understanding of lean construction fundamentals and how these can be applied to construction projects from design phase through to construction and operational phases.
This course is the first stage of learning for construction professionals aiming to further their knowledge and skills in this field.
Learning outcomes
By attending this programme delegates will be able to:
Demonstrate they understand the key drivers for implementing lean construction.
Demonstrate they understand the history of lean and its adaptation in construction.
Demonstrate they understand the fundamentals of lean construction principles: customer value, 5 lean principles, 3 elements of work, 7+1 wastes, plan-do-check-act (PDCA) approach to continuous improvement.
Demonstrate they understand the fundamentals of the lean construction toolkit.
What’s included?
One day programme with our expert and all programme materials.
Lunch and refreshments are provided throughout the day.
Your course of study
By focusing on the fundamental requirements of becoming a Lean Construction company, the course provides an excellent grounding for further development. The course is structured around the following themes:
Introduction to lean
What is lean?
The history of lean?
What are the drivers for lean in construction?
Fundamentals of lean construction
5 key lean principles, 3 elements of work, 7+1 wastes, PDCA.
Overview of lean construction tools and techniques
Workshop exercises and activities to demonstrate key lean construction principles
What are the benefits?
Learner journey
How to progress further to becoming a Lean Technician or Lean Practitioner.
https://www.eventbrite.co.uk/e/stage-1-lean-construction-fundamentals-manchester-tickets-533904974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55.000Z</t>
  </si>
  <si>
    <t>https://www.google.com/calendar/event?eid=M3FjZGViN2diZWdhdGw3NGloYWU0b3Q3N3YgenphZXJvY2FsLm1hbmNoZXN0ZXJzZWwxQG0&amp;ctz=Europe/London</t>
  </si>
  <si>
    <t>Employment Law Update: Spring 2019</t>
  </si>
  <si>
    <t xml:space="preserve">Join us for our spring Employment Law Update seminar. 
Suitable for business owners, directors and HR managers, the seminar on the 28 March will cover an update on employment law by Sarah Scholfield, and a discussion with Russell Brown on how to manage investigation and disciplinary of employees effectively, including 
Do you show appeal office the outcome letters?
Can you rely on evidence obtained covertly?
What happens if they go off sick?
Come early for coffee and breakfast (served at 8:30am) and a chance to network with professionals from SMEs in a variety of industries. The seminar will run from 8:45am till 10:30am, with a break between sessions. 
https://www.eventbrite.co.uk/e/employment-law-update-spring-2019-tickets-569911600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2:59.000Z</t>
  </si>
  <si>
    <t>https://www.google.com/calendar/event?eid=Mms4OTE1NTRiazMycWpzYTFmNDNjbTI5N2EgenphZXJvY2FsLm1hbmNoZXN0ZXJzZWwxQG0&amp;ctz=Europe/London</t>
  </si>
  <si>
    <t>APMP Foundation Workshop and Examination - Manchester - 28 Mar</t>
  </si>
  <si>
    <t xml:space="preserve">If you need a Professional Qualification in Bidding, Tendering and Proposal Management, this is the course for you!
To have arrived at this page you will know something about the Association of Proposal Management Professionals (APMP) and its accreditation system.  APMP certification is the global standard for developing and demonstrating proposal management competency.  As an Authorised Training Organisation, Sixfold can help you prepare for and take the Foundation level examination.
There are other providers of this training. However, Sixfold offers some significant advantages over the courses you will find elsewhere. Firstly, archives a very high first-time pass rate. This is because we have much smaller course sizes which gives us the ability to treat you as an individual and not as just part of the mass. Moreover, our facilitators are all deeply experienced bid professionals who have a history in running many bids. They bring this experience to the day and you will leave with more ideas and approaches than you would get from the APMP syllabus alone.
It is clear from recent salary surveys that Foundation accredited bid professionals earn an average of 15% more than their peers. The survey results are very compelling.  For specific levels of accreditation, progressing from Foundation to Practitioner level typically attracts a 14% pay rise, whilst advancing to Professional level leads to a further 30% increase.  However, we recently ran a short survey of the people who had been through our Foundation training courses.  We wanted to know what impact our training event had made to their daily working life.  The results were instructive:
Over a quarter of our alumni responded.  What they reported was highly encouraging and when we analysed the detail we found:
94% reported that they had found the information they picked up on the Foundation course assisted them in the way they did their job.
54% reported that gaining the qualification helped boost their status within their organisation.
and
13% reported that the qualification had directly helped them earn a promotion or (for freelancers) win a new contract.
To start you down this road, on the day of the event we will guide you through the APMP Foundation level syllabus and the examination itself, maximising your chances of passing first time. 
Please note that our pricing is for existing APMP members.  If you have not yet joined, please call or email us for information about our One-Stop-Shop service so we can sign you up (01227 860375 or andrew.haigh@sixfoldinternational.co.uk).  In fact, if you have any queries at all, please do give us a call.
Please note that the venue for this event may change once we know the numbers attending.
https://www.eventbrite.co.uk/e/apmp-foundation-workshop-and-examination-manchester-28-mar-tickets-494680803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04.000Z</t>
  </si>
  <si>
    <t>https://www.google.com/calendar/event?eid=Nmo2aDdsdHBhanEyMjZ1cGVxMnNkOHM4bWggenphZXJvY2FsLm1hbmNoZXN0ZXJzZWwxQG0&amp;ctz=Europe/London</t>
  </si>
  <si>
    <t>HPSC Away Day (Day 2)</t>
  </si>
  <si>
    <t xml:space="preserve">Dear colleague,
You have chosen to attend the 2018/19 Annual HPSC Away Day on the 28th March 2019.
Please complete your registration and specify any dietary requirements.
Thank you,
Executive Support 
https://www.eventbrite.co.uk/e/hpsc-away-day-day-2-tickets-53648439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10.000Z</t>
  </si>
  <si>
    <t>https://www.google.com/calendar/event?eid=MnFnY2U0cmExcHQxa3V0MGRqbzc3cmJnNGYgenphZXJvY2FsLm1hbmNoZXN0ZXJzZWwxQG0&amp;ctz=Europe/London</t>
  </si>
  <si>
    <t>ILM Level 3 Certificate in Leadership and Management</t>
  </si>
  <si>
    <t xml:space="preserve">**Request invoice to avoid fees, to pay in instalments and for multiple booking discounts**
Leadership the remains the number one talent issue for organisations. Research shows a direct correlation between poor leadership and a high turnover of staff. You are no doubt familiar with the phrase “Employees don’t leave companies, they leave managers”.
It is vital that managers have the skills to inspire, motivate and support employees to create high performing teams, increase engagement and reduce staff turnover. If organisations want to build a strong leadership pipeline, it is necessary to develop leaders at all levels.
Who Should Attend?
This programme is ideal for first line managers who have management responsibilities but no, or little, formal training, or are an aspiring manager and have a high amount of potential.
Programme Units and Outcomes
Understanding Leadership – 28th March 2019
A greater understanding of the differences between leadership and management
Understand the different styles of leadership and the factors that affect the choice of leadership style
Understand the qualities necessary for effective leadership
Be able to reflect on your own leadership qualities and potential.
Be aware of how to assess your own leadership style and create appropriate actions plans to enhance your own leadership behaviour.
How to Motivate and Improve Performance – 25th April 2019
Understand what motivation is and the factors that influence motivation levels
Understand how people’s individual differences affect levels of motivation
Understand how the theory of motivation can be used to improve performance levels
Be aware of how employee engagement can improve levels of motivation.
Solving Problems and Making Decisions – 23rd May 2019
Understand how to recognise, define, investigate and analyse problems
Understand how to gather and interpret information to identify possible solutions to a problem
Understand how to evaluate those options to arrive at the best solution
Be able to plan the implementation and communication of the solution decided upon
Gain knowledge of different monitoring and review techniques for assessing the outcomes of implementation.
Planning and Allocating Work – 27th June 2019
Understand how to identify organisational targets relevant to the team and set SMART objectives
Discover techniques to plan how to achieve objectives, monitor planned activities and measure performance
Learn how to delegate activities effectively, assess and support team members in achieving objectives
Gain an understanding of factors that could cause a variance from a planned activity and actions to overcome them
Understand how to involve team members in identifying ways to improve performance to meet objectives.
Understanding the Communication Process in the Workplace – 25th July 2019
Understand the importance of effective communication and the stages in the communication cycle
Discover the potential barriers to communication and how to overcome them
Be aware of the methods of written and oral communication, and the advantages and disadvantages of each
Understand how non-verbal communication can influence the effectiveness of oral communication
Understand the value of feedback in ensuring effective communication, be able to assess your communication skills and identify actions to improve your performance in communication.
Understanding Customer Service Standards and Requirements – 22nd August 2019
Understand the main legal rights of customers and managers’ responsibilities regarding customer service
Understand internal, external and potential customers
Be able to identify the needs of both external and internal customers
Understand how to care for the customer and how to maintain customer care standards, as well as how to maintain effective customer relationships
Consider the rights of customers and the responsibilities of organisations towards them
Understand how customer feedback can be used to improve performance in customer service.
Format of the Programme
A classroom-based programme, made up of six highly interactive masterclasses, focusing on real business examples and which take place once a month (9:00am to 4:30pm). Some preparation is required for the workshops, enabling you to come prepared to take an active part in group discussions and increase the value of the workshops.
Eligibility
There are no formal entry requirements for this qualification. This programme is suitable for anyone who is a junior manager, supervisor or aspiring manager. However, to fully benefit from the programme, it is recommended that you have a level 2, or equivalent (i.e. GCSE), in literacy and numeracy.
What’s Included
Course Handbook
6 x Interactive Masterclasses
Extensive Library of Tools and Resources
Access to Delphinium’s Learning Management System
ILM Programme Manuals 
3 Hours 1-to-1 Tutorial Support
Membership to the Institute of Leadership and Management
Internationally Recognised Qualification
Upgrade to Premier
Upgrade to our Premier programme and yo6u will also receive:
6 x 1-to-1 Coaching Sessions
DISC Personality Profile
Additional Telephone and Email Support
10% Discount on Further Delphinium Services Purchased
Location
The masterclasses will be held at Kuits Solicitors, 7th Floor, Blackfriars House, St. Mary’s Parsonage, Manchester, M3 2JA. Blackfriars House is situated only moments away from Deansgate and Victoria train stations. The conference rooms are light and airy and provide a fantastic environment for learning.
https://www.eventbrite.co.uk/e/ilm-level-3-certificate-in-leadership-and-management-tickets-551349942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16.000Z</t>
  </si>
  <si>
    <t>https://www.google.com/calendar/event?eid=MGk4czg1amxmOXNrMXZyMjl1b29tbzZiYzggenphZXJvY2FsLm1hbmNoZXN0ZXJzZWwxQG0&amp;ctz=Europe/London</t>
  </si>
  <si>
    <t xml:space="preserve">Leadership and Management Programme </t>
  </si>
  <si>
    <t xml:space="preserve">**Request invoice to avoid fees and for multiple booking discounts**
Leadership the remains the number one talent issue for organisations. Research shows a direct correlation between poor leadership and a high turnover of staff. You are no doubt familiar with the phrase “Employees don’t leave companies, they leave managers”.
It is vital that managers have the skills to inspire, motivate and support employees to create high performing teams, increase engagement and reduce staff turnover. If organisations want to build a strong leadership pipeline, it is necessary to develop leaders at all levels.
Who Should Attend?
This programme is ideal for first line managers who have management responsibilities but no, or little, formal training, or are an aspiring manager and have a high amount of potential.
Programme Units and Outcomes
Understanding Leadership – 28th March 2019 
A greater understanding of the differences between leadership and management
Understand the different styles of leadership and the factors that affect the choice of leadership style
Understand the qualities necessary for effective leadership
Be able to reflect on your own leadership qualities and potential.
Be aware of how to assess your own leadership style and create appropriate actions plans to enhance your own leadership behaviour.
How to Motivate and Improve Performance – 25th April 2019 
Understand what motivation is and the factors that influence motivation levels
Understand how people’s individual differences affect levels of motivation
Understand how the theory of motivation can be used to improve performance levels
Be aware of how employee engagement can improve levels of motivation.
Solving Problems and Making Decisions – 23rd May 2019          
Understand how to recognise, define, investigate and analyse problems
Understand how to gather and interpret information to identify possible solutions to a problem
Understand how to evaluate those options to arrive at the best solution
Be able to plan the implementation and communication of the solution decided upon
Gain knowledge of different monitoring and review techniques for assessing the outcomes of implementation.
Planning and Allocating Work – 27th June 2019
Understand how to identify organisational targets relevant to the team and set SMART objectives
Discover techniques to plan how to achieve objectives, monitor planned activities and measure performance
Learn how to delegate activities effectively, assess and support team members in achieving objectives
Gain an understanding of factors that could cause a variance from a planned activity and actions to overcome them
Understand how to involve team members in identifying ways to improve performance to meet objectives.
Understanding the Communication Process in the Workplace – 25th July 2019
Understand the importance of effective communication and the stages in the communication cycle
Discover the potential barriers to communication and how to overcome them
Be aware of the methods of written and oral communication, and the advantages and disadvantages of each
Understand how non-verbal communication can influence the effectiveness of oral communication
Understand the value of feedback in ensuring effective communication, be able to assess your communication skills and identify actions to improve your performance in communication.
Understanding Customer Service Standards and Requirements – 22nd August 2019
Understand the main legal rights of customers and managers’ responsibilities regarding customer service
Understand internal, external and potential customers
Be able to identify the needs of both external and internal customers
Understand how to care for the customer and how to maintain customer care standards, as well as how to maintain effective customer relationships
Consider the rights of customers and the responsibilities of organisations towards them
Understand how customer feedback can be used to improve performance in customer service.
Format of the Programme
A classroom-based programme, made up of six highly interactive masterclasses, focusing on real business examples and which take place once a month (9:00am to 4:30pm). Some preparation is required for the workshops, enabling you to come prepared to take an active part in group discussions and increase the value of the workshops.
Eligibility
There are no formal entry requirements for this qualification. This programme is suitable for anyone who is a junior manager, supervisor or aspiring manager. However, to fully benefit from the programme, it is recommended that you have a level 2, or equivalent (i.e. GCSE), in literacy and numeracy.
What’s Included
Course Handbook
6 x Interactive Masterclasses
Extensive Library of Tools and Resources
Access to Delphinium’s Learning Management System
Location
The masterclasses will be held at Kuits Solicitors, 7th Floor, Blackfriars House, St. Mary’s Parsonage, Manchester, M3 2JA. Blackfriars House is situated only moments away from Deansgate and Victoria train stations. The conference rooms are light and airy and provide a fantastic environment for learning.
https://www.eventbrite.co.uk/e/leadership-and-management-programme-tickets-55134679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21.000Z</t>
  </si>
  <si>
    <t>https://www.google.com/calendar/event?eid=Nmpva3F2NDdvMnJmMGVkZ2U4Y28wc3IyaTcgenphZXJvY2FsLm1hbmNoZXN0ZXJzZWwxQG0&amp;ctz=Europe/London</t>
  </si>
  <si>
    <t>Google Analytics Training Course Manchester</t>
  </si>
  <si>
    <t xml:space="preserve">This is a one day training course that will give you a good understanding of how to set up Google Analytics, how it works, what data you can obtain and how to use the data to improve your website performance and your marketing.
This training course is ideal for anyone who wants to use Google Analytics to monitor, analyse and improve thier website and thier marketing activities.
You might have some experience of using Analytics but no experience is necessary.
Google Analytics Course OverviewThis Google Analytics course will cover the following topic areas:
Understanding how Google Analytics works and measurement issues
Setting up Google Analytics correctly including use of Filters &amp; Views
Setting up of Dashboards and Custom Reporting within Analytics
Advanced Configuration of Goals &amp; Funnels
Understanding of the metrics and dimensions GA provides
Understanding who visits your website
Understanding the effectiveness of your marketing channels &amp; campaigns
Understanding customer behaviour on your website
How to use the data extracted from Analytics
For more details, visit our website.
WHY CHOOSE M TRAINING'S GOOGLE ANALYTICS TRAINING COURSE?
Run by a highly experienced digital marketer with over 8 years experience in creating and monitoring online marketing campaigns using tools such as Google Analytics
This course is limited to 6 places so you are guaranteed personal support throughout the course
Only £265 to £295 + VAT per delegate
Convenient location in central Manchester, Leeds and Liverpool.  Courses also run in Birmingham by demand.
Course notes and support material
3 months online support
Lunch and refreshments provided
Certificate of achievement
Discounts available for group bookings
Reviews
"Probably the most useful course I have ever been on. I can't wait to put the new things I have learnt into practice."- George Wright, API
"The trainer was very friendly and helpful in giving us the training we expected and needed, he didn’t stumble on any question he was asked and was in depth with the aspects we covered. The training I received for Google Analytics was very valuable and the business here will benefit greatly from the additional information we can now capture more efficiently...Lastly, I liked how the trainer was able to show example of the different topics he talked about using our own websites as examples.Very impressed! Would recommend this course to anyone and the money is well worth it!" - Daniel McIndoe, Seneca Investment Managers
https://www.eventbrite.com/e/google-analytics-training-course-manchester-tickets-568108116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27.000Z</t>
  </si>
  <si>
    <t>https://www.google.com/calendar/event?eid=MzUzbzkyNDk0ZnNxaWtsamtoaHRvcTB1ZjQgenphZXJvY2FsLm1hbmNoZXN0ZXJzZWwxQG0&amp;ctz=Europe/London</t>
  </si>
  <si>
    <t xml:space="preserve"> 
We are delighted to be working with our partners Marketing Manchester and are able to offer you this training at an extremely competitive rate.
Summary
 In this competitive world, where customers expect the best, how do you resolve complaints successfully with the assurance your customer will remain loyal to the business?   
Our half-day session, will give delegates the tools and confidence to resolve complaints in a professional manner.   Successful resolution of complaints ultimately generates customer loyalty, increased revenues in your business and a more confident team.
This course is aimed at:.
 Any customer facing team members i.e. Front of House, Reception, F&amp;B, Event Management, Shop Front and Sales Teams.
Itinery:
9.15am     Arrival for refreshments and welcome
9.30am    Start           
12.30       Close
You will be provided with a work book from the training to take back into the workplace.
I look forward to meeting you.
Tracy Waddacor, Managing Director
World Class Service
 NOTE:  If this course does not meet its minimum numbers it may be subject to cancellation. 
https://www.eventbrite.com/e/successful-complaint-handling-customer-resolution-half-day-session-tickets-526594708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32.000Z</t>
  </si>
  <si>
    <t>https://www.google.com/calendar/event?eid=NzhzMjdlZHM5M2JsMGRtMTNiOHUxanNnNDkgenphZXJvY2FsLm1hbmNoZXN0ZXJzZWwxQG0&amp;ctz=Europe/London</t>
  </si>
  <si>
    <t xml:space="preserve">GDPR for Sales and Marketing
Many organisations are still very confused about the GDPR and what they can and cannot do for sales and marketing activities.
Before the GDPR came into force, many companies went out to reconsent when they may not have needed to and have subsequently wiped out valuable data!
We demystify the laws and compliance and put it into plain English. We make what could be a dry subject interactive and engaging (see feedback from our delegates to prove it!) 
Why choose us? 
Our training is delivered by two instructors, John Green a practicing lawyer who specialises in Privacy, data protection and GDPR and Emma Green studied Business studies and European Marketing, spent 20+years in IT training and has extensive compliance and cyber experience. A unique combination. 
Topics Covered
Understand Laws that impact marketing: GDPR, PECR and ePrivacy
What do individuals need to be told?
Consent vs Legitimate interest
Marketing B2B and B2C
What is profiling?
Opt in Hokey Kokey – Opt in-opt out shake it all about?
Cold calling – can we still do this?
Creating compliant email campaigns
Liability for processors
I know my rights! Understand data subject rights applicable to marketeers.
Understand how the GDPR principles can impact your CRM
Marketing to Facebook, Twitter and Linkedin 
Other promotional activities (trade shows, charity fundraising)
What do we do after Brexit?
Whats next – ePrivacy.
What's included?
Refreshments
Free access to our valuable online resources portal for all attendees
Discounted rates for future ePrivacy training and consultancy 
 Recent Feedback Comments
“Excellent course Expertly Delivered”
“Excellent Course thoroughly interesting very informative”
“Very Knowledgeable”
 “Considering the subject nature of this course, I found it to be very interesting and enjoyable, thank you Emma &amp; John! I thought data protection/GDPR would be dull!”
“Enjoyed the course thoroughly, I didn’t want it to end”
 “The course was well led and very interactive and informative. Emma and John were engaging, knowledgeable and helpful.”
‘The training was great! Emma and John were absolutely brilliant.  All of the attendees agreed that she made what could have been a very boring subject really interesting.’
"Competent, engaging instructor who used lots of real life examples to bring the topic to life. Understandable and clear. I know what I have to do now. Thank you!" Also good local venue!"
“The technical content of this course was fantastic and I was able to absorb it which made it so much easier by the animated delivery of Emma &amp; John Green….excellent thank you!”
https://www.eventbrite.co.uk/e/gdpr-for-sales-and-marketing-tickets-51208840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37.000Z</t>
  </si>
  <si>
    <t>https://www.google.com/calendar/event?eid=NTRrYmhrdWF1Y2EzM3R0aGVlNzN1dDhtbGUgenphZXJvY2FsLm1hbmNoZXN0ZXJzZWwxQG0&amp;ctz=Europe/London</t>
  </si>
  <si>
    <t>Barclays AI Frenzy- Healthcare</t>
  </si>
  <si>
    <t xml:space="preserve">With the ever-increasing demand of the aging population, there has never been a more prominent time to encourage disruption of technology within the healthcare sector. Advancements such as Artificial Intelligence mean that healthcare has the ability to gain information, process it and give a well-defined output to the end user in a more prompt and precise way compared to traditional healthcare technologies.  
 We invite you to join us for an evening dedicated to showcasing some of the latest advancements in A.I within the healthcare sector, hear from leading experts and meet some of the innovators developing technology to address a number of health care needs.
We have some interesting external insights, TBC... Refreshments will be provided.
https://www.eventbrite.co.uk/e/barclays-ai-frenzy-healthcare-tickets-546520477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42.000Z</t>
  </si>
  <si>
    <t>https://www.google.com/calendar/event?eid=NzhoNnVlcDA0YWFkNTI3OHVzNjZiN3NpbDUgenphZXJvY2FsLm1hbmNoZXN0ZXJzZWwxQG0&amp;ctz=Europe/London</t>
  </si>
  <si>
    <t>The Goodness Collective CIC Launch</t>
  </si>
  <si>
    <t xml:space="preserve">We are developing this community organisation to:
Facilitate meaningful connections and support with building sustainable relationships between voluntary, community &amp; social enterprise organisations and local businesses
Create engaging cross sector networking and fun community funding events
Look at ways to provide practical support in partnership with public sector organisations and its partner agencies.
We are holding a launch event to provide a first glance at how we will do this.
There will be refreshments, an opportunity to hear about our plans &amp; how you can get involved, a chance to network across sectors, a showcase of a few local community &amp; social enterprises and you can even cast a vote for one of them to receive a small funding pot  
We want it to be fun, informal and for you to leave wanting to be a part of it!
If you are a business who value your community and want to help us build on our #connectedcommunities ambitions in #Stockport we would love to see you at our launch!
If you are a VCSE who want to find out more about how we can assist you it would be great to see you there too.
If you are from the public sector or one of its partner agencies you would be very welcome, perhaps we can find ways we might collaborate to make a positive difference to the borough.
Due to venue space and refreshment requirements we will need to keep an eye on numbers so please do register if you are planning to attend!
Thank you and we look forward to meeting you.
https://www.eventbrite.com/e/the-goodness-collective-cic-launch-tickets-575518290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46.000Z</t>
  </si>
  <si>
    <t>https://www.google.com/calendar/event?eid=MGNmNzJiMHZmcW00c2VsNmtqamQ5a2s5Ym8genphZXJvY2FsLm1hbmNoZXN0ZXJzZWwxQG0&amp;ctz=Europe/London</t>
  </si>
  <si>
    <t>The Mysterious Origins of Civilisation, with Graham Hancock - in Manchester</t>
  </si>
  <si>
    <t xml:space="preserve">Join us as we celebrate Graham Hancock's latest non-fiction work, America Before: The Key to Earth's Lost Civilisation, in which he shares the results of his explosive new investigation into the prehistory of the Americas.  He showcases scientific proof of a long-lost ancient civilisation which began during the Ice Age in the (misnamed) ‘New World’, and then spread around the globe, leaving its traces in ancient monuments such as the Egyptian pyramids and Stonehenge, and in the genetic makeup of peoples living as far away as Australia.  Hancock's research takes readers on a series of journeys and encounters with the scientists responsible for the recent extraordinary breakthroughs that are allowing a new view of our past to emerge.  In the process, from the Mississippi Valley to the Amazon rainforest, he reveals that ancient 'New World' cultures share a legacy of advanced scientific knowledge and sophisticated spiritual beliefs with supposedly unconnected 'Old World' cultures.  Hancock follows the clues to their source in the devastated heartland of the lost civilisation.
https://www.eventbrite.co.uk/e/the-mysterious-origins-of-civilisation-with-graham-hancock-in-manchester-tickets-56189964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51.000Z</t>
  </si>
  <si>
    <t>https://www.google.com/calendar/event?eid=MG5uMjdxYzRkaGYwNHJldmhtb3JibG8wbmkgenphZXJvY2FsLm1hbmNoZXN0ZXJzZWwxQG0&amp;ctz=Europe/London</t>
  </si>
  <si>
    <t>New Tech in Residential</t>
  </si>
  <si>
    <t xml:space="preserve">ATTENDEES:80 Maximum.PURPOSE:Knowledge sharing around the design and property technology, not selling nor pitching.FORMAT:6:00: Drinks &amp; networking.6:15: 30-second intro of each attendee.6:30: 3x companies at 15 minutes each sharing a PropTech experience/story + 5 mins for Q&amp;A.                 Speaker TBC - Mortgage Tech Team at barclays.co.uk                 Antonia Lock - Marketing Manager at digitalbridge.com                 Ari Nurmi - Country Director at giosg.com7:30: Food &amp; networking.8:00: Close.
https://www.meetup.com/dadshed/events/255369361/
https://www.eventbrite.co.uk/e/new-tech-in-residential-tickets-553493804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3:56.000Z</t>
  </si>
  <si>
    <t>https://www.google.com/calendar/event?eid=NDBvMTgyZzg4dmM4b2tnZGVnbmcya2I1czMgenphZXJvY2FsLm1hbmNoZXN0ZXJzZWwxQG0&amp;ctz=Europe/London</t>
  </si>
  <si>
    <t>Manchester LGBT Professional Networking - March Social Evening</t>
  </si>
  <si>
    <t xml:space="preserve">Hello everyone, 
The next Manchester LGBT Professional Networking social evening will be held on Thursday 28th March 2019 from 18:00 to 20:00, at Tribeca, Sackville Street, Manchester.
Manchester LGBT Professional Networking events continue to be FREE to attend and are a great opportunity to meet LGBT professionals from a range of industries, living or working in the Manchester area.  Come along to widen your current network of contacts, socialise and share experiences and best practice in a relaxed, informal environment. Please also take the opportunity to connect with Manchester LGBT Professional Networking on LinkedIn, Twitter and Facebook.
Our host venue is Tribeca on Sackville Street in the heart of the Gay Village and the event will be held on the mezzanine in the Purple Lounge.
Please feel free to share this event with colleagues and friends. Your attendance at these meet ups is critical to future Manchester LGBT Professional Networking events and your ongoing support is much appreciated.
We hope to see you there! :)
Lis 
The Manchester LGBT Professional Networking Team
FAQs
Should I bring anything with me?
It would be great if you could bring your name badge from work (if you have one) but we will have pens and labels on hand for those who don't.
Are there ID requirements or an age limit to enter the event?
Over 18's only as the event takes place in a licensed bar.
What are my transport/parking options getting to the event?
Tribeca is a couple of minutes’ walk from both Piccadilly Gardens (which has numerous tram and bus links) and Manchester Piccadilly Train Station. There is limited parking available on the roads around Canal Street and a NCP on Bloom Street around the corner.
Where can I contact the organiser with any questions/ideas/suggestions?
You can email us at manchesterLGBTnetworking@gmail.com
Do I have to bring my printed ticket to the event?
No, you won’t need it. But do come and find one of the organisers on arrival to say hello.
Are there any other ways to connect with Manchester LGBT Professional Networking other than the social evenings?
Yes, we have a Facebook group with over 2000 members, a twitter account and a LinkedIn page. Please find us by searching “Manchester LGBT Professional Networking” on all social platforms.
https://www.eventbrite.co.uk/e/manchester-lgbt-professional-networking-march-social-evening-tickets-588647881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4:01.000Z</t>
  </si>
  <si>
    <t>https://www.google.com/calendar/event?eid=N3Fib25tOXBtZHNtaWY1NGx2bmE0dnFmdWEgenphZXJvY2FsLm1hbmNoZXN0ZXJzZWwxQG0&amp;ctz=Europe/London</t>
  </si>
  <si>
    <t>Tech For Good Live: LawTech</t>
  </si>
  <si>
    <t>Federation House, 2 Federation Street, Manchester M4 4BF, UK</t>
  </si>
  <si>
    <t xml:space="preserve">What does the future hold now that the Law profession has started experimenting with tech: Augmented lawyers? Smart Gavels? Blockchain Justice? Trial by the High Court of Twitter?Join us on Thursday the 28th of March to hear from those working in and experiencing the impact of LawTech.Doctor Jennifer Jones - independant researcherRachel Kenyon - Manchester University****LIGHTNING TALKS****We'll also have space for brief "lightning" talks on the night, where anyone will have a chance to speak for up to 3 minutes on something that helps more people do good with tech.
Price: FREE
Link: https://www.meetup.com/Tech-for-Good-Live/events/259305704/
</t>
  </si>
  <si>
    <t>03/19/2019 09:44:13.000Z</t>
  </si>
  <si>
    <t>https://www.google.com/calendar/event?eid=NmV0ODN1cmp0NnB1cXFnbW1xbGlzM2tsbTIgenphZXJvY2FsLm1hbmNoZXN0ZXJzZWwxQG0&amp;ctz=Europe/London</t>
  </si>
  <si>
    <t>Top PAT FAQs - Manchester 2019</t>
  </si>
  <si>
    <t xml:space="preserve">Following the huge success of our previous PAT workshops, over the next couple of months we will be running a new series of workshops across the UK and Ireland.
In the workshop we will answer what we're asked the most about PAT testing, as well as exploring counterfeit and substandard goods.  
Don't miss out - we're giving attendees the chance to WIN a PrimeTest 100 PAT tester at EVERY workshop.
Topics we will cover:
Legislation
Counterfeit &amp; substandard goods.
Test Types
Testing laptops, laptop chargers, and low voltage equipment.
FAQ's
Delegates can also ask their own PAT questions on the day or in advance via the online registration form.
Event details:
Free parking is available
Half day duration (registration and refreshments available from 8.30am. The event will start promptly at 9am)
Plus, we’ll be offering 1-2-1 technical support and you can take a look at the latest PAT testing equipment, including our new Apollo+ range.
We look forward to hopefully seeing you soon!
https://www.eventbrite.co.uk/e/top-pat-faqs-manchester-2019-registration-55578861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4:26.000Z</t>
  </si>
  <si>
    <t>https://www.google.com/calendar/event?eid=MHVhYmJrNDEzMXY5ZGEyc2xoaDVra2QzZjUgenphZXJvY2FsLm1hbmNoZXN0ZXJzZWwxQG0&amp;ctz=Europe/London</t>
  </si>
  <si>
    <t>Apprenticeships – Enhancing Employer Engagement</t>
  </si>
  <si>
    <t xml:space="preserve">Designed specifically for Greater Manchester Apprenticeship Training Providers and Colleges, the programme aims to support the promotion of apprenticeships and will focus on building self-awareness, further understanding the needs of employers and how to communicate effectively with them.
We all understand the real benefit recruiting apprentices can have on an organisations performance. Our job is to help employers see it – which we recognise is not always that simple. This programme has been specifically designed to make that conversation easy – focused on developing confidence and key capabilities which in turn will help you and your team deliver results.
https://www.eventbrite.co.uk/e/apprenticeships-enhancing-employer-engagement-tickets-56641320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4:38.000Z</t>
  </si>
  <si>
    <t>https://www.google.com/calendar/event?eid=N29jNmJobXRsY20xNzY3MjZqdXI3bjZnOXQgenphZXJvY2FsLm1hbmNoZXN0ZXJzZWwxQG0&amp;ctz=Europe/London</t>
  </si>
  <si>
    <t xml:space="preserve">PROJECT MANAGEMENT - How to Manage a Project Effectively </t>
  </si>
  <si>
    <t xml:space="preserve">Course Description
Member Price: £199 (+VAT + FEE)
Non-Member Price: £249 (+VAT + FEE)
This Chamber Train workshop will give you guidance on how to manage a project successfully from start to finish. It will introduce you to good project management practices and help you understand how project management differs from management in general. It is a very practical, interactive and in-depth course.
 “The tutor was really approachable and held everyone’s attention. The content was relevant and varied” L Blain, JW Lees
 “A great overview about which methods to use related to the job I’m doing” T Greatbanks, Arches Catering System
You will learn:
What is project management?
Project management methodology types 
Elements of project management frameworks
Personalised insight for organisations to help with deciding on the methodology that would best fit the business needs
What is the difference between a project and business as usual
Key factors in planning and executing a successful project: 
        Project initiation phase checklist        What happens in the planning phase of a project?        How to successfully execute a project?        Monitoring and controlling phase of a plan        Project closure phase        Resource management techniques
Project management sponsors and stakeholders including:
        Project sponsor roles and responsibilities        Who are the stakeholders in a project?        Types of stakeholders in project management
Risk management techniques in project management:
        Identifying the potential risks        Implementing mitigation measures
The Project Team
        What is the role of project team members?        How to manage a project team effectively        Realising and measuring the benefits
Who is this for?
Chamber Train intends this course to be for: 
Those looking to work in a project focused role
Individuals who are looking to improve their project management skills
Organisations looking to better understand the value of a project management methodology
What’s Included?
Full Comprehensive Course Materials (PDF Files)
Lunch and refreshments: We cater for any dietary requirements
Certification upon completion
Your Chamber Train Certified Logo. This can be uploaded onto your LinkedIn account, websites, e-mail signatures, and other relevant marketing material, to show that you have taken part in one of the Chamber Train professional courses.
Testimonials
“The tutor was really approachable and held everyone’s attention. The content was relevant and varied” L Blain, JW Lees
 “A great overview about which methods to use related to the job I’m doing” T Greatbanks, Arches Catering System
“Really good information and had a good pace so that you can understand” P Fordword, Arches Catering System
Chamber Train:
Other courses that may be helpful to look at too are: 'Managing and Influencing Stakeholders', 'Key Skills for Managers' and Health and Safety for Senior Leaders and Managers'.  
Chamber Train offers a wide variety of courses that will improve knowledge in a selected subject. Take a look at our website to find more courses and training programmes- at a discounted price for members of the Greater Manchester Chamber of Commerce! 
https://www.eventbrite.co.uk/e/project-management-how-to-manage-a-project-effectively-tickets-531758764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4:42.000Z</t>
  </si>
  <si>
    <t>https://www.google.com/calendar/event?eid=MjdjOWlwZ3ZyczY1ZjdxYXRmcWg4czk3OTEgenphZXJvY2FsLm1hbmNoZXN0ZXJzZWwxQG0&amp;ctz=Europe/London</t>
  </si>
  <si>
    <t>1-2-1 Business Advice - Brinnington Library</t>
  </si>
  <si>
    <t xml:space="preserve">This workshop is part of the Start Smart scheme brought to you by Peopleplus Enterprise in collaboration with the GC Business Growth Hub and financed by the European Regional Development Fund. 
The programme is fully funded at no cost to you and is open only to residents of Greater Manchester interested in self-employment.
Please do not attend if you have no interest in self-employment.
Expert advice from qualified and experienced Business Advisors from PeoplePlus. If you want to start a business and need some advice and need help to apply for funding.
Relaxed, friendly and FREE. These drop in sessions can be your first step on the road to launching your business, solving your problem or finding support.
Book one of our slots available and get the help you need.
You can also arrange a dedicated one to one meeting on the day or by emailing the organiser.
https://www.eventbrite.co.uk/e/1-2-1-business-advice-brinnington-library-tickets-54518710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4:46.000Z</t>
  </si>
  <si>
    <t>https://www.google.com/calendar/event?eid=NDVucmxpNmtwdms1cjk3djdlazdxcTEydTAgenphZXJvY2FsLm1hbmNoZXN0ZXJzZWwxQG0&amp;ctz=Europe/London</t>
  </si>
  <si>
    <t>Becoming THE Expert: #WeAreTheMedia - Manchester</t>
  </si>
  <si>
    <t xml:space="preserve">Becoming THE Expert: #WeAreTheMedia - Manchester
The seat of power in the media landscape has shifted dramatically. Traditional publishers and broadcasters no longer hold the monopoly over how news and information are disseminated and monetised.
For businesses owners, marketers and sales professionals this means one thing:
WE ARE ALL PUBLISHERS NOW
#WeAreTheMedia is a special event hosted by content and social media marketing strategist and author, John W. Hayes.
During this three-hour seminar, delegates will learn how individuals, organisations and brands are creating and publishing compelling content to:
Build vast, targeted audiences across multiple socially-led media channels
Bypass traditional media gatekeepers to lead the conversation and shape opinion on their own terms
Maximise revenues via eCommerce and social influence
Reduce reliance on high-cost, third-party marketing and traditional PR channels
Disrupt marketplaces and reshape the way they do business  
Tickets are limited to 14 delegates. 
Ticket holders will also have access to a 30-minute one-to-one online consultation with John W. Hayes (to be held mutually agreed time following the event).
If you are unable to attend this public event on the date promoted, please contact us to learn more about our private and online seminars.
https://www.eventbrite.co.uk/e/becoming-the-expert-wearethemedia-manchester-tickets-56174417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4:51.000Z</t>
  </si>
  <si>
    <t>https://www.google.com/calendar/event?eid=MW80bzNmNTZqNWxvbDExZ3RvcmpiNWgzMzEgenphZXJvY2FsLm1hbmNoZXN0ZXJzZWwxQG0&amp;ctz=Europe/London</t>
  </si>
  <si>
    <t>Time Mastery for The Creative Startup</t>
  </si>
  <si>
    <t xml:space="preserve">Join author and  ADHD Success coach Faigy Liebermann for a free workshop. You will learn tools how to work smarter, not harder.
https://www.eventbrite.co.uk/e/time-mastery-for-the-creative-startup-tickets-581053436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4:55.000Z</t>
  </si>
  <si>
    <t>https://www.google.com/calendar/event?eid=MTYxaWxodDV1cjRpbDFvYjhodTVsY2VndmogenphZXJvY2FsLm1hbmNoZXN0ZXJzZWwxQG0&amp;ctz=Europe/London</t>
  </si>
  <si>
    <t xml:space="preserve">East Manchester Business Network - Eastlands House
There will be up to five presentaiton slots available for pitches by businesses attending the network event.  Each pitch will be for up to 5 minutes. First come first served.  Please contact Wayne to conform your pitch, wayne.wilson@onemanchester.co.uk. 
The rest of the event will be spent networking with lunch.
  Aims of the East Manchester Business Network
Bring together local East Manchester businesses with an interest in growing and prospering.
Provide practical business education and advice to network attendees.
Offer mutual support in the form of referred projects, work or clients.
Allow people to showcase their services to other network attendees.
Support business owners looking for member help and advice.
Encourage working relationships outside of the regular network meetings.
Raise awareness of local needs and worthy causes.
https://www.eventbrite.co.uk/e/east-manchester-business-network-tickets-576890575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5:00.000Z</t>
  </si>
  <si>
    <t>https://www.google.com/calendar/event?eid=N2xjNDRnajlwaW9zcXA3cmNwM2U5ZG80b2cgenphZXJvY2FsLm1hbmNoZXN0ZXJzZWwxQG0&amp;ctz=Europe/London</t>
  </si>
  <si>
    <t>Skills and Preparations for Effective Presentations - 2</t>
  </si>
  <si>
    <t xml:space="preserve">Right, so by now, if you’ve been to any of our previous academic sessions you’ll see our team in action and just how comfortable we are presenting. We know what we’re doing and how to cater for our audience. You can too. Yes yes, we know that presentations can be daunting, but I promise you know, preparation is key, and the little things really do matter with presentations. We really encourage you to come along to this session and get to grips with what makes an awesome presentation! We look forward to seeing you there.
https://www.eventbrite.co.uk/e/skills-and-preparations-for-effective-presentations-2-tickets-506653353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5:05.000Z</t>
  </si>
  <si>
    <t>https://www.google.com/calendar/event?eid=MTduanFuczNxaXNlMzJldm5jZjJ1MTNkaG4genphZXJvY2FsLm1hbmNoZXN0ZXJzZWwxQG0&amp;ctz=Europe/London</t>
  </si>
  <si>
    <t>4Networking Manchester City Centre Lunch</t>
  </si>
  <si>
    <t xml:space="preserve">Come and join us for some relaxed, friendly and productive networking!
Our lunch meeting is in the warm and welcoming Banyan Bar and the format is as follows:
》 Open Networking
》 40-Second Round (whilst enjoying lunch)
》4Sight Slot
》Three 10-Min 1-2-1s with people you choose
What you need to bring:
£15 + Some Business Cards + Literature + A Smile
We look forward to seeing you soon!
https://www.eventbrite.co.uk/e/4networking-manchester-city-centre-lunch-tickets-573905667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5:10.000Z</t>
  </si>
  <si>
    <t>https://www.google.com/calendar/event?eid=M2VhaWEybGRxOGFrZXVvbjZwaWVqMGVvMTAgenphZXJvY2FsLm1hbmNoZXN0ZXJzZWwxQG0&amp;ctz=Europe/London</t>
  </si>
  <si>
    <t xml:space="preserve">Visual data with Microsoft Power BI
Course summary
Course Outline:
Connect to your data.
Understand MS POWER BI terminology and interface.
Visuals
Creating visuals, Chart types, Geographic maps, Heat maps, Tree maps, Pie charts, bar charts and many other types of charts, Importing custom designs and custom chart types. Choosing suitable chart types.
Single measures, multiple measure, double axes, displaying dates, drilldown, sorting visuals. Analysis Lines. Filters and slicers.
Formatting visuals.
Working with the data
Preparing data using queries
Calculations
Create calculated columns and measures.
Columns vs Measures.
Quick Measures.
Built-in Functions for dates, maths and strings.
DAX calculations.
Final presentation
Final presentation: Reports, publish reports, create dashboards
https://www.eventbrite.co.uk/e/visual-data-with-microsoft-power-bi-1-day-course-manchester-tickets-578422547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5:18.000Z</t>
  </si>
  <si>
    <t>https://www.google.com/calendar/event?eid=Mmp0bTI4NWw3MWpxcDhuNTlwcjQ2YnNrM3AgenphZXJvY2FsLm1hbmNoZXN0ZXJzZWwxQG0&amp;ctz=Europe/London</t>
  </si>
  <si>
    <t>Prof. Megan Jobson Inaugural Lecture &amp; Wine Reception</t>
  </si>
  <si>
    <t xml:space="preserve">The Inaugural Lecture of Professor Megan Jobson (followed by wine reception in C1, Great Hall, Sackville Buidling) 
Seeking synergies in separation processes
Chemical processing plants are complex networks of process units, where separation units are at the heart of these networks. My research on process integration within these plants, focusing on separation processes, aims to develop useful approaches for modelling, design and optimisation: these techniques search for – and exploit – synergies that enable the clean and efficient use of raw materials, energy and equipment.
A major focus is on crude oil distillation. Although the technology has changed little in over 80 years, systems approaches continue to help with exploring and exploiting interactions between the distillation units and heat recovery system. Increasingly versatile modelling approaches are now being applied alongside machine learning to go beyond process design and retrofit towards real-time optimisation.
My work is also focusing increasingly on development of integrated processes, especially those which combine separation technologies and/or reactions. Such novel processes could potentially lead to step changes in what is technically feasible and what is economically viable. This work applies materials science, nuclear science, molecular modelling and industry-specific knowledge, together with process modelling and analysis, in fields as diverse as air separation and extraction of specific compounds from spent nuclear fuel.
This lecture will celebrate my journey – and my companions along the way – of some 25 years of seeking synergies in separation processes.
School of Chemical Engineering and Analytical Science,
University of Manchester, Manchester, M13 9PL, UK 
https://www.eventbrite.co.uk/e/prof-megan-jobson-inaugural-lecture-wine-reception-tickets-555664166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5:31.000Z</t>
  </si>
  <si>
    <t>https://www.google.com/calendar/event?eid=MDdlbmh0MmV0MzkwZ2ZkMGtra29rMHAwN2ogenphZXJvY2FsLm1hbmNoZXN0ZXJzZWwxQG0&amp;ctz=Europe/London</t>
  </si>
  <si>
    <t>Freelance Friday Social</t>
  </si>
  <si>
    <t>Common, Edge Street, Manchester</t>
  </si>
  <si>
    <t xml:space="preserve">Monthly social after our coworking session for freelancers and remote workers. Let's be alone together! www.meetup.com/FreelanceFridayMCR
Price: FREE
</t>
  </si>
  <si>
    <t>03/19/2019 09:45:36.000Z</t>
  </si>
  <si>
    <t>https://www.google.com/calendar/event?eid=M2lydjQxajdpczhiOWVrZTZwMTBhNmpjamkgenphZXJvY2FsLm1hbmNoZXN0ZXJzZWwxQG0&amp;ctz=Europe/London</t>
  </si>
  <si>
    <t xml:space="preserve">Felicitate With Me I Am Very Happy And Proud For Obtaining My Certification Course In Digital Media Marketing From Google Inc. And Pertners
https://www.eventbrite.com/e/digital-media-marketing-certification-tickets-588498645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5:50.000Z</t>
  </si>
  <si>
    <t>https://www.google.com/calendar/event?eid=MWZ1amwyMnE4MXViZXJla2o0anU2OGs1a3IgenphZXJvY2FsLm1hbmNoZXN0ZXJzZWwxQG0&amp;ctz=Europe/London</t>
  </si>
  <si>
    <t>Partner Event: Plummer Parsons Accountants Ltd hosts with Croner Taxwise</t>
  </si>
  <si>
    <t xml:space="preserve">CPD Certified Seminar - certificates available post event
During this workshop, you will discover the latest updates on the new “Good Work Plan” announced by the government on December 17th, which outlines details of the largest overhaul to employment rights for years and how these changes to legislation might affect your business in the near future.Join an expert HR and health &amp; safety guest speaker from Croner Taxwise at this brief but invaluable event, which will enhance the way you run your business by giving you the knowledge and advice to resolve any employee challenge. You will be given all the essential tools and prompts required to update your employee hand books throughout the session. Topics covered on the day will include:
Staff behaviour – such as performance, attendance, attitude
Contracts &amp; handbooks – reviewing your documents of employment
Dealing with – sick pay, maternity leave, harassment and discrimination
Health &amp; safety – risk assessments, fire &amp; safety policies and procedures
https://www.eventbrite.co.uk/e/partner-event-plummer-parsons-accountants-ltd-hosts-with-croner-taxwise-tickets-545200710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5:55.000Z</t>
  </si>
  <si>
    <t>https://www.google.com/calendar/event?eid=NG5zNG5yNm42YmRxZmE3NjVycmpjcWlxbmEgenphZXJvY2FsLm1hbmNoZXN0ZXJzZWwxQG0&amp;ctz=Europe/London</t>
  </si>
  <si>
    <t>Musical Moments Discovery Day Manchester</t>
  </si>
  <si>
    <t xml:space="preserve">Welcome to Musical Moments franchising opportunities. We'll be holding regular Discovery Days throughout 2019 in various different locations in order to give you the chance to find out more about us, the benefits of becoming a franchisee with us, live demonstrations and light refreshments.
Musical Moments is a business which brings music and movement into care homes, dementia cafés and many other facilities around the North West, and offers individuals stimulation and engagement with music. If you'd be interested in becoming a franchisee, please register your interest on the location of your choice and we'll update you with further details.
You can find out more about Musical Moments franchising here: http://www.musical-moments.co.uk/franchise/ if you book on to an event, please Contact Us to find out more about our franchise opportunity, as not all territories are currently available, so we would recommend you getting in touch and completing our suitability form before attending our event.
Please note, individual times are subject to change but you will be updated if your event's time changes.
https://www.eventbrite.com/e/musical-moments-discovery-day-manchester-tickets-53934611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5:59.000Z</t>
  </si>
  <si>
    <t>https://www.google.com/calendar/event?eid=MnZhMWVjOGpqajI4NDdtNmtndTJrN2hnMmsgenphZXJvY2FsLm1hbmNoZXN0ZXJzZWwxQG0&amp;ctz=Europe/London</t>
  </si>
  <si>
    <t>Social Media for Business - finding your voice</t>
  </si>
  <si>
    <t xml:space="preserve">This 1 day course will teach you how to create consistent, creative content that engages your target audience across social platforms.
https://www.eventbrite.com/e/social-media-for-business-finding-your-voice-tickets-573875577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6:08.000Z</t>
  </si>
  <si>
    <t>https://www.google.com/calendar/event?eid=MmxtMGU3MDVhcm4wbjE2cGE3M2JqdTBmMHAgenphZXJvY2FsLm1hbmNoZXN0ZXJzZWwxQG0&amp;ctz=Europe/London</t>
  </si>
  <si>
    <t xml:space="preserve">2-HOUR HIGH-IMPACT, CONTENT-RICH TRAINING TO SKYROCKET YOUR PORTFOLIO TO SUCCESS
This live training is full of careful, step-by-step strategies that you can use immediately to help you get started with investing in property, or accelerate and improve what you're already doing so that you can build your property portfolio.
Learn  How to Become a Sustainably Successful Property Investor with the Uk's Leading Training &amp; Development Mentors, at The Mastering Property Investing Live Workshop.
Investors From all over the world are attending the Mastering Property Investing Live Workshop to Discover:
How to overcome the overwhelm that comes with property investing
Step-by-step processes for finding, creating and securing property deals
How to use smart systems and strategies to build a portfolio
Attract deals that are perfect and suited to the individual buyer
Ways to become ultra-efficient in scouting deals &amp; sourcing finance
Powerful strategies to make better investment decisions quickly
The fastest ways to identify great deals and execute them safely
Tactics to leverage time and build a portfolio just like a business
Benchmarks that experts use to identify lucrative opportunities
Strategies to focus investment efforts towards wealth creation
We restrict the number of seats for our events to make sure each attendee has the best experience possible. Simply register to attend and and we'll see you soon!
We will be in Manchester on: 
Tuesday, 26th March 2019 - (Pinewood Hotel, Handforth SK9 3LF)Wednesday, 27th March 2019  - (The Lowry Hotel, Salford, M3 5LH) Thursday, 28th March 2019 - (Piccadilly Suite, Park Inn, Manchester M4 4EW)Saturday, 30th March 2019 - (Macdonald Hotel Manchester M1 2PG)Sunday, 31st March 2019 - (Novetel Hotel, Manchester M1 4LX)
What to expect if you attend The Mastering Property Investing Live Workshop:
Complex property investing simplified. Like many finance related industries, property is one of those areas that confuses and frustrates many. Richard and Taro break everything down to simple, easy to digest modules
You'll be trained the UK's best. Katana, lead by Richard Van Ommen and Taro Nabetani have proven their system over and over again. More importantly, their community of fast developing property investors love the care and attention that helps them succeed.
Discover how to master property with a team around you. "Teamwork makes the dreamwork" and investing in property is the same as running a business. Richard and Taro blend systems with good people and show you how to build your property dream team!
Learn how to finance your investments intelligently. One of the biggest perceived barriers to getting into property is the financing side. It's actually easier than you think and you'll learn how the world's top property investors master finance with minimal risk.
Trust that you're learning from a reputable expert. It's hard to know who to trust these days when it comes to investment education, but with Katana, there's no question: proven track record, raving fan clients and unquestionable integrity make Katana a trusted brand.
Build your portfolio with confidence. Many investors get so lost on the journey to their success that they become disillusioned and forget why they even got started. Richard and Taro will bring you back on track and leave you with a blueprint for reaching your unique version of success quickly but realistically, with a safe, measured blueprint to help you get there.
Seats Fill Up Fast - REGISTER Your Spot Now! 
To RESERVE Your Seat, SELECT your preferred TIME and REGISTER.
As a BONUS bring along your business partner or life partner to make that change!
This event, if you do manage to grab a spot, has the power to be the catalyst to your financial growth through the age-old wealth, accumulation strategy of property.
FAQ'S
Is this going to be a high quality training? 
Without question. Katana Group hold themselves to the highest standards and continually drive to ensure the learning experience for attendees and students is industry leading. We are passionate in the education and training of property investors and we make it our mission to see all of our guests walk away with far more than they expect from each of our events. 
Who is this event for?
Quite simply, this event is perfect for anyone who wants to build on their current financial position using property investing as a vehicle for doing so. We very proudly work with a wide range of people from all walks of life and professions including every day individuals and families. We fiercely protect and nurture our community in the process too. The investment is 2 hours of your time and the potential outcomes you may achieve as a result are endless.
What am I being sold?
In truth - nothing. You will not be pitched to and prodded into purchasing anything. This is a content rich training with real world strategies and techniques to help you grow. Like any business, we have programs, products and services if you're interested to be a part of our mentorship. However, there's no obligation or expectation for you to buy anything at all. You are welcome to come along for 2 hours, absorb all of Katana's industry leading strategies that we can fit into that time and then walk away and never speak to us again.  
Is this just for beginners?
Katana creates powerful systems for both starting and experienced property investors looking to maximise profits from property investment. If you have an existing portfolio and want to improve performance and cash flow we will explore ways to help you scale, automate, manage and gear it for high-growth. If you're just starting out then we can also help you set the fundamental pieces in place that will help you get started on the right foot for long term, sustainable success.
Can I bring a friend?
Of course you can, we encourage it!
How can I contact the organiser?By replying to the ticket confirmation email or call our events team on 0203 773 3392
Look at our video below to see how Rob's has Grown his Property Portfolio by working with us! 
#PropertyInvestor#Business Networking#Property#Investinginproperty#PropertyNetworking#Manchester
https://www.eventbrite.co.uk/e/mastering-property-investing-workshop-tickets-58817369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6:12.000Z</t>
  </si>
  <si>
    <t>https://www.google.com/calendar/event?eid=MDAzNHIyOXRzMjAxbzEwaHQ0bGg5ZmZxMnMgenphZXJvY2FsLm1hbmNoZXN0ZXJzZWwxQG0&amp;ctz=Europe/London</t>
  </si>
  <si>
    <t>Green Light Pre-reg Calculations Master Class (Part 2) - Birmingham, 30th March 2019</t>
  </si>
  <si>
    <t xml:space="preserve">The Green Light Calculations Master Class (Part 2) is the second of our two-part calculations master class programme. In this workshop, you will practice the more complex calculation question types, including those with multiple steps involving the use a resource pack with SmPCs. 
We will also review exam technique, including tips on how to improve accuracy and save time during the exam. You will complete a half-mock exam paper, comprising a resource pack and 20 calculation questions. 
All of our workshops are limited to small groups to ensure you receive maximum support from our experienced tutors. All resources are available for you to take home for further learning and you will leave feeling more confident and clearer on how to address any gaps in your knowledge. Total cost is £65+VAT.
https://www.eventbrite.co.uk/e/green-light-pre-reg-calculations-master-class-part-2-birmingham-30th-march-2019-tickets-554528399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6:17.000Z</t>
  </si>
  <si>
    <t>https://www.google.com/calendar/event?eid=NnBzaDg1a3YwN21ma3NhZmdlams0MnFxa2cgenphZXJvY2FsLm1hbmNoZXN0ZXJzZWwxQG0&amp;ctz=Europe/London</t>
  </si>
  <si>
    <t>Conference</t>
  </si>
  <si>
    <t xml:space="preserve">description
https://www.eventbrite.co.uk/e/conference-tickets-568058207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6:21.000Z</t>
  </si>
  <si>
    <t>https://www.google.com/calendar/event?eid=NTExamNzNzN1YWwwOWQzZ2dvNDI2dnJkcjEgenphZXJvY2FsLm1hbmNoZXN0ZXJzZWwxQG0&amp;ctz=Europe/London</t>
  </si>
  <si>
    <t xml:space="preserve">2-HOUR HIGH-IMPACT, CONTENT-RICH TRAINING TO SKYROCKET YOUR PORTFOLIO TO SUCCESS
This live training is full of careful, step-by-step strategies that you can use immediately to help you get started with investing in property, or accelerate and improve what you're already doing so that you can build your property portfolio.
Learn  How to Become a Sustainably Successful Property Investor with the Uk's Leading Training &amp; Development Mentors, at The Mastering Property Investing Live Workshop.
Investors From all over the world are attending the Mastering Property Investing Live Workshop to Discover:
How to overcome the overwhelm that comes with property investing
Step-by-step processes for finding, creating and securing property deals
How to use smart systems and strategies to build a portfolio
Attract deals that are perfect and suited to the individual buyer
Ways to become ultra-efficient in scouting deals &amp; sourcing finance
Powerful strategies to make better investment decisions quickly
The fastest ways to identify great deals and execute them safely
Tactics to leverage time and build a portfolio just like a business
Benchmarks that experts use to identify lucrative opportunities
Strategies to focus investment efforts towards wealth creation
We restrict the number of seats for our events to make sure each attendee has the best experience possible. Simply register to attend and and we'll see you soon!
We will be in Manchester on: 
Tuesday, 26th March 2019 - (Pinewood Hotel, Handforth SK9 3LF)Wednesday, 27th March 2019  - (The Lowry Hotel, Salford, M3 5LH) Thursday, 28th March 2019 - (Piccadilly Suite, Park Inn, Manchester M4 4EW)Saturday, 30th March 2019 - (Macdonald Hotel Manchester M1 2PG)Sunday, 31st March 2019 - (Novetel Hotel, Manchester M1 4LX)
What to expect if you attend The Mastering Property Investing Live Workshop:
Complex property investing simplified. Like many finance related industries, property is one of those areas that confuses and frustrates many. Richard and Taro break everything down to simple, easy to digest modules
You'll be trained the UK's best. Katana, lead by Richard Van Ommen and Taro Nabetani have proven their system over and over again. More importantly, their community of fast developing property investors love the care and attention that helps them succeed.
Discover how to master property with a team around you. "Teamwork makes the dreamwork" and investing in property is the same as running a business. Richard and Taro blend systems with good people and show you how to build your property dream team!
Learn how to finance your investments intelligently. One of the biggest perceived barriers to getting into property is the financing side. It's actually easier than you think and you'll learn how the world's top property investors master finance with minimal risk.
Trust that you're learning from a reputable expert. It's hard to know who to trust these days when it comes to investment education, but with Katana, there's no question: proven track record, raving fan clients and unquestionable integrity make Katana a trusted brand.
Build your portfolio with confidence. Many investors get so lost on the journey to their success that they become disillusioned and forget why they even got started. Richard and Taro will bring you back on track and leave you with a blueprint for reaching your unique version of success quickly but realistically, with a safe, measured blueprint to help you get there.
Seats Fill Up Fast - REGISTER Your Spot Now! 
To RESERVE Your Seat, SELECT your preferred TIME and REGISTER.
As a BONUS bring along your business partner or life partner to make that change!
This event, if you do manage to grab a spot, has the power to be the catalyst to your financial growth through the age-old wealth, accumulation strategy of property.
FAQ'S
Is this going to be a high quality training? 
Without question. Katana Group hold themselves to the highest standards and continually drive to ensure the learning experience for attendees and students is industry leading. We are passionate in the education and training of property investors and we make it our mission to see all of our guests walk away with far more than they expect from each of our events. 
Who is this event for?
Quite simply, this event is perfect for anyone who wants to build on their current financial position using property investing as a vehicle for doing so. We very proudly work with a wide range of people from all walks of life and professions including every day individuals and families. We fiercely protect and nurture our community in the process too. The investment is 2 hours of your time and the potential outcomes you may achieve as a result are endless.
What am I being sold?
In truth - nothing. You will not be pitched to and prodded into purchasing anything. This is a content rich training with real world strategies and techniques to help you grow. Like any business, we have programs, products and services if you're interested to be a part of our mentorship. However, there's no obligation or expectation for you to buy anything at all. You are welcome to come along for 2 hours, absorb all of Katana's industry leading strategies that we can fit into that time and then walk away and never speak to us again.  
Is this just for beginners?
Katana creates powerful systems for both starting and experienced property investors looking to maximise profits from property investment. If you have an existing portfolio and want to improve performance and cash flow we will explore ways to help you scale, automate, manage and gear it for high-growth. If you're just starting out then we can also help you set the fundamental pieces in place that will help you get started on the right foot for long term, sustainable success.
Can I bring a friend?
Of course you can, we encourage it!
How can I contact the organiser?By replying to the ticket confirmation email or call our events team on 0203 773 3392
Look at our video below to see how Rob's has Grown his Property Portfolio by working with us! 
#PropertyInvestor#Business Networking#Property#Investinginproperty#PropertyNetworking#Manchester
https://www.eventbrite.co.uk/e/mastering-property-investing-workshop-tickets-58817644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9:21.000Z</t>
  </si>
  <si>
    <t>https://www.google.com/calendar/event?eid=MmE0NnB2NDFxOTRqYnVsNmxmYWNtOGYyMDcgenphZXJvY2FsLm1hbmNoZXN0ZXJzZWwxQG0&amp;ctz=Europe/London</t>
  </si>
  <si>
    <t>Calculations Master Class (Part 2) - Green Light Campus, Manchester - 31st March 2019</t>
  </si>
  <si>
    <t xml:space="preserve">The Green Light Calculations Master Class (Part 2) is the second of our two-part calculations master class programme. In this workshop, you will practice the more complex calculation question types, including those with multiple steps involving the use a resource pack with SmPCs. 
We will also review exam technique, including tips on how to improve accuracy and save time during the exam. You will complete a half-mock exam paper, comprising a resource pack and 20 calculation questions. 
All of our workshops are limited to small groups to ensure you receive maximum support from our experienced tutors. All resources are available for you to take home for further learning and you will leave feeling more confident and clearer on how to address any gaps in your knowledge. Total cost is £65+VAT.
https://www.eventbrite.co.uk/e/calculations-master-class-part-2-green-light-campus-manchester-31st-march-2019-tickets-536980372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9:26.000Z</t>
  </si>
  <si>
    <t>https://www.google.com/calendar/event?eid=NTFicWxjc3BqazFtbjhxdGNpYmVnZ2hhN20genphZXJvY2FsLm1hbmNoZXN0ZXJzZWwxQG0&amp;ctz=Europe/London</t>
  </si>
  <si>
    <t xml:space="preserve">Self Authoring with Mike Omoniyi: Effective Leadership </t>
  </si>
  <si>
    <t xml:space="preserve">The word "leadership" can bring to mind a variety of images.
For example:
• A political leader, pursuing a passionate, personal cause.• An explorer, cutting a path through the jungle for the rest of his group to follow.• An executive, developing her company's strategy to beat the competition.
Leaders help themselves and others to do the right things. They set direction, build an inspiring vision, and create something new. Leadership is about mapping out where you need to go to "win" as a team or an organization; and it is dynamic, exciting, and inspiring. Everyone respects and adores leaders, they are a crucial part of successful endeavors. Whether in work or self-employed, one’s ability to lead positively correlates to how much one earns, how valuable one is to the team and greatly determines personal fulfillment. This is to say before one can lead others, he/she must learn to lead him/herself.
As you can imagine, this skill is in short supply. The world is fraught with bad leaders. Leaders who are not accustomed with servanthood but instead confuse leadership with being the boss, the man/woman at the top or simply bellowing orders at others.
This is not effective leadership. While leaders set the direction, they must also use management skills to guide their people to the right destination, in a smooth and efficient way. They must create spaces for followers to flourish and must be able to nurture talent, bringing out the best in other people. This is a departure from most leadership plans. We want to, in our session highlight visionary thinking and bringing about change, instead of management processes that are designed to maintain and steadily improve current performance.
In this Masterclass, we will
• Focus on the process of leadership. In particular, we'll discuss the "transformational leadership" model, first proposed by James MacGregor Burns and then developed by Bernard Bass.• Learn how to develop effective leadership qualities and how to deploy them• Explore different leadership models and discuss their relative merits • Discuss leading from the back vs leading from the front
https://www.eventbrite.co.uk/e/self-authoring-with-mike-omoniyi-effective-leadership-tickets-58098199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49:31.000Z</t>
  </si>
  <si>
    <t>https://www.google.com/calendar/event?eid=N3Z0aDgxc2lvZThsbW5nczU1NThka203ZHAgenphZXJvY2FsLm1hbmNoZXN0ZXJzZWwxQG0&amp;ctz=Europe/London</t>
  </si>
  <si>
    <t xml:space="preserve">   Search Engine Optimisation Training Course - Manchester</t>
  </si>
  <si>
    <t xml:space="preserve">This is a one day training course that will show you how to implement a Search Engine Optimisation programme, how to identify the best keywords to target, and give you a good understanding of how search engines rank your web pages.
Google controls around 90% of UK searches and over 70% worldwide. Understanding how to appear high in the results pages can be critical for a business.
This course will show you how to optimise your website to get high rankings in Google and how you can build your domain and page authority to assist in getting higher rankings.
Who should attend this course?
This training course is ideal for anyone who wants their website to appear high in Google Search results.
You might have some experience of SEO, but it is not necessary for the course.
If you already have knowledge of the essentials of search engine optimisation then you might want to take a look at our Advanced SEO Course
Search Engine Optimisation (SEO) Course Topics
Throughout the day we will cover:
Introduction to SEO
Keyword Research
Creating an SEO Action Plan
On Page Optimisation 
On Site Optimisation 
Off Page Optimisation 
Measurement
For more details, including our course outline, visit our website here.
WHY CHOOSE M TRAINING’S SEO TRAINING COURSE
Run by an experienced digital marketer with over 8 years experience in running SEO campaigns for companies and agencies
This course is limited to 6 delegates so you are guaranteed personal support throughout the course
Convenient location in central Manchester, Leeds, Liverpool and Birmingham.
Course notes and support material
3 months online support
Lunch and refreshments provided
Certificate of achievement
Course rating (By delegates): 5 Star (see our Google Ratings)
Discounts available for group bookings.
Reviews
"This was a very useful one day course on SEO. Martin took me through the SEO basics in detail and demystified the jargon, so that I’m now able to set up and run SEO campaigns. I found it fascinating and I can now report back on progress using google analytics.." - Katie White | Creative Rooms
"Martin was a great teacher, explaining everything clearly and applying everything back to my business and making it very easy to understand. For someone who has done very little with SEO before the course, he was very understanding and explained everything in great detail. Would definitely recommend to other companies." - Molly Hadfield | GYMCUBE
https://www.eventbrite.com/e/search-engine-optimisation-training-course-manchester-tickets-588017405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1:17.000Z</t>
  </si>
  <si>
    <t>https://www.google.com/calendar/event?eid=NWJ1bTA5cmVnbXB2OXR1MWU2YmhtZ2VzOWQgenphZXJvY2FsLm1hbmNoZXN0ZXJzZWwxQG0&amp;ctz=Europe/London</t>
  </si>
  <si>
    <t>The Northern Creative Collective: Coffee, chats and co-working (April)</t>
  </si>
  <si>
    <t xml:space="preserve">Are you a freelancer or small business owner working in the marketing or creative industries?
Join the Northern Creative Collective for our relaxed networking and co-working morning at Ziferblat, Edge Street in the Northern Quarter, Manchester.
We have an area reserved. It’s free to register. Just log in and out of the reception and pay for your time spent in the venue as per Ziferblat’s usual terms (8p a minute).
Meet other self-employed people working in the marketing and creative industries from in or around Manchester. The Northern Creatitve Collective is an online group with 800 members, ranging from photographers and designers, to PRs, digital marketers and web developers. 
Each meet up we’ll have a topic to start discussions, but as it’s an informal meet up feel free to come and go as you please. Space for laptops and working if required, and you’re welcome to stay in the venue after the morning meet up.
All food and drink included in the Ziferblat fee.
If you fancy coming along but don’t know anyone, please contact organiser Claire Gamble (claire@weareunhooked.com) who can meet you and introduce you to others.
https://www.eventbrite.co.uk/e/the-northern-creative-collective-coffee-chats-and-co-working-april-tickets-56443740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1:23.000Z</t>
  </si>
  <si>
    <t>https://www.google.com/calendar/event?eid=NjBwNTlnZHI4ZXVtMmVvajk3dmMzYWNtMG8genphZXJvY2FsLm1hbmNoZXN0ZXJzZWwxQG0&amp;ctz=Europe/London</t>
  </si>
  <si>
    <t>Tech Intro: 3D Printing</t>
  </si>
  <si>
    <t xml:space="preserve">Understand how you can make the most of the 3D printing at the University of Salford by attending this Maker Monday session, hosted by Mike Walsh from the Morson Maker Space.
At this introductory session for staff and students you will:
Learn what 3D printing is, how the different types of technology work, and gain an understanding of their benefits and constraints.
See how 3D printing is used for both personal fabrication and industry projects.
Find out what format design files are needed and which software packages can be used to create them.
See a live demo on the machine and have the chance to get started on your own 3D prints.
Tech Intro Series
This series of workshops is intended to introduce new users to the fabrication technology available at the University's Maker Space. Users are then permitted to use the equipment independently with the assistance of technical staff only if required.
Where is the Maker Space? 
We've moved to the Newton Building on the main University of Salford campus. Enter through the building's main entrance and head down the steps to basement rooms.
/// duty.flames.sudden
https://www.eventbrite.com/e/tech-intro-3d-printing-registration-583701908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1:28.000Z</t>
  </si>
  <si>
    <t>https://www.google.com/calendar/event?eid=M2Uyamptb25sMGZvY3ZvaGVucjQ4bjYzZ2MgenphZXJvY2FsLm1hbmNoZXN0ZXJzZWwxQG0&amp;ctz=Europe/London</t>
  </si>
  <si>
    <t>Tech Class: LinkedIn for Business</t>
  </si>
  <si>
    <t xml:space="preserve">Description
As a start-up your network is your most valuable asset.
LinkedIn is an incredible free tool you have at your fingertips to grow, manage and nurture your network and in this workshop you’ll learn how to leverage LinkedIn to get your business off the ground and get your ideal audience engaged with what you’re doing. 
Even if you have a tiny marketing budget or you hate networking you’ll discover how LinkedIn can really help you grow your business.
Who is this for?
This Tech Manchester workshop is perfect for start-up companies, entrepreneurs and anyone who wants to get their business in front of their ideal clients, investors, partners or future employees. 
About the Presenter Charlie Whyman 
Charlie Whyman is a LinkedIn Trainer and Business Development Strategist with over 15 years experience networking at events and trade shows around the world and spent 7 years working in leadership roles across sales, marketing and business development for innovative tech companies launching MVP’s (minimal viable products).
Charlie works with individuals and organisations to help them stand out and become known and influential to their ideal audience. 
Not a fan of traditional teaching styles, Charlie uses experiential learning to help people take action and get results quickly so you’ll be sure to leave this workshop with an actionable plan and be able to hit the ground running.  
https://www.linkedin.com/in/charliewhyman/
https://www.eventbrite.co.uk/e/tech-class-linkedin-for-business-tickets-583559482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1:33.000Z</t>
  </si>
  <si>
    <t>https://www.google.com/calendar/event?eid=M2FhdjQzYWt0Z29yMGprcDhwb2p2dTY5ZjQgenphZXJvY2FsLm1hbmNoZXN0ZXJzZWwxQG0&amp;ctz=Europe/London</t>
  </si>
  <si>
    <t>ATMP Clinical Education Meeting</t>
  </si>
  <si>
    <t xml:space="preserve">An overview of The Christie experience of T cell Therapies: Past, present and future
https://www.eventbrite.co.uk/e/atmp-clinical-education-meeting-tickets-586586215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9:51:51.000Z</t>
  </si>
  <si>
    <t>https://www.google.com/calendar/event?eid=MHA5ZnJkcXBiZmI3NWxsMjExYWhlOXIwZnEgenphZXJvY2FsLm1hbmNoZXN0ZXJzZWwxQG0&amp;ctz=Europe/London</t>
  </si>
  <si>
    <t>NUX Manchester</t>
  </si>
  <si>
    <t>Rentalcars.com, 35 Fountain St, Manchester M2 2AN, UK</t>
  </si>
  <si>
    <t xml:space="preserve">Check nuxuk.org for more details and ticketing information....
</t>
  </si>
  <si>
    <t>04/08/2019 08:43:02.000Z</t>
  </si>
  <si>
    <t>https://www.google.com/calendar/event?eid=NjAzanZuYmdhcTRtbDhmNjEzY2kxcWEwbG0genphZXJvY2FsLm1hbmNoZXN0ZXJzZWwxQG0&amp;ctz=Europe/London</t>
  </si>
  <si>
    <t xml:space="preserve">BCI NW Forum Event 2019 </t>
  </si>
  <si>
    <t xml:space="preserve">For the first event of 2019, (and just after Brexit, if it goes to schedule!), we want to get you thinking about where to start your BC programme. Even if you already have one in place, it is always well worth revisiting. The agenda will include:
• Policy and Programme Management – Why getting this right is essential to making your programme smooth-running and sets the agenda for your whole BC Management System• What you need from your “Top-Management” to make the programme work• Interruption Insurance. What is it and why would we use it?• BCI Approved Training – something to suit everyone?• BCI News• Q&amp;A 
The event starts at 10.00 for registration and will be finished around 14.30 or thereabouts.
Parking is available and the venue is only a short walk from Salford Crescent Station
https://www.eventbrite.co.uk/e/bci-nw-forum-event-2019-tickets-57410473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3:12.000Z</t>
  </si>
  <si>
    <t>https://www.google.com/calendar/event?eid=MW4yOW5jZW44bDkwMXVhbGZmcnExaXFiOHIgenphZXJvY2FsLm1hbmNoZXN0ZXJzZWwxQG0&amp;ctz=Europe/London</t>
  </si>
  <si>
    <t>Python Programming Beginners 3-Day Course, Manchester</t>
  </si>
  <si>
    <t xml:space="preserve">Python Beginners Course
Course summary
This Python Programming course has become essential to all professional who would like to do data analytics, data science or machine learning using Python. It is a beginners course and teaches coding from scratch to intermediate. Hands-on, practical.
Bring your own laptop.
Who Should Attend?
This course is intended for programmers who need to write or maintain scripts in Python. This course is also suitable for trainee programmers who may have little, to no in-depth knowledge of programming.
Course Outline:
Data Types, Variables: Working with variables and its scope; Type conversion and casting.
Operators and Expressions: Introduction of operators; Arithmetic operators; Relational operators; Assignment operator; Logical operators; Increment and decrement operators; More in operators.
Decision Making: If statement; If - else statement; If- elif - else statement; Nested if - else;
Using Loops: The while, while-else; do-while and the for loop; Enhanced for loop; Jump statements: break, continue; Nesting loops.
Data Structures: Lists. Tuples. Dictionary.
Using Built-in modules and functions. Pattern Matching.
Object-Oriented Programming (OOP) principles.
Using Modules: Creating and using Functions.
Creating a Module in class; Calling a Module; Returning value from a Module; Adding a Method that takes parameters;
Introduction to Classes and Objects: Creating a Class; Creating an Object; Using an Object; Adding Instance variables; Controlling accessibility; Naming conventions for class members. Inner Classes.
Class Constructors; Parameterized Constructors;.
Inheritance. Override. Overload.
Exception Handling: Fundamentals of exception handling; Exception types; Using try and catch; Multiple catch clauses; Nested try statements; Throw and throws; Final and else blocks.
Files, streams: Open, Traverse, Read and Create Files: Csv, txt and Json Files.
Database: Connect to a database, create Database, drop a database, create a table, alter tables, drop a table, insert, delete, update records, query a database and display results.
https://www.eventbrite.co.uk/e/python-programming-beginners-3-day-course-manchester-tickets-48086805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3:21.000Z</t>
  </si>
  <si>
    <t>https://www.google.com/calendar/event?eid=MTRwcm82ZHRja2g3dHZqNHRjdnJiamtudmggenphZXJvY2FsLm1hbmNoZXN0ZXJzZWwxQG0&amp;ctz=Europe/London</t>
  </si>
  <si>
    <t>UK IPv6 Council Spring 2019 Roundtable</t>
  </si>
  <si>
    <t xml:space="preserve">During our Spring 2019 roundtable we will discuss the following topics with our guest speaker, Jan Zorz:
RIPE-690 IPv6 prefix assignment for end-users - persistent vs non-persistent, and what size to choose (https://www.ripe.net/publications/docs/ripe-690)
Reaction of Stateless Address Autoconfiguration (SLAAC) to Renumbering Events (https://tools.ietf.org/html/draft-gont-6man-slaac-renum-00)
Jan is joining us to get feedback and input from our local IPv6 community. We are looking forward to a lively discussion!
https://www.eventbrite.co.uk/e/uk-ipv6-council-spring-2019-roundtable-tickets-27677001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3:26.000Z</t>
  </si>
  <si>
    <t>https://www.google.com/calendar/event?eid=NHA0aTRjMmRxYm1sOXZqZW9uamJ2aHUxZzcgenphZXJvY2FsLm1hbmNoZXN0ZXJzZWwxQG0&amp;ctz=Europe/London</t>
  </si>
  <si>
    <t>University of Manchester Graduate Recruitment Drop-In</t>
  </si>
  <si>
    <t xml:space="preserve">MSP's Central Campus is located within Manchester's Innovation District - a place where collaboration and innovation thrives thanks to the density of its key knowledge institutions, researchers and research facilities, incubators and accelerators.
At MSP we are lucky to be located next to the University of Manchester (UoM), the largest single-site university with the biggest student community in the UK, allowing easy access to a huge, world class graduate talent pool.
With a student population of over 40,000, The University of Manchester is the biggest university in the UK offering over 1000 degree programmes spread across three faculties. The University of Manchester is the UK's most targeted university by recruiters and employers (High Fliers Survey, 2018) with 93% of our graduates going straight into employment or further study (HESA, 2016).
There are a number of ways in which you can target students to attract the best talent to join your business or organisation:
§ Advertise your vacancies year-round, and free of charge
§ Attend a careers fair/event
§ Recruit through summer internships and year-long student placements 
§ Offer part-time and casual work to our students 
§ Target students or graduates who have language expertise and/or country knowledge
§ Provide our students with an insight into your organisation and sector/industry
§ Act as a mentor to one of our students.
On the 9th April Anne Milligan, from UoM's Careers Service, will be joining us at MSP for a drop in clinic to offer all MSP customers the opportunity to tap into this talent and find out how they can benefit from this diverse talent pool.
MSP customers will have the chance to book a 1-1 slot to discuss their business requirements and preferences in order to find the right graduate for them, whether this be for a temporary, voluntary or a permanent position.
Once you have registered, please email elisse.grady@mspl.co.uk to arrange a suitable time slot.
https://www.eventbrite.co.uk/e/university-of-manchester-graduate-recruitment-drop-in-tickets-568947055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3:43.000Z</t>
  </si>
  <si>
    <t>https://www.google.com/calendar/event?eid=MDlsOHFpbHFtcjg2ZXYxNmU3aHNtY3Fnb3EgenphZXJvY2FsLm1hbmNoZXN0ZXJzZWwxQG0&amp;ctz=Europe/London</t>
  </si>
  <si>
    <t>Free EVA Awards information event Salford</t>
  </si>
  <si>
    <t xml:space="preserve">Book your place at our FREE 2019 Enterprise Vision Awards Information Event 'Salford' for women in business across the North West.
https://www.eventbrite.co.uk/e/free-eva-awards-information-event-salford-tickets-582892236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3:49.000Z</t>
  </si>
  <si>
    <t>https://www.google.com/calendar/event?eid=Nmk5YzJvdWlxOWdldWhiM2ExYzBjYmc3MDEgenphZXJvY2FsLm1hbmNoZXN0ZXJzZWwxQG0&amp;ctz=Europe/London</t>
  </si>
  <si>
    <t>Cheetham Jackson: Networking Brunch</t>
  </si>
  <si>
    <t xml:space="preserve">Would you like to build your business and network with like minded, local people? No membership required or commitment to attend. 
Our next Networking Brunch to be held on Tuesday 9th April at Georges in Worsley, 10am - 12 noon.
Relaxed, no pressure environment. Enjoy a fabulous Georges breakfast, introduce yourself to the group and present if you wish. With time to network freely thereafter.  
Professional single seat opportunities, to include but not limited to :
- Financial adviser (BOOKED)
- Solicitor (BOOKED)
- Accountant (BOOKED
- HR consultant (BOOKED) 
- Office supplies 
- Recruitment consultant
- Insurance broker 
- Travel consultant (BOOKED) 
- Insolvency practitioner (BOOKED) 
- Residential mortgage broker (BOOKED)
- Marketing (BOOKED)
- IT professionals (BOOKED) 
- Commerical finance (BOOKED) 
- Plus many more
Please email adam.hussein@cheethamjackson.com for more info or to book if your role is not showing. 
If the single seat you require has already been booked you will be added to the reserve list. 
https://www.eventbrite.co.uk/e/cheetham-jackson-networking-brunch-tickets-582578728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3:56.000Z</t>
  </si>
  <si>
    <t>https://www.google.com/calendar/event?eid=NmdncHM5dW5mYjY5ZG1lOTY0YzgwMDBnOGIgenphZXJvY2FsLm1hbmNoZXN0ZXJzZWwxQG0&amp;ctz=Europe/London</t>
  </si>
  <si>
    <t>UKNOF43</t>
  </si>
  <si>
    <t xml:space="preserve">UKNOF43 will be taking place on Tuesday 9 April 2019 at Manchester Central Convention Complex in Manchester.
The start time of 9.00am is when the registration desk will open. The meeting ends around 6pm, after which there will be a UKNOF networking event - Pints n' Packets - for UKNOF43 delegates.
The day includes multiple networking opportunities during the registration breakfast coffee, the additional two coffee/tea breaks and also during the lunch provided. Further networking opportunities are during the pre and/or post meeting social/networking events.
The agenda will be published at:
     http://uknof.uk/43
UKNOF is able to offer what it does, thanks to Sponsors, Corporate Patrons and Friends of UKNOF.
Sponsors for UKNOF43 so far are Corero and LINX. We are currently seeking more sponsors.
We are offering various sponsor opportunities. If you are interested in sponsoring a UKNOF meeting, please contact us on sponsor@uknof.org.uk - sponsorship details are also available at:
     https://uknof.uk/sponsorship
Become a UKNOF Patron
Patronage shows your support of UKNOF over a period of a calendar year and enables UKNOF to be more effective in being able to offer it's unique service to the community.You may become a Corporate Patron to cover the calendar year. Further details of benefits received are at:     https://uknof.uk/patronage 
Become a Friend of UKNOF
This is Patronage for indiciduals, organisations and companies that do not wish to sign up for Corporate Patronage. It shows your support of UKNOF and enables UKNOF to be more effective in being able to offer it's unique service to the community. Contributions start at around 5GBP per month. Further details at:
     https://uknof.uk/friends
FAQs
What are my transport/parking options getting to the event?
The UKNOF43 page via www.uknof.org.uk contains the necessary information.
Where can I contact the organiser with any questions?
admin@uknof.org.uk
Is my registration/ticket transferrable?
Only Standard price registrations are transferrable. Discounted registrtations are non-transferrable.
Can I update my registration information?
Please contact us to do this.
Do I have to bring my printed ticket to the event?
You may do, although if you have the ticket confirmation in an email then this is fine too.
What is the refund policy?
There are no refunds.
The name on the registration/ticket doesn't match the attendee and the badge. Is that okay?
No. Wearing someone else's badge is in breach of the UKNOF Respect Policy and is falls foul of venue security requirements. To attend, you must register yourself and have your own badge created by the UKNOF team.
https://www.eventbrite.co.uk/e/uknof43-registration-545567256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44:08.000Z</t>
  </si>
  <si>
    <t>https://www.google.com/calendar/event?eid=NGMxNjlpOHE4ajg5M292NnJtc2RraDE4OGogenphZXJvY2FsLm1hbmNoZXN0ZXJzZWwxQG0&amp;ctz=Europe/London</t>
  </si>
  <si>
    <t>Managing change and fostering a culture of agility</t>
  </si>
  <si>
    <t>Digital North
Tuesday, April 30 at 8:30 AM
Change is happening increasingly fast and often in all organisations, due to globalisation and digitalisation. This means that – amongst your workforc...
https://www.meetup.com/Digital_North_/events/259894340/</t>
  </si>
  <si>
    <t>04/16/2019 07:31:45.000Z</t>
  </si>
  <si>
    <t>https://www.google.com/calendar/event?eid=NmQxZTdvdmxwb2hhbWE1N3FqZTJiMjdic3UgenphZXJvY2FsLm1hbmNoZXN0ZXJzZWwxQG0&amp;ctz=Europe/London</t>
  </si>
  <si>
    <t>PyDataMCR - Human Skills</t>
  </si>
  <si>
    <t>PyData Manchester
Tuesday, April 23 at 6:00 PM
The so called “soft skills” rarely get their time in the spotlight. We think these skills are what make good employees spectacular. This month we are ...
https://www.meetup.com/PyData-Manchester/events/259870973/</t>
  </si>
  <si>
    <t>04/16/2019 07:31:47.000Z</t>
  </si>
  <si>
    <t>https://www.google.com/calendar/event?eid=N25zYTNrbGU4dDA4bnAwcTJrNHJwZWQ5bW4genphZXJvY2FsLm1hbmNoZXN0ZXJzZWwxQG0&amp;ctz=Europe/London</t>
  </si>
  <si>
    <t>Round Five' - Secrets Management (AWS vs Hashicorp vs Azure/General)</t>
  </si>
  <si>
    <t>The DevOps Battle Royale
Tuesday, May 7 at 6:00 PM
It’s that time again … The next event in the DevOps BR series is here and we have a cracker in store for you !!!  Once again, we are going to see thre...
https://www.meetup.com/The-DevOps-Battle-Royale/events/259926156/</t>
  </si>
  <si>
    <t>04/16/2019 07:31:48.000Z</t>
  </si>
  <si>
    <t>https://www.google.com/calendar/event?eid=MXZkODk4dGFobnJqOTU1NTJic3NidTg3cHYgenphZXJvY2FsLm1hbmNoZXN0ZXJzZWwxQG0&amp;ctz=Europe/London</t>
  </si>
  <si>
    <t>AWS User Group North #32 - AI themed (more details to follow)</t>
  </si>
  <si>
    <t>Tech Incubator (Oxford Rd, Greater Manchester, United Kingdom M1 7ED)</t>
  </si>
  <si>
    <t>AWS User Group North
Thursday, June 6 at 6:00 PM
Putting a placeholder in - current plan is for it to be AI themed. More details to follow ...
https://www.meetup.com/AWS-User-Group-North/events/260051185/</t>
  </si>
  <si>
    <t>https://www.google.com/calendar/event?eid=NTY5NzZwdml2cHZ2dHUxc3Rsb2lscWZmczcgenphZXJvY2FsLm1hbmNoZXN0ZXJzZWwxQG0&amp;ctz=Europe/London</t>
  </si>
  <si>
    <t>So you think you're doing good?</t>
  </si>
  <si>
    <t>Tech for Good Live
Wednesday, April 24 at 6:30 PM
When you create your "tech for good" product are you designing one that actually creates social good? Prove it! Do you measure your impact and tweak y...
https://www.meetup.com/Tech-for-Good-Live/events/260112738/</t>
  </si>
  <si>
    <t>04/16/2019 07:31:52.000Z</t>
  </si>
  <si>
    <t>https://www.google.com/calendar/event?eid=MGhtZTVyMnUwM2UzcDI2b3Z0aTg3aHBtMTcgenphZXJvY2FsLm1hbmNoZXN0ZXJzZWwxQG0&amp;ctz=Europe/London</t>
  </si>
  <si>
    <t>Lancashire SEO Meetup May 2019</t>
  </si>
  <si>
    <t>Lancashire SEO Meetup
Wednesday, May 22 at 6:30 PM
The aim is simple, to get like-minded people together in a relaxed environment to chat, share ideas and collaborate over a couple of drinks. There is ...
https://www.meetup.com/Lancashire-SEO-Meetup/events/259868463/</t>
  </si>
  <si>
    <t>04/16/2019 07:31:55.000Z</t>
  </si>
  <si>
    <t>https://www.google.com/calendar/event?eid=MzhycTc1aG5xdjU4b2FoYWdzcmVzdmRydDkgenphZXJvY2FsLm1hbmNoZXN0ZXJzZWwxQG0&amp;ctz=Europe/London</t>
  </si>
  <si>
    <t>"Shoe Dog" by Phil Knight</t>
  </si>
  <si>
    <t>The Manchester Business Book Club
Wednesday, May 15 at 6:20 PM
Hi All, Time for something a bit different from our usual business books, this time straight up autobiography.  But this is Phil Knight, founder of Ni...
https://www.meetup.com/MancBizBooks/events/260353456/</t>
  </si>
  <si>
    <t>04/16/2019 07:31:58.000Z</t>
  </si>
  <si>
    <t>https://www.google.com/calendar/event?eid=MjNpMzdsM29zc285NnBjdmtlNmhjYmJvN3AgenphZXJvY2FsLm1hbmNoZXN0ZXJzZWwxQG0&amp;ctz=Europe/London</t>
  </si>
  <si>
    <t>Lightning talks at April's Staffs Web Meetup</t>
  </si>
  <si>
    <t>Staffs Web Meetup
Wednesday, April 17 at 6:00 PM
Join us for April's Staffs Web Meetup. We have two talks lined up followed by our open discussion session. All our events are free to attend, with foo...
https://www.meetup.com/staffswebmeetup/events/260338797/</t>
  </si>
  <si>
    <t>04/16/2019 07:31:59.000Z</t>
  </si>
  <si>
    <t>https://www.google.com/calendar/event?eid=NjBwMWNtNXNpZTNuY2tvN2dzb2t0M3BhZzkgenphZXJvY2FsLm1hbmNoZXN0ZXJzZWwxQG0&amp;ctz=Europe/London</t>
  </si>
  <si>
    <t>The mobile is dead..... What does that mean for testers??</t>
  </si>
  <si>
    <t>North West Tester Gathering
Tuesday, May 21 at 6:00 PM
North West Testers are back in action!! We are very happy to be thanking SAGE for sponsoring this event.  www.sage.com Thank you SAGE!! Drinks &amp; pizza...
https://www.meetup.com/North-West-Tester-Gathering/events/260446102/</t>
  </si>
  <si>
    <t>04/16/2019 07:32:00.000Z</t>
  </si>
  <si>
    <t>https://www.google.com/calendar/event?eid=NHRmZWZwOHF0YWkyNTZiNGxkM2h1MXJkZGogenphZXJvY2FsLm1hbmNoZXN0ZXJzZWwxQG0&amp;ctz=Europe/London</t>
  </si>
  <si>
    <t>Leeds Digital Festival - This Machine Learning Business</t>
  </si>
  <si>
    <t>ExpertTalks Leeds
Wednesday, April 24 at 1:00 PM
SESSION 1: This Machine Learning BusinessPaul runs the Sheffield ML AI meetup and will be delivering a whistle stop lowdown on machine learning and yo...
https://www.meetup.com/ExpertTalks-Leeds/events/260475711/</t>
  </si>
  <si>
    <t>04/16/2019 07:32:01.000Z</t>
  </si>
  <si>
    <t>https://www.google.com/calendar/event?eid=MHZjN2xpZWRsZ3JzYjd2ajhramZjZmxzMHQgenphZXJvY2FsLm1hbmNoZXN0ZXJzZWwxQG0&amp;ctz=Europe/London</t>
  </si>
  <si>
    <t>Platform (New Station Street, Leeds, LS1 4JB, United Kingdom)</t>
  </si>
  <si>
    <t>Leeds PHP Meetup
Wednesday, April 17 at 6:30 PM
This is a free event, open to all. There will be some beers, tea, coffee, soft drinks, and food provided. We will have vegetarian food, if you have an...
https://www.meetup.com/leedsphp/events/260418114/</t>
  </si>
  <si>
    <t>04/16/2019 07:32:03.000Z</t>
  </si>
  <si>
    <t>https://www.google.com/calendar/event?eid=MGp0dDB1aTF2a3N2MnRlZDRkdGNvMjIzajEgenphZXJvY2FsLm1hbmNoZXN0ZXJzZWwxQG0&amp;ctz=Europe/London</t>
  </si>
  <si>
    <t>Refactoring Python code using tests</t>
  </si>
  <si>
    <t>Python North West Meetup
Thursday, April 18 at 7:00 PM
Our April meetup will once again take place at the offices of Code Nation on Spring Gardens, right in the city centre. The session will be a workshop ...
https://www.meetup.com/Python-North-West-Meetup/events/260477156/</t>
  </si>
  <si>
    <t>https://www.google.com/calendar/event?eid=MjV0MnZndTNqbTJ2N2YyMDR2bTllczBhczMgenphZXJvY2FsLm1hbmNoZXN0ZXJzZWwxQG0&amp;ctz=Europe/London</t>
  </si>
  <si>
    <t>Demystifying Data Science and Machine Learning on Azure</t>
  </si>
  <si>
    <t>M2 3WS (Lower Mosley St, Manchester, United Kingdom M2 3WS)</t>
  </si>
  <si>
    <t>Digital North
Thursday, April 25 at 12:00 PM
Please join BJSS and Microsoft at a free half-day workshop on Demystifying Data Science and Machine Learning on Azure. Held at Bridgewater Hall on Apr...
https://www.meetup.com/Digital_North_/events/260506053/</t>
  </si>
  <si>
    <t>04/16/2019 07:32:05.000Z</t>
  </si>
  <si>
    <t>https://www.google.com/calendar/event?eid=MDA0OGtxbWFzbXN1cHQwbDRzYXMxcG52ZWggenphZXJvY2FsLm1hbmNoZXN0ZXJzZWwxQG0&amp;ctz=Europe/London</t>
  </si>
  <si>
    <t>AGILE HACKING : DESIGNING FOR TRANSFORMATION</t>
  </si>
  <si>
    <t>Co&gt;Space North , 5th Floor, Platform ,  Leeds , LS1 4JB (Co&gt;Space North ,  5th Floor, Leeds, United Kingdom LS1 4JB)</t>
  </si>
  <si>
    <t>Digital North
Tuesday, April 23 at 6:00 PM
Find out how Design Thinking fits into an agile environment and how you can prepare projects to embrace digital transformation. This session will show...
https://www.meetup.com/Digital_North_/events/260506241/</t>
  </si>
  <si>
    <t>04/16/2019 07:32:06.000Z</t>
  </si>
  <si>
    <t>https://www.google.com/calendar/event?eid=NGY3cXR1ZmNkNWNyNW9rMzFkdmhjbm1jbmIgenphZXJvY2FsLm1hbmNoZXN0ZXJzZWwxQG0&amp;ctz=Europe/London</t>
  </si>
  <si>
    <t>Docker/Kubernetes-100 2 Evening Sessions</t>
  </si>
  <si>
    <t>Infinity Works 101 Sessions
Thursday, May 9 at 6:00 PM
Docker and its basic usage, then a second session on the basics of kubernetes A session of two evening classes that will start your Docker and K8s jou...
https://www.meetup.com/Infinity-Works-101-Sessions/events/260602995/</t>
  </si>
  <si>
    <t>04/16/2019 07:32:08.000Z</t>
  </si>
  <si>
    <t>https://www.google.com/calendar/event?eid=N2NkMmdnODNrOTNpaTJqNWh0OHBqNDRmOWkgenphZXJvY2FsLm1hbmNoZXN0ZXJzZWwxQG0&amp;ctz=Europe/London</t>
  </si>
  <si>
    <t>GCP User Group North West #6 - Google Next special</t>
  </si>
  <si>
    <t>N Brown Group Plc (40 Lever St, Manchester, United Kingdom M60 6ES)</t>
  </si>
  <si>
    <t>Google Cloud Platform Users North West
Tuesday, April 30 at 5:00 PM
The next GCP Meet Up is due to take place on Tuesday 30 April 6:00pm, at the N Brown Manchester offices. This will be Google Next special, we will be ...
https://www.meetup.com/Google-Cloud-Platform-Users-North-West/events/260636072/</t>
  </si>
  <si>
    <t>04/16/2019 07:32:10.000Z</t>
  </si>
  <si>
    <t>https://www.google.com/calendar/event?eid=N3BwZnF2MGUxcm83MTc2bzVscnE4ZWk0cmcgenphZXJvY2FsLm1hbmNoZXN0ZXJzZWwxQG0&amp;ctz=Europe/London</t>
  </si>
  <si>
    <t>Breakfast Session - Greater Manchester SMEs : Engage with Graphene</t>
  </si>
  <si>
    <t xml:space="preserve">An exclusive morning event for  Greater Manchester SMEs, to explore graphene and how it can benefit your business
https://www.eventbrite.co.uk/e/breakfast-session-greater-manchester-smes-engage-with-graphene-registration-59375339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9:40.000Z</t>
  </si>
  <si>
    <t>https://www.google.com/calendar/event?eid=NnRpazA5NDVwazI4ZmkwY2Y0NzMydmdiMWQgenphZXJvY2FsLm1hbmNoZXN0ZXJzZWwxQG0&amp;ctz=Europe/London</t>
  </si>
  <si>
    <t>Collaborate to Innovate</t>
  </si>
  <si>
    <t xml:space="preserve">Collaborate to Innovate, hosted by the University of Manchester, will showcase the benefits of academic-industry collaboration in furthering biomedical research, providing an informed insight into potential funding streams and highlighting opportunities to fulfil your innovation potential. The schedule will include:
Key funding representatives from SBRI, Innovate UK, KTN, and ERDF will provide detail and guidance on current and forthcoming funding opportunities.
University of Manchester collaborative funding opportunities arising from internally managed funding schemes (devolved from the BBSRC, EPSRC, MRC and Wellcome Trust).
Case studies to provide in-depth and first-hand experiences on the mutual benefits of collaborative research from both academic and industry perspectives.
The research and innovation network, particularly in the greater Manchester area, will be highlighted through speakers from Manchester Science Partnerships, Bionow, Health Innovation Manchester and the Catapults.  
One-to-one sessions with the speakers.
Facilitated networking - to maximise the potential for making connections, a live attendee list will be maintained in the run up to the event, providing a means for the Business Engagement team to connect interested parties with one another.
https://www.eventbrite.co.uk/e/collaborate-to-innovate-tickets-563486061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9:44.000Z</t>
  </si>
  <si>
    <t>https://www.google.com/calendar/event?eid=N2Vqdm5sOXA1NzlnNWQ5dDdmYm90dmxlajYgenphZXJvY2FsLm1hbmNoZXN0ZXJzZWwxQG0&amp;ctz=Europe/London</t>
  </si>
  <si>
    <t>Data &amp; Digital Effectiveness Leaders Masterclass #DIGITALMANC19</t>
  </si>
  <si>
    <t xml:space="preserve">The Data &amp; Digital Effectiveness Leaders Masterclass will showcase a series of expert insights from industry leaders on the big issues and emerging trends that will shape the future of digital marketing through adapting a data-driven and integrated approach – Improving online performance, campaign effectiveness, ROI and customer experiences across the channel.
#DIGITALMANC19 will provide delegates with a unique ‘Holistic’ learning experience in a relaxing environment via a series of engaging roundtable sessions that will provide a forum for sharing knowledge, best practice, discussion and networking with industry peers across the digital marketing landscape.
When: Wednesday 1st May 2019Where: Museum of Science and Industry, Manchester, UKTime: 9.00am to 1.30pm
Who’ll be there – Sample
Head of eCommerce  – Footasylum
Head of Marketing – Interflora
Head of Digital Data – Plusnet
Head of Digital – Cotton Traders
Head of Marketing &amp; Digital – Hermes
Head of Customer Insight &amp; Analytics – Slater and Gordon Lawyers (UK)
Head of Product Marketing – Rentalcars
Head of Conversion Rate Optimisation – Sofology
Head of Paid Channels – Fanatics International
Head of Customer Lifecycle – Matalan
Head of Digital Acquisition &amp; Trading – Distrelec Group
Senior Web Insight Analyst – Jet2.com
Digital Journey Commercialisation Manager – HSBC
Senior Digital Strategy Manager – Vodafone
Head of Marketing Analytics – Key Retirement Group
Related Content:
View the official programme 
Live Delegate Registrations for #DIGITALMANC19
View previous event showreels
                             Produced by the Marketing Masterclass Series in association with:
https://www.eventbrite.co.uk/e/data-digital-effectiveness-leaders-masterclass-digitalmanc19-tickets-56794912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9:48.000Z</t>
  </si>
  <si>
    <t>https://www.google.com/calendar/event?eid=MnRhZXI2ajczMjk3YmRxbWpzcmFybDZmdDcgenphZXJvY2FsLm1hbmNoZXN0ZXJzZWwxQG0&amp;ctz=Europe/London</t>
  </si>
  <si>
    <t>NUclear innovation eXchange (NUiX) launch and technology showcase event</t>
  </si>
  <si>
    <t xml:space="preserve">KTN-iX (KTN-innovation eXchange) is a cross-sector programme supporting innovation transfer by matching industry challenges to innovative companies from diverse sectors. 
KTN-iX is delivered by Knowledge Transfer Network (KTN), which has worked with key industry stakeholders in the sector to identify specific innovation challenges. 
KTN, in partnership with Innovate UK, are pleased to invite you to the launch of the Nuclear Innovation Exchange (NUiX) and Technology Showcase.
This new initiative is part of a wider, cross-sector innovation exchange programme that matches industry challenges with innovative solution providers. The programme achieves this by putting the challenge owners (tier 1 and tier 2 suppliers) in contact with organisations who have appropriate innovative solutions, leading to faster technology deployment and commercialisation. Aligned to the Nuclear Sector Deal and covering nuclear new build, existing plant and decommissioning, this will allow:
• end users to find quicker, novel solutions to their challenges, reduce cost and increase productivity• suppliers (particularly SMEs) to commercialise products and enter a new supply chain
The event will enable:
• end users from the nuclear sector to promote their challenges to a wide audience of potential solution providers from inside and outside their sector. • innovators to showcase their existing technologies that have been funded by primarily by public sector bodies• networking opportunities between major players in the nuclear sector and innovators from inside and outside the sector
There will be a series of challenges disseminated on the day along with elevator pitches and a showcase area for innovative organisations to promote their potential technology solutions
So, whether you are a large company with technical challenges wanting to learn more about innovative technologies in the sector or an organisation with a radical technology that may be needed by global players and looking for new business opportunities then please register.
https://www.eventbrite.co.uk/e/nuclear-innovation-exchange-nuix-launch-and-technology-showcase-event-registration-554026899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9:53.000Z</t>
  </si>
  <si>
    <t>https://www.google.com/calendar/event?eid=MjRhcGw0cDYwN3M0ZnJjNjJpbDhjc2N1NnUgenphZXJvY2FsLm1hbmNoZXN0ZXJzZWwxQG0&amp;ctz=Europe/London</t>
  </si>
  <si>
    <t xml:space="preserve">
Course Overview
Telling stories is an essential way that we connect with each other, and a tool in building empathy and understanding amongst a group of people. Stories serve different functions and uses: to entertain, to inform or to unify.
By examining how stories work and why we are so drawn to them, Storytelling for Business explores the fundamental skills of communication and develops an understanding of how we can apply this essential human characteristic in a corporate setting.
This one-day, practical workshop gives you an understanding of how to increase the power of your communication using RADA's techniques and structures of storytelling.
A maximum participant/tutor ratio of eight to one provides a high level of individual attention and feedback.
Be a more skilled and conﬁdent communicator
Gain knowledge of the structures of effective storytelling
Have a practical understanding of how to apply storytelling in a work and social environment
Have a range of skills at your disposal which develop ﬂexibility, authenticity, and impact
Be able to 'hook' an audience and engage them from the offset
Sustain the audience's interest with conﬁdence
Explore the power of language and the relationships it builds
Dates:
1 May 2019
11 June 2019
18 September 2019
22 November 2019
https://www.eventbrite.co.uk/e/storytelling-for-business-manchester-1-day-tickets-57386145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29:59.000Z</t>
  </si>
  <si>
    <t>https://www.google.com/calendar/event?eid=Mm1rcnNoZWhwZDFoYzdhNTQxM2FzazlyaHQgenphZXJvY2FsLm1hbmNoZXN0ZXJzZWwxQG0&amp;ctz=Europe/London</t>
  </si>
  <si>
    <t xml:space="preserve">A step by step course on the General Data Protection Regulation (GDPR) and the Data Protection Act 2018 (DPA18) for Businesses
There is a minefield of information out there about GDPR and the Data Protection Act 2018, some quite daunting, where do you being?
The 25th May came and went but data breaches and data sharing is headline news in addition fines of a maximum 20m euros fine, or 4% of turnover (whichever is greater) are looming.
Don’t panic we will help you on your compliance journey, at GDPR Training Ltd we separate the fact from the fiction and help businesses understand what the new laws mean for them, what they need to concentrate on (not just the headline grabbing fines) and how to comply with this biggest change in the laws for nearly 20 years.
Our 1 day course is ideal for businesses who are looking for a step by step guide to the GDPR, DPA18 and need to understand the concepts, terminology and compliance procedures. Our courses are delivered in language you'll understand so you have a clear way forward.
Why choose us? 
Our training is delivered by two instructors, a practicing lawyer who specialises in data protection and GDPR and an IT training expert extensive IT, ITSM, resource management and compliance experience. A unique combination. 
We present the content in an interactive format and use exercises, discussion and case studies to help further your understanding.
Topics Covered
Background to GDPR
Terminology &amp; definitions
GDPR principles
Differences between GDPR and DPA ‘18
Controllers and Processors
Do we need a Data Protection Officer (DPO)?
Legal basis for processing personal data - not just consent!
Individuals' rights
Law Enforcement Directive and Data Subject rights
Liabilities &amp; penalties – GPDR and DPA ‘18
Privacy and Electronic Communication Regulation (PECR)  
How GDPR Impacts Direct Marketing
Keeping personal data secure
What to do if there is a data breach
International Data Transfer
What about Brexit?
What do I need to do to comply?
What's included?
Refreshments
Delicious 2 course lunch
Free access to our online resources portal for all attendees
 Recent Feedback Comments
“Excellent course Expertly Delivered”
“Excellent Course thoroughly interesting very informative”
“Very Knowledgeable”
 “Considering the subject nature of this course, I found it to be very interesting and enjoyable, thank you Emma &amp; John! I thought data protection/GDPR would be dull!”
“Enjoyed the course thoroughly, I didn’t want it to end”
 “The course was well led and very interactive and informative. Emma and John were engaging, knowledgeable and helpful.”
“Very happy with content, met my expectations and provided a clear route forward"
"Competent, engaging instructor who used lots of real life examples to bring the topic to life. Understandable and clear. I know what I have to do now. Thank you!" Also good local venue!"
“The technical content of this course was fantastic and I was able to absorb it which made it so much easier by the animated delivery of Emma &amp; John Green….excellent thank you!”
https://www.eventbrite.co.uk/e/gdpr-essentials-a-guide-to-the-general-data-protection-regulation-gdpr-and-data-protection-act-2018-registration-600198209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0:06.000Z</t>
  </si>
  <si>
    <t>https://www.google.com/calendar/event?eid=N2lvOXZkdXU1YmxiNzE5NWdxM290dGFkanEgenphZXJvY2FsLm1hbmNoZXN0ZXJzZWwxQG0&amp;ctz=Europe/London</t>
  </si>
  <si>
    <t xml:space="preserve">Matchless IT UK and CybSafe are hosting a Cyber Security Awareness event to discuss how a better understanding of psychology can drive lasting positive change across your organisation, with the ABC of security - awareness, behaviour and culture. Many people don't realise the importance of human knowledge when it comes to cyber security and how many of the risks we face are due to our online behaviour. By attending this event, you'll learn the most effective approaches for improving the human aspect of cyber security in your firm, and begin strengthening a crucial part of your firm's cyber resilience strategy.
What we will cover on the day:
- how to directly address the human factor in cyber security to reduce the chances of having a breach - the long-forgotten resource that can drastically improve a firm’s cyber resilience - how a better understanding of psychology can drive lasting positive change across your organisation, with the ABC of security - awareness, behaviour and culture 
Here is the agenda for the day:
- Arrive at 9.30AM (tea/coffee and biscuits) - Presentation starts at 10.00AM - 10.45AM - Q/A 10.45AM - 11.00AM
https://www.eventbrite.co.uk/e/free-cyber-security-awareness-event-tickets-560537091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0:11.000Z</t>
  </si>
  <si>
    <t>https://www.google.com/calendar/event?eid=M2szYTNyaHBlYXRoNzVkM2FwdnNsNmpxOTkgenphZXJvY2FsLm1hbmNoZXN0ZXJzZWwxQG0&amp;ctz=Europe/London</t>
  </si>
  <si>
    <t xml:space="preserve">Entrepreneur Network Event - Marketing </t>
  </si>
  <si>
    <t xml:space="preserve">Do you want to demystify the world of marketing?
Without a good marketing strategy, potential customers may not be aware of your business, restricting the size of the prize for you.
This network event will bring in the experts in brand, marketing, media, digital and business communications to help lead your business to success.
What it will cover?
What is marketing and the value add to your customer groups
The Marketing mix
Digital vs Physical
Differences in brand, advertising &amp; communications
Top tips on SEO, robust marketing plan (preventing leakage)
Our guest speak for the day is Richard Michie. 
Richard Michie is the CEO of The Marketing Optimist - the marketing department you don't have. They help companies turn marketing spend into sales leads by focusing their efforts on the areas which will bring greatest return on investment.  The Marketing Optimist helps lots of businesses gain focus on their marketing. Their strategic approach helps clients focus on areas which will create meaningful results for their business, rather than vanity metrics.
https://www.eventbrite.co.uk/e/entrepreneur-network-event-marketing-tickets-577936774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0:16.000Z</t>
  </si>
  <si>
    <t>https://www.google.com/calendar/event?eid=NGdsbWJnZGNtOXQxZmNuYTFkZTFuMjJobjIgenphZXJvY2FsLm1hbmNoZXN0ZXJzZWwxQG0&amp;ctz=Europe/London</t>
  </si>
  <si>
    <t>44_Fashionable Clubs and Societies</t>
  </si>
  <si>
    <t xml:space="preserve">Fashionable Clubs and Societies (Mosley Street) Hear tales of the fashionable clubs and societies of 19th Century Manchester, centred on what was ‘the handsomest street in Manchester’.
Welcome to 'Freshwalks City' and another collaboration with Philippa Vishnyakov of Reveal Manchester, bringing together business people in and around Manchester city centre.
We'll meet at the Manchester Cenotaph in St. Peter's Square and finish 45 minutes later at TBC where we'll take our lunch.
Our mission is to get Manchester's business community walking much more. To encourage behavioural change that will undoubtedly improve the health and wellbeing of our working population and positively affect business productivity. You are also going to meet some amazing people, make valuable business contacts and return to the office buzzing with energy and ideas.
Reveal Manchester is led by Philippa Vishnyakov, an official Manchester Green Badge Tour Guide and Associate of the Institute of Tour Guiding. There'll be several nuggets of historical insight sprinkled across our walks but Freshwalks City is also about light exercise on carefully selected routes that will stimulate interaction and conversation among our guests.
Hope you can join us. Michael.
https://www.eventbrite.co.uk/e/44-fashionable-clubs-and-societies-tickets-600063315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0:20.000Z</t>
  </si>
  <si>
    <t>https://www.google.com/calendar/event?eid=MHZhcjR1N3UxcmQ1aWszODdjaG5qc2k4MGEgenphZXJvY2FsLm1hbmNoZXN0ZXJzZWwxQG0&amp;ctz=Europe/London</t>
  </si>
  <si>
    <t>Delsys Europe User Group Meeting</t>
  </si>
  <si>
    <t xml:space="preserve">Learn data acquisition and analysis techniques using the Delsys Trigno system
https://www.eventbrite.co.uk/e/delsys-europe-user-group-meeting-registration-588603368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0:26.000Z</t>
  </si>
  <si>
    <t>https://www.google.com/calendar/event?eid=NWNiYjM1NW05ZWpvbXNtZGhxZWg1Z3Rhc20genphZXJvY2FsLm1hbmNoZXN0ZXJzZWwxQG0&amp;ctz=Europe/London</t>
  </si>
  <si>
    <t>Leading Women in Business-Mastermind AND Fizz, Fun &amp; Fab Females-Weds 1st May 2019</t>
  </si>
  <si>
    <t xml:space="preserve">
If you're a business owner in Manchester and you're craving like-minded women to bounce ideas off, have a chat to, and share a glass of bubbles with then come and join the Leading Women in Business  Mastermind and network event.
This is for you if you are a business owner, a prospective business owner or a partner in a business and you are looking for entrepreneurial inspiration and support in a relaxed environment.
This isn't your average mastermind or networking event. Come and find out for yourself. Grab your ticket today and we'll see you there!
.  
Leading Women Dream Board
This is our mastermind group for women business owners.  Consider us the 'board you could never afford' with female business owners from all industries get together for an afternoon of creation, education and problem-solving.  Spend the afternoon with other like-minded people who are growing their businesses and learn how they are doing it.  
The format for the first 90 mins is a learning session where we go into depth on one area of the Magnetic Business System :-
Publicity              -   Social Media, Digital Marketing, Offline Advertising
Profile                  -   Public Speaking, Writing a Book, Networking
People                  -   Recruitment, Managing and Motivating, Succession Planning, Development, ‘HR’.  Client development. Sales. Account Management.
Product                -   How to create your unique business system, your unique product or service, or how to ‘productise’ your service, New Product Development
Profit                    -   Sales, Systemisation and Automation, Delegation and Outsourcing
After the break there is a round robin – finding one issue, problem, challenge or idea from each attendee, then voting on the 2/3 we will discuss in more detail. 
THIS SESSIONS TOPIC IS TBC
Networking 5 - 7.30 pm
After the event, we will be joined by the rest of our Leading Women for the networking session 5 - 7.30 pm. You can book for the Mastermind (which includes light lunch and the networking event) or just for the networking.
Here are some of the written comments from some of the last events:-
"Michelle's story was very moving and powerful"
"Loved the educational spot by Carole!!
"Lovely mix of ladies and great food and drink"
"Love the opportunity to work on a skill"
"Love how relaxed it all is - chat, laugh and have a drink - winner!"
"I love learning and its great to know I will be learning new stuff at future events"
"Relaxed supportive atmosphere, learnt a lot and had fun!"
"Fab Fizz, Food and Females - does what it says on the tin"
"fun event, very welcoming, educational and engaging"
"love that I am learning something every time"
"different type of networking"
These events are designed to be STRESS-FREE, educational and inspirational - and we guarantee Fun, Fizz and Fab Females.  
So much more than 'just' Women in Business Networking - This is Fizz, Fun and Fab Females!
Fun - we believe that networking, like business itself, should be fun. And whether your definition of fun is - chilling out with old and new friends, learning, laughing, being inspired, inspiring others, shopping, talking business - these events are designed so that you get what you want out of them.
Fizz - who can have fun on an empty tummy? So all our events have high-quality catering and drinks. Whether your idea of fizz is Prosecco or sparkling water, you can wash it down with a selection of canapes!
Fab Females - the group is a diverse and inspirational cross section of Manchester business society (and online - UK wide). The one thing everyone has in common is an openness to learning and self-development, a wish to support and be supported by other women in business and a well-developed sense of fun. This is not boring networking by numbers.
https://www.eventbrite.com/e/leading-women-in-business-mastermind-and-fizz-fun-fab-females-weds-1st-may-2019-tickets-586425775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0:31.000Z</t>
  </si>
  <si>
    <t>https://www.google.com/calendar/event?eid=M3F1OHNidGV0NzlrM3B0ZjgydDcxc2JnaTggenphZXJvY2FsLm1hbmNoZXN0ZXJzZWwxQG0&amp;ctz=Europe/London</t>
  </si>
  <si>
    <t>Barclays AI Frenzy; Keynote with Professor Paul Smith</t>
  </si>
  <si>
    <t xml:space="preserve">
Developments in AI in the last 12 months.
Details:
In this session, Paul will begin by outlining how artificial intelligence, different types of machine learning, and neural networks fit together. He will then outline some interesting developments over the last 12 months in relation to new AI products, new AI techniques and new opinions on the potential impact of AI on the world of work. 
Bio:
Paul Smith is a professor in the Business School of Manchester Metropolitan University. His research interests involve behavioural psychology, technology and innovation, and complex statistics. Prior to the university, Paul was a senior partner in PwC (PricewaterhouseCoopers), and involved in a range of complex technology innovation projects - many of them global in scale.
Refreshments will be provided on the evening.
https://www.eventbrite.co.uk/e/barclays-ai-frenzy-keynote-with-professor-paul-smith-tickets-546546164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0:39.000Z</t>
  </si>
  <si>
    <t>https://www.google.com/calendar/event?eid=M3ZqNTE4ZWJmdTlhbmp1cTg4MjI4NWtnZWwgenphZXJvY2FsLm1hbmNoZXN0ZXJzZWwxQG0&amp;ctz=Europe/London</t>
  </si>
  <si>
    <t>Alumni Meet-Up - Manchester</t>
  </si>
  <si>
    <t xml:space="preserve">About the event
Everybody agrees that employee experience is crucial to business success ― and yet not many organisations are actively addressing this need. 
How can employee training and development hep you improve employee experience and enhance the performance of your organisation?
Find out about the approach of members of the Princess Royal Training Awards Alumni and take some tips and ideas away so you can start improving yours immediately. 
Our speakers
Aaron (Sax) Saxton, Director of Education, UKFast
Sax will be talking about how UKFast is nurturing a growth mindset for their apprentices and about the impact of the employee experience they provide – staff retention, motivation, a vibrant culture etc. 1 in 5 employees at UKFast is an apprentice at this fast growing tech company.
Shahid Shami, Head of L&amp;D and Sales Operations, Exchange Utility
How has coaching increased employee engagement and changed the learning culture of this energy consultancy? Shahid will be talking about the company's training success story and how it enhanced revenue and the credibility of his team in the boardroom.
Louise Marshall, Director of Infrastructure and Shared Services, Brother UK
Brother UK designed an Employee Engagement Toolkit, an app that empowered employees to learn at all levels and enhanced their well-being. The impact has been multi-faceted: employee engagement, satisfaction and retention. Find out more at the event!
Who can join?
We welcome the wider community of L&amp;D professionals at this event so feel free to pass the invite on! 
We do this to promote training and L&amp;D, spreading best practice through talks and networking events.
Timings
5:30 Meet &amp; greet
6:00 Talks
7:00 Networking &amp; drinks
7:30 Event closes.
https://www.eventbrite.co.uk/e/alumni-meet-up-manchester-tickets-590401948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0:48.000Z</t>
  </si>
  <si>
    <t>https://www.google.com/calendar/event?eid=MTBzZ2EybXNzZGY2MjlucXN1NWMzOWlmNGwgenphZXJvY2FsLm1hbmNoZXN0ZXJzZWwxQG0&amp;ctz=Europe/London</t>
  </si>
  <si>
    <t>Make Social Media work for you  with SUSSED IT + Digital Flamingo</t>
  </si>
  <si>
    <t xml:space="preserve">Social media plays an important role in marketing businesses today. Going in with a plan makes it easier and saves on time and stress!
https://www.eventbrite.co.uk/e/make-social-media-work-for-you-with-sussed-it-digital-flamingo-tickets-593909128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0:55.000Z</t>
  </si>
  <si>
    <t>https://www.google.com/calendar/event?eid=M2swZnVpbmx0MXFrZmNibmpjOXNkdDVpYXIgenphZXJvY2FsLm1hbmNoZXN0ZXJzZWwxQG0&amp;ctz=Europe/London</t>
  </si>
  <si>
    <t>Landscape Institute North West branch AGM 2019</t>
  </si>
  <si>
    <t xml:space="preserve">The Landscape Institute North West branch will hold its Annual General Meeting at 6:30pm on 1 May at WSP Offices, 8 First Street, Manchester. Registration will be open from 6:00pm.The AGM will precede a talk by Dr Ian Mell, a Senior Lecturer in Environmental and Landscape Planning at the University of Manchester.All LI members in the North West region are welcome to attend; however, only corporate members (being CMLIs, Fellows, Licentiate and Academic members) are eligible to vote on agenda items at the AGM.We look forward to seeing you there!
https://www.eventbrite.co.uk/e/landscape-institute-north-west-branch-agm-2019-tickets-602029055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33:40.000Z</t>
  </si>
  <si>
    <t>https://www.google.com/calendar/event?eid=M29vamtobjZpaXZoMzA5b20zNWJ2bGJ0Z3AgenphZXJvY2FsLm1hbmNoZXN0ZXJzZWwxQG0&amp;ctz=Europe/London</t>
  </si>
  <si>
    <t>Manchester: R80 – Advanced Threat Prevention Training</t>
  </si>
  <si>
    <t xml:space="preserve">Are your skills keeping up with technology? Hackers' techniques are growing more sophisticated every day, and we must evolve with their attacks. Give us a day and we will show you how to activate the latest security protections in today's constantly changing threat environment.
Join the thousands who are learning how to combat today's security threats with new multi-layered security solutions such as Application Control, URL Filtering, IPS, Anti-Bot and Antivirus for real-time prevention of attacks. You will learn how to: 
Recognise the threats targeting your organisation
Investigate these threats and take immediate action
Stop attacks with Next Generation Threat Prevention and Secure Web Gateway solutions
Agenda: 
Session
Security 101 Gaia - Presentation 
Security 101 Gaia - Lab 
Smartlog Log Management - Presentation 
SmartLog - SmartEvent - Lab 
Security Shadow IT - Presentation 
HTTPS Inspection - Lab 
Identity Awareness - Lab 
Safe Internet Use (Application Control &amp; URLf) - Lab 
Security Management - Presentation 
Security Management - Lab 
Threat Prevention - Presentation 
Threat Prevention IPS - Lab 
Threat Prevention AV &amp; AB - Lab 
Threat Prevention TE &amp; TEX - Lab 
This training will be lead by Jack Prendergast - Security Engineer, Check Point.
Please note - you will need to bring a laptop to this event, and ideally a tablet too if you have one. 
By registering for this event you agree to both our Terms of Attendance and Privacy Policy.
https://www.eventbrite.co.uk/e/manchester-r80-advanced-threat-prevention-training-tickets-555090801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2:24.000Z</t>
  </si>
  <si>
    <t>https://www.google.com/calendar/event?eid=Nmc1ZTVhbXQzam50czdvZ21ocWxiZjVsYjEgenphZXJvY2FsLm1hbmNoZXN0ZXJzZWwxQG0&amp;ctz=Europe/London</t>
  </si>
  <si>
    <t>MRC-BBSRC DTP Conference 2019</t>
  </si>
  <si>
    <t xml:space="preserve">MRC-BBSRC DTP Conference 2019,
Wednesday 8th May
https://www.eventbrite.co.uk/e/mrc-bbsrc-dtp-conference-2019-registration-553994933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2:28.000Z</t>
  </si>
  <si>
    <t>https://www.google.com/calendar/event?eid=MGFkcWZlNzRvb2o3ajc5aWVvcHFmbXJ1ZjkgenphZXJvY2FsLm1hbmNoZXN0ZXJzZWwxQG0&amp;ctz=Europe/London</t>
  </si>
  <si>
    <t>Credit Hire Mock Trial</t>
  </si>
  <si>
    <t xml:space="preserve">Credit hire mock trial covering liability and credit hire arguments on need, rate, duration and enforceability.
This event will give you a better understanding of the customer journey and also an insight to how a case is presented to the judge by both the claimant and defendant barristers.
The event is brought to you by The CHO in association with MASS Training.
https://www.eventbrite.co.uk/e/credit-hire-mock-trial-tickets-58784824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2:34.000Z</t>
  </si>
  <si>
    <t>https://www.google.com/calendar/event?eid=M2VpbjRuZGJiZDdsZjlob242djM4MXRsZmMgenphZXJvY2FsLm1hbmNoZXN0ZXJzZWwxQG0&amp;ctz=Europe/London</t>
  </si>
  <si>
    <t xml:space="preserve">Unique Ladies Stockport </t>
  </si>
  <si>
    <t xml:space="preserve">One of the keys to the success of Unique ladies is our great locations. With this in mind, we’re delighted to announce Unique Ladies Stockport, our first venture into Cheshire.
Once again we welcome the idea of same-gender networking, enjoy making new contacts who do turn into friends and it’s much nicer and easier to do business with friends. It works because relationships are made, the costs are low, the venue is accessible and these women understand that to get business this way, they must follow up each and every conversation, get to know the other ladies in the room and the business happens!
The format is always the same, 9 am arrival for 30 minutes of general networking over a cup of tea or coffee, then formal sessions begin at 09.30 with a 10 minutes educational slot (these are open to anyone in business and can be booked via Jo Perruzza) followed by round the table networking, this gives you an opportunity to share with the ladies at your table, who you are and what you’re looking for. Finally, we have an inspirational lady speaker, with a prompt 11.30 finish.Come along, you'll love it!
https://www.eventbrite.co.uk/e/unique-ladies-stockport-tickets-575878738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2:39.000Z</t>
  </si>
  <si>
    <t>https://www.google.com/calendar/event?eid=MzR1b2VvZDNzMmRya3AybGttZmdmcjBoNDcgenphZXJvY2FsLm1hbmNoZXN0ZXJzZWwxQG0&amp;ctz=Europe/London</t>
  </si>
  <si>
    <t xml:space="preserve"> GDPR Readiness: Creating a Data Privacy Plan- Open Course</t>
  </si>
  <si>
    <t xml:space="preserve">The Data Privacy Plan is the best way an organization can document and enforce the privacy of personal information they hold. It puts in place procedures and guidance for how to properly handle data, respond to information requests, and deal with unexpected incidents or breaches. It contains information that applies to the day-to-day work of employees, as well as higher-level policies and guiding principles that apply to the company as a whole. The Data Privacy Plan is one of the best ways for an organization to become privacy compliant.
This one day workshop will help you teach participants:
Explain what a data privacy plan will include
Know the important terminology and legislation regarding data privacy
Map the flow of data in an organization visually
Understand and write an information request procedure
Develop an internal data handling procedure
Understand and write a data security policy
Understand and write a personal data protection policy
Adapt your current client privacy policy
Develop a data breach procedure
Decide on training solutions for data privacy
Know the other necessary pieces of the data privacy plan
Help your organization write, implement, and review a data privacy plan
Course Overview
You will spend the first part of the day getting to know participants and discussing what will take place during the workshop. Students will also have an opportunity to identify their personal learning objectives.
Writing a Data Privacy Plan
A data privacy plan is the best way for an organization to document and enforce the privacy of the personal information they hold. The data privacy plan is comprised of a series of policies and procedures that govern the privacy practices within an organization. In this session, students will learn about the elements of a data privacy plan.
Privacy Awareness
A general understand of data privacy principles and law is needed to effectively create data privacy policies. Here, we cover some data privacy terminology, and the GDPR regulation.
Data Mapping
Before you can start creating privacy procedures and policies, you need to understand the flow of data within your organization. A data map is a clear, visual way to represent this information. This lesson goes over how to create an effective data map.
Information Request Procedure
When an individual contacts your organization in relation to their personal information, it is important to have an effective process to respond to these requests in a timely way. In this lesson we will develop a general information request procedure and learn about the details required for a complete information request procedure.
Internal Data Procedures
The data handled by an organization should be governed by a set of internal rules. Data must be kept accurate, retained on a schedule, and properly deleted when appropriate. There also needs to be a process in place to monitor the implementation of these procedures by employees. In this lesson students will develop a set of internal data procedures.
Data Security Policy
Good data security is essential, both on an organizational and day-to-day operational level, to protect personal data. It is important to have a variety of security safeguards in place and documented. In this session we will consider the security measures in place at your organization and develop a data security policy.
Personal Data Protection Policy
The cornerstone document of the data privacy plan is the data protection policy, which outlines general staff guidelines around data privacy, proper data storage expectations, and specific responsibilities for privacy. Students will learn about the contents of a personal data protection policy, and develop their own.
Client Privacy Policy
The client privacy policy is designed to inform customers and external individuals of the organization’s privacy practices. It outlines what personal information is being collected, how it will be used, who it is being shared with, and what security measures are in place. Questions a good privacy policy should answer are covered here, and students will adapt their own privacy policy.
Data Breach Procedure
A data breach is an unlikely, but serious occurrence. A procedure should be in place to ensure a structured and appropriate response to such an incident. Students will write a data breach procedure.
Training
An effective training program will ensure that each employee in an organization receives the information they need to maintain proper data privacy within the scope of their work. Learners will brainstorm privacy training topics, and develop potential training methods for their workplace.
Other Necessary Pieces
The data privacy plan also requires supporting documents including Data Processing Agreements/Addenda (DPAs), Data Processing Impact Assessments (DPIAs), and contact information for the appropriate supervising authorities. In this final lesson, additional pieces to the data privacy plan including DPAs, DPIAs, and the supervising authorities are covered.
Workshop Wrap-Up
At the end of the course, students will have an opportunity to ask questions and fill out an action plan.
https://www.eventbrite.co.uk/e/gdpr-readiness-creating-a-data-privacy-plan-open-course-tickets-58707828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2:49.000Z</t>
  </si>
  <si>
    <t>https://www.google.com/calendar/event?eid=NW40bzlxOGRqNGk5Zm5laHZ2ZmI3OHJ1azIgenphZXJvY2FsLm1hbmNoZXN0ZXJzZWwxQG0&amp;ctz=Europe/London</t>
  </si>
  <si>
    <t xml:space="preserve">This hands-on course teaches you all the essentials of building, running and marketing websites using WordPress, the world’s leading website solution. 
In just one day, you will create your own stunning website, which is then hosted free for one year. 
Whether you already have a website and want to manage it properly or are starting completely from scratch, this course is for you!
About the course
We cover everything from WordPress installation and set up, to all the most useful features and tools WordPress offers.
You will…
• get a brand new website to work on through the day, which you will practise on and make your own.
• apply an attractive design and make the site search engine friendly.
• add all the features you need to further develop and run the site yourself.
See Full Course Outline
Get your own domain name
• You can keep the website after the course to practise on.
• You can develop and launch the site, complete with any domain name you want, or one you already own.
• We host your WordPress website free for one year.
• After the free year, hosting is available from just £8/mo for our unlimited WordPress hosting package. See details of our hosting packages here.
How the course works
• The course runs from 9.30am–5pm and typically has 4-6 attendees, but is limited to 8 places.
• Bring your own laptop: PC, Mac or Chromebook are all fine. Or hire a laptop here. WiFi and power sockets are provided.
• No experience is needed. WordPress is incredibly easy to pick up and you will be free to go at your own pace throughout the day.  You get all training materials after the course, so don’t worry about “falling behind”.
• This course is intensive and assumes a reasonable working knowledge of using computers and the internet, even if you have little or no prior knowledge of WordPress. If you’re happy using email, copy/paste, saving files/folders and navigating the internet, then you’ll be fine!
• Arrive at 9.30am to get online and for tea and coffee, ready for a 9.45am start. We cover all the basics of WordPress and you will quickly learn to add essential features like pages, text, images, videos, links and a blog. Your site will be up and running by lunch!
We will break for lunch at around 12.30pm.
• Lunch is not included, but lunch at this venue is great and excellent value. This is the perfect time to further discuss what you do and what your website is for with your trainer, Toby, and with the other attendees.
• After lunch, you learn how to control the structure, look and feel of your site. Build an easy contact form to receive enquiries. Learn how to rank well on search engines, track visitors, take easy PayPal payments on your site and much, much more. See the full course outline here.
• The course ends around 4.30pm and you are welcome to stay around to ask any final questions. Get further assistance with WordPress and with your site, plus enjoy more general networking with other attendees.
• After the course, you receive all the course materials and clear instructions for setting up your site on its own domain name (old or new).  You will have a year of free hosting, then you have the option to continue for just £8/mo. See more details on our great value WordPress hosting here.
Location
This course runs in The Arundel Room, a private function room at The Duke of Sussex, often used for training and business meetings. The Duke of Sussex is in central London, just 4 mins walk from Waterloo Station, which is on four tube lines (Jubilee, Northern, Bakerloo and Waterloo and City).
Public transport is recommended, but if you do wish to drive, see plenty of parking options near the venue at Parkopedia.
If you have any questions, just call us or contact us here.
https://www.eventbrite.co.uk/e/learn-wordpress-build-a-website-in-1-day-tickets-546935338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2:54.000Z</t>
  </si>
  <si>
    <t>https://www.google.com/calendar/event?eid=NHUxMG9yZ3Z0dTRsb3Q5bGxobnBxczFwNGggenphZXJvY2FsLm1hbmNoZXN0ZXJzZWwxQG0&amp;ctz=Europe/London</t>
  </si>
  <si>
    <t xml:space="preserve">Designed specifically for Greater Manchester Apprenticeship Training Providers and Colleges, the programme aims to support the promotion of apprenticeships and will focus on building self-awareness, further understanding the needs of employers and how to communicate effectively with them.
We all understand the real benefit recruiting apprentices can have on an organisations performance. Our job is to help employers see it – which we recognise is not always that simple. This programme has been specifically designed to make that conversation easy – focused on developing confidence and key capabilities which in turn will help you and your team deliver results.
https://www.eventbrite.co.uk/e/apprenticeships-enhancing-employer-engagement-tickets-566422043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2:58.000Z</t>
  </si>
  <si>
    <t>https://www.google.com/calendar/event?eid=Mmh0NzVmbWNsZ2poOHJsam5nNzlpbmJ0NzggenphZXJvY2FsLm1hbmNoZXN0ZXJzZWwxQG0&amp;ctz=Europe/London</t>
  </si>
  <si>
    <t>GM Chamber Train - Presenting with Confidence</t>
  </si>
  <si>
    <t xml:space="preserve">Member Price: £199 (+VAT + FEE)*
Non Member Price: £249 (+VAT + FEE)
Course Description
The aim of this workshop is to increase your confidence when preparing information and presenting it with impact, with a view to engaging those you seek to influence. 
You will have the chance to deliver a presentation of your choice, and receive immediate feedback, in a safe, supportive and relaxed environment. 
You will learn:
How to plan, prepare &amp; deliver information with clarity &amp; confidence
To choose the most effective information aids &amp; tools to enhance your presentation
To overcome negative feelings &amp; anxiety that arise from presenting
How to deal more confidently with challenging or awkward questions
To use your voice, tone &amp; body language to maximum effect
To practice delivery and receive feedback on your chose presentation
Who is this for?
Anyone who needs to present in front of others as part of their role, or anyone who would like to improve their confidence when it comes to making a presentation or speaking in public. 
What’s Included?
Lunch and refreshments- We cater for any dietary requirements.
All materials and workbooks will be supplied.
Certification upon completion.
Your Chamber Train Certified Logo: This can be uploaded on your LinkedIn account, websites, e-mail signatures, and other relevant marketing material, to show that you have taken part in one of the Chamber Train professional courses.
Parking: Discount available at a nearby car park. 
https://www.eventbrite.co.uk/e/gm-chamber-train-presenting-with-confidence-tickets-581193585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03.000Z</t>
  </si>
  <si>
    <t>https://www.google.com/calendar/event?eid=N3VqajRjMGtsbW1icDhlbWo3c2Y4dWJ1c24genphZXJvY2FsLm1hbmNoZXN0ZXJzZWwxQG0&amp;ctz=Europe/London</t>
  </si>
  <si>
    <t>Time Management Training Course - Manchester</t>
  </si>
  <si>
    <t xml:space="preserve">This one day training course will help you become more efficient and effective in the way you plan and carry out your work, so that you can become more productive.
The most valuable resource to managers and employees is 'time'. It is a common complaint that there aren't enough hours in the day. However, are we spending our valuable time on low priority work when we should be focusing on other tasks that adds more value?
Invest a day on this course to share current ideas on effective ways to manage time will help you to achieve balance and productivity within your busy working environment. You will learn how to gain control of your time and make more use of it, so that you have the potential to achieve more in your job and career.
What you will gain:
Delegates attending will gain a clear insight into current thinking and strategies for improved task and time management.
Contemporary theory is combined with practical suggestions, solutions, tips and techniques which make a real difference to the way in which delegates plan their approach to work
Time Management Training Course Objectives
Define what is meant by the term ‘time management’
Specify your own poor time management style and how you can overcome it
Identify the time wasters that you experience in the workplace both personal and environmental
Understand how to set meaningful goals so that you can achieve more
Appreciate how planning and prioritising can make you more effective
Apply all of the time management concepts into you daily life so that you can become more in control of your life
For more details, including the full course outline, visit our website here.
WHY CHOOSE M TRAINING'S TIME MANAGEMENT COURSE?
Run by a expert qualified trainer with over 10 years' experience in running Time Management courses.
This course is limited to 6 places, so you are guaranteed personal support throughout the day.
Only £295 + VAT per delegate.
Convenient locations in Manchester, Leeds, Liverpool and Birmingham. 
We provide one to one and private group courses throughout the UK.
Course notes and support material.
Lunch &amp; refreshments provided.
Certificate of achievement.
Reviews
"The trainer was very knowledgeable, friendly and made everyone feel relaxed. We all took part in activities &amp; discussions, exchanging ideas. The [Time Management] course was excellent!" - Barry Osborne | DH Budenberg
"A great course with tangible steps to improve and encourage the candidate to evaluate themselves and be honest. Our trainer was excellent and able to discuss issues outside the course content effectively which demonstrated a deep level of knowledge and understanding. Thanks!" - Kathryn Fielding | Web Applications UK Ltd
https://www.eventbrite.com/e/time-management-training-course-manchester-tickets-591079003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09.000Z</t>
  </si>
  <si>
    <t>https://www.google.com/calendar/event?eid=MDhxaDlnMzltbzY3MzNxc3JkYnVsbml0bDAgenphZXJvY2FsLm1hbmNoZXN0ZXJzZWwxQG0&amp;ctz=Europe/London</t>
  </si>
  <si>
    <t xml:space="preserve">Delivering a Great Candidate Experience
This workshop will show you how to enhance your entire candidate experience, from the pre-application research stage through to application, interview, offer and finally employee onboarding.
Whilst we will look at cutting edge solutions such as AI Bots, the workshop will focus on practical tactics that are relatively low input in terms of time/money. Specific areas covered will include: 
Research Phase:
Using WhatsApp and other IM tools to interact with pre-application candidates
Using Social Media to show your culture, values and what a career with your organisation might look like
Application Phase:
Designing an online application form that is fit for purpose
How to dramatically increase your application rates from mobile/tablet candidates
What is a good application form completion rate? Review of aggregate data from our 200+ customers
Interview Phase:
Engaging your pre-interview candidates so that they are excited to attend their interview
How to ensure your interview day "wows" your candidate
Best practice for post-interview communication
Offer Phase:
How to build the best possible offer for your chosen candidate
Using electronic signatures to ensure a speedy sign up phase
Maintaining
Employee Onboarding:
How best to welcome new employees on day 1
What best practice onboarding looks like in forward thinking companies
Your Trainer
Adrian McDonagh founded EasyWeb Recruitment in 2005. He oversees the training and technology teams at EasyWeb. His formal job title is “Chief Ideas Officer” which probably says more about his personality than what his job entails. The best explanation we could get from him was “Part-time trainer, part-time product manager, part-time business owner, full-time online recruitment ninja” – make of that what you will.   
Click here to view Adrian's Linkedin Profile
Click here to read recent feedback about this event
Who Should Attend?
Our free workshops &amp; webinars are for HR Professionals and in-house recruiters at UK based organisations. Unfortunately we cannot accommodate attendees from other business areas. We regret that our events are not open to recruitment consultants, RPOs or Job Boards (Includes internal HR / Recruitment departments).
If you wish to attend but are not a HR professional or in-house recruiter please contact us and you can be added to a reserve list in case of cancellations or extra spaces.
Further Information
Since 2009, EasyWeb Group have been running free online recruitment workshops &amp; webinars training over 1,000 HR Professionals &amp; in-house recruiters every year. Our events offer the chance to begin your online recruitment journey or up your current knowledge of a variety of subjects including job boards, LinkedIn, Employer Brand to name a few. 
EasyWeb Group provides a range of recruitment solutions that include: 
Flat Fee Online Advertising Campaigns, see: www.easywebrecruitment.com
Applicant Tracking Software, see: www.easywebats.com 
Recruitment Agency, see: www.easywebagency.com
Free Employee Engagement Surveys, see: www.easywebengagement.com
Free Online Recruitment Training Events, see: www.easywebtraining.com
Terms &amp; Conditions: 
Full terms and conditions for our events can be found here: www.easywebtraining.com/terms
https://www.eventbrite.co.uk/e/manchester-candidate-experience-workshop-tickets-58843782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13.000Z</t>
  </si>
  <si>
    <t>https://www.google.com/calendar/event?eid=MmM0dWR1ZGVmcGI1OGE2OXAwc2s0Zmp2Z24genphZXJvY2FsLm1hbmNoZXN0ZXJzZWwxQG0&amp;ctz=Europe/London</t>
  </si>
  <si>
    <t>Rooftop Solar Roadshow - Manchester</t>
  </si>
  <si>
    <t xml:space="preserve">
Calling all solar installers! Don’t let the sun set on residential solar.
The residential retrofit sector is facing widespread uncertainty at the moment- changing subsidy landscapes are predicted to have significant impact on the industry. And yet, public support for solar is at an all-time high and new technologies are enabling consumers to access additional benefits. This - combined with the reality that 96% of UK homes are yet to get solar - means that wider market opportunities should not be overlooked.
Join the STA on May 8th for a half-day workshop and learn how you can unlock new marketing strategies and commercially up-skill your sales staff. With the latest industry expertise, Q&amp;A sessions, networking opportunities, and a seminar with an award-winning sales trainer, don’t miss this opportunity to take your post-subsidy business plan to the next level.
Recalibrate marketing strategies to sell solar and storage smarter
Unlock new technologies and markets
Gain insight into regional plans from Local Authority representatives
Share best practice and guidance to reduce mis-selling
Understand emerging regulations and standards with STA policy experts
Access valuable market intelligence on deployment trends
Expand your networks by meeting industry players and stakeholders.
Tickets available now.
What are my transport/parking options for getting to and from the event?
Buses run regularly between the city centre and Chancellor's conference centre. Alternatively, parking is availble onsite.
What's the refund policy?
We are able to process refunds up to 7 days prior to the event.
Will refreshments be provided?
 Lunch and refreshments will be available from 12:30PM. Please state any dietary requirements when you purchase your ticket.
https://www.eventbrite.co.uk/e/rooftop-solar-roadshow-manchester-tickets-587408083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16.000Z</t>
  </si>
  <si>
    <t>https://www.google.com/calendar/event?eid=NGpnZjVzbzc2Mzdqb3A3NnBhODZ1bHNpYmwgenphZXJvY2FsLm1hbmNoZXN0ZXJzZWwxQG0&amp;ctz=Europe/London</t>
  </si>
  <si>
    <t>Greater Manchester Physiology Symposium + L Jean Banister Lecture</t>
  </si>
  <si>
    <t xml:space="preserve">The Manchester Physiology Symposium wiil be held in the Michael Smith Building at University of Manchester on Wednesday 8th May 2019 - programme details are shown below. The symposium will conclude with The Physiological Society sponsored L Jean Banister Lecture - this will be delivered by Dr Nathalie Rochefort of University of Edinburgh.
The symposium will begin at 10.00 and conclude at 16.30. Lunch and refreshments are provided - including a wine reception at the end of the meeting. Please contact the organizer Dr Tristan Pocock (tristan.pocock@manchester.ac.uk) if you have any specific dietary requirements.
Frontiers in Physiology – Physiology in Manchester (Wednesday 8th May, Smith Building, UoM, Dover Street, M13 9PT)
10.00 – 10.30: Registration and Coffee
10.30 – 10.35: Welcome
10.35 – 11.00: Austin Elliott: History of Physiology Research in UK (Title TBC)
11.00 – 11.25: Sara Namvar (UoS– Decoding the mechanism of A.fumigatus induced airway remodelling)
11.25- 11.50: Maria Sanchez (MMU: Objective automated assessment of trunk control. Why does it matter?)
11.50 – 12.15: Simon Luckman (UoM  – How does the brain signal satiety versus aversion?)
12.15 - 13:15: Lunch + posters
13.15 – 13.40: Donald Ward (UoM - Phosphate acts directly on the calcium-sensing receptor to stimulate parathyroid hormone secretion)
13.40 – 14.05: Sam Webb (MMU – Investigating synaptic and mitochondrial dysfunction in the auditory pathway of TgF334-Alzheimer’s disease rats)
14.05 – 14.30: Natasha Hadgraft (UoS - TNF-α and IL-1β alter calcium handling and myofilament sensitivity in sheep ventricular myocytes)
14.30 – 14.55: Sharifah Zamiah Syed Abdul Kadir (UoM PhD student: Novel insight into the role of Oxidant Activation of Protein Kinase G in resistance artery vasodilation)
14.55 – 15.30: Coffee + posters
15.30 – 16.30- L Jean Banister Lecture: Nathalie Rochefort (Edinburgh): Neural Circuits for Vision in Action
16.30 – 17.30: Wine and socializing
The financial support of The Physiological Society in sponsoring this symposium is acknowledged.
Register your interest at Eventbrite (tickets limited)
https://www.eventbrite.co.uk/e/greater-manchester-physiology-symposium-l-jean-banister-lecture-tickets-595364481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21.000Z</t>
  </si>
  <si>
    <t>https://www.google.com/calendar/event?eid=M2I2aG51Ymo1MjExOXRhYzdjZ2RtamIwcDIgenphZXJvY2FsLm1hbmNoZXN0ZXJzZWwxQG0&amp;ctz=Europe/London</t>
  </si>
  <si>
    <t>Network &amp; Lunch (Greater MCR.) Business Executive Club (BEC) 8.5.2019</t>
  </si>
  <si>
    <t xml:space="preserve">The Business Executive Club (BEC) host each month two-hours of networking; providing an opportunity to present your business to the room, whilst enjoying a buffet lunch with vegetarian options plus refreshments.
FREE PARKING and QUALITY VENUE (Just off the M60 Motorway for easy access)
BEC deliver a monthly network event for businesses across Greater Manchester encompassing the current needs of today’s businesses. We include two hours of networking and a buffet lunch. Importantly, an opportunity to meet new and existing businesses to identify shared opportunities.
Our aim is to encompass all entrepreneurs including employed personnel, self-employed or considering, owner managed businesses and new start-ups to actively participate in engaging with us once a month to network, build business relationships, share ideas and experiences and importantly do business.
Dress Code is smart casual
Web: www.bexc.co.uk, Facebook: @theBEC2016 Twitter: @BusExecClub LinkedIn: https://bit.ly/2GlFBQ8
https://www.eventbrite.com/e/network-lunch-greater-mcr-business-executive-club-bec-852019-tickets-59604511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27.000Z</t>
  </si>
  <si>
    <t>https://www.google.com/calendar/event?eid=MWVkbXAyNmNyaThrdmtwNjQyYTgycDJkcGcgenphZXJvY2FsLm1hbmNoZXN0ZXJzZWwxQG0&amp;ctz=Europe/London</t>
  </si>
  <si>
    <t>Bruntwood Works Presents: Selling to major multiples and overseas</t>
  </si>
  <si>
    <t xml:space="preserve">Bruntwood Works Presents: Selling to major multiples and overseas
Looking for ways to increase your sales, meet major multiple buyers and expand overseas? At this intimate evening event, hosted by Bruntwood Works, we'll be interviewing three local entrepreneurs on how they've successfully grown their businesses by focusing on sales to supermarkets and stores as well as expanding overseas. 
Your event agenda
18:00: Registration and welcome drinks 
18:30: Welcome from Bruntwood Works and Enterprise Nation
18:40: Emma Jones, founder of Enterprise Nation, interviews three local entrepreneurs
Jennifer Unsworth, founder of Tidy Tot
Liam Manton and Mark Smallwood, founders of Didsbury Gins
Jason and Camilla Iftakhar, founders of Swifty Scooters
19.30: Drinks and networking
20:00: Event close
About the speakers
Emma Jones, founder of Enterprise NationEmma founded Enterprise Nation in 2006 after selling her first business in 15 months, and it is now the UK's most active small business network. 
Jennifer Unsworth, founder of Tidy TotJennifer developed and launched Tidy Tot to eliminate the mess assoictaed with infant feeding while she was on maternity leave. Tidy Tot is now the UK’s leading designer of baby and toddler feeding bibs and problem-solving weaning products.
Liam Manton and Mark Smallwood, founders of Didsbury GinsFulled by a passion for Manchester, a shared sense of humour and a love of gin, Mark and Liam’s friendship grew over many nights in Didsbury bars. After redundancy struck, an idea blossomed and the result was Didsbury Gin. The boys have appeared on Dragons' Den and the zesty gins have since been featured in Vouge. 
Jason and Camilla Iftakhar, founders of Swifty ScootersSwifty Scooters was founded by MA RCA design graduates and husband and wife team, Jason and Camilla Iftakhar, launching arguably the world’s first premium foldable kick-scooter for adults.
This event is powered by:
BruntwoodBruntwood own, let and manage outstanding buildings, workspace, and retail space. They are a leading property partner to over 3,000 businesses across Manchester, Liverpool, Cheshire, Leeds and Birmingham. From start-ups and SMEs to multinationals, we work with at least one business in every sector.
Bruntwood is led by one purpose: creating thriving cities. Its deep connection with the places it works in sets it apart; and for more than forty years, everything Bruntwood has achieved has been with this purpose in mind.
Enterprise NationEnterprise Nation is the UK's most active small business network and we have helped thousands of people turn their good idea into a great business. Enterprise Nation membership gives you access to exclusive opportunities to grow your business and connects you with like-minded entrepreneurs and business experts who can help. Membership is just £10 a month and you can cancel at any time. 
Cancellation policy
Please note that in the event you are unable to attend this event due to cancellation from yourself or Enterprise Nation, we are unable to refund any associated costs such as hotel or travel.
https://www.eventbrite.co.uk/e/bruntwood-works-presents-selling-to-major-multiples-and-overseas-tickets-55639455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33.000Z</t>
  </si>
  <si>
    <t>https://www.google.com/calendar/event?eid=MTUyMjY4bDRuMTAyc2tlaHBoZmxsN2pmdnMgenphZXJvY2FsLm1hbmNoZXN0ZXJzZWwxQG0&amp;ctz=Europe/London</t>
  </si>
  <si>
    <t>Manchester: What remote workers really want from internal communication teams</t>
  </si>
  <si>
    <t xml:space="preserve">As we sold out the London date in four days we are bringing the event to Manchester thanks to CommsRebel!
Research into internal communication from Gatehouse told us that hard to reach employees remain one of the main barriers to internal communication. There are nearly 200 employee app organizations trying to bridge the gap and research suggests we still aren’t getting it right. But the research we do is always focused on the internal communicator’s view, not the impact of the communications on the employee.
In 2018 Redefining Communications, in partnership with SocialOptic, researched those hard to reach employees to find out once and for all what makes them a big barrier for communicators and how we can start to change the conversation for the future.
Brought to life by the fantastic team at Alive with Ideas we will explore the channels that work best, the gaps in knowledge that exist around industry, organisation and department for the frontline teams and the importance of the line manager.
Why come along? - If you have a remote/frontline/hard to reach workforce who are hard to engage - If you are unsure where to focus your budget or time to get the best result- Your operations teams are asking for help and you need a quick win to help them see results - You’re going through change that impacts this group so engaging with them is more important than ever- You are trying new apps or channels and not sure if they are working
The lovely CommsRebel are sponsoring this event so a venue will be announced shortly!
https://www.eventbrite.co.uk/e/manchester-what-remote-workers-really-want-from-internal-communication-teams-tickets-603035655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41.000Z</t>
  </si>
  <si>
    <t>https://www.google.com/calendar/event?eid=NjhqdTdlN2E1azJvN3ZvY3ZoMGU4cWh1bGogenphZXJvY2FsLm1hbmNoZXN0ZXJzZWwxQG0&amp;ctz=Europe/London</t>
  </si>
  <si>
    <t>RIBA North West Awards Party</t>
  </si>
  <si>
    <t xml:space="preserve">
Get ready for the architecture profession's party of the year at the 2019 RIBA North West Awards.
Join us and industry peers for an evening of celebration and find out who will be taking home the coveted RIBA North West Building of the Year.
Guests will be treated to a drinks reception and canapes on arrival, followed by the presentation of the Regional Awards and networking opportunities.
The 2019 RIBA North West Awards event will take place on 8 May 2019 in the stunning surroundings of the Benzie Building, Manchester School of Art.
Dress code for the evening is business casual (not black tie).
A big thank you to our sponsors:
Taylor Maxwell (Project Architect of the Year Award)
Michelmersh (Sustainability Award)
https://www.eventbrite.co.uk/e/riba-north-west-awards-party-tickets-58786182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46.000Z</t>
  </si>
  <si>
    <t>https://www.google.com/calendar/event?eid=NmJiMjhjYnUwMmMyNzd1NWVxdDA0ZzVoMm0genphZXJvY2FsLm1hbmNoZXN0ZXJzZWwxQG0&amp;ctz=Europe/London</t>
  </si>
  <si>
    <t>Directors’ salaries, loans and dividends – protection and pitfalls</t>
  </si>
  <si>
    <t xml:space="preserve">Join Tim Berg and the Insolvency Team from Short Richardson &amp; Forth for our latest seminar, this time looking at directors’ salaries, loans and dividends.
With guest slots from Hugo Groves, senior counsel at Enterprise Chambers and co-author of a leading text on corporate insolvency, and Jas Jhooty, director of emTax, specialists in employment tax advice, and formerly of HMRC, this seminar will be particularly relevant to those working in insolvency, accountancy, and HR.
Seminar programme17:00 - Registration and refreshments17:30 - Welcome and introduction17:35 - Salary, expenses and the self-employed position - Jas Jhooty17:55 - Loans - Tim Berg18:15 - Dividends - Hugo Groves18:35 - Summary and Q&amp;A, followed by networking drinks reception
We hope that you can join us.
https://www.eventbrite.co.uk/e/directors-salaries-loans-and-dividends-protection-and-pitfalls-tickets-59451928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33:51.000Z</t>
  </si>
  <si>
    <t>https://www.google.com/calendar/event?eid=M2Q4cWE4dWU3dHBmY24yNTcyNzkzc2E1OXEgenphZXJvY2FsLm1hbmNoZXN0ZXJzZWwxQG0&amp;ctz=Europe/London</t>
  </si>
  <si>
    <t>Craft CMS Manchester #14</t>
  </si>
  <si>
    <t>Steamhaus (5th floor, Fourways House, 57 Hilton St, Manchester, M1 2EJ, Manchester, United Kingdom)</t>
  </si>
  <si>
    <t>Craft CMS Manchester
Thursday, May 23 at 6:30 PM
Come along to hear the latest about Craft CMS. Along with a guest speaker and chats there will also be beers, pizzas, and an opportunity for you to sh...
https://www.meetup.com/craftcmsmanchester/events/260669272/</t>
  </si>
  <si>
    <t>05/20/2019 06:09:35.000Z</t>
  </si>
  <si>
    <t>https://www.google.com/calendar/event?eid=N3NnZnBraHV0aTBraGx1YmJnbGo2MG43bGkgenphZXJvY2FsLm1hbmNoZXN0ZXJzZWwxQG0&amp;ctz=Europe/London</t>
  </si>
  <si>
    <t xml:space="preserve">Internet of Things (IoT) - How and where is it adding value in Healthcare? </t>
  </si>
  <si>
    <t>Health 2.0 Manchester
Thursday, May 30 at 5:30 PM
In the broadest sense, IoT encompasses everything connected to the internet.  It is increasingly being used to define objects that "talk" to each othe...
https://www.meetup.com/Health-2-0-Manchester/events/260726187/</t>
  </si>
  <si>
    <t>05/20/2019 06:09:39.000Z</t>
  </si>
  <si>
    <t>https://www.google.com/calendar/event?eid=NW04dDJrZGNtYWRlMjFjaXMzNXM4YzhjcW0genphZXJvY2FsLm1hbmNoZXN0ZXJzZWwxQG0&amp;ctz=Europe/London</t>
  </si>
  <si>
    <t>Meetup 8: Pay with Lightning &amp; Privacy for Dummies</t>
  </si>
  <si>
    <t>Manchester Technology Centre (Oxford Rd, Manchester, United Kingdom M1 7ED)</t>
  </si>
  <si>
    <t>Blockchain Manchester
Thursday, May 23 at 7:00 PM
Hello, Hope you had a nice break at Easter and looking forward to some more action packed blockchain talks and networking. We have two main topics for...
https://www.meetup.com/BlockchainManchesterMeetup/events/260847688/</t>
  </si>
  <si>
    <t>05/20/2019 06:09:41.000Z</t>
  </si>
  <si>
    <t>https://www.google.com/calendar/event?eid=NGhiNjYxcWpwNXVsNGYyMTVoY2c0OWk3MWsgenphZXJvY2FsLm1hbmNoZXN0ZXJzZWwxQG0&amp;ctz=Europe/London</t>
  </si>
  <si>
    <t>Manchester F# User Group
Tuesday, May 28 at 12:00 PM
Details TBC
https://www.meetup.com/Manchester-F-User-Group/events/260848392/</t>
  </si>
  <si>
    <t>05/20/2019 06:09:44.000Z</t>
  </si>
  <si>
    <t>https://www.google.com/calendar/event?eid=MTNtY2lmbmd2dDNjNTM5NnJlMTdxMWpxMXUgenphZXJvY2FsLm1hbmNoZXN0ZXJzZWwxQG0&amp;ctz=Europe/London</t>
  </si>
  <si>
    <t>AI - In Digital Transformation</t>
  </si>
  <si>
    <t>Digital-Transformers-Manchester
Wednesday, May 22 at 6:00 PM
Hello All, Some exciting detail about this Meetup emerges; It will be an AI themed Meetup with talks from PeakAI &amp; FuzzylabsAI So if you are intereste...
https://www.meetup.com/Digital-Transformers-Manchester/events/260531975/</t>
  </si>
  <si>
    <t>05/20/2019 06:09:46.000Z</t>
  </si>
  <si>
    <t>https://www.google.com/calendar/event?eid=N2pvcmY2ajBkOGc3MHE0MDRzcG5mbmgxMmIgenphZXJvY2FsLm1hbmNoZXN0ZXJzZWwxQG0&amp;ctz=Europe/London</t>
  </si>
  <si>
    <t>Tech Radar VOL.20</t>
  </si>
  <si>
    <t>ThoughtWorks Manchester Events
Tuesday, May 21 at 6:30 PM
Join us on Tuesday 21st May - we’d like to invite you to join Ian Cartwright, member of our Doppler Group and Aliki Yiannakou, Software Developer for ...
https://www.meetup.com/ThoughtWorks-Manchester-Events/events/260938487/</t>
  </si>
  <si>
    <t>05/20/2019 06:09:48.000Z</t>
  </si>
  <si>
    <t>https://www.google.com/calendar/event?eid=NmZzcWM2amdpNGN2dTFqZXFoM2VrZDY0ZTcgenphZXJvY2FsLm1hbmNoZXN0ZXJzZWwxQG0&amp;ctz=Europe/London</t>
  </si>
  <si>
    <t>Junior Developer Event</t>
  </si>
  <si>
    <t>Chester Devs
Wednesday, June 5 at 7:00 PM
This event will consist of several short talks given by Chester Devs members aimed at junior to mid level developers. Talks so far: * CSS 101* Getting...
https://www.meetup.com/Chester-Devs/events/260846318/</t>
  </si>
  <si>
    <t>05/20/2019 06:09:55.000Z</t>
  </si>
  <si>
    <t>https://www.google.com/calendar/event?eid=MXVsZTBlZGNnM2FpazZydWxsajBobWs0Z2IgenphZXJvY2FsLm1hbmNoZXN0ZXJzZWwxQG0&amp;ctz=Europe/London</t>
  </si>
  <si>
    <t>Hackathon - full details on our Eventbrite page</t>
  </si>
  <si>
    <t>Code Nation
Saturday, June 1 at 10:00 AM
https://www.eventbrite.co.uk/e/free-your-mind-hackathon-with-code-nation-emis-health-and-mind-tickets-61088969753?ref=eios
https://www.meetup.com/Code-Nation/events/261067670/</t>
  </si>
  <si>
    <t>05/20/2019 06:09:58.000Z</t>
  </si>
  <si>
    <t>https://www.google.com/calendar/event?eid=N3Q0NjI4NnNkbXFibGpkZmxxYjkwMXMzaHIgenphZXJvY2FsLm1hbmNoZXN0ZXJzZWwxQG0&amp;ctz=Europe/London</t>
  </si>
  <si>
    <t>DSF Meetup with Dentsu</t>
  </si>
  <si>
    <t>117-119 Portland St (117-119 Portland St, Manchester, United Kingdom M1 6PR)</t>
  </si>
  <si>
    <t>Data Science Festival - Manchester
Tuesday, June 11 at 6:00 PM
Join Data Science Festival - Manchester in partnership with Dentsu in June for great talks. Those randomly selected and approved will then be e-mailed...
https://www.meetup.com/Data-Science-Festival-Manchester/events/261070835/</t>
  </si>
  <si>
    <t>05/20/2019 06:10:05.000Z</t>
  </si>
  <si>
    <t>https://www.google.com/calendar/event?eid=MHJkZWlwMHQyMDFxcDIwa3VzaTNsZDg5dWggenphZXJvY2FsLm1hbmNoZXN0ZXJzZWwxQG0&amp;ctz=Europe/London</t>
  </si>
  <si>
    <t>ThoughtWorks (2 Federation St, Manchester, United Kingdom M4 4BF)</t>
  </si>
  <si>
    <t>PyData Manchester
Wednesday, May 22 at 6:00 PM
Code Night: Got a data project or coursework? Want to get to know your peers? Come to Code Night! A night to work on your own project, with supportive...
https://www.meetup.com/PyData-Manchester/events/261014755/</t>
  </si>
  <si>
    <t>05/20/2019 06:12:36.000Z</t>
  </si>
  <si>
    <t>https://www.google.com/calendar/event?eid=NHRxdHFxZzFtbWVhNHRnNWFucDFiNWNxbmIgenphZXJvY2FsLm1hbmNoZXN0ZXJzZWwxQG0&amp;ctz=Europe/London</t>
  </si>
  <si>
    <t>2 complimentary tickets- Project, Portfolio and Programme Management in London</t>
  </si>
  <si>
    <t>Agile Project Managers Manchester
Thursday, May 23 at 9:00 AM
UNICOM has 2 complimentary places for this co-located event on 23 May in London.Programme, Project and Portfolio Management: The Practitioners' Perspe...
https://www.meetup.com/Manchester-Courses-and-Workshops-Meetup/events/261074852/</t>
  </si>
  <si>
    <t>05/20/2019 06:12:39.000Z</t>
  </si>
  <si>
    <t>https://www.google.com/calendar/event?eid=MG5idWh2OTJkNDRyZDYwMzU3bnUyZzNqN2YgenphZXJvY2FsLm1hbmNoZXN0ZXJzZWwxQG0&amp;ctz=Europe/London</t>
  </si>
  <si>
    <t>05/20/2019 06:12:44.000Z</t>
  </si>
  <si>
    <t>https://www.google.com/calendar/event?eid=MHM4ZXI1aDE0ZDhoaTJmb2tzOWNqMmkycXIgenphZXJvY2FsLm1hbmNoZXN0ZXJzZWwxQG0&amp;ctz=Europe/London</t>
  </si>
  <si>
    <t>Manchester Node.js Meetup - May 2019</t>
  </si>
  <si>
    <t>Manchester Node.js meetup
Wednesday, May 22 at 6:30 PM
We are back this May and looking forward to these tech topics: 1. JavaScript Inheritance and the Prototype Chain Speaker: Georgios Bamparopoulos JavaS...
https://www.meetup.com/manchester-node-workshop/events/261080117/</t>
  </si>
  <si>
    <t>05/20/2019 06:12:46.000Z</t>
  </si>
  <si>
    <t>https://www.google.com/calendar/event?eid=Mjk1b2V2OTI2aGp1azFiM3BlN21rc2M5aXMgenphZXJvY2FsLm1hbmNoZXN0ZXJzZWwxQG0&amp;ctz=Europe/London</t>
  </si>
  <si>
    <t>Manchester Web Meetup #8</t>
  </si>
  <si>
    <t>Dept (1 Portland St, Manchester, United Kingdom M1 3BE)</t>
  </si>
  <si>
    <t>Manchester Web Meetup
Wednesday, May 22 at 6:00 PM
Hey there, Manc Webbers! We're pleased to announce our May meetup, hosted by the amazing Dept (https://www.deptagency.com/en-gb/). This month's speake...
https://www.meetup.com/Manchester-Web-Meetup/events/261100788/</t>
  </si>
  <si>
    <t>05/20/2019 06:12:49.000Z</t>
  </si>
  <si>
    <t>https://www.google.com/calendar/event?eid=NXQ0YzEzZ2h1ZjJybDVpNGdwdjJzajFvNmIgenphZXJvY2FsLm1hbmNoZXN0ZXJzZWwxQG0&amp;ctz=Europe/London</t>
  </si>
  <si>
    <t>A.I'm havin' a meet up in Yorkshire</t>
  </si>
  <si>
    <t>Apsley House (78 Wellington St, Leeds, United Kingdom LS1 2EQ)</t>
  </si>
  <si>
    <t>Digital North
Thursday, June 20 at 5:30 PM
Digital North is heading over to Yorkshire for our next meet up. And in true DN fashion, we will be hosting some of our fabulous speakers (as well as ...
https://www.meetup.com/Digital_North_/events/261132299/</t>
  </si>
  <si>
    <t>05/20/2019 06:12:53.000Z</t>
  </si>
  <si>
    <t>https://www.google.com/calendar/event?eid=NWU1a2poOXZnbTB0NWM5cnFncmxoZzltdTcgenphZXJvY2FsLm1hbmNoZXN0ZXJzZWwxQG0&amp;ctz=Europe/London</t>
  </si>
  <si>
    <t>Azure Functions and Container Instances for reduced costs</t>
  </si>
  <si>
    <t>Leeds Sharp - A .NET User Group
Thursday, May 30 at 7:00 PM
In this talk we will go through using Microsoft Azure serverless and container technologies to automate a recurring process and reduce costs. In my wo...
https://www.meetup.com/Leeds-Sharp/events/261278858/</t>
  </si>
  <si>
    <t>05/20/2019 06:12:56.000Z</t>
  </si>
  <si>
    <t>https://www.google.com/calendar/event?eid=NzZ2NDFtcmRpdnRlazZyZ21jdmxlaWtlNGEgenphZXJvY2FsLm1hbmNoZXN0ZXJzZWwxQG0&amp;ctz=Europe/London</t>
  </si>
  <si>
    <t>Leeds PHP Meetup
Thursday, May 23 at 6:30 PM
This is a free event, open to all. There will be some beers, tea, coffee, soft drinks, and food provided. We will have vegetarian food, if you have an...
https://www.meetup.com/leedsphp/events/261289956/</t>
  </si>
  <si>
    <t>05/20/2019 06:13:11.000Z</t>
  </si>
  <si>
    <t>https://www.google.com/calendar/event?eid=MG1ydXVsMGQzMjVjMzl0MTBkY2t2Z3ZmdmEgenphZXJvY2FsLm1hbmNoZXN0ZXJzZWwxQG0&amp;ctz=Europe/London</t>
  </si>
  <si>
    <t>Design Thinking with CO-OP Bank</t>
  </si>
  <si>
    <t>UX Sessions
Thursday, June 13 at 5:30 PM
We're joined by Xavier Bravo (Head of UX) &amp; Tali Cahani (Senior UX Researcher) from CO-OP Bank, to learn more about Design Thinking and how it can ben...
https://www.meetup.com/UXSessions/events/261289480/</t>
  </si>
  <si>
    <t>05/20/2019 06:13:18.000Z</t>
  </si>
  <si>
    <t>https://www.google.com/calendar/event?eid=Nm5xZGxnYWIxMWc5OTcwdGVob2toa2tkdjQgenphZXJvY2FsLm1hbmNoZXN0ZXJzZWwxQG0&amp;ctz=Europe/London</t>
  </si>
  <si>
    <t>What techniques and tools do you use to communicate architectural decisions?</t>
  </si>
  <si>
    <t>Architecting Manchester
Tuesday, May 21 at 6:00 PM
Software development is as much about communication as it is technology.  For architecture to be a success, communicating effectively with our teams a...
https://www.meetup.com/Manchester-Software-Architecture-Meetup/events/258527154/</t>
  </si>
  <si>
    <t>05/20/2019 06:13:22.000Z</t>
  </si>
  <si>
    <t>https://www.google.com/calendar/event?eid=NDBmOXExOHZqNXBvcHFrc2dpMGs0ZDI1amIgenphZXJvY2FsLm1hbmNoZXN0ZXJzZWwxQG0&amp;ctz=Europe/London</t>
  </si>
  <si>
    <t>Learn to drive R at Autotrader!</t>
  </si>
  <si>
    <t>R-Ladies Manchester
Tuesday, June 4 at 6:30 PM
First gear! For our first event for a little while, we will be running an introduction to R presentation, covering things like installing R, loading u...
https://www.meetup.com/rladies-manchester/events/261449349/</t>
  </si>
  <si>
    <t>05/20/2019 06:13:29.000Z</t>
  </si>
  <si>
    <t>https://www.google.com/calendar/event?eid=NHM0MXFscmZwcjhsMWFuMGlydjB2bmNkNnUgenphZXJvY2FsLm1hbmNoZXN0ZXJzZWwxQG0&amp;ctz=Europe/London</t>
  </si>
  <si>
    <t xml:space="preserve">Business Development Network Manchester </t>
  </si>
  <si>
    <t>Business Development Network - Manchester
Thursday, May 23 at 6:00 PM
https://www.meetup.com/Business-Development-Network-Manchester/events/261475721/</t>
  </si>
  <si>
    <t>05/20/2019 06:13:30.000Z</t>
  </si>
  <si>
    <t>https://www.google.com/calendar/event?eid=MnE3NTltb2g1dDlrb2R1ZjJmNzFtb2xpbnMgenphZXJvY2FsLm1hbmNoZXN0ZXJzZWwxQG0&amp;ctz=Europe/London</t>
  </si>
  <si>
    <t>LeedsDevops - May 2019 Meetup</t>
  </si>
  <si>
    <t>Leeds DevOps
Tuesday, May 21 at 6:45 PM
Spring is well and truly here and on Tuesday 21st May 2019 so are we at the ODI Node in Leeds for fresh devops thoughts. * 6:45 - 7:15 : Doors open, h...
https://www.meetup.com/LeedsDevops/events/261431828/</t>
  </si>
  <si>
    <t>05/20/2019 06:13:32.000Z</t>
  </si>
  <si>
    <t>https://www.google.com/calendar/event?eid=Mm51MW9sY2RucjdtbTBxM2U1OGhhNjdybWkgenphZXJvY2FsLm1hbmNoZXN0ZXJzZWwxQG0&amp;ctz=Europe/London</t>
  </si>
  <si>
    <t>Northern Azure User group June Meetup</t>
  </si>
  <si>
    <t>Northern Azure User Group
Tuesday, June 18 at 6:00 PM
Agenda18:00 – 18:30 - Meet and Greet18:30 – 19:15 - The Rules for Your Career Have Changed - Have You?19:15 - 19:45 - Beer and Pizza19:45 – 20:30 Sess...
https://www.meetup.com/Northern-Azure-User-Group/events/261487960/</t>
  </si>
  <si>
    <t>05/20/2019 06:13:33.000Z</t>
  </si>
  <si>
    <t>https://www.google.com/calendar/event?eid=NnMyaWpzMHNuaDNtZm5hZnRuNTczZXZyc2QgenphZXJvY2FsLm1hbmNoZXN0ZXJzZWwxQG0&amp;ctz=Europe/London</t>
  </si>
  <si>
    <t>Manchester Data Platform User Group
Wednesday, June 5 at 6:00 PM
Network, learn, ask a question, meet other folk, get fed - these are all things that happen at PASS user group events. These events are a really great...
https://www.meetup.com/McrDataPlatform/events/256668472/</t>
  </si>
  <si>
    <t>05/20/2019 06:13:35.000Z</t>
  </si>
  <si>
    <t>https://www.google.com/calendar/event?eid=NmlnYzVhb21tMDd0ZHQwczF1YXNqdjIzNDkgenphZXJvY2FsLm1hbmNoZXN0ZXJzZWwxQG0&amp;ctz=Europe/London</t>
  </si>
  <si>
    <t>An introduction to Microsoft Azure</t>
  </si>
  <si>
    <t>UKFast.Net Limited (Birley Fields, Manchester, United Kingdom M15 5QJ)</t>
  </si>
  <si>
    <t>Azure Workshops Manchester
Tuesday, June 4 at 1:00 PM
UKFast is hosting a free half day workshop: An introduction to Microsoft Azure.  At this event learn about: *  How Azure works at a high level*  How A...
https://www.meetup.com/Azure-Workshops-Manchester/events/261546187/</t>
  </si>
  <si>
    <t>05/20/2019 06:13:38.000Z</t>
  </si>
  <si>
    <t>https://www.google.com/calendar/event?eid=M3BrbnFldXNlaTd1YWsybGxwNHZha3A3ZGggenphZXJvY2FsLm1hbmNoZXN0ZXJzZWwxQG0&amp;ctz=Europe/London</t>
  </si>
  <si>
    <t>DevOps Manchester 16</t>
  </si>
  <si>
    <t>BookingGo (Booking.com) (35 Fountain St, Manchester, United Kingdom M2 2AN)</t>
  </si>
  <si>
    <t>DevOps Manchester
Wednesday, June 5 at 6:00 PM
We're back for our second meetup at booking.com! =====Talk 1===== Tom Hoyland - 3..2..1.. Go - Building and Growing an Agile Team How would you build ...
https://www.meetup.com/DevOps-Manchester/events/259525231/</t>
  </si>
  <si>
    <t>05/20/2019 06:13:40.000Z</t>
  </si>
  <si>
    <t>https://www.google.com/calendar/event?eid=NDZvb2FiZmU5OTlnZ21hZHVwazdlbjhuZXQgenphZXJvY2FsLm1hbmNoZXN0ZXJzZWwxQG0&amp;ctz=Europe/London</t>
  </si>
  <si>
    <t>Pay with Lightning &amp; Privacy for Dummies</t>
  </si>
  <si>
    <t>Bitcoin Manchester
Thursday, May 23 at 7:00 PM
Hello, Supporting the Blockchain Manchester crew this month. We have two main topics for the next meetup. Joshua, a regular at our meetups, and a priv...
https://www.meetup.com/Bitcoin-Manchester/events/260918858/</t>
  </si>
  <si>
    <t>05/20/2019 06:13:41.000Z</t>
  </si>
  <si>
    <t>https://www.google.com/calendar/event?eid=MGhjc2lqaDNpNzhjdThlNm1uZG9ucmo4cWEgenphZXJvY2FsLm1hbmNoZXN0ZXJzZWwxQG0&amp;ctz=Europe/London</t>
  </si>
  <si>
    <t xml:space="preserve">Talentful Talks - Putting Manchester on the map </t>
  </si>
  <si>
    <t>Talentful Talks - Tech
Thursday, June 13 at 4:00 PM
We will be bringing together some of the most innovative tech companies in Manchester to increase the awareness of tech opportunities in Manchester to...
https://www.meetup.com/Talentful-Talks-Tech/events/261449759/</t>
  </si>
  <si>
    <t>https://www.google.com/calendar/event?eid=M21lNW9icDJodmxsdDh1M3MyZW1wcDJqN3IgenphZXJvY2FsLm1hbmNoZXN0ZXJzZWwxQG0&amp;ctz=Europe/London</t>
  </si>
  <si>
    <t>Details on LeedsJS.com</t>
  </si>
  <si>
    <t>LeedsJS
Wednesday, May 29 at 6:30 PM
We're leaving meetup and have moved to our own website! You can find details of our next event on https://LeedsJS.com While you're there, please sign ...
https://www.meetup.com/LeedsJS/events/261351678/</t>
  </si>
  <si>
    <t>05/20/2019 06:13:42.000Z</t>
  </si>
  <si>
    <t>https://www.google.com/calendar/event?eid=MXV0aGw3ZHU2YnRwNmVqcnBmdGR1OXZwbGIgenphZXJvY2FsLm1hbmNoZXN0ZXJzZWwxQG0&amp;ctz=Europe/London</t>
  </si>
  <si>
    <t>Creating an Effective Learning Experience - Maths Teachers (Manchester)</t>
  </si>
  <si>
    <t xml:space="preserve">Do you teach Maths? This course is for you!
&lt;a href="https://www.google.com/url?q=https://www.eventbrite.co.uk/e/creating-an-effective-learning-experience-maths-teachers-manchester-tickets-59161460521?source%3Dstartupeventslist&amp;amp;sa=D&amp;amp;usd=2&amp;amp;usg=AOvVaw3uGpS6JfZ7SriVneTa6Ibg" target="_blank"&gt;https://www.eventbrite.co.uk/e/creating-an-effective-learning-experience-maths-teachers-manchester-tickets-59161460521?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0:28.000Z</t>
  </si>
  <si>
    <t>https://www.google.com/calendar/event?eid=M2JuNTBkdmJ2ZHRucDdxbzhtajY0M3MxMDkgenphZXJvY2FsLm1hbmNoZXN0ZXJzZWwxQG0&amp;ctz=Europe/London</t>
  </si>
  <si>
    <t>Master classes in longitudinal data analysis: complex models for estimating change</t>
  </si>
  <si>
    <t xml:space="preserve">We are very excited to offer a day of free master classes as part of the Measurement Error in Longitudinal Data Workshop organised at the University of Manchester 19-21 June 2019. Two world leading experts, Harvey Goldstein (University of Bristol) and Kenneth A. Bollen (University of North Carolina at Chapel Hill), will discuss the latest development in analysing longitudinal data. The master classes will focus on advanced methods for investigating change in time and dealing with missing data and measurement error. While the master classes are free registration is needed due to the limited places available.
10:00 – 13:00 Simultaneous adjustment for missingness and measurement errors in multilevel and longitudinal data, with an educational example
Instructor: Harvey Goldstein is a professor in Social Statistics at the University of Bristol. He is currently joint editor of the Royal Statistical Society&amp;#39;s Journal, Series A, has been a member of the Society&amp;#39;s Council and was awarded the Society&amp;#39;s Guy medal in 1998.
Missing data has long been an issue in data analysis. The talk will discuss some recent developments that allow missing data to be handled efficiently in complex data structures. The same framework also allows adjustments for errors of measurement to be incorporated. Educational data will be used to illustrate the procedures.
Existing methods for handling data missing at random are largely based around multiple imputation methods as introduced by Rubin. Recent work has extended these procedures to a fully Bayesian model approach that allows interactions to be modelled properly as well as incorporating complex data structures such as multilevel models. The same algorithm can be extended to make adjustments for errors of measurement.
The course is intended to be informal, with examples and, where possible, a display of relevant software. Participants are encouraged to describe and discuss their own data concerns.
13:00 – 14:00 Lunch
14:00 – 17:00 An overview of latent growth curves, autoregressive, and ALT models for longitudinal data
Instructor: Kenneth A. Bollen is the Henry Rudolf Immerwahr Distinguished Professor of Sociology at the University of North Carolina at Chapel Hill
A wide variety of models are applied to analyse longitudinal data.  This short course gives an introduction to three popular ones: the latent growth curve, the autoregressive, and the autoregressive latent trajectory (ALT) longitudinal models.  The course will present each model, discuss their parameters and interpretation, and will illustrate how to program them using structural equation modelling software. 
Participants in this workshop should have a solid background in regression models including matrix representations of multiple regression.  Background in structural equation models is helpful, but not required.  The course provides an overview of the three types of longitudinal models, their similarities and differences, methods to compare them and to assess their fit, and illustrations with empirical data.  Example SEM programs are provided. 
&lt;a href="https://www.google.com/url?q=https://www.eventbrite.co.uk/e/master-classes-in-longitudinal-data-analysis-complex-models-for-estimating-change-tickets-55563758698?source%3Dstartupeventslist&amp;amp;sa=D&amp;amp;usd=2&amp;amp;usg=AOvVaw2iJOv3BVPLWBNz2PlhgZAl" target="_blank"&gt;https://www.eventbrite.co.uk/e/master-classes-in-longitudinal-data-analysis-complex-models-for-estimating-change-tickets-55563758698?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0:34.000Z</t>
  </si>
  <si>
    <t>https://www.google.com/calendar/event?eid=NWtzaGpmbHVtazdiYzVhYjQzaGkyZmJiNjggenphZXJvY2FsLm1hbmNoZXN0ZXJzZWwxQG0&amp;ctz=Europe/London</t>
  </si>
  <si>
    <t>RIBA North West (Manchester) - Plan of Work through the conservation lens</t>
  </si>
  <si>
    <t xml:space="preserve">Plan of Work through the conservation lens
The delivery of projects involving historical buildings requires a considered approach that uses the understanding of historical significance and conservation principles as the basis for decision making throughout the life of the project. This seminar will utilise practical project examples of varying scales to highlight the challenges encountered and will be structured based on the RIBA Plan of Work, covering:
The strategic brief stage: the importance of understanding significance and how this influences the brief, establishes the framework for development and the importance of identifying opportunities, constraints and potential risks. The level of survey information required will also be covered.
The developed design stage: the level of information required for approvals, including Listed Building, Planning, Conservation Area and Scheduled Ancient Monument consents and the complexity of dealing with detailed Planning and Listed Building conditions will be discussed.
The technical design stage: appropriate procurement methods and contract management, the level of detail required and the importance of clear recording methods to convey complex information will be covered. The impact of Building Regulations, including fire safety, will also be included.
The construction stage: the impact of discovering unforeseen issues on site, the challenges of managing unknowns within the constraints of restricted budgets and the importance of a team approach to issue resolution will be explained.
Following completion of the session, you will have developed an understanding of the complex issues to consider when dealing with projects involving historic buildings and how conservation principles are applied throughout a project’s development.
Speaker
Lisa Mcfarlane, Seven Architecture  Lisa has been passionate about conservation throughout her 20-year career and has a master’s in Conservation of the Historical Environment. Lisa has led a variety of heritage projects, including Bretton Hall at YSP and the HLF funded Long Street Methodist Schools in Middleton, both of which Grade II*. She is active in promoting conservation, is appointed panel member on the Manchester City Council Conservation Panel and is involved in the North West branch of the IHBC. Lisa is also a judge for the Civic Trust Awards, RICS Awards and was Conservation Specialist on the RIBA North West Awards judging panel, in 2018.
Core Curriculum topics
1. Building conservation and heritage2. Places, planning and communities3. Legal, regulatory and statutory compliance
Other booking options
For more information on other seminars in Core CPD 2019, and Club Ticket booking, saving £168 per year, go to Core CPD 2019.
Terms and Conditions
CPD Club Tickets are non-refundable.
Cancellations are acceptable in writing up to 10 working days of the event, please contact &lt;a href="mailto:cpdnw@riba.org" target="_blank"&gt;cpdnw@riba.org&lt;/a&gt; for cancellation requests.
Substitutes are permitted at any time, please contact &lt;a href="mailto:cpdnw@riba.org" target="_blank"&gt;cpdnw@riba.org&lt;/a&gt; for substitution requests.
The RIBA accepts no responsibility for the views or opinions expressed by speakers or any other person at the event
A photographer will cover this event and the images may be used to publicise future RIBA events.
By accepting an invitation or purchasing a ticket you consent to being photographed, filmed or recorded as a visitor attending the event. 
If the RIBA has to postpone or cancel the event the booker is entitled to a full refund of the ticket price only.
On entry to the event you agree to accept and abide by any venue rules. 
The RIBA reserves the right to refuse admission to any ticket holder.
The details you provide will be processed in line with the RIBA&amp;#39;s GDPR obligations. For information on how we handle your personal data please see our Privacy Policy.
Sponsored by:
&lt;a href="https://www.google.com/url?q=https://www.eventbrite.co.uk/e/riba-north-west-manchester-plan-of-work-through-the-conservation-lens-tickets-50267195535?source%3Dstartupeventslist&amp;amp;sa=D&amp;amp;usd=2&amp;amp;usg=AOvVaw0HYuMFC1Twz9GS1OZpJ_zm" target="_blank"&gt;https://www.eventbrite.co.uk/e/riba-north-west-manchester-plan-of-work-through-the-conservation-lens-tickets-50267195535?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0:40.000Z</t>
  </si>
  <si>
    <t>https://www.google.com/calendar/event?eid=MHZha2xhOWtvcTB0ODZlMTliMDY5bDZ2aTYgenphZXJvY2FsLm1hbmNoZXN0ZXJzZWwxQG0&amp;ctz=Europe/London</t>
  </si>
  <si>
    <t>Manchester: Securing Microsoft’s Cloud</t>
  </si>
  <si>
    <t xml:space="preserve">Join Softcat, Check Point and Microsoft to learn about the changing security threat for organisations using the public cloud. In a relaxed session (including regular breaks for beer!), we will be providing a summary of the realities of your cloud-based environment and how to develop a strategy to combat them.
The theme is that one mistake is all it takes. This is because data has become more concentrated in the public cloud, meaning the impact of any breach is amplified. By gaining access to the credentials of just one user, or finding a single flaw in the configuration, the public cloud becomes vulnerable. The butterfly effect of one small mistake can be catastrophic for an organisation due to its concentration. Any breach will spread beyond the initial point of weakness.
These threats can be combated through a multi-vendor approach. Microsoft’s focus on securing employee credentials through technology is complimented by Check Point’s programmatic approach that provides visibility of threats to your public cloud, along with security for remediation. The core principle that is shared is the removal of the human element, which is the common mistake that provides the greatest risk.
We will be discussing all of this and more over a beer. We look forward to seeing you there!
Agenda
16:00 Arrival and drinks
16:30 Adam Louca, Chief Technologist for Security at Softcat
16:45 Break
17:00 Amit Schnitzer, Cloud Security Architect at Check Point
17:15 Break
17:30 Jack Lewis, Partner Technical Architect at Microsoft
17:45 Summary
17:50 Food and drinks
By registering for this event you agree to both our Terms of Attendance and Privacy Policy.
&lt;a href="https://www.google.com/url?q=https://www.eventbrite.co.uk/e/manchester-securing-microsofts-cloud-tickets-60118787913?source%3Dstartupeventslist&amp;amp;sa=D&amp;amp;usd=2&amp;amp;usg=AOvVaw0VJBmYeEazWdGHK01sLBFd" target="_blank"&gt;https://www.eventbrite.co.uk/e/manchester-securing-microsofts-cloud-tickets-60118787913?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0:46.000Z</t>
  </si>
  <si>
    <t>https://www.google.com/calendar/event?eid=MXFrMnIxNnRodmNzYzNlaWNkczU2MW9tbjggenphZXJvY2FsLm1hbmNoZXN0ZXJzZWwxQG0&amp;ctz=Europe/London</t>
  </si>
  <si>
    <t>GM Chamber The Key Things you need to know about becoming a Non-Executive Director</t>
  </si>
  <si>
    <t xml:space="preserve">Member Price: £99 (+£26.33VAT + FEE)
Non Member Price: £120 (+£31.79 VAT + FEE)
Hot breakfast and refreshements will be provided, please let us know if you have any dietry requriments.
Course Description
As part of the Greater Manchester chamber of Commerce, where more than eleven Non-Executive Directors have been appointed via their Chamber Recruit Service, we at Chamber Train are aware of the fact that the demand for Non-Executive Director jobs is continuously on the rise within multiple sectors including third sector organisations and private companies and we are therefore providing this hands on seminar as an answer to all the questions you might have regarding this role.
If you are aiming to have a sound understanding of the Non-Exec role, how to secure this position and the strategies to sharpen your skill set, then this seminar is perfect for you! It is a great opportunity to understand all about the critical requirements and appropriate skills of the non-executive role.
“A well-informed presentation on a topic that is not well understood by business leaders”
                            “Excellent insight into a role before having done the job”
What You Will Learn
This Chamber Train Manchester course will answer all questions you have. This includes:
What is the role really like?
What is the real contribution of a Non-Executive Director?
What does it really entail – time, legal responsibility, authority?
What is the difference between this role and consultancy?
Who do I report to?
How do I cope with being a part time team member?
How do I blend objectivity and be a supportive member of the team?
Are there any specific qualifications needed?
Why would anyone hire me?
Can one earn a living being a Non-Exec Director?
How to find Non-Executive Director vacancies?
Who is this for?
Chamber Train intends this course to be exclusively for business leaders considering a Non-Executive Director career.
What’s Included
Handouts for key information 
Full comprehensive course slides (PDF Files)
Hot breakfast and refreshments
Your Chamber Train Certified Logo: This will be e-mailed to you upon completion of the course and you can then upload it on your Linked in account, your websites, your e-mail signatures, and other relevant marketing material, to show that you have taken part in one of the Chamber Train professional courses.
Parking: Discount available at a nearby car park. Details to be passed upon demand.
Trainer:
Graham Whiley had a very successful corporate career running very large businesses before establishing Sagegreen; the business services and outsourcing organisation.
He has also pursued a plural career whilst building Sagegreen as a Non-Executive Director and investor on a number of occasions.
He is a top accountant and qualified Executive Coach and Mentor.
 * Please note that all bookings are monitored for member and non-member pricing. If you are not sure if you are a member of Greater Manchester Chamber of Commerce please contact us on 0161 393 4321 and we would be happy to advise. 
&lt;a href="https://www.google.com/url?q=https://www.eventbrite.co.uk/e/gm-chamber-the-key-things-you-need-to-know-about-becoming-a-non-executive-director-tickets-42047436013?source%3Dstartupeventslist&amp;amp;sa=D&amp;amp;usd=2&amp;amp;usg=AOvVaw36Rw5Z0lcB4dluqEoSeq6j" target="_blank"&gt;https://www.eventbrite.co.uk/e/gm-chamber-the-key-things-you-need-to-know-about-becoming-a-non-executive-director-tickets-42047436013?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0:54.000Z</t>
  </si>
  <si>
    <t>https://www.google.com/calendar/event?eid=M2NhZDJjZXY1ajJscm5iZmFtMWFiNDJtOXAgenphZXJvY2FsLm1hbmNoZXN0ZXJzZWwxQG0&amp;ctz=Europe/London</t>
  </si>
  <si>
    <t>Introduction to Blue Ocean Strategy - Manchester</t>
  </si>
  <si>
    <t xml:space="preserve">Blue Ocean Strategy (BOS) can be the ultimate solution that you are looking to grasp. Many entrepreneurs, corporate leaders and managers see the Blue Ocean Strategy as the innovative way to develop their business strategy. Instead of fighting to differentiate your market, why not start sailing into the wide blue ocean by learning to navigate your business to avoid crashes and burns
 Why adopt Blue Ocean Strategy in your business? BOS is one of the leading methodologies for the development of innovative market-strategies. By understanding how BOS can help, you ascertain the strategic positioning of a business-segment of your own company that is under consideration. You achieve this when you compare your proposals with your competition and assess your product’s relevance and innovation as a whole. You think different from the rest, you stand out because your position your values as uniquely as possible and that the market is hungry for your innovative business strategies and models.  
Key Benefits for Organisation/Company
Break free of conventional patterns of thinking 
Expand perspective on the possibilities of your business
Gain insights on different management tools and best practices
Address the most pressing issue of sustainability of business growth
Explore all the ways, possibilities and means towards business innovation and sustainability
Learn how to achieve long term success and avoid pitfall from success
Learning Objectives for Participants
By the end of the workshop participants will: 
Expand leadership-competence, using the state-of-the-art method of innovation - Blue Ocean Strategy
Influence ‘experts’ within your own organisation for future Blue Ocean Strategy applications in practice
Analyse and identify the company’s strengths and weaknesses
Build your strengths and leverage on your weaknesses. 
Acquire the necessary skill and mindsets to diminish the relevancy of competition
Navigate the company towards their next path of innovation and sustainability
Exploit all the opportunities associated on building new capabilities and markets
Have sound understanding on the importance of sound sustainability framework 
&lt;a href="https://www.google.com/url?q=https://www.eventbrite.co.uk/e/introduction-to-blue-ocean-strategy-manchester-tickets-58991686723?source%3Dstartupeventslist&amp;amp;sa=D&amp;amp;usd=2&amp;amp;usg=AOvVaw0GCzo6SWYdRZ41Yhc2Mv2p" target="_blank"&gt;https://www.eventbrite.co.uk/e/introduction-to-blue-ocean-strategy-manchester-tickets-58991686723?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0:59.000Z</t>
  </si>
  <si>
    <t>https://www.google.com/calendar/event?eid=N2k4MDk2OW5sODY3bzMzN2Y3OW5nMzR0MW0genphZXJvY2FsLm1hbmNoZXN0ZXJzZWwxQG0&amp;ctz=Europe/London</t>
  </si>
  <si>
    <t>Smartphone Shoot and Edit</t>
  </si>
  <si>
    <t xml:space="preserve">What to expect
The day is made up of a series of practical exercises designed to get you shooting and editing video on your mobile phone or tablet with confidence. Step by step, the workshop goes from shooting professional-looking interviews to editing simple but effective stories, understanding the importance of shot composition, clip ‘sequences’ and audio.
A PDF ‘toolkit’ will be shared at the end of the workshop with links to relevant apps and equipment.
What you will learn
•To shoot and edit professional-looking interviews, understand shot framing, background, audio and lighting.        Includes tips for interview and question style.
•To use ‘vox pop’ techniques to create testimonial videos and bring events to life
•How to create short ‘explainer’ videos, using images or clips (valuable for explaining issues or introducing a product or service)
•To understand the principles of video storytelling using sequences of clips, and combine them with an interview to create a short story ‘package’
•To create simple subtitles
•Tips and tricks for using editing apps on iPhone/iPad (or android mobiles/tablets)
Trainer
Dan Mason’s workshops are very popular and he has been working with CIPR North West for five years. He also runs workshops for the National Union of Journalists, training young journalists how to use their smartphones to shoot and edit video. Most newspapers now use video on their digital editions, which creates an opportunity for PR people!
Places are limited to 10 people, so book early!  
The day will begin at 9.00 am with tea and coffee, then the workshop will start at 9.30 am and end at 4.30 pm.
This event is worth 10 CPD points to CIPR members.  At the event, non-members will have the opportunity to receive a special code that will enable them to join the CIPR at a discounted rate. 
Terms: the price includes lunch, tea/coffee, etc.  Full payment must be received prior to the start of the event.  No refunds or credits will be issued for any delegate cancelling a place 1-14 days before the course date.  Cancellations received 15-30 days before will be charged/refunded 50% of the fee due/paid.  Cancellations received 31 or more days before will be refunded in full.  All cancellations must be advised in writing.  CIPR NW will not charge for substitute names to be included up to the day before the workshop.
CIPR North West cares about your privacy and will never pass on your details to a third party nor send you information on our events without your permission.  For full details of the CIPR Privacy Policy, click here.
CIPR North West supports iProvision - the benevolent fund for CIPR members past and present. To find out more about the charity visit the CIPR website and to make a donation visit Virgin Money Giving.
For more information, please e-mail Linda O’Neil, CIPR NW’s group administrator, at &lt;a href="mailto:ciprnw@admin-answers.co.uk" target="_blank"&gt;ciprnw@admin-answers.co.uk&lt;/a&gt; or call 0845 331 2287.
&lt;a href="https://www.google.com/url?q=https://www.eventbrite.co.uk/e/smartphone-shoot-and-edit-tickets-59756214446?source%3Dstartupeventslist&amp;amp;sa=D&amp;amp;usd=2&amp;amp;usg=AOvVaw2GZdy9fMeGA6emb0N9HIrS" target="_blank"&gt;https://www.eventbrite.co.uk/e/smartphone-shoot-and-edit-tickets-59756214446?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1:04.000Z</t>
  </si>
  <si>
    <t>https://www.google.com/calendar/event?eid=M2xlcGxwZzBjaDg5dHFyZ3ByZ2ZkNThidTkgenphZXJvY2FsLm1hbmNoZXN0ZXJzZWwxQG0&amp;ctz=Europe/London</t>
  </si>
  <si>
    <t>Manchester Business Market</t>
  </si>
  <si>
    <t xml:space="preserve">
THE MANCHESTER BUSINESS MARKET DAY
FREE ENTRY
 Exhibit from as little as £150.00!
Promote your product or services to 100&amp;#39;s of business people, sell face to face and seal deals on the day! 
 Book an Exhibition Stand
Advertise in event day brochure
Put your logo on our website with a click thru to yours
Opportunity to host a masterclass/seminar
1000 + delegates
Face to face sales opportunities
 Fantastic Networking
 Masterclasses 
LinkedIn for Business - Make it work for you like it should 
How to meet the 5 top challenges your company faces 
Networking - Build a connection port
folio to die for!
Register Now! Over 500 attendees expected at The Manchester Business Market on 
20th June 2019
MORE INFO
ALL BUSINESS MARKET LOCATIONS IN 2019
 BRISTOL- LEICESTER - MANCHESTER - DUBLIN - SOUTHEND - EDINBURGH - CARDIFF
2020
NOTTINGHAM - ST ALBANS - PETERBOROUGH
CONSTRUCTION MARKETS
 MANCHESTER CONSTRUCTION MARKET
EAST MIDLANDS CONSTRUCTION MARKET
 ESSEX CONSTRUCTION MARKET
Coming soon - Manchester Construction Market - 1st November 2019
&amp;#39;Business Market days are fantastic. They create a wonderful atmosphere where everyone is communicating and creating opportunities&amp;#39; GBH - Couture Cars
&amp;#39;I was surprised at how good these events are&amp;#39; - NP - Horizon Vehicle Leasing
&amp;#39;Absolutely Brilliant, lots going on, fantastic networking, and I did business on the day&amp;#39; - AM - Breathe Telecom
&amp;#39;A breath of fresh air&amp;#39; HSBC - MG
&lt;a href="https://www.google.com/url?q=https://www.eventbrite.co.uk/e/manchester-business-market-tickets-46903072352?source%3Dstartupeventslist&amp;amp;sa=D&amp;amp;usd=2&amp;amp;usg=AOvVaw25gnEjiXwI2_XJsmDBXpEF" target="_blank"&gt;https://www.eventbrite.co.uk/e/manchester-business-market-tickets-46903072352?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1:11.000Z</t>
  </si>
  <si>
    <t>https://www.google.com/calendar/event?eid=MmJmdTRhNmVmMTY5NDc1amJvN2hyazBpMHYgenphZXJvY2FsLm1hbmNoZXN0ZXJzZWwxQG0&amp;ctz=Europe/London</t>
  </si>
  <si>
    <t xml:space="preserve">Designed specifically for Greater Manchester Apprenticeship Training Providers and Colleges, the programme aims to support the promotion of apprenticeships and will focus on building self-awareness, further understanding the needs of employers and how to communicate effectively with them.
We all understand the real benefit recruiting apprentices can have on an organisations performance. Our job is to help employers see it – which we recognise is not always that simple. This programme has been specifically designed to make that conversation easy – focused on developing confidence and key capabilities which in turn will help you and your team deliver results.
&lt;a href="https://www.google.com/url?q=https://www.eventbrite.co.uk/e/apprenticeships-enhancing-employer-engagement-tickets-56642542369?source%3Dstartupeventslist&amp;amp;sa=D&amp;amp;usd=2&amp;amp;usg=AOvVaw3O-ZIhqvhncplnlyN0fMZd" target="_blank"&gt;https://www.eventbrite.co.uk/e/apprenticeships-enhancing-employer-engagement-tickets-56642542369?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1:16.000Z</t>
  </si>
  <si>
    <t>https://www.google.com/calendar/event?eid=MW9zZjg5czQ2MnNuNmIxNnZzcXJhMG5ubTggenphZXJvY2FsLm1hbmNoZXN0ZXJzZWwxQG0&amp;ctz=Europe/London</t>
  </si>
  <si>
    <t>Creating an Effective Team - Middle Leadership (Manchester)</t>
  </si>
  <si>
    <t xml:space="preserve">Want to create a more effective department? This course is for you!
&lt;a href="https://www.google.com/url?q=https://www.eventbrite.co.uk/e/creating-an-effective-team-middle-leadership-manchester-tickets-59161816586?source%3Dstartupeventslist&amp;amp;sa=D&amp;amp;usd=2&amp;amp;usg=AOvVaw3kq0ETGBF59lXJ0jKbvvUC" target="_blank"&gt;https://www.eventbrite.co.uk/e/creating-an-effective-team-middle-leadership-manchester-tickets-59161816586?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1:23.000Z</t>
  </si>
  <si>
    <t>https://www.google.com/calendar/event?eid=MWxsbTBzMDE0aWU0bHAxYzcxbnYxZWhyajMgenphZXJvY2FsLm1hbmNoZXN0ZXJzZWwxQG0&amp;ctz=Europe/London</t>
  </si>
  <si>
    <t>Wellbeing and Stress Management Course</t>
  </si>
  <si>
    <t xml:space="preserve">Stress is now the number one cause of absenteeism from the workplace in the UK. This course introduces the principles, structure and essential components of Wellbeing programme to alleviate stress and restore employees to health and productivity. Course content will include why wellbeing is important, techniques to improve in the workplace, and how to structure a health and wellbeing programme. This course is suitable for anyone involved in health and wellbeing managament and coaching in the workplace. 
&lt;a href="https://www.google.com/url?q=https://www.eventbrite.co.uk/e/wellbeing-and-stress-management-course-tickets-54062146335?source%3Dstartupeventslist&amp;amp;sa=D&amp;amp;usd=2&amp;amp;usg=AOvVaw2ZDs3TAk_HrU73v3Q4dCmW" target="_blank"&gt;https://www.eventbrite.co.uk/e/wellbeing-and-stress-management-course-tickets-54062146335?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1:28.000Z</t>
  </si>
  <si>
    <t>https://www.google.com/calendar/event?eid=NXJrMHRqYnB0dm04cmVhY3VvdXFuMjY3MmwgenphZXJvY2FsLm1hbmNoZXN0ZXJzZWwxQG0&amp;ctz=Europe/London</t>
  </si>
  <si>
    <t>Creating Balance in a Teaching Career (Manchester)</t>
  </si>
  <si>
    <t xml:space="preserve">How to be fully effective whilst maintaining a life balance!
&lt;a href="https://www.google.com/url?q=https://www.eventbrite.co.uk/e/creating-balance-in-a-teaching-career-manchester-tickets-59163122492?source%3Dstartupeventslist&amp;amp;sa=D&amp;amp;usd=2&amp;amp;usg=AOvVaw0KsBLr4-eAMSh3849KSigu" target="_blank"&gt;https://www.eventbrite.co.uk/e/creating-balance-in-a-teaching-career-manchester-tickets-59163122492?source=startupeventslist&lt;/a&gt;
Get the latest calendar at &lt;a href="https://www.google.com/url?q=https://www.startupeventslist.com&amp;amp;sa=D&amp;amp;usd=2&amp;amp;usg=AOvVaw39AaY67suefN5iwIB3mRo3"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qxDwuTiUO2YrS2YY2_oPi" target="_blank"&gt;www.startupeventslist.com&lt;/a&gt; - Never miss another event!
</t>
  </si>
  <si>
    <t>06/19/2019 08:31:36.000Z</t>
  </si>
  <si>
    <t>https://www.google.com/calendar/event?eid=MWFiNmRmaHQyOWhpcGVybmQya2hhYnV1aGQgenphZXJvY2FsLm1hbmNoZXN0ZXJzZWwxQG0&amp;ctz=Europe/London</t>
  </si>
  <si>
    <t>Data in Digital Transformation</t>
  </si>
  <si>
    <t>Digital-Transformers-Manchester
Thursday, June 27 at 6:00 PM
Hello All, Some exciting detail about this Meetup emerges; Speaker 1. Matt Darwin - Head of Data Carfinance247 -  "Breaking the monolith - data archit...
https://www.meetup.com/Digital-Transformers-Manchester/events/261030172/</t>
  </si>
  <si>
    <t>06/26/2019 03:42:28.000Z</t>
  </si>
  <si>
    <t>https://www.google.com/calendar/event?eid=NzVjMmxlajhibTF1N2w2a3Fwdm8wdm41ODcgenphZXJvY2FsLm1hbmNoZXN0ZXJzZWwxQG0&amp;ctz=Europe/London</t>
  </si>
  <si>
    <t xml:space="preserve">Business Development Network </t>
  </si>
  <si>
    <t>The Castlefield Hotel, Liverpool Road Castlefield,  M3 4JR (Manchester, M3 4JR, United Kingdom)</t>
  </si>
  <si>
    <t>Business Development Network - Manchester
Thursday, June 27 at 6:00 PM
Welcome to June’s Business Development Network Manchester!!As always, we have taken your feedback from our previous events in Manchester and Exeter an...
https://www.meetup.com/Business-Development-Network-Manchester/events/262197325/</t>
  </si>
  <si>
    <t>06/26/2019 03:42:40.000Z</t>
  </si>
  <si>
    <t>https://www.google.com/calendar/event?eid=NDV0Zm1zdDY2M3FuMjQ3M21pdXVoZTk2cmwgenphZXJvY2FsLm1hbmNoZXN0ZXJzZWwxQG0&amp;ctz=Europe/London</t>
  </si>
  <si>
    <t>Quick Win Security Testing for Your CI Pipeline</t>
  </si>
  <si>
    <t>DevSecOps Manchester
Friday, June 28 at 6:00 PM
This month Anthony has lined up a demo to show how you can easily set up security testing as part of your Continuous Integration (CI) pipeline. Settin...
https://www.meetup.com/DevSecOps-Manchester/events/262150752/</t>
  </si>
  <si>
    <t>06/26/2019 03:42:42.000Z</t>
  </si>
  <si>
    <t>https://www.google.com/calendar/event?eid=NTFzam1qbzk2czE1Z3JnY2hwMzM1anZuYXUgenphZXJvY2FsLm1hbmNoZXN0ZXJzZWwxQG0&amp;ctz=Europe/London</t>
  </si>
  <si>
    <t>Intro to iOS Development with Code Nation</t>
  </si>
  <si>
    <t>Code Nation
Saturday, June 29 at 10:00 AM
Are you interested in making iPhone apps but not sure where to start? Have you had an incredible app idea you want to take further? Or are you just cu...
https://www.meetup.com/Code-Nation/events/262195401/</t>
  </si>
  <si>
    <t>06/26/2019 03:42:43.000Z</t>
  </si>
  <si>
    <t>https://www.google.com/calendar/event?eid=N3FhYXQ1dG9tMDMyMjlmdHIwM3VlNjVpajQgenphZXJvY2FsLm1hbmNoZXN0ZXJzZWwxQG0&amp;ctz=Europe/London</t>
  </si>
  <si>
    <t>Stockport Business Breakfast Club</t>
  </si>
  <si>
    <t>Stockport Networking made fun
Group Name: Heatons
Day of the Week: Wednesday
Meeting Times: 6.30am - 8.30am
Meeting Fee: £10 on arrival
Stockport Business Breakfast Club is a professional networking group for ambitious individuals and companies who want to build worthwhile and profitable relationships in Stockport and the surrounding Manchester area.
We meet every Wednesday at 6:30am at the Heaton Mersey Conservative Club - 444 Didsbury Rd, Stockport SK4 3BS.
We're a group of about 20 local businesses looking for other like minded businesses to join us in supporting each other as we grow whilst passing referrals between each other.
How do we achieve this? Simply by getting to know one another. We aim to build relationships and develop contacts in a relaxed, informal setting, with a focus on quality referrals over quantity.
FAQs
What are my transport/parking options getting to the event?
The conservative club where the meeting is held has a car park directly outside which visitors can use and there is also a free car park on the opposite side of the road.
What can/can't I bring to the event?
You are welcome to bring any literature that you think will help introduce you to the members. At the very least you should bring business cards.
How much does it cost?
It's free to reserve a space. You will be required to pay £10 on arrival for the room hire, tea, coffee and your breakfast.
https://www.eventbrite.co.uk/e/stockport-business-breakfast-club-tickets-56804941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3:24.000Z</t>
  </si>
  <si>
    <t>https://www.google.com/calendar/event?eid=NDJydDFtN3ZqZzNyNTYzdXBmajFrYm4xYjkgenphZXJvY2FsLm1hbmNoZXN0ZXJzZWwxQG0&amp;ctz=Europe/London</t>
  </si>
  <si>
    <t>A group of local companies, who help each other generate new business. Meeting every Wednesday morning at HolidayInn Express, TRAFFORDCITY, 2 Mercury Way, Manchester, M41 7PA  6.45-9am.
https://www.eventbrite.co.uk/e/bni-altitude-networking-event-tickets-571650742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3:30.000Z</t>
  </si>
  <si>
    <t>https://www.google.com/calendar/event?eid=NjN1cWNhdHMydWs4NTVtMm44YmFodWpkYXMgenphZXJvY2FsLm1hbmNoZXN0ZXJzZWwxQG0&amp;ctz=Europe/London</t>
  </si>
  <si>
    <t>Stockport CURE IT GRP Roofing Training day</t>
  </si>
  <si>
    <t>Certified Cure It GRP Training at Burton Roofing Stockport
Learn how to lay a Cure It GRP roof using specially formulated Cure It roofing resins and topcoats with hands-on training from Cure It Instructors.
Cure It offers a one-day training course designed to provide you with the basics you need to start using the Cure It product range.
The training course includes:
Theory session, practical demonstration and hands-on training under the supervision of the UK’s leading experts in GRP roofing.
Small group sessions for individual feedback.
All practical basics covered including estimating, decking, edge detail, bandaging, laminating &amp; top coating.
Handling, storage, and health and safety information.
Guidance for specific projects.
Book your place now!
Spaces are limited so please book your place now.
FAQs
What are my transport/parking options for getting to and from the event?
Parking is available on-site.
How can I contact the organiser with any questions?
Please contact the event depot directly
What clothing should I wear?
This is a hands-on training course, please bring work-wear and safety boots. Gloves and safety glasses will be provided.
https://www.eventbrite.co.uk/e/stockport-cure-it-grp-roofing-training-day-tickets-62635433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3:34.000Z</t>
  </si>
  <si>
    <t>https://www.google.com/calendar/event?eid=NTI5cWthYW1lc2xyM25ubjBpc3IwZ3JpOTQgenphZXJvY2FsLm1hbmNoZXN0ZXJzZWwxQG0&amp;ctz=Europe/London</t>
  </si>
  <si>
    <t>Securing for Growth</t>
  </si>
  <si>
    <t>Understand the tools, processes and procedures to gain practical steps to take back to your business.
https://www.eventbrite.co.uk/e/securing-for-growth-tickets-577897266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3:38.000Z</t>
  </si>
  <si>
    <t>https://www.google.com/calendar/event?eid=NHVkc2pkMzVrZWlpYmE2MzV1ZG1hcmM5azggenphZXJvY2FsLm1hbmNoZXN0ZXJzZWwxQG0&amp;ctz=Europe/London</t>
  </si>
  <si>
    <t>The Minute Taker's Workshop</t>
  </si>
  <si>
    <t>No matter who you are or what you do, whether at work or in the community, you are likely involved in meetings. Meetings are costly, whether they are held in a company boardroom or at the local coffee shop. To ensure that meetings are productive and worth the expense involved, three ingredients are necessary: an assurance of closure, a strong chair or leader, and accurate minutes. It has been said that if accurate minutes have not been recorded, then the meeting may just as well not have taken place. If people can’t remember or agree on what actually occurred at a meeting, how can the group effectively accomplish its objectives? After this workshop you will understand your role as a minute-taker and the best techniques for producing minutes that include all the essential information needed.
What Will Students Learn?
Recognise the importance of minute-taking.
Develop key minute-taking skills, including listening skills, critical thinking, and organization.
Be able to resolve many of the complaints that affect minute-takers.
Be able to write minutes that are suitable for formal meetings, semiformal meetings, and action minutes.
Be an efficient minute-taker in any type of meeting.
Be able to prepare and maintain a minute book.
What Topics are Covered?
The role of a minute taker
The skills of a minute taker
Meeting agreements
Minute styles (formal, informal, and action)
What do I record?
Techniques for preparing minutes
The minute book
Taking minutes in an interactive meeting
https://www.eventbrite.co.uk/e/the-minute-takers-workshop-tickets-586922982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3:42.000Z</t>
  </si>
  <si>
    <t>https://www.google.com/calendar/event?eid=NXVsOHZvM2U1OWduM2VmMmNsY2RuNjRibmYgenphZXJvY2FsLm1hbmNoZXN0ZXJzZWwxQG0&amp;ctz=Europe/London</t>
  </si>
  <si>
    <t>This one day training course will give you a good understanding of how to set up Google Analytics, how it works, what data you can obtain, and how to use the data to improve your marketing and website performance.
This training course is ideal for anyone who wants to use Google Analytics to monitor, analyse and improve thier website and their marketing activities.
You may have some experience of using Analytics but no experience is necessary.
Google Analytics Course OverviewThis Google Analytics course will cover the following topic areas:
Understanding how Google Analytics works and measurement issues
Setting up Google Analytics correctly including use of Filters &amp; Views
Setting up of Dashboards and Custom Reporting within Analytics
Advanced Configuration of Goals &amp; Funnels
Understanding of the metrics and dimensions GA provides
Understanding the effectiveness of your marketing channels &amp; campaigns
Understanding who visits your website
Understanding customer behaviour on your website
How to use the data extracted from Analytics
For more details, including the full course outline, visit our website.
WHY CHOOSE M TRAINING'S GOOGLE ANALYTICS TRAINING COURSE?
Run by a highly experienced digital marketer with over 8 years experience in creating and monitoring online marketing campaigns using tools such as Google Analytics
This course is limited to 6 places so you are guaranteed personal support throughout the course
Only £265 to £295 + VAT per delegate
Convenient location in central Manchester, Leeds and Liverpool.  Courses also run in Birmingham by demand.
Course notes and support material
3 months online support
Lunch and refreshments provided
Certificate of achievement
Discounts available for group bookings
Reviews
"Both Jack and I feel the [Google Analytics] course was really good, very informative and done at a good pace. There was lots to take in and the proof will be in the coming weeks as we make good use of analytics. One of the reasons why I chose the course was due to a small group format, which definitely works better than a large group, as there is more time to check off things that are relevant to your business and not to broad brush." - Oliver Carter &amp; Jack Martin | Ronhill
"Probably the most useful course I have ever been on. I can't wait to put the new things I have learnt into practice."- George Wright | API
"The trainer was very friendly and helpful in giving us the training we expected and needed, he didn’t stumble on any question he was asked and was in depth with the aspects we covered. The training I received for Google Analytics was very valuable and the business here will benefit greatly from the additional information we can now capture more efficiently...Lastly, I liked how the trainer was able to show example of the different topics he talked about using our own websites as examples.Very impressed! Would recommend this course to anyone and the money is well worth it!" - Daniel McIndoe| Seneca Investment Managers
https://www.eventbrite.com/e/google-analytics-training-course-manchester-tickets-598874620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3:47.000Z</t>
  </si>
  <si>
    <t>https://www.google.com/calendar/event?eid=NDJkMWliY28xNG92bjgzdHFjYm0zYW0xdmIgenphZXJvY2FsLm1hbmNoZXN0ZXJzZWwxQG0&amp;ctz=Europe/London</t>
  </si>
  <si>
    <t>Danfoss Link™ Installer training - Manchester</t>
  </si>
  <si>
    <t>Have you installed our Danfoss Link™ System yet?
If not, then here is your chance. Come along to our installer training where you will get the chance to learn how this next generation heating controls solution works and become an accredited Danfoss Link™ installer.
Danfoss Link™ is the complete smart heating experience from day one, which allows you to be in full control of your home heating anywhere, anytime with your Danfoss Link App™ allowing you to enjoy increased comfort and maximum energy savings. 
On the day we will give you an overview of Danfoss’ range of smart heating controls and how-to setup the Danfoss Link™ system. We will also show you how to commission and trouble shoot so you are fully aware of how the product works and its unique features. We will also offer an industry-leading 5-year warranty on all our Smart Heating products when they are installed by a professional installer. 
So, we are on the lookout for professional installers who would be interested to work with us and promote and install our Danfoss Link™ system. The cost of the training is just £70.00 and includes the following:
An Accredited Danfoss Link™ Installer certificate
Danfoss Link™ starter pack worth £250
Goody bag which includes branded polo shirt and other branded perks
Your details will also be added to the Accredited Installer section on our website, where homeowners interested in Danfoss Link™ will be able to find your details 
Automatic entry into our competition to win 2 nights in Copenhagen, flights &amp; hotel included; T&amp;C’s apply*
Lunch and refreshments will also be provided on the day
Sounds good, right? What are you waiting for? 
Sign up today as we have limited spaces available. 
*Contact ukheating@danfoss.com for further details on terms and conditions. 
https://www.eventbrite.co.uk/e/danfoss-linktm-installer-training-manchester-tickets-59441156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3:51.000Z</t>
  </si>
  <si>
    <t>https://www.google.com/calendar/event?eid=N284ZTVzdGRpNWI5ZGcwZXVmN29oa2o3ajggenphZXJvY2FsLm1hbmNoZXN0ZXJzZWwxQG0&amp;ctz=Europe/London</t>
  </si>
  <si>
    <t>We’ve taken elements from our other social media training courses to bring them all together in a half-day SME workshop. This cost-effective and time-efficient course will provide you with the skills, tools, and techniques to perfectly execute a social media strategy for your business.
The 4-hour course will be delivered by an expert in the field of Social Media and Digital Marketing, with years of experience in running a digital agency, building campaigns for some of the UK’s top household brands, and achieving sales through social.
Our state-of-the-art training facilities in central Manchester are easily reachable by train, tram, bus, and car. For full details on travel options, visit the TFGM website here.
Refreshments are provided throughout the course. We have a full selection of hot drinks, along with smaller bites. Please let us know if you have any dietary requirements.
BOOK NOW, PAY ON THE DAY! We offer flexible payment options so suit all business budgets. Select "Pay at the door" or "Pay by invoice" if you'd like extra time to complete payment.
Course Breakdown
Social media platforms, software, and guidelines
Developing your target audience
Social media strategies
Engagement, listening, and monitoring
Paid ads, influencer marketing, and user generated content
Analytics and reporting
Q&amp;A session
Ticket Types
General Ticket £299 (+VAT) – This ticket is valid for up to two (2) attendees within the same organisation.
General Add-on £49 (+VAT) – Select this option to add attendees to your booking within the same organisation. The maximum add-on total is six (6).
Concession £199 (+VAT) – Please call for more information on these tickets, as they are available to certain enterprises such as non-for-profit, start-up, etc.
Who should attend this course?
Key individuals from businesses that would like to implement a social media strategy
New-hires to your in-house digital marketing or social media teams
Individuals that would like to brush up on the latest trends and techniques
Anybody with a keen interest in getting into a career in social media or digital marketing
Terms &amp; Conditions
Bookings are fully refundable and changeable up until 24 hours before course start time.
Bookings cancelled after this time may incur a cancellation fee of 25% of the booking total.
Changes after this time will be subject to future availability.
We will let you know the next available times and options to you at the time of receiving notice to change dates/times.
Please email us for full terms and conditions of this course should you need them.
https://www.eventbrite.co.uk/e/social-media-training-for-uk-businesses-tickets-598176060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3:57.000Z</t>
  </si>
  <si>
    <t>https://www.google.com/calendar/event?eid=NzJyNGZpb3IzaXFlaGxtazBrYTAxNjM5c2YgenphZXJvY2FsLm1hbmNoZXN0ZXJzZWwxQG0&amp;ctz=Europe/London</t>
  </si>
  <si>
    <t xml:space="preserve">Entrepreneur Network Event - Funding </t>
  </si>
  <si>
    <t>Exploring funding options available, the requirements and when it is right is crucial for your business to support in planning for future expansion. 
The network event will bring to life and leverage all 3 different tiers of funding letting you gain that vital insight from the bank to all the non conventional avenues of funding such as Angel and Crowdfunding.
What it will cover?
Sources of funding
3 tiers of funding
Bring in the experts to broaden horizons
https://www.eventbrite.co.uk/e/entrepreneur-network-event-funding-tickets-577941438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01.000Z</t>
  </si>
  <si>
    <t>https://www.google.com/calendar/event?eid=NGYyOW9lYmNnYnE0OTU1MzVrNWpmdThkdGIgenphZXJvY2FsLm1hbmNoZXN0ZXJzZWwxQG0&amp;ctz=Europe/London</t>
  </si>
  <si>
    <t>Whitefield Weavers Business Referrals Meeting 26/06/19</t>
  </si>
  <si>
    <t>Are you keen to make new contacts and sales opportunities in North Manchester?
Do you have a new product or service to promote? Or maybe even a new business?
Whether you have an established business or not, if you are looking to grow your business by referrals we'd be delighted to hear about you and your company to see how we can help you.
On 26/06/19 we’re welcoming visitors looking to maximise their referral strategy by developing strong relationships with other local companies.
You are cordially invited to come along to find out how you can work smarter and closer with new and existing contacts.
Learn how to grow your business by referral marketing and understand that networking is more about farming than hunting.
Just remember to bring plenty of business cards and £10 per person payable on the door or secure your place now by buying a ticket on-line.
https://www.eventbrite.co.uk/e/whitefield-weavers-business-referrals-meeting-260619-tickets-635574420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05.000Z</t>
  </si>
  <si>
    <t>https://www.google.com/calendar/event?eid=NGxpbDQxN2FhOGppZGczbTNjNHFjNWVjazYgenphZXJvY2FsLm1hbmNoZXN0ZXJzZWwxQG0&amp;ctz=Europe/London</t>
  </si>
  <si>
    <t>Our Manchester Wednesday Lunch Networking group takes place at The ABode Manchester.
Meeting schedule – Wednesday, Fortnightly, 12.00pm – 2.00pmOn arrival – Enter through the main entrance.Refreshments – Refreshments on arrival. Vegetarian and other special dietary requirements can be accommodated with sufficient notice.Parking – Please be aware we have no on-site parking. Guests are encouraged to park on Citi Park car park: Citi Park, Dale Street, Manchester, M1 2HG. 
The format of the meetings is structured, but relaxed. Delegates sit at a table in a horseshoe or boardroom configuration and start by sharing good news and thanks for business referrals. Each delegate then promotes their business with a 60 second “shout out”. After a break, one member gives a 10 minute presentation about their business or we host an open forum. The rest of the time is spent networking and enjoying breakfast. The meeting is chaired by a member of the group, with a member of the Shout team always in attendance.
Presentation opportunities need to be booked in advance. If you would like to present your business to this group, please contact Suzanne Harulow, suzanne@shoutnetwork.co.uk who will be happy to confirm available dates and supply further information.
This Group is Single Sector
In the majority of our regular networking groups you will find that only one business of each type is allowed. This ensures a maximum return on investment for our members and that no sector is overrepresented. Some sectors are extremely popular, and available spaces are scarce. If you would like to confirm if your sector is available at any of our events, or if you would like a breakdown of groups available for your business type, please get in touch.
If you would like to register to attend an event and you are unsure if your sector is available. Please register and a member of the SHOUT team will contact you as soon as possible to confirm your visit. If your chosen group is unavailable, an alternative, or refund will be offered.
Please note: on occasion we may have more than one guest from the same business sector at a meeting, because that sector’s “seat” is not currently taken by a member. Guests cannot claim that seat until they become a member.
https://www.eventbrite.com/e/manchester-wednesday-lunch-networking-group-tickets-554052887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09.000Z</t>
  </si>
  <si>
    <t>https://www.google.com/calendar/event?eid=MzQ1djZzcm5jZmFxdjR2c2ZmYmNudTE1OWMgenphZXJvY2FsLm1hbmNoZXN0ZXJzZWwxQG0&amp;ctz=Europe/London</t>
  </si>
  <si>
    <t>How to sell without being salesy (and if you're scared of selling)</t>
  </si>
  <si>
    <t>Are you a bit of an introvert and worried how you're going to make sales for your business?
Do you hate selling?
Have you never had to sell before and don't know where to start?
If the answer is yes, then come along to this workshop brought to you in partnership with the Manchester Central Library.
Take a look at what previous attendees who've attended my London workshops, then decide if this is right for you.
The British Library are very strict about feedback to ensure you receive the BEST return on your investment.
You'll be pleased to know, the London sales workshop session consistently receives 5* feedback. Here's a snap of some of the lovely feedback.
"The session was practical, full of tips. It was very honest and sincere approach, it really resonated with my own values."
"Good mix of activity, psychology, theory and street smarts."
"More confident than I was when I first came in."
Are you bored yet? No? Okay, here's more delegate feedback :)
"Very informative..I liked the exercises"
"Lots of useful advice, thanks Anis" (You're welcome!!)
"Clear and inspiring"
"Very good and great that we had so much opportunity to practise. Broken down into easy to manage chunks. Lots of practise!"
"Anis was fantastic, lovely energy, with amazing tips and advise. I really enjoyed her session and I feel I learnt many new things that should help in my new role."
I've had the privilege of speaking to 1000s of startups, freelancers &amp; entrepreneurs in Britain. Here's some of the wonderful things they've said about the value they gain...
But enough about me, let’s get back to you.
Is this workshop for you?
Maybe. Maybe not.
This workshop is ideal for you if:
You’re an introvert
You’ve changed careers, for whatever reason, to start your own venture and have never had to sell before
You HATE selling or you're scared of selling
It’s also perfect for you if:
You’ve just started your own business and you’re selling your product or services to other businesses or individuals, face-to-face or over the phone
You’re a small business owner and want to equip your team members – who’ve never sold before and are intimidated by selling – with the skills and frameworks to grow your revenue
You’re a purpose driven entrepreneur following your passion, and you want to build a sustainable business so you can make people’s lives better
After the event you will:
Have clarity on where and how to start a "sales conversation"
Anis will show you how to build trust with prospects in face-to-face situations without being fake-friendly, so they want to buy from you.
Having transformed from a shy, socially-awkward person to sales maven, Anis will show you her mindful method to instantly boost your confidence before meetings, without fake-it-till you make it bluster or needing a personality transplant, so you can show up as your brilliant self in meetings.
Learn the difference between what founders say and what buyers buy when it comes to explaining what you do and why it matters; and learn how to speak your buyers language so they GET what you’re selling.
You will also learn the biggest mistakes that make sales meetings a massive flop and a waste of time, and how to avoid them.
Having sold in thousands of meetings, across twenty countries and multiple industries, Anis will show you a critical conversation you must always have with your prospects if you ever hope to win the sale.
Learn how to “ask” so they say “YES” without being awkward or pushy.
You’ll get plenty of opportunity to role-play your new skills, so you leave filled with confidence, use them straight away and start enjoying results.
And all of this without being salesy, pushy, slimy, or requiring a personality transplant. It will be fun, engaging and you’ll get to practise with others in a safe environment
It’s definitely NOT for those who:
Have had formal sales training or had sales roles for +3 years
Are ONLY selling online. But if you need to learn to build partnerships (face-to-face) so you can sell online, then definitely come along
Want to learn fast manipulative techniques to close deals just so you can hit your target
What's different about this workshop?
It's designed for purpose driven entrepreneurs and freelancers, who don't just want to make profit, you want to make a difference
You will learn a mindful approach to selling, calm, stressfree, with your soul intact 
Your workshop leader is an introvert, recovered social awkwardite, who thrived in corporate sales by being the quietest person in the room
Go on, reserve your seat, below.
Come and learn a mindful approach to selling, so you can sell without the stress, grow your business and do what you love.
Bit of blah blah about me. I’ve been featured in:
I promise you it will be the best £40 you’ll ever invest in your business!
Why? This isn’t just a job for me. It’s my passion and purpose. My mission is to help as many people as possible succeed at doing what they love. Because I honestly believe the world will be a better place, a little more loving place, if more people followed their passion. And we all know we could use a lil more love.
You'll have fun while learning a tonne of practical strategies that make an immediate difference in your business.
One more thing
I run this workshop in partnership for the British Library as I’ve been selected as a delivery partner. So don’t worry, I’m not some double-glazing sales gal off the street 
Your takeaways:
• Learn how to sell without being pushy or salesy
• Communicate your value in a way that resonates with buyers
• Avoid the biggest mistakes that crush sales
• How to close without crumbling
• Practise your new skills with role-playing and you'll get plenty of homework!
What people have said about Anis' workshops:
"I was nervous about selling, but Anis' workshop changed that for me - I now feel confident and clear about it."
"Inspiring approach that has helped us get into some conversations with new prospects."
"I've attended a few sales trainings. This is the best by far. "
"Mindful and calm approach suited my personality."
"I won new business after your workshop."
You will leave this fun and engaging session seeing selling in a completely different light, filled with hope and inspiration to grow your sales by being you.
Seats are limited! Grab your seat, now.
https://www.eventbrite.co.uk/e/how-to-sell-without-being-salesy-and-if-youre-scared-of-selling-tickets-619259582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14.000Z</t>
  </si>
  <si>
    <t>https://www.google.com/calendar/event?eid=NGU0Y2Q0dG81aDBvczJnYmViMHZkcDUzbm4genphZXJvY2FsLm1hbmNoZXN0ZXJzZWwxQG0&amp;ctz=Europe/London</t>
  </si>
  <si>
    <t>CPD event - Teaching STEM in a careers focused context</t>
  </si>
  <si>
    <t>FREE STEM teacher CPD. Teaching STEM in context and linking pupils learning to the real world can be a great way to engage pupils. Guest speakers Victoria Rigby (Education Lead Aspire to STEM) and many STEM ambassadors from various fields will be sharing their experience to help you highlight the relevance of STEM subjects for a range of future career paths. (in line with Gatsby benchmark 4).
Parking Available 
Buffet provided
https://www.eventbrite.co.uk/e/cpd-event-teaching-stem-in-a-careers-focused-context-tickets-619320775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18.000Z</t>
  </si>
  <si>
    <t>https://www.google.com/calendar/event?eid=NjlqYjZwajdhZDc4OTNocjZhZGFyZDhobjcgenphZXJvY2FsLm1hbmNoZXN0ZXJzZWwxQG0&amp;ctz=Europe/London</t>
  </si>
  <si>
    <t>Join us for our regular SMEET Up, where we will be bringing together the great minds of entrepreneurs and SME professionals in Greater Manchester in a relaxed atmosphere. Join us on the fourth wednesday of each month for one of the best networking events in Manchester.
With an informal setting and drinks and nibbles provided, our free SMEET Ups are a perfect way to share tips and advice and grow your network.
During the evening you will be invited to put your business card into a draw,  10 cards will then be selected and these people will be given the opportunity to deliver a 60 second pitch.  It’s a great opportunity to tell everyone in the room about yourself and your company – if this sounds something you’d like to take part in just bring along your business card, and have a think about what you would say in 60 seconds.
Agenda
18.00 - Registration &amp; networking
19.00 – 60 Second Pitches 
19.15 – Networking continues
20.00 - Close
* This is an informal networking event, so guests are welcome to come and go as they please.
By signing up to this event you are agreeing to our terms and conditions and privacy policy.  For more information please type the links below into your browser, or click the links from the events page.                                                                                                                  
 Please click here for our terms &amp; conditions 
 Please click here for our privacy policy 
https://www.eventbrite.co.uk/e/smeet-up-registration-594113920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23.000Z</t>
  </si>
  <si>
    <t>https://www.google.com/calendar/event?eid=NXIyMnAzaDZ2dXJwZWJyZm5zbXNvYTNzMnEgenphZXJvY2FsLm1hbmNoZXN0ZXJzZWwxQG0&amp;ctz=Europe/London</t>
  </si>
  <si>
    <t>N EXCLUSIVE NETWORK EVENT FOR KEY ENTREPRENEURS
K-Club Manchester meets regularly and brings together key entrepreneurs giving them the opportunity to meet fellow entrepreneurs and business leaders.
Our Speakers are;
Ed Salt - MD, Delamere Dairy
A family man with 4 young daughters, Ed Salt is a very engaging individual and found his forte in buying a majority stake in a speciality dairy business called Delamere Dairy.
Ed has implemented an ingenious business plan which saw him turn over £20m of sales in 2015, with just 23 members of staff.   Very, very lateral he adapted his exciting business model onto the next level having established trading points in both Belgium and in the Far East. He is now a Director of the CBBC (The China-Britain Business Council) helping British and Chinese businesses and organisations work together in China, the UK and third markets around the world.
Delamere Dairy was voted “FDF Exporter of the year” 2015 and was placed 4th in the 2015 Sunday Times Export Track 100. In 2016 they were awarded the prestigious Queen's Award for Enterprise for their International Trade achievements.
Ed will cover his business story with our audience.
Peter McCleave; VP / Global Operations Mgr, Investment Banking
Pete spent 12 years in London running business units for Goldman Sachs and Bank of America. He moved to the North West 5 years ago when asked to migrate a number of Operations functions to Chester and India. 2 years ago he was diagnosed with blood cancer. This was the catalyst for the creation of 10000donors.com. The aim was to get 10,000 new stem cell donors registered to the global list. That target was achieved in 5 months and to date, over 26,000 new donors have been added and, more importantly, 5 of those donors have been called up to save the life of a cancer patient. A new target of 100,000 has been set which – when achieved – will be increased again until stem cells are available to us all, as aspirin. A husband, father to 2 boys, triathlete and avid Newcastle United fan, Pete fills the remainder of his time balancing a career in Investment Banking with running the 10,000 Donors campaign; raising awareness of and recruiting donors to, the global stem cell register.
Members of the K-Club may attend Breakfast Events and Women's Events as part of their membership, however any guests must be paid for.
If you are a member wishing to attend this event, please email amanda.manson@k-club.co.uk to reserve your place by the end of Monday 24th June '19.
www.k-club.co.uk
Polite Notice:
Are you a professional wanting to attend?  If this is your first visit, do join us for the experience, but note that for future events you must bring a Client or contact along with you who fits our attendee criteria of owner manager or entrepreneur. If you are unable to bring a guest with you, we respectfully request that you do not attend. Building a trusted network of contacts of the highest possible calibre is at the centre of everything K-Club stands for.
Members of the K-Club may attend Breakfast Events and Women's Events as part of their membership, however any guests must be paid for.
If you are a member and wish to attend this event, please email amanda.manson@k-club.co.uk to reserve your place by the end of Monday 24th June '19.
The fee includes a full cooked breakfast. Please email amanda.manson@k-club.co.uk to advise of any special dietary requirements once you have made your booking.
You can pay by debit/credit card through this websit and if you require a VAT invoice, please tick the box 'Do you require a VAT invoice?' and this element will be shown on your receipt.
If you would prefer to be invoiced for this event, please send an email to amanda.manson@k-club.co.uk for an invoice to be issued.
Please note that all bookings and payment MUST be received to confirm your place by 6pm on Monday 24th June '19.  No refunds for cancellations can be accepted after this cut off date; the invoice must be paid in full even if you do not attend.
For more details about our events, please visit  www.k-club.co.uk/speakers
The venue is located off Jcn 11 of the M60, and 'brown signposted' AJ Bell Stadium. The Sat Nav postcode is M30 7LJ. 
Please note the Smart Motorway speed restrictions in place on large sections of the M60, causing heavy delays at peak times, so please allow sufficient time to arrive for 7.30am.
For full venue details, please visit  www.ajbellstadium.co.uk/contact
https://www.eventbrite.co.uk/e/k-club-breakfast-manchester-tickets-51713177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32.000Z</t>
  </si>
  <si>
    <t>https://www.google.com/calendar/event?eid=M3IxZ3RwcXExMmR2ZDUya2tjY2gybHI5YzQgenphZXJvY2FsLm1hbmNoZXN0ZXJzZWwxQG0&amp;ctz=Europe/London</t>
  </si>
  <si>
    <t>MEG Breakfast Networking</t>
  </si>
  <si>
    <t>MEG is a mutually supportive business networking with the focus on people helping each other, without the pressure of having to give referrals, or following lots of rules and regulations.
We meet at Colony Piccadilly on alternative Thursday mornings from 7.15am to 9am
All business welcome.
https://www.eventbrite.com/e/meg-breakfast-networking-tickets-618639276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40.000Z</t>
  </si>
  <si>
    <t>https://www.google.com/calendar/event?eid=NzN1aTFxOGdlZWtsa2JpaG50cWhsbnByb3YgenphZXJvY2FsLm1hbmNoZXN0ZXJzZWwxQG0&amp;ctz=Europe/London</t>
  </si>
  <si>
    <t>This course provides a refresh of the ISO 9001:2015 Quality Management System standard requirements and practical skills and knowledge to enable learners to prepare, complete and close out internal audits.  This course is suitable for staff members required to conduct or participate in internal and external audits. 
Course Content
• recap of ISO 9001:2015 QMS requirements• recap of the audit process• practical skills: observation• practical skills: process checklists• practical skills: procedure review• completion of audit and corrective action reports• feedback
https://www.eventbrite.co.uk/e/internal-auditing-to-iso-9001-2015-quality-management-system-tickets-54062108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44.000Z</t>
  </si>
  <si>
    <t>https://www.google.com/calendar/event?eid=NmEzaXBxZGUybGtlZmEydTg5ZnM5aXJmbTcgenphZXJvY2FsLm1hbmNoZXN0ZXJzZWwxQG0&amp;ctz=Europe/London</t>
  </si>
  <si>
    <t>Colony Piccadilly is hosting a series of Open Days! 
Come down to 5 Piccadilly Place to enjoy a free day of work, drinks, food and amazing opportunities of networking and skill exchange! 
All you need to do is sign up for the event and you will receive more information soon!
Feel free to bring a co-worker, a fellow freelancer or your dog! 
TIME from 9:30 to 17:30 
Access via Main Entrance on the corner of Whitworth Street &amp; Aytoun Street.
https://www.eventbrite.co.uk/e/colony-piccadilly-open-day-tickets-600479430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50.000Z</t>
  </si>
  <si>
    <t>https://www.google.com/calendar/event?eid=NGZoNXZhdm1ya2NwZ21sc3FpcWFxbmdrb2ggenphZXJvY2FsLm1hbmNoZXN0ZXJzZWwxQG0&amp;ctz=Europe/London</t>
  </si>
  <si>
    <t>Meet the Authorities: Public-Private Partnerships 2019</t>
  </si>
  <si>
    <t>At this event you’ll find out who you need to know and how you can work with Councils and other local and central Government bodies on development proposals, the most significant policies being proposed by local authorities in the region, and the masterplans that are going to shape the face of the North West. 
Tickets are priced at £60+VAT.
Full details to follow.
This event is sponsored by Morgan Sindall, Lovell and Winckworth Sherwood.
Futher sponsorship opportunities are available; contact Dino Moutsopoulos, commercial director, on 07803 988 112 or dino@placenorthwest.co.uk
Please note, by registering for this event, you are agreeing to our Privacy Policy. Your details may be shared with the event sponsors. Please let us know if you wish for your details not to be shared with sponsors. You can view our Privacy Policy here: https://www.placenorthwest.co.uk/privacy-policy
https://www.eventbrite.co.uk/e/meet-the-authorities-public-private-partnerships-2019-tickets-47024203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54.000Z</t>
  </si>
  <si>
    <t>https://www.google.com/calendar/event?eid=NG5hM2NsY2lwNnBiZjM4djk4YWdyaWZqMXMgenphZXJvY2FsLm1hbmNoZXN0ZXJzZWwxQG0&amp;ctz=Europe/London</t>
  </si>
  <si>
    <t>M4DE CDT Summer Symposium 2019</t>
  </si>
  <si>
    <t>Our annual summer symposium is where Materials for Demanding Environments (M4DE) PhD researchers showcase their work and future ambitions, giving other students, academics, industrial sponsors, and anyone else with an interest in materials science a chance to find out what we get up to. This is a fantastic oppertunity to find out the breadth and depth of research undertaken within the M4DE CDT. Perhaps you will discover a new path for your own research? The day will include posters and presentations of PhD level research, as well as guest speakers. It will be held on Thursday 27th June, so save the date. Programme to follow.
https://www.eventbrite.co.uk/e/m4de-cdt-summer-symposium-2019-tickets-59529653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4:59.000Z</t>
  </si>
  <si>
    <t>https://www.google.com/calendar/event?eid=MzhvZTExcG1tajJ1OXZmdmZiNWkwbWE0dGkgenphZXJvY2FsLm1hbmNoZXN0ZXJzZWwxQG0&amp;ctz=Europe/London</t>
  </si>
  <si>
    <t>Funding: Where to Start?</t>
  </si>
  <si>
    <t>Most, if not all, businesses need cash in order to grow.  Funding for any size of business can be a minefield.  Where do you start?  The bank, your accountant, your friends?  Knowing who to turn to for financial support can prove difficult.
You may only need pointing in the right direction for funders who can support your plans, or you may require help with business planning or financial modelling.  This event will bring together experts with a diverse range of experience in the funding market to tell you more and answer your questions.
Funding options our experts will cover include:
Asset based funding
Business loans
Business angels
Venture capital/private equity
Invoice finance/factoring
Bridging finance
In addition we will look at real world examples of funding available to businesses, and even bring into the conversation clients that have been through the process and can share their experience with attendees.
Speaker Panel
- Steven Lindsay – Corporate Finance Partner at KJG
- Les Gordon – Funding Expert at KJG
- Kirsti Pinnell - Corporate Partner at Kuits Solicitors
https://www.eventbrite.com/e/funding-where-to-start-tickets-624895529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04.000Z</t>
  </si>
  <si>
    <t>https://www.google.com/calendar/event?eid=NnIzajA0bm5rcWpoNHZqODQzZmk4bXZ0MjggenphZXJvY2FsLm1hbmNoZXN0ZXJzZWwxQG0&amp;ctz=Europe/London</t>
  </si>
  <si>
    <t>Longsight Library: Free Online Tools</t>
  </si>
  <si>
    <t>You'll be amazed at the free business resources you can find online.
Learn how to help your idea take off or save your business time and money using these free tools.
Beginners session including short demos, aimed at startups and pre startups.
https://www.eventbrite.co.uk/e/longsight-library-free-online-tools-tickets-633701899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09.000Z</t>
  </si>
  <si>
    <t>https://www.google.com/calendar/event?eid=MjhvN2ZyYnI4NDJjNGowOTkxcDMxZ2Z2cDUgenphZXJvY2FsLm1hbmNoZXN0ZXJzZWwxQG0&amp;ctz=Europe/London</t>
  </si>
  <si>
    <t>BNI Tigers is a professional networking group for ambitious individuals and companies who want to build worthwhile and profitable relationships in the heart of Manchester.
The Tigers Group meet every Thursday at 11:30am at The Range, Spinningfields in Manchester City Centre.
Tigers is one of the most successful membership based groups in the region. Its success has been built on welcoming visitors who get the opportunity to meet 30 plus individual businesses and share their own business’s benefits and goals with the group.
Visitors can attend twice in 6 months before deciding if they'd like to apply to join the group.
Every member and visitor if they wish, will have the opportunity during the meeting to speak for 60 secs about: who they are, what they do, how they add value to their clients and who they would like to be referred to.
They will also benefit by collecting 30 business cards as well as passing out their own business cards (bring at least 40 cards) to the group.
Current members are leading Manchester businesses and they occupy the membership positions of:
Accountant - IP &amp; Commercial Law - Heating &amp; Cooling Solutions - Commercial Office Fit Out - Blinds &amp; Awnings Manufacturer -  Printer - Web &amp; App Design - Graphic Designer - Mortgage Advisor - Video &amp; Animation Production - Copywriter - Insurance Broker - Lettings Agent - Professional Cleaner - Electrician - IT &amp; VoIP Solutions - Healthcare Recruiter - Charity - Managed Print Services - Events Manager - Vape &amp; E-Cig Supplier
Find out more about the members here.
FAQs
What are my transport/parking options getting to the event?
Here is a link to a list of parking options we have identified in the immediate vacinity. BNI Tiger Parking Options
What can/can't I bring to the event?
You are welcome to bring any literature that you think will help introduce you to the members. At the very least you should bring business cards.
Is my registration/ticket transferrable?
Yes. If you do have to miss a meeting that you had booked we will be able to transfer your ticket to a future event. Contact nick.howard@nettl.com
https://www.eventbrite.com/e/bni-tigers-manchester-city-centre-networking-tickets-545191251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13.000Z</t>
  </si>
  <si>
    <t>https://www.google.com/calendar/event?eid=NWdsN3JjZWI0NTkzb2c5c2QycW9pYzl2N2ogenphZXJvY2FsLm1hbmNoZXN0ZXJzZWwxQG0&amp;ctz=Europe/London</t>
  </si>
  <si>
    <t>A Free Forex seminar hosted at the First LIVE trading floor in Manchester
https://www.eventbrite.co.uk/e/alpha-zone-free-forex-trading-seminar-tickets-632331791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18.000Z</t>
  </si>
  <si>
    <t>https://www.google.com/calendar/event?eid=N3IyZDNqbDVpY2lycGZucmRmNDk4NzFncnEgenphZXJvY2FsLm1hbmNoZXN0ZXJzZWwxQG0&amp;ctz=Europe/London</t>
  </si>
  <si>
    <t>Manchester Entrepreneur Bookclub - June</t>
  </si>
  <si>
    <t>Join us for the meeting of Manchester’s ‘Entrepreneur Book Club’. Hosted in the Manchester Central Library off St Peters Square from 6:00 pm -7:30 pm, we dig into all our favourite books that inspire us as entrepreneurs. Every month we choose a different book to discuss from a range of topics: Finance, Leadership, Management, Personal Development, Business, Strategy and more.You will find us at the back of the Library, on the second floor in the business and IP section. Continue to the back and you will see us in the seminar space.JUNE 2019 BOOKCLUB – Book of discussion ‘Blue Ocean Strategy by Renée Mauborgne and W. Chan Kim'The book looks at how you can strategic changes in your business can create a huge leap in value for the company, its employees, its customers and completely eliminate the need to look at your competition. The book presents analytical frameworks to allow an organisation to create and capture unexplored new market areas or "blue oceans"If you haven’t read the book, not to worry! Still come along and join us for an engaging discussion. All are welcome!SCHEDULE OF EVENTS6:00 – 6:15 – Networking6:15 – 6:30 – Introduction and overview of the book6:30 – 7:00 – Group discussion on the book7:00 – 7:15 – Votes/suggestions for next month’s book7:15 – 7:30 – Networking and goodbyesIf you would like access to any of our monthly books simply contact harriet@startuppartnerup.co.uk and free copies can be arranged (limited numbers are available so should you want one please let us know ASAP).
https://www.eventbrite.com/e/manchester-entrepreneur-bookclub-june-tickets-62971871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22.000Z</t>
  </si>
  <si>
    <t>https://www.google.com/calendar/event?eid=NXBwZzhmcjltcTcwdjdzZGJnaTZkZnUxcGkgenphZXJvY2FsLm1hbmNoZXN0ZXJzZWwxQG0&amp;ctz=Europe/London</t>
  </si>
  <si>
    <t>Let's Do China — MANCHESTER: The alternative workshop to trading (Roadshow)</t>
  </si>
  <si>
    <t>Join us for the alternative, practical workshop to trading with China, packed with practical insights, solutions, and fresh updates.
https://www.eventbrite.co.uk/e/lets-do-china-manchester-the-alternative-workshop-to-trading-roadshow-registration-626076632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29.000Z</t>
  </si>
  <si>
    <t>https://www.google.com/calendar/event?eid=NWVkZXZzcjc4c3RmOG9pN21zNWxyYms2MGwgenphZXJvY2FsLm1hbmNoZXN0ZXJzZWwxQG0&amp;ctz=Europe/London</t>
  </si>
  <si>
    <t>Delivering a Great Candidate Experience
This workshop will show you how to enhance your entire candidate experience, from the pre-application research stage through to application, interview, offer and finally employee onboarding.
Whilst we will look at cutting edge solutions such as AI Bots, the workshop will focus on practical tactics that are relatively low input in terms of time/money. Specific areas covered will include:
Research Phase:
Using WhatsApp and other IM tools to interact with pre-application candidates
Using Social Media to show your culture, values and what a career with your organisation might look like
Application Phase:
Designing an online application form that is fit for purpose
How to dramatically increase your application rates from mobile/tablet candidates
What is a good application form completion rate? Review of aggregate data from our 200+ customers
Interview Phase:
Engaging your pre-interview candidates so that they are excited to attend their interview
How to ensure your interview day "wows" your candidate
Best practice for post-interview communication
Offer Phase:
How to build the best possible offer for your chosen candidate
Using electronic signatures to ensure a speedy sign up phase
Maintaining
Employee Onboarding:
How best to welcome new employees on day 1
What best practice onboarding looks like in forward thinking companies
Your Trainer
Adrian founded EasyWeb in 2005. Ran his first workshop in 2009 and has not been seen back at EasyWeb HQ since. Seriously though, Adrian loves training almost as much as he loves poking around and working out how best to utilise recruitment websites like Indeed, Glassdoor, LinkedIn etc. Over the past 10 years, he’s trained over 10,000 HR professionals gathering insights and feedback that he’s repackaged into his own original ideas. He would love to write a book on recruitment but struggles to write a daily update to his LinkedIn followers.
Click here to view Adrian's Linkedin Profile
Click here to read recent feedback about this event
Who Should Attend?
Our free workshops &amp; webinars are for HR Professionals and in-house recruiters at UK based organisations. Unfortunately we cannot accommodate attendees from other business areas. We regret that our events are not open to recruitment consultants, RPOs or Job Boards (Includes internal HR / Recruitment departments).
If you wish to attend but are not a HR professional or in-house recruiter please contact us and you can be added to a reserve list in case of cancellations or extra spaces.
Further Information
Since 2009, EasyWeb Group have been running free online recruitment workshops &amp; webinars training over 1,000 HR Professionals &amp; in-house recruiters every year. Our events offer the chance to begin your online recruitment journey or up your current knowledge of a variety of subjects including job boards, LinkedIn, Employer Brand to name a few. 
EasyWeb Group provides a range of recruitment solutions that include: 
Flat Fee Online Advertising Campaigns, see: www.easywebrecruitment.com
Applicant Tracking Software, see: www.easywebats.com 
Recruitment Agency, see: www.easywebagency.com
Free Employee Engagement Surveys, see: www.easywebengagement.com
Free Online Recruitment Training Events, see: www.easywebtraining.com
Terms &amp; Conditions: 
This workshop is exclusively for HR professionals and in-house recruiters at UK based organisations. We regret that recruitment consultants or those who work for a recruitment agency, RPO or Job Board (within any department) are not eligible to attend. If you are unsure whether you should attend please contact info@easywebtraining.com for clarification.
There are two types of tickets available for this workshop. If you are an HR professional or in-house recruiter for a UK based organisation that has under 5000 employees, you are eligible for a free ticket. If you work for an organisation with over 5000 staff, we do require a payment of £100 and you should select the paid for option when registering for this event.
In very rare circumstances the event may be cancelled, postponed or the venue changed. We will endeavour to contact you by telephone and email, it is therefore imperative that you provide the correct information. Failure to provide all the details we require on the registration form may result in your booking being cancelled.
By registering for this event you agree to be added to EasyWeb Group’s mailing list. If you would prefer not to receive emails about EasyWeb Group’s services and free training events you can unsubscribe at any time.
Data Protection Act (1998)
Please note the personal information provided by you will be held on a database by EasyWeb Recruitment (a trading style of Verticality Ltd) in accordance with the Data Protection Act 1998. Data may be shared with the selected partners for the event that you are attending however we will not disclose personal data that you have provided to any other third party and the information you supply to us will only be used by EasyWeb Recruitment and selected partners to contact you regarding training/events or our other services.
https://www.eventbrite.co.uk/e/manchester-candidate-experience-workshop-tickets-61778344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35.000Z</t>
  </si>
  <si>
    <t>https://www.google.com/calendar/event?eid=Mzlyb2RpN2E4dHFlcmxkaGk2MWtmODU3N2IgenphZXJvY2FsLm1hbmNoZXN0ZXJzZWwxQG0&amp;ctz=Europe/London</t>
  </si>
  <si>
    <t>Xero Level 3 Training Course - Thursday 27th June</t>
  </si>
  <si>
    <t>Xero Level 3 - Fixed assets, stock, nominal, stock &amp; VAT - A detailed, hands-on course
Join us to take an indepth look at the Chart of Accounts and how to customize the codes for your business. Understand the VAT codes used within Xero and learn how to quickly change account details on mass.
Process fixed assets and their depreciation including roll backs and write offs
Customisation and basic understanding of the nominal ledger
We will look at how to use tracked inventory in Xero and how this updates the profit and loss and balance sheet
Why we need to use journals, how to process them - repeats, drafts and voids
VAT codes - which ones should be used, customisation and common uses
Basic experience of the software will help
On the day of the course
Please bring a laptop. If you haven't got one please let us know no later than 48 hours in advance. We have limited laptops so please reserve one as early as you can to avoid disappointment. Please arrive 30 minutes prior to the start of the course to set up your laptop.
Refreshments will be provided.
Lunch Break: There are various cafes and restaurants nearby where you can enjoy a delicious local lunch.
Parking: We recommend parking in Golden Hill Car Park as it's just £1 a day. However, there are spaces in Sainsbury's which is slightly closer but more expensive. Disabled bays are available in Sainsbury's. 
Written notes provided.
https://www.eventbrite.co.uk/e/xero-level-3-training-course-thursday-27th-june-tickets-592246124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39.000Z</t>
  </si>
  <si>
    <t>https://www.google.com/calendar/event?eid=NW5mYzMza2Yxb2Z1dTM5NXRoOGx2aDBvMmEgenphZXJvY2FsLm1hbmNoZXN0ZXJzZWwxQG0&amp;ctz=Europe/London</t>
  </si>
  <si>
    <t>Didsbury Business Networking Lunch</t>
  </si>
  <si>
    <t>Creating real business opportunities in Didsbury!4Networking is networking that is friendly, fun, has a purpose - and most importantly - it works! Didsbury 4N is a well established networking group that regularly sees 20-30 people in the room for lunch and we see lots of people getting new business. And that's what it's all about - doing business.We meet every other Thursday at 12noon at The Met in Didsbury. You're guaranteed a warm welcome and the chance to meet and hear from everyone in the room. We follow a proven format that works well...- 30 minutes of free networking - 40-second slot to introduce your business- three 10-minute 1-2-1 meetings with people of your choice- an informative speaker (never a sales pitch)- more networking Plus an amazing lunch.We meet every fortnight, so if you can't make the next one, there are plenty more to choose from.Please note that the event costs £15 (including VAT) to attend. This is payable in cash on arrival.Simply register your interest and I'll be in touch to book you onto the event and answer any questions. Registering does not commit you to attending. This is no-pressure networking!You can also find out more on the 4Networking Website here : https://www.4networking.biz/groups/group-details/?groupid=1113&amp;ref=129099We look forward to seeing you at Didsbury soon.
https://www.eventbrite.co.uk/e/didsbury-business-networking-lunch-tickets-593703091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50.000Z</t>
  </si>
  <si>
    <t>https://www.google.com/calendar/event?eid=NnN1cWd0MnRqczdkYnJkbWdpdTd0c2RkYzMgenphZXJvY2FsLm1hbmNoZXN0ZXJzZWwxQG0&amp;ctz=Europe/London</t>
  </si>
  <si>
    <t>Speed Networking by NetworkNite | Meet Manchester Business Professionals | Manchester</t>
  </si>
  <si>
    <t>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Manchester 235 - June 27th 2019
2 Watson St, Manchester M3 4LP, UK
7pm - Business Professionals
NetworkNite
https://www.networknite.com
For questions you may reach us at: 866 WE SPEED
How It Works
Our hosts will assist you with your NetworkNite 'Connect-Card'. After being shown to your table, you will move from business professional to business professional every 5-6 minutes. Simply mark down whom you would be interested in connecting with again on your NetworkNite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https://www.eventbrite.com/e/speed-networking-by-networknite-meet-manchester-business-professionals-manchester-tickets-602860261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5:57.000Z</t>
  </si>
  <si>
    <t>https://www.google.com/calendar/event?eid=NjhiZXRuMjl0Zzc2N3BnMHQ5NmdibHNnZTggenphZXJvY2FsLm1hbmNoZXN0ZXJzZWwxQG0&amp;ctz=Europe/London</t>
  </si>
  <si>
    <t>Code and Stuff (Women in Tech)</t>
  </si>
  <si>
    <t>A weekly coding and networking community for Women and Non-Binary code newbies and developers in Manchester.
https://www.eventbrite.co.uk/e/code-and-stuff-women-in-tech-tickets-63438006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01.000Z</t>
  </si>
  <si>
    <t>https://www.google.com/calendar/event?eid=NTRndGUyYm9tM2s5Ym5sZGsza3Y0NzI3Y2cgenphZXJvY2FsLm1hbmNoZXN0ZXJzZWwxQG0&amp;ctz=Europe/London</t>
  </si>
  <si>
    <t>Speed Networking in Manchester | Business Connections One Table at a Time</t>
  </si>
  <si>
    <t>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Manchester 235 - June 27th 2019
2 Watson St, Manchester M3 4LP, UK
7pm - Business Professionals
SpeedManchester Networking
https://www.speedmanchesternetworking.com
For questions you may reach us at: 866 WE SPEED
How It Works
Our hosts will assist you with your SpeedManchester Networking 'Connect-Card'. After being shown to your table, you will move from business professional to business professional every 5-6 minutes. Simply mark down whom you would be interested in connecting with again on your SpeedManchester Networking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What is SpeedManchester Networking? SpeedManchester Networking is traditional speed dating - minus the dating. Strictly for business professionals looking to expand their business and social circle. A structured and casually sophisticated offering which allows you to connect to all the participants - five to six minutes at a time. Rotate from business professional to business professional in a comfortable and inviting setting - just your speed.
What type of people can I expect to meet?Accomplished individuals just like yourself. Whether you are an entrepreneur, small business owner, legal or medical professional, in the finance, real estate or entertainment industry - our attendees cover a wide range of professionals at the top or on the ladder of success in their particular industry or profession.
How do I reserve my place? Simply select the EVENT SCHEDULE tab on the homepage for a listing of our events. Simply register online and you're all set! No paper tickets are required. You will be sent a confirmation from us and your name will be noted on our Guest List.
Is this a dating or singles event? It is not. This is event is strictly business intended for professionals to expand their business, social or enterprise contacts.
https://www.eventbrite.com/e/speed-networking-in-manchester-business-connections-one-table-at-a-time-tickets-602839990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12.000Z</t>
  </si>
  <si>
    <t>https://www.google.com/calendar/event?eid=NG1jajY3ZmRzbG9mMTUzN2gwNjI1ajZzcmkgenphZXJvY2FsLm1hbmNoZXN0ZXJzZWwxQG0&amp;ctz=Europe/London</t>
  </si>
  <si>
    <t>One Day Workshop
Objectives
Designed to cover all aspects of the enquiry handling process, to build an efficient and professional approach and develop the confidence to win more business. 
Target Audience
Suitable for all team members handling events, reservations, golf and spa calls and responsible for converting enquiries into confirmed business.
Contents
Understanding the concept of "Consultative Selling” 
Communication skills to develop better rapport 
Positive re-framing to develop a “can do” approach
Questioning and listening skills 
Selling against the competition 
Identifying buying signals 
Closing the sale &amp; agreeing next steps
Handling Objections &amp; Queries
Effective follow-up and chase calls
(includes all course materials, refreshments and a workbook)
https://www.eventbrite.co.uk/e/enquiry-handling-excellence-driving-conversion-tickets-52824604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20.000Z</t>
  </si>
  <si>
    <t>https://www.google.com/calendar/event?eid=MGRjM2ttYjZ1cm8wcGgzMHM4Zmtva2JncjggenphZXJvY2FsLm1hbmNoZXN0ZXJzZWwxQG0&amp;ctz=Europe/London</t>
  </si>
  <si>
    <t>MailChimp Training Course - Manchester</t>
  </si>
  <si>
    <t>This is a one day training course that covers the essential knowledge and skills you need to create, run, and monitor effective email campaigns with Mailchimp.
Despite the prevalence of Spam emails, Email marketing is still one of the most effective of all the digital marketing techniques for many companies and organisations. 
However, designing and creating an engaging email campaign can be time consuming, difficult and may even require development work.
Mailchimp is a tool that offers a low cost solution for you to easily create email templates, set up campaigns and monitor their success.
It also has some more in-depth features for you to segment your clients, test email variations and analyse campaign results to allow you to optimise your email strategy. 
Mailchimp for Beginners
This is a practical 1 day training course delivered in Manchester, Leeds and Liverpool and covers all the basics you need to know in order to set up and manage lists within Mailchimp, run your first email campaign and reading the results.
The course will also cover general email strategy and guidelines to ensure you are sending highly effective emails.
Mailchimp Course Topics
General Email Strategy
Spam Law &amp; GDPR
Writing good subject lines
Creating engaging content
Building and maintaining healthy lists
Making the most of segments, groups and tags
Using Sign Up forms
Using the template builder
Utilising Merge Tags
Email Campaigns
Setting Up a Campaign
Running A/B Tests
Automation
Looking at Reports
Who is this MailChimp Training Course for?
This course is for people who are new to Mailchimp and/or email marketing. No prior knowledge is required to attend this course.
For more details, including our course outline, visit our website here.
Why choose M Training's MailChimp Training course? 
Run by an experienced digital marketer with over 9 years experience in agencies and training
This course is limited to 6 places so you are guaranteed personal support throughout the course
From only £265 + VAT per delegate
Convenient location in central Manchester, Leeds and Liverpool.
Course notes and support material
3 months online support
Lunch and refreshments provided
Certificate of achievement
5 Star Rated Courses in Google Reviews
Discounts available for group bookings.
Reviews
" I just wanted to let you know how much we enjoyed the course and how informative it was. Luis was a brilliant trainer and he covered everything that we needed and we came away feeling very positive and confident to use Mailchimp. He gave us lots of good ideas to use and pointed out things that we hadn’t even considered. We would like to come on the next course and will get in touch once we are ready." - Naomi Wright | Atlantic Contrainer Line
"I found the Mailchimp training very helpful and insightful. I was shown elements of MailChimp that I would probably not have had the confidence to explore without the Mtraining guidance. I found the course tutor to be very polite, articulate, and able to tailor the training to the student’s level of experience. I look forward to applying my newly learnt skills!" - Sean Parker | Northern Energy
"The Mailchimp course with Luis was great. Very informative, easy to follow and the small group size allowed us to ask lots of questions which was great." - Dorottya Oláh | Bon Coeur
https://www.eventbrite.com/e/mailchimp-training-course-manchester-tickets-622536513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24.000Z</t>
  </si>
  <si>
    <t>https://www.google.com/calendar/event?eid=MnRoZW83OG9nYTFtZzc3bjNiNjg3b2l0aTUgenphZXJvY2FsLm1hbmNoZXN0ZXJzZWwxQG0&amp;ctz=Europe/London</t>
  </si>
  <si>
    <t>Strategic selling for SMEs: How tenders can boost your business capability</t>
  </si>
  <si>
    <t>A masterclass for SMEs to evaluate, change and develop current business practices used to respond to tenders.
Dr Paula Turner is an expert in how smaller businesses can learn to build firm competitiveness in public sector tendering. 
She invites you to take up the challenge of viewing firm sales capability as a process that is developed over time, and to treat tendering as an act of strategic entrepreneurship.
About the event
Over three hours, you’ll discover how to create new capabilities by considering the antecedents, activities, context and outcomes of selling.
The complexity of tendering, and dependence on learning to continually extend and renew capability, makes competition via one-off, improvised tendering costly and prone to failure.
Successful, competitive tendering is more likely to emerge from reflexive dedication to a medium- to long-term project of entrepreneurs and their businesses building and continually renewing strategic competitive advantage through capabilities, and associated routines, that cause them to select and successfully bid for a stream of public sector tenders they can win and deliver profitably.
Refreshments included.
Who is this masterclass for?
Managing directors or senior leaders of SMEs.
You’ll reap the most benefit from this workshop if you already have experience of tendering and encountered some successes or challenges.
https://www.eventbrite.com/e/strategic-selling-for-smes-how-tenders-can-boost-your-business-capability-tickets-63049102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29.000Z</t>
  </si>
  <si>
    <t>https://www.google.com/calendar/event?eid=MWpvdDNwajY4c25vMGo5OHRzYzA1Y2ZuY2ggenphZXJvY2FsLm1hbmNoZXN0ZXJzZWwxQG0&amp;ctz=Europe/London</t>
  </si>
  <si>
    <t>Keynote Lecture by Professor Mark Johnson and whole day event - Neurodevelopmental and Neurological Aspects of Neurofibromatosis Type 1 (NF1)</t>
  </si>
  <si>
    <t>This keynote lecture forms part of a whole-day event "Neurodevelopmental and Neurological Aspects of Neurofibromatosis Type 1 (NF1)", by Professor Mark H. Johnson, Professor of Experimental Psychology, University of Cambridge.
The title of the keynote lecture is:  Infancy neuroscience in developmental disorder.
The whole day programme: Neurodevelopmental and Neurological Aspects of Neurofibromatosis Type 1 (NF1)
Registration from 9.15am
Welcome at 9.50am
Morning Session – Early Development and Neuroscience
Chair - Professor Jonathan Green, University of Manchester and Royal Manchester Children’s Hospital
10.00 - 11.00   Keynote Lecture: 
Infancy Neuroscience in Developmental Disorder 
Professor Mark Johnson, 1931 Professor of Experimental Psychology, University of Cambridge 
11.00 – 11.45           Initial Neurocognitive Data from the Early Development in Neurofibromatosis 1 (EDEN) Study
Professor Emily Jones, Research Fellow, Birkbeck University of London 
11.45 -12.30             Early Behaviour in NF1 Infants
Dr Shruti Garg, Clinical Psychiatrist and Senior Lecturer, University of Manchester
12.30 – 12.45           Panel discussion
12.45 - 13.45            Lunch
Afternoon Session - Neurogenetic and Clinical Overview
Chair - Dr Grace Vassallo, Royal Manchester Children’s Hospital
13.45 - 14.30            Making Sense of Genotype/Phenotype Correlations in NF1.
Dr. Emma Burkitt Wright, Consultant Clinical Geneticist, St Mary’s Hospital, Manchester 
14.30 - 15.00           Coffee
15.00 - 16.00           NF1 in Children - Common clinical problems, interesting cases and lessons learnt
Dr. Grace Vassallo, Consultant Paediatric Neurologist, Royal Manchester Children’s Hospital
16.00                        Close. Have a safe journey home!
https://www.eventbrite.co.uk/e/keynote-lecture-by-professor-mark-johnson-and-whole-day-event-neurodevelopmental-and-neurological-tickets-61241323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36.000Z</t>
  </si>
  <si>
    <t>https://www.google.com/calendar/event?eid=NW00dHB2bm4wZXFjYzV1OTI5Ym0yMW1qanYgenphZXJvY2FsLm1hbmNoZXN0ZXJzZWwxQG0&amp;ctz=Europe/London</t>
  </si>
  <si>
    <t>EXCEL DATA VISUALISATION AND DASHBOARDS
COURSE SUMMARY
Dashboards will summarize and present the key indications of large data in an attractive visual display, hightlighting the most important trends so the most imporatnf aspects of data could could be seen in a snap second by glancing at attractive, colourful charts. PowerPivot helps analyze the data and brings new capabilities to business users to analyse, explore and gain new insight into business and marketing data. Power Pivot help analyze and understand the growing quantities of data that are created on a daily basis. Who should attend? 
Business users who analyse data with Excel or create management reports 
Excel users who want to analyze large data sets and also create relationships between tables 
Excel users who know how to Pivot Tables and Pivot Charts 
Excel users who wish to create interactive dashboards
COURSE OUTLINE
Introduction Activating Power Pivot in Excel Browse, Filter and Sort PowerPivot Data PowerPivot Menu Options The AutoSum Function in Power Pivot Creating Pivot Tables with PowerPivot Data Creating PivotTables Changing the Method of Calculation Pivot Table Calculations Filtering with Slicers PivotTable Filters and Slicers Filtering PivotTables and PivotCharts Creating Hierarchies Excel techniques that are essential for DashboardsOffset Lookup formulae (Vlookup, Hlookup, Match, Index) Conditional formulae (If, Countifs, And, Or, etc.) Aggregate formulae Advanced filters to organise columns and filter rows Visuals Sparklines Charting: Pie, Line, Area, Column, Scatter, Bar charts, Charting: Axes, 2D, 3D chart elements, Sizing of charts Charting: Formatting of charts Create dashboard heat maps and other shapes Conditional Formatting Highlight top and bottom products/ people etc Excel Dashboard Tips and Tricks including Adding inter-activity Forms and controls (for drop down lists to choose what you are comparing) Linking cells to a text box Linking cells to chart labels Linking dynamically to changing ranges and values Create Relationships with PowerPivot Data Create Relationships to Master Data Create PivotTables with Table Relationships Refreshing Dashboards inline with changing data
WHAT IS INCLUDED:
Laptops and data for the course. Let us know beforehand if you would like to bring your own 
Excel Course Certificate on completion (assessment based) 
Excel Course notes 
Practical Class exercises, Excel Course Homework 
Tea, coffees, but no lunch 
To assist after the course, 1 free session for questions online via Skype or Teamviewer. 
Max group size is 4.
https://www.eventbrite.co.uk/e/excel-dashboards-and-data-visualization-1-day-course-manchester-tickets-628419158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40.000Z</t>
  </si>
  <si>
    <t>https://www.google.com/calendar/event?eid=NjJncHBldGFyZ2IybzgzYWJyc2Nua2h2NTggenphZXJvY2FsLm1hbmNoZXN0ZXJzZWwxQG0&amp;ctz=Europe/London</t>
  </si>
  <si>
    <t>Law Centres Governance Training - Manchester</t>
  </si>
  <si>
    <t>Good Governance Training:
An active, involved and skilled trustee board is essential for the success of any Law Centre. This course will look at key legal duties and responsibilities of trustees and how these translate in practice to ensure excellent governance. 
At the end of this course, participants will: 
Understand the legal roles and responsibilities of the trustee board
Have an overview of best practice approaches to governance with reference to the Law Centre Network Governance Manual and the Charity Governance Code. 
Have tools to engage trustees to go beyond the basic requirement of their role, bringing their full range of skills and values in order to demonstrate outstanding leadership. 
Assess the performance of the Board as a whole, and individual Trustees, through a review process. 
This half day course will be followed by a series of webinars for the whole board to attend together, focusing on the separate sections of the LCN Governance Manual. 
Target Audience: 
This course will be of benefit to Chairs and Turstees as well as Law Centre Staff who work with the Board (e.g. the Director, Manager or Chief Executive). It's ideal for those who want to find out how they can ensure they deliver good governance and get the best out of their Trustee Boards. 
Please note, only Law Centre staff and trustees should attend this training.
Date and Location: 
Please note that this training will take place in London and Manchester. You are welcome to sign up to whichever suits you best. See our organiser page for details of other training sessions. 
Should you wish to arrange a separate training, either solely for your own board or together with neighbouring Law Centres, please contact Klara at klara@lawcentres.org.uk and she will try to accommodate your request. 
Trainers: 
Janine Edwards:
Janine leads the FSI’s consultancy and development service and brings significant experience from the private and charity sector including strategic development, governance, diversifying income/developing earned income streams and impact measurement.  Janine is a qualified teacher and action learning facilitator, with a wealth of experience in designing and developing outcome-based support solutions for clients in the public, private and charity sector.  She is also an accredited Social Return on Investment practitioner.
Janine is a Trustee of the Gordon Moody Association, a UK charity providing advice, education and innovative therapeutic support to problem gamblers and those affected by problem gambling.
Lunch and refreshments will be provided. Please let us know if you have any dietary requirements by sending an email to klara@lawcentres.org.uk
https://www.eventbrite.co.uk/e/law-centres-governance-training-manchester-tickets-59330357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46.000Z</t>
  </si>
  <si>
    <t>https://www.google.com/calendar/event?eid=M2cwYms4bnN2MWFmOGltbXJhZzM5ZTg1aGogenphZXJvY2FsLm1hbmNoZXN0ZXJzZWwxQG0&amp;ctz=Europe/London</t>
  </si>
  <si>
    <t>MS PROJECT COURSE, BEGINNERS
COURSE SUMMARY
At the end if this one day course, you will be able to enter a project schedule in MS Project, and manage it. You will be able to manage and track tasks and resources, and get useful management information from the project. The concepts and terminology used in Microsoft Project will be clearly explained. 
Who should attend: Project managers and project admin, or people who are working towards these job titles Included: You may bring your own Laptop - let us know beforehand You may bring your own data and examples - let us know beforehand Refreshments: Teas and coffees but no lunch Certificates: Attendance certificates Notes: You will get brief course notes and examples On-site support: 2-hours online revision/question session after the course is included 
COURSE OUTLINE:
OVERVIEW OF MICROSOFT PROJECT 
TERMINOLOGY 
CREATING A NEW PROJECT: 
PROJECT SCHEDULING, 
ENTERING TASKS, 
DURATIONS, 
RELATIONSHIPS, 
MILESTONES AND DEADLINES 
PHASES. 
RESOURCES: 
CREATING COST AND MATERIAL RESOURCES, 
ALLOCATIONS, 
DEALING WITH OVER-ALLOCATIONS. 
BASELINING AND TRACKING PROGRESS, KEEPING YOUR PROJECT ON TRACK. VIEWS AND REPORTS 
TABLE VIEWS, INSERTING ADDITIONAL COLUMNS 
PROJECT STATISTICS 
VIEWING AND MODIFYING THE GANTT CHART 
NETWORK, CALENDAR AND OTHER VIEWS 
REPORTS: GENERAL OVERVIEW REPORTS, COST REPORTS, RESOURCE REPORTS, ASSIGNMENT REPORTS 
https://www.eventbrite.co.uk/e/ms-project-an-introduction-1-day-course-private-1-to-1-manchester-tickets-628413912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50.000Z</t>
  </si>
  <si>
    <t>https://www.google.com/calendar/event?eid=MDdub2g3bW9oMGpuN3Q2aDlrYTFmcXJmYzcgenphZXJvY2FsLm1hbmNoZXN0ZXJzZWwxQG0&amp;ctz=Europe/London</t>
  </si>
  <si>
    <t>Visual Data with Tableau
Course summary
Tableau Desktop I: Fundamentals
This course includes a workbook containing key concepts on each topic covered and hands-on activities to reinforce the skills and knowledge attained. It also includes a digital student resources folder containing Tableau workbooks and data sources to support the hands-on activities.
Course Description
You’ll learn how to:
Connect to your data.
Edit and save a data source.
Understand Tableau terminology.
Use the Tableau interface / paradigm to effectively create powerful visualisations.
Create basic calculations including basic arithmetic calculations, custom aggregations and ratios, date math, and quick table calculations.
Represent your data using the following visualisation types:
Cross tabs
Geographic maps
Heat maps
Tree maps
Pie charts and bar charts
Build dashboards to share visualisations.
https://www.eventbrite.co.uk/e/visual-data-with-tableau-1-day-course-manchester-tickets-62842066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6:55.000Z</t>
  </si>
  <si>
    <t>https://www.google.com/calendar/event?eid=MGs2MjFxOXFqMWNiMnVjOTExc2NibTdqbTAgenphZXJvY2FsLm1hbmNoZXN0ZXJzZWwxQG0&amp;ctz=Europe/London</t>
  </si>
  <si>
    <t>JManc Unconference 2019</t>
  </si>
  <si>
    <t>After the success of JManc 2018 the Manchester Java Community are delighted to be bring you the second JManc Unconference on 29th June 2019.
The idea is that Java developers of all skill levels will to come together for a full day of discussions, sharing experiences, learning and spending time with our peers in the industry.
JManc is inspired the LJC Unconference and JCrete®, arguably the best Java unconference in the world.
For more info head over to the JManc site: https://mcrjava.github.io/jmanc/ 
https://www.eventbrite.co.uk/e/jmanc-unconference-2019-tickets-588178056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7:01.000Z</t>
  </si>
  <si>
    <t>https://www.google.com/calendar/event?eid=NDA3MnN2cGcyZmw0cWRudmF2cXBoNmRqMG0genphZXJvY2FsLm1hbmNoZXN0ZXJzZWwxQG0&amp;ctz=Europe/London</t>
  </si>
  <si>
    <t>Dissecting Diverse Experiences in Medicine - BWIM</t>
  </si>
  <si>
    <t>The event of the year for every black woman in medicine and healthcare UK
https://www.eventbrite.co.uk/e/dissecting-diverse-experiences-in-medicine-bwim-tickets-581638185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7:06.000Z</t>
  </si>
  <si>
    <t>https://www.google.com/calendar/event?eid=NGhkcHJzNTdsc2YzNzhiOWtlMnNpMGhocHIgenphZXJvY2FsLm1hbmNoZXN0ZXJzZWwxQG0&amp;ctz=Europe/London</t>
  </si>
  <si>
    <t>Weddings and Events planning business Launch</t>
  </si>
  <si>
    <t>Business launch event.  Meet with event suppliers, also free prosecco and canapés.
https://www.eventbrite.co.uk/e/weddings-and-events-planning-business-launch-tickets-611598958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7:11.000Z</t>
  </si>
  <si>
    <t>https://www.google.com/calendar/event?eid=NG5hbzd2aDllNjFsbGFtc2ZjaHNvYjBubzEgenphZXJvY2FsLm1hbmNoZXN0ZXJzZWwxQG0&amp;ctz=Europe/London</t>
  </si>
  <si>
    <t>Monzo Investival 2019: Manchester viewing lounge</t>
  </si>
  <si>
    <t>Investival: a one-day summit for Monzo crowdfunding investors
We’re bringing together people from all across Monzo to put on an extra special event just for our crowdfunding investors. Investival offers exclusive insights into our progress as a business, and how we’re building a bank to make money work for everyone. 
We'll be streaming the afternoon's keynote talks live from London! Drop in to watch them on the big screen, grab bite to eat, and meet and mingle with the team and other community investors.
This is an investor-only event!
Please use the email address linked to your Monzo account when you register to secure your ticket – you won’t be able to get a ticket without it!
https://www.eventbrite.co.uk/e/monzo-investival-2019-manchester-viewing-lounge-tickets-623586273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7:15.000Z</t>
  </si>
  <si>
    <t>https://www.google.com/calendar/event?eid=Nzk4YnJpZ2RtbXMzMmNvODk4OHR0MGxvcmMgenphZXJvY2FsLm1hbmNoZXN0ZXJzZWwxQG0&amp;ctz=Europe/London</t>
  </si>
  <si>
    <t>Forex Trading "Calling all Accountancy Students this is what your Uni Course missed out!" Manchester</t>
  </si>
  <si>
    <t>Learn the Power of Forex &amp; New Skill Set for life
Forex Trading is world’s largest global trading industry that has now reached accessibility of common people globally through our smart-phones and internet. We have mastered certain forex trading techniques and strategies that we believe are so powerful and easy to learn that it can help each and every individual to attain financial freedom. Forex is not just for millionaires, but it is for those common people who believe in themselves to be millionaires in future and willing to learn this amazing skill for life. This is absolutely amazing and exciting opportunity for anyone who has no clue of forex trading! We are confident of supporting you to gain strong understanding of the forex market.If we treat forex Trading as our own business and like in every business start up, we need to invest, we aim to invest time to learn forex, it has great potential to support our regular additional income streams.This event is free of cost and hence we have limited seats that are expected to fill in quickly! Hence to book your place for the event, kindly confirm your visit as soon as possible.
Topics covered include:
Situation in regards to our investment's and multiplying our current savings
What is Forex and how and who is using it today
Learn the power of Harmonics
Multiple levels of Forex Education and creating a new skilll set for life
How to start learning and earning with no experience or as a seasoned trader
So come down to our very exciting Free Meeting and meet ordinary humble people, experts and novices all successfully trading Forex and you will see It's no surprise why everyone's looking to jump onto Forex and truly learn to multiple your wealth.
PLEASE NOTE: THIS IS NOT A FOREX TRAINING SESSION RATHER YOU ARE COMING TO SEE OUR EDUCATIONAL PLATFORM, SOFTWARE &amp; SERVICES WHICH HELP YOU TO BECOME A PROFITABLE TRADER.
Please call Sara with any enquiries on +447742 911 117
https://www.eventbrite.co.uk/e/forex-trading-calling-all-accountancy-students-this-is-what-your-uni-course-missed-out-manchester-tickets-596344221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7:18.000Z</t>
  </si>
  <si>
    <t>https://www.google.com/calendar/event?eid=MzYxcGFjM2ZsNzcyMTk0aGEwdGYybDAzMmEgenphZXJvY2FsLm1hbmNoZXN0ZXJzZWwxQG0&amp;ctz=Europe/London</t>
  </si>
  <si>
    <t>4 Steps to Overcome Obstacles FREE Online Masterclass</t>
  </si>
  <si>
    <t>Throughout our lives we face challenges in many types of situations.
Do you sometimes freeze up when faced with obstacles because you’re unsure of what to do? If so, opportunities may pass you by because your resolve to meet the challenge quickly disappears.
The good news is: you can pass any test you face on the way to your goals!
This FREE online training Masterclass teaches you 4 Steps to Overcome Obstacles.
The strategies you learn here can help you every single day. If you take advantage of these techniques, you’ll discover within yourself a much stronger person capable of anything.
Because of these four steps, you can unlock more of your potential, which means you can live life on your terms!
This is a FREE online event. There are no costs, but seats are limited.
*Please note that this Webinar will be LIVE at these times in the following locations:
12pm - PDT
1pm - MDT
2pm - CDT
3pm - EDT
8pm - UK
9pm - Europe
You will receive an email with a zoom link after your registration confirmation.
We would love you to join our FREE Facebook Group ‘Master Your Mind with Maz &amp; Jo’, where we share lots of tips and value. You can join by clicking on this link: http://bit.ly/mazandjo
https://www.eventbrite.co.uk/e/4-steps-to-overcome-obstacles-free-online-masterclass-tickets-63531375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6/2019 03:47:29.000Z</t>
  </si>
  <si>
    <t>https://www.google.com/calendar/event?eid=NmtnZDNqNWI1MTd1Z2dsM3RjN3U3dHE1dnEgenphZXJvY2FsLm1hbmNoZXN0ZXJzZWwxQG0&amp;ctz=Europe/London</t>
  </si>
  <si>
    <t>Manchester Market Place Business Networking</t>
  </si>
  <si>
    <t>Innside Manchester</t>
  </si>
  <si>
    <t>Get invites for events in your city.&lt;br&gt;Follow at:&lt;br&gt;https://www.startupeventslist.com/z/subscribe.html&lt;br&gt;&lt;br&gt;Manchester Market Place is a mixed and informal networking event which is the first Tuesday of the month in different venues around the city.&lt;br&gt; &lt;br&gt;Our next Manchester Market Place is Tuesday 2nd July 12.00 – 2.00pm with our friends at Innside Mancheter situated on Store Street, you will be greeted with a glass of prosecco and served a BBQ as we network on their gorgeous  outside terrace.&lt;br&gt;&lt;br&gt;The cost to attend is £15 per person however if you introduce a new guest you will pay just £10.00.&lt;br&gt; &lt;br&gt;This is an mixed and informal group with everyone welcome, please email alison@byparallel.co.uk to book on and I look forward to welcoming you and hopefully doing business with you!!!&lt;br&gt; &lt;br&gt;Best&lt;br&gt; &lt;br&gt;Alison&lt;br&gt; &lt;br&gt;By Parallel Marketing and Events&lt;br&gt;T 0161 498 9046&lt;br&gt;M 07834 563167&lt;br&gt; &lt;br&gt; &lt;br&gt;&lt;br&gt;&lt;br&gt;https://www.facebook.com/events/2358364457759568/</t>
  </si>
  <si>
    <t>https://www.google.com/calendar/event?eid=Xzc0cGo2YzlwNWtwajJjOW42NHEzNmMyMGM1bzZpYmprZDVtbWFiamNmNCAzNGxyMGIwdGlyZHJhMW5wczdpOWtoOWU2OEBn&amp;ctz=Europe/London</t>
  </si>
  <si>
    <t>Twenty 19 Manchester</t>
  </si>
  <si>
    <t>Principle Hotel Manchester</t>
  </si>
  <si>
    <t>Get invites for events in your city.&lt;br&gt;Follow at:&lt;br&gt;https://www.startupeventslist.com/z/subscribe.html&lt;br&gt;&lt;br&gt;Professional Security Magazine is pleased to bring you Security TWENTY 19, Conferences and Exhibitions. The Conferences are aimed at end users, purchasers and those who specify security        products and will update attendees on the latest developments in the security sector. Whether you are in corporate security, local government CCTV or retail loss prevention we aim to get key people into the room and share knowledge. &lt;br&gt;&lt;br&gt;&lt;br&gt;https://www.facebook.com/events/315633782441174/</t>
  </si>
  <si>
    <t>https://www.google.com/calendar/event?eid=Xzc0cGo2YzlwNWtwajJjOW42NHEzOGNxMGM1bzZpYmprZDVtbWFiamNmNCAzNGxyMGIwdGlyZHJhMW5wczdpOWtoOWU2OEBn&amp;ctz=Europe/London</t>
  </si>
  <si>
    <t>Summer Maker Meet Up - for artists, designers, makers and creatives.</t>
  </si>
  <si>
    <t>Manchester Craft and Design Centre</t>
  </si>
  <si>
    <t>Get invites for events in your city.&lt;br&gt;Follow at:&lt;br&gt;https://www.startupeventslist.com/z/subscribe.html&lt;br&gt;&lt;br&gt;Join us from 6-8pm at Manchester Craft &amp; Design Centre for an evening of networking, advice and idea-sharing. 'Maker Meet Up' is our bi-annual social event where we invite you to enjoy our building after hours, meet maker friends old and new, and network with craft industry professionals.&lt;br&gt;&lt;br&gt;This event is free but there are limited tickets so please book to avoid disappointment on the evening. Refreshments will be served.&lt;br&gt;&lt;br&gt;Is this event for me?&lt;br&gt;We welcome all craft and design makers and artists at any stage of their career to this event. Making can sometimes be a lonely place and this is an ideal opportunity to meet other makers, share ideas, and come away with some new contacts, connections and potential collaborators.&lt;br&gt;&lt;br&gt;Can’t make it to this event? We’ve got lots planned for the year ahead so get your diaries out – our second meet up of the year will be held on 11 July 2019. Join our Maker Network to be the first to hear about this and other future events.&lt;br&gt;&lt;br&gt;&lt;br&gt;https://www.facebook.com/events/300793913947786/</t>
  </si>
  <si>
    <t>07/03/2019 05:55:21.000Z</t>
  </si>
  <si>
    <t>https://www.google.com/calendar/event?eid=Xzc0cGo2YzlwNWtwajBjOW82Y28zaWRxMGM1bzZpYmprZDVtbWFiamNmNCAzNGxyMGIwdGlyZHJhMW5wczdpOWtoOWU2OEBn&amp;ctz=Europe/London</t>
  </si>
  <si>
    <t>Business Growth Mastermind - July 2019</t>
  </si>
  <si>
    <t>Get invites for events in your city.&lt;br&gt;Follow at:&lt;br&gt;https://www.startupeventslist.com/z/subscribe.html&lt;br&gt;&lt;br&gt;If you’re sick and tired of marketing that doesn’t work, lacklustre sales and inadequate revenue, then join us for an exclusive, Business Growth Master Mind For small business owners!&lt;br&gt;&lt;br&gt;&lt;br&gt;What is a Business Growth Mastermind?&lt;br&gt;Imagine spending just 2 hours one morning with a select group of business owners and discovering new ways they are doubling their current number of new leads EVERY month, doubling their current sales volume – and then leaving with a step-by-step process for taking your business well into the 6-7 figure revenue range.&lt;br&gt;&lt;br&gt;There is NO COST to attend this exclusive event &lt;br&gt;&lt;br&gt;During this eye-opening 2-hour meeting, we’re going to show you what successful business owners are doing to accomplish the following:&lt;br&gt;&lt;br&gt;&lt;br&gt;&lt;br&gt;Doubling current lead flow month over month&lt;br&gt;&lt;br&gt;&lt;br&gt;&lt;br&gt;Doubling sales volume&lt;br&gt;&lt;br&gt;&lt;br&gt;&lt;br&gt;Simple easy-to-implement, no-cost strategies that instantly improve your cash flow&lt;br&gt;&lt;br&gt;&lt;br&gt;&lt;br&gt;How to effectively market on the internet&lt;br&gt;&lt;br&gt;&lt;br&gt;&lt;br&gt;How they get their websites 10X more traffic&lt;br&gt;&lt;br&gt;&lt;br&gt;&lt;br&gt;How they harness their database to maximise repeat business&lt;br&gt;&lt;br&gt;&lt;br&gt;&lt;br&gt;How they set up joint venture partners that promote their business for them&lt;br&gt;&lt;br&gt;&lt;br&gt;&lt;br&gt;Not only will I share my own 20 years of experience in helping small business owners be successful, you will participate with a cross-section of your fellow local business owners here in Manchester eager to share their real-life experiences and successes so we can all discover what IS working and what is NOT working locally.&lt;br&gt;&lt;br&gt;To confirm your attendance please register here. I am looking forward to working with you and helping you take your business to an entirely new level.&lt;br&gt;&lt;br&gt;&lt;br&gt;https://www.facebook.com/events/397018034433259/</t>
  </si>
  <si>
    <t>https://www.google.com/calendar/event?eid=Xzc0cGo2YzlwNWtwajJjOW42NHEzMmUyMGM1bzZpYmprZDVtbWFiamNmNCAzNGxyMGIwdGlyZHJhMW5wczdpOWtoOWU2OEBn&amp;ctz=Europe/London</t>
  </si>
  <si>
    <t>Cloud Native Manchester</t>
  </si>
  <si>
    <t>Get invites for events in your city.&lt;br&gt;Follow at:&lt;br&gt;https://www.startupeventslist.com/z/subscribe.html&lt;br&gt;&lt;br&gt;This is shaping up to be a particularly awesome one with two very practical talks. Reminder to get in touch if you want to speak or sponsor: https://tinyurl.com/cloudnativemcr&lt;br&gt;&lt;br&gt;Approximate running order will be as follows:&lt;br&gt;&lt;br&gt;6:30pm - Food and drink, sponsored by BookingGo&lt;br&gt;7:00pm - Welcome&lt;br&gt;7:15pm - Using Istio to for TLS termination and load-balancing as-a-service (Stephen Howell, Dell)&lt;br&gt;8:00pm - Break&lt;br&gt;8:15pm - Talk TBC (Tom Riley, BookingGo)&lt;br&gt;9:00pm - Wrap up, pub (probably)&lt;br&gt;&lt;br&gt;Using Istio to for TLS termination and load-balancing as-a-service&lt;br&gt;(Stephen Howell, Consulting Corporate Systems Engineer, Dell EMC)&lt;br&gt;Micro-services are popular, as is migrating physical-to-VM-to-Container. With all these service it can be challenging to manage load-balancing and TLS certificates. We will show how Istio can abstract that problem and help you standardise your security posture across all your services. We will also demonstrate how to add the open-source MetalLB to Istio to allow self-hosted systems to benefit from sophisticated IP load balancing.&lt;br&gt;&lt;br&gt;Stephen runs Open Source on everything he can from palm-sized quadcopters, phones and tablets to datacentre big-iron. Stephen is a systems architect, lead engineer and technology strategist. Long-time sysadmin, occasional network engineer. Currently working at DellEMC to automate system build and stand-up.&lt;br&gt;&lt;br&gt;https://www.facebook.com/events/470554557048690/</t>
  </si>
  <si>
    <t>https://www.google.com/calendar/event?eid=Xzc0cGo2YzlwNWtwajJjOW42NHEzMmVhMGM1bzZpYmprZDVtbWFiamNmNCAzNGxyMGIwdGlyZHJhMW5wczdpOWtoOWU2OEBn&amp;ctz=Europe/London</t>
  </si>
  <si>
    <t>Get invites for events in your city.&lt;br&gt;Follow at:&lt;br&gt;https://www.startupeventslist.com/z/subscribe.html&lt;br&gt;&lt;br&gt;&lt;br&gt;Life hacks, know-hows, tips and tricks to live better and work smarter are the main focus of our free, fun and fast paced taster Facebook Digital Skills Training. They will leave you with invaluable digital tools to use in your everyday life.&lt;br&gt;&lt;br&gt;Our Digital Skills Training is for anyone 18+ who wants to upskill themselves in their current role, refresh their skill set, who is looking for help with their future employment or simply just curious about what the sessions involve.&lt;br&gt;&lt;br&gt;Join us for the next 3 modules of our Digital Skills Training, where we take you through&lt;br&gt;&lt;br&gt;&lt;br&gt;&lt;br&gt;Cyber Security – we help you to understand the dangers of the web and provide core methods to protect yourself including how to spot a phishing scam and even see into the lives of a hacker and how easily they can gain information.&lt;br&gt;AI (Artificial Intelligence) - we debunk the main misconceptions of AI, along with algorithm creation and how we use this to automate different tasks. We explain the connection between algorithms, AI &amp; automation&lt;br&gt;Data – we explain how data isn’t just numbers and spreadsheets and how beneficial data is including the identifying key factors that you should consider when making decisions. We also define key data terminology.&lt;br&gt;&lt;br&gt;&lt;br&gt;At the end of the session, after completing an evaluation survey, you will receive a Facebook Digital Skills Certificate which is a great addition to any CV.&lt;br&gt;&lt;br&gt;Alongside this you will have your own personalised Future Workforce Model created by Freeformers who create digital transformation programmes. This model which they have created, highlights your own learning style as well as areas for development.&lt;br&gt;&lt;br&gt; Agenda&lt;br&gt;&lt;br&gt;1.00pm: Registration&lt;br&gt;&lt;br&gt;1:30pm: Intro&lt;br&gt;&lt;br&gt;1:35pm: Cyber Security&lt;br&gt;&lt;br&gt;2:30pm: Break&lt;br&gt;&lt;br&gt;2:35pm: Artificial Intelligence&lt;br&gt;&lt;br&gt;3:30pm: Break&lt;br&gt;&lt;br&gt;3.35pm: Data&lt;br&gt;&lt;br&gt;4:30pm: Future Work Force Model&lt;br&gt;&lt;br&gt;5:00pm: Finish&lt;br&gt;&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2266772666745335/</t>
  </si>
  <si>
    <t>https://www.google.com/calendar/event?eid=Xzc0cGo2YzlwNWtwajJjOW42NHEzNGMyMGM1bzZpYmprZDVtbWFiamNmNCAzNGxyMGIwdGlyZHJhMW5wczdpOWtoOWU2OEBn&amp;ctz=Europe/London</t>
  </si>
  <si>
    <t>Make It Your Business Manchester- networking for aspiring entrepreneurs</t>
  </si>
  <si>
    <t>Manchester Central Library</t>
  </si>
  <si>
    <t>Get invites for events in your city.&lt;br&gt;Follow at:&lt;br&gt;https://www.startupeventslist.com/z/subscribe.html&lt;br&gt;&lt;br&gt;Do you dream of starting your own business but need a helping hand, perhaps you already have a business but feel stuck and not sure how to move forward, or maybe you are a successful entrepreneur willing to help other women achieve their goal. Whatever end of the business spectrum you’re at Make It Your Business is for you!&lt;br&gt;&lt;br&gt;This event is a great opportunity to hear about the real experiences of being an entrepreneur from women who have currently run a business, and ask any questions you have.&lt;br&gt;&lt;br&gt;MIYB's second event in Manchester is to be held in conjunction with the British Library and hosted by Regional Champion for MIYB Sue France. It will be held at the Manchester Central Library, Business &amp; IP Centre, 2nd Floor, Seminar Studio.&lt;br&gt;&lt;br&gt;This will be a panel event and the panel includes:&lt;br&gt;&lt;br&gt;Sandy Lindsay MBE, Founder and Chair Crisis COmms Expert/Skills and Apprenticeships Expert&lt;br&gt;&lt;br&gt;Sandy is the founder and chair of Tangerine, one of the UK’s leading communications consultancies that employs over sixty people, working with some of the world’s leading brands, including M&amp;S Bank, Iceland, Jewson, Ideal Standard and Pizza Hut. She has also set up a multi award-winning apprentices’ academy, The Juice Academy, to help plug the digital skills gap in the NW, which has so far created almost 300 digital marketing jobs for young people in our region. She chairs skills groups for the IoD and the North West Business Leadership Team and is a national ambassador for Apprenticeships. In 2015, Sandy was given an MBE for services to business and young people and in the same year was named North West Director of the Year (SME) and was Highly Commended in the same category, nationally, by the IoD.&lt;br&gt;&lt;br&gt;&lt;br&gt;&lt;br&gt;Jennie Johnson MBE, CEO of Kids Allowed&lt;br&gt;&lt;br&gt;Jennie Johnson was born and until very recently still lived in Salford. On the birth of her second child and with her first child about to start school, the prospect of returning to a full time career with the lack of quality services available that addressed both the different needs of her school aged child and her nursery aged child, the seed for Kids Allowed was sown.&lt;br&gt;&lt;br&gt;Kids Allowed was incorporated in May 2003, with a vision to deliver a step change in the provision of highest quality childcare.&lt;br&gt;&lt;br&gt;Kids Allowed opened its first Centre in September 2005 and now has several centres and more than 360 employees. Kids Allowed offers a range of services under one roof designed to support the complex demands of modern family life.&lt;br&gt;&lt;br&gt;Jennie / Kids Allowed has won numerous awards. Jennie is often asked to speak at childcare and entrepreneurship events. In 2016, Jennie Johnson was awarded an MBE in the Queen’s Birthday Honours list in recognition for her services to business.&lt;br&gt;&lt;br&gt;https://www.facebook.com/events/1608729359259200/</t>
  </si>
  <si>
    <t>https://www.google.com/calendar/event?eid=Xzc0cGo2YzlwNWtwajJjOW42NHEzNGNhMGM1bzZpYmprZDVtbWFiamNmNCAzNGxyMGIwdGlyZHJhMW5wczdpOWtoOWU2OEBn&amp;ctz=Europe/London</t>
  </si>
  <si>
    <t>Manchester Fore Business Networking</t>
  </si>
  <si>
    <t>Worsley Park Marriott Hotel &amp; Country Club</t>
  </si>
  <si>
    <t>Get invites for events in your city.&lt;br&gt;Follow at:&lt;br&gt;https://www.startupeventslist.com/z/subscribe.html&lt;br&gt;&lt;br&gt;Bringing business owners and directors together in a national golf network. Connect with over 1700 fellow businesses throughout the UK and internationally.&lt;br&gt;&lt;br&gt;https://www.facebook.com/events/1350574025093865/</t>
  </si>
  <si>
    <t>https://www.google.com/calendar/event?eid=Xzc0cGo2YzlwNWtwajJjOW42NHEzNGNxMGM1bzZpYmprZDVtbWFiamNmNCAzNGxyMGIwdGlyZHJhMW5wczdpOWtoOWU2OEBn&amp;ctz=Europe/London</t>
  </si>
  <si>
    <t>CRO &amp; Google Optimise | 2019 Training | Manchester</t>
  </si>
  <si>
    <t>Get invites for events in your city.&lt;br&gt;Follow at:&lt;br&gt;https://www.startupeventslist.com/z/subscribe.html&lt;br&gt;&lt;br&gt;&lt;br&gt;An outcome-based training day covering the basics of Coversion Rate Optimisation (CRO) and Google Optimse&lt;br&gt;&lt;br&gt;&lt;br&gt;This course is ideal for marketers, creatives, SEO specilists and content managers looking to utilise new tools to get the most out of their digital marketing strategy. No prior knowledge of Google Optimise or CRO is needed.&lt;br&gt;&lt;br&gt;&lt;br&gt;&lt;br&gt;&lt;br&gt;Where? CTI Digital Offices, Manchester&lt;br&gt;&lt;br&gt;When? 18th July, 9am - 4pm&lt;br&gt;&lt;br&gt;Price? £175 + VAT&lt;br&gt;We also offer group discounts if you want to send your whole team.&lt;br&gt;&lt;br&gt;Will there be lunch? The all-important question, lunch will be provided in a buffet style, if you have any dietary requirements please let us know and we will cater to your needs.&lt;br&gt;&lt;br&gt; &lt;br&gt;&lt;br&gt;Good size of group, I liked the intimacy of the venue... [and] Excellent tailored content to our needs.&lt;br&gt;&lt;br&gt;Laura Price - Centrica&lt;br&gt;&lt;br&gt; &lt;br&gt;&lt;br&gt; &lt;br&gt;&lt;br&gt;In this CRO training day, we will teach you how to increase the number of conversions from your existing website traffic. This includes learning first-hand how to implement Google Optimise on your website. Additionally, you’ll discover how to optimise your landing pages for micro conversions throughout the conversion funnel.&lt;br&gt;&lt;br&gt;We will delve into how to identify pain points in your site’s user experience (UX). Making small changes can have real-world impact, optimising both micro and macro conversions.&lt;br&gt;&lt;br&gt;The day will include a series of interactive seminars by our in house experts in-between break-outs and Q&amp;A sessions. Here are some of the topics that will be covered on the day:&lt;br&gt;&lt;br&gt;&lt;br&gt;What CRO is and the tools available&lt;br&gt;- How to navigate and use Google Optimise&lt;br&gt;- Best Practise for Landing pages, Calls To Action, and Forms&lt;br&gt;- How to run A/B or split tests&lt;br&gt;- How to create multivariate tests&lt;br&gt;- How to optimise and test re-directs&lt;br&gt;- Turn findings into action&lt;br&gt;- Personalisation tools&lt;br&gt;- Segmentation and targeting your visitors&lt;br&gt;&lt;br&gt;&lt;br&gt;&lt;br&gt;Why CTI?&lt;br&gt;&lt;br&gt;Improve your skill set with our outcome-based learning&lt;br&gt;&lt;br&gt;- Experienced trainers who are able to breakdown complex topics into useful bite-size pieces&lt;br&gt;- Q&amp;A and quizzes to help you actively learn&lt;br&gt;- Leave with a list of accessible techniques to apply to your own account&lt;br&gt;- Access to all training materials after the training to continue your learning&lt;br&gt;&lt;br&gt;&lt;br&gt;Meet Your Experts&lt;br&gt;&lt;br&gt;James Wilkinson, Marketing Director&lt;br&gt;James has worked at CTI Digital since 2014 heading up the marketing department. He is the driving force in ensuring client's accounts achieve an increasing ROI year on year. James is an expert in Google Analytics, Google Optimise and Adwords management, handling international accounts. &lt;br&gt;&lt;br&gt;James has implemented complex automated marketing campaigns working for a range of products and services within B2B and B2C. He has extensive knowledge of user personas and user experience (UX) best-practise. He has delivered experimental Conversion Rate Optimisation (CRO) campaigns utilising extensive testing that always return improved engagement and conversions.&lt;br&gt;&lt;br&gt;&lt;br&gt;&lt;br&gt;James Genchi, UX Designer&lt;br&gt;James joined CTI in 2018 bringing 6 years of development, design, UX and digital strategy skills with him. His multi-disciplinary standpoint allows James to produce user-centric solutions catering to any number of complex requirements. He is an expert on UX, and user testing.&lt;br&gt;&lt;br&gt;In 2018 James was nominated for “Entrepreneur of the Year” for his work on his digital startup, Emoji Lottery. James has worked with some of the world’s biggest brands including British Airways, BMW Group, NHS, and Microsoft. He also worked on strategy, design, and front-end build of a digital photo booth. The project to launch Vodafone’s new sub-brand, VOXI, won Gold at the London Design awards 2017 for “Best Marketing - Branded Experience”.&lt;br&gt;&lt;br&gt;&lt;br&gt;https://www.facebook.com/events/338438340103344/</t>
  </si>
  <si>
    <t>https://www.google.com/calendar/event?eid=Xzc0cGo2YzlwNWtwajJjOW42NHEzNGRpMGM1bzZpYmprZDVtbWFiamNmNCAzNGxyMGIwdGlyZHJhMW5wczdpOWtoOWU2OEBn&amp;ctz=Europe/London</t>
  </si>
  <si>
    <t>Business Protection Workshop - Achieving equality and...</t>
  </si>
  <si>
    <t>HRC Law LLP</t>
  </si>
  <si>
    <t>Get invites for events in your city.&lt;br&gt;Follow at:&lt;br&gt;https://www.startupeventslist.com/z/subscribe.html&lt;br&gt;&lt;br&gt;Business Protection, Seminars and Workshops 2019&lt;br&gt;&lt;br&gt;Business owner/managers, HR professionals and operational managers are at the coal face when it comes to dealing with employment-related legal issues.  HRC Law’s Business Protection Programme has been designed with your needs in mind. &lt;br&gt;&lt;br&gt;This year, we’ll be providing a mixture of free seminars, and paid for workshops.  We listened to your feedback in relation to the topics we should cover this year, and hope you’ll be pleased to see that we’ll be covering the most popular requests.&lt;br&gt;&lt;br&gt;Achieving equality and diversity/unconscious bias&lt;br&gt;&lt;br&gt;This half-day interactive workshop, delivered by Siobhan Howard-Palmer and Heena Kapadi, will give you the tools you need to start to achieve equality and diversity in your own workplace.  We’ll look at what each of these terms means and explore how you can work towards making that “Equality and Diversity policy” a reality, rather than a document to which management pays lip service.&lt;br&gt;&lt;br&gt;We’ll consider unconscious bias (what it is and whether it is possible to eliminate or reduce it) and tools you could use to increase awareness within your own workforce.&lt;br&gt;&lt;br&gt;This is the ideal starter course for businesses who are not only keen to show that they take equality and diversity seriously, but who really want to do so.&lt;br&gt;&lt;br&gt;The details are:&lt;br&gt;&lt;br&gt;Date: 10 July 2019&lt;br&gt;&lt;br&gt;Timetable:&lt;br&gt;9:00am – Arrival; tea &amp; coffee and networking opportunities&lt;br&gt;9.15am: Workshop starts&lt;br&gt;11.30am: Workshop concludes.&lt;br&gt;&lt;br&gt;Location: HRC Law, Acresfield, 8-10 Exchange Street Manchester, M2 7HA&lt;br&gt;&lt;br&gt;Price: £95.00 per person (plus VAT and Eventbrite booking fee) with the option of some Early Bird tickets available. Discounted tickets available for TEAM Member and Northern Power Hive Members.&lt;br&gt;&lt;br&gt;If you have any questions, please get in touch with Stephen McGonigle on T: 0161 358 0530 or E: stephenmcgonigle@hrclaw.co.uk&lt;br&gt;&lt;br&gt;Business Protection Seminars and Workshops 2019&lt;br&gt;&lt;br&gt;- 25 September 2019 - Managing difficult employees&lt;br&gt;- 16 October 2019 - Mock disciplinary and mock tribunal&lt;br&gt;- 13th November 2019 - Employee Engagement &lt;br&gt;&lt;br&gt;https://www.facebook.com/events/264784891084971/</t>
  </si>
  <si>
    <t>https://www.google.com/calendar/event?eid=Xzc0cGo2YzlwNWtwajJjOW42NHEzNGUyMGM1bzZpYmprZDVtbWFiamNmNCAzNGxyMGIwdGlyZHJhMW5wczdpOWtoOWU2OEBn&amp;ctz=Europe/London</t>
  </si>
  <si>
    <t>Conscious Entrepreneurs Manchester</t>
  </si>
  <si>
    <t>Barbecue Cafe Back room</t>
  </si>
  <si>
    <t>Get invites for events in your city.&lt;br&gt;Follow at:&lt;br&gt;https://www.startupeventslist.com/z/subscribe.html&lt;br&gt;&lt;br&gt;Back Room in BBQ Cafe, Barlow Moor Road Chorlton, South Manchester&lt;br&gt;&lt;br&gt;.&lt;br&gt;&lt;br&gt;Make meaningful connections with like-minded entrepreneurs and businesses, listen to inspiring talks, take part in occasional meditations and empowering business activities and drink tea or coffee!&lt;br&gt;&lt;br&gt;&lt;br&gt;5-10 minutes of our session includes an inspiration share where one person spends 5-10 minutes chatting about something that has inspired them in business. This could be a podcast, book, experience or anything that you think will inspire the group. If you'd like to share at the next event then simply reply to this email!&lt;br&gt;&lt;br&gt;&lt;br&gt;&lt;br&gt;&lt;br&gt;&lt;br&gt;&lt;br&gt;&lt;br&gt;&lt;br&gt;.&lt;br&gt;&lt;br&gt;https://www.facebook.com/events/2368920723320006/</t>
  </si>
  <si>
    <t>https://www.google.com/calendar/event?eid=Xzc0cGo2YzlwNWtwajJjOW42NHEzNGVhMGM1bzZpYmprZDVtbWFiamNmNCAzNGxyMGIwdGlyZHJhMW5wczdpOWtoOWU2OEBn&amp;ctz=Europe/London</t>
  </si>
  <si>
    <t>Sales Training: Sales Presenting (Manchester)</t>
  </si>
  <si>
    <t>Get invites for events in your city.&lt;br&gt;Follow at:&lt;br&gt;https://www.startupeventslist.com/z/subscribe.html&lt;br&gt;&lt;br&gt;Course Overview&lt;br&gt;&lt;br&gt;The Sales Presenting course is designed to help Salespeople adapt effective presentational skills and techniques in order to influence more people. Our training will provide delegates to create a more convincing, informative and confident pitch when presenting in a face to face meeting. &lt;br&gt;&lt;br&gt;Who is it for?&lt;br&gt;&lt;br&gt;Salespeople who do face to face meetings&lt;br&gt;Anyone doing web demonstrations&lt;br&gt;Anyone asked to stand up in front of an audience&lt;br&gt;Anyone who is being filmed for online presentations/content&lt;br&gt;&lt;br&gt;Learning Outcomes&lt;br&gt;&lt;br&gt;Delegates will walk away with a true understanding of sales presenting, it’s principles, and practical steps for improving their presenting&lt;br&gt;&lt;br&gt;They will be better prepared and better armed to deal with presentation situations, influence more people, and get people to take action!&lt;br&gt;&lt;br&gt;The content of the course&lt;br&gt;&lt;br&gt;Understanding The Different Types Of Presentations&lt;br&gt;The Mindset Of Successful Presenters&lt;br&gt;When We Should Be Presenting (And When We Shouldn’t!)&lt;br&gt;Practical Presentation Tips&lt;br&gt;Presenting Online And Offline – What’s The Difference?&lt;br&gt;Essential Presentation Preparation&lt;br&gt;The Key Principles Of Presenting&lt;br&gt;Presentation Influence&lt;br&gt;&lt;br&gt;Your Trainer&lt;br&gt;&lt;br&gt;Your Trainer will be delivering an Andy Preston Course. Andy perfected his own “Stand Out Selling” Sales Methodology from being a professional buyer, the top salesperson in the UK, and a Sales Director training his team&lt;br&gt;&lt;br&gt;That methodology he’s now trained to more than 130,000 salespeople, in 40 countries, since 2004, including working worldwide with small, entrepreneurial organisations, right up to household names like IBM, Nissan, Siemens, HSBC, FedEx and many others.&lt;br&gt;&lt;br&gt;https://www.facebook.com/events/855853308120643/</t>
  </si>
  <si>
    <t>https://www.google.com/calendar/event?eid=Xzc0cGo2YzlwNWtwajJjOW42NHEzNmNhMGM1bzZpYmprZDVtbWFiamNmNCAzNGxyMGIwdGlyZHJhMW5wczdpOWtoOWU2OEBn&amp;ctz=Europe/London</t>
  </si>
  <si>
    <t>Manchester | UnFound Roadshow</t>
  </si>
  <si>
    <t>The Landing at Media City UK</t>
  </si>
  <si>
    <t>Get invites for events in your city.&lt;br&gt;Follow at:&lt;br&gt;https://www.startupeventslist.com/z/subscribe.html&lt;br&gt;&lt;br&gt;UnFound is for tech founders and start-ups looking for a different way to set-up and run platform businesses. It brings together platforms that would like to go about their business in a more collaborative and inclusive way. Find out how we can make the digital economy our own at a FREE event in MANCHESTER on 9 July: http://unfound.coop/roadshow&lt;br&gt;&lt;br&gt;Date: 9 July&lt;br&gt;Time: 18.30-21:00&lt;br&gt;Book FREE place: http://unfound.coop/roadshow&lt;br&gt;Location: The Landing, Blue Tower, MediaCityUK, M50 2ST&lt;br&gt;View on map: https://goo.gl/maps/pNdVjbphinsXSHwE7&lt;br&gt;&lt;br&gt;&lt;/WHAT TO EXPECT&gt;&lt;br&gt;• Hear about the potential for platform co‑ops&lt;br&gt;•Hear how your platform or product could benefit from the co‑op model&lt;br&gt;• Learn about next steps and support available&lt;br&gt;• Meet others exploring this space for their next platform idea&lt;br&gt;&lt;br&gt;The events are being delivered by Cat Ainsworth and Annie Legge of Dot Project in collaboration with Co-operatives UK and Stir To Action. Find out more: http://unfound.coop&lt;br&gt;&lt;br&gt;UnFound is funded by The Hive - a support programme for co-ops delivered by Co-operatives UK in partnership with The Co-operative Bank: http://thehive.coop&lt;br&gt;&lt;br&gt;https://www.facebook.com/events/316285215711163/</t>
  </si>
  <si>
    <t>https://www.google.com/calendar/event?eid=Xzc0cGo2YzlwNWtwajJjOW42NHEzNmNpMGM1bzZpYmprZDVtbWFiamNmNCAzNGxyMGIwdGlyZHJhMW5wczdpOWtoOWU2OEBn&amp;ctz=Europe/London</t>
  </si>
  <si>
    <t>Sales Training Manchester: Fundamentals Of Sales</t>
  </si>
  <si>
    <t>Get invites for events in your city.&lt;br&gt;Follow at:&lt;br&gt;https://www.startupeventslist.com/z/subscribe.html&lt;br&gt;&lt;br&gt;Manchester Sales Training Course: Fundamentals Of Sales&lt;br&gt;(1 Day Course)&lt;br&gt;&lt;br&gt;Sales Training Course Overview&lt;br&gt;The Fundamentals of Sales course is designed to help Salespeople find and win more ideal clients. Our training will provide the structure and skills to help them receive more positive responses from e-mails and phone calls, as well as increase conversion rates from contact to sale. Using our unique training methodology, we will help delegates overcome typical sales objections including the ‘price’ objection and provide the up to date skills and knowledge to ensure Salespeople hit their targets.&lt;br&gt;&lt;br&gt;Who is it for?&lt;br&gt;•	People new to sales&lt;br&gt;•	Existing Salespeople in need of a refresher &lt;br&gt;•	Other Team Members who are supporting the Sales Function (Sales Admin, Customer Service etc)&lt;br&gt;&lt;br&gt;Learning Outcomes&lt;br&gt;By the end of this course, delegates will take away a strong understanding of the Core Fundamentals of Sales. Having learnt new techniques that they can immediately implement which includes; Questioning, Objection Handling, Personality Styles, Closing and much more.&lt;br&gt;They will leave equipped with the necessary skills to confidently and competently enter sales interactions and be more motivated to exceed their sales targets!&lt;br&gt;&lt;br&gt;The Content of the Course&lt;br&gt;•	Core Sales Fundamentals and Applying Modern Methods&lt;br&gt;•	The Mindset of Great Salespeople, Personal Motivation &amp; Goal Setting&lt;br&gt;•	Understanding the Sales Structure&lt;br&gt;•	Effective Questioning &amp; Identifying Opportunities&lt;br&gt;•	Selling to your Clients Needs&lt;br&gt;•	Handling Sales Resistance &amp; Objections &lt;br&gt;•	Active Listening Techniques &lt;br&gt;•	Dealing with different buyer personalities&lt;br&gt;•	Closing &amp; Gaining Commitment&lt;br&gt;•	Expanding the Sales Opportunity &amp; Gaining Referrals&lt;br&gt;&lt;br&gt;Your Trainer&lt;br&gt;Your course will be delivered by an Approved Sales Trainer, all of whom have many years of Sales, Leadership and Training experience.&lt;br&gt;The Hamilton Moss Sales System has been carefully developed over a combined period of over 40 years and is based on the real-life experiences of two serial entrepreneurs who have an impressive background in Selling, Training, Sales Leadership and Business Ownership.&lt;br&gt;&lt;br&gt;https://www.facebook.com/events/443500252883500/</t>
  </si>
  <si>
    <t>https://www.google.com/calendar/event?eid=Xzc0cGo2YzlwNWtwajJjOW42NHEzNmVhMGM1bzZpYmprZDVtbWFiamNmNCAzNGxyMGIwdGlyZHJhMW5wczdpOWtoOWU2OEBn&amp;ctz=Europe/London</t>
  </si>
  <si>
    <t>Get invites for events in your city.&lt;br&gt;Follow at:&lt;br&gt;https://www.startupeventslist.com/z/subscribe.html&lt;br&gt;&lt;br&gt;Course Overview&lt;br&gt;&lt;br&gt;The Fundamentals Of Selling course is designed to help Salespeople find more ideal clients. Our training will guide delegates and help them receive more positive responses from e-mails and phone calls as well as increase conversion rates from contact to sale. Using our unique training methodology, we will help delegates overcome typical Sales objections including the ‘price’ objection and provide the up to date skills and knowledge to help Salespeople hit their targets.&lt;br&gt;&lt;br&gt;Who is it for?&lt;br&gt;&lt;br&gt;People new to sales&lt;br&gt;Existing salespeople in need of a refresher of the fundamentals&lt;br&gt;Other staff involved in supporting the sales function (sales admin etc)&lt;br&gt;&lt;br&gt;Learning Outcomes:&lt;br&gt;&lt;br&gt;Delegates will walk away with a true understanding of sales, the sales process, and how it affects them.&lt;br&gt;&lt;br&gt;They will be better prepared and better armed to deal with challenges every day in the sales role, more motivated and with the ability to smash their sales targets!&lt;br&gt;&lt;br&gt;The content of the course&lt;br&gt;&lt;br&gt;Understand the Fundamentals of Selling, and how to apply them&lt;br&gt;The Mindset Of Successful Salespeople&lt;br&gt;How to Structure A Phone Call&lt;br&gt;Asking The RIGHT Questions&lt;br&gt;Active listening&lt;br&gt;Understanding The Sales Process&lt;br&gt;Taking Control of The Conversation&lt;br&gt;Understanding Different Personality Types&lt;br&gt;Handling Objections&lt;br&gt;Closing And Gaining Commitment&lt;br&gt;&lt;br&gt;Your Trainer&lt;br&gt;&lt;br&gt;Your Trainer will be delivering an Andy Preston Course. Andy perfected his own “Stand Out Selling” Sales Methodology from being a professional buyer, the top salesperson in the UK, and a Sales Director training his team&lt;br&gt;&lt;br&gt;That methodology he’s now trained to more than 130,000 salespeople, in 40 countries, since 2004, including working worldwide with small, entrepreneurial organisations, right up to household names like IBM, Nissan, Siemens, HSBC, FedEx and many others.&lt;br&gt;&lt;br&gt;https://www.facebook.com/events/2244596542476027/</t>
  </si>
  <si>
    <t>https://www.google.com/calendar/event?eid=Xzc0cGo2YzlwNWtwajJjOW42NHEzOGMyMGM1bzZpYmprZDVtbWFiamNmNCAzNGxyMGIwdGlyZHJhMW5wczdpOWtoOWU2OEBn&amp;ctz=Europe/London</t>
  </si>
  <si>
    <t>BrightonSEO on Tour 2019: Manchester</t>
  </si>
  <si>
    <t>Eagle Labs Manchester</t>
  </si>
  <si>
    <t>Get invites for events in your city.&lt;br&gt;Follow at:&lt;br&gt;https://www.startupeventslist.com/z/subscribe.html&lt;br&gt;&lt;br&gt;The third stop on our 2019 BrightonSEO on Tour, brought to you with our friends at Oncrawl, is Manchester on Tuesday 9th July at Eagle Labs Manchester.&lt;br&gt;&lt;br&gt;Please join us from 7pm. First speaker at 8pm. The first drinks on us! &lt;br&gt;&lt;br&gt;On the night we'll hear from:&lt;br&gt;&lt;br&gt;1/ Carrie Rose - How to create content campaigns that top-tier journalists LOVE for a brand that NO-ONE’s heard of or likes&lt;br&gt;&lt;br&gt;Creating content campaigns that top-tier journalists love and link to naturally is hard. But doing this for clients that no-one’s ever heard of or operates within a difficult industry such as finance or gambling is even harder. I am going to be sharing my tips on how to tackle this, showing how you can apply a Digital PR strategy to any brand no matter who they are, what they do and how much money they have.&lt;br&gt;&lt;br&gt;Carrie is a Freelance Digital PR specialist with 5 years of agency experience and recently made the shortlist for Young Digital Marketer of the Year at the Northern Digital Awards 2019. Her work closely aligns with SEO strategy, using the creative content marketing and digital PR approach to build links for her clients. Her work has won numerous awards including Content Marketing Campaign of the Year at the UK Search Awards and Best use of Content at the Prolific North Awards.&lt;br&gt;&lt;br&gt;Website: http://www.carrierosepr.co.uk&lt;br&gt;&lt;br&gt;Twitter: CarrieRosePR&lt;br&gt;&lt;br&gt;2/ Jo Walters - Choose your words carefully: the why and how of tone of voice&lt;br&gt;&lt;br&gt;Jo worked in students' unions for over a decade, working on communications and marketing for things like freshers week. She's been part of the team behind brightonSEO for a few years which is not dissimilar to working on freshers week at times... Earlier this year she went freelance and set up 25 Dots, a communications &amp; marketing agency for small organisations and expanded her contribution to the brightonSEO team.&lt;br&gt;&lt;br&gt;She'll be talking about why you should consider tone of voice in your content, how to work out what it is and how to explain it to your team, freelancers or agencies. She'll show you behind the metaphorical brightonSEO curtain with some examples from her work there as well as some good (and not so good!) examples from elsewhere.&lt;br&gt;&lt;br&gt;Jo Walters is the founder of 25 Dots, a communications &amp; marketing agency for small organisations&lt;br&gt;&lt;br&gt;Twitter: @jowalters&lt;br&gt;&lt;br&gt;3/ Julien Picot - Advanced best practices for intelligent duplicated content handling&lt;br&gt;&lt;br&gt;In his talk, Julien will show you his tips and tricks on addressing duplication issues on a given website. From standard duplicated metadata to tricky near duplicates, he will show how to tackle different types of issues and their impact on poor content using advanced text block analysis methods.&lt;br&gt;&lt;br&gt;Julien Picot is a Technical SEO and Customer Success Manager at OnCrawl. He has worked for 4 years as an SEO consultant in London where he took care of various projects for major brands. He has also worked as an SEO product manager for Lyst. He has a strong technical SEO background and he knows how to deal with different industries and SEO challenges.&lt;br&gt;&lt;br&gt;OnCrawl will also be offering free one month trials to delegates on the night. Just ask them directly or email gaetan@oncrawl.com to request your access.&lt;br&gt;&lt;br&gt;&lt;br&gt;We want these events to be free to attend on a first come first served basis, but because space is limited at the venues we ask that if you can no longer make it, please log back into eventbrite and cancel your ticket so we can offer someone else the ticket.&lt;br&gt;&lt;br&gt;&lt;br&gt;https://www.facebook.com/events/369722717220980/</t>
  </si>
  <si>
    <t>https://www.google.com/calendar/event?eid=Xzc0cGo2YzlwNWtwajJjOW42NHEzOGNhMGM1bzZpYmprZDVtbWFiamNmNCAzNGxyMGIwdGlyZHJhMW5wczdpOWtoOWU2OEBn&amp;ctz=Europe/London</t>
  </si>
  <si>
    <t>Mule Tech Community Meetup in Manchester</t>
  </si>
  <si>
    <t>Get invites for events in your city.&lt;br&gt;Follow at:&lt;br&gt;https://www.startupeventslist.com/z/subscribe.html&lt;br&gt;&lt;br&gt;Are you interested in tech deep-dives from experienced #Mule developers, presentations from end-users, discussing their challenges and successes, and architectural talks about different approaches to #integration? Join our official #MuleSoft #meetup on 4th of July and meet the fast-growing Mule community of Manchester!&lt;br&gt;&lt;br&gt;(Note: registrations are not available on Facebook - confirm your RSVP on our website here: https://meetups.mulesoft.com/events/details/mulesoft-manchester-presents-api-foundation-development-with-the-anypoint-platform/#/)&lt;br&gt;&lt;br&gt;The Manchester MuleSoft Meetup aims to educate, challenge and provide thought-provoking talks on MuleSoft’s API-led approach to integration and how it’s being used by organisations to transform their business.&lt;br&gt;&lt;br&gt;Our goal is to build a vibrant and self-sustaining Mule developer community in the region, foster engagement, evangelise and promote success based on real-world MuleSoft delivery experiences.&lt;br&gt;&lt;br&gt;For this first meetup, we’ve prepared a great lineup of topics around best practices of building secure API’s with the Anypoint Platform, approaches to systems integration with Salesforce, as well as a real-life use case from the NHS that showcases mobile app integration using APIs, followed by networking opportunities and inclusive discussions over pizza &amp; beer.&lt;br&gt;&lt;br&gt;The event is FREE, but please make sure to register (RSVP) since the venue has a limited capacity.&lt;br&gt;&lt;br&gt;Location: &lt;br&gt;WeWork One St. Peter's Square (https://goo.gl/maps/bzgF5cihb21qFS1s7)&lt;br&gt;&lt;br&gt;https://www.facebook.com/events/2075942769198001/</t>
  </si>
  <si>
    <t>https://www.google.com/calendar/event?eid=Xzc0cGo2YzlwNWtwajJjOW42NHEzOGNpMGM1bzZpYmprZDVtbWFiamNmNCAzNGxyMGIwdGlyZHJhMW5wczdpOWtoOWU2OEBn&amp;ctz=Europe/London</t>
  </si>
  <si>
    <t>Introduction to Excel: Excel Course for Beginners</t>
  </si>
  <si>
    <t>Get invites for events in your city.&lt;br&gt;Follow at:&lt;br&gt;https://www.startupeventslist.com/z/subscribe.html&lt;br&gt;&lt;br&gt;This one day course is an excellent introduction to the key features and will show you how to use them more effectively.&lt;br&gt;&lt;br&gt;This course is designed for people who are new to Excel or are using Excel in a limited capacity and want to learn more.&lt;br&gt;&lt;br&gt;You do not need any prior knowledge of Excel. &lt;br&gt;&lt;br&gt;For more information, including course outline, follow the tickets link. &lt;br&gt;&lt;br&gt;Held at our training centre in central Manchester, with an M Training course you get: &lt;br&gt;&lt;br&gt;Maximum of 6 delegates&lt;br&gt;Refreshments &amp; lunch included&lt;br&gt;Course notes provided&lt;br&gt;3 Months online support&lt;br&gt;&lt;br&gt;Just £245+VAT per person (discounts available for group bookings)&lt;br&gt;&lt;br&gt;Get in touch for more information, or if you are interested in a private course.&lt;br&gt;&lt;br&gt;https://www.facebook.com/events/2166076536846765/</t>
  </si>
  <si>
    <t>https://www.google.com/calendar/event?eid=Xzc0cGo2YzlwNWtwajJjOW42NHEzOGQyMGM1bzZpYmprZDVtbWFiamNmNCAzNGxyMGIwdGlyZHJhMW5wczdpOWtoOWU2OEBn&amp;ctz=Europe/London</t>
  </si>
  <si>
    <t>Introduction to Forex Trading - Manchester Piccadilly</t>
  </si>
  <si>
    <t>DoubleTree by Hilton Manchester Piccadilly</t>
  </si>
  <si>
    <t>Get invites for events in your city.&lt;br&gt;Follow at:&lt;br&gt;https://www.startupeventslist.com/z/subscribe.html&lt;br&gt;&lt;br&g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1102277903229593/</t>
  </si>
  <si>
    <t>https://www.google.com/calendar/event?eid=Xzc0cGo2YzlwNWtwajJjaGk2Z3MzNGMyMGM1bzZpYmprZDVtbWFiamNmNCAzNGxyMGIwdGlyZHJhMW5wczdpOWtoOWU2OEBn&amp;ctz=Europe/London</t>
  </si>
  <si>
    <t>https://www.google.com/calendar/event?eid=Xzc0cGo2YzlwNWtwajJjcGw3MHAzYWRpMGM1bzZpYmprZDVtbWFiamNmNCAzNGxyMGIwdGlyZHJhMW5wczdpOWtoOWU2OEBn&amp;ctz=Europe/London</t>
  </si>
  <si>
    <t>Growth by acquisition vs. Organic growth</t>
  </si>
  <si>
    <t>Get invites for events in your city.&lt;br&gt;Follow at:&lt;br&gt;https://www.startupeventslist.com/z/subscribe.html&lt;br&gt;&lt;br&gt;Experienced corporate finance adviser Jeremy Cole (Senior Partner, Cole Associates Corporate Finance) compares the pros and cons for SMEs of growth by acquisition with organic growth. It is often said that half of all corporate acquisitions don’t deliver the expected benefits for the purchaser – Jeremy will look into the reasons for this, and highlight ways in which business owners can maximise the chances of success and avoid the pitfalls when executing either an acquisition strategy or organic growth. Jeremy will also review the current funding market available to SMEs in the north west for acquisitions and organic growth.&lt;br&gt;&lt;br&gt;About our speaker&lt;br&gt;&lt;br&gt;Jeremy Cole - Senior Partner - Cole Associates&lt;br&gt;&lt;br&gt;Jeremy leads Cole Associates Corporate Finance, one of Manchester’s longest-established corporate finance ‘boutiques’ (www.cole-group.co.uk). Cole Associates advise clients on acquisitions, management buy-outs and buy-ins, company sales and raising finance for growth. Jeremy was previously with PWC, including 3 years in the States.&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416305845869807/</t>
  </si>
  <si>
    <t>https://www.google.com/calendar/event?eid=Xzc0cGo2YzlwNWtwajJkMWo2b3MzNmMyMGM1bzZpYmprZDVtbWFiamNmNCAzNGxyMGIwdGlyZHJhMW5wczdpOWtoOWU2OEBn&amp;ctz=Europe/London</t>
  </si>
  <si>
    <t>Ladies Brunch Networking</t>
  </si>
  <si>
    <t>North Star Delicatessen</t>
  </si>
  <si>
    <t>Get invites for events in your city.&lt;br&gt;Follow at:&lt;br&gt;https://www.startupeventslist.com/z/subscribe.html&lt;br&gt;&lt;br&gt;This will be the 6th lunch hosted by Magda from Pride Road Architects &amp; Francesca - the founder &amp; designer of Design by Helium. The event is for any local women from any industry to come together &amp; support each other in business growth by passing recommendations &amp; making local friends &amp; connections. Our circle is small &amp; mighty but it's growing quickly &amp; with each new event we are meeting wonderful ladies from innovative &amp; exicitng businesses.&lt;br&gt;&lt;br&gt;Please share this event with anyone who may be interested in joining us too,&lt;br&gt;&lt;br&gt;We have also created a facebook page where all attendees can join to stay in touch in the future; the link is below.&lt;br&gt;&lt;br&gt;https://www.facebook.com/groups/203325640450506/&lt;br&gt;&lt;br&gt;We can't wait to meet you!&lt;br&gt;&lt;br&gt;Magda &amp; Francesca&lt;br&gt;&lt;br&gt;https://www.facebook.com/events/318219019105338/</t>
  </si>
  <si>
    <t>https://www.google.com/calendar/event?eid=Xzc0cGo2YzlwNWtwajJkMWo2b3MzNmVhMGM1bzZpYmprZDVtbWFiamNmNCAzNGxyMGIwdGlyZHJhMW5wczdpOWtoOWU2OEBn&amp;ctz=Europe/London</t>
  </si>
  <si>
    <t>Business Strategy &amp; Planning Workshop</t>
  </si>
  <si>
    <t>B WORKS,</t>
  </si>
  <si>
    <t>Get invites for events in your city.&lt;br&gt;Follow at:&lt;br&gt;https://www.startupeventslist.com/z/subscribe.html&lt;br&gt;&lt;br&gt;EARLY BIRD DISCOUNT OFFER  - £125 ONLY IF BOOKED BEFORE 30th June  Lunch &amp; Tea Provided.&lt;br&gt;Course Description&lt;br&gt;This facilitated session introduces essential strategic tools and coaches on how to apply these tools in the specific context of your business and create a strategic plan for your business. The course will further equip you with the tools and skills required to develop and incorporate the financial planning and statements as are necessary for the company.&lt;br&gt;&lt;br&gt;The workshop has been designed to allow you to:&lt;br&gt;&lt;br&gt;&lt;br&gt;Pull together your thoughts and understanding around existing plans for your Company or area of the business&lt;br&gt;&lt;br&gt;&lt;br&gt;&lt;br&gt;Apply one or two simple strategic tools to help open up your thinking about next steps in the plan&lt;br&gt;&lt;br&gt;&lt;br&gt;&lt;br&gt;Provide you with the opportunity of looking ahead to the future and identifying critical elements of your business plan&lt;br&gt;&lt;br&gt;&lt;br&gt;&lt;br&gt;Allow you to spend time developing the early stages of your initiative or business plan if you are new to the business or changing direction.&lt;br&gt;&lt;br&gt;&lt;br&gt;&lt;br&gt;Provide an opportunity for co-coaching and feedback on the early stages of the plan&lt;br&gt;&lt;br&gt;&lt;br&gt;&lt;br&gt;By making available your business plan to all levels of management, so they are aware of the direction of the firm and what role they are expected to play in the development of the company&lt;br&gt;&lt;br&gt;&lt;br&gt;&lt;br&gt;Selling with the Plan&lt;br&gt;&lt;br&gt;&lt;br&gt;&lt;br&gt;Informing Suppliers and Customer&lt;br&gt;&lt;br&gt;&lt;br&gt;&lt;br&gt;Managing With Your Plan (Sharing your business objectives with your employees)&lt;br&gt;&lt;br&gt;&lt;br&gt;&lt;br&gt;Monitoring Your Business's Performance and spotting trouble early and understanding pressure points &lt;br&gt;&lt;br&gt;&lt;br&gt;&lt;br&gt;It will help to build long term profitability&lt;br&gt;&lt;br&gt;&lt;br&gt;&lt;br&gt;The business plan should help generate ideas, plan strategies, direct your business and achieve tactical advantages within the markets you serve.&lt;br&gt;&lt;br&gt;&lt;br&gt;&lt;br&gt;&lt;br&gt;&lt;br&gt;&lt;br&gt;&lt;br&gt;&lt;br&gt;You will learn&lt;br&gt;&lt;br&gt;&lt;br&gt;Your role as a Leader in setting and working to strategy and business plans&lt;br&gt;&lt;br&gt;&lt;br&gt;&lt;br&gt;Key Strategic tools in action&lt;br&gt;&lt;br&gt;&lt;br&gt;&lt;br&gt;Monitoring Your Business's Performance and spotting trouble early and understanding pressure points&lt;br&gt;&lt;br&gt;&lt;br&gt;&lt;br&gt;Establishing a Business Plan for your initiatives&lt;br&gt;&lt;br&gt;&lt;br&gt;&lt;br&gt;Setting Key Performance Indicators&lt;br&gt;&lt;br&gt;&lt;br&gt;&lt;br&gt;Further development of the plan&lt;br&gt;&lt;br&gt;&lt;br&gt;&lt;br&gt;Communicating your plan and co-coaching&lt;br&gt;&lt;br&gt;&lt;br&gt;&lt;br&gt;Who is this for?&lt;br&gt;&lt;br&gt;&lt;br&gt;New businesses are seeking startup loan.&lt;br&gt;&lt;br&gt;&lt;br&gt;&lt;br&gt;Established businesses that do not have a business plan.&lt;br&gt;&lt;br&gt;&lt;br&gt;&lt;br&gt;Medium size businesses that want to alter their growth strategy, analyse competitors and build a marketing and operational strategy.&lt;br&gt;&lt;br&gt;&lt;br&gt;&lt;br&gt;Businesses that want a strategy to exit and sell their business&lt;br&gt;&lt;br&gt;&lt;br&gt;&lt;br&gt;What’s included?&lt;br&gt;&lt;br&gt;&lt;br&gt;&lt;br&gt;Pre-work – gather your thoughts about the initiatives/company or business area that you are responsible for and speak to your colleagues/partners/boss ahead of the day to get a further understanding of your business plans for your area  &lt;br&gt;&lt;br&gt;&lt;br&gt;&lt;br&gt;Bring to the workshop – any existing business plans that you may have for your area&lt;br&gt;&lt;br&gt;&lt;br&gt;&lt;br&gt;Handouts – Business Plan Headings and Descriptions&lt;br&gt;&lt;br&gt;&lt;br&gt;&lt;br&gt;Handouts – Overall Business Plan template&lt;br&gt;&lt;br&gt;&lt;br&gt;&lt;br&gt;Handouts – Business Planning and Strategy handout&lt;br&gt;&lt;br&gt;&lt;br&gt;&lt;br&gt;Lunch and refreshments &lt;br&gt;&lt;br&gt;&lt;br&gt;&lt;br&gt;Certificate of Completion&lt;br&gt;&lt;br&gt;&lt;br&gt;&lt;br&gt;Trainer Details&lt;br&gt;Raji Vaidyanathan - Director, HoshinKanri Advisory Ltd&lt;br&gt;&lt;br&gt;Management Consultant with experience of working in several senior management positions with FTSE 100 companies to smaller SME's across sectors including major banks like HSBC, Lloyd &amp; Barclays and Retailers like ASDA.  Delivered multi-million pounds cost savings and ROI. MBA from Bradford School of Management, Masters in Computer Applications, and qualified Lean Six Sigma Black Belt.&lt;br&gt;&lt;br&gt;&lt;br&gt;&lt;br&gt;&lt;br&gt;&lt;br&gt;&lt;br&gt;&lt;br&gt;&lt;br&gt;https://www.facebook.com/events/2370171316595298/</t>
  </si>
  <si>
    <t>https://www.google.com/calendar/event?eid=Xzc0cGo2YzlwNWtwajJkMWo2b3MzOGMyMGM1bzZpYmprZDVtbWFiamNmNCAzNGxyMGIwdGlyZHJhMW5wczdpOWtoOWU2OEBn&amp;ctz=Europe/London</t>
  </si>
  <si>
    <t>Peer Support &amp; Networking Group Independent Consultants (HR LnD OD) #BizHR</t>
  </si>
  <si>
    <t>Squire Patton Boggs TBC</t>
  </si>
  <si>
    <t>Get invites for events in your city.&lt;br&gt;Follow at:&lt;br&gt;https://www.startupeventslist.com/z/subscribe.html&lt;br&gt;&lt;br&gt;Peer Support &amp; Networking Group for Independent Consultants &amp; Business Owners #BizHR&lt;br&gt;&lt;br&gt;Take time out for you and your business. Come and meet fellow Human Resources, Learning &amp; Develeopment and Organisational Development independent consultants and business owners.  &lt;br&gt;&lt;br&gt;For our first #BizHR event of the new CIPD Manchester Branch year, we’ve taken onboard feedback from our previous events and will be focusing on:&lt;br&gt;-Supporting you to network with purpose&lt;br&gt;- Establishing how you want this Peer Support Group to operate, and&lt;br&gt;- Exploring how we can help you to progress your professional and personal growth.&lt;br&gt;&lt;br&gt;&lt;br&gt;What to expect&lt;br&gt;We’ll kick off with a fun networking session where you can practice 'the art' in a safe environment with our top networking tips and we’ll explore how our Peer Support Group can work together to help you to make your business a success.&lt;br&gt;&lt;br&gt;How to prepare&lt;br&gt;Think about:&lt;br&gt;• Your challenges working independently&lt;br&gt;• What #BizHR can do for you&lt;br&gt;• What you can bring to #BizHR&lt;br&gt;• How you currently network&lt;br&gt;&lt;br&gt;&lt;br&gt;Share your views&lt;br&gt;We'll be circulating a survey following the event to inform future sessions. so please us help shape our group focus.&lt;br&gt;&lt;br&gt;Facilitators&lt;br&gt;Chris Hyams and Liz Needham will facilitate the evening&lt;br&gt;&lt;br&gt;Refreshments&lt;br&gt;Light refreshments will be served.&lt;br&gt;&lt;br&gt;Join the pre-conversation using our hashtags&lt;br&gt;#BizHR #cipdmcr&lt;br&gt;&lt;br&gt;&lt;br&gt;&lt;br&gt;&lt;br&gt;&lt;br&gt;&lt;br&gt;&lt;br&gt;Additional information&lt;br&gt;&lt;br&gt;&lt;br&gt;Invoices&lt;br&gt;&lt;br&gt;VAT is included in the price of your ticket and tax invoices will be available for download once payment has been processed.&lt;br&gt;&lt;br&gt;&lt;br&gt;&lt;br&gt;Cancellation Policy&lt;br&gt;&lt;br&gt;If you find you are unable to attend the event, please give at least 7 working days notice. You can cancel your ticket via the Eventbrite desktop site or send us an email and we will cancel your ticket&lt;br&gt;&lt;br&gt;&lt;br&gt;&lt;br&gt;&lt;br&gt;Photography&lt;br&gt;&lt;br&gt;Professional photography and video production may be taking place at the event, and these images may be used on future promotional materials for CIPD. By attending the event, you are giving your consent for your image to be used on any CIPD promotional materials.&lt;br&gt;&lt;br&gt;&lt;br&gt;&lt;br&gt;Programme of Activities&lt;br&gt;&lt;br&gt;You'll find our programme of activities for 2019-2020 together with information about the CIPD Manchester Branch committee, articles, news and on our website.&lt;br&gt;&lt;br&gt;&lt;br&gt;&lt;br&gt;All you need to know&lt;br&gt;&lt;br&gt;Access all our useful links in one place&lt;br&gt;&lt;br&gt;&lt;br&gt;&lt;br&gt;&lt;br&gt;&lt;br&gt;&lt;br&gt;&lt;br&gt;&lt;br&gt;&lt;br&gt;EVENT TAGS&lt;br&gt;Independent Consultants, Business Owners, HR Consultants, L&amp;D Consultants, OD Consultants, Networking, Peers, Busiess Growth #BizHR&lt;br&gt;&lt;br&gt;https://www.facebook.com/events/203077950591995/</t>
  </si>
  <si>
    <t>https://www.google.com/calendar/event?eid=Xzc0cGo2YzlwNWtwajJkMWo2b3MzOGNhMGM1bzZpYmprZDVtbWFiamNmNCAzNGxyMGIwdGlyZHJhMW5wczdpOWtoOWU2OEBn&amp;ctz=Europe/London</t>
  </si>
  <si>
    <t>Beat Analysis Paralysis: Turn Your Digital Data Into An Action Plan</t>
  </si>
  <si>
    <t>Get invites for events in your city.&lt;br&gt;Follow at:&lt;br&gt;https://www.startupeventslist.com/z/subscribe.html&lt;br&gt;&lt;br&gt;We’ll introduce you to the analytics that will impact your commercial performance and use them to get you started with an action plan.&lt;br&gt;&lt;br&gt;If your digital marketing performance data isn’t providing you with actionable insights, it’s become a meaningless exercise.  Your directors are asking for the numbers, but their eyes glaze over when you talk about conversion rates.In this session, we’ll show you how to isolate and use the right analytics information that will impact your commercial performance. And we’ll get you started with a marketing action plan that will keep your eyes firmly on the prize.You’ll learn how to:Distinguish between useful versus pointless KPIsLet macro and micro KPIs build your digital strategyIncorporate the right business data in your analytics planSelect and use analytics tools beyond Google AnalyticsCurate actionable insights to inform your planBuild a marketing action plan for your businessThis workshop is suited to sales &amp; marketing managers working in e-commerce and lead generation businesses. It’s intended to cut through the data mire, pinpoint the information that’s important, and put a plan together on how to use it for growth.Booking your free placeThe workshop venue is a conference facility at WeWork on Quay Street. Our session format is informal, interactive and we encourage attendees to participate with their own challenges. Refreshments will be served from 9:00am for a 9:15am start on Thursday 25 July. The interactive module concludes at 11:00am, with informal networking and Q&amp;A afterwards.The workshop is free to professionals. Please use your company email address to register.  This is the first of a workshop double bill we’re holding on the same day at WeWork. You can also book a place on Conversion Sprint: UX Testing and CRO For Performance.About your hostsThis Decoding Digital workshop is devised and presented by Sean Dwyer (Door4’s Operations Director) and Michael Brennan (Senior Account Manager), both of whom are steeped in analytics experience.What others say about Decoding Digital “Well presented and informative. Used examples from work carried out by Door4 and others well to demonstrate points”“Brilliant information delivered in an understandable way. The examples that you had to show us really made me think about my own website and how I can apply the knowledge you shared”“Friendly, open and welcoming staff. Some great examples used in the actual presentation”“Really nice atmosphere so was easy to ask questions. They were very knowledgeable and gave the right amount of info so we weren't overloaded but came away with a good understanding. 5*s all round”“Useful, real world, practical tips and ideas shared”&lt;br&gt;&lt;br&gt;https://www.facebook.com/events/860572564281165/</t>
  </si>
  <si>
    <t>07/19/2019 08:59:16.000Z</t>
  </si>
  <si>
    <t>https://www.google.com/calendar/event?eid=Xzc0cGo2YzlwNWtwajJjOW42NHEzNmRxMGM1bzZpYmprZDVtbWFiamNmNCAzNGxyMGIwdGlyZHJhMW5wczdpOWtoOWU2OEBn&amp;ctz=Europe/London</t>
  </si>
  <si>
    <t>Sales Training Manchester: Sales Presenting</t>
  </si>
  <si>
    <t>Get invites for events in your city.&lt;br&gt;Follow at:&lt;br&gt;https://www.startupeventslist.com/z/subscribe.html&lt;br&gt;&lt;br&gt;Manchester Sales Training Course: Sales Presenting&lt;br&gt;(1 Day Course)&lt;br&gt;&lt;br&gt;Sales Training Course Overview&lt;br&gt;The Sales Presenting course is designed to help Salespeople gain effective presentational skills and techniques. Our training will help delegates to create more convincing, informative and confident pitches when presenting face to face or online.&lt;br&gt;&lt;br&gt;Who is it for?&lt;br&gt;•	Salespeople who do face to face meetings&lt;br&gt;•	Anyone doing web demonstrations&lt;br&gt;•	Anyone delivering presentations &lt;br&gt;•	Anyone who is being filmed for online presentations/content&lt;br&gt;&lt;br&gt;Learning Outcomes&lt;br&gt;By the end of this course, delegates will take away a strong understanding of how to deliver effective presentations and with techniques that can immediately improve the reception of their presentation including; Vital Pre-Presentation Preparations, Advanced Communication Techniques, Handling ‘Show Stoppers’, Experience of Live Presenting and much more.&lt;br&gt;&lt;br&gt;They will leave equipped with the necessary skills to confidently and competently deliver an effective presentation or high-quality sales pitch.&lt;br&gt;&lt;br&gt;The content of the course&lt;br&gt;•	Recognising Different Presentation Methods&lt;br&gt;•	The Mindset &amp; Attitude of Top Presenters &lt;br&gt;•	Vital Pre-Presentation Preparations &lt;br&gt;•	How to Keep the Attention of Your Audience &lt;br&gt;•	Effectively Handling Questions &amp; ‘Show Stoppers’&lt;br&gt;•	Understanding Advanced Communication Techniques to Create a True Impact&lt;br&gt;•	Multiple Live Presentation Preparation &amp; Delivery Sessions&lt;br&gt;•	Effective Presentation Touch Points&lt;br&gt;•	Using Visual Aids &amp; Modern Tools to Maximise Key Messages&lt;br&gt;•	Key Presentation Principals &amp; Influencing the Outcome&lt;br&gt;•	Useful &amp; Practical Presentation Tips&lt;br&gt;&lt;br&gt;Your Trainer&lt;br&gt;Your course will be delivered by an Approved Sales Trainer, all of whom have many years of Sales, Leadership and Training experience.&lt;br&gt;The Hamilton Moss Sales System has been carefully developed over a combined period of over 40 years and is based on the real-life experiences of two serial entrepreneurs who have an impressive background in Selling, Training, Sales Leadership and Business Ownership.&lt;br&gt;&lt;br&gt;https://www.facebook.com/events/559781871217064/</t>
  </si>
  <si>
    <t>https://www.google.com/calendar/event?eid=Xzc0cGo2YzlwNWtwajJjOW42NHEzNmUyMGM1bzZpYmprZDVtbWFiamNmNCAzNGxyMGIwdGlyZHJhMW5wczdpOWtoOWU2OEBn&amp;ctz=Europe/London</t>
  </si>
  <si>
    <t>Instagram for Craft Makers Workshop</t>
  </si>
  <si>
    <t>Get invites for events in your city.&lt;br&gt;Follow at:&lt;br&gt;https://www.startupeventslist.com/z/subscribe.html&lt;br&gt;&lt;br&gt;In this workshop Emma will teach you how to build your brand and engage with your audience on Instagram. We'll look at how to:&lt;br&gt;&lt;br&gt;Plan and create content&lt;br&gt;Create a consistent style&lt;br&gt;Identify and grow your audience&lt;br&gt;Use hashtags effectively&lt;br&gt;Make the most of Instagram Stories features&lt;br&gt;Start using Instagram shopping tags&lt;br&gt;Analyse your results&lt;br&gt;Bring your phone as we’ll be getting hands-on with Instagram’s features!&lt;br&gt;&lt;br&gt;Who is this for?&lt;br&gt;This workshop is for makers, artists and creatives who are already using Instagram (or just getting started!) and want to learn how to grow their audience, attract the right people and create consistent content to reach their business goals.&lt;br&gt;&lt;br&gt;https://www.facebook.com/events/446350349427493/</t>
  </si>
  <si>
    <t>https://www.google.com/calendar/event?eid=Xzc0cGo2YzlwNWtwajJkMWo2b3MzNGUyMGM1bzZpYmprZDVtbWFiamNmNCAzNGxyMGIwdGlyZHJhMW5wczdpOWtoOWU2OEBn&amp;ctz=Europe/London</t>
  </si>
  <si>
    <t>Happy Hour Networking - Chaophraya Tuesday 23rd July 2019</t>
  </si>
  <si>
    <t>Chaophraya</t>
  </si>
  <si>
    <t>Get invites for events in your city.&lt;br&gt;Follow at:&lt;br&gt;https://www.startupeventslist.com/z/subscribe.html&lt;br&gt;&lt;br&gt;Welcome to the next episode of Happy Hour Networking in Chaophraya, central Manchester on the 23rd July. &lt;br&gt;&lt;br&gt;Our attendees have made some incredible deals, partnerships and exchanged a lot of business at every event, where we've had over 100 attendees in the most exclusive venues around central Manchester. &lt;br&gt;&lt;br&gt;Chaophraya are offering us a lot of their amazing food and drink and we're also introducing even more people to our 500 strong sign up mailing list. &lt;br&gt;&lt;br&gt;Sign up for the event below soon and we will be announcing even more exciting benefits for attendees as we go.&lt;br&gt;&lt;br&gt;https://www.eventbrite.co.uk/e/happy-hour-networking-tuesday-23rd-july-2019-chaophraya-central-manchester-tickets-63434297692 &lt;br&gt;&lt;br&gt;#manchester #happyhour #networking #businessnetworking #Chaophraya #business &lt;br&gt;&lt;br&gt;https://www.facebook.com/events/932822590394615/</t>
  </si>
  <si>
    <t>https://www.google.com/calendar/event?eid=Xzc0cGo2YzlwNWtwajJkMWo2b3MzNGVhMGM1bzZpYmprZDVtbWFiamNmNCAzNGxyMGIwdGlyZHJhMW5wczdpOWtoOWU2OEBn&amp;ctz=Europe/London</t>
  </si>
  <si>
    <t>Conversion Sprint: UX Testing And CRO For Performance</t>
  </si>
  <si>
    <t>Get invites for events in your city.&lt;br&gt;Follow at:&lt;br&gt;https://www.startupeventslist.com/z/subscribe.html&lt;br&gt;&lt;br&gt;Our Conversion Sprint workshop introduces you methods that will help you improve your customer experience, increase sales and more.&lt;br&gt;&lt;br&gt;If your website isn’t generating sales or leads, don’t waste time and money guessing what’s wrong!Our Conversion Sprint workshop introduces you to UX testing and Conversion Rate Optimisation (CRO). These methods help you improve your customer experience and: Increase e-commerce salesImprove enquiry ratesBoost sign-ups and registrationsDuring this session, we’ll show how this approach allows you to:Stop wasting time on subjective design discussionsStop wasting money on gut feelings and opinionsPrioritise projects to target areas of growthUse data to inform design decisionsEncourage deeper engagement with your brandThis session is best suited to senior managers who want to achieve faster business growth.  An understanding of digital marketing and websites is useful. The format is informal, interactive and we encourage attendees to participate with their own challenges. The session is hosted by two of our senior team and we usually have 8-12 delegates.Booking your free placeThe workshop venue is a conference facility at WeWork on Quay Street. Our session format is informal, interactive and we encourage attendees to participate with their own challenges. Refreshments will be served from 12:45pm for a 1:00pm start on Thursday 25 July. The interactive module concludes at 3:15pm, with informal networking and Q&amp;A afterwards.The workshop is free to professionals. Please use your company email address to register.  This is the first of a workshop double bill we’re holding on the same day at WeWork. You can also book a place on Beat Analysis Paralysis: Turn Your Digital Data Into An Action Plan.About your hostsThis Decoding Digital workshop is devised and presented by Sean Dwyer (Door4’s Operations Director) and Kevin Robinson (UX Consultant), both of whom are steeped in UX and analytics experience. What do others say about Decoding Digital? “Well presented and informative. Used examples from work carried out by Door4 and others well to demonstrate points”“Plenty of time to ask questions… ran at a nice pace that was lively but not rushed. Kevin obviously knows his stuff”“Brilliant information delivered in an understandable way. The examples really made me think about my own website and how I can apply the knowledge you shared”“Friendly, open and welcoming staff. Some great examples used in the presentation”“Simple and easy to understand the concepts and purpose. Ideal length.”“Liked the real-life examples from different industries and tools that can be used”&lt;br&gt;&lt;br&gt;https://www.facebook.com/events/2407548092806622/</t>
  </si>
  <si>
    <t>https://www.google.com/calendar/event?eid=Xzc0cGo2YzlwNWtwajJkMWo2b3MzNmNpMGM1bzZpYmprZDVtbWFiamNmNCAzNGxyMGIwdGlyZHJhMW5wczdpOWtoOWU2OEBn&amp;ctz=Europe/London</t>
  </si>
  <si>
    <t>UX Crunch Manchester: Data Driven Design</t>
  </si>
  <si>
    <t>Wework No. 1 Spinningfields</t>
  </si>
  <si>
    <t>Get invites for events in your city.&lt;br&gt;Follow at:&lt;br&gt;https://www.startupeventslist.com/z/subscribe.html&lt;br&gt;&lt;br&gt;UX Crunch Manchester: Data Driven Design&lt;br&gt;&lt;br&gt;New computational capabilities, data science, smart automation and machine learning are transforming the possibilities of design. More and more companies are leveraging these new technologies to innovate and transform the customer experience. From IoT and wearable devices to capturing huge amounts of unstructured data, a new generation of intelligent experiences is now possible.&lt;br&gt;&lt;br&gt;Join us as we sit down for a fantastic evening of theoretical insight, case studies, networking and more! &lt;br&gt;&lt;br&gt;Featuring;&lt;br&gt;&lt;br&gt;&lt;br&gt;&lt;br&gt;Adam Hopwood - Principal Designer - Code Computerlove&lt;br&gt;&lt;br&gt;&lt;br&gt;&lt;br&gt;Davide Gianni - Service Designer - Sparck&lt;br&gt;&lt;br&gt;&lt;br&gt;&lt;br&gt;Pedro de Oliveira Ferreira - Digital Consultant - SPARCK&lt;br&gt;&lt;br&gt;&lt;br&gt;&lt;br&gt;-------------------------------------------------------------------------------&lt;br&gt;&lt;br&gt;IF EVENT IS SOLD OUT PLEASE CLICK HERE FOR MORE TICKETS&lt;br&gt;&lt;br&gt;Please purchase a ticket to secure your place. Price includes entry to the event, drinks (Beers, Wines, Soft Drinks) and Pizza. Tickets are NON-REFUNDABLE as we have limited seating and have to purchase the correct amount of catering.&lt;br&gt;&lt;br&gt;-------------------------------------------------------------------------------&lt;br&gt;&lt;br&gt;TECH CIRCUS&lt;br&gt;&lt;br&gt;Tech Circus is a networking and educational events company specialising in UX Design, Fintech and Search. Founded in 2015, our flagship event 'The UX Crunch' has quickly grown to become one of Europe's leading UX events.&lt;br&gt;&lt;br&gt;-------------------------------------------------------------------------------&lt;br&gt;&lt;br&gt;OUR PARTNERS&lt;br&gt;&lt;br&gt;Keep It Usable&lt;br&gt;&lt;br&gt;Keep It Usable is a multi award-winning user experience design and research agency who craft experiences, service design and innovation based on psychology, science and behavioural insights. KeepItUsable specialises in the research, design, creation and evaluation of user experiences with the purpose of making them more profitable for businesses and more satisfying for users to interact with.&lt;br&gt;&lt;br&gt;ECOM Recruitment&lt;br&gt;&lt;br&gt;What does ECOM have in common with the world's leading organisations? They were established in a garage, and haven’t stopped growing since. Their story began in Camden in 1999, and it’s safe to say they’ve come a long way. They pursue dynamic individuals in the digital world, extending across the Manchester, London, Amsterdam, Berlin, New York and Berlin.&lt;br&gt;&lt;br&gt;-------------------------------------------------------------------------------&lt;br&gt;&lt;br&gt;AGENDA&lt;br&gt;&lt;br&gt;6.00pm - 6.30pm: Drinks and Networking&lt;br&gt;6.30pm - 7.30pm: Intro and Talks 1 &amp; 2&lt;br&gt;7.30pm - 7.50pm: Drinks and Networking&lt;br&gt;7.50pm - 8.50pm: Talk 3 &amp; Q&amp;A Panel&lt;br&gt;9.00pm: Leave venue &amp; head to local bar for continued networking!&lt;br&gt;&lt;br&gt;-------------------------------------------------------------------------------&lt;br&gt;&lt;br&gt;TALKS AND BIOS&lt;br&gt;&lt;br&gt;Adam Hopwood - Principal Designer - Code Computerlove&lt;br&gt;&lt;br&gt;With many organisations plagued by indecision, design by committee or just the highest paid persons opinion, data has been a powerful tool for teams to prove their worth and focus on value. But if left unchecked, being data driven can often leave designers feeling out of control and products becoming less human centric. In this new world how has the work designers do changed? And what tactics can we use to ensure our products stay user centric?&lt;br&gt;&lt;br&gt;Adam is Principal Designer at digital product agency Code Computerlove. He helps embed and champion world class experience design in multidiscipline product teams. For over 8 years Adam has worked across product and service design realising big ideas for the likes of Virgin, Manchester Airport Group and Abel&amp;Cole. From optimising experiences to establishing new ones he’s seen how data can be used to drive change across the product lifecycle.&lt;br&gt;&lt;br&gt;Davide Gianni - Service Designer - Sparck&lt;br&gt;&lt;br&gt;More info to follow....&lt;br&gt;&lt;br&gt;Pedro de Oliveira Ferreira - Digital Consultant - SPARCK&lt;br&gt;&lt;br&gt;More info to follow....&lt;br&gt;&lt;br&gt;https://www.facebook.com/events/461197647772885/</t>
  </si>
  <si>
    <t>https://www.google.com/calendar/event?eid=Xzc0cGo2YzlwNWtwajJkMWo2b3MzNmNxMGM1bzZpYmprZDVtbWFiamNmNCAzNGxyMGIwdGlyZHJhMW5wczdpOWtoOWU2OEBn&amp;ctz=Europe/London</t>
  </si>
  <si>
    <t>Pitch Perfect (July)</t>
  </si>
  <si>
    <t>B at Clydesdale Bank</t>
  </si>
  <si>
    <t>Get invites for events in your city.&lt;br&gt;Follow at:&lt;br&gt;https://www.startupeventslist.com/z/subscribe.html&lt;br&gt;&lt;br&gt;In this two-hour FREE workshop you'll be guided through our THREE-Step process to develop, refine and deliver your PERFECT PITCH. &lt;br&gt;&lt;br&gt;&lt;br&gt;We'll cover:&lt;br&gt;&lt;br&gt;&gt; How to structure a pitch for different situations.&lt;br&gt;&lt;br&gt;&gt; Storytelling &amp; Emtional Triggers&lt;br&gt;&lt;br&gt;&gt; How to deliver like a professional, with expert feedback from the Project Charisma coaches.&lt;br&gt;&lt;br&gt;&lt;br&gt;You'll also get the chance to present your pitch back LIVE to the room (only if you want to, no pressure!) as well as watch some great pitches by others. &lt;br&gt;&lt;br&gt;&lt;br&gt;Skills Developed:&lt;br&gt;&lt;br&gt;&gt; Professional Pitching&lt;br&gt;&lt;br&gt;&gt; Sales Psychology&lt;br&gt;&lt;br&gt;&gt; Storytelling&lt;br&gt;&lt;br&gt;&gt; Emotive Language&lt;br&gt;&lt;br&gt;&gt; Public Speaking&lt;br&gt;&lt;br&gt;&lt;br&gt;Here's what one of our last attendee's had to say:&lt;br&gt;&lt;br&gt;'After attending a recent workshop run by Project Charisma I feel that anyone who is selling or promoting anything to do with their business, a business they work for or just wants more confidence and charisma, would definitely benefit from attending one of their events. &lt;br&gt;&lt;br&gt;The amazing, authentic, inspiring and dynamic trio they are have a wonderful synergy of expertise and knowledge. They are very personable and possess an ability to help you to become more dynamic and charismatic on many levels.&lt;br&gt;&lt;br&gt;I have been to many business orientated workshops over the years and this was probably the best one as it has helped to give me more clarity and confidence. Thank you so much Project Charisma 🙏😁😍'&lt;br&gt;&lt;br&gt;https://www.facebook.com/events/492068041539146/</t>
  </si>
  <si>
    <t>https://www.google.com/calendar/event?eid=Xzc0cGo2YzlwNWtwajJkMWo2b3MzNmRpMGM1bzZpYmprZDVtbWFiamNmNCAzNGxyMGIwdGlyZHJhMW5wczdpOWtoOWU2OEBn&amp;ctz=Europe/London</t>
  </si>
  <si>
    <t>Energiser: Your Local Business Accelerator taster in Manchester</t>
  </si>
  <si>
    <t>bruntwood</t>
  </si>
  <si>
    <t>Get invites for events in your city.&lt;br&gt;Follow at:&lt;br&gt;https://www.startupeventslist.com/z/subscribe.html&lt;br&gt;&lt;br&gt;Join us for a free, informative taster session in Manchester to hear about a new initiative by Enterprise Nation that will support businesses around the UK that have real ambition for growth.&lt;br&gt;&lt;br&gt;Learn all about how the new 10-week programme combining expert knowledge with peer to peer support will take you through the fundamental parts of business planning and give you better skills and understanding to create future opportunities for your business.&lt;br&gt;&lt;br&gt;This first free to attend session will introduce you to the Enterprise Nation Local Leader in your area who will facilitate the programme and give you an insight into the action learning sets that offer you the combined knowledge of a working group to create valuable knowledge and solutions to your barriers to business growth.&lt;br&gt;&lt;br&gt;Agenda&lt;br&gt;10am: Registration, refreshments and networking&lt;br&gt;&lt;br&gt;10.20am: Introduction by Enterprise Nation representative and explanation of the programme&lt;br&gt;&lt;br&gt;10.30am: Local Leader introduction and explanation of their role. &lt;br&gt;&lt;br&gt;10.40am: What is holding you back? Barriers to growth.&lt;br&gt;&lt;br&gt;11am: Your Local Business Accelerator workshop peer to peer round table.&lt;br&gt;&lt;br&gt;11.50am: Summary of discussion and reflection on key parts that will be integral to future workshops.&lt;br&gt;&lt;br&gt;Event concludes with final networking&lt;br&gt;&lt;br&gt;We look forward to meeting you at this exciting launch event and hearing about your business journey.&lt;br&gt;&lt;br&gt;https://www.facebook.com/events/452756422202233/</t>
  </si>
  <si>
    <t>https://www.google.com/calendar/event?eid=Xzc0cGo2YzlwNWtwajJkMWo2b3MzNmRxMGM1bzZpYmprZDVtbWFiamNmNCAzNGxyMGIwdGlyZHJhMW5wczdpOWtoOWU2OEBn&amp;ctz=Europe/London</t>
  </si>
  <si>
    <t>July Leading Women in Business Mastermind</t>
  </si>
  <si>
    <t>Hawksmoor</t>
  </si>
  <si>
    <t>Get invites for events in your city.&lt;br&gt;Follow at:&lt;br&gt;https://www.startupeventslist.com/z/subscribe.html&lt;br&gt;&lt;br&gt;&lt;br&gt;Get S^!t Done with the Girls &lt;br&gt;&lt;br&gt;Leading Women Dream Board&lt;br&gt;&lt;br&gt;This is our mastermind group for women business owners.  Consider us the 'board you could never afford' with female business owners from all industries get together for an afternoon of creation, education and problem-solving.  Spend the afternoon with other like-minded people who are growing their businesses and learn how they are doing it.  &lt;br&gt;&lt;br&gt;The format for the first 90 mins is a learning session where we go into depth on one area of the Magnetic Business System :-&lt;br&gt;&lt;br&gt;Publicity              -   Social Media, Digital Marketing, Offline Advertising&lt;br&gt;&lt;br&gt;Profile                  -   Public Speaking, Writing a Book, Networking&lt;br&gt;&lt;br&gt;People                  -   Recruitment, Managing and Motivating, Succession Planning, Development, ‘HR’.  Client development. Sales. Account Management.&lt;br&gt;&lt;br&gt;Product                -   How to create your unique business system, your unique product or service, or how to ‘productise’ your service, New Product Development&lt;br&gt;&lt;br&gt;Profit                    -   Systemisation and Automation, Delegation and Outsourcing&lt;br&gt;&lt;br&gt;After the lunch break there is a round robin – finding one issue, problem, challenge or idea from each attendee, then voting on the 2/3 we will discuss in more detail. &lt;br&gt;&lt;br&gt;After the event (depending on venue) we decamp, to the bar - where a glass of fizz and some nibbles await so we can continue the networking.  &lt;br&gt;&lt;br&gt;There are 2 free spots for the Mastermind - this is for you if you have never been along to the event before.  If you take one of these tickets please TEXT ME YOUR NUMBER to the number that will be on the confirmation email.  or find me on Facebook and message me (carole.fossey).  &lt;br&gt;&lt;br&gt;Please see the extra value session below which you will have access to by booking.  Anyone who books a free seat and DOES NOT confirm will risk losing their place.  We have only 15 spots in total available for this mastermind session at Hawksmoor, and preference will be given to those who have confirmed their attendance by either paying or providing their phone number and having a call with Carole or Tracey.  &lt;br&gt;&lt;br&gt;I will give you a call so you can ask any questions about the event and we can make sure it is a fit for you.  &lt;br&gt;&lt;br&gt;There are also free tickets for the networking available if you'd like to come along and experience the event for the first time.  I will need your telephone number once you have booked - please reply to the confirmation email. &lt;br&gt;&lt;br&gt;Please ONLY book a free ticket for either the Mastermind (which includes networking) or for the networking alone if you are going to attend.  If you CANNOT attend - please call me on the number you will find in the confirmation email AT LEAST 48 hours before.  &lt;br&gt;&lt;br&gt;PLEASE READ BEFORE BOOKING&lt;br&gt;&lt;br&gt;I am sure you will appreciate - we cater for these events for the numbers we have coming.  If you have a free ticket - and you DO NOT turn up (and don't let us know in advance) then we are wasting the planets resources by providing food and drink that is NOT required, and therefore we hope you will understand if we send you an invoice for your missed place .&lt;br&gt;&lt;br&gt;&lt;br&gt;&lt;br&gt;THIS SESSIONS TOPICS ARE: &lt;br&gt;&lt;br&gt;Instagram - following on from last month (if you book on before the 10th July you will be invited to an extra value Zooom session on IGTV, Instagram Stories and all things Insta.  After this date the session will be available for all paid members and free place attendees who have confirmed their attendance).&lt;br&gt;STORY TELLING SELLING - &lt;br&gt;See the video on the Facebook Group for further details (Leading Women in Business)&lt;br&gt;&lt;br&gt;Here are some of the written comments from some of the last events:-&lt;br&gt;&lt;br&gt;'Michelle's story was very moving and powerful'&lt;br&gt;&lt;br&gt;'Loved the educational spot by Carole!!&lt;br&gt;&lt;br&gt;'Lovely mix of ladies and great food and drink'&lt;br&gt;&lt;br&gt;'Love the opportunity to work on a skill'&lt;br&gt;&lt;br&gt;'Love how relaxed it all is - chat, laugh and have a drink - winner!'&lt;br&gt;&lt;br&gt;'I love learning and its great to know I will be learning new stuff at future events'&lt;br&gt;&lt;br&gt;'Relaxed supportive atmosphere, learnt a lot and had fun!'&lt;br&gt;&lt;br&gt;&lt;br&gt;And if that is not enough.....&lt;br&gt;&lt;br&gt;If one afternoon is not enough - come with us for 5 nights, 4 days in a 4* Spa resort in Mallorca or Dubai - and get stuff done in your business.  4 days training on getting the right social media sales funnel for your business.   Find out more here www.getshitdoneretreat.co.uk &lt;br&gt;Retreat places are still available - if you would like more information before booking - please email carole@carolefossey.com or find Carole Fossey or tracey Jones-Bolding on Facebook and send a direct message. &lt;br&gt;&lt;br&gt;&lt;br&gt;&lt;br&gt;&lt;br&gt;&lt;br&gt;&lt;br&gt;&lt;br&gt;&lt;br&gt;&lt;br&gt;&lt;br&gt;&lt;br&gt;https://www.facebook.com/events/329764351258559/</t>
  </si>
  <si>
    <t>https://www.google.com/calendar/event?eid=Xzc0cGo2YzlwNWtwajJkMWo2b3MzNmUyMGM1bzZpYmprZDVtbWFiamNmNCAzNGxyMGIwdGlyZHJhMW5wczdpOWtoOWU2OEBn&amp;ctz=Europe/London</t>
  </si>
  <si>
    <t>Business Growth Mastermind - August 2019</t>
  </si>
  <si>
    <t>Get invites for events in your city.&lt;br&gt;Follow at:&lt;br&gt;https://www.startupeventslist.com/z/subscribe.html&lt;br&gt;&lt;br&gt;If you’re sick and tired of marketing that doesn’t work, lacklustre sales and inadequate revenue, then join us for an exclusive, Business Growth Master Mind For small business owners!&lt;br&gt;&lt;br&gt;&lt;br&gt;What is a Business Growth Mastermind?&lt;br&gt;Imagine spending just 2 hours one morning with a select group of business owners and discovering new ways they are doubling their current number of new leads EVERY month, doubling their current sales volume – and then leaving with a step-by-step process for taking your business well into the 6-7 figure revenue range.&lt;br&gt;&lt;br&gt;There is NO COST to attend this exclusive event &lt;br&gt;&lt;br&gt;During this eye-opening 2-hour meeting, we’re going to show you what successful business owners are doing to accomplish the following:&lt;br&gt;&lt;br&gt;&lt;br&gt;&lt;br&gt;Doubling current lead flow month over month&lt;br&gt;&lt;br&gt;&lt;br&gt;&lt;br&gt;Doubling sales volume&lt;br&gt;&lt;br&gt;&lt;br&gt;&lt;br&gt;Simple easy-to-implement, no-cost strategies that instantly improve your cash flow&lt;br&gt;&lt;br&gt;&lt;br&gt;&lt;br&gt;How to effectively market on the internet&lt;br&gt;&lt;br&gt;&lt;br&gt;&lt;br&gt;How they get their websites 10X more traffic&lt;br&gt;&lt;br&gt;&lt;br&gt;&lt;br&gt;How they harness their database to maximise repeat business&lt;br&gt;&lt;br&gt;&lt;br&gt;&lt;br&gt;How they set up joint venture partners that promote their business for them&lt;br&gt;&lt;br&gt;&lt;br&gt;&lt;br&gt;Not only will I share my own 20 years of experience in helping small business owners be successful, you will participate with a cross-section of your fellow local business owners here in Manchester eager to share their real-life experiences and successes so we can all discover what IS working and what is NOT working locally.&lt;br&gt;&lt;br&gt;To confirm your attendance please register here. I am looking forward to working with you and helping you take your business to an entirely new level.&lt;br&gt;&lt;br&gt;&lt;br&gt;https://www.facebook.com/events/1900418920085675/</t>
  </si>
  <si>
    <t>08/01/2019 02:11:39.000Z</t>
  </si>
  <si>
    <t>https://www.google.com/calendar/event?eid=Xzc0cGo2YzlwNWtwajJjOW42NHEzNmRpMGM1bzZpYmprZDVtbWFiamNmNCAzNGxyMGIwdGlyZHJhMW5wczdpOWtoOWU2OEBn&amp;ctz=Europe/London</t>
  </si>
  <si>
    <t>Manchester Codes Open Evening (FREE) 01 AUG 19</t>
  </si>
  <si>
    <t>Get invites for events in your city.&lt;br&gt;Follow at:&lt;br&gt;https://www.startupeventslist.com/z/subscribe.html&lt;br&gt;&lt;br&gt;Thinking about learning to code on our 24 week part-time intensive coding bootcamp? Wondering if it's right for you? &lt;br&gt;&lt;br&gt;Come along to our free taster evening. Learn more about the course, have your questions answered, meet the team, and learn some of the fundamentals of JavaScript.&lt;br&gt;&lt;br&gt;The session starts off with some information on the course, and we answer any questions you may have. It's followed by a free taster coding lesson where you'll learn to make a simple application in JavaScript.&lt;br&gt;&lt;br&gt;Please bring a laptop so you can follow along with the coding part of the session. Pizza and drinks will be provided.&lt;br&gt;&lt;br&gt;If you can't make the event, then please cancel your ticket so that others can have the opportunity to attend.&lt;br&gt;&lt;br&gt;&lt;br&gt;https://www.facebook.com/events/315406022739781/</t>
  </si>
  <si>
    <t>https://www.google.com/calendar/event?eid=Xzc0cGo2YzlwNWtwajJkMWo2b3MzNGRpMGM1bzZpYmprZDVtbWFiamNmNCAzNGxyMGIwdGlyZHJhMW5wczdpOWtoOWU2OEBn&amp;ctz=Europe/London</t>
  </si>
  <si>
    <t>Federation House</t>
  </si>
  <si>
    <t>Get invites for events in your city.&lt;br&gt;Follow at:&lt;br&gt;https://www.startupeventslist.com/z/subscribe.html&lt;br&gt;&lt;br&gt;UnFound is for tech founders and start-ups looking for a different way to set-up and run platform businesses. It brings together platforms that would like to go about their business in a more collaborative and inclusive way. Find out how we can make the digital economy our own at a FREE event at The Federation with Tech for Good Live takes place in MANCHESTER on 31 July: http://unfound.coop/roadshow&lt;br&gt;&lt;br&gt;Date: 31 July&lt;br&gt;Time: 18.30-21:00&lt;br&gt;Book FREE place: http://unfound.coop/roadshow&lt;br&gt;Location: Federation House, 2 Federation Street, Manchester, M4 4BF&lt;br&gt;View on map: https://goo.gl/maps/RksuLntpJV72&lt;br&gt;&lt;br&gt;&lt;/WHAT TO EXPECT&gt;&lt;br&gt;• Hear about the potential for platform co‑ops&lt;br&gt;•Hear how your platform or product could benefit from the co‑op model&lt;br&gt;• Learn about next steps and support available&lt;br&gt;• Meet others exploring this space for their next platform idea&lt;br&gt;&lt;br&gt;The events are being delivered by Cat Ainsworth and Annie Legge of Dot Project in collaboration with Co-operatives UK and Stir to Action. Find out more: http://unfound.coop&lt;br&gt;&lt;br&gt;UnFound is funded by The Hive - a support programme for co-ops delivered by Co-operatives UK in partnership with The Co-operative Bank: http://thehive.coop&lt;br&gt;&lt;br&gt;https://www.facebook.com/events/413202325927058/</t>
  </si>
  <si>
    <t>https://www.google.com/calendar/event?eid=Xzc0cGo2YzlwNWtwajJkMWo2b3MzNGRxMGM1bzZpYmprZDVtbWFiamNmNCAzNGxyMGIwdGlyZHJhMW5wczdpOWtoOWU2OEBn&amp;ctz=Europe/London</t>
  </si>
  <si>
    <t>Pitch Perfect (August)</t>
  </si>
  <si>
    <t>Get invites for events in your city.&lt;br&gt;Follow at:&lt;br&gt;https://www.startupeventslist.com/z/subscribe.html&lt;br&gt;&lt;br&gt;In this two-hour FREE workshop you'll be guided through our THREE-Step process to develop, refine and deliver your PERFECT PITCH. &lt;br&gt;&lt;br&gt;&lt;br&gt;We'll cover:&lt;br&gt;&lt;br&gt;&gt; How to structure a pitch for different situations.&lt;br&gt;&lt;br&gt;&gt; Storytelling &amp; Emtional Triggers&lt;br&gt;&lt;br&gt;&gt; How to deliver like a professional, with expert feedback from the Project Charisma coaches.&lt;br&gt;&lt;br&gt;&lt;br&gt;You'll also get the chance to present your pitch back LIVE to the room (only if you want to, no pressure!) as well as watch some great pitches by others. &lt;br&gt;&lt;br&gt;&lt;br&gt;Skills Developed:&lt;br&gt;&lt;br&gt;&gt; Professional Pitching&lt;br&gt;&lt;br&gt;&gt; Sales Psychology&lt;br&gt;&lt;br&gt;&gt; Storytelling&lt;br&gt;&lt;br&gt;&gt; Emotive Language&lt;br&gt;&lt;br&gt;&gt; Public Speaking&lt;br&gt;&lt;br&gt;&lt;br&gt;Here's what one of our last attendee's had to say:&lt;br&gt;&lt;br&gt;'After attending a recent workshop run by Project Charisma I feel that anyone who is selling or promoting anything to do with their business, a business they work for or just wants more confidence and charisma, would definitely benefit from attending one of their events. &lt;br&gt;&lt;br&gt;The amazing, authentic, inspiring and dynamic trio they are have a wonderful synergy of expertise and knowledge. They are very personable and possess an ability to help you to become more dynamic and charismatic on many levels.&lt;br&gt;&lt;br&gt;I have been to many business orientated workshops over the years and this was probably the best one as it has helped to give me more clarity and confidence. Thank you so much Project Charisma 🙏😁😍'&lt;br&gt;&lt;br&gt;https://www.facebook.com/events/335782903767103/</t>
  </si>
  <si>
    <t>https://www.google.com/calendar/event?eid=Xzc0cGo2YzlwNWtwajJkMWo2b3MzNmNhMGM1bzZpYmprZDVtbWFiamNmNCAzNGxyMGIwdGlyZHJhMW5wczdpOWtoOWU2OEBn&amp;ctz=Europe/London</t>
  </si>
  <si>
    <t>The 'growing a small business' workshop</t>
  </si>
  <si>
    <t>Get invites for events in your city.&lt;br&gt;Follow at:&lt;br&gt;https://www.startupeventslist.com/z/subscribe.html&lt;br&gt;&lt;br&gt;If your a one-man band, or have less than 5 employees and your looking to grow your business, then this is the event for you.&lt;br&gt;&lt;br&gt;https://www.facebook.com/events/850792115298240/</t>
  </si>
  <si>
    <t>https://www.google.com/calendar/event?eid=Xzc0cGo2YzlwNWtwajJkcGw3NHBqMmMyMGM1bzZpYmprZDVtbWFiamNmNCAzNGxyMGIwdGlyZHJhMW5wczdpOWtoOWU2OEBn&amp;ctz=Europe/London</t>
  </si>
  <si>
    <t>Referal Network Group Launch</t>
  </si>
  <si>
    <t>Media City, U K</t>
  </si>
  <si>
    <t>Get invites for events in your city.&lt;br&gt;Follow at:&lt;br&gt;https://www.startupeventslist.com/z/subscribe.html&lt;br&gt;&lt;br&gt;WE ARE LOOKING FOR 12 FOUNDING MEMBERS&lt;br&gt;&lt;br&gt;*Are you able to share why you are passionate about your &lt;br&gt;  business?&lt;br&gt;*Do you have a plan to grow your business? Where do you want to &lt;br&gt;  be in the next five years?&lt;br&gt;*Do you need to increase your sales and marketing team to achieve &lt;br&gt; your business goals?&lt;br&gt;*Will having a team of 50+ people supporting you, help you feel that &lt;br&gt;  you are able to achieve your 5 year goals?&lt;br&gt;*Does the idea of working with other successful business owners &lt;br&gt; and collaboration sound attractive to you?&lt;br&gt; &lt;br&gt;If you have answered ‘YES‘ to most of the questions above, you are certainly someone that can benefit from working with a group of successful business owners in a BNI environment.&lt;br&gt;&lt;br&gt;Come to a coffee session where you can meet other Members of the Founders Team&lt;br&gt;&lt;br&gt;https://www.facebook.com/events/272331923631404/?event_time_id=272331933631403</t>
  </si>
  <si>
    <t>https://www.google.com/calendar/event?eid=Xzc0cGo2YzlwNWtwajJkcGw3NHBqMmNhMGM1bzZpYmprZDVtbWFiamNmNCAzNGxyMGIwdGlyZHJhMW5wczdpOWtoOWU2OEBn&amp;ctz=Europe/London</t>
  </si>
  <si>
    <t>Get invites for events in your city.&lt;br&gt;Follow at:&lt;br&gt;https://www.startupeventslist.com/z/subscribe.html&lt;br&gt;&lt;br&gt;Do the complexities of Social Media advertising drive you insane? Are you puzzled at how your competitors seem to be smashing it on social media but you’re still banging your head against a brick wall?&lt;br&gt;&lt;br&gt;Fear not!&lt;br&gt;&lt;br&gt;Big Business Events are back on tour with our FREE Social Media &amp; Business Summit and we are on our way to Manchester!&lt;br&gt;&lt;br&gt;We’ll be showing you how you can use the major social media networks to generate leads, increase the awareness of your brand and grow your business.&lt;br&gt;&lt;br&gt;The best bit – it’s all free!&lt;br&gt;&lt;br&gt;Your speaker for the day will be Big Business Events Head Coach and Founder, Adam Stott (Big Business Events Founder, International Speaker, and Business Coach) Adam will be sharing the skills, strategies, and secrets he’s used to generate millions in revenue for multiple businesses. Adam started his first business as a young man from his mums house and over the next 9 years he grew the business to a turnover of more than £25m and was included in the Financial Times Top 100 Businesses to Inspire Britain for three years in a row. During this time Adam pioneered lead generation in social media and sold more than £50m of product and services.&lt;br&gt;&lt;br&gt;SPACE IS LIMITED! Seating at our free events is limited and spaces are reserved quickly – if you’d like to join us please get your free ticket to the event and don’t delay&lt;br&gt;&lt;br&gt;https://www.facebook.com/events/385159385689275/</t>
  </si>
  <si>
    <t>https://www.google.com/calendar/event?eid=Xzc0cGo2YzlwNWtwajJkcGw3NHBqMmNpMGM1bzZpYmprZDVtbWFiamNmNCAzNGxyMGIwdGlyZHJhMW5wczdpOWtoOWU2OEBn&amp;ctz=Europe/London</t>
  </si>
  <si>
    <t>Black Boys in Business – Phase 1</t>
  </si>
  <si>
    <t>Arup</t>
  </si>
  <si>
    <t>Get invites for events in your city.&lt;br&gt;Follow at:&lt;br&gt;https://www.startupeventslist.com/z/subscribe.html&lt;br&gt;&lt;br&gt;The Decision Factory (TDF) are a Community Interest Company focused towards the development of black youth. TDF have partnered with Arup and a local Manchester-based primary school to launch the first phase of our Black Boys in Business – Phase 1 Programme (BBIB).&lt;br&gt;&lt;br&gt;For further information, visit our website: https://thedecisionfactory.org/event/bbib_phase1/&lt;br&gt;&lt;br&gt;https://www.facebook.com/events/274996533445776/</t>
  </si>
  <si>
    <t>https://www.google.com/calendar/event?eid=Xzc0cGo2YzlwNWtwajJkcGw3NHBqMmQyMGM1bzZpYmprZDVtbWFiamNmNCAzNGxyMGIwdGlyZHJhMW5wczdpOWtoOWU2OEBn&amp;ctz=Europe/London</t>
  </si>
  <si>
    <t>Get invites for events in your city.&lt;br&gt;Follow at:&lt;br&gt;https://www.startupeventslist.com/z/subscribe.html&lt;br&gt;&lt;br&g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899680507064557/</t>
  </si>
  <si>
    <t>https://www.google.com/calendar/event?eid=Xzc0cGo2YzlwNWtwajJkcGw3NHBqMmRpMGM1bzZpYmprZDVtbWFiamNmNCAzNGxyMGIwdGlyZHJhMW5wczdpOWtoOWU2OEBn&amp;ctz=Europe/London</t>
  </si>
  <si>
    <t>TEN Manchester 1st August 2019 with Laura Cocket and Baiju Solanki</t>
  </si>
  <si>
    <t>Get invites for events in your city.&lt;br&gt;Follow at:&lt;br&gt;https://www.startupeventslist.com/z/subscribe.html&lt;br&gt;&lt;br&gt;What is The Evolve Network? &lt;br&gt;&lt;br&gt;The Evolve Network is an expanding community of personal development networking events for those that wish to develop a growth mindset a come the very best they can be. The events provide you with the perfect balance between education, positivity, inspiration and motivation therefore enabling you to live a happier, more positive and fulfilling life.&lt;br&gt;&lt;br&gt;The Evolve Network events help you get the most out of personal development, with two guest speakers at every event you will be learning about the best and latest ways of developing yourself, meeting local likeminded people all in a live, local enjoyable environment.&lt;br&gt;&lt;br&gt;August's Guest Speakers &lt;br&gt;&lt;br&gt;Laura Cocket&lt;br&gt;&lt;br&gt;Laura is an Accredited Coach (equivalent to ILM Level 7) who specialises in helping people to understand what creates their experience of life, in order to facilitate powerful and lasting change for her clients. Laura’s time is spent working with her 1:1 clients, delivering group coaching programmes, and coaching within organisations. &lt;br&gt;&lt;br&gt;Prior to becoming a Transformative Coach, Laura spent over 15 years working in the arts and cultural sector, as a producer and manager. In this capacity she has worked with large teams of people to deliver local, regional and national projects, successfully fundraised for multiple arts projects, and been involved in two capital development programmes. &lt;br&gt;&lt;br&gt;In 2018 Laura left her job as CEO of a multi-arts venue to set up her own business and coach full time. Laura is also a writer and has a monthly column in International Women Connected magazine as well as featuring as a guest writer in publications such as Daring Woman Inc and Switch On. When not working, Laura can often be found trying to tire out her Cocker Spaniel with a long walk. &lt;br&gt;&lt;br&gt;Laura will be presenting her talk 'Life is Much Simpler Than You Think'. &lt;br&gt; &lt;br&gt;As a result of listening to Laura's talk 'Life is Much Simpler Than You Think' you will: &lt;br&gt; &lt;br&gt;• Have a quieter mind, less and noisy or stressful thinking  &lt;br&gt;• Greater clarity for improved decision making  &lt;br&gt;• Calm, peace and confidence  &lt;br&gt;• Understand that doing less helps you achieve more &lt;br&gt;&lt;br&gt;Baiju Solanki&lt;br&gt;&lt;br&gt;Baiju is an award-winning businessman and TEDx speaker. He is the CEO and founder of EnSpirit Global: a platform that serves to inspire, educate and connect the entrepreneurial spirit in all of those who wish to live their best life. &lt;br&gt;&lt;br&gt;As a former Businessman of The Year, and property investor, his experience extends beyond the realm of enterprise. &lt;br&gt;&lt;br&gt;A trained psychologist, lecturer, speaker and author, he nudges people into achieving their power. Using his skills as a trainer, teacher and coach, he aims to transform the world through teaching entrepreneurial skills to business people, students and employees. &lt;br&gt;&lt;br&gt;Baiju is also an author of #1 Amazon Best Seller Change Your Game: How to To Achieve Your Potential as an Entrepreneur and Create the Life You Dessie and I’m An Entrepreneur - Get Me Out of Here’, a selection of interviews with entrepreneurs who talk about the keys to success.&lt;br&gt;&lt;br&gt;Baiju will be speaking about 'How to Make a Game Changing Impact.'&lt;br&gt;&lt;br&gt;Making a game changing impact requires you to know yourself and others, have ideas that are innovative and most importantly implementing those ideas and being accountable. &lt;br&gt;&lt;br&gt;As a result of hearing Baiju's talk you will benefit by: &lt;br&gt;&lt;br&gt;• Making a game changing impact which requires you to know yourself and others &lt;br&gt;• Having ideas that are innovative &lt;br&gt;•Knowing ways to implement those ideas and being accountable&lt;br&gt;&lt;br&gt;What Next?&lt;br&gt; &lt;br&gt;Book your ticket now to secure your space as limited spaces available. Teas and coffees included.&lt;br&gt; &lt;br&gt;Please arrive from 6:30pm for a prompt 7pm start.&lt;br&gt;&lt;br&gt;https://the-elite-network.co.uk/manchester&lt;br&gt;&lt;br&gt;https://www.facebook.com/events/2320913198028987/</t>
  </si>
  <si>
    <t>https://www.google.com/calendar/event?eid=Xzc0cGo2YzlwNWtwajJlOXA2OHMzOGNpMGM1bzZpYmprZDVtbWFiamNmNCAzNGxyMGIwdGlyZHJhMW5wczdpOWtoOWU2OEBn&amp;ctz=Europe/London</t>
  </si>
  <si>
    <t>Digital Skills Training – Innovation, web presence and social media...</t>
  </si>
  <si>
    <t>Get invites for events in your city.&lt;br&gt;Follow at:&lt;br&gt;https://www.startupeventslist.com/z/subscribe.html&lt;br&gt;&lt;br&gt;Life hacks, know-hows, tips and tricks to live better and work smarter are the main focus of our free, fun and fast paced taster Facebook Digital Skills Training. They will leave you with invaluable digital tools to help you become more productive in the workplace or wherever your business takes you.&lt;br&gt;&lt;br&gt;It’s about giving you the tools to help you along the process of building your own business, up-skilling yourself in your current role or just being more productive in your day to day life.&lt;br&gt;&lt;br&gt;The training focuses on developing confidence and skills for those already in employment but also those seeking future employment in the digital economy - helping people to keep up to date with the constant changing world of digital.&lt;br&gt;&lt;br&gt;This programme forms part of a Europe-wide initiative led by technology giant ‘Facebook,’ to help young people and businesses grow and equip more people with the digital skills they need to compete in today’s workplace.&lt;br&gt;&lt;br&gt;Facebook have chosen the North West, to be the first to host these digitally led sessions tackling everything from social media, to creating your own prototype.&lt;br&gt;&lt;br&gt;All training will be individually tailored - from someone with strong digital skills learning about design-thinking to someone who wants to create more structure in both their personal and professional lives with industry processes and tools. There's something for everyone and it's a chance too good not to be missed!&lt;br&gt;&lt;br&gt;There are 3 modules that will be covered in just 3 1/2 hours.&lt;br&gt;&lt;br&gt;Session 1 - Innovation. In just 70 minutes you will have gone through the process of Design Thinking including, generating ideas, solving problems, designing a tech solution and building a prototype for your tech solution. It's all about how to come up with your next big idea and drawing on existing ideas&lt;br&gt;&lt;br&gt;Session 2 - Web Presence. This is all about how to make the web work for you and if you have a goal, how to cut through the noise and pick platform that's best for you and your business. We cover everything from SEO, to User Experience vs User Interface and Analytics.&lt;br&gt;&lt;br&gt;Session 3 - This session involves how to market and promote your amazing ideas. Here, we cover everything from purpose and audience and how to make sure you're targeting the right people and why, to the difference between strategies and campaigns and how the right content can really make a difference to your audience including, paid and organic advertising.&lt;br&gt;&lt;br&gt;Timings&lt;br&gt;&lt;br&gt;9-9.30am             Registration &amp; Coffee&lt;br&gt;&lt;br&gt;9.30am                Intro&lt;br&gt;&lt;br&gt;9.35am                Innovation&lt;br&gt;&lt;br&gt;10.40am              Coffee Break &lt;br&gt;&lt;br&gt;10.55am              Web presence&lt;br&gt;&lt;br&gt;11.45am              Coffee Break &lt;br&gt;&lt;br&gt;11.55am              Social Media Marketing&lt;br&gt;&lt;br&gt;12.55pm              Close&lt;br&gt;&lt;br&gt; &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371966226792262/</t>
  </si>
  <si>
    <t>https://www.google.com/calendar/event?eid=Xzc0cGo2YzlwNWtwajJlOXA2OHMzOGNxMGM1bzZpYmprZDVtbWFiamNmNCAzNGxyMGIwdGlyZHJhMW5wczdpOWtoOWU2OEBn&amp;ctz=Europe/London</t>
  </si>
  <si>
    <t>BFORB HULL (EVENING)</t>
  </si>
  <si>
    <t>BforB Business Networking</t>
  </si>
  <si>
    <t>Get invites for events in your city.&lt;br&gt;Follow at:&lt;br&gt;https://www.startupeventslist.com/z/subscribe.html&lt;br&gt;&lt;br&g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1042896125906772/?event_time_id=1042896149240103</t>
  </si>
  <si>
    <t>https://www.google.com/calendar/event?eid=Xzc0cGo2YzlwNWtwajJlOXA2OHMzOGQyMGM1bzZpYmprZDVtbWFiamNmNCAzNGxyMGIwdGlyZHJhMW5wczdpOWtoOWU2OEBn&amp;ctz=Europe/London</t>
  </si>
  <si>
    <t>Code and Stuff (Women in Tech)- Social + Sprint Planning</t>
  </si>
  <si>
    <t>Get invites for events in your city.&lt;br&gt;Follow at:&lt;br&gt;https://www.startupeventslist.com/z/subscribe.html&lt;br&gt;&lt;br&gt;A coding and networking community for omen and non-binary developers and code newbies in Manchester with weekly events.&lt;br&gt;&lt;br&gt;Are you a woman or non-binary individual interested in or already learning how to code? Or already a developer? If so, welcome to Code and Stuff. This weekly event is for women and non-binary people, but we also welcome allies of all form to help with mentoring!&lt;br&gt;&lt;br&gt;Agenda:======================• 5.30pm - 6pm: Arrival, drinks and light snacks• 6pm - 6.15pm: Stand-up• 6.15pm - 8.15pm: Coding session with mentoring• 8.15pm - 8.30pm: Stand-down  &amp; networking What do you need to know?The sessions are all free of charge and you only need to bring yourself,  your laptop and charger.It's okay if your going to be late, just send us a message via our twitter or Instagram to let us know.We will also provide some drinks and light snacks.It's okay if you've never coded before, we will help get you started.&lt;br&gt;&lt;br&gt;We want to make tech more diverse and welcome more women and non-binary people to Tech by bringing those who are learning how to code or are interested in learning how to code together and helping you grow your coding skill.So come along and learn how to code (HTML, CSS, JavaScript, etc) during our weekly coding session with the help of an experienced mentor and various online resources and platforms. If your working on any other languages or frameworks not mentioned here and need help, please send us an email and we will try and find you a mentor to help you.Our SponsorNorthcoders is our sponsoring partner. Northcoders is the UK's leading coding school for graduate outcomes with campuses in Manchester and Leeds. We are very lucky to be sponsored by the UK's leading coding school, who also share a passion for prioritising diversity and creating a closer community in the North's tech workforce. To find out more about Northcoders click here.&lt;br&gt;&lt;br&gt;Our HostJaguar Land Rover's brand new hi-tech Digital Delivery Centre (software, IT and engineering) in central Manchester within the Neo building, is our hosting partner.We are very lucky to be hosted by one of Britain's biggest car manufacturers, who also share a passion for diversity in the workplace.&lt;br&gt;&lt;br&gt;Code of ConductCode and Stuff is dedicated to providing a safe and encouraging environment in which to learn how to code. To do so, we ask you to treat others as you expect to be treated. Any threatening, sexual, bullying or generally harassing behaviours are taken very seriously and if you are found exhibiting any you will be asked to leave. If you are ever made to feel uncomfortable due to the behaviour of another participant, the organisers and mentors will be there to support you in a non-judgemental and confidential way. Work hard, be nice.Data collection and your privacyCode and Stuff respect your privacy as if it was our own, any information you give us is collected and anonymised to help us get a better over all picture of our participants and their coding experiences. With this we can discover how to how we might improve the future and events organised by us.&lt;br&gt;&lt;br&gt;https://www.facebook.com/events/427203721212108/</t>
  </si>
  <si>
    <t>https://www.google.com/calendar/event?eid=Xzc0cGo2YzlwNWtwajJlOXA2OHMzOGRhMGM1bzZpYmprZDVtbWFiamNmNCAzNGxyMGIwdGlyZHJhMW5wczdpOWtoOWU2OEBn&amp;ctz=Europe/London</t>
  </si>
  <si>
    <t>Get invites for events in your city.&lt;br&gt;Follow at:&lt;br&gt;https://www.startupeventslist.com/z/subscribe.html&lt;br&gt;&lt;br&gt;Come along to our event for young, rebellious entrepreneurs in Manchester!&lt;br&gt;&lt;br&gt;Thinking of starting a business? Growing your start-up and looking for peer support? Or maybe you just want to find out where the opportunities are in your city? Join us!&lt;br&gt;&lt;br&gt;&lt;br&gt;What is Yena?&lt;br&gt;&lt;br&gt;Yena is a global community for rebels. Our Rebel Meetups, aimed at under 35s, bring together young and ambitious individuals to help them start and grow remarkable businesses! Come along, meet like-minded people and grow your network to give your and your business the best start possible!&lt;br&gt;&lt;br&gt;&lt;br&gt;Dress code: Come as yourself! There are no false personas at Yena – we want you to be as comfortable as you can.&lt;br&gt;&lt;br&gt;For enquiries please email info@joinyena.com.&lt;br&gt;&lt;br&gt;We look forward to seeing you there!&lt;br&gt;&lt;br&gt;https://www.facebook.com/events/1115727455283255/</t>
  </si>
  <si>
    <t>https://www.google.com/calendar/event?eid=Xzc0cGo2YzlwNWtwajJlOXA2OHMzOGRpMGM1bzZpYmprZDVtbWFiamNmNCAzNGxyMGIwdGlyZHJhMW5wczdpOWtoOWU2OEBn&amp;ctz=Europe/London</t>
  </si>
  <si>
    <t>Start-Up Skills Workshop: Manchester</t>
  </si>
  <si>
    <t>Victoria Buildings</t>
  </si>
  <si>
    <t>Get invites for events in your city.&lt;br&gt;Follow at:&lt;br&gt;https://www.startupeventslist.com/z/subscribe.html&lt;br&gt;&lt;br&gt;TRI-SERVICE // VETERANS // FAMILIES // SPOUSES // RESERVISTS // CADETS&lt;br&gt;&lt;br&gt;BUSINESS START UP SKILLS COURSE&lt;br&gt;&lt;br&gt;HOSTED BY THE ROYAL BRITISH LEGION&lt;br&gt;&lt;br&gt;Our two-day Business Start Up Skills course expands on the content from our Self Employment Discovery workshop, which you will need to have attended prior to booking onto this course. This course provides veterans, families, spouses, reservists and cadets from all services, who intend to start up their own businesses, specific training to enable them to launch and sustain it. This course contains a mixture of down to earth, practical advice and essential application tools to start a successful business.&lt;br&gt;&lt;br&gt;The aim of this course is to equip potential entrepreneurs with the tools to move forward with their ideas from planning to launch. The course is ideal for anyone interested in starting their own business or enterprise, and is tailored towards your specific business idea.&lt;br&gt;&lt;br&gt; The content covered will include:&lt;br&gt;&lt;br&gt;-       What it is to be an entrepreneur – fact and misconceptions.&lt;br&gt;-       In-depth analysis of the business plan - to enable individuals to understand their business in context.&lt;br&gt;-       Marketing - market research, understanding the market, competitors, marketing oneself effectively.&lt;br&gt;-       Money and finance - covered in an accessible, interactive way enabling individuals to understand what to              consider and how to apply it and risk mitigation.&lt;br&gt;-       Networking, Connections, Support.&lt;br&gt;-       Legal aspects - covering various points from intellectual property to legal set-ups for starting a business.&lt;br&gt;-       Sustainability - including on-going client management and client acquisition, building out and developing a            business plan over time.&lt;br&gt;-       Growth and how to manage it – staff recruitment.&lt;br&gt;&lt;br&gt;&lt;br&gt;X-Forces Enterprise has supported over 1,500 businesses in the Armed Forces community which continues to grow and thrive. This event has been supported by ABF The Soldiers' Charity.&lt;br&gt;&lt;br&gt;To book your place, please visit http://bit.ly/2Y6uWS2&lt;br&gt;&lt;br&gt;For any enquiries please call 0207 811 3969 or email us at events@x-forces.com&lt;br&gt;&lt;br&gt;&lt;br&gt;https://www.facebook.com/events/803974606639813/</t>
  </si>
  <si>
    <t>09/02/2019 11:37:40.000Z</t>
  </si>
  <si>
    <t>https://www.google.com/calendar/event?eid=Xzc0cGo2YzlwNWtwajJjOW42NHEzMmRxMGM1bzZpYmprZDVtbWFiamNmNCAzNGxyMGIwdGlyZHJhMW5wczdpOWtoOWU2OEBn&amp;ctz=Europe/London</t>
  </si>
  <si>
    <t>Conscious Creative's Networking + Meet Up</t>
  </si>
  <si>
    <t>Withington</t>
  </si>
  <si>
    <t>Get invites for events in your city.&lt;br&gt;Follow at:&lt;br&gt;https://www.startupeventslist.com/z/subscribe.html&lt;br&gt;&lt;br&gt;A weekly networking + meet up for Manchester's Conscious Creative freelancers and self-employed folk to share your journey + goals, receive support, feedback and advice from other creatives, connect and build artistically + spiritually to assist with your growth as an independent artist, creative or brand!&lt;br&gt;&lt;br&gt;Please note that there is no entry fee to this event, but please support your hosts by buying a coffee or cake when you're here!&lt;br&gt;&lt;br&gt;&lt;br&gt;&lt;br&gt;&lt;br&gt;&lt;br&gt;https://www.facebook.com/events/910675025945931/?event_time_id=910675069279260</t>
  </si>
  <si>
    <t>https://www.google.com/calendar/event?eid=Xzc0cGo2YzlwNWtwajRkOWw2Y3JqNGQyMGM1bzZpYmprZDVtbWFiamNmNCAzNGxyMGIwdGlyZHJhMW5wczdpOWtoOWU2OEBn&amp;ctz=Europe/London</t>
  </si>
  <si>
    <t>Start your own business - 1 2 1 Advice Appointment Eccles</t>
  </si>
  <si>
    <t>Get invites for events in your city.&lt;br&gt;Follow at:&lt;br&gt;https://www.startupeventslist.com/z/subscribe.html&lt;br&gt;&lt;br&gt;Do you feel passionate about starting your own business? Have a great hobby, skill, product or service that you think you can earn money from. Do you live in Salford?&lt;br&gt;&lt;br&gt;If so why not book a slot to come and receive some relaxed information and advice on things like how to start up at no cost / low cost, how to structure your business, how to promote and market your products and services, your legal responsibilities and much, much more.&lt;br&gt;&lt;br&gt;Start Smart is delivered by GC Business Growth Hub and is funded by Salford Council and the European Regional Development Fund. PeoplePlus works in partnership with GC Business Growth Hub to deliver support to residents looking to start their own business in Salford.&lt;br&gt;&lt;br&gt;Start Smart is fully funded, so there will be no cost to you*&lt;br&gt;&lt;br&gt;These sessions will be hosted by our advisor Conor in Eccles Library every other Thursday, so please book your slot today and start your journey to owning your own business and becoming self-employed.&lt;br&gt;&lt;br&gt;*eligibility criteria applies&lt;br&gt;&lt;br&gt;&lt;br&gt;https://www.facebook.com/events/474601216706060/?event_time_id=474601220039393</t>
  </si>
  <si>
    <t>https://www.google.com/calendar/event?eid=Xzc0cGo2YzlwNWtwajRkOWw2Y3JqNGRhMGM1bzZpYmprZDVtbWFiamNmNCAzNGxyMGIwdGlyZHJhMW5wczdpOWtoOWU2OEBn&amp;ctz=Europe/London</t>
  </si>
  <si>
    <t>BFORB Coventry Evening</t>
  </si>
  <si>
    <t>Get invites for events in your city.&lt;br&gt;Follow at:&lt;br&gt;https://www.startupeventslist.com/z/subscribe.html&lt;br&gt;&lt;br&g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878724332481075/?event_time_id=878724352481073</t>
  </si>
  <si>
    <t>https://www.google.com/calendar/event?eid=Xzc0cGo2YzlwNWtwajRkOWw2Y3JqNGRpMGM1bzZpYmprZDVtbWFiamNmNCAzNGxyMGIwdGlyZHJhMW5wczdpOWtoOWU2OEBn&amp;ctz=Europe/London</t>
  </si>
  <si>
    <t>Manchester Data Platform Group September Meet-up</t>
  </si>
  <si>
    <t>One New Bailey 4 Stanley Street Salford, Greater Manchester M3 5JL</t>
  </si>
  <si>
    <t>Get invites for events in your city.&lt;br&gt;Follow at:&lt;br&gt;https://www.startupeventslist.com/z/subscribe.html&lt;br&gt;&lt;br&gt;Network, learn, ask a question, meet other folk, get fed - these are all things that happen at PASS user group events. These events are a really great opportunity to socialise in an informal learning experience.&lt;br&gt;&lt;br&gt;Remember to tell your friends and the people you work with; make sure you register as soon as you can.&lt;br&gt;&lt;br&gt;17.30 – 18:00 Registration and networking&lt;br&gt;&lt;br&gt;18:00 – 19:00 - First Session&lt;br&gt;&lt;br&gt;19:00 – 19:30 - Break. Time for pizza.&lt;br&gt;&lt;br&gt;19:30 – 20:30 - Second Session.&lt;br&gt;&lt;br&gt;20:30 – Feedback and Close and head for drinks down the pubUser group&lt;br&gt;&lt;br&gt;https://www.facebook.com/events/1232673656903687/</t>
  </si>
  <si>
    <t>https://www.google.com/calendar/event?eid=Xzc0cGo2YzlwNWtwajRkOWw2Y3JqNmRhMGM1bzZpYmprZDVtbWFiamNmNCAzNGxyMGIwdGlyZHJhMW5wczdpOWtoOWU2OEBn&amp;ctz=Europe/London</t>
  </si>
  <si>
    <t>Bforb Property &amp; Construction - Hotel Du Vin, York</t>
  </si>
  <si>
    <t>Get invites for events in your city.&lt;br&gt;Follow at:&lt;br&gt;https://www.startupeventslist.com/z/subscribe.html&lt;br&gt;&lt;br&g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444728549449410/?event_time_id=444728582782740</t>
  </si>
  <si>
    <t>https://www.google.com/calendar/event?eid=Xzc0cGo2YzlwNWtwajRkOWw2Y3JqNmRpMGM1bzZpYmprZDVtbWFiamNmNCAzNGxyMGIwdGlyZHJhMW5wczdpOWtoOWU2OEBn&amp;ctz=Europe/London</t>
  </si>
  <si>
    <t>BFORB Grimsby</t>
  </si>
  <si>
    <t>Get invites for events in your city.&lt;br&gt;Follow at:&lt;br&gt;https://www.startupeventslist.com/z/subscribe.html&lt;br&gt;&lt;br&g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296018351343411/?event_time_id=296018381343408</t>
  </si>
  <si>
    <t>https://www.google.com/calendar/event?eid=Xzc0cGo2YzlwNWtwajRkOWw2Y3JqNmRxMGM1bzZpYmprZDVtbWFiamNmNCAzNGxyMGIwdGlyZHJhMW5wczdpOWtoOWU2OEBn&amp;ctz=Europe/London</t>
  </si>
  <si>
    <t>Data Centre Re-Transformation</t>
  </si>
  <si>
    <t>The Lowry Theatre and Gallery, Salford Quays</t>
  </si>
  <si>
    <t>Get invites for events in your city.&lt;br&gt;Follow at:&lt;br&gt;https://www.startupeventslist.com/z/subscribe.html&lt;br&gt;&lt;br&gt;If you work in the #Datacentre #Datacenter don't miss Data Centre Re-Transformation! This event being run by the sectors Trade Association. Everyone who has an interest in the future prediction for Data Centres is welcome to register and attend.&lt;br&gt;&lt;br&gt;https://www.eventbrite.co.uk/e/data-centre-re-transformation-2019-tickets-59525179414&lt;br&gt;&lt;br&gt;https://www.facebook.com/events/617803278711406/</t>
  </si>
  <si>
    <t>https://www.google.com/calendar/event?eid=Xzc0cGo2YzlwNWtwajRkOWw2Y3JqNmUyMGM1bzZpYmprZDVtbWFiamNmNCAzNGxyMGIwdGlyZHJhMW5wczdpOWtoOWU2OEBn&amp;ctz=Europe/London</t>
  </si>
  <si>
    <t>BFORB Thirsk</t>
  </si>
  <si>
    <t>Get invites for events in your city.&lt;br&gt;Follow at:&lt;br&gt;https://www.startupeventslist.com/z/subscribe.html&lt;br&gt;&lt;br&g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1231341503710941/?event_time_id=1231341513710940</t>
  </si>
  <si>
    <t>https://www.google.com/calendar/event?eid=Xzc0cGo2YzlwNWtwajRkOWw2Y3JqNmVhMGM1bzZpYmprZDVtbWFiamNmNCAzNGxyMGIwdGlyZHJhMW5wczdpOWtoOWU2OEBn&amp;ctz=Europe/London</t>
  </si>
  <si>
    <t>Get invites for events in your city.&lt;br&gt;Follow at:&lt;br&gt;https://www.startupeventslist.com/z/subscribe.html&lt;br&gt;&lt;br&gt;Get tips and advice about getting started on Airbnb. Pass the Keys will provide you with insight into the short-letting world.&lt;br&gt;&lt;br&gt;Are you a homeowner in Manchester?Are you thinking of getting started on platforms like Airbnb?This is just the event for you!“Airbnb Smart Hosting Seminar in Manchester” organised by Pass the Keys - UK’s leading short-let property management company - will give you a unique insight into the short-term letting world. Having successfully hosted thousands of Airbnb guests and managing properties on behalf of over one thousand hosts, we can provide you with helpful tips to maximise your income. We can also provide you with an income estimate and details of our management services.Why Airbnb rental?There is no shadow of a doubt that converging with brands like Airbnb will increase your rental income + more benefits. Here’s how:-  Increase of up to 50% in your rental income-  Use the property yourself when you need it-  Earn on rentals while you travel for a few months a yearWho is this for?Property owners who are interested in learning more about Airbnb and short-term rentals in general. You might be new to the world of Airbnb, or you might be a veteran looking to keep your skills sharp. From all angles, we can help!What will you learn?- Tips on how to maximise your property's income- What you should prepare for your property- Case studies of current hosts in Manchester- Details of Pass the Keys' servicesPresented by our city manager Liam, you will be able to ask any questions you might have.What are you waiting for? Register for our Airbnb Smart Hosting Seminar now!&lt;br&gt;&lt;br&gt;https://www.facebook.com/events/2254118294705188/</t>
  </si>
  <si>
    <t>https://www.google.com/calendar/event?eid=Xzc0cGo2YzlwNWtwajRkOWw2Y3JqOGMyMGM1bzZpYmprZDVtbWFiamNmNCAzNGxyMGIwdGlyZHJhMW5wczdpOWtoOWU2OEBn&amp;ctz=Europe/London</t>
  </si>
  <si>
    <t>BFORB Wakefield, Morning</t>
  </si>
  <si>
    <t>Get invites for events in your city.&lt;br&gt;Follow at:&lt;br&gt;https://www.startupeventslist.com/z/subscribe.html&lt;br&gt;&lt;br&g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631202520687549/?event_time_id=631202547354213</t>
  </si>
  <si>
    <t>https://www.google.com/calendar/event?eid=Xzc0cGo2YzlwNWtwajRkOWw2Y3JqOGNhMGM1bzZpYmprZDVtbWFiamNmNCAzNGxyMGIwdGlyZHJhMW5wczdpOWtoOWU2OEBn&amp;ctz=Europe/London</t>
  </si>
  <si>
    <t>Weight Loss Wednesdays! Free support group in Stretford</t>
  </si>
  <si>
    <t>The Bishop Blaize,stretford</t>
  </si>
  <si>
    <t>Get invites for events in your city.&lt;br&gt;Follow at:&lt;br&gt;https://www.startupeventslist.com/z/subscribe.html&lt;br&gt;&lt;br&gt;Looking for a FREE local weight loss support group? Look no further. &lt;br&gt;&lt;br&gt;WHO&lt;br&gt;Our attendees are of all ages and all genders who understand the importance of support from their peer group when it comes to losing weight.&lt;br&gt;&lt;br&gt;WHY&lt;br&gt;Sharing your tips, frustrations, highs and lows of your weight loss journey is beneficial to both you and others.&lt;br&gt;&lt;br&gt;WHERE&lt;br&gt;We meet at the right hand side of the main bar.&lt;br&gt;&lt;br&gt;WHEN&lt;br&gt;We meet every Wednesday of course. Get there between 7pm and 7.30pm. The meeting finishes whenever....&lt;br&gt;&lt;br&gt;WHAT&lt;br&gt;Discuss your weight loss journey for the week just gone with your fellow dieters. Don't be frightened to reveal your total weight loss or even gain for the week.  Share what worked and didn't work.&lt;br&gt;&lt;br&gt;COST&lt;br&gt;It's 100% free and always will be.&lt;br&gt;&lt;br&gt;DRESS CODE&lt;br&gt;Because it's an unmanned event wear something blue.  When you see someone wearing blue at the right hand side of the main bar say 'Hello!'&lt;br&gt;&lt;br&gt;RULES&lt;br&gt;Be courteous and wear something blue. That's it.&lt;br&gt;&lt;br&gt;ATTEND&lt;br&gt;If you want to attend you have to reserve your free ticket for every attendee.&lt;br&gt;&lt;br&gt;AFTER THE EVENT&lt;br&gt;Share your experience on social media using the hashtag #weightlosswednesdays&lt;br&gt;&lt;br&gt;MORE INFO&lt;br&gt;Visit weightlosswednesdays.co.uk and follow us on Instagram @weightlosswednesdays&lt;br&gt;&lt;br&gt;OUR SPONSOR&lt;br&gt;This event is sponsored by Ajay Ahuja the author of The Eat Anything Diet book, Get your free copy by visiting the eatanything.net website.&lt;br&gt;&lt;br&gt;https://www.facebook.com/events/488146218680833/?event_time_id=488146278680827</t>
  </si>
  <si>
    <t>https://www.google.com/calendar/event?eid=Xzc0cGo2YzlwNWtwajRkOWw2Y3JqOGUyMGM1bzZpYmprZDVtbWFiamNmNCAzNGxyMGIwdGlyZHJhMW5wczdpOWtoOWU2OEBn&amp;ctz=Europe/London</t>
  </si>
  <si>
    <t>Security Briefing: Taking Back Control Of Data Beyond The Perimeter</t>
  </si>
  <si>
    <t>3 Hardman Square Gartside Street, Manchester, M3 3EB</t>
  </si>
  <si>
    <t>Get invites for events in your city.&lt;br&gt;Follow at:&lt;br&gt;https://www.startupeventslist.com/z/subscribe.html&lt;br&gt;&lt;br&gt;For decades, an effective IT Security strategy has been built upon on the foundation of a secure network perimeter and deploying infrastructure within the DMZ to allow secure access both in and out of an organisation’s network.&lt;br&gt;However, with the arrival of mobile &amp; cloud, this model is increasingly ineffective where data and endpoints have moved outside the traditional perimeter. Whether sanctioned or not, many organisations now increasingly live in a Hybrid state where their data still lives in their data centres and now also on Cloud Services and Endpoints beyond that secure perimeter.&lt;br&gt;While it is important to continue to protect the perimeter, it is now necessary to adapt security to cover data wherever it may reside. Failure to do this risks Mobile Endpoints and Cloud Services being the soft target for attackers.&lt;br&gt;So, what steps can be taken to keep your mobile devices &amp; cloud services safe and secure?&lt;br&gt;Join us on from 17:30-20:30 on the 11th September 2019, at Tattu, Manchester, for an evening of drinks and discussions surrounding mobile &amp; cloud strategy, and how to protect your resources beyond your perimeter.&lt;br&gt;Topics discussed will include:&lt;br&gt;&lt;br&gt;Why identity is now vital to Cloud Security&lt;br&gt;How the new perimeter needs to be on the data wherever it resides&lt;br&gt;How to balance security and user experience&lt;br&gt;Measures that can be taken to prevent Shadow IT&lt;br&gt;Why it is time to go passwordless&lt;br&gt;Arrival is from 17:30 with the begining at 18:00.&lt;br&gt;&lt;br&gt;*This event is open to end-users of Enterprise organisations only&lt;br&gt;&lt;br&gt;https://www.facebook.com/events/476742753162080/</t>
  </si>
  <si>
    <t>https://www.google.com/calendar/event?eid=Xzc0cGo2YzlwNWtwajRkOWw2Y3JqOGVhMGM1bzZpYmprZDVtbWFiamNmNCAzNGxyMGIwdGlyZHJhMW5wczdpOWtoOWU2OEBn&amp;ctz=Europe/London</t>
  </si>
  <si>
    <t>BFORB Preston Evening Meeting</t>
  </si>
  <si>
    <t>Get invites for events in your city.&lt;br&gt;Follow at:&lt;br&gt;https://www.startupeventslist.com/z/subscribe.html&lt;br&gt;&lt;br&g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2443982215634444/?event_time_id=2443982245634441</t>
  </si>
  <si>
    <t>https://www.google.com/calendar/event?eid=Xzc0cGo2YzlwNWtwajRkOWw2Y3JqYWUyMGM1bzZpYmprZDVtbWFiamNmNCAzNGxyMGIwdGlyZHJhMW5wczdpOWtoOWU2OEBn&amp;ctz=Europe/London</t>
  </si>
  <si>
    <t>BFORB Wortley, Morning</t>
  </si>
  <si>
    <t>Get invites for events in your city.&lt;br&gt;Follow at:&lt;br&gt;https://www.startupeventslist.com/z/subscribe.html&lt;br&gt;&lt;br&g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298423887706778/?event_time_id=298423914373442</t>
  </si>
  <si>
    <t>https://www.google.com/calendar/event?eid=Xzc0cGo2YzlwNWtwajRkOWw2Y3JqY2MyMGM1bzZpYmprZDVtbWFiamNmNCAzNGxyMGIwdGlyZHJhMW5wczdpOWtoOWU2OEBn&amp;ctz=Europe/London</t>
  </si>
  <si>
    <t>What Is Normal?' An Adi's Introduction To Specialist/Disability</t>
  </si>
  <si>
    <t>Middleton Cricket Club Social</t>
  </si>
  <si>
    <t>Get invites for events in your city.&lt;br&gt;Follow at:&lt;br&gt;https://www.startupeventslist.com/z/subscribe.html&lt;br&gt;&lt;br&gt;A full days CPD for Approved Driving Instructors hosted by Haydn Jenkins.&lt;br&gt;&lt;br&gt;Haydn is a Specialist Driving Consultant, DVSA ADI; and has been in business for over 27 years, and has an excellent reputation with Driving Instructors, Examiners and Mobility Assessors, having studied the needs of those clients with SEN'D, (Specific Educational Needs &amp; Disabilities,).  Haydn is experience in working with Drivers with Specific Needs. And works closely with local Mobility Assessment Centres in the rehabilitation of those with illness or disability who wish to learn or return to driving. Haydn offers training and advice to ADI's on Driving Adaptations and Adapted Driving Techniques and is the Chairman of the Association of Disability Driving Instructors and the Founder of 'ADI's for &amp; with Disability group' on Facebook. Haydn is member of the Spinal Injuries Association, Motor Schools Association and has Advanced Driving Qualifications from the IAM and RoSPA and former Chairman of Shropshire and Powys RoSPA Advanced Drivers and Riders Association. Haydn has his own specific needs, having a Spinal Injury, Hearing Impairment and Dyslexia, which gives empathy with those with Specific Needs.&lt;br&gt; &lt;br&gt;A Days Development Helping You Understand The Needs Of Disability Pupils And Expand Your Current Skillset.&lt;br&gt;&lt;br&gt;https://www.facebook.com/events/306644053553143/</t>
  </si>
  <si>
    <t>https://www.google.com/calendar/event?eid=Xzc0cGo2YzlwNWtwajRkOWw2Y3JqY2NhMGM1bzZpYmprZDVtbWFiamNmNCAzNGxyMGIwdGlyZHJhMW5wczdpOWtoOWU2OEBn&amp;ctz=Europe/London</t>
  </si>
  <si>
    <t>Cyber Security Breakfast Seminar</t>
  </si>
  <si>
    <t>Thebusinessdesk.com North West</t>
  </si>
  <si>
    <t>Get invites for events in your city.&lt;br&gt;Follow at:&lt;br&gt;https://www.startupeventslist.com/z/subscribe.html&lt;br&gt;&lt;br&gt;Every successful business needs to also prepare themselves for the potential threat of cyber crime and data breaches. Join TheBusinessDesk.com’s cyber security seminar to hear a panel of experts discuss and debate how and why businesses should protect themselves against common risks in this field. &lt;br&gt;&lt;br&gt;https://www.facebook.com/events/482725245636783/</t>
  </si>
  <si>
    <t>https://www.google.com/calendar/event?eid=Xzc0cGo2YzlwNWtwajRkOWw2Y3JqY2NpMGM1bzZpYmprZDVtbWFiamNmNCAzNGxyMGIwdGlyZHJhMW5wczdpOWtoOWU2OEBn&amp;ctz=Europe/London</t>
  </si>
  <si>
    <t>Paid Advertising Training (PPC) | 2019 Training | Manchester</t>
  </si>
  <si>
    <t>An outcome-based training day covering Paid Advertising (PPC)&lt;br&gt;&lt;br&gt;This course is ideal for anyone wanting to brush up their PPC skills or anyone who is brand new to the subject. You will enhance your knowledge and learn how to use the Google Ads platform. &lt;br&gt;&lt;br&gt;Where? CTI Digital Offices, Manchester&lt;br&gt;&lt;br&gt;When? 26th September, 9am - 4pm &lt;br&gt;&lt;br&gt;Price? £175 + VAT&lt;br&gt;We also offer group discounts if you want to send your whole team.&lt;br&gt;&lt;br&gt;Will there be lunch? The all-important question, lunch will be provided in a buffet style. If you have any dietary requirements please let us know and we will cater to your needs.&lt;br&gt;&lt;br&gt; &lt;br&gt;&lt;br&gt;'Friendly style of presentation. Plenty of time for interaction. A simple and easy to understand course packed full of great advice and takeaways.'&lt;br&gt;&lt;br&gt;- Paul Gilby, Sound on Sound Ltd&lt;br&gt;&lt;br&gt;&lt;br&gt;&lt;br&gt;&lt;br&gt;Paid Advertising is a great way to drive relevant, new traffic to your website, based on a number of keywords that people are searching for to find your website or competitors. Using PPC is the quickest way to get to the top of the search results and we'll show you how.&lt;br&gt;&lt;br&gt;We'll also discuss other forms of paid advertising such as Shopping, Display, Remarketing and Social.&lt;br&gt;&lt;br&gt;The PPC training course will include a series of interactive seminars in-between break-outs and Q&amp;A sessions. Here are some of the topics that will be covered on the day:&lt;br&gt;&lt;br&gt;- An overview of PPC and its history&lt;br&gt;-Keyword research, including keyword difficulty and CPC&lt;br&gt;- An overview of Google Ads&lt;br&gt;- A look into Google Shopping&lt;br&gt;- How to create Display campaigns&lt;br&gt;- How to set up Remarketing&lt;br&gt;- A brief look at Social advertising and its many forms&lt;br&gt;&lt;br&gt;&lt;br&gt;https://www.facebook.com/events/2418147588196822/</t>
  </si>
  <si>
    <t>09/13/2019 04:15:56.000Z</t>
  </si>
  <si>
    <t>https://www.google.com/calendar/event?eid=Xzc0cGo2YzlwNWtwajJjOW42NHEzNGRhMGM1bzZpYmprZDVtbWFiamNmNCAzNGxyMGIwdGlyZHJhMW5wczdpOWtoOWU2OEBn&amp;ctz=Europe/London</t>
  </si>
  <si>
    <t>BB Networking &amp; Social Event</t>
  </si>
  <si>
    <t>Victors Alderley Edge</t>
  </si>
  <si>
    <t>BB Informal Networking and Social Event&lt;br&gt;&lt;br&gt;Come and join us for informal chat, meet interesting people whilst networking and socialising in a relaxed atmosphere. All email info sent after event to attendees helping you build your database each and every time.&lt;br&gt;&lt;br&gt;We've seen some exciting collaborations, deals and even friendships develop due to BB - come and see for yourself. &lt;br&gt;&lt;br&gt;New circles, new deals, new contacts and new friends.&lt;br&gt;&lt;br&gt;The events starts at 6.30pm&lt;br&gt;&lt;br&gt;Venue: Victors, Alderley Edge&lt;br&gt;&lt;br&gt;Members £15 &lt;br&gt;Non members pay as you go - £20 per event - no ties &lt;br&gt;&lt;br&gt;Ticket price includes a glass of something nice on arrival. &lt;br&gt;&lt;br&gt;Like our sister company, Cheshire Socialites, Business Banter has a strong presence in Cheshire and surrounding areas. We meet once a month at different venues and businesses. It's an informal collaboration bringing like-minded people together in business, male and female, even if you're starting out, representing a company or have an established business. We have a combined following and audience of over 26k set to grow with the launch of Manchester Socialites last November with more exciting expansion plans to come.&lt;br&gt;&lt;br&gt;https://www.facebook.com/events/415417645725603/</t>
  </si>
  <si>
    <t>https://www.google.com/calendar/event?eid=Xzc0cGo2YzlwNWtwajJjOW42NHEzNmRhMGM1bzZpYmprZDVtbWFiamNmNCAzNGxyMGIwdGlyZHJhMW5wczdpOWtoOWU2OEBn&amp;ctz=Europe/London</t>
  </si>
  <si>
    <t>Business Protection Seminar - Managing difficult employees</t>
  </si>
  <si>
    <t>Business Protection, Seminars and Workshops 2019&lt;br&gt;&lt;br&gt;Business owner/managers, HR professionals and operational managers are at the coal face when it comes to dealing with employment-related legal issues.  HRC Law’s Business Protection Programme has been designed with your needs in mind. &lt;br&gt;&lt;br&gt;This year, we’ll be providing a mixture of free seminars, and paid for workshops.  We listened to your feedback in relation to the topics we should cover this year, and hope you’ll be pleased to see that we’ll be covering the most popular requests.&lt;br&gt;&lt;br&gt;Managing difficult employees&lt;br&gt;&lt;br&gt;Back by popular demand.  This one-hour free seminar sees us explore this tricky, age-old issue for HR managers and business owners. &lt;br&gt;&lt;br&gt;No-one sets out to recruit a difficult employee but it’s a fact of business life that at some point you will encounter a difficult employee who seems at their happiest when they’re pulling in the opposite direction to everyone else. The type of employee who regularly locks horns with their managers and colleagues is that same type of employee who will most likely take you to an Employment Tribunal.&lt;br&gt;&lt;br&gt;What are the right steps to take when an employee’s behaviour in the workplace is becoming “a problem”? They may be arriving late or leaving early, taking days off, or generally not performing to their best. Is the employee facing health or personal difficulties? How should you, as an employer, ensure you support that employee, but also minimise disruption to the business (and to other employees)?&lt;br&gt;&lt;br&gt;We’ll explore some of the areas below, discussing how best to prevent a bad situation from getting worse:&lt;br&gt;&lt;br&gt;- Investigating employee problems and offering support&lt;br&gt;&lt;br&gt;- Conduct or capability issue?&lt;br&gt;&lt;br&gt;- Seeking the opinion of a medical professional&lt;br&gt;&lt;br&gt;- Complaints and grievances&lt;br&gt;&lt;br&gt;- Warnings and disciplinaries&lt;br&gt;&lt;br&gt;- Ways to end employment&lt;br&gt;&lt;br&gt;The details are:&lt;br&gt;&lt;br&gt;Date: 25 September 2019&lt;br&gt;&lt;br&gt;Timetable:&lt;br&gt;8:45am: Arrival; tea &amp; coffee and networking opportunities&lt;br&gt;9.00am: Seminar starts&lt;br&gt;10.00am: Seminar concludes.&lt;br&gt;&lt;br&gt;Location: HRC Law, Acresfield, 8-10 Exchange Street Manchester, M2 7HA&lt;br&gt;&lt;br&gt;Price: Free&lt;br&gt;&lt;br&gt;If you have any questions, please get in touch with Stephen McGonigle on T: 0161 358 0530 or E: stephenmcgonigle@hrclaw.co.uk&lt;br&gt;&lt;br&gt;Business Protection Seminars and Workshops 2019&lt;br&gt;&lt;br&gt;- 16 October 2019 - Mock disciplinary and mock tribunal&lt;br&gt;- 13th November 2019 - Employee Engagement &lt;br&gt;&lt;br&gt;https://www.facebook.com/events/1791372167641515/</t>
  </si>
  <si>
    <t>https://www.google.com/calendar/event?eid=Xzc0cGo2YzlwNWtwajJkMWo2b3MzNmRhMGM1bzZpYmprZDVtbWFiamNmNCAzNGxyMGIwdGlyZHJhMW5wczdpOWtoOWU2OEBn&amp;ctz=Europe/London</t>
  </si>
  <si>
    <t>Talk UX 2019</t>
  </si>
  <si>
    <t>Fairfield Social Club</t>
  </si>
  <si>
    <t>Talk UX is an annual international design &amp; technology conference led by women.&lt;br&gt;&lt;br&gt;Talk UX is brought to you by Ladies that UX, a global organisation that has created an international community of inspiring, supportive women in design and tech. Founded in Manchester, Ladies that UX is leading a global movement, with chapters in over 55 cities worldwide, that empowers women to achieve their full potential.&lt;br&gt;&lt;br&gt;We shed light on the bridges that women in UX build between problems and solutions, user needs and products, and design and technology.&lt;br&gt;&lt;br&gt;Our speakers include:&lt;br&gt;Lou Cordwell OBE - CEO of Magnetic North&lt;br&gt;Alley Rutzel - UX Director, Google&lt;br&gt;Basak Haznedaroglu - Director of Design, InVision&lt;br&gt;Gemma Germains - Head of Customer Experience, CANYON Bicycles&lt;br&gt;Clara Kliman-Silver - UX Researcher, Google&lt;br&gt;&lt;br&gt;We hope you can join us!&lt;br&gt;&lt;br&gt;&lt;br&gt;&lt;br&gt;https://www.facebook.com/events/3547701035255838/</t>
  </si>
  <si>
    <t>https://www.google.com/calendar/event?eid=Xzc0cGo2YzlwNWtwajJkcGw3NHBqMmRhMGM1bzZpYmprZDVtbWFiamNmNCAzNGxyMGIwdGlyZHJhMW5wczdpOWtoOWU2OEBn&amp;ctz=Europe/London</t>
  </si>
  <si>
    <t>Make It Your Business Manchester- female entrepreneur networking event</t>
  </si>
  <si>
    <t>Manchester Central Library, 2nd Floor, Business and IP Centre</t>
  </si>
  <si>
    <t>Do you dream of starting your own business but need a helping hand, perhaps you already have a business but feel stuck and not sure how to move forward, or maybe you are a successful entrepreneur willing to help other women achieve their goal. Whatever end of the business spectrum you’re at Make It Your Business is for you!&lt;br&gt;&lt;br&gt;This event is a great opportunity to hear about the real experiences of being an entrepreneur from women who have currently run a business, and ask any questions you have. &lt;br&gt;&lt;br&gt;Join other like minded women who understand how important it is to feel supported at this Make It Your Business Manchester networking event on October 1st.&lt;br&gt;&lt;br&gt;Panelists: TBC&lt;br&gt;&lt;br&gt;Your ticket guarantees you lifetime membership to MIYB and access to our monthly newsletter full of business tips and advice, mentoring opportunities and networking socials held regularly across the UK. You can change your mind at any time by clicking the relevant links in any email you receive from us or by contacting us at hello@makeityourbusiness.co.uk.&lt;br&gt;&lt;br&gt;We will treat your information with respect. For more information about our privacy practices please visit our website. We will use your information in accordance with these terms to administer your membership.&lt;br&gt;&lt;br&gt;&lt;br&gt;https://www.facebook.com/events/2336625569939417/</t>
  </si>
  <si>
    <t>https://www.google.com/calendar/event?eid=Xzc0cGo2YzlwNWtwajJkcGw3NHBqMmRxMGM1bzZpYmprZDVtbWFiamNmNCAzNGxyMGIwdGlyZHJhMW5wczdpOWtoOWU2OEBn&amp;ctz=Europe/London</t>
  </si>
  <si>
    <t>LinkedIn Masterclass (London)</t>
  </si>
  <si>
    <t>citizenM hotels</t>
  </si>
  <si>
    <t>Half-Day LinkedIn Masterclass for Business Course in London&lt;br&gt;Face to Face Training Course – 10am-1pm&lt;br&gt;&lt;br&gt;Making the Most of LinkedIn&lt;br&gt;&lt;br&gt;This course is hosted by – Multi-Award-Winning Digial Marketing Speaker, Author &amp; Trainer Dawn McGruer Ranked in the top 1% globally on LinkedIn – As Featured in Forbes – 45K strong network!&lt;br&gt;&lt;br&gt;Dawn is always looking at ways to improve social strategy for her businesses and clients - ACHIEVE RESULTS IN JUST ONE WEEK!&lt;br&gt;&lt;br&gt;DAWN'S RESULTS IN JUST ONE WEEK!&lt;br&gt;&lt;br&gt;✅ 899% Increase of Profile Views&lt;br&gt;✅ 1500 NEW quality connections&lt;br&gt;✅ 373% Increase in Engagement&lt;br&gt;✅ 80% Increase in Lead Generation&lt;br&gt;&lt;br&gt;She will show you the exact strategy she used to do this!&lt;br&gt;&lt;br&gt;LinkedIn Masterclass for Business&lt;br&gt;&lt;br&gt;What will you learn?&lt;br&gt;&lt;br&gt;Putting LinkedIn in context – Why LinkedIn? Facts &amp; figures, Key social media trends &lt;br&gt;A Fully Completed LinkedIn Profile &amp; Enhanced Company Page that sells you and your business&lt;br&gt;How to reach, target and approach your Target Market&lt;br&gt;Build your personal brand and position your key figure head or yourself as a true influencer and industry leader&lt;br&gt;Daily Tasks, knowing how to do LinkedIn in less than 10 mins a day&lt;br&gt;All of the tools and techniques to generate new clients from LinkedIn&lt;br&gt;Knowledge of how to post with purpose, driving engagement on your newsfeed&lt;br&gt;Your SSI (Social Selling Index) and how to improve it – Rank in the top 1% and dominate the search results&lt;br&gt;The ability to attract your ideal client to your LinkedIn profile&lt;br&gt;Knowledge of how and why to grow your network to the maximum 30000+&lt;br&gt;An understanding of how to build relationships and take the online to the offline&lt;br&gt;How to become the ‘go-to’ person for what you do (thought leadership &amp; Industry expert status) leveraging LinkedIn&lt;br&gt;How to position yourself as an expert in your field, driving new clients inbound to you&lt;br&gt;Creating engaging content for your audience and how to get thousands of views per post&lt;br&gt;How to drive endless inbound leads to your business!!&lt;br&gt;&lt;br&gt;Only £197 + VAT - Early Bird Offer ends 31st August 2019 &lt;br&gt;(Normally £297 + VAT)&lt;br&gt;&lt;br&gt;https://www.facebook.com/events/690640448048253/</t>
  </si>
  <si>
    <t>https://www.google.com/calendar/event?eid=Xzc0cGo2YzlwNWtwajRkOWw2Y3JqMGNpMGM1bzZpYmprZDVtbWFiamNmNCAzNGxyMGIwdGlyZHJhMW5wczdpOWtoOWU2OEBn&amp;ctz=Europe/London</t>
  </si>
  <si>
    <t>LinkedIn Masterclass (Manchester)</t>
  </si>
  <si>
    <t>Half-Day LinkedIn Masterclass for Business Course in Manchester&lt;br&gt;&lt;br&gt;Face to Face Training Course – 10am-1pm&lt;br&gt;&lt;br&gt;Making the Most of LinkedIn&lt;br&gt;&lt;br&gt;This course is hosted by – Multi-Award-Winning Digial Marketing Speaker, Author &amp; Trainer Dawn McGruer Ranked in the top 1% globally on LinkedIn – As Featured in Forbes – 45K strong network!&lt;br&gt;&lt;br&gt;Dawn is always looking at ways to improve social strategy for her businesses and clients - ACHIEVE RESULTS IN JUST ONE WEEK!&lt;br&gt;&lt;br&gt;DAWN'S RESULTS IN JUST ONE WEEK!&lt;br&gt;&lt;br&gt;✅ 899% Increase of Profile Views&lt;br&gt;✅ 1500 NEW quality connections&lt;br&gt;✅ 373% Increase in Engagement&lt;br&gt;✅ 80% Increase in Lead Generation&lt;br&gt;&lt;br&gt;She will show you the exact strategy she used to do this!&lt;br&gt;&lt;br&gt;LinkedIn Masterclass for Business&lt;br&gt;&lt;br&gt;What will you learn?&lt;br&gt;&lt;br&gt;Putting LinkedIn in context – Why LinkedIn? Facts &amp; figures, Key social media trends &lt;br&gt;A Fully Completed LinkedIn Profile &amp; Enhanced Company Page that sells you and your business&lt;br&gt;How to reach, target and approach your Target Market&lt;br&gt;Build your personal brand and position your key figure head or yourself as a true influencer and industry leader&lt;br&gt;Daily Tasks, knowing how to do LinkedIn in less than 10 mins a day&lt;br&gt;All of the tools and techniques to generate new clients from LinkedIn&lt;br&gt;Knowledge of how to post with purpose, driving engagement on your newsfeed&lt;br&gt;Your SSI (Social Selling Index) and how to improve it – Rank in the top 1% and dominate the search results&lt;br&gt;The ability to attract your ideal client to your LinkedIn profile&lt;br&gt;Knowledge of how and why to grow your network to the maximum 30000+&lt;br&gt;An understanding of how to build relationships and take the online to the offline&lt;br&gt;How to become the ‘go-to’ person for what you do (thought leadership &amp; Industry expert status) leveraging LinkedIn&lt;br&gt;How to position yourself as an expert in your field, driving new clients inbound to you&lt;br&gt;Creating engaging content for your audience and how to get thousands of views per post&lt;br&gt;How to drive endless inbound leads to your business!!&lt;br&gt;&lt;br&gt;Only £197 + VAT - Early Bird Offer ends 31st August 2019 &lt;br&gt;(Normally £297 + VAT)&lt;br&gt;&lt;br&gt;https://www.facebook.com/events/428440924409260/</t>
  </si>
  <si>
    <t>https://www.google.com/calendar/event?eid=Xzc0cGo2YzlwNWtwajRkOWw2Y3JqMmNpMGM1bzZpYmprZDVtbWFiamNmNCAzNGxyMGIwdGlyZHJhMW5wczdpOWtoOWU2OEBn&amp;ctz=Europe/London</t>
  </si>
  <si>
    <t>BFORB Coventry Breakfast</t>
  </si>
  <si>
    <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1149437985235948/?event_time_id=1149438015235945</t>
  </si>
  <si>
    <t>https://www.google.com/calendar/event?eid=Xzc0cGo2YzlwNWtwajRkOWw2Y3JqMmVhMGM1bzZpYmprZDVtbWFiamNmNCAzNGxyMGIwdGlyZHJhMW5wczdpOWtoOWU2OEBn&amp;ctz=Europe/London</t>
  </si>
  <si>
    <t>Local Business|Networking Optimise Your Online Presence</t>
  </si>
  <si>
    <t>Clayton, Manchester</t>
  </si>
  <si>
    <t>Networking, learning, introduce yourself and your business. Get tips on how to grow your business online using digital marketing strategies.&lt;br&gt;&lt;br&gt;This will be a great opportunity to promote your business and get referrals.&lt;br&gt;&lt;br&gt;Networking event for local business owners and start-ups wanting to improve their online presence.&lt;br&gt;&lt;br&gt;&lt;br&gt;https://www.facebook.com/events/861444664254412/</t>
  </si>
  <si>
    <t>https://www.google.com/calendar/event?eid=Xzc0cGo2YzlwNWtwajRkOWw2Y3JqNGMyMGM1bzZpYmprZDVtbWFiamNmNCAzNGxyMGIwdGlyZHJhMW5wczdpOWtoOWU2OEBn&amp;ctz=Europe/London</t>
  </si>
  <si>
    <t>September Leading Women in Business Mastermind</t>
  </si>
  <si>
    <t>Foodwell</t>
  </si>
  <si>
    <t>&lt;br&gt;Get S^!t Done with the Girls &lt;br&gt;&lt;br&gt;Leading Women Dream Board&lt;br&gt;This is our mastermind group for women business owners.  Consider us the 'board you could never afford' with female business owners from all industries get together for an afternoon of creation, education and problem-solving.  Spend the afternoon with other like-minded people who are growing their businesses and learn how they are doing it.  &lt;br&gt;&lt;br&gt;The format for the first 90 mins is a learning session where we go into depth on one area of the Magnetic Business System :-&lt;br&gt;&lt;br&gt;Publicity              -   Social Media, Digital Marketing, Offline Advertising&lt;br&gt;&lt;br&gt;Profile                  -   Public Speaking, Writing a Book, Networking&lt;br&gt;&lt;br&gt;People                  -   Recruitment, Managing and Motivating, Succession Planning, Development, ‘HR’.  Client development. Sales. Account Management.&lt;br&gt;&lt;br&gt;Product                -   How to create your unique business system, your unique product or service, or how to ‘productise’ your service, New Product Development&lt;br&gt;&lt;br&gt;Profit                    -   Systemisation and Automation, Delegation and Outsourcing&lt;br&gt;&lt;br&gt;After the lunch break there is a round robin – finding one issue, problem, challenge or idea from each attendee, then voting on the 2/3 we will discuss in more detail. &lt;br&gt;&lt;br&gt;After the event (depending on venue) we decamp, to the bar - where a glass of fizz and some nibbles await so we can continue the networking.  &lt;br&gt;&lt;br&gt;There are 3 free spots for the Mastermind - this is for you if you have never been along to the event before.  If you take one of these tickets please TEXT ME YOUR NUMBER to the number that will be on the confirmation email.  or find me on Facebook and message me (carole.fossey).  IF ALL FREE TICKETS HAVE GONE _ PLEASE FB Message me or email me to go on the waiting list.  &lt;br&gt;&lt;br&gt;Anyone who books a free seat and DOES NOT confirm will risk losing their place.  We have only 18 spots in total available for this mastermind session at Foodwell, and preference will be given to those who have confirmed their attendance by either paying or providing their phone number. Please see the extra value session below which you will have access to by booking.   &lt;br&gt;&lt;br&gt;There are also free tickets for the networking available for mastermind attendees only if you'd like to come along and experience the event for the first time.  I will need your telephone number once you have booked - please reply to the confirmation email. &lt;br&gt;&lt;br&gt;Please ONLY book a free ticket for the Mastermind (which includes networking) if you are going to attend.  If you CANNOT attend - please call me on the number you will find in the confirmation email AT LEAST 48 hours before.  &lt;br&gt;&lt;br&gt;PLEASE READ BEFORE BOOKING&lt;br&gt;&lt;br&gt;I am sure you will appreciate - we cater for these events for the numbers we have coming.  If you have a free ticket - and you DO NOT turn up (and don't let us know in advance) then we are wasting the planets resources by providing food and drink that is NOT required, and therefore we hope you will understand if we send you an invoice for your missed place. &lt;br&gt;&lt;br&gt;THIS SESSIONS TOPICS ARE: &lt;br&gt;&lt;br&gt;IGTV - &lt;br&gt;Following on from last month - if you book on before the 20th August you will be invited to an extra value Zooom session on IGTV, Instagram Stories and all things Insta.  This will be held on ZOOM on Weds Aug 21st at 1pm After this date, the session will be available for all paid members and free place attendees who have confirmed their attendance.&lt;br&gt;&lt;br&gt;On this months session, we will be doing a 7-day Insta challenge starting on the 21st August! Prize for the winner will be chosen and announced at next months mastermind.&lt;br&gt;&lt;br&gt;The Positive S.E.L.F. Esteem Restorer - &lt;br&gt;You are an extremely valuable, worthwhile, significant person even though your circumstances may have you feeling otherwise... do you believe that or are you pre-occupied with making everyone else's life easier? This month we take a deep dive into what it means to have high self-esteem, to be confident &amp; assured in who you are &amp; whatever you do.&lt;br&gt;&lt;br&gt;&lt;br&gt;&lt;br&gt;&lt;br&gt;&lt;br&gt;&lt;br&gt;&lt;br&gt;&lt;br&gt;&lt;br&gt;&lt;br&gt;&lt;br&gt;&lt;br&gt;&lt;br&gt;&lt;br&gt;&lt;br&gt;&lt;br&gt;&lt;br&gt;&lt;br&gt;&lt;br&gt;&lt;br&gt;&lt;br&gt;&lt;br&gt;&lt;br&gt;&lt;br&gt;See the video on the Facebook Group for further details (Leading Women in Business)&lt;br&gt;&lt;br&gt;&lt;br&gt;&lt;br&gt;&lt;br&gt;&lt;br&gt;&lt;br&gt;Here are some of the written comments from some of the last events:-&lt;br&gt;'Michelle's story was very moving and powerful'&lt;br&gt;&lt;br&gt;'Loved the educational spot by Carole!!&lt;br&gt;&lt;br&gt;'Lovely mix of ladies and great food and drink'&lt;br&gt;&lt;br&gt;'Love how relaxed it all is - chat, laugh and have a drink - winner!'&lt;br&gt;&lt;br&gt;'I love learning and its great to know I will be learning new stuff at future events'&lt;br&gt;&lt;br&gt;'Relaxed supportive atmosphere, learnt a lot and had fun!'&lt;br&gt;&lt;br&gt;&lt;br&gt;&lt;br&gt;&lt;br&gt;And if that is not enough.....&lt;br&gt;&lt;br&gt;&lt;br&gt;&lt;br&gt;If one afternoon is not enough - come with us for 5 nights, 4 days in a 4* Spa resort in Mallorca or Dubai - and get stuff done in your business.  4 days training on getting the right social media sales funnel for your business.   Find out more here www.getshitdoneretreat.co.uk&lt;br&gt;&lt;br&gt;&lt;br&gt;&lt;br&gt;&lt;br&gt;&lt;br&gt;&lt;br&gt;&lt;br&gt;&lt;br&gt;&lt;br&gt;&lt;br&gt;&lt;br&gt;https://www.facebook.com/events/1217833615055289/</t>
  </si>
  <si>
    <t>https://www.google.com/calendar/event?eid=Xzc0cGo2YzlwNWtwajRkOWw2Y3JqNGNhMGM1bzZpYmprZDVtbWFiamNmNCAzNGxyMGIwdGlyZHJhMW5wczdpOWtoOWU2OEBn&amp;ctz=Europe/London</t>
  </si>
  <si>
    <t>BFORB Beverley GOLF CLUB</t>
  </si>
  <si>
    <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289091318712696/?event_time_id=289091348712693</t>
  </si>
  <si>
    <t>https://www.google.com/calendar/event?eid=Xzc0cGo2YzlwNWtwajRkOWw2Y3JqNGNpMGM1bzZpYmprZDVtbWFiamNmNCAzNGxyMGIwdGlyZHJhMW5wczdpOWtoOWU2OEBn&amp;ctz=Europe/London</t>
  </si>
  <si>
    <t>Practice Growth Workshop | Manchester</t>
  </si>
  <si>
    <t>Manchester City FC</t>
  </si>
  <si>
    <t>Practice Growth Workshops&lt;br&gt;A complete crash course in all the non-clinical areas of running a dental practice!&lt;br&gt;&lt;br&gt;Join us at the Practice Growth Workshops for an intensive one day course that will give you the tools to help ensure long-term business success with sessions on leadership and team mangagement, patient communication and customer service, practice performance and KPIs, and more!&lt;br&gt;&lt;br&gt;Research shows that 80% of practice owners feel like they don’t know where to start when it comes to improving practice performance. That’s why Software of Excellence have joined forces with some of the industry experts including NBS Training to bring you the second series of Practice Growth Workshops; a one-day intensive course that gives practice owners and managers practical tools and insight to help secure the long-term future of your business.&lt;br&gt;&lt;br&gt; &lt;br&gt;&lt;br&gt;Registrations: 8.30am&lt;br&gt;Finish: 3.30pm&lt;br&gt;Investment: Just £95 per person; including all food and refeshments&lt;br&gt;CPD: 5 hours verifiable CPD, learning outcome B&lt;br&gt;&lt;br&gt;Topic details:&lt;br&gt;&lt;br&gt;What does a successful practice look like?&lt;br&gt;Achieving success in your practice relies on the ability to look at it from both a clinical perspective, and a business and service perspective. In this session we’ll be discussing as a group what true practice success looks like, including the most efficient set-up, the motivated teams, the loyal patients and the overall performance.&lt;br&gt;&lt;br&gt;What drives behaviour in your team? &lt;br&gt;Our behavioul and communication expert will be providing insight into team culture, empowerment, triggers, behaviours and how you can drive outcomes by getting the 'people stuff' right. &lt;br&gt;&lt;br&gt;&lt;br&gt;How should we be communicating and treating our patients?&lt;br&gt;An interactive session designed to help dentists refine and enhance communication skills in order to build a foundation of trust that will lead to improved patient education and ownership, better patient care and increased customer satisfaction&lt;br&gt;&lt;br&gt;&lt;br&gt;Setting targets - in practice&lt;br&gt;SOE will be providing a hands-on workshop on how you can use the key reporting tool MPC to set team targets, deliver team huddles and report on performance including a real life success story from a practice owner on how they transformed their practice performance in just twelve months, with easy-to-implement tips for you to take on board.&lt;br&gt;&lt;br&gt;&lt;br&gt;https://www.facebook.com/events/495679461203509/</t>
  </si>
  <si>
    <t>https://www.google.com/calendar/event?eid=Xzc0cGo2YzlwNWtwajRkOWw2Y3JqNGNxMGM1bzZpYmprZDVtbWFiamNmNCAzNGxyMGIwdGlyZHJhMW5wczdpOWtoOWU2OEBn&amp;ctz=Europe/London</t>
  </si>
  <si>
    <t>Zoho Community Meet Up Manchester</t>
  </si>
  <si>
    <t>A free, interactive and informative training session, lead by Zoho Product Developers, to ensure you're getting the most out of your Zoho solution.&lt;br&gt;&lt;br&gt;https://www.facebook.com/events/381239142591490/</t>
  </si>
  <si>
    <t>https://www.google.com/calendar/event?eid=Xzc0cGo2YzlwNWtwajRkOWw2Y3JqNGVhMGM1bzZpYmprZDVtbWFiamNmNCAzNGxyMGIwdGlyZHJhMW5wczdpOWtoOWU2OEBn&amp;ctz=Europe/London</t>
  </si>
  <si>
    <t>Amazon Marketing Services and SEO Training Course - London</t>
  </si>
  <si>
    <t>235 High Holborn  London  WC1V 7LE</t>
  </si>
  <si>
    <t>About 38% of UK shoppers start by searching for a product on Amazon.&lt;br&gt;&lt;br&gt;Amazon has become the place to go for many shoppers, and this is because you can buy most things you need, and it will arrive the next day. With this rise in popularity, undoubtedly there is an increasing number of retailers, and now an increasing number of brand owners, distributors and wholesalers, who use Amazon to sell and advertise their products.&lt;br&gt;&lt;br&gt;Consumers now have more choices than ever to look for various sellers, but for sellers, it is getting increasingly difficult to get found. This is where Amazon SEO and PPC play a huge role.&lt;br&gt;&lt;br&gt;Amazon SEO involves creating a keyword rich copy to get your products found, and PPC involves paid advertisement. Both of them go hand in hand and this course helps to understand how SEO and paid ads help your products to rank well in product searches.&lt;br&gt;&lt;br&gt;Amazon Pay Per Click (PPC) advertising is available for both Seller Central users and Vendor Central. They are a way for sellers to ‘buy’ a position at the top &amp; bottom of Amazon’s search, the right-hand side margin, and on competing for product pages.&lt;br&gt;&lt;br&gt;As a seller, it is a fantastic opportunity to increase visibility and sell more products. More importantly, Amazon’s sponsored ads program is quite easy to handle, and the cost of sales can be as low as 5%.&lt;br&gt;&lt;br&gt;https://www.facebook.com/events/425056108100507/?event_time_id=425056114767173</t>
  </si>
  <si>
    <t>https://www.google.com/calendar/event?eid=Xzc0cGo2YzlwNWtwajRkOWw2Y3JqNmMyMGM1bzZpYmprZDVtbWFiamNmNCAzNGxyMGIwdGlyZHJhMW5wczdpOWtoOWU2OEBn&amp;ctz=Europe/London</t>
  </si>
  <si>
    <t>A weekly networking + meet up for Manchester's Conscious Creative freelancers and self-employed folk to share your journey + goals, receive support, feedback and advice from other creatives, connect and build artistically + spiritually to assist with your growth as an independent artist, creative or brand!&lt;br&gt;&lt;br&gt;Please note that there is no entry fee to this event, but please support your hosts by buying a coffee or cake when you're here!&lt;br&gt;&lt;br&gt;&lt;br&gt;&lt;br&gt;&lt;br&gt;&lt;br&gt;https://www.facebook.com/events/910675025945931/</t>
  </si>
  <si>
    <t>https://www.google.com/calendar/event?eid=Xzc0cGo2YzlwNWtwajRkOWw2Y3JqNmNpMGM1bzZpYmprZDVtbWFiamNmNCAzNGxyMGIwdGlyZHJhMW5wczdpOWtoOWU2OEBn&amp;ctz=Europe/London</t>
  </si>
  <si>
    <t>Northern Technology Summit</t>
  </si>
  <si>
    <t>Renaissance Manchester City Centre Hotel</t>
  </si>
  <si>
    <t>The UKOUG Technology Summit heads north this September. We need you, the experts, to create a fantastic agenda. You can either join the committee and help design the event, or submit content. From the basics to advanced technical insights, you can share your expertise on any Oracle Technology topic that you are passionate about. Gather up your hints and tips, it's time to #PASSTHEKNOWLEDGE. &lt;br&gt;&lt;br&gt;https://www.facebook.com/events/411305066146573/</t>
  </si>
  <si>
    <t>https://www.google.com/calendar/event?eid=Xzc0cGo2YzlwNWtwajRkOWw2Y3JqNmNxMGM1bzZpYmprZDVtbWFiamNmNCAzNGxyMGIwdGlyZHJhMW5wczdpOWtoOWU2OEBn&amp;ctz=Europe/London</t>
  </si>
  <si>
    <t>IoD Manchester | Member's Voice Series</t>
  </si>
  <si>
    <t>Kuits Solicitors</t>
  </si>
  <si>
    <t>We have a growing community of leaders in Greater Manchester. As the IoD Manchester Committee, our team are committed to ensure that we serve our community of leaders in a way that is relevant and inclusive.&lt;br&gt;&lt;br&gt;We want to ensure that events we plan to increase connectivity, are useful to you, that the influence we leverage serves you and the professional development we curate meets your needs. &lt;br&gt;&lt;br&gt;In order to make this happen we need to hear from you. We need your views, opinions and ideas. So, on 24th September we would like to invite you to the first of our 'Member's Voice' events. We are inviting our members to meet with us, your committee to share your ideas for the region  The morning will be facilitated by Regional Committee member Claire-Marie Boggiano, Founder of Lurig Ltd.&lt;br&gt;&lt;br&gt;So, come and have your say and be a part of shaping an exciting agenda for IoD Greater Manchester.&lt;br&gt;&lt;br&gt;Sponsored by Kuits Solicitors&lt;br&gt;&lt;br&gt;https://www.facebook.com/events/406006236934949/</t>
  </si>
  <si>
    <t>https://www.google.com/calendar/event?eid=Xzc0cGo2YzlwNWtwajRkOWw2Y3JqOGNpMGM1bzZpYmprZDVtbWFiamNmNCAzNGxyMGIwdGlyZHJhMW5wczdpOWtoOWU2OEBn&amp;ctz=Europe/London</t>
  </si>
  <si>
    <t>BforB Leeds Professionals</t>
  </si>
  <si>
    <t>Business for Breakfast (BforB) is the hardest working Business Networking Group in the UK.  We are internationally recognised for creating an innovative networking environment where you can build quality relationships within influential business leaders.&lt;br&gt;&lt;br&gt;We meet at the: Leeds Marriott Hotel, 4 Trevelyan Square, Boar Ln, Leeds LS1 6ET &lt;br&gt;&lt;br&gt;https://www.facebook.com/events/413696222787344/?event_time_id=413696249454008</t>
  </si>
  <si>
    <t>https://www.google.com/calendar/event?eid=Xzc0cGo2YzlwNWtwajRkOWw2Y3JqOGNxMGM1bzZpYmprZDVtbWFiamNmNCAzNGxyMGIwdGlyZHJhMW5wczdpOWtoOWU2OEBn&amp;ctz=Europe/London</t>
  </si>
  <si>
    <t>Start Your Business - The 2-day Business Planning and Marketing Course</t>
  </si>
  <si>
    <t>*This training is only available to residents of Greater Manchester*&lt;br&gt;&lt;br&gt;The two-day course is the starting point for thinking about a business plan and marketing strategy in a friendly environment.&lt;br&gt;&lt;br&gt;The thought of setting up a business can be frightening, whether it is worrying about tax and finances or the daunting task of writing a business plan.  In this training session, our team will support you with:&lt;br&gt;&lt;br&gt;Market research – the essential starting point for any business. Marketing – how to get the word out about their business&lt;br&gt;&lt;br&gt;Learning about the different social media tools available for business, blogging, twitter, Facebook and LinkedIn – understanding which platform is best for their business&lt;br&gt;&lt;br&gt;Building a social media strategy&lt;br&gt;&lt;br&gt;Finance – business start-up finance, sales and cash flow forecasting &lt;br&gt;&lt;br&gt;Understanding your customers and competitors&lt;br&gt;&lt;br&gt; The course will be taking place in the Business &amp; IP Centre at Manchester Central Library. &lt;br&gt;&lt;br&gt;The course is part of the Excelerate Labs programme and is open to anyone living in the Greater Manchester area who is employed, unemployed or economically inactive and considering starting a business. &lt;br&gt;&lt;br&gt;Booking is essential. &lt;br&gt;&lt;br&gt;If you would like to speak to us, and find out more about this course, you can email us on hello@thewo.org.uk or ring us on 0161 327 0967&lt;br&gt;&lt;br&gt;https://www.facebook.com/events/643124199790975/</t>
  </si>
  <si>
    <t>https://www.google.com/calendar/event?eid=Xzc0cGo2YzlwNWtwajRkOWw2Y3JqOGQyMGM1bzZpYmprZDVtbWFiamNmNCAzNGxyMGIwdGlyZHJhMW5wczdpOWtoOWU2OEBn&amp;ctz=Europe/London</t>
  </si>
  <si>
    <t>CISO Conference Manchester</t>
  </si>
  <si>
    <t>The Lowry Hotel</t>
  </si>
  <si>
    <t>Inspired Business Media are a provider of industry leading business to business (b2b) events that facilitate educational learning and strategic meetings between senior C-level executives from some of the world’s most innovative and pioneering organisations. Inspired create the full event experience, from creation and organisation at luxury hotel venues now operating in London, New York, Amsterdam, Dublin, Orlando and Dubai. &lt;br&gt;&lt;br&gt;https://www.facebook.com/events/2267045150204705/</t>
  </si>
  <si>
    <t>https://www.google.com/calendar/event?eid=Xzc0cGo2YzlwNWtwajRkOWw2Y3JqOGRhMGM1bzZpYmprZDVtbWFiamNmNCAzNGxyMGIwdGlyZHJhMW5wczdpOWtoOWU2OEBn&amp;ctz=Europe/London</t>
  </si>
  <si>
    <t>BFORB LEEDS City</t>
  </si>
  <si>
    <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442626579645393/?event_time_id=442626609645390</t>
  </si>
  <si>
    <t>https://www.google.com/calendar/event?eid=Xzc0cGo2YzlwNWtwajRkOWw2Y3JqOGRxMGM1bzZpYmprZDVtbWFiamNmNCAzNGxyMGIwdGlyZHJhMW5wczdpOWtoOWU2OEBn&amp;ctz=Europe/London</t>
  </si>
  <si>
    <t>The Importance of Rewarding and Recognising Your Staff</t>
  </si>
  <si>
    <t>Sedgley Park Rugby Club</t>
  </si>
  <si>
    <t>The next in our series of seminars focusses on the importance of rewarding and recognising your staff.&lt;br&gt;&lt;br&gt;This will cover a variety of topics from why recognition and reward is important, all the way through to some of the best ways to achieve that recognition.&lt;br&gt;&lt;br&gt;Our seminar will also feature a section on Financial Wellbeing.&lt;br&gt;&lt;br&gt;https://www.facebook.com/events/454533095365393/</t>
  </si>
  <si>
    <t>https://www.google.com/calendar/event?eid=Xzc0cGo2YzlwNWtwajRkOWw2Y3JqYWNhMGM1bzZpYmprZDVtbWFiamNmNCAzNGxyMGIwdGlyZHJhMW5wczdpOWtoOWU2OEBn&amp;ctz=Europe/London</t>
  </si>
  <si>
    <t>Marketing &amp; Social Media for Small Business</t>
  </si>
  <si>
    <t>Are you in the first year of starting your business and want to have more insight into different marketing methods and how to implement a marketing strategy that works for you?&lt;br&gt;&lt;br&gt;https://www.facebook.com/events/654696301717444/</t>
  </si>
  <si>
    <t>https://www.google.com/calendar/event?eid=Xzc0cGo2YzlwNWtwajRkOWw2Y3JqYWNpMGM1bzZpYmprZDVtbWFiamNmNCAzNGxyMGIwdGlyZHJhMW5wczdpOWtoOWU2OEBn&amp;ctz=Europe/London</t>
  </si>
  <si>
    <t>BFORB Doncaster</t>
  </si>
  <si>
    <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2331609323781592/?event_time_id=2331609353781589</t>
  </si>
  <si>
    <t>https://www.google.com/calendar/event?eid=Xzc0cGo2YzlwNWtwajRkOWw2Y3JqYWNxMGM1bzZpYmprZDVtbWFiamNmNCAzNGxyMGIwdGlyZHJhMW5wczdpOWtoOWU2OEBn&amp;ctz=Europe/London</t>
  </si>
  <si>
    <t>BFORB Ilkley</t>
  </si>
  <si>
    <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2005949202847975/?event_time_id=2005949236181305</t>
  </si>
  <si>
    <t>https://www.google.com/calendar/event?eid=Xzc0cGo2YzlwNWtwajRkOWw2Y3JqYWQyMGM1bzZpYmprZDVtbWFiamNmNCAzNGxyMGIwdGlyZHJhMW5wczdpOWtoOWU2OEBn&amp;ctz=Europe/London</t>
  </si>
  <si>
    <t>BFORB Kenilworth</t>
  </si>
  <si>
    <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2355270061203325/?event_time_id=2355270091203322</t>
  </si>
  <si>
    <t>https://www.google.com/calendar/event?eid=Xzc0cGo2YzlwNWtwajRkOWw2Y3JqYWRhMGM1bzZpYmprZDVtbWFiamNmNCAzNGxyMGIwdGlyZHJhMW5wczdpOWtoOWU2OEBn&amp;ctz=Europe/London</t>
  </si>
  <si>
    <t>BFORB Birmingham</t>
  </si>
  <si>
    <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403398370504416/?event_time_id=403398400504413</t>
  </si>
  <si>
    <t>https://www.google.com/calendar/event?eid=Xzc0cGo2YzlwNWtwajRkOWw2Y3JqYWRpMGM1bzZpYmprZDVtbWFiamNmNCAzNGxyMGIwdGlyZHJhMW5wczdpOWtoOWU2OEBn&amp;ctz=Europe/London</t>
  </si>
  <si>
    <t>BFORB Lichfield Breakfast Meeting</t>
  </si>
  <si>
    <t>Business for Breakfast (BforB) is the hardest working Business Networking Group in the UK.  We are internationally recognised for creating an innovative networking environment where you can build quality relationships within influential business leaders.&lt;br&gt;&lt;br&gt;We are here to help you get new business from quality business introductions and referrals made through our meetings. Referral marketing is proven to be one of the most cost effective and sustainable ways to generate new business leads.&lt;br&gt;&lt;br&gt;https://www.facebook.com/events/1216488865199048/?event_time_id=1216488895199045</t>
  </si>
  <si>
    <t>https://www.google.com/calendar/event?eid=Xzc0cGo2YzlwNWtwajRkOWw2Y3JqYWRxMGM1bzZpYmprZDVtbWFiamNmNCAzNGxyMGIwdGlyZHJhMW5wczdpOWtoOWU2OEBn&amp;ctz=Europe/London</t>
  </si>
  <si>
    <t>Do you feel passionate about starting your own business? Have a great hobby, skill, product or service that you think you can earn money from. Do you live in Salford?&lt;br&gt;&lt;br&gt;If so why not book a slot to come and receive some relaxed information and advice on things like how to start up at no cost / low cost, how to structure your business, how to promote and market your products and services, your legal responsibilities and much, much more.&lt;br&gt;&lt;br&gt;Start Smart is delivered by GC Business Growth Hub and is funded by Salford Council and the European Regional Development Fund. PeoplePlus works in partnership with GC Business Growth Hub to deliver support to residents looking to start their own business in Salford.&lt;br&gt;&lt;br&gt;Start Smart is fully funded, so there will be no cost to you*&lt;br&gt;&lt;br&gt;These sessions will be hosted by our advisor Conor in Eccles Library every other Thursday, so please book your slot today and start your journey to owning your own business and becoming self-employed.&lt;br&gt;&lt;br&gt;*eligibility criteria applies&lt;br&gt;&lt;br&gt;&lt;br&gt;https://www.facebook.com/events/474601216706060/</t>
  </si>
  <si>
    <t>https://www.google.com/calendar/event?eid=Xzc0cGo2YzlwNWtwajRkOWw2Y3JqYWVhMGM1bzZpYmprZDVtbWFiamNmNCAzNGxyMGIwdGlyZHJhMW5wczdpOWtoOWU2OEBn&amp;ctz=Europe/London</t>
  </si>
  <si>
    <t>Arden University Open Day - Manchester</t>
  </si>
  <si>
    <t>Thinking of studying with Arden University in Manchester? Come along to an Open Day to find out how blended learning works, tour the facilities, meet the tutors and more! To register your interest in a Manchester Open Day, visit: https://goo.gl/evDM9A&lt;br&gt;&lt;br&gt;https://www.facebook.com/events/464601754292282/?event_time_id=464601760958948</t>
  </si>
  <si>
    <t>https://www.google.com/calendar/event?eid=Xzc0cGo2YzlwNWtwajZjMWo3MHMzY2NxMGM1bzZpYmprZDVtbWFiamNmNCAzNGxyMGIwdGlyZHJhMW5wczdpOWtoOWU2OEBn&amp;ctz=Europe/London</t>
  </si>
  <si>
    <t>Dr Tim LIVE</t>
  </si>
  <si>
    <t>Manchester Conference Centre</t>
  </si>
  <si>
    <t>Get into the mind of an Aesthetics Master and get the SECRET FORMULA to increase your average appointment value by 80%!&lt;br&gt;&lt;br&gt;This October, Dr Tim Pearce dives into the complex process of attracting, assessing, treating, protecting and retaining patients so you can BUILD a phenomenally SUCCESSFUL business.&lt;br&gt;&lt;br&gt;Whilst also getting the chance to see a master inject LIVE on stage!&lt;br&gt;&lt;br&gt;https://www.facebook.com/events/944697355864736/</t>
  </si>
  <si>
    <t>https://www.google.com/calendar/event?eid=Xzc0cGo2YzlwNWtwajZjMWo3MHMzY2QyMGM1bzZpYmprZDVtbWFiamNmNCAzNGxyMGIwdGlyZHJhMW5wczdpOWtoOWU2OEBn&amp;ctz=Europe/London</t>
  </si>
  <si>
    <t>Accountants are creative too: How to unlock creativity in your firm to get better clients!</t>
  </si>
  <si>
    <t>113–115 Portland St, Manchester, M1 6DW</t>
  </si>
  <si>
    <t>When accountants don’t consider themselves creative, marketing suffers.&lt;br&gt;&lt;br&gt;You hire someone to do the marketing - a creative agency, or your own internal marketing team.&lt;br&gt;&lt;br&gt;But without the understanding of how to involve your own creativity, your marketing remains fairly generic and boring.&lt;br&gt;Some good ideas and nice design, but it’s not led by the accountants who work directly with the clients. Ideas from the conversations you have, the expertise you’ve built, the success of your clients because of working with you.&lt;br&gt;&lt;br&gt;This means marginally successful marketing.&lt;br&gt;It delivers leads, but some are still the wrong sort of clients. People who pay money, and get their accounts done...but you’re not getting across to prospects how amazing you are until they meet you in person (and that might be too late).&lt;br&gt;&lt;br&gt;Join us to find out how to unlock that creativity in yourself and in your team. The result is a drip-feed of better clients than ever:&lt;br&gt;People who connect with the accountant they work with..&lt;br&gt;..who understand how you do things, and love it...&lt;br&gt;..who are working in partnership with you...&lt;br&gt;...and who wouldn’t dream of going to any other accountant, ever.&lt;br&gt;&lt;br&gt;You’ll hear from... &lt;br&gt;&lt;br&gt;A former creative agency owner&lt;br&gt;&lt;br&gt;A current creative agency owner working exclusively with accountants&lt;br&gt;&lt;br&gt;An accountant who knows they and their team are creative, and uses that in their firm daily&lt;br&gt;&lt;br&gt;We're hosting this event in two of the most creative cities in the UK, so if you can't make it to Manchester, then come to our event in Edinburgh! &lt;br&gt;&lt;br&gt;Timings:&lt;br&gt;6pm-6:30pm - Arrival &amp; networking&lt;br&gt;6:30-7:30pm - Talks&lt;br&gt;7:30-9pm - Drinks, nibbles &amp; networking (open bar and free nibbles!)&lt;br&gt; &lt;br&gt;You're welcome to invite any friends or colleagues who work in the cloud accounting space.&lt;br&gt;&lt;br&gt;&lt;br&gt;https://www.facebook.com/events/2463371720651665/</t>
  </si>
  <si>
    <t>https://www.google.com/calendar/event?eid=Xzc0cGo2YzlwNWtwajZjMWo3MHMzY2RhMGM1bzZpYmprZDVtbWFiamNmNCAzNGxyMGIwdGlyZHJhMW5wczdpOWtoOWU2OEBn&amp;ctz=Europe/London</t>
  </si>
  <si>
    <t>Market Place is a mixed and informal networking event which is the first Tuesday of the month in different venues around the city.&lt;br&gt; Our next Manchester Market Place is Tuesday 1st October 12.00 – 2.00pm with our friends at Holiday Inn Manchester City Centre, 25 Aytoun Street, you will be greeted with drinks before being served a rustic afternoon tea. You will then be given the opportunity to have a look round the venue.&lt;br&gt;&lt;br&gt; The cost to attend is £15 per person however if you introduce a new guest you will pay just £10.00.&lt;br&gt; &lt;br&gt;This is an mixed and informal group with everyone welcome, please email alison@byparallel.co.uk to book on and I look forward to welcoming you and hopefully doing business with you!!!&lt;br&gt; &lt;br&gt;Best&lt;br&gt; &lt;br&gt;Alison&lt;br&gt; &lt;br&gt;By Parallel Marketing and Events&lt;br&gt;&lt;br&gt;&lt;br&gt;https://www.facebook.com/events/1419487304880304/</t>
  </si>
  <si>
    <t>https://www.google.com/calendar/event?eid=Xzc0cGo2YzlwNWtwajZjMWo3MHMzY2RpMGM1bzZpYmprZDVtbWFiamNmNCAzNGxyMGIwdGlyZHJhMW5wczdpOWtoOWU2OEBn&amp;ctz=Europe/London</t>
  </si>
  <si>
    <t>NWTN Coworking Tuesday</t>
  </si>
  <si>
    <t>Join Kate Lo and colleagues for a day of coworking and chatting. All welcome! We will meet at Ziferblat Edge Street, Manchester from 10.30am.&lt;br&gt;&lt;br&gt;NWTN members now benefit from a reduced rate of 6 p/min or the capped day rate at £14.40 (the clock stops when you spend over 4 hours at Ziferblat). You will still need to book in at reception, stating that you are an NWTN Coworking Member – they will ask to see your NWTN Coworking Member Pass which you can collect from Kate. (NB: This offer is only available on official ‘NWTN Coworking’ days – normal prices apply at all other times!)&lt;br&gt;&lt;br&gt;https://www.facebook.com/events/451915655402723/</t>
  </si>
  <si>
    <t>https://www.google.com/calendar/event?eid=Xzc0cGo2YzlwNWtwajZjMWo3MHMzY2RxMGM1bzZpYmprZDVtbWFiamNmNCAzNGxyMGIwdGlyZHJhMW5wczdpOWtoOWU2OEBn&amp;ctz=Europe/London</t>
  </si>
  <si>
    <t>Climate Strike - NO Business flights</t>
  </si>
  <si>
    <t>NO MORE BUSINESS FLIGHTS is campaign to take responsibility of your impact on climate and reduce emitted carbon emissions. &lt;br&gt;In one year period I have produced more than 25 tons of carbon dioxide as one of 200 other passengers per flight and it is a disaster. &lt;br&gt;Even short-haul flights generates more carbon emissions than the average person in dozens of countries around the world produces in a whole year.&lt;br&gt;Today every airline has its own report of environmental achievements and astonishing promises. &lt;br&gt;But there is no visible statements or strategies to reduce the extreme increase of the flights every year, reports of how daily decisions of transport usage has impact globally and how to reduce it i.e.&lt;br&gt;1.choosing ‘Environmentally friendly airlines’ for business trips — vs short-term or permanent residency support from business&lt;br&gt;2.if you are obligated to travel each week for business purposes, make an agreement to reduce it to minimum (i.e every second or third week). &lt;br&gt;3.switch to the projects which does not require weekly business flights&lt;br&gt;4.consider remote work options&lt;br&gt;Flight details from the airports does not provide enough information of average carbon dioxide emission distribution while booking a tickets, but the information should be provided as per standards of EU regulations.&lt;br&gt;By taking part of this campaign each individual takes full responsibility of their daily transport decisions.&lt;br&gt;&lt;br&gt;https://www.facebook.com/events/448302565756099/?event_time_id=448302729089416</t>
  </si>
  <si>
    <t>https://www.google.com/calendar/event?eid=Xzc0cGo2YzlwNWtwajZjMWo3MHMzY2UyMGM1bzZpYmprZDVtbWFiamNmNCAzNGxyMGIwdGlyZHJhMW5wczdpOWtoOWU2OEBn&amp;ctz=Europe/London</t>
  </si>
  <si>
    <t>NO MORE BUSINESS FLIGHTS is campaign to take responsibility of your impact on climate and reduce emitted carbon emissions. &lt;br&gt;In one year period I have produced more than 25 tons of carbon dioxide as one of 200 other passengers per flight and it is a disaster. &lt;br&gt;Even short-haul flights generates more carbon emissions than the average person in dozens of countries around the world produces in a whole year.&lt;br&gt;Today every airline has its own report of environmental achievements and astonishing promises. &lt;br&gt;But there is no visible statements or strategies to reduce the extreme increase of the flights every year, reports of how daily decisions of transport usage has impact globally and how to reduce it i.e.&lt;br&gt;1.choosing ‘Environmentally friendly airlines’ for business trips — vs short-term or permanent residency support from business&lt;br&gt;2.if you are obligated to travel each week for business purposes, make an agreement to reduce it to minimum (i.e every second or third week). &lt;br&gt;3.switch to the projects which does not require weekly business flights&lt;br&gt;4.consider remote work options&lt;br&gt;Flight details from the airports does not provide enough information of average carbon dioxide emission distribution while booking a tickets, but the information should be provided as per standards of EU regulations.&lt;br&gt;By taking part of this campaign each individual takes full responsibility of their daily transport decisions.&lt;br&gt;&lt;br&gt;https://www.facebook.com/events/448302565756099/</t>
  </si>
  <si>
    <t>https://www.google.com/calendar/event?eid=Xzc0cGo2YzlwNWtwajZjMWo3MHMzY2VhMGM1bzZpYmprZDVtbWFiamNmNCAzNGxyMGIwdGlyZHJhMW5wczdpOWtoOWU2OEBn&amp;ctz=Europe/London</t>
  </si>
  <si>
    <t>The Teacher Empowerment Event</t>
  </si>
  <si>
    <t>Calling all teachers! &lt;br&gt;&lt;br&gt;Want a few hours where you can explore your career options?&lt;br&gt;&lt;br&gt;You might be interested in coming along if you are looking for:&lt;br&gt;- ways to diversify your income and reduce your hours&lt;br&gt;-  some life changing CPD&lt;br&gt;- a new role&lt;br&gt;- a role in a new sector of education&lt;br&gt;-  a role out of mainstream education altogether &lt;br&gt;- an ego boost&lt;br&gt;&lt;br&gt;We’d like to provide you with options.&lt;br&gt;&lt;br&gt;The event is being held at the People’s History Museum in central Manchester. You can meet our exhibitors, listen to some inspirational speakers, network with and meet some wonderful people, and even partake in some CPD sessions if you choose to.  &lt;br&gt;&lt;br&gt;Empower yourself with options and opportunities. What have you got to lose?&lt;br&gt;&lt;br&gt;Tickets are just £15 each - or bring a friend and get two for £20. Tickets are on sale now www.eventbrite.co.uk/e/the-teacher-empowerment-event-tickets-64538060075 .&lt;br&gt;&lt;br&gt;&lt;br&gt;https://www.facebook.com/events/308626609756159/</t>
  </si>
  <si>
    <t>https://www.google.com/calendar/event?eid=Xzc0cGo2YzlwNWtwajZjMWo3MHMzZWNpMGM1bzZpYmprZDVtbWFiamNmNCAzNGxyMGIwdGlyZHJhMW5wczdpOWtoOWU2OEBn&amp;ctz=Europe/London</t>
  </si>
  <si>
    <t>How to stand out to your future employees</t>
  </si>
  <si>
    <t>Do you want to know how to appeal to discerning candidates? &lt;br&gt;&lt;br&gt;Are you wondering what attracts candidates to a potential opportunity?&lt;br&gt;&lt;br&gt;Nowadays, in a number of sectors, candidates are well and truly in the driving seat and employers must work hard to distinguish themselves from their competition in order to secure the best talent. &lt;br&gt;&lt;br&gt;In this panel discussion, using data from an extensive survey of professionals from a range of different sectors, including legal, recruitment &amp; HR, we’ll be giving in insight into exactly what candidates value most in a role, the most common reasons why people move jobs and how most people go about starting their job search. We’ll also touch upon what employers can do to improve the recruitment process for candidates. &lt;br&gt;&lt;br&gt;You’ll come away with a better understanding of exactly what people are looking for so that you can refine your employer offering and greaten your appeal to talented candidates and ultimately, your future employees.&lt;br&gt;&lt;br&gt; &lt;br&gt;&lt;br&gt; &lt;br&gt;&lt;br&gt;About the Speakers:&lt;br&gt;&lt;br&gt;Duane Cormell, Director - Realm Recruit&lt;br&gt;&lt;br&gt;&lt;br&gt;Duane is the co-founder and director of Realm Recruit, a specialist legal recruitment consultancy. In his role as director, Duane handles retained recruitment assignments for law firms, advising them on their employer brand and attraction and retention strategy. &lt;br&gt;&lt;br&gt;He is also a member of the future pro-manchester committee and an ambassador for local charity Forever Manchester.&lt;br&gt;&lt;br&gt;&lt;br&gt;&lt;br&gt;&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486991468543806/</t>
  </si>
  <si>
    <t>https://www.google.com/calendar/event?eid=Xzc0cGo2YzlwNWtwajZjMWo3MHMzZWNxMGM1bzZpYmprZDVtbWFiamNmNCAzNGxyMGIwdGlyZHJhMW5wczdpOWtoOWU2OEBn&amp;ctz=Europe/London</t>
  </si>
  <si>
    <t>FREE ONLINE B2B SALES TRAINING&lt;br&gt;&lt;br&gt;For Entrepreneurs, Business Owners, Executives or Sales Professionals who are frustrated by achieving business growth with limited resources and budget.&lt;br&gt;&lt;br&gt;Here's what you'll learn in this free training:&lt;br&gt;&lt;br&gt;Step 1: Benchmark Test&lt;br&gt;We'll take a quick benchmark test to see how good you are at selling your customers what they really want to buy so you don't make the mistake of selling people something they don't want to buy! It will also reveal why it is so important to understand exactly what YOUR customer is buying before you ever start to pitch them anything.&lt;br&gt;&lt;br&gt;Step 2: The Science Behind Why People REALLY Buy&lt;br&gt;The Science behind why people REALLY buy YOUR product from YOU (I'm getting extra nerdy on this one) - The one thing the best salespeople know that you can steal to make more sales instantly. We'll combine physics, sales psychology and emotional intelligence to uncover the REAL reason people buy. Learning this ONE thing brought me from $0 to over $100 M in sales.&lt;br&gt;&lt;br&gt;Step 3: Step-by-Step Implementation Workshop&lt;br&gt;The Step-by-Step implementation so you can apply this concept to your business to start closing more sales right now. I'll show you exactly how to apply this concept to your product or service so you walk away with an actual plan to implement this concept into your marketing and sales messaging.&lt;br&gt;&lt;br&gt;Your Instructor:&lt;br&gt;&lt;br&gt;Jessica Magoch: I'm Jess Magoch, a multiple award-winning Sales Trainer and Coach. I have a Bachelor's from NYU, built a $40MM ARR sales team for a New York startup and teach sales courses at UPENN’s Startup Incubator, EDSI.&lt;br&gt;&lt;br&gt;&lt;br&gt;https://www.facebook.com/events/2275750885971850/?event_time_id=2275751005971838</t>
  </si>
  <si>
    <t>https://www.google.com/calendar/event?eid=Xzc0cGo2YzlwNWtwajZjMWo3MHMzZWQyMGM1bzZpYmprZDVtbWFiamNmNCAzNGxyMGIwdGlyZHJhMW5wczdpOWtoOWU2OEBn&amp;ctz=Europe/London</t>
  </si>
  <si>
    <t>Manchester Sales Training Course: Fundamentals Of Sales&lt;br&gt;(1 Day Course)&lt;br&gt;&lt;br&gt;Sales Training Course Overview&lt;br&gt;The Fundamentals of Sales course is designed to help Salespeople find and win more ideal clients. Our training will provide the structure and skills to help them receive more positive responses from e-mails and phone calls, as well as increase conversion rates from contact to sale. Using our unique training methodology, we will help delegates overcome typical sales objections including the ‘price’ objection and provide the up to date skills and knowledge to ensure Salespeople hit their targets.&lt;br&gt;&lt;br&gt;Who is it for?&lt;br&gt;•	People new to sales&lt;br&gt;•	Existing Salespeople in need of a refresher &lt;br&gt;•	Other Team Members who are supporting the Sales Function (Sales Admin, Customer Service etc)&lt;br&gt;&lt;br&gt;Learning Outcomes&lt;br&gt;By the end of this course, delegates will take away a strong understanding of the Core Fundamentals of Sales. Having learnt new techniques that they can immediately implement which includes; Questioning, Objection Handling, Personality Styles, Closing and much more.&lt;br&gt;&lt;br&gt;They will leave equipped with the necessary skills to confidently and competently enter sales interactions and be more motivated to exceed their sales targets!&lt;br&gt;&lt;br&gt;The Content of the Course&lt;br&gt;•	Core Sales Fundamentals and Applying Modern Methods&lt;br&gt;•	The Mindset of Great Salespeople, Personal Motivation &amp; Goal Setting&lt;br&gt;•	Understanding the Sales Structure&lt;br&gt;•	Effective Questioning &amp; Identifying Opportunities&lt;br&gt;•	Selling to your Clients Needs&lt;br&gt;•	Handling Sales Resistance &amp; Objections &lt;br&gt;•	Active Listening Techniques &lt;br&gt;•	Dealing with different buyer personalities&lt;br&gt;•	Closing &amp; Gaining Commitment&lt;br&gt;•	Expanding the Sales Opportunity &amp; Gaining Referrals&lt;br&gt;&lt;br&gt;Your Trainer&lt;br&gt;Your course will be delivered by an Approved Sales Trainer, all of whom have many years of Sales, Leadership and Training experience.&lt;br&gt;The Hamilton Moss Sales System has been carefully developed over a combined period of over 40 years and is based on the real-life experiences of two serial entrepreneurs who have an impressive background in Selling, Training, Sales Leadership and Business Ownership.&lt;br&gt;&lt;br&gt;https://www.facebook.com/events/2318014125150847/</t>
  </si>
  <si>
    <t>https://www.google.com/calendar/event?eid=Xzc0cGo2YzlwNWtwajZjMWo3MHMzZWRhMGM1bzZpYmprZDVtbWFiamNmNCAzNGxyMGIwdGlyZHJhMW5wczdpOWtoOWU2OEBn&amp;ctz=Europe/London</t>
  </si>
  <si>
    <t>The Big London Debate at Conservative Party Conference 2019</t>
  </si>
  <si>
    <t>An open discussion and debate on London policy, hosted by Andrew Boff AM, and several London Assembly Members. There will also be a speech from London Mayoral Candidate, Shaun Bailey AM. &lt;br&gt;&lt;br&gt;Location: Exchange 11, Manchester Central&lt;br&gt;&lt;br&gt;Wine, Beer and Juice will be available&lt;br&gt;&lt;br&gt;Party Members Only&lt;br&gt;&lt;br&gt;Sponsored by Free Now&lt;br&gt;&lt;br&gt;https://www.facebook.com/events/2430500767185538/</t>
  </si>
  <si>
    <t>https://www.google.com/calendar/event?eid=Xzc0cGo2YzlwNWtwajZjMWo3MHMzZWRpMGM1bzZpYmprZDVtbWFiamNmNCAzNGxyMGIwdGlyZHJhMW5wczdpOWtoOWU2OEBn&amp;ctz=Europe/London</t>
  </si>
  <si>
    <t>Replace your income fast presentation</t>
  </si>
  <si>
    <t>Portfolio millionaire</t>
  </si>
  <si>
    <t>In this online presentation we share with you how to replace your income fast and build a property empire the new way!&lt;br&gt;&lt;br&gt;Click the link below to register &lt;br&gt;&lt;br&gt;https://events.genndi.com/register/818182175026325798/8670d75729&lt;br&gt;&lt;br&gt;https://www.facebook.com/events/380648682595474/?event_time_id=380648842595458</t>
  </si>
  <si>
    <t>https://www.google.com/calendar/event?eid=Xzc0cGo2YzlwNWtwajZjMWo3MHMzZWRxMGM1bzZpYmprZDVtbWFiamNmNCAzNGxyMGIwdGlyZHJhMW5wczdpOWtoOWU2OEBn&amp;ctz=Europe/London</t>
  </si>
  <si>
    <t>Contractor’s Day 2019</t>
  </si>
  <si>
    <t>Old Trafford Football Stadium</t>
  </si>
  <si>
    <t>Contractor’s Day returns - and this time it’s in the North!&lt;br&gt; &lt;br&gt;&lt;br&gt;Old Trafford Football Club, Manchester, is the venue for Contractor’s Day 2019! The one-day event, exclusively for operatives who work with roofing and cladding systems and associated products and materials, will take place at the home of Manchester United FC on 1st October 2019.&lt;br&gt; &lt;br&gt;Contractor’s Day is a joint event between the NFRC, the largest roofing Trade Association and Total Contractor magazine, the largest circulated title targeted exclusively at roofing and cladding contractors and installers.&lt;br&gt;&lt;br&gt;Visit Contractor’s Day to connect with over 60 of the leading manufactures and suppliers to find out the latest products and innovation in your industry!&lt;br&gt;&lt;br&gt;Register to visit here - www.contractorsday.co.uk&lt;br&gt;&lt;br&gt;https://www.facebook.com/events/365929337676139/</t>
  </si>
  <si>
    <t>https://www.google.com/calendar/event?eid=Xzc0cGo2YzlwNWtwajZjMWo3MHMzZWVhMGM1bzZpYmprZDVtbWFiamNmNCAzNGxyMGIwdGlyZHJhMW5wczdpOWtoOWU2OEBn&amp;ctz=Europe/London</t>
  </si>
  <si>
    <t>Brand v performance: what’s driving Manchester’s “new economy”</t>
  </si>
  <si>
    <t>The Stoller Hall</t>
  </si>
  <si>
    <t>Campaign is hosting its first Breakfast Briefing in Manchester, where we will be tackling one of the biggest topics in advertising – getting the balance right between brand-building and performance marketing. &lt;br&gt;&lt;br&gt;Manchester’s media scene has been booming, thanks to the rise of homegrown “new economy” brands, and major companies, from TalkTalk to WPP, are investing in office space in the city. &lt;br&gt;&lt;br&gt;We will hear from both “performance” advertisers that are experts in digital marketing and now investing in brand and traditional advertisers that are becoming more performance-driven and going “direct to consumer'.&lt;br&gt;&lt;br&gt;Join us on 2 October to find out:&lt;br&gt;&lt;br&gt;How have leading marketers found the right balance between brand and performance?&lt;br&gt;&lt;br&gt;How can agencies offer both performance marketing solutions and long-term brand-building? Or, in fact, should agencies specialise in one or the other?&lt;br&gt;&lt;br&gt;--Does the growing importance of digital marketing mean the traditional 60:40 balance between brand-building and direct response is shifting towards short-term performance?&lt;br&gt;&lt;br&gt;Our Manchester breakfast follows successful Campaign briefings on 'brand v performance' in London and New York.&lt;br&gt;&lt;br&gt;https://www.facebook.com/events/340419826862691/</t>
  </si>
  <si>
    <t>https://www.google.com/calendar/event?eid=Xzc0cGo2YzlwNWtwajZjMWo3MHMzZ2MyMGM1bzZpYmprZDVtbWFiamNmNCAzNGxyMGIwdGlyZHJhMW5wczdpOWtoOWU2OEBn&amp;ctz=Europe/London</t>
  </si>
  <si>
    <t>Open Future Festival</t>
  </si>
  <si>
    <t>Join The Economist in Manchester for the second annual Open Future Festival on Saturday October 5th to discuss the most urgent issues of our time and remake the case for free markets and open societies.&lt;br&gt;&lt;br&gt;Hear discussions and debates mediated by journalists from The Economist and talks by prominent figures from across the political spectrum, as well as contributions from innovators, entrepreneurs, critics and connoisseurs.&lt;br&gt;&lt;br&gt;https://www.facebook.com/events/472620823489677/</t>
  </si>
  <si>
    <t>https://www.google.com/calendar/event?eid=Xzc0cGo2YzlwNWtwajZjMWo3MHMzZ2QyMGM1bzZpYmprZDVtbWFiamNmNCAzNGxyMGIwdGlyZHJhMW5wczdpOWtoOWU2OEBn&amp;ctz=Europe/London</t>
  </si>
  <si>
    <t>The Business Network South Manchester September Event</t>
  </si>
  <si>
    <t>The Business Network South Manchester</t>
  </si>
  <si>
    <t>Our next event is on the 5th September at Best Western Pinewood Hotel from 10am to 2pm.&lt;br&gt;&lt;br&gt;Our guest speaker for our pre-lunch seminar is Will Kintish who will be explaining all about 'The Power Of The Question'&lt;br&gt;&lt;br&gt;Our post lunch speaker will be from photographer Diane Jones who will be explaining why a good photograph is so important on your social media posts.&lt;br&gt;&lt;br&gt;https://www.business-network-south-manchester.co.uk/next_event.php&lt;br&gt;&lt;br&gt;https://www.facebook.com/events/725890011197616/?event_time_id=725890014530949</t>
  </si>
  <si>
    <t>https://www.google.com/calendar/event?eid=Xzc0cGo2YzlwNWtwajZjMWo3MHMzZ2RhMGM1bzZpYmprZDVtbWFiamNmNCAzNGxyMGIwdGlyZHJhMW5wczdpOWtoOWU2OEBn&amp;ctz=Europe/London</t>
  </si>
  <si>
    <t>ROC Conversation Irlam Cadishead and Eccles</t>
  </si>
  <si>
    <t>AJ Bell Stadium</t>
  </si>
  <si>
    <t>A free community engagement event for everyone who lives or works in Irlam, Cadishead or Eccles. &lt;br&gt;&lt;br&gt;https://www.facebook.com/events/349910632593497/</t>
  </si>
  <si>
    <t>https://www.google.com/calendar/event?eid=Xzc0cGo2YzlwNWtwajZjMWo3MHMzZ2RpMGM1bzZpYmprZDVtbWFiamNmNCAzNGxyMGIwdGlyZHJhMW5wczdpOWtoOWU2OEBn&amp;ctz=Europe/London</t>
  </si>
  <si>
    <t>In this online presentation we share with you how to replace your income fast and build a property empire the new way!&lt;br&gt;&lt;br&gt;Click the link below to register &lt;br&gt;&lt;br&gt;https://events.genndi.com/register/818182175026325798/8670d75729&lt;br&gt;&lt;br&gt;https://www.facebook.com/events/380648682595474/</t>
  </si>
  <si>
    <t>https://www.google.com/calendar/event?eid=Xzc0cGo2YzlwNWtwajZjMWo3MHMzZ2RxMGM1bzZpYmprZDVtbWFiamNmNCAzNGxyMGIwdGlyZHJhMW5wczdpOWtoOWU2OEBn&amp;ctz=Europe/London</t>
  </si>
  <si>
    <t>Creating a PR strategy</t>
  </si>
  <si>
    <t>This one-day course in central Manchester will show you how to create a winning public relations strategy for your organisation or your clients. You will learn about the significance of formulating, applying and evaluating strategy when developing and managing PR plans and activities.&lt;br&gt;&lt;br&gt;https://www.facebook.com/events/678965629223185/</t>
  </si>
  <si>
    <t>https://www.google.com/calendar/event?eid=Xzc0cGo2YzlwNWtwajZjMWo3MHMzZ2VhMGM1bzZpYmprZDVtbWFiamNmNCAzNGxyMGIwdGlyZHJhMW5wczdpOWtoOWU2OEBn&amp;ctz=Europe/London</t>
  </si>
  <si>
    <t>Open Day - Openshaw Campus</t>
  </si>
  <si>
    <t>The Manchester College Openshaw Campus</t>
  </si>
  <si>
    <t>Visit us across our campuses and find out more about studying at UCEN Manchester, you'll be able to:&lt;br&gt;&lt;br&gt;Chat with students about their experience&lt;br&gt;Explore our campuses&lt;br&gt;Have your questions answered by our tutors.&lt;br&gt;&lt;br&gt;Visit our Openshaw campus for:&lt;br&gt;Business and Management&lt;br&gt;Computing&lt;br&gt;Construction and the Built Environment&lt;br&gt;Criminology and Social Justice&lt;br&gt;Health and Care Professions &lt;br&gt;Sport and Exercise Science &lt;br&gt;&lt;br&gt;Visit our Fielden campus for: &lt;br&gt;Make-up Artistry and Special Effects&lt;br&gt;Creative Arts and Digital Media&lt;br&gt;Manchester Film School&lt;br&gt;Travel and Events Management &lt;br&gt;Teacher Education &lt;br&gt;&lt;br&gt;Visit our Nicholls campus for:&lt;br&gt;The Arden School of Theatre and Performing Arts &lt;br&gt;&lt;br&gt;We're planning an exciting, interactive day. Follow us on social media to keep updated on what'll be on at each site @ucenmcr.&lt;br&gt;&lt;br&gt;Register your place now.&lt;br&gt;&lt;br&gt;https://www.facebook.com/events/2047592165344940/</t>
  </si>
  <si>
    <t>https://www.google.com/calendar/event?eid=Xzc0cGo2YzlwNWtwajZjMWo3MHMzaWNxMGM1bzZpYmprZDVtbWFiamNmNCAzNGxyMGIwdGlyZHJhMW5wczdpOWtoOWU2OEBn&amp;ctz=Europe/London</t>
  </si>
  <si>
    <t>Award for Personal Licence Holders Course</t>
  </si>
  <si>
    <t>AC Hotels by Marriott Manchester City Centre</t>
  </si>
  <si>
    <t>Gain the qualification you need to apply for your personal licence in England &amp; Wales. &lt;br&gt;&lt;br&gt;&lt;br&gt;https://www.facebook.com/events/2092148737762714/?event_time_id=2092148841096037</t>
  </si>
  <si>
    <t>https://www.google.com/calendar/event?eid=Xzc0cGo2YzlwNWtwajZjMWo3MHMzaWQyMGM1bzZpYmprZDVtbWFiamNmNCAzNGxyMGIwdGlyZHJhMW5wczdpOWtoOWU2OEBn&amp;ctz=Europe/London</t>
  </si>
  <si>
    <t>LiveBetterMCR</t>
  </si>
  <si>
    <t>Etihad Stadium</t>
  </si>
  <si>
    <t>The business conference to debate, learn and explore how to live better in the workplace&lt;br&gt;&lt;br&gt;#LiveBetterMCR invites BUSINESS LEADERS, ENTREPRENEURS, and SENIOR MANAGERS to discuss, debate and learn how a positive approach to wellbeing can improve the lives of employees and positively impact your business. Listen to real-life case studies from some of the top business leaders and experts in Manchester.&lt;br&gt;&lt;br&gt;The conference will discuss:&lt;br&gt;Mental health in the workplace&lt;br&gt;Getting young people workplace-ready&lt;br&gt;The facts (not the myths) of wellbeing&lt;br&gt;Real-life workplace case studies&lt;br&gt;Practical steps for your workplace&lt;br&gt;and much, much more…&lt;br&gt;&lt;br&gt;As a not for profit conference, all profits from the conference will be directed into health and wellbeing activities and initiatives that support the fight to reduce childhood obesity across the City of Manchester through The Running Bee Foundation. &lt;br&gt;&lt;br&gt;For more information visit the website www.livebettermcr.co.uk&lt;br&gt;&lt;br&gt;https://www.facebook.com/events/736041316810041/</t>
  </si>
  <si>
    <t>https://www.google.com/calendar/event?eid=Xzc0cGo2YzlwNWtwajZjMWo3MHMzaWRhMGM1bzZpYmprZDVtbWFiamNmNCAzNGxyMGIwdGlyZHJhMW5wczdpOWtoOWU2OEBn&amp;ctz=Europe/London</t>
  </si>
  <si>
    <t>Rhys Jenkins: How China Is Reshaping the Global Economy</t>
  </si>
  <si>
    <t>Theatre B, Roscoe Building, University of Manchester,  Brunswick Street, Manchester M13 9PL</t>
  </si>
  <si>
    <t>Theatre B, Roscoe Building, Manchester&lt;br&gt;&lt;br&gt;The Global Development Institute Lecture Series is pleased to present Prof Rhys Jenkins, University of East Anglia to discuss 'How China Is Reshaping the Global Economy'&lt;br&gt;&lt;br&gt;China’s growing economic involvement in Africa and Latin America have been a source of controversy and debate. Although there are parallels between China’s involvement in the two regions, particularly in terms of the drivers of Chinese involvement, there are also significant differences in terms of scale and impacts that the lecture will explore.&lt;br&gt;&lt;br&gt;The Global Development Lecture Series brings experts involved in global development to The University of Manchester. It aims to facilitate dialogue and discussion, providing a space for leading development thinkers to share their latest research and ideas.&lt;br&gt;&lt;br&gt;Lectures are followed by an audience Q&amp;A&lt;br&gt;&lt;br&gt;This event is open to members of the public and information on the accessibility of the venue is detailed at this link: https://www.accessable.co.uk/venues/roscoe_th-b&lt;br&gt;&lt;br&gt;https://www.facebook.com/events/351867389051341/</t>
  </si>
  <si>
    <t>https://www.google.com/calendar/event?eid=Xzc0cGo2YzlwNWtwajZjMWo3MHMzaWRpMGM1bzZpYmprZDVtbWFiamNmNCAzNGxyMGIwdGlyZHJhMW5wczdpOWtoOWU2OEBn&amp;ctz=Europe/London</t>
  </si>
  <si>
    <t>Northern Manufacturing &amp; Electronics 2019</t>
  </si>
  <si>
    <t>EventCity Limited</t>
  </si>
  <si>
    <t>Northern Manufacturing &amp; Electronics, the North’s premier industrial technology show, returns to EventCity, Manchester on October 2nd and 3rd 2019. If you’re involved in manufacturing, this is one show not to miss. The free-to-attend event covers virtually every aspect of manufacturing technology from the latest machining centres, 3D printing, advanced materials and components, to software, stock management and much more. Subcontract services on offer range from precision engineering to contract electronics manufacturing from some of the best suppliers in Europe.&lt;br&gt;&lt;br&gt;https://www.facebook.com/events/2380200565548978/</t>
  </si>
  <si>
    <t>https://www.google.com/calendar/event?eid=Xzc0cGo2YzlwNWtwajZjMWo3MHMzaWRxMGM1bzZpYmprZDVtbWFiamNmNCAzNGxyMGIwdGlyZHJhMW5wczdpOWtoOWU2OEBn&amp;ctz=Europe/London</t>
  </si>
  <si>
    <t>Dolphin Global Network Manchester</t>
  </si>
  <si>
    <t>Everyone in the world needs the opportunity to grow, develop and become successful in life, that is why Dolphin Global Network is the right platform &amp; meet-ups for you.&lt;br&gt;&lt;br&gt;Formerly know as Coach The World Meetups, Dolphin Global Network is an international community that will help you and other people with personal development and growth.&lt;br&gt;&lt;br&gt;Our mission is to inspire, motivate, encourage, guide and connect People on Their Journey to success.&lt;br&gt;&lt;br&gt;The monthly Dolphin Global Network meetings are all about creating relations, education, inspiration, motivation and unlock your potential.&lt;br&gt;&lt;br&gt;Dolphin Global Network is a place where you can positively grow, develop and share knowledge.&lt;br&gt;&lt;br&gt;Dolphin Global Network meetings will be enhanced by 2 amazing motivational speakers who are going to share their experience, knowledge and journey with you.&lt;br&gt;&lt;br&gt;The Network is funded by Maria Kompanowski, herself Certified Master Coach, a great Networker and Peoples person. Maria`s experience and knowledge is in itself a great example of how we can change our lives through hard work and personal development.&lt;br&gt;&lt;br&gt;Join us every month in Manchester, Liverpool, Stoke On Trent, Nottingham, London&lt;br&gt;&lt;br&gt;Visit: www.facebook.com/dolphinglobalnetwork &lt;br&gt;&lt;br&gt;Agenda for Manchester:&lt;br&gt;&lt;br&gt;18.00 Open networking&lt;br&gt;&lt;br&gt;18.30 Welcome and introduction&lt;br&gt;&lt;br&gt;18.40 CTW Motivational Speaker: Maria Kompanowski&lt;br&gt;&lt;br&gt;19.00 Break ( Free Coffees &amp; Teas)&lt;br&gt;&lt;br&gt;19.15 Introduction to Coach The World&lt;br&gt;&lt;br&gt;19.30 CTW Motivational Speaker TBC &lt;br&gt;&lt;br&gt;19.50 Announcements&lt;br&gt;&lt;br&gt;20.00 Open Networking&lt;br&gt;&lt;br&gt;20.30 End of the meet-up.&lt;br&gt;&lt;br&gt;https://www.facebook.com/events/2123673691086610/</t>
  </si>
  <si>
    <t>https://www.google.com/calendar/event?eid=Xzc0cGo2YzlwNWtwajZjMWo3MHMzaWUyMGM1bzZpYmprZDVtbWFiamNmNCAzNGxyMGIwdGlyZHJhMW5wczdpOWtoOWU2OEBn&amp;ctz=Europe/London</t>
  </si>
  <si>
    <t>CPC fringe event on 'What route out of the Brexit maze?'</t>
  </si>
  <si>
    <t>Exchange 11, Manchester Central, Manchester</t>
  </si>
  <si>
    <t>Speakers: Dame Carolyn Fairbairn, Director-General, CBI, The Rt Hon Dominic Grieve QC MP, Member of Parliament, House of Commons and Rory Stewart, Member of Parliament &lt;br&gt;Chair: Charles Grant, Director, Centre for European Reform&lt;br&gt;Please note this event is within the secure area, so passes will be needed.&lt;br&gt;&lt;br&gt;https://www.facebook.com/events/708008996311667/</t>
  </si>
  <si>
    <t>https://www.google.com/calendar/event?eid=Xzc0cGo2YzlwNWtwajZjMWo3MHMzaWVhMGM1bzZpYmprZDVtbWFiamNmNCAzNGxyMGIwdGlyZHJhMW5wczdpOWtoOWU2OEBn&amp;ctz=Europe/London</t>
  </si>
  <si>
    <t>Python Coding Classes</t>
  </si>
  <si>
    <t>UniCs Manchester</t>
  </si>
  <si>
    <t>Welcome to the UniCS Introductory Coding Classes. These short, weekly sessions are for absolute beginners looking to start programming. We will teach the basics of programming and a small intro to data analysis in Python so you are equipped to go and develop your own programs.&lt;br&gt;&lt;br&gt;Course materials can be found at https://hacksoc.gitbook.io/python-classes/.&lt;br&gt;&lt;br&gt;We ask that you please bring your own laptop, or share with a friend. The only software you will need is Anaconda Python (3.7) which can be found at https://www.anaconda.com/distribution/,  our team of TAs will be available to help with any setup problems in the first session.&lt;br&gt;&lt;br&gt;Attendance is completely free! Just click 'Going' so you don't miss any updates!&lt;br&gt;See you there!&lt;br&gt;&lt;br&gt;https://www.facebook.com/events/355320388679023/?event_time_id=355320398679022</t>
  </si>
  <si>
    <t>https://www.google.com/calendar/event?eid=Xzc0cGo2YzlwNWtwajZjMWo3MHNqMGMyMGM1bzZpYmprZDVtbWFiamNmNCAzNGxyMGIwdGlyZHJhMW5wczdpOWtoOWU2OEBn&amp;ctz=Europe/London</t>
  </si>
  <si>
    <t>August Enrolments</t>
  </si>
  <si>
    <t>UK Versity Online</t>
  </si>
  <si>
    <t>Course Enrolment at UK Versity.&lt;br&gt;&lt;br&gt;&lt;br&gt;https://www.facebook.com/events/2360630350878150/?event_time_id=2360630374211481</t>
  </si>
  <si>
    <t>https://www.google.com/calendar/event?eid=Xzc0cGo2YzlwNWtwajZjMWo3MHNqMGNhMGM1bzZpYmprZDVtbWFiamNmNCAzNGxyMGIwdGlyZHJhMW5wczdpOWtoOWU2OEBn&amp;ctz=Europe/London</t>
  </si>
  <si>
    <t>Tableau Desktop Foundation - 2 Day course, Manchester</t>
  </si>
  <si>
    <t>BE UP AND RUNNING WITH TABLEAU IN DAYS, NOT MONTHS&lt;br&gt;Tableau is an intuitive and simple tool to learn. This Tableau training course is a jumpstart to getting report writers and analysts with little or no previous knowledge to being productive. It covers everything from connecting to data, through to creating interactive dashboards with a range of visualisations in two days. Having a quick turnaround from starting to use Tableau, to getting real, actionable insights means that you get a swift return on your investment.&lt;br&gt;&lt;br&gt;&lt;br&gt;This accelerated approach is key to getting engagement from within your organisation so everyone can immediately see and feel the impact of the data and insights you create.&lt;br&gt;&lt;br&gt;&lt;br&gt;This 2 Day course is aimed at someone who has not used Tableau in earnest and may be in a functional role, eg. in sales, marketing, finance, operations, business intelligence, etc.&lt;br&gt;&lt;br&gt;&lt;br&gt;&lt;br&gt;&lt;br&gt;&lt;br&gt;&lt;br&gt;&lt;br&gt;&lt;br&gt;&lt;br&gt;Topics covered include:&lt;br&gt;What is Tableau?&lt;br&gt;&lt;br&gt;The Tableau Ecosystem&lt;br&gt;Know your way around&lt;br&gt;&lt;br&gt;How do I get started?&lt;br&gt;&lt;br&gt;The analytical process&lt;br&gt;Create your first dashboard&lt;br&gt;&lt;br&gt;How do I connect to my data?&lt;br&gt;&lt;br&gt;Connecting live to data sources&lt;br&gt;Splitting fields&lt;br&gt;Creating Re-usable Data Sources&lt;br&gt;Sharing Data Sources&lt;br&gt;The impact of underlying changes&lt;br&gt;&lt;br&gt;How can I explore my data?&lt;br&gt;&lt;br&gt;Filtering Dimensions and Measures&lt;br&gt;Filtering Dates&lt;br&gt;Sorting data in views&lt;br&gt;&lt;br&gt;How do I organise my data?&lt;br&gt;&lt;br&gt;Combining multiple members within a dimension to create a Group&lt;br&gt;Combining multiple Dimensions to Create a Hierarchy&lt;br&gt;&lt;br&gt;How does Tableau deal with dates?&lt;br&gt;&lt;br&gt;Discrete and Continuous Dates&lt;br&gt;Custom Dates&lt;br&gt;&lt;br&gt;How do I analyse multiple measures in the same chart?&lt;br&gt;&lt;br&gt;Measure Values and Measure Names&lt;br&gt;Multiple Measures Sharing a single Axis&lt;br&gt;Dual axis with multiple chart types&lt;br&gt;Scatter (XY) Plots&lt;br&gt;&lt;br&gt;How can I map my data?&lt;br&gt;&lt;br&gt;Navigation and Map Options&lt;br&gt;Geographic Groups and custom territories&lt;br&gt;&lt;br&gt;How can I produce tabular reports?&lt;br&gt;&lt;br&gt;Creating Text Tables in Tableau&lt;br&gt;Adding insight with Highlight Tables&lt;br&gt;&lt;br&gt;How do I make calculations on my data?&lt;br&gt;&lt;br&gt;Creating Calculated Fields&lt;br&gt;Working with Aggregations&lt;br&gt;String Calculations&lt;br&gt;Date Calculations&lt;br&gt;&lt;br&gt;How do I create comparative calculations?&lt;br&gt;&lt;br&gt;Introduction to Table Calculations&lt;br&gt;Quick Table Calculations&lt;br&gt;&lt;br&gt;How can I show proportional data?&lt;br&gt;&lt;br&gt;Pie Charts&lt;br&gt;Tree Maps&lt;br&gt;&lt;br&gt;How can I add reference lines and data?&lt;br&gt;&lt;br&gt;Reference Lines&lt;br&gt;Reference Bands&lt;br&gt;&lt;br&gt;How do I combine my analyses?&lt;br&gt;&lt;br&gt;Creating Dashboards&lt;br&gt;Making Dashboards Interactive with Actions&lt;br&gt;&lt;br&gt;&lt;br&gt;&lt;br&gt;&lt;br&gt;This training course includes over 25 hands-on exercises to help participants 'learn by doing' and to assist group discussions around real-life use cases.&lt;br&gt;&lt;br&gt;&lt;br&gt;&lt;br&gt;&lt;br&gt;&lt;br&gt;&lt;br&gt;&lt;br&gt;What people are saying about this course:&lt;br&gt;'I would highly recommend this course for Tableau beginners, really easy to follow and keep up with as you are hands-on during the course. The trainer was really helpful too.' Chelsey H., QVC.&lt;br&gt;&lt;br&gt;'Steve is a natural trainer, patient and very good at explaining in simple terms. He has an excellent knowledge base of the system and an obvious enthusiasm for Tableau, data analysis and the best way to convey results. We had been having difficulties in the business in building financial reports from a data cube and Steve had solutions for these which have proved to be very useful.' Matthew H., ISS Group.&lt;br&gt;&lt;br&gt;'Excellent Trainer - knows his stuff, has done it all in the real world, not just the classroom.' Richard L., Intelliflo.&lt;br&gt;&lt;br&gt;'Tableau is a complicated and powerful tool. After taking this course, I am confident in what I can do, and how it can help improve my work.' Trevor B., Morrison Utility Services.&lt;br&gt;&lt;br&gt;'Great Tableau foundation course for analysts!' Donna P., Homeless Link.&lt;br&gt;&lt;br&gt;'Steve is not only very knowledgeable of Tableau but is also a warm and friendly instructor. His passion and ability to provide solutions for real-world problems made for a great training session.' Aaron M., Future Games of London ltd. (Ubisoft).&lt;br&gt;&lt;br&gt;'This course was pitched at the perfect level and was studded with examples to make it a hands-on course. I really enjoyed it and the trainer was really engaging and helpful.' Jennifer W., Fidelity International.&lt;br&gt;&lt;br&gt;'Steve was very knowledgeable and had a relaxed and engaging teaching style. I can't imagine how we would have moved forward with the software without this foundation learning.' Chris W., 2gether NHS Foundation Trust.&lt;br&gt;&lt;br&gt;&lt;br&gt;&lt;br&gt;&lt;br&gt;&lt;br&gt;&lt;br&gt;&lt;br&gt;&lt;br&gt;The course starts at 09:30 on the first day and ends at 17:00. On the second day, the course starts at 09:00 and ends at 17:00. A comprehensive training manual is provided together with a USB with all the materials required for the training. &lt;br&gt;&lt;br&gt;Students must bring their own laptop with an active version of Tableau Desktop 10.5 (or later) pre-installed.&lt;br&gt;&lt;br&gt;Please contact the orgnaiser for not-for-profit pricing options.&lt;br&gt;&lt;br&gt;&lt;br&gt;https://www.facebook.com/events/442511819659537/</t>
  </si>
  <si>
    <t>10/06/2019 17:14:27.000Z</t>
  </si>
  <si>
    <t>https://www.google.com/calendar/event?eid=Xzc0cGo2YzlwNWtwajJjOW42NHEzMmRpMGM1bzZpYmprZDVtbWFiamNmNCAzNGxyMGIwdGlyZHJhMW5wczdpOWtoOWU2OEBn&amp;ctz=Europe/London</t>
  </si>
  <si>
    <t>11/13/2019 09:00:00Z</t>
  </si>
  <si>
    <t>11/13/2019 11:30:00Z</t>
  </si>
  <si>
    <t>Business Protection Workshop - Employee Engagement</t>
  </si>
  <si>
    <t>Business Protection, Seminars and Workshops 2019&lt;br&gt;&lt;br&gt;Business owner/managers, HR professionals and operational managers are at the coal face when it comes to dealing with employment-related legal issues.  HRC Law’s Business Protection Programme has been designed with your needs in mind. &lt;br&gt;&lt;br&gt;This year, we’ll be providing a mixture of free seminars, and paid for workshops.  We listened to your feedback in relation to the topics we should cover this year, and hope you’ll be pleased to see that we’ll be covering the most popular requests.&lt;br&gt;&lt;br&gt;Employee engagement&lt;br&gt;&lt;br&gt;Another topic that was so popular with you, you asked if we’d cover it again!&lt;br&gt;&lt;br&gt;In this half-day interactive workshop, we’ll look at employee engagement.&lt;br&gt;&lt;br&gt;What is it? How does it differ from employee satisfaction or employee well-being?  Why it’s important to running a successful business? How do you ensure successful employee engagement and reap the commercial benefits?&lt;br&gt;&lt;br&gt;As always, this year’s workshop will cover new ground, so even if you came to last year’s seminar, we’re sure you’ll find this enlightening and beneficial for both you and your business.&lt;br&gt;&lt;br&gt;The details are:&lt;br&gt;&lt;br&gt;Date: 13 November 2019&lt;br&gt;&lt;br&gt;Timetable:&lt;br&gt;9:00am: Arrival; tea &amp; coffee and networking opportunities&lt;br&gt;9.15am: Workshop starts&lt;br&gt;11.30am: Workshop concludes.&lt;br&gt;&lt;br&gt;Location: HRC Law, Acresfield, 8-10 Exchange Street Manchester, M2 7HA&lt;br&gt;&lt;br&gt;Price: £95.00 per person (plus VAT and Eventbrite booking fee) with the option of some Early Bird tickets available. Discounted tickets available for TEAM Member and Northern Power Hive Members.&lt;br&gt;&lt;br&gt;https://www.facebook.com/events/386078478798730/</t>
  </si>
  <si>
    <t>https://www.google.com/calendar/event?eid=Xzc0cGo2YzlwNWtwajJjOW42NHEzNGQyMGM1bzZpYmprZDVtbWFiamNmNCAzNGxyMGIwdGlyZHJhMW5wczdpOWtoOWU2OEBn&amp;ctz=Europe/London</t>
  </si>
  <si>
    <t>11/06/2019 09:00:00Z</t>
  </si>
  <si>
    <t>Sales Training Manchester: Digital &amp; Social Media Selling</t>
  </si>
  <si>
    <t>Manchester Sales Training Course: Digital &amp; Social Media Selling&lt;br&gt;(1 Day Course)&lt;br&gt;&lt;br&gt;Sales Training Course Overview&lt;br&gt;The Digital &amp; Social Media Selling course is designed to help Salespeople increase their Sales using different digital platforms. Our training methodology will equip delegates with modern digital and social selling tools, to reach more potential clients – maximising the impact and ROI.  &lt;br&gt;&lt;br&gt;Who is it for?&lt;br&gt;•	Sales Managers Who Manage the Sales and Digital Functions&lt;br&gt;•	Any Manager or Director that wants to implement Digital and Social Selling Plan&lt;br&gt;•	All Salespeople &lt;br&gt;•	Marketing and Sales Support Staff involved with Digital and Social&lt;br&gt;•	Anyone else supporting the sales team with input into digital&lt;br&gt;•	Business Leaders&lt;br&gt;&lt;br&gt;Learning Outcomes&lt;br&gt;By the end of this course, Delegates will take away a strong understanding of how to sell in an increasing digital world and with techniques that they can immediately implement including; Getting the best out of LinkedIn, Researching &amp; Mapping, Composing Effective Sales Messaging, Integrating with Traditional Sales Activities and much more.&lt;br&gt;They will leave equipped with the necessary skills to confidently, competently and proactively enter into online sales interactions and improve their lead to deal conversion!&lt;br&gt;&lt;br&gt;The content of the course&lt;br&gt;•	The Difference between Digital Marketing Vs Digital/Social Media Selling&lt;br&gt;•	Switching Online Behaviour from Reactive to Proactive Social Selling &lt;br&gt;•	Getting the Best out of LinkedIn (World’s Largest Professional Network)&lt;br&gt;•	Positioning Your Personal Brand&lt;br&gt;•	Raising Credibility &amp; Activities to Avoid&lt;br&gt;•	Your Business Profile&lt;br&gt;•	Your Competitors Business Profile and Influencing the Sale&lt;br&gt;•	Using LinkedIn &amp; Email in collaboration with other Sales Channels &lt;br&gt;•	Researching Prospects, Account Mapping &amp; Downward Referrals&lt;br&gt;•	Composing Effective Sales Emails &amp; Messages&lt;br&gt;•	Using Modern Tools to Turbo Charge Your Sales&lt;br&gt;•	Effective Digital Selling Tips&lt;br&gt;&lt;br&gt;Your Trainer&lt;br&gt;Your course will be delivered by an Approved Sales Trainer, all of whom have many years of Sales, Leadership and Training experience.&lt;br&gt;The Hamilton Moss Sales System has been carefully developed over a combined period of over 40 years and is based on the real-life experiences of two serial entrepreneurs who have an impressive background in Selling, Training, Sales Leadership and Business Ownership.&lt;br&gt;&lt;br&gt;https://www.facebook.com/events/300180357548352/</t>
  </si>
  <si>
    <t>https://www.google.com/calendar/event?eid=Xzc0cGo2YzlwNWtwajJjOW42NHEzNmNxMGM1bzZpYmprZDVtbWFiamNmNCAzNGxyMGIwdGlyZHJhMW5wczdpOWtoOWU2OEBn&amp;ctz=Europe/London</t>
  </si>
  <si>
    <t>Tableau Desktop Analyst - 2 Day course, Manchester</t>
  </si>
  <si>
    <t>This 2-day Tableau Desktop intermediate course is designed for the professional who has a solid foundation with Tableau and is looking to take it to the next level. Attendees should have a good understanding of the fundamental concepts of building Tableau worksheets and dashboards.&lt;br&gt;&lt;br&gt;At the end of this course, you will be able to communicate insights more effectively, enabling your organisation to make better decisions, quickly.&lt;br&gt;&lt;br&gt;The Tableau Desktop Analyst training course is aimed at people who are used to working with MS Excel or other Business Intelligence tools and who have preferably been using Tableau already for basic reporting.&lt;br&gt;&lt;br&gt;&lt;br&gt;&lt;br&gt;&lt;br&gt;&lt;br&gt;&lt;br&gt;&lt;br&gt;&lt;br&gt;Topics covered include:&lt;br&gt;Recap on what I should already know&lt;br&gt;&lt;br&gt;Query Sequence&lt;br&gt;Charts &amp; Dashboard Revision&lt;br&gt;Measure Values and Measure Names&lt;br&gt;Dates&lt;br&gt;&lt;br&gt;What Ways Can I Connect To My Data?&lt;br&gt;&lt;br&gt;Building and editing re-usable Data Source Connections&lt;br&gt;Introduction to the different Data Connection types&lt;br&gt;How to join tables and the different join types&lt;br&gt;Integrating data with cross-database Joins&lt;br&gt;Combine data with different granularity - Data Blending&lt;br&gt;How to blend data sources&lt;br&gt;Appending rows from different tables using Unions&lt;br&gt;&lt;br&gt;How Do I Create (Defined or Calculated) Subsets of my Data?&lt;br&gt;&lt;br&gt;How do I create, use and combine Sets?&lt;br&gt;How do I show the Top X after applying a filter?&lt;br&gt;&lt;br&gt;How Do Calculations Work And What Is LOD?&lt;br&gt;&lt;br&gt;Calculated fields vs Table Calculations&lt;br&gt;How to create Calculated Fields&lt;br&gt;Using Calculations as Join clauses for Tables&lt;br&gt;Row level vs Aggregate Calculations&lt;br&gt;Fixing 'Cannot mix aggregate and non-aggregate' errors&lt;br&gt;Changing the Level of Detail (LOD) of calculations - what, why and how&lt;br&gt;&lt;br&gt;How Can I Define Table Calculations?&lt;br&gt;&lt;br&gt;What are Table Calculations?&lt;br&gt;Scope and Direction of Table Calculations&lt;br&gt;Using a Specific Dimension in a Table Calculation&lt;br&gt;Statistical Analysis using Table Calculations&lt;br&gt;&lt;br&gt;How Can I make Things Dynamic with Parameters?&lt;br&gt;&lt;br&gt;Where and how can I use Parameters?&lt;br&gt;Combining Parameters with Reference Lines&lt;br&gt;Combining Parameters and Filters&lt;br&gt;&lt;br&gt;How Do I Create snapshots of my data with Data Extracts?&lt;br&gt;&lt;br&gt;Creating and running Data Extracts&lt;br&gt;&lt;br&gt;How Do I Compare Progress between measures?&lt;br&gt;&lt;br&gt;Compare measures using a Bar-in-Bar Chart&lt;br&gt;Compare progress towards a goal using a Bullet Graph&lt;br&gt;&lt;br&gt;How Do I Customise Maps and Use Images?&lt;br&gt;&lt;br&gt;Map options&lt;br&gt;Customising Map layers&lt;br&gt;Correcting Geocode locations&lt;br&gt;Using your own images for spatial analysis&lt;br&gt;Using external files for mapping geometric boundaries&lt;br&gt;&lt;br&gt;How Is My Data Distributed?&lt;br&gt;&lt;br&gt;Creating Bins and Histograms&lt;br&gt;Creating a Box and Whisker Plot&lt;br&gt;&lt;br&gt;How Can I See and Use Trends In My Data?&lt;br&gt;&lt;br&gt;How do I add Trend Lines to my data?&lt;br&gt;How can I quickly analyse my data?&lt;br&gt;How can I extend my data with a Forecast?&lt;br&gt;&lt;br&gt;Improving Dashboards and Telling Data Stories&lt;br&gt;&lt;br&gt;Designing and building your dashboard&lt;br&gt;Dashboard Best Practices&lt;br&gt;Enabling users to ask questions&lt;br&gt;Visual Best Practices&lt;br&gt;Conveying data-driven Stories&lt;br&gt;&lt;br&gt;This training course includes over 25 hands-on exercises to help participants 'learn by doing' and to assist group discussions around real-life use cases.&lt;br&gt;&lt;br&gt;&lt;br&gt;&lt;br&gt;&lt;br&gt;&lt;br&gt;&lt;br&gt;&lt;br&gt;&lt;br&gt;What people are saying about this course:&lt;br&gt;'I would definitely recommend taking this course if you have a working knowledge of Tableau. Even the little tips Steve explains will make using Tableau a lot easier. Looking forward to putting what I've learned into practice.' Aron F., Grove &amp; Dean.&lt;br&gt;&lt;br&gt;'Steve is an excellent teacher and has a vast knowledge of Tableau. I learned a huge amount over the two days that I can immediately apply at work.' John B., Mporium.&lt;br&gt;&lt;br&gt;'Steve not only provided a comprehensive explanation of the content of the course but also allowed time for discussing particular business issues that participants may be facing. That was really useful as part of my learning process.' Juan C., Financial Conduct Authority.&lt;br&gt;&lt;br&gt;'Course was fantastic and completely relevant to the work I am doing with Tableau.  I particularly liked Steve's method of teaching and how he applied the course material to 'real-life' use-cases.' Richard W., Dashboard Consulting Ltd.&lt;br&gt;&lt;br&gt;'This course was extremely useful and excellent value. It helped me formalise my learning and I have taken a lot of useful tips away which will help me in everyday work.' Lauren M., Baillie Gifford.&lt;br&gt;&lt;br&gt;&lt;br&gt;&lt;br&gt;&lt;br&gt;&lt;br&gt;&lt;br&gt;&lt;br&gt;&lt;br&gt;The course starts at 09:30 on the first day and ends at 17:00. On the second day, the course starts at 09:00 and ends at 17:00. A comprehensive training manual is provided together with a USB with all the materials required for the training. &lt;br&gt;&lt;br&gt;Students must bring their own laptop with an active version of Tableau 10.5 (or later) pre-installed.&lt;br&gt;&lt;br&gt;Please contact the organiser for not-for-profit pricing options.&lt;br&gt;&lt;br&gt;&lt;br&gt;https://www.facebook.com/events/881164185557961/</t>
  </si>
  <si>
    <t>https://www.google.com/calendar/event?eid=Xzc0cGo2YzlwNWtwajJjOW42NHEzNmQyMGM1bzZpYmprZDVtbWFiamNmNCAzNGxyMGIwdGlyZHJhMW5wczdpOWtoOWU2OEBn&amp;ctz=Europe/London</t>
  </si>
  <si>
    <t>11/21/2019 11:00:00Z</t>
  </si>
  <si>
    <t>11/21/2019 20:00:00Z</t>
  </si>
  <si>
    <t>Commercial Build Show</t>
  </si>
  <si>
    <t>Great Northern Warehouse</t>
  </si>
  <si>
    <t>We are pleased to announce an important event taking place this Autumn in the great city of Manchester.&lt;br&gt;The Commercial Build Show is a dedicated and focused event aimed at Architects, Interior Designers, Specifiers, Developers and Main Contractors.  In this new and ambitious initiative we provide the perfect platform for industry professionals to meet with their fellow peers and to engage with manufacturers and suppliers exhibiting the very latest product developments for commercial projects.&lt;br&gt;&lt;br&gt;Intentionally relaxed and informal, the event is set in the historic landmark building of the Great Northern Warehouse on Deansgate and will run from 11am until 8pm on 21st November 2019&lt;br&gt;&lt;br&gt;&lt;br&gt;&lt;br&gt;&lt;br&gt;&lt;br&gt;&lt;br&gt;&lt;br&gt;https://www.facebook.com/events/2712491795434685/</t>
  </si>
  <si>
    <t>https://www.google.com/calendar/event?eid=Xzc0cGo2YzlwNWtwajJkMWo2b3MzNmQyMGM1bzZpYmprZDVtbWFiamNmNCAzNGxyMGIwdGlyZHJhMW5wczdpOWtoOWU2OEBn&amp;ctz=Europe/London</t>
  </si>
  <si>
    <t>11/11/2019 13:00:00Z</t>
  </si>
  <si>
    <t>11/11/2019 17:00:00Z</t>
  </si>
  <si>
    <t>Second Floor, Studio 14  Little Lever Street  Manchester  M1 1HR</t>
  </si>
  <si>
    <t>If you are looking to increase the visibility of your website, Google Adwords is a highly effective tool to target potential customers. Year on year, competition on Adwords increases in terms of how competitive it is and without an effective strategy you risk spending money with little or no return. &lt;br&gt;&lt;br&gt;In our jargon-free workshop, we will tell you how to create a successful search campaign and explore best practice techniques to help you get a competitive advantage. &lt;br&gt;&lt;br&gt;This workshop is tailored to suit your business so you will go away with a Google Adwords implementation plan for your business.  &lt;br&gt;&lt;br&gt;https://www.facebook.com/events/2137611069872682/</t>
  </si>
  <si>
    <t>https://www.google.com/calendar/event?eid=Xzc0cGo2YzlwNWtwajRkOWw2Y3JqNGUyMGM1bzZpYmprZDVtbWFiamNmNCAzNGxyMGIwdGlyZHJhMW5wczdpOWtoOWU2OEBn&amp;ctz=Europe/London</t>
  </si>
  <si>
    <t>11/14/2019 19:00:00Z</t>
  </si>
  <si>
    <t>Renewable Energy: 'The Elements'</t>
  </si>
  <si>
    <t>The Butterfly House at The Torrs</t>
  </si>
  <si>
    <t>*** POSTPONED FROM 26/09/19***&lt;br&gt;&lt;br&gt;***NEW DATE TBC***&lt;br&gt;&lt;br&gt;This Café Transition will talk about how 'The Elements' are transforming our energy supply. &lt;br&gt;&lt;br&gt;We will discuss solar (fire), ground source heat pumps (earth) wind power (air) and hydroelectricity/tidal (water).&lt;br&gt;&lt;br&gt;We know a bit about water power here in New Mills anyway! www.torrshydro.org/&lt;br&gt;&lt;br&gt;Join us to discuss how renewable energy is a key part of transition.&lt;br&gt;&lt;br&gt;Come early and enjoy some street food from the @HighPeakFoodHub before 19:30. Or just head over and grab a drink for the talk starting at 20:00.&lt;br&gt;&lt;br&gt;https://www.facebook.com/events/426012731581297/</t>
  </si>
  <si>
    <t>https://www.google.com/calendar/event?eid=Xzc0cGo2YzlwNWtwajRkOWw2Y3JqYWMyMGM1bzZpYmprZDVtbWFiamNmNCAzNGxyMGIwdGlyZHJhMW5wczdpOWtoOWU2OEBn&amp;ctz=Europe/London</t>
  </si>
  <si>
    <t>Free start-up course for young entrepreneurs: Manchester</t>
  </si>
  <si>
    <t>Neo, Charlotte St, Manchester, M1 4ET</t>
  </si>
  <si>
    <t>🙋‍♂️Are you aged 16-30 and dreaming of starting your own business or side-hustle? Join expert trainer and entrepreneur Janice Johnson for the Next Generation free, 6-week start-up course in Manchester to equip you with all the skills to start something!&lt;br&gt;&lt;br&gt;You will be joined by inspiring guest speakers, like-minded peers and will have the opportunity to network, collaborate and submerge yourself in a dynamic and entrepreneurial environment. &lt;br&gt;&lt;br&gt;Next Generation course dates:&lt;br&gt;💡 Saturday 12 October - 11:00 - 14:00 &lt;br&gt;💡 Saturday 19 October - 11:00 - 14:00 &lt;br&gt;💡 Saturday 26 October - 11:00 - 14:00 &lt;br&gt;💡 Saturday 2 November - 11:00 - 14:00 &lt;br&gt;💡 Saturday 9 November - 11:00 - 14:00 &lt;br&gt;💡 Saturday 16 November - 11:00 - 14:00 &lt;br&gt;&lt;br&gt;Testimonial 💬&lt;br&gt;Tilly Nelson, Tilly Nelson Photography - past course attendee:&lt;br&gt;'The Next Generation course gave me the foundations to understand how I could work for myself and build my own business. I couldn't recommend this course enough to anyone that has a passion to grow, be the best version of themselves and run the business they dream of'. &lt;br&gt;&lt;br&gt;https://www.facebook.com/events/666672523846400/</t>
  </si>
  <si>
    <t>https://www.google.com/calendar/event?eid=Xzc0cGo2YzlwNWtwajZjMWo3MHMzY2NhMGM1bzZpYmprZDVtbWFiamNmNCAzNGxyMGIwdGlyZHJhMW5wczdpOWtoOWU2OEBn&amp;ctz=Europe/London</t>
  </si>
  <si>
    <t>Bench to Bedside, Facilitating Theory into Practice</t>
  </si>
  <si>
    <t>The Greenhouse, Media City</t>
  </si>
  <si>
    <t>Sessions include FES, mobility and challenging barriers on implementing evidence&lt;br&gt;&lt;br&gt;https://www.facebook.com/events/426356617985811/</t>
  </si>
  <si>
    <t>https://www.google.com/calendar/event?eid=Xzc0cGo2YzlwNWtwajZjMWo3MHMzY2NpMGM1bzZpYmprZDVtbWFiamNmNCAzNGxyMGIwdGlyZHJhMW5wczdpOWtoOWU2OEBn&amp;ctz=Europe/London</t>
  </si>
  <si>
    <t>Governance Review: Ofsted Prospective</t>
  </si>
  <si>
    <t>Moss Side</t>
  </si>
  <si>
    <t>This session will focus on reviewing governance&lt;br&gt;&lt;br&gt;https://www.facebook.com/events/720851848366180/</t>
  </si>
  <si>
    <t>https://www.google.com/calendar/event?eid=Xzc0cGo2YzlwNWtwajZjMWo3MHMzZWMyMGM1bzZpYmprZDVtbWFiamNmNCAzNGxyMGIwdGlyZHJhMW5wczdpOWtoOWU2OEBn&amp;ctz=Europe/London</t>
  </si>
  <si>
    <t>Are your employees GDPR trained and understand its impact?</t>
  </si>
  <si>
    <t>Wenso Ltd</t>
  </si>
  <si>
    <t>What is the GDPR?&lt;br&gt;&lt;br&gt;The General Data Protection Regulation (GDPR) is a legal framework that sets guidelines for the collection and processing of personal information of individuals who are residents of the European Union (EU).&lt;br&gt;&lt;br&gt;Personal data of your clients is an important asset to company, this enables company to maintain ongoing relationship as well as market and deliver its services to new clients allowing company to grow and achieve its mission.	With serious penalties for violations, failing to comply with the GDPR can prove an expensive mistake. Implementing the necessary measures is essential to protect your data and demonstrate your compliance. Take the next step in your GDPR journey and achieve demonstrable compliance by training your employees with our BCS Certified Training in Foundation and Practitioner level GDPR courses.&lt;br&gt;&lt;br&gt;Wenso's BCS certified GDPR course:&lt;br&gt;&lt;br&gt;Our course includes UK data protection law, the EU General Data Protection Regulation (GDPR) and the UK Data Protection Bill along with an understanding of how they are applied in practise.&lt;br&gt;&lt;br&gt;What courses are on offer?&lt;br&gt;&lt;br&gt;GDPR Foundation Course&lt;br&gt;This one-day BCS certified GDPR Foundation Course is designed for those who wish to acquire a sound grounding in the key elements of the law and its practical application.&lt;br&gt;https://www.wensotraining.co.uk/gdpr/gdpr-foundation-new/&lt;br&gt;&lt;br&gt;GDPR Practitioner Course&lt;br&gt;This four-day BCS certified Practitioner Certificate Course is designed for those with some data protection responsibilities in an organisation or who wish to achieve and demonstrate an in-depth understanding of the law, including the EU General Data Protection Regulation (GDPR) and the UK Data Protection Bill and its practical application.&lt;br&gt;https://www.wensotraining.co.uk/gdpr/gdpr-practitioner-new/&lt;br&gt;&lt;br&gt;GDPR Combination Course&lt;br&gt;This combined Five-day GDPR Foundation and Practitioner course will ensure that you have all the knowledge and skills required to drive compliance within your organisation as well as be DPO-ready.&lt;br&gt;https://www.wensotraining.co.uk/gdpr/&lt;br&gt;&lt;br&gt;Find out more about our Corporate offers, Services and Pricing by contacting us on:&lt;br&gt;&lt;br&gt;Phone: +44 (0) 330 223 3579&lt;br&gt;Email: gdpr@wenso.co.uk&lt;br&gt;website: www.wensotraining.co.uk&lt;br&gt;&lt;br&gt;&lt;br&gt;https://www.facebook.com/events/488051502032757/?event_time_id=488051512032756</t>
  </si>
  <si>
    <t>https://www.google.com/calendar/event?eid=Xzc0cGo2YzlwNWtwajZjMWo3MHMzZWNhMGM1bzZpYmprZDVtbWFiamNmNCAzNGxyMGIwdGlyZHJhMW5wczdpOWtoOWU2OEBn&amp;ctz=Europe/London</t>
  </si>
  <si>
    <t>Level 3 End Point Apprenticeship Assessor Training - 1 day</t>
  </si>
  <si>
    <t>Highfield Level 3 Award in Undertaking End-Point Assessment (EPA)  is designed for people who want to become End Point Assessors. The Government aims for three million apprentices and every one needs an end point assessment which means there will be a great demand for End Point Assessors. There are apprentices across every sector of employment to if you have excellent  occupational competence and/or qualifications and are looking for a new opportunity this could be the perfect course for you.&lt;br&gt;&lt;br&gt;As a qualified assessor the fast track option has been  designed to support assessors in understanding the different types of EPA and the role of the EPA assessor.  It will enable you to apply new EPA methodologies while making the distinction between end-point and ongoing assessment, and covers learning outcomes and assessment criteria that focus on EPA grading and quality assurance processes.&lt;br&gt;&lt;br&gt;This course will also help you if you work for an organisation that delivers the new apprenticeship standards as it will enhance your understanding of the EPA process.&lt;br&gt;&lt;br&gt;This qualification will enable you to apply to be an End Point Assessor EPA with an EPA Assessment Centre.  Many End Point Assessors are freelance and are paid attractive daily rates.&lt;br&gt;&lt;br&gt;https://www.facebook.com/events/393739221233118/</t>
  </si>
  <si>
    <t>https://www.google.com/calendar/event?eid=Xzc0cGo2YzlwNWtwajZjMWo3MHMzZ2NhMGM1bzZpYmprZDVtbWFiamNmNCAzNGxyMGIwdGlyZHJhMW5wczdpOWtoOWU2OEBn&amp;ctz=Europe/London</t>
  </si>
  <si>
    <t>Module 1, Introduction to Basic SDS Writing</t>
  </si>
  <si>
    <t>Malmaison Manchester</t>
  </si>
  <si>
    <t>This module is an introductory training day on the compilation of safety data sheets (SDSs) for substances and mixtures that are classifiable under the CLP Regulation (EC) 1272/2008.&lt;br&gt;&lt;br&gt;Please note&lt;br&gt;The module focuses on the requirements for SDS content brought about by the amendment to the REACH Regulations.&lt;br&gt;&lt;br&gt;&lt;br&gt;Who Should Attend?&lt;br&gt;&lt;br&gt;This one day training event is a basic introduction to the preparation and writing of safety data sheets. It is specifically designed for those entering this area for the first time and covers the very basic concepts required for those new to writing SDSs.&lt;br&gt;&lt;br&gt;&lt;br&gt;&lt;br&gt;Benefits Of Attending&lt;br&gt;&lt;br&gt;Attendance on this series of modules will ensure that your SDSs meet the increasing expectations of both your customers and the regulators. To ensure the most effective training with optimum involvement in participative exercises, there will be a limit of 14 on the number of students.&lt;br&gt;&lt;br&gt;IOSH members are entitled to include this module in their continuing professional development (CPD) records.&lt;br&gt;&lt;br&gt;&lt;br&gt;&lt;br&gt;What You Will Learn&lt;br&gt;&lt;br&gt;This module will introduce participants to the basics of writing a safety data sheet and will include sessions covering the following topics:&lt;br&gt;&lt;br&gt;how a newcomer to the job can make sense of the requirements for SDSs&lt;br&gt;introduction to the legislation behind SDSs&lt;br&gt;what information is needed for each section of an SDS and where to obtain that information&lt;br&gt;how to use that information&lt;br&gt;a logical approach to writing an SDS&lt;br&gt;Exercises will be held throughout the day to assist in the understanding of the concepts introduced.&lt;br&gt;&lt;br&gt;&lt;br&gt;&lt;br&gt;EU Brexit &lt;br&gt;&lt;br&gt;The 'Brexit' outcome from the June 2016 referendum is unlikely to affect the importance of compliance with EU legislation. As now, businesses supplying chemicals in other EU Member States or in the European Economic Area will have to comply with European law. The future requirements on those supplying chemicals only in the UK may only become certain when the terms of the exit have been agreed. However existing experience is that open access to the EU market is associated with national adherence to the same standards.&lt;br&gt;&lt;br&gt;&lt;br&gt;&lt;br&gt;Module Tutor&lt;br&gt;&lt;br&gt;This module is presented by Laura H Robinson. Laura is a qualified Toxicologist and Chemist with over 14 years’ experience in industry working with HSE related issues. This includes authoring safety data sheets, classification and labelling, environmental issues and workplace risk assessments.&lt;br&gt;&lt;br&gt;&lt;br&gt;&lt;br&gt;Delegate Feedback  &lt;br&gt;&lt;br&gt;“Trainers provide an in-depth explanation to encourage attendees to discuss and share experiences from their own industries”&lt;br&gt;&lt;br&gt;“The literature pack was well organized and thorough”&lt;br&gt;&lt;br&gt;“Lots of material, good presenter, good group”&lt;br&gt;&lt;br&gt;“Very thorough insight into all 16 sections”&lt;br&gt;&lt;br&gt;“Good format with breaks for exercises, flowed well”&lt;br&gt;&lt;br&gt;https://www.facebook.com/events/686360168484490/</t>
  </si>
  <si>
    <t>https://www.google.com/calendar/event?eid=Xzc0cGo2YzlwNWtwajZjMWo3MHMzZ2NpMGM1bzZpYmprZDVtbWFiamNmNCAzNGxyMGIwdGlyZHJhMW5wczdpOWtoOWU2OEBn&amp;ctz=Europe/London</t>
  </si>
  <si>
    <t>Innospace ,The Shed  Chester Street  Manchester  M1 5GD</t>
  </si>
  <si>
    <t>About 38% of UK shoppers start by searching for a product on Amazon.&lt;br&gt;&lt;br&gt;Amazon has become the place to go for many shoppers, and this is because you can buy most things you need, and it will arrive the next day. With this rise in popularity, undoubtedly there is an increasing number of retailers, and now an increasing number of brand owners, distributors and wholesalers, who use Amazon to sell and advertise their products.&lt;br&gt;&lt;br&gt;Consumers now have more choices than ever to look for various sellers, but for sellers, it is getting increasingly difficult to get found. This is where Amazon SEO and PPC play a huge role.&lt;br&gt;&lt;br&gt;Amazon SEO involves creating a keyword rich copy to get your products found, and PPC involves paid advertisement. Both of them go hand in hand and this course helps to understand how SEO and paid ads help your products to rank well in product searches.&lt;br&gt;&lt;br&gt;Amazon Pay Per Click (PPC) advertising is available for both Seller Central users and Vendor Central. They are a way for sellers to ‘buy’ a position at the top &amp; bottom of Amazon’s search, the right-hand side margin, and on competing for product pages.&lt;br&gt;&lt;br&gt;As a seller, it is a fantastic opportunity to increase visibility and sell more products. More importantly, Amazon’s sponsored ads program is quite easy to handle, and the cost of sales can be as low as 5%.&lt;br&gt;&lt;br&gt;https://www.facebook.com/events/1722039704598663/?event_time_id=1722039714598662</t>
  </si>
  <si>
    <t>https://www.google.com/calendar/event?eid=Xzc0cGo2YzlwNWtwajZjMWo3MHMzZ2NxMGM1bzZpYmprZDVtbWFiamNmNCAzNGxyMGIwdGlyZHJhMW5wczdpOWtoOWU2OEBn&amp;ctz=Europe/London</t>
  </si>
  <si>
    <t>Ecommerce Marketing Masterclass</t>
  </si>
  <si>
    <t>In this two hour session, focus on your eCommerce paid marketing channels, and how to increase your revenue through your channels.&lt;br&gt;&lt;br&gt;An insightful session designed for eCommerce marketing teams.In this session we will focus on improving your revenue on Adwords, Google Shopping and Facebook. We will talk through our tried and tested processes to acquire new customers efficiently and to remarket to those customers to improve your lifetime customer value.A strategy based growth consultancy, Smartebusiness focus on the key stats to help grow your revenue.Perfect for eCommerce marketing teams or business owners turning over between 1 million and 10 million online.For more information call Natasha on 0161 236 2503We're also holding an eCommerce Growth Masterclass on the same day from 10am - 12pm. For more information see https://www.eventbrite.co.uk/e/ecommerce-growth-masterclass-growing-your-online-revenue-tickets-69027634513&lt;br&gt;&lt;br&gt;https://www.facebook.com/events/2013534868751805/</t>
  </si>
  <si>
    <t>https://www.google.com/calendar/event?eid=Xzc0cGo2YzlwNWtwajZjMWo3MHMzZ2UyMGM1bzZpYmprZDVtbWFiamNmNCAzNGxyMGIwdGlyZHJhMW5wczdpOWtoOWU2OEBn&amp;ctz=Europe/London</t>
  </si>
  <si>
    <t>Meeting expectations with digital telecare</t>
  </si>
  <si>
    <t>Etihad Stadium (Eastlands) Manchester.....</t>
  </si>
  <si>
    <t>The world of telecare is changing fast as digital systems have become established. This event, supported by BT, will provide those involved in telecare, warden call and technology enabled care services (TECS) with an important insight into the latest changes by telecoms providers and how they affect our sector.&lt;br&gt;&lt;br&gt;https://www.facebook.com/events/2632778306753897/</t>
  </si>
  <si>
    <t>https://www.google.com/calendar/event?eid=Xzc0cGo2YzlwNWtwajZjMWo3MHMzaWNhMGM1bzZpYmprZDVtbWFiamNmNCAzNGxyMGIwdGlyZHJhMW5wczdpOWtoOWU2OEBn&amp;ctz=Europe/London</t>
  </si>
  <si>
    <t>CIM Accredited Fast Track Digital Marketing Course (Manchester)</t>
  </si>
  <si>
    <t>3-Day Fast Track Digital Marketing Academy £1549 + VAT&lt;br&gt;&lt;br&gt;The 3-Day Fast Track Academy is the fastest way to up-skill if you are newer to digital marketing.&lt;br&gt;&lt;br&gt;Day 1 - Digital Marketing Essentials&lt;br&gt;Day 2 - Avanced Digital Marketing&lt;br&gt;Day 3 - Digital Creative Workshop&lt;br&gt;&lt;br&gt;3-Day Ultimate Digital Marketing (+ CIM Upgrade Option) &lt;br&gt;&lt;br&gt;MANCHESTER – 11th-13th June 2019 &lt;br&gt;&lt;br&gt;LONDON – 25th-27th June 2019 &lt;br&gt;&lt;br&gt;We teach our Award-Winning Solution Framework which is our Digital Marketing RoadMap covering 8 Powerful Ways to Market Online - All aspects of Digital Marketing are covered at the Ultimate Academy.&lt;br&gt;&lt;br&gt;Who is the course for? &lt;br&gt;&lt;br&gt;This course is designed for those wanting to work in marketing or marketing professionals who want to specialise knowledge &amp; understanding of what digital marketing is &amp; how it relates to the marketing industry &amp; turn that knowledge into successful marketing strategies.&lt;br&gt;&lt;br&gt;No matter what your role in the company you will benefit from gaining insight into today’s digital arena. &lt;br&gt;&lt;br&gt;Course Level: All Levels&lt;br&gt;&lt;br&gt;What will the course cover? &lt;br&gt;&lt;br&gt;The ultimate 3-Day course includes the Digital Marketing Essentials for those newer to Digital on day 1 – We will cover all the fundamentals of digital marketing to provide a good foundation level of knowledge ready for the more advanced techniques and strategies on day 2 &amp; 3.&lt;br&gt;&lt;br&gt;Day – 1- Foundation Digital Marketing Essentials &lt;br&gt;&lt;br&gt;You will learn;&lt;br&gt;&lt;br&gt;Essential digital marketing tools, the key channels and the underlying principles&lt;br&gt;Social media marketing for business&lt;br&gt;Blogging &amp; Online PR&lt;br&gt;Basic Search Engine Optimisation (SEO)&lt;br&gt;Online visibility &amp; traffic drivers&lt;br&gt;Content marketing&lt;br&gt;Email marketing&lt;br&gt;Online display advertising networks and banner formats&lt;br&gt;Basic digital marketing planning &amp; strategy&lt;br&gt;Mobile apps, mobile websites&lt;br&gt;Basic Analytics: monitoring your digital marketing success&lt;br&gt;Day – 2 – Advanced Digital Marketing &lt;br&gt;&lt;br&gt;You will learn;&lt;br&gt;&lt;br&gt;Search Engine Optimisation (SEO)&lt;br&gt;Pay Per Click (PPC)&lt;br&gt;Email Marketing &amp; Automation&lt;br&gt;Sales lead generation funnels&lt;br&gt;Blogging&lt;br&gt;Content Marketing&lt;br&gt;Viral marketing&lt;br&gt;Online PR &amp; Advertising&lt;br&gt;Affiliate Marketing&lt;br&gt;Social media Marketing&lt;br&gt;Website Conversion Optimisation&lt;br&gt;Internet Marketing Strategy&lt;br&gt;It also looks at Digital Metrics &amp; Google Analytics&lt;br&gt;Digital Marketing Tools for efficient &amp; effective online marketing&lt;br&gt;Legislation, regulation and codes of practice and governance.&lt;br&gt;&lt;br&gt;Day – 3 – Digital Creative &amp; Video Marketing Workshop&lt;br&gt;&lt;br&gt;You will learn;&lt;br&gt;&lt;br&gt;How to create engaging content such as: video, photos, images, infographics, animated presentations yourself!!!!&lt;br&gt;Video Marketing from filming to editging to distribution across channels&lt;br&gt;Designing high impact social media profiles and pages&lt;br&gt;Creating Ad campaigns&lt;br&gt;Create landing pages that convert to leads&lt;br&gt;Writing search engine optimised content for the web&lt;br&gt;Writing blogs that drive traffic and interaction&lt;br&gt;Design effective email campaigns and templates&lt;br&gt;What the perfect anatomy of a homepage looks like&lt;br&gt;Design tactics for website conversion optimisation&lt;br&gt;How to perform and record results of your digital marketing audit (including competitor analysis)&lt;br&gt;How to create a digital &amp; social media strategy using our planning template&lt;br&gt;How to record metrics aligned to your own business goals using our template&lt;br&gt;Using digital marketing campaign results to improve lead generation and conversion going forward&lt;br&gt;Case studies and proven strategies to inspire!&lt;br&gt;&lt;br&gt;&lt;br&gt;This fast track and extremely intensive course is the perfect platform to go onto attain the most in demand qualification by employers which is the CIM Digital Diploma in Professional Marketing accredited by The Chartered Institute of Marketing as it covers 80% of the diploma syllabus across the 3-days (the remaining syllabus is then studied online and 3 x assignments are completed to obtain the diploma). An optional upgrade is available for an extra £300 + VAT (If you choose to study the diploma additional Fees: Assessment fees £180 each + CIM membership £55 will apply)&lt;br&gt;&lt;br&gt;Where is the venue?&lt;br&gt;&lt;br&gt;Business Consort Training Venue in Manchester&lt;br&gt;The Hive&lt;br&gt;51 Lever St&lt;br&gt;Manchester&lt;br&gt;M1 1FN&lt;br&gt;&lt;br&gt;Nearest Train / Bus /Tram / Parking: Located in the heart of Manchester City Centre just minutes from Picadilly Train Station at the Hive on Lever Street, in Manchester's vibrant Northern Quarter, with excellent bus and tram stops close by. The closest tram stop is Piccadilly Gardens. Discounted car parking is available at our nearest car park the NCP Northern Quarter.&lt;br&gt;&lt;br&gt;Hotels nearby: Our venue is near Piccadilly Gardens and we think MotelOne near Picadilly station is a great location and extremely well priced so there are lots of hotel nearby including Travelodge, Premer Inn etc – view map&lt;br&gt;&lt;br&gt;You will be welcomed on arrival  with optional breakfast available from 9am - The course kicks off at 10am with Tea &amp; Coffee available in the room. Lunch is served at 1-2pm (1-hour break) and we cater for all dietary requirements plus there will be an array of refreshments available all-day to keep you energised and focused on developing your digital skills (we have a morning and afternoon break for 15 minutes).&lt;br&gt;&lt;br&gt;Accreditation for CPD hours – This course has been accredited for CPD hours within the Chartered CPD Programme by the Chartered Institute of Marketing. You will receive a certificate after completing the course, which can be used as evidence for your CPD record card.&lt;br&gt;&lt;br&gt;Hosted by Multi-Award Winning Digital Marketing Speaker, Author &amp; Trainer – She has just been awarded Best Female Speaker @ The Professional Speaker Awards – She is ranked #1 in her industry by LinkedIn globally –Dawn McGruer FRSA FCIM LinkedIn Profile&lt;br&gt;&lt;br&gt;This course covers absolutely all things digital that would be required in any sales, marketing or business development role in today's business world!&lt;br&gt;&lt;br&gt;It is ideal for current digital marketers to take their knowledge to the next step and is ideal for those already involved in digital marketing in the commercial sense.&lt;br&gt;&lt;br&gt;Upon completing the 3-day course you will be at a masterclass level which means you could practically implement anything you have learned in a commercial role whereby digital marketing is required. &lt;br&gt;&lt;br&gt;If you decide to upgrade to follow on to studying the Digital Diploma in Professional Marketing you will achieve degree level as an accomplished digital marketer who could implement, run and manage a digital marketing team and run any complexity of online marketing campaigns at a senior level.&lt;br&gt;&lt;br&gt;You will have the opportunity to gain skills and knowledge to understand the fundamental planning concepts for an online organisation as well as key factors in implementation, measurement and evaluation of successful campaigns.&lt;br&gt;&lt;br&gt;Digital marketing has evolved from a peripheral element of organisational marketing to one which is at the hub of customer-centric communications in an increasingly multi-channel environment. Our qualification will ensure you are equipped to deal with this shift and make the most of the new business opportunities to offer.&lt;br&gt;&lt;br&gt;&lt;br&gt;https://www.facebook.com/events/2146317828824397/</t>
  </si>
  <si>
    <t>https://www.google.com/calendar/event?eid=Xzc0cGo2YzlwNWtwajZjMWo3MHMzaWNpMGM1bzZpYmprZDVtbWFiamNmNCAzNGxyMGIwdGlyZHJhMW5wczdpOWtoOWU2OEBn&amp;ctz=Europe/London</t>
  </si>
  <si>
    <t>Welcome to the UniCS Introductory Coding Classes. These short, weekly sessions are for absolute beginners looking to start programming. We will teach the basics of programming and a small intro to data analysis in Python so you are equipped to go and develop your own programs.&lt;br&gt;&lt;br&gt;Course materials can be found at https://hacksoc.gitbook.io/python-classes/.&lt;br&gt;&lt;br&gt;We ask that you please bring your own laptop, or share with a friend. The only software you will need is Anaconda Python (3.7) which can be found at https://www.anaconda.com/distribution/,  our team of TAs will be available to help with any setup problems in the first session.&lt;br&gt;&lt;br&gt;Attendance is completely free! Just click 'Going' so you don't miss any updates!&lt;br&gt;See you there!&lt;br&gt;&lt;br&gt;https://www.facebook.com/events/355320388679023/</t>
  </si>
  <si>
    <t>https://www.google.com/calendar/event?eid=Xzc0cGo2YzlwNWtwajZjMWo3MHNqMGNpMGM1bzZpYmprZDVtbWFiamNmNCAzNGxyMGIwdGlyZHJhMW5wczdpOWtoOWU2OEBn&amp;ctz=Europe/London</t>
  </si>
  <si>
    <t>About 38% of UK shoppers start by searching for a product on Amazon.&lt;br&gt;&lt;br&gt;Amazon has become the place to go for many shoppers, and this is because you can buy most things you need, and it will arrive the next day. With this rise in popularity, undoubtedly there is an increasing number of retailers, and now an increasing number of brand owners, distributors and wholesalers, who use Amazon to sell and advertise their products.&lt;br&gt;&lt;br&gt;Consumers now have more choices than ever to look for various sellers, but for sellers, it is getting increasingly difficult to get found. This is where Amazon SEO and PPC play a huge role.&lt;br&gt;&lt;br&gt;Amazon SEO involves creating a keyword rich copy to get your products found, and PPC involves paid advertisement. Both of them go hand in hand and this course helps to understand how SEO and paid ads help your products to rank well in product searches.&lt;br&gt;&lt;br&gt;Amazon Pay Per Click (PPC) advertising is available for both Seller Central users and Vendor Central. They are a way for sellers to ‘buy’ a position at the top &amp; bottom of Amazon’s search, the right-hand side margin, and on competing for product pages.&lt;br&gt;&lt;br&gt;As a seller, it is a fantastic opportunity to increase visibility and sell more products. More importantly, Amazon’s sponsored ads program is quite easy to handle, and the cost of sales can be as low as 5%.&lt;br&gt;&lt;br&gt;https://www.facebook.com/events/425056108100507/</t>
  </si>
  <si>
    <t>https://www.google.com/calendar/event?eid=Xzc0cGo2YzlwNWtwajZjaGw2OG8zMmNhMGM1bzZpYmprZDVtbWFiamNmNCAzNGxyMGIwdGlyZHJhMW5wczdpOWtoOWU2OEBn&amp;ctz=Europe/London</t>
  </si>
  <si>
    <t>GDI Annual Lecture: Can technology solve global poverty?</t>
  </si>
  <si>
    <t>Roscoe Building</t>
  </si>
  <si>
    <t>Theatre B Roscoe Building.&lt;br&gt;&lt;br&gt;This event is free and doesn't require booking, just turn up. &lt;br&gt;&lt;br&gt;Rachel Glennerster is the Chief Economist of DFID. Prior to her current role she was the Executive Director of the Abdul Latif Jameel Poverty Action Lad (J-PAL), a research centre in the Economics department of MIT. Additionally, she has held positions at the International Monetary Fund, Her Majesty’s Treasury and the Harvard Institute for International Development.&lt;br&gt;Her previous research spans governance, education, health, microcredit, community development and women’s empowerment. The subject of her talk in Manchester will be whether technology can help solve global poverty.&lt;br&gt;&lt;br&gt;&lt;br&gt;https://www.facebook.com/events/911256502569484/</t>
  </si>
  <si>
    <t>https://www.google.com/calendar/event?eid=Xzc0cGo2YzlwNWtwajZkOWw3MHBqOGRhMGM1bzZpYmprZDVtbWFiamNmNCAzNGxyMGIwdGlyZHJhMW5wczdpOWtoOWU2OEBn&amp;ctz=Europe/London</t>
  </si>
  <si>
    <t>Creative Business Development Workshop: Online Refresh!</t>
  </si>
  <si>
    <t>Emma Gray returns to Manchester Craft and Design Centre to help you spruce up your online presence so it truly reflects your business and connects with the right people.&lt;br&gt;In this workshop Emma will guide you to look at your website and social media channels and establish what’s working and what could do with a refresh to help you reach your goals.&lt;br&gt;&lt;br&gt;You’ll learn how to:&lt;br&gt;&lt;br&gt;Make sure your bios and visual image represent your business in its best light&lt;br&gt;Review your online channels and what is (and isn’t) working for you&lt;br&gt;Audit your website or online shop&lt;br&gt;Reflect on social media and website content&lt;br&gt;Create a consistent brand presence across different marketing channels&lt;br&gt;Look at your online customer experience and journey for opportunities to improve&lt;br&gt;&lt;br&gt;Who is this workshop for?&lt;br&gt;Anyone who already has an online presence for their business - whether that’s a website, blog or social media channels - and knows they are overdue a tidy up!&lt;br&gt;&lt;br&gt;What should I bring?&lt;br&gt;Please bring a laptop, tablet or phone, and make sure you know your login details for any platforms you would like to review. There will be activities to join in with on the day (wifi will be available).&lt;br&gt;&lt;br&gt;https://www.facebook.com/events/508228273324076/</t>
  </si>
  <si>
    <t>https://www.google.com/calendar/event?eid=Xzc0cGo2YzlwNWtwajZkOWw3MHBqOGRpMGM1bzZpYmprZDVtbWFiamNmNCAzNGxyMGIwdGlyZHJhMW5wczdpOWtoOWU2OEBn&amp;ctz=Europe/London</t>
  </si>
  <si>
    <t>Discover Germany - Manchester</t>
  </si>
  <si>
    <t>Renaissance Marriott Hotel</t>
  </si>
  <si>
    <t>Join us to Discover Germany&lt;br&gt;Registration, welcome drinks and Canapes from 6pm&lt;br&gt;&lt;br&gt;The following Suppliers will be joining us &lt;br&gt;&lt;br&gt;Fred. Holidays&lt;br&gt;Excelsior Hotel Ernst&lt;br&gt;KD German Rhine Line&lt;br&gt;North Rhein Westphalia&lt;br&gt;Baden – Baden&lt;br&gt;SouthWest Germany&lt;br&gt;Freiburg&lt;br&gt;Frankfurt Main Region&lt;br&gt;City of Frankfurt&lt;br&gt;Düsseldorf Airport&lt;br&gt;Düsseldorf&lt;br&gt;Logan Air (Glasgow)&lt;br&gt;Eurowings (Manchester and Birmingham)&lt;br&gt;&lt;br&gt;&lt;br&gt;Welcome drinks and canapes will be served during registration from 6pm&lt;br&gt;Networking will commence at 6.45pm followed by a 2 course sit down dinner and drinks&lt;br&gt; &lt;br&gt;Bring along your business card for your chance to win a prize&lt;br&gt;Prizes include 2 free tickets for a 1 Day cruise, choose any within KD German Rhine Lines timetable for 2019-2020, &lt;br&gt;2 nights in Frankfurt, double room incl. breakfast and 2 days FrankfurtCard.&lt;br&gt;A pair of economy tickets from Eurowings&lt;br&gt;&lt;br&gt;&lt;br&gt;https://www.facebook.com/events/407613843125643/</t>
  </si>
  <si>
    <t>https://www.google.com/calendar/event?eid=Xzc0cGo2YzlwNWtwajZkOWw3MHBqOGRxMGM1bzZpYmprZDVtbWFiamNmNCAzNGxyMGIwdGlyZHJhMW5wczdpOWtoOWU2OEBn&amp;ctz=Europe/London</t>
  </si>
  <si>
    <t>DBFY Rochdale Lunchtime Networking Sponsored by Corner House</t>
  </si>
  <si>
    <t>MID Communications Ltd</t>
  </si>
  <si>
    <t>We are pleased to back in Rochdale venue, MID Communications Ltd.&lt;br&gt;&lt;br&gt;DBFY has been supporting businesses for 4 years in Oldham, providing a welcoming friendly atmosphere, where like minded business people meet over a light buffet lunch.&lt;br&gt;&lt;br&gt;Don't miss the opportunity to meet new businesses, build relationships and learn from our guest speaker&lt;br&gt;&lt;br&gt;Each month we hold a free PRIZE DRAW, all you have to enter is pop in your business cards&lt;br&gt;&lt;br&gt;*PLEASE NOTE: Eventbrite charges will apply, tickets must be purchased prior to event to confirm your attendance for catering purposes. Any visitor can attend these introductory meetings up to 2 times as a visitor.&lt;br&gt;&lt;br&gt;Tea and Coffee will be provided&lt;br&gt;&lt;br&gt;*FREE PARKING&lt;br&gt;&lt;br&gt;'Relationship building between the group is like no other networking group'&lt;br&gt;&lt;br&gt;Debra Davies Ashton, Utility Warehouse&lt;br&gt;&lt;br&gt;'Thankyou, I would have packed in last year but you gave me a few positive words of encouragement and it all worked out fine'&lt;br&gt;&lt;br&gt;Mark Etchells, Thor upvc&lt;br&gt;&lt;br&gt;Enjoy a welcoming friendly atmosphere, where you can meet like minded business people over a light buffet lunch and enjoy some cakes sponsored by Corner House Cakes.&lt;br&gt;&lt;br&gt;Non Solicitation&lt;br&gt;&lt;br&gt;Attendees are prohibited from directly or indirectly, soliciting attendees or retaining information provided by DBFY without the &lt;br&gt;prior written consent of DBFY.&lt;br&gt;&lt;br&gt;Non Competition&lt;br&gt;&lt;br&gt;Other than with the express written consent of DBFY, which consent may not be unreasonably withheld, attendees will not be directly or indirectly involved with a business, which is in direct competition with the business lines of DBFY.&lt;br&gt;&lt;br&gt;Copyright&lt;br&gt;Anthony Melia provides DBFY photography and videos of events.&lt;br&gt;Due to copyright laws we ask that attendees do not video or photograph events, but you are welcome to use images we publish&lt;br&gt;Limitations of use. &lt;br&gt;1. Any content must credit DBFY and antmelia.com&lt;br&gt;2. Usage is limited to posts or articles with direct relation to DBFY. &lt;br&gt;&lt;br&gt;&lt;br&gt;https://www.facebook.com/events/1501206500033820/</t>
  </si>
  <si>
    <t>https://www.google.com/calendar/event?eid=Xzc0cGo2YzlwNWtwajZkOWw3MHBqOGUyMGM1bzZpYmprZDVtbWFiamNmNCAzNGxyMGIwdGlyZHJhMW5wczdpOWtoOWU2OEBn&amp;ctz=Europe/London</t>
  </si>
  <si>
    <t>Manchester United vs Liverpool</t>
  </si>
  <si>
    <t>Old Trafford</t>
  </si>
  <si>
    <t>Hospitality Ticket package at Old Trafford. Padded business seats in NW Quadrant, match program, pre- and post match access to The Kit Room Sportsbar&lt;br&gt;&lt;br&gt;https://www.facebook.com/events/1213502352186629/</t>
  </si>
  <si>
    <t>https://www.google.com/calendar/event?eid=Xzc0cGo2YzlwNWtwajZkOWw3MHBqOGVhMGM1bzZpYmprZDVtbWFiamNmNCAzNGxyMGIwdGlyZHJhMW5wczdpOWtoOWU2OEBn&amp;ctz=Europe/London</t>
  </si>
  <si>
    <t>Stop working - Start living!&lt;br&gt;&lt;br&gt;Live the life of a Currency Trader.&lt;br&gt;&lt;br&gt;Join us for a FREE 2-hour workshop and we will show you how to make it happen!&lt;br&gt;&lt;br&gt;Our team of experienced, passionate Forex Trading experts will teach you:&lt;br&gt;&lt;br&gt;- Four powerful trading strategies developed by Greg Secker himself&lt;br&gt;- Risk management techniques as used by professional traders&lt;br&gt;- How you can make money in both rising and falling markets&lt;br&gt;- Never have your capital tied up in a one-way market.&lt;br&gt;&lt;br&gt;&lt;br&gt;Why Learn to Trade?&lt;br&gt;&lt;br&gt;&lt;br&gt;- We are independently owned, objective educators.&lt;br&gt;- Our only vested interest is you and your success.&lt;br&gt;- We are experienced, knowledgeable, well-established and credible.&lt;br&gt;- We are Global-leading Forex educators. We live it. You learn it.&lt;br&gt;&lt;br&gt;https://www.facebook.com/events/3015227255215708/</t>
  </si>
  <si>
    <t>https://www.google.com/calendar/event?eid=Xzc0cGo2YzlwNWtwajZkOWw3MHBqYWMyMGM1bzZpYmprZDVtbWFiamNmNCAzNGxyMGIwdGlyZHJhMW5wczdpOWtoOWU2OEBn&amp;ctz=Europe/London</t>
  </si>
  <si>
    <t>#AmafestUK - Amazon Sellers Conference</t>
  </si>
  <si>
    <t>UKFast</t>
  </si>
  <si>
    <t>Register for a full day Amazon conference for both seller central and vendor central users. &lt;br&gt;&lt;br&gt;Get your ticket -- &gt; https://amafestuk.com/&lt;br&gt;&lt;br&gt;https://www.facebook.com/events/866407207078903/</t>
  </si>
  <si>
    <t>https://www.google.com/calendar/event?eid=Xzc0cGo2YzlwNWtwajZkOWw3MHBqYWNhMGM1bzZpYmprZDVtbWFiamNmNCAzNGxyMGIwdGlyZHJhMW5wczdpOWtoOWU2OEBn&amp;ctz=Europe/London</t>
  </si>
  <si>
    <t>Supporting Learners Event 2019: Manchester</t>
  </si>
  <si>
    <t>Mechanics Institute</t>
  </si>
  <si>
    <t>A union learning networking event for union learning reps and unions - engaging, promoting and inspiring learning&lt;br&gt;&lt;br&gt;* get updates on workplace learning, new learning and skills initiatives and TUC work in the London, East and South East region&lt;br&gt;&lt;br&gt;* hear about new resources and tools for reps from unionlearn&lt;br&gt;&lt;br&gt;* share your experience and ideas&lt;br&gt;&lt;br&gt;* look at putting new resources like career kickstart, Value My Skills online and the careerzone into action&lt;br&gt;&lt;br&gt;* discuss topics like wellbeing, apprenticeships, digital and functional skills&lt;br&gt;&lt;br&gt;Please book early to guarantee your place. This event is free to attend for all ULRs, other union representatives and union officers. &lt;br&gt;&lt;br&gt;https://www.facebook.com/events/611009976056731/</t>
  </si>
  <si>
    <t>https://www.google.com/calendar/event?eid=Xzc0cGo2YzlwNWtwajZkOWw3MHBqYWNpMGM1bzZpYmprZDVtbWFiamNmNCAzNGxyMGIwdGlyZHJhMW5wczdpOWtoOWU2OEBn&amp;ctz=Europe/London</t>
  </si>
  <si>
    <t>Social Media And Marketing Workshop For Business Growth(5 hours inc. lunch)</t>
  </si>
  <si>
    <t>Who Is This Workshop For?&lt;br&gt;&lt;br&gt;Do you struggle with your marketing?&lt;br&gt;&lt;br&gt;No idea where to start with Marketing strategy?&lt;br&gt;&lt;br&gt;Does Facebook make you flap?&lt;br&gt;&lt;br&gt;Do you want to know how to use Facebook advertising effectively?&lt;br&gt;&lt;br&gt;Do you want to learn how to blog to achieve results?&lt;br&gt;&lt;br&gt;Learn how 10 mins a day on LinkedIn can help you to grow your business.&lt;br&gt;&lt;br&gt;&lt;br&gt;&lt;br&gt;&lt;br&gt;We will show you how to:&lt;br&gt;&lt;br&gt;Set goals for your business that are realistic and are in line with your objectives for growth&lt;br&gt;&lt;br&gt;Understand how to target your potential customers and keep your existing ones&lt;br&gt;&lt;br&gt;How to choose the most effective social media platforms for your business&lt;br&gt;&lt;br&gt;Strategy for growing your online community and lead generation&lt;br&gt;&lt;br&gt;How to create and share great content online&lt;br&gt;&lt;br&gt;How to track and measure your success.&lt;br&gt;&lt;br&gt;Staying on the right side of GDPR and the social media platforms&lt;br&gt;&lt;br&gt;Time-saving tips&lt;br&gt;&lt;br&gt;&lt;br&gt;&lt;br&gt;&lt;br&gt;We will be as 'hands on' as possible, so please bring your laptop or tablet.&lt;br&gt;&lt;br&gt;Lunch is provided, so please advise of any dietary requirements beforehand.&lt;br&gt;&lt;br&gt;&lt;br&gt;https://www.facebook.com/events/1493286884146822/</t>
  </si>
  <si>
    <t>https://www.google.com/calendar/event?eid=Xzc0cGo2YzlwNWtwajZkOWw3MHBqYWNxMGM1bzZpYmprZDVtbWFiamNmNCAzNGxyMGIwdGlyZHJhMW5wczdpOWtoOWU2OEBn&amp;ctz=Europe/London</t>
  </si>
  <si>
    <t>Maximising value at each stage of the business lifecycle - Session 1</t>
  </si>
  <si>
    <t>Manchester Arndale</t>
  </si>
  <si>
    <t>In this series of four 90 minute workshops, we aim to provide challenge and learning for SME’s to help you successfully navigate the turbulence of a growing business in difficult trading conditions. Each session will be fully interactive so it’s an opportunity for you to learn for yourself and meet other SME’s in doing so.&lt;br&gt;&lt;br&gt; &lt;br&gt;&lt;br&gt;Session 1. Getting into the mindset of an entrepreneur&lt;br&gt;&lt;br&gt;This session is all about you and your mindset. In it we will explore the 7 (plus 1) great habits of entrepreneurs that will help you leverage your opportunities. &lt;br&gt;&lt;br&gt; &lt;br&gt;&lt;br&gt;Session 2. Building your Brand and customer acquisition&lt;br&gt;&lt;br&gt;The second session is about how to cut through the noise of your competition and build a brand you are proud of to secure new customers and keep them loyal.&lt;br&gt;&lt;br&gt; &lt;br&gt;&lt;br&gt;Session 3. Friction less growth&lt;br&gt;&lt;br&gt;In which we share tactics for safe release of the strings, allowing people and roles to flourish whilst keeping a firm mind on the vision and purpose of the company.&lt;br&gt;&lt;br&gt; &lt;br&gt;&lt;br&gt;Session 4. The fine balance between discipline and innovation&lt;br&gt;&lt;br&gt;As businesses grow it is easy to stagnate and rely on your cash cow. But if you do someone else will take over. So, in this session we help businesses develop the right rigour whilst enabling innovation to continue.&lt;br&gt;&lt;br&gt; &lt;br&gt;&lt;br&gt; &lt;br&gt;&lt;br&gt;&lt;br&gt;&lt;br&gt;&lt;br&gt;&lt;br&gt; &lt;br&gt;&lt;br&gt; About the Speakers:&lt;br&gt;&lt;br&gt; &lt;br&gt;&lt;br&gt;Caroline Esterton - Genius Learning&lt;br&gt;&lt;br&gt;&lt;br&gt; Run by Caroline Esterson, Director of Genius Learning Ltd these sessions will provide you with the opportunity reflect on some of the trials and opportunities of growing your own business.&lt;br&gt;&lt;br&gt; Caroline has a reputation for innovation and challenging organisations to rethink the way they do things to cut out complexity. She has been successfully running her own training consultancy for over 25 years working with large corporates as diverse as O2, E.on, Ralph Lauren, Adidas and Channel 4 both here in the UK and across Europe.&lt;br&gt;&lt;br&gt; &lt;br&gt;&lt;br&gt;Her no nonsense style will share with you how her business has expanded, contracted and adapted to support organisations through both economic boom and crisis. In sharing her story she will challenge you to critical think through how you can insulate yourself from tough times and maximise the opportunities of growth.&lt;br&gt;&lt;br&gt; &lt;br&gt;&lt;br&gt; &lt;br&gt;&lt;br&gt;By booking onto this event you are agreeing to our terms and conditions and privacy policy which can be found below.&lt;br&gt;&lt;br&gt; Please click here for our terms &amp; conditions &lt;br&gt;&lt;br&gt; Please click here for our privacy policy&lt;br&gt;&lt;br&gt;https://www.facebook.com/events/511895826227224/</t>
  </si>
  <si>
    <t>https://www.google.com/calendar/event?eid=Xzc0cGo2YzlwNWtwajZkOWw3MHBqYWQyMGM1bzZpYmprZDVtbWFiamNmNCAzNGxyMGIwdGlyZHJhMW5wczdpOWtoOWU2OEBn&amp;ctz=Europe/London</t>
  </si>
  <si>
    <t>Effective networking, Power teams and ideal customers</t>
  </si>
  <si>
    <t>Manchester Town Hall</t>
  </si>
  <si>
    <t>If you  to improve your networking skills, craft your 60 second pitch to perfection and really understand more about your ideal customer&lt;br&gt;&lt;br&gt;In this interactive two hour session you will learn: Networking – What is it and why should we do it?  Preparing to network - preparing your mindset  Crafting your pitch - building your elevator pitch The skills needed to network effectively  Networking – Do's and don'ts  Making connections and getting contacts  Building on-going relationships Identify your target customer and building the perfect persona&lt;br&gt;&lt;br&gt;https://www.facebook.com/events/2508979349147600/</t>
  </si>
  <si>
    <t>https://www.google.com/calendar/event?eid=Xzc0cGo2YzlwNWtwajZkOWw3MHBqYWRhMGM1bzZpYmprZDVtbWFiamNmNCAzNGxyMGIwdGlyZHJhMW5wczdpOWtoOWU2OEBn&amp;ctz=Europe/London</t>
  </si>
  <si>
    <t>Public Speaking Competition</t>
  </si>
  <si>
    <t>98 King Street, Manchester, M2 4WU</t>
  </si>
  <si>
    <t>Have you attended our Public Speaking Academy and wish to put the skills you’ve developed to the test? Or maybe you’re looking for more opportunities to speak in public. &lt;br&gt;This October we’re hosting our Public Speaking Competition, with amazing prizes up for grabs. The prizes include:&lt;br&gt;&lt;br&gt;&lt;br&gt;The opportunity to co-host this year's Manchester Young Talent Awards on the 14th November at the Midland Hotel. &lt;br&gt;&lt;br&gt;&lt;br&gt;Representing JCI Manchester at the JCI UK national convention in Belfast on 22nd November, includes two tickets at 50% off.&lt;br&gt;&lt;br&gt;&lt;br&gt;The Rules&lt;br&gt;Entering the competition is free and simple, you just need to book your space at the competition event and prepare a quick fire presentation (20 slides, 20 seconds per slide) to deliver to our judges and other entrants. The topic of your presentation should be 'The Most Important Barrier to Break is....'&lt;br&gt;Please note this event is open to members and non-members, and you don't have to have attended our public speaking academy to enter.&lt;br&gt;The Judges&lt;br&gt;This years judges are:&lt;br&gt;&lt;br&gt;&lt;br&gt;Ellen Walker - JCI Manchester President&lt;br&gt;&lt;br&gt;&lt;br&gt;Ilona Alcock - Public Speaking Academy Trainer&lt;br&gt;&lt;br&gt;&lt;br&gt;Mara Rastall - Public Speaking Competition Winner 2018&lt;br&gt;&lt;br&gt;&lt;br&gt;&lt;br&gt;https://www.facebook.com/events/655519924935452/</t>
  </si>
  <si>
    <t>https://www.google.com/calendar/event?eid=Xzc0cGo2YzlwNWtwajZkOWw3MHBqYWRpMGM1bzZpYmprZDVtbWFiamNmNCAzNGxyMGIwdGlyZHJhMW5wczdpOWtoOWU2OEBn&amp;ctz=Europe/London</t>
  </si>
  <si>
    <t>10/30/2019 23:00:00Z</t>
  </si>
  <si>
    <t>Patagonia Action Works - Launch Event</t>
  </si>
  <si>
    <t>Patagonia</t>
  </si>
  <si>
    <t>Patagonia Action Works is coming to Manchester, for one night of action on the most pressing issues facing the world today.&lt;br&gt;&lt;br&gt;If you’ve been paying attention, you’ll know that things haven’t been going very well for the planet. It’s time to answer with action.&lt;br&gt;&lt;br&gt;Launching this Fall, Patagonia Action Works is an online tool supporting environmental activism by connecting people to local grassroots organisations in the UK, across Europe and the US.&lt;br&gt;&lt;br&gt;For almost 40 years, Patagonia has supported grassroots activists working to find solutions to the environmental crisis. But in this time of unprecedented threats, it’s often hard to know the best way to get involved. That’s why we’re connecting individuals with our grantees, in order to take action on the most pressing issues facing the world today. &lt;br&gt;&lt;br&gt;Sign up. Show up. Take action.&lt;br&gt;&lt;br&gt;Patagonia Action Works Evening&lt;br&gt;&lt;br&gt;Patagonia Manchester&lt;br&gt;51 King St&lt;br&gt;Manchester, M27AZ&lt;br&gt;&lt;br&gt;30/11/2019 - 7-11pm&lt;br&gt;&lt;br&gt;Secure your place here.&lt;br&gt;&lt;br&gt;&lt;br&gt;https://www.facebook.com/events/515915648970323/</t>
  </si>
  <si>
    <t>https://www.google.com/calendar/event?eid=Xzc0cGo2YzlwNWtwajZkOWw3MHBqYWRxMGM1bzZpYmprZDVtbWFiamNmNCAzNGxyMGIwdGlyZHJhMW5wczdpOWtoOWU2OEBn&amp;ctz=Europe/London</t>
  </si>
  <si>
    <t>Growing your business</t>
  </si>
  <si>
    <t>Are you spending too much time working in your business rather than looking at the bigger picture?&lt;br&gt;&lt;br&gt;You are not alone!! The team at pro-manchester and B Works have partnered with the fantastic UK Business Mentoring to bring you a morning session in Manchester all around working on your business and how you can achieve the Business Growth you have been looking for.&lt;br&gt;&lt;br&gt;The session, ran by Paul Clarke, will cover a number of topics to help and support as follows:-&lt;br&gt;&lt;br&gt; &lt;br&gt;&lt;br&gt;&lt;br&gt;Identifying your Target market, considering your competition and thinking about your compelling competitive advantage.&lt;br&gt;Marketing &amp; Branding and thinking about delivery of your product&lt;br&gt;Understanding the financials, and 6 easy ways to drive profitability&lt;br&gt;Looking at your leadership and management style, the engagement of the people in your business and the efficiency of business processes&lt;br&gt;Goals and Strategy, where are you going, and how are you going to get there&lt;br&gt;&lt;br&gt; &lt;br&gt;&lt;br&gt;If you are an ambitious business owner and want to get the most out of your staff, your business and most importantly yourself then register below for this free ticket event. &lt;br&gt;&lt;br&gt;96% of attendees would recommend UKBMs seminars to other business owners&lt;br&gt;&lt;br&gt;Come along and you will receive practical advice and easy to implement tips which will have an immediate positive effect on both you and your business. &lt;br&gt;&lt;br&gt;In addition after the event you will be offered a FREE coaching session to discuss your 3 biggest challenges.&lt;br&gt;&lt;br&gt;UK Business Mentoring have delivered business seminars to over 3,000 business owners, 96% of whom would highly recommend to other businesses. They have been helping small and medium sized businesses since 2009, and are rated the No 1 business mentoring and coaching firm in the UK.&lt;br&gt;&lt;br&gt; &lt;br&gt;&lt;br&gt; About the Speakers:&lt;br&gt;&lt;br&gt;Paul Clark, Director, UK Business Mentoring&lt;br&gt;&lt;br&gt;&lt;br&gt;&lt;br&gt;&lt;br&gt;&lt;br&gt; &lt;br&gt;&lt;br&gt;By booking onto this event you are agreeing to our terms and conditions and privacy policy which can be found below.&lt;br&gt;&lt;br&gt; Please click here for our terms &amp; conditions &lt;br&gt;&lt;br&gt; Please click here for our privacy policy&lt;br&gt;&lt;br&gt;https://www.facebook.com/events/2222858331174043/</t>
  </si>
  <si>
    <t>https://www.google.com/calendar/event?eid=Xzc0cGo2YzlwNWtwajZkOWw3MHBqYWUyMGM1bzZpYmprZDVtbWFiamNmNCAzNGxyMGIwdGlyZHJhMW5wczdpOWtoOWU2OEBn&amp;ctz=Europe/London</t>
  </si>
  <si>
    <t>Effective Governance: Role and Responsibilities</t>
  </si>
  <si>
    <t>This event will focus on the effectiveness of governance, their roles and responsibilities. It is free for all MGA member schools&lt;br&gt;&lt;br&gt;https://www.facebook.com/events/495405437909231/</t>
  </si>
  <si>
    <t>https://www.google.com/calendar/event?eid=Xzc0cGo2YzlwNWtwajZkOWw3MHBqYWVhMGM1bzZpYmprZDVtbWFiamNmNCAzNGxyMGIwdGlyZHJhMW5wczdpOWtoOWU2OEBn&amp;ctz=Europe/London</t>
  </si>
  <si>
    <t>Adobe Premiere Pro Advanced – Two Day Course</t>
  </si>
  <si>
    <t>MediaCity Training Ltd</t>
  </si>
  <si>
    <t>Our Advanced Premiere Pro course  is designed for those that feel comfortable with the software but want to go deeper to improve their production values and learn some invaluable tips &amp; tricks.&lt;br&gt;&lt;br&gt;The skills you will gain on this course will not only increase your efficiency as an editor, by encouraging the use of keyboard shortcuts &amp; getting hands on with advanced trimming techniques but will also give you the tools to really make your edits stand out.&lt;br&gt;&lt;br&gt;https://www.facebook.com/events/667571837084173/</t>
  </si>
  <si>
    <t>https://www.google.com/calendar/event?eid=Xzc0cGo2YzlwNWtwajZkOWw3MHBqY2MyMGM1bzZpYmprZDVtbWFiamNmNCAzNGxyMGIwdGlyZHJhMW5wczdpOWtoOWU2OEBn&amp;ctz=Europe/London</t>
  </si>
  <si>
    <t>Open Events at Clarendon Sixth Form College</t>
  </si>
  <si>
    <t>Clarendon Sixth Form College</t>
  </si>
  <si>
    <t>⭐ Join the fastest growing sixth form college in  Greater Manchester ⭐&lt;br&gt;&lt;br&gt;Book your place for our next Open Event and see how we can help you achieve success with state-of-the-art facilities and Ofsted 'Good' rated teaching.&lt;br&gt;&lt;br&gt;https://www.facebook.com/events/470111360496534/?event_time_id=470111367163200</t>
  </si>
  <si>
    <t>https://www.google.com/calendar/event?eid=Xzc0cGo2YzlwNWtwajZkOWw3MHBqY2NhMGM1bzZpYmprZDVtbWFiamNmNCAzNGxyMGIwdGlyZHJhMW5wczdpOWtoOWU2OEBn&amp;ctz=Europe/London</t>
  </si>
  <si>
    <t>Adi CPD With Diane Hall 'Techniques To Relieve Anxiety'</t>
  </si>
  <si>
    <t>MSC presents a CPD workshop for driving instructors to help your pupils combat nerves, stress and anxiety with Diane Hall 'L Of A Way To Pass'.&lt;br&gt;&lt;br&gt;'How 'client centred' are you?! This is the industry buzz phrase, and rightly so, because if we can tailor our lessons to the individual needs of our pupils then not only do we have happier pupils, but we get more of them, and ultimately enjoy our work more!&lt;br&gt;&lt;br&gt;Gone are the days when 'Multi Sensory Teaching' meant shouting at pupils in different tones! Sometimes it seems we are more like therapists and counsellors than driving instructors, having to deal with a range of detrimental emotions. Therefore, who better to turn to than fellow driving instructors who are also psychologists and therapists to gain an insight into that weird and wonderful place.... your pupil's mind!&lt;br&gt;&lt;br&gt;Do you want specialist techniques to help your nervous pupils? How about understanding the issues faced by dyslexic and dyspraxic students and how to combat them? If language affects behaviour and creates driving traits, how can you help to create beneficial language for your students? We know that our pupils have very individual personalities, so how do you deal with a pupil who is driven by a strong emotion? So often we repeat the same things over and over again, but some pupils just don't seem to 'get it': why do pupils process information differently and how can you help them to speed up the process?&lt;br&gt;&lt;br&gt;You will discover all this and so much more on our L of a way 2 Pass Accredited Instructor workshop, which can be delivered to driving schools, associations, in small groups, or on a 1-2-1 basis. Please contact us for more information. All delegates receive a Training Manual, Pupil Handouts, CPD certificate and are featured on the website as Accredited Instructors, and will obviously count towards your CPD.&lt;br&gt;&lt;br&gt;In addition you will also receive a training manual and the Ultimate Stress Buster guide, CPD certificate and be featured on the website as an Accredited L of a way 2 Pass instructor.&lt;br&gt;&lt;br&gt;&lt;br&gt;&lt;br&gt;https://www.facebook.com/events/2661280413906610/</t>
  </si>
  <si>
    <t>https://www.google.com/calendar/event?eid=Xzc0cGo2YzlwNWtwajZkOWw3MHBqY2NpMGM1bzZpYmprZDVtbWFiamNmNCAzNGxyMGIwdGlyZHJhMW5wczdpOWtoOWU2OEBn&amp;ctz=Europe/London</t>
  </si>
  <si>
    <t>Coffee Networking - Manchester UK</t>
  </si>
  <si>
    <t>We are a motivated group of entrepreneurs who enjoy collaborating  and supporting each other in business.  All Like-Minded Entrepreneurs are invited for Coffee and Business Networking. Let's learn how to support each other in business.&lt;br&gt;&lt;br&gt;This is a free event but each guest is expected to order from the menu to support the Restaurant for allowing us to use their space free.&lt;br&gt;&lt;br&gt;No cost to attend the event, but pre-registration on the event link is required. &lt;br&gt;&lt;br&gt;LOCATION:&lt;br&gt;TBA&lt;br&gt;&lt;br&gt;CHAPTER CHAIR:&lt;br&gt;Diane Pinther: Business support specialist at Roin Marketing Agency , Manchester.&lt;br&gt;&lt;br&gt;HOW TO CONTACT US:&lt;br&gt;Feel free to join our group where all our Leaders are located:&lt;br&gt;https://www.facebook.com/groups/theentrepreneurnation/&lt;br&gt;&lt;br&gt;&lt;br&gt;https://www.facebook.com/events/2345953635442668/?event_time_id=2376690552368976</t>
  </si>
  <si>
    <t>https://www.google.com/calendar/event?eid=Xzc0cGo2YzlwNWtwajZkOWw3MHBqY2NxMGM1bzZpYmprZDVtbWFiamNmNCAzNGxyMGIwdGlyZHJhMW5wczdpOWtoOWU2OEBn&amp;ctz=Europe/London</t>
  </si>
  <si>
    <t>MWUG</t>
  </si>
  <si>
    <t>Manchester WordPress User Group, run by WordPress co-founder Mike Little, takes place in Manchester's Northern Quarter on the third Wednesday of each month from 6.30 pm to 9 pm.&lt;br&gt;&lt;br&gt;The Agenda typically includes:&lt;br&gt;&lt;br&gt;• 18:30 — Prompt start – Mike’s WP update and Brief talk (to be decided)&lt;br&gt;&lt;br&gt;• 18:45 — Q&amp;A – for topic covered and Mike’s WP update&lt;br&gt;&lt;br&gt;• 19:00 — WP clinic – bring your laptop and get the hands-on help you need&lt;br&gt;&lt;br&gt;• 20:15 — In Depth Talk – (To be decided)&lt;br&gt;&lt;br&gt;• 21:00 — End&lt;br&gt;&lt;br&gt;Always check the MWUG site https://mwug.uk for up-to-date details including location.&lt;br&gt;&lt;br&gt;If you have other suggestions for items to go on the agenda, please comment on the mailing list.&lt;br&gt;&lt;br&gt;Anyone with any experience of WordPress is welcome, whether you’ve heard about it and want to know more, or you’re a WordPress developer, you’re welcome to our meetings.&lt;br&gt;&lt;br&gt;MWUG is run by Mike Little (https://zed1.com), co-founder of WordPress, so come along to discover how WordPress can benefit you or your organisation, and get specific advice on any WordPress questions you have.&lt;br&gt;&lt;br&gt;Don't forget to sign up to our mailing list. You can join from our website https://mwug.uk/&lt;br&gt;&lt;br&gt;https://www.facebook.com/events/1774689092677712/?event_time_id=1774689106011044</t>
  </si>
  <si>
    <t>https://www.google.com/calendar/event?eid=Xzc0cGo2YzlwNWtwajZkOWw3MHBqY2QyMGM1bzZpYmprZDVtbWFiamNmNCAzNGxyMGIwdGlyZHJhMW5wczdpOWtoOWU2OEBn&amp;ctz=Europe/London</t>
  </si>
  <si>
    <t>Manchester JMCE Seminar - Dr. Francesca Batzella (Hertfordshire University)</t>
  </si>
  <si>
    <t>Speaker Bio: http://researchprofiles.herts.ac.uk/portal/en/persons/francesca-batzella(52975327-b734-45ce-8973-45654f64e024).html&lt;br&gt;&lt;br&gt;https://www.facebook.com/events/932068423817795/</t>
  </si>
  <si>
    <t>https://www.google.com/calendar/event?eid=Xzc0cGo2YzlwNWtwajZkOWw3MHBqY2RhMGM1bzZpYmprZDVtbWFiamNmNCAzNGxyMGIwdGlyZHJhMW5wczdpOWtoOWU2OEBn&amp;ctz=Europe/London</t>
  </si>
  <si>
    <t>10/31/2019 16:00:00Z</t>
  </si>
  <si>
    <t>NEDonBoard, Manchester: Non-Exec Director Networking</t>
  </si>
  <si>
    <t>Why attend?&lt;br&gt;&lt;br&gt;Connection and Knowledge are essential aspects of building a non-executive director career and developing the right network is part and parcel of this.&lt;br&gt;&lt;br&gt;We look forward to welcoming you.&lt;br&gt;&lt;br&gt;Hear what those who have attended NEDonBoard events previously: NED testimonials&lt;br&gt;&lt;br&gt;FAQs&lt;br&gt;&lt;br&gt;Where can I contact the organiser with any questions?&lt;br&gt;&lt;br&gt;Team@nedonboard.com is the easiest way as we love to keep a record. Liv Noble is our Leadership Manager, Liv.noble@nedonboard.com.&lt;br&gt;&lt;br&gt;Can I participate if I am not a NEDonBoard member?&lt;br&gt;&lt;br&gt;Members are prioritised for this event. If you are not a NEDonBoard member and would like to attend, you need to apply here: https://www.nedonboard.com/become-a-member/&lt;br&gt;&lt;br&gt;Is my registration/ticket transferrable?&lt;br&gt;&lt;br&gt;Yes, as long as you update the details before the event. There is a security check at the entrance of the building. We need all names before the event which will be shared with our hosts as part of the security checking process.&lt;br&gt;&lt;br&gt;Can I update my registration information?&lt;br&gt;&lt;br&gt;Yes, just send us an email: team@nedonboard.com&lt;br&gt;&lt;br&gt;Do I have to bring my printed ticket to the event?&lt;br&gt;&lt;br&gt;Yes or your ID.&lt;br&gt;&lt;br&gt;How do I become a NEDonBoard member?&lt;br&gt;&lt;br&gt;You need to apply at https://www.nedonboard.com/become-a-member/. We reviewed each profile individually, the process can take up to 24h.&lt;br&gt;&lt;br&gt;&lt;br&gt;https://www.facebook.com/events/1338048266364717/</t>
  </si>
  <si>
    <t>https://www.google.com/calendar/event?eid=Xzc0cGo2YzlwNWtwajZkOWw3MHBqY2RpMGM1bzZpYmprZDVtbWFiamNmNCAzNGxyMGIwdGlyZHJhMW5wczdpOWtoOWU2OEBn&amp;ctz=Europe/London</t>
  </si>
  <si>
    <t>October Meeting Sponsored by Jose Kennedy Interiors</t>
  </si>
  <si>
    <t>If you are a local business thats want to grow and make new connections then come along to our next meeting on 25th October 2019 and meet other like minded business people. &lt;br&gt;&lt;br&gt;The format of the meeting is:&lt;br&gt;&lt;br&gt;0845 Meet at Marriott Worsley&lt;br&gt;0915 Buffet breakfast in the restaurant&lt;br&gt;0945 Introductions for attendees&lt;br&gt;1015  Sponsor Slot - Jose Kennedy Interiors&lt;br&gt;1025 Networking&lt;br&gt;&lt;br&gt;The environment is informal and friendly and all our members are actively looking make new business contacts, to grow their businesses and also to support others. &lt;br&gt;&lt;br&gt;You are able to attend the first two meetings as a visitor which costs £20 per meeting. After this we ask you to become a member which is £79 per year and then just £16 per meeting.&lt;br&gt;&lt;br&gt;If you have already trialled one meeting then you will just need to login and book in for our next meeting via the website. &lt;br&gt;&lt;br&gt;If you have any questions please contact us info@worsleybusinesslounge.co.uk or visit our website www.worsleybusinesslounge.co.uk&lt;br&gt;&lt;br&gt;https://www.facebook.com/events/688789688214708/</t>
  </si>
  <si>
    <t>https://www.google.com/calendar/event?eid=Xzc0cGo2YzlwNWtwajZkOWw3MHBqY2RxMGM1bzZpYmprZDVtbWFiamNmNCAzNGxyMGIwdGlyZHJhMW5wczdpOWtoOWU2OEBn&amp;ctz=Europe/London</t>
  </si>
  <si>
    <t>What do you want to be famous for? Building your personal brand</t>
  </si>
  <si>
    <t>Personal branding isn’t just for the likes of Lady Gaga, David Beckham or the latest, greatest, influential YouTuber. We’re not talking about how many Twitter or Instagram followers you have – although for some that may be an important aspect of their personal branding strategy.&lt;br&gt;&lt;br&gt;Personal branding is how we come across and what we represent to others. It’s less about celebrity and more about authenticity. Your personal brand is what separates you from the crowd. And in business, it’s an essential part of career and professional development.&lt;br&gt;&lt;br&gt;Building a recognisable personal brand opens up opportunities whether that’s a better job, a promotion, growing contacts, sales or clients for your business, or something else. &lt;br&gt;&lt;br&gt;This event will guide you through the steps to take to create and express your own unique, personal brand. &lt;br&gt;&lt;br&gt;&lt;br&gt;By booking onto this event you are agreeing to our terms and conditions and privacy policy which can be found below.&lt;br&gt;&lt;br&gt; Please click here for our terms &amp; conditions &lt;br&gt;&lt;br&gt; Please click here for our privacy policy &lt;br&gt;&lt;br&gt;&lt;br&gt;https://www.facebook.com/events/460303858100345/</t>
  </si>
  <si>
    <t>https://www.google.com/calendar/event?eid=Xzc0cGo2YzlwNWtwajZkOWw3MHBqY2UyMGM1bzZpYmprZDVtbWFiamNmNCAzNGxyMGIwdGlyZHJhMW5wczdpOWtoOWU2OEBn&amp;ctz=Europe/London</t>
  </si>
  <si>
    <t>Manchester Engineering &amp; Tech Careers Fair 2019</t>
  </si>
  <si>
    <t>Headline Sponsor: AVAILABLE&lt;br&gt;&lt;br&gt;Ever considered a career in engineering or technology? Looking for some opportunities for when you finish school or college? Or, perhaps you are already in your career and are looking for a change? We also welcome group registrations from schools, colleges and academies. &lt;br&gt;&lt;br&gt;Our exhibitors will be ready and waiting to tell you all about what it is like to work for them and what you can expect from pursuing a career with them. We will also have some training providers and educational establishments to talk about how they will support you alongside employers.&lt;br&gt;&lt;br&gt;EqualEngineers connects inclusive employers with diverse talent in engineering and technology.&lt;br&gt;&lt;br&gt; We want to increase social mobility within the engineering and technology profession. EqualEngineers specifically targets female; ethnic minority; lesbian, gay, bisexual and transgender (LGBT+); and disabled engineers, and other underrepresented groups in the profession.&lt;br&gt;&lt;br&gt;Come along and find out about apprenticeships, placements, internships, graduate and returnship opportunities from engineering and technology employers.&lt;br&gt;&lt;br&gt;If you are an exhibitor and would like to showcase your opportunities to our audience, email us at info@equalengineers.com.&lt;br&gt;&lt;br&gt;EqualEngineers believes it is time for a focussed effort on diverse talent in engineering and technology and to bring diverse candidates under one roof. Why not also check out opportunities live now at EqualEngineersJobs today.&lt;br&gt;&lt;br&gt;We look forward to welcoming you to our event!&lt;br&gt;&lt;br&gt;https://www.facebook.com/events/334771543833589/</t>
  </si>
  <si>
    <t>https://www.google.com/calendar/event?eid=Xzc0cGo2YzlwNWtwajZkOWw3MHBqY2VhMGM1bzZpYmprZDVtbWFiamNmNCAzNGxyMGIwdGlyZHJhMW5wczdpOWtoOWU2OEBn&amp;ctz=Europe/London</t>
  </si>
  <si>
    <t>Amazon Sellers Conference in Manchester</t>
  </si>
  <si>
    <t>#AmafestUK is a full day conference for Seller Central and Vendor Central Users.&lt;br&gt;&lt;br&gt;Checkout all talks here  https://amafestuk.com/schedule/&lt;br&gt;&lt;br&gt;https://www.facebook.com/events/699622340488720/</t>
  </si>
  <si>
    <t>https://www.google.com/calendar/event?eid=Xzc0cGo2YzlwNWtwajZkOWw3MHBqZWMyMGM1bzZpYmprZDVtbWFiamNmNCAzNGxyMGIwdGlyZHJhMW5wczdpOWtoOWU2OEBn&amp;ctz=Europe/London</t>
  </si>
  <si>
    <t>IoD North West &amp; IoM | Enterprising Women Conference 2019</t>
  </si>
  <si>
    <t>Join us for our 9th Annual Enterprising Women's Conference on 17th October 2019 and be a part of the IoD (R)evolution as we charge for change in 2020.&lt;br&gt;&lt;br&gt;We now stand on the brink of a new decade, in the midst of political uncertainty and massive technological innovation, and we look to the inspiring women and men of the North West and Isle of Man to lead the charge!&lt;br&gt;&lt;br&gt;The conference will bring together inspirational speakers, will help you grow your network, and provide unique opportunities to make changes (of whatever scale) to reshape and innovate your organisation and your wider leadership role and ambition.&lt;br&gt;&lt;br&gt;Be the change. Be the best leader you can be. #Charge!&lt;br&gt;&lt;br&gt;Thanks to our headline sponsor MID Communications Ltd&lt;br&gt;&lt;br&gt;https://www.facebook.com/events/290426301881749/</t>
  </si>
  <si>
    <t>https://www.google.com/calendar/event?eid=Xzc0cGo2YzlwNWtwajZkOWw3MHBqZWNhMGM1bzZpYmprZDVtbWFiamNmNCAzNGxyMGIwdGlyZHJhMW5wczdpOWtoOWU2OEBn&amp;ctz=Europe/London</t>
  </si>
  <si>
    <t>Business Protection Training - Mock Disciplinary and Mock Tribunal</t>
  </si>
  <si>
    <t>Business Protection, Seminars and Workshops 2019&lt;br&gt;&lt;br&gt;Business owner/managers, HR professionals and operational managers are at the coal face when it comes to dealing with employment-related legal issues.  HRC Law’s Business Protection Programme has been designed with your needs in mind. &lt;br&gt;&lt;br&gt;This year, we’ll be providing a mixture of free seminars, and paid for workshops.  We listened to your feedback in relation to the topics we should cover this year, and hope you’ll be pleased to see that we’ll be covering the most popular requests.&lt;br&gt;&lt;br&gt;&lt;br&gt;Mock disciplinary and mock tribunal&lt;br&gt;&lt;br&gt;The best experience is the first-hand one, but mistakes made during a real employment disciplinary or before an employment tribunal could be costly for your business. &lt;br&gt;&lt;br&gt;In this full day of interactive training, you’ll:&lt;br&gt;&lt;br&gt;- closely observe; and&lt;br&gt;- have opportunities to comment and ask questions,&lt;br&gt;&lt;br&gt;during a mock run through of each of these processes. &lt;br&gt;&lt;br&gt;Dealing with a rogue employee during a disciplinary process, and following the case through so that a (pretend) Employment Tribunal judge considers whether or not the employer acted fairly, this training day will give you the chance to:&lt;br&gt;&lt;br&gt;- experience how an employer deals with a rogue employee,&lt;br&gt;- see how each of the two processes (disciplinary and employment tribunal hearing) works – all in a sandbox-style risk-free environment;&lt;br&gt;-  watch good and bad practice, and see some of the consequences which flow from each;&lt;br&gt;- pick up tips and increase your own confidence in dealing with both of these processes. &lt;br&gt;- Learn in a pain-free environment.  &lt;br&gt;&lt;br&gt;The details are:&lt;br&gt;&lt;br&gt;Date: 16 October 2019&lt;br&gt;&lt;br&gt;Timetable:&lt;br&gt;TBC, but this will be a full days training.&lt;br&gt;&lt;br&gt;Price: £250.00 per person (plus VAT and Eventbrite booking fee) with the option of some Early Bird tickets available. Discounted tickets available for TEAM Member and Northern Power Hive Members.&lt;br&gt;&lt;br&gt;If you have any questions, please get in touch with Stephen McGonigle on T: 0161 358 0530 or E: stephenmcgonigle@hrclaw.co.uk&lt;br&gt;&lt;br&gt;Business Protection Seminars and Workshops 2019&lt;br&gt;&lt;br&gt;- 13th November 2019 - Employee Engagement &lt;br&gt;&lt;br&gt;&lt;br&gt;https://www.facebook.com/events/785228825165537/</t>
  </si>
  <si>
    <t>https://www.google.com/calendar/event?eid=Xzc0cGo2YzlwNWtwajZkOWw3MHBqZWNpMGM1bzZpYmprZDVtbWFiamNmNCAzNGxyMGIwdGlyZHJhMW5wczdpOWtoOWU2OEBn&amp;ctz=Europe/London</t>
  </si>
  <si>
    <t>Primary Computing CPD for Free</t>
  </si>
  <si>
    <t>A day of FREE Primary Computing CPD with the CAS, Barefoot and Code Club gang on Monday 14th October at The University of Manchester. See you there! Sign up here... https://www.eventbrite.co.uk/e/cas-code-club-barefoot-a-day-of-free-primary-cpd-tickets-71503582139?aff=CAS-6684&lt;br&gt;&lt;br&gt;https://www.facebook.com/events/413803835938001/</t>
  </si>
  <si>
    <t>https://www.google.com/calendar/event?eid=Xzc0cGo2YzlwNWtwajZkOWw3MHBqZWNxMGM1bzZpYmprZDVtbWFiamNmNCAzNGxyMGIwdGlyZHJhMW5wczdpOWtoOWU2OEBn&amp;ctz=Europe/London</t>
  </si>
  <si>
    <t>NHT Summit</t>
  </si>
  <si>
    <t>This wonderful trade show for the Independent Health Store Market features well known successful brands as well as often being the launch platform for many new, exciting, innovative brands / products. &lt;br&gt;&lt;br&gt;We will be there exhibiting the brands we represent, sampling products and happy to answer any and all questions about the range.&lt;br&gt;&lt;br&gt;We look forward to seeing you there. &lt;br&gt;&lt;br&gt;https://www.facebook.com/events/573874976475281/</t>
  </si>
  <si>
    <t>https://www.google.com/calendar/event?eid=Xzc0cGo2YzlwNWtwajZkOWw3MHBqZWQyMGM1bzZpYmprZDVtbWFiamNmNCAzNGxyMGIwdGlyZHJhMW5wczdpOWtoOWU2OEBn&amp;ctz=Europe/London</t>
  </si>
  <si>
    <t>This seminar is aimed at anyone working in or with Japanese companies as an employee, supplier or partner.  Our Manchester-based consultant, Emma Johnson will bring her recent experience helping Japanese companies investing in the UK to highlight the issues faced by Japanese companies operating in the region.&lt;br&gt;&lt;br&gt;&lt;br&gt;&lt;br&gt;Why Japanese tend to be vague and indirect - and how to interpret what they mean&lt;br&gt;Why Japanese people don't give a lot of feedback&lt;br&gt;How Japanese society and companies have been changing&lt;br&gt;How decisions are made in Japanese organisations&lt;br&gt;Why Japanese avoid risk&lt;br&gt;How to get your ideas accepted by a Japanese organisation&lt;br&gt;How to make meetings with Japanese people more effective&lt;br&gt;How to build strong working relationships with Japanese&lt;br&gt;How to behave appropriately at meals and other social situations&lt;br&gt;What to keep in mind if you travel to Japan for business&lt;br&gt;What most bothers Japanese about the Europeans they work with&lt;br&gt;&lt;br&gt;Instructor: Emma Johnson&lt;br&gt;&lt;br&gt;&lt;br&gt;&lt;br&gt;&lt;br&gt;&lt;br&gt;&lt;br&gt;https://www.facebook.com/events/591877604679541/</t>
  </si>
  <si>
    <t>https://www.google.com/calendar/event?eid=Xzc0cGo2YzlwNWtwajZkOWw3MHBqZWRpMGM1bzZpYmprZDVtbWFiamNmNCAzNGxyMGIwdGlyZHJhMW5wczdpOWtoOWU2OEBn&amp;ctz=Europe/London</t>
  </si>
  <si>
    <t>10/28/2019 13:15:00Z</t>
  </si>
  <si>
    <t>10/28/2019 14:15:00Z</t>
  </si>
  <si>
    <t>Computer help drop in</t>
  </si>
  <si>
    <t>Eccles Congregational Church</t>
  </si>
  <si>
    <t>Drop in with existing computer queries or to chat with volunteers about how to get the best out of your technology. &lt;br&gt;&lt;br&gt;Kindly hosted by Inspiring Communities Together&lt;br&gt;&lt;br&gt;https://www.facebook.com/events/417791305514697/?event_time_id=417791308848030</t>
  </si>
  <si>
    <t>https://www.google.com/calendar/event?eid=Xzc0cGo2YzlwNWtwajZkOWw3MHBqZWRxMGM1bzZpYmprZDVtbWFiamNmNCAzNGxyMGIwdGlyZHJhMW5wczdpOWtoOWU2OEBn&amp;ctz=Europe/London</t>
  </si>
  <si>
    <t>Chelsea Stevens</t>
  </si>
  <si>
    <t>Urmston Conservative Club</t>
  </si>
  <si>
    <t>Chelsea Stevens &lt;br&gt;female vocalist &lt;br&gt;Members £4&lt;br&gt;Guests £5&lt;br&gt;&lt;br&gt;https://www.facebook.com/events/2415749235377626/</t>
  </si>
  <si>
    <t>https://www.google.com/calendar/event?eid=Xzc0cGo2YzlwNWtwajZkOWw3MHBqZWUyMGM1bzZpYmprZDVtbWFiamNmNCAzNGxyMGIwdGlyZHJhMW5wczdpOWtoOWU2OEBn&amp;ctz=Europe/London</t>
  </si>
  <si>
    <t>Polish Business Roadshow Manchester</t>
  </si>
  <si>
    <t>RBS Building, 1 Hardman Boulevard, M3 3AQ</t>
  </si>
  <si>
    <t>Celem akcji jest: promocja polskiego biznesu w Wielkiej Brytanii,&lt;br&gt;integracja polskich przedsiębiorców oraz przekazanie profesjonalnej wiedzy związanej z założeniem i prowadzeniem własnej firmy na terenie Zjednoczonego Królestwa.&lt;br&gt;&lt;br&gt;Każde spotkanie potrwa ok.  3 godzin i podzielone będzie na 2 części:&lt;br&gt;&lt;br&gt;👉  Część 1.&lt;br&gt;(czas trwania: 2 godz.)&lt;br&gt;KONSULTACJE&lt;br&gt;&lt;br&gt;Bezpłatne, indywidualne konsultacje z ekspertem: prawnikiem, księgowym, specjalistą ds. marketingu i doświadczonym sprzedawcą produktów na platformach internetowych, takich jak Amazon czy Ebay. Uczestnicy dowiedzą się nie tylko jak otworzyć, ale również w jaki sposób rozwijać firmę w UK.&lt;br&gt;&lt;br&gt;👉  Część 2.&lt;br&gt;(czas trwania: 1 godz.)&lt;br&gt;NETWORKING&lt;br&gt;&lt;br&gt;Networking biznesowy, podczas, którego każdy uczestnik spotkania będzie miał okazję nawiązać nowe, cenne kontakty. Celem networkingu jest integracja polskich przedsiębiorców działających w Wielkiej Brytanii oraz stworzenie im szans na nowe kontrakty i kolejne drogi rozwoju.&lt;br&gt;&lt;br&gt;DLA KOGO?&lt;br&gt;&lt;br&gt;Polish Business Roadshow skierowane jest przede wszystkim do osób związanych z branżą budowlaną, handlem online, profesjonalnymi usługami różnego typu i firm podwykonawczych, działających na obszarze Wielkiej Brytanii. Spotkania organizowane są także dla osób, które dopiero planują uruchomić własną firmę w Wielkiej Brytanii. Na miejscu będzie można skorzystać z pomocy tłumacza.&lt;br&gt;&lt;br&gt;----&lt;br&gt;&lt;br&gt;The Roadshow event will give entrepreneurs the chance to get away from the day-to-day grind of running their business and think about their growth plan, how it could look in 5 or 10 years?  Roadshow evens will be also a chance for British SMEs to tap into the thriving network of Polish businesses, opening up the potential collaboration including lucrative export opportunities. Equally British firms will benefit greatly from identifying UK-based Polish contractors, for example in the construction sector.&lt;br&gt;&lt;br&gt;Event will last approx. 3h and will have following format:&lt;br&gt;&lt;br&gt;👉  Part 1&lt;br&gt;Free, individual consultations with experts: lawyer, accountant, marketing specialist, online sale expert via Amazon/Ebay, etc. This session will allow participants to gain reliable knowledge on how to start, and how to develop their business in the UK.&lt;br&gt;&lt;br&gt;👉  Part 2.&lt;br&gt;Informal business networking aimed at integrating Polish and British entrepreneurs in the UK.  This is great opportunity to exchange business cards and experiences.&lt;br&gt;&lt;br&gt;https://www.facebook.com/events/896714177352318/</t>
  </si>
  <si>
    <t>https://www.google.com/calendar/event?eid=Xzc0cGo2YzlwNWtwajZkOWw3MHBqZWVhMGM1bzZpYmprZDVtbWFiamNmNCAzNGxyMGIwdGlyZHJhMW5wczdpOWtoOWU2OEBn&amp;ctz=Europe/London</t>
  </si>
  <si>
    <t>UK Tax, Trusts and Estates Conference - Manchester</t>
  </si>
  <si>
    <t>&lt;br&gt;Registration will launch shortly&lt;br&gt;&lt;br&gt;https://www.facebook.com/events/623854701414591/</t>
  </si>
  <si>
    <t>https://www.google.com/calendar/event?eid=Xzc0cGo2YzlwNWtwajZkOWw3MHBqZ2MyMGM1bzZpYmprZDVtbWFiamNmNCAzNGxyMGIwdGlyZHJhMW5wczdpOWtoOWU2OEBn&amp;ctz=Europe/London</t>
  </si>
  <si>
    <t>Work for the NHS: Fall into Work Employer Presentations</t>
  </si>
  <si>
    <t>Barlow Moor Community Association</t>
  </si>
  <si>
    <t>Would you like to work for a large reputable employer like Aldi or the NHS?&lt;br&gt;&lt;br&gt;Meet the employers and learn about jobs available. Find out who they are looking for and how to apply and succeed by attending our employer presentation events.&lt;br&gt;&lt;br&gt;ALDI (event here: https://www.facebook.com/events/512866166205484/)&lt;br&gt;At Westcroft Community Centre M20 6EF&lt;br&gt;1-3pm on Friday 4th October&lt;br&gt;&lt;br&gt;NHS&lt;br&gt;At Barlow Moor Community Centre M21 7NT&lt;br&gt;1-3.30pm on Thursday 17th October&lt;br&gt;&lt;br&gt;To book a place contact e.wilkinson@southwayhousing.co.uk or call 0161 448 4200.&lt;br&gt;&lt;br&gt;https://www.facebook.com/events/1058485224355923/</t>
  </si>
  <si>
    <t>https://www.google.com/calendar/event?eid=Xzc0cGo2YzlwNWtwajZkOWw3MHBqZ2NhMGM1bzZpYmprZDVtbWFiamNmNCAzNGxyMGIwdGlyZHJhMW5wczdpOWtoOWU2OEBn&amp;ctz=Europe/London</t>
  </si>
  <si>
    <t>Elements of Excel</t>
  </si>
  <si>
    <t>Excel is one of the most powerful pieces of software used throughout industry and practice.&lt;br&gt;&lt;br&gt; This practical demonstration will take you through some of the risks to avoid and rewards available from understanding the vagaries of Excel.&lt;br&gt;&lt;br&gt; We will cover&lt;br&gt;&lt;br&gt;&lt;br&gt;Good practice&lt;br&gt;Functions and formulas to speed up data analysis&lt;br&gt;Ways to spruce up your spreadsheet&lt;br&gt;Reducing risk of error&lt;br&gt;&lt;br&gt; &lt;br&gt;&lt;br&gt; About the Speakers:&lt;br&gt;&lt;br&gt;Angela Collins, Senior Manager - DSW Business Planning&lt;br&gt;&lt;br&gt;&lt;br&gt;Angela has specialised in Financial Modelling for over 20 years, both in industry and practice. She works closely with large teams of non-modellers and is especially interested in improving the modelling skills of non-technicians.&lt;br&gt;&lt;br&gt;She was a member of the ICAEW’s Excel advisory committee and helped to develop their Spreadsheet Competency Framework – a structure for classifying spreadsheet ability in finance professionals. &lt;br&gt;&lt;br&gt;She is Secretary of the European Spreadsheet Risk Interest Group (EuSpRIG) - one of the leading world authorities for spreadsheet research.&lt;br&gt;&lt;br&gt;She is an experienced trainer who runs an annual spreadsheet workshop at Cardiff Metropolitan University. In addition to bespoke Financial Modelling training she is also developing training to support all users of Excel to improve their efficiency and effectiveness.&lt;br&gt;&lt;br&gt;&lt;br&gt;&lt;br&gt;&lt;br&gt;By booking onto this event you are agreeing to our terms and conditions and privacy policy which can be found below.&lt;br&gt;&lt;br&gt; Please click here for our terms &amp; conditions &lt;br&gt;&lt;br&gt; Please click here for our privacy policy&lt;br&gt;&lt;br&gt;https://www.facebook.com/events/407215683255083/</t>
  </si>
  <si>
    <t>https://www.google.com/calendar/event?eid=Xzc0cGo2YzlwNWtwajZkOWw3MHBqZ2NpMGM1bzZpYmprZDVtbWFiamNmNCAzNGxyMGIwdGlyZHJhMW5wczdpOWtoOWU2OEBn&amp;ctz=Europe/London</t>
  </si>
  <si>
    <t>The Fashion Network &amp; Ecommerce Club present The International Retailer,...</t>
  </si>
  <si>
    <t>Duttons Manchester</t>
  </si>
  <si>
    <t>This half day interactive workshop will cover the key topics and challenges to globalising your ecommerce business. Some of the topics under discussion include:&lt;br&gt;&lt;br&gt;• Why global, the strategic considerations?&lt;br&gt;&lt;br&gt;• What team do you need in place?&lt;br&gt;&lt;br&gt;• Managing customs &amp; duties&lt;br&gt;&lt;br&gt;• Fulfilment &amp; shipping strategies&lt;br&gt;&lt;br&gt;• Language &amp; cultural differences&lt;br&gt;&lt;br&gt;• Payments, FX &amp; currency considerations&lt;br&gt;&lt;br&gt;• FX &amp; currencies • 3rd Party Market Places&lt;br&gt;&lt;br&gt;• Tax &amp; legal implications&lt;br&gt;&lt;br&gt;Who should attend: Heads of Ecommerce, Ecommerce Managers, CMOs, International Marketing Managers, Heads of CRM, Heads of Customer Insight or equivalent at retailers with revenues of over 1 million, no agencies or suppliers please.&lt;br&gt;&lt;br&gt;AGENDA&lt;br&gt;&lt;br&gt;1.00pm – 2.00pm Arrival, Networking, Lunch&lt;br&gt;&lt;br&gt;2.00pm – 2.30pm Session one&lt;br&gt;&lt;br&gt;2.35pm – 3.05pm Session two&lt;br&gt;&lt;br&gt;3.05pm – 3.25pm Coffee break&lt;br&gt;&lt;br&gt;3.25pm – 3.55pm Session three&lt;br&gt;&lt;br&gt;4.00pm – 4.30pm Session four&lt;br&gt;&lt;br&gt;4.30pm – 5.00pm Session five&lt;br&gt;&lt;br&gt;5pm onwards A well-deserved glass of wine&lt;br&gt;&lt;br&gt;Event Details&lt;br&gt;&lt;br&gt;Date: Wednesday 16th October 2019&lt;br&gt;&lt;br&gt;Time: 1pm till 6pm with drinks reception&lt;br&gt;&lt;br&gt;Venue: Union, Albert Square, Manchester M2 6LW&lt;br&gt;&lt;br&gt;&lt;br&gt;&lt;br&gt;&lt;br&gt;&lt;br&gt;&lt;br&gt;&lt;br&gt;&lt;br&gt;&lt;br&gt;https://www.facebook.com/events/2371479953096703/</t>
  </si>
  <si>
    <t>https://www.google.com/calendar/event?eid=Xzc0cGo2YzlwNWtwajZkOWw3MHBqZ2NxMGM1bzZpYmprZDVtbWFiamNmNCAzNGxyMGIwdGlyZHJhMW5wczdpOWtoOWU2OEBn&amp;ctz=Europe/London</t>
  </si>
  <si>
    <t>Finance for Non-Financial Managers Manchester 1 Day Course</t>
  </si>
  <si>
    <t>Finance and accounting is full of jargon and complexity that makes it difficult for those without a financial background to make sense of financial information, documents and reports. This course has been designed specifically to cut through the jargon and give a clear understanding of the fundamentals of business finance.&lt;br&gt;&lt;br&gt;Who should attend?&lt;br&gt;The course is ideal for those who don't have a finance background but have some responsibility for finance within their organisation or are likely to do so, such as:&lt;br&gt;&lt;br&gt;General Managers / Directors&lt;br&gt;Operations Managers / Directors&lt;br&gt;Sales Managers / Directors&lt;br&gt;Administration Managers&lt;br&gt;Charity Managers&lt;br&gt;Department Heads&lt;br&gt;Marketing managers / Directors&lt;br&gt;Office / Practice Managers&lt;br&gt;IT Managers / Firectors&lt;br&gt;Communications Managers&lt;br&gt;Facilities / Logistics Managers&lt;br&gt;HR Managers / Directors&lt;br&gt;&lt;br&gt;https://www.facebook.com/events/1973342209381425/?event_time_id=1973342269381419</t>
  </si>
  <si>
    <t>https://www.google.com/calendar/event?eid=Xzc0cGo2YzlwNWtwajZkOWw3MHBqZ2QyMGM1bzZpYmprZDVtbWFiamNmNCAzNGxyMGIwdGlyZHJhMW5wczdpOWtoOWU2OEBn&amp;ctz=Europe/London</t>
  </si>
  <si>
    <t>Find your path - Make it your own (Manchester)</t>
  </si>
  <si>
    <t>University of Manchester Students' Union</t>
  </si>
  <si>
    <t>Our interactive digital experience is coming to campus &lt;br&gt;&lt;br&gt;Learn more about our insight, intern and graduate opportunities and see how they’ll: &lt;br&gt;&lt;br&gt;• Help you develop skills for a successful future &lt;br&gt;• Introduce you to our inclusive, collaborative and diverse culture&lt;br&gt;• Make a difference for our customers&lt;br&gt;&lt;br&gt;Everyone chooses their own path and you will too. We know the journey and experiences you’ll pick up along the way are just as important as where your career path's going to take you. &lt;br&gt;&lt;br&gt;Come along to our digital pathways experience to see if RBS is right for you and be in with a chance to win some amazing prizes.&lt;br&gt;&lt;br&gt;We're looking forward to meeting you.&lt;br&gt;&lt;br&gt;https://www.facebook.com/events/2302699630041275/</t>
  </si>
  <si>
    <t>https://www.google.com/calendar/event?eid=Xzc0cGo2YzlwNWtwajZkOWw3MHBqZ2RhMGM1bzZpYmprZDVtbWFiamNmNCAzNGxyMGIwdGlyZHJhMW5wczdpOWtoOWU2OEBn&amp;ctz=Europe/London</t>
  </si>
  <si>
    <t>11/01/2019 16:30:00Z</t>
  </si>
  <si>
    <t>TAIM - Tactical Asset Integrity Management 2 Day Seminar - Manchester</t>
  </si>
  <si>
    <t>Manchester Airport, Manchester</t>
  </si>
  <si>
    <t>Delivered by current global industry leaders that manage complex multi billion dollar asset portfolios for businesses around the world this world first 2-day training seminar is delivered by global leading experts, blending informative and revealing presentations, discussions and interactive learning exercises.&lt;br&gt;&lt;br&gt;Participants will gain the knowledge needed to design and adapt asset management tools that will allow them to implement, improve or practice asset management in any business or industry.&lt;br&gt;&lt;br&gt;After attending this seminar participants can expect to understand and implement process safety through reactive investigation and proactive risk assessments, understand safety and process in the context of asset management for large scale projects across industries, assess and manage business impact for operations and assets.&lt;br&gt;&lt;br&gt;Meet and hear from leading experts and make valuable, lasting connections. Delivered over two information packed days make sure you come early for registration and coffee on day one from 8am.&lt;br&gt;&lt;br&gt;Daily program consists of 4 sessions, commencing at 8:30am to end of day at 16:30. The Full agenda and speakers will be made available in the coming weeks. &lt;br&gt;&lt;br&gt;Registration Bonus: Receive for immediate download our TAIM Handbook and exclusive Asset Management System (AMS). Your AMS is an all-in-one program and includes a Continual Improvement Program, Proactive Asset Program and Reporting, Register &amp; Retention Program. &lt;br&gt;&lt;br&gt;Total value of your Bonus AMS is £3907 and is yours FREE! &lt;br&gt;&lt;br&gt;Following seminar attendance, participants will also receive access to all session materials, including videos and will become a member of PicksGroup Global.&lt;br&gt;&lt;br&gt;https://www.facebook.com/events/1696685547131627/</t>
  </si>
  <si>
    <t>https://www.google.com/calendar/event?eid=Xzc0cGo2YzlwNWtwajZkOWw3MHBqZ2RxMGM1bzZpYmprZDVtbWFiamNmNCAzNGxyMGIwdGlyZHJhMW5wczdpOWtoOWU2OEBn&amp;ctz=Europe/London</t>
  </si>
  <si>
    <t>OggCamp 2019 - Our 10th Birthday!</t>
  </si>
  <si>
    <t>Pendulum Hotel</t>
  </si>
  <si>
    <t>It's 10 years since it all began!! Join us in Manchester this October to celebrate the UK's biggest Open Source community event :)&lt;br&gt;&lt;br&gt;No idea what it is? That's ok, watch this short video - https://youtu.be/K15PIGuiLKw&lt;br&gt;&lt;br&gt;OggCamp is an unconference celebrating Free Culture, Free and Open Source Software, hardware hacking, digital rights, and all manner of collaborative cultural activities and is committed to creating a conference that is as inclusive as possible.&lt;br&gt;&lt;br&gt;https://www.facebook.com/events/862177807480919/</t>
  </si>
  <si>
    <t>https://www.google.com/calendar/event?eid=Xzc0cGo2YzlwNWtwajZkOWw3MHBqZ2UyMGM1bzZpYmprZDVtbWFiamNmNCAzNGxyMGIwdGlyZHJhMW5wczdpOWtoOWU2OEBn&amp;ctz=Europe/London</t>
  </si>
  <si>
    <t>Manchester Triage Conference</t>
  </si>
  <si>
    <t>A full day of interactive debates and workshops. You will have the opportunity to network with colleagues and meet members of the International MTS Working Group.&lt;br&gt;&lt;br&gt;https://www.facebook.com/events/413350436109793/</t>
  </si>
  <si>
    <t>https://www.google.com/calendar/event?eid=Xzc0cGo2YzlwNWtwajZkOWw3MHBqZ2VhMGM1bzZpYmprZDVtbWFiamNmNCAzNGxyMGIwdGlyZHJhMW5wczdpOWtoOWU2OEBn&amp;ctz=Europe/London</t>
  </si>
  <si>
    <t>Greater Manchester Tourism Conference</t>
  </si>
  <si>
    <t>Crowne Plaza Manchester @ Oxford Road</t>
  </si>
  <si>
    <t>The fourth annual Greater Manchester Tourism Conference will be held this year on Thursday 17 October and is one of the event highlights of the year for Marketing Manchester members and stakeholders.  Last year’s event at the new Crowne Plaza &amp; Staybridge Suites Manchester – Oxford Road, was well received by delegates and in fact worked so well as a venue that we are going back this year.&lt;br&gt;&lt;br&gt;We again promise a highly informative, participative and business focused day for all members of the tourism industry in Greater Manchester and the North.&lt;br&gt;&lt;br&gt;This year’s programme is all about looking forward to the next 10 years as we prepare to develop a new 10-year Strategy for the Visitor Economy looking at the opportunities and challenges that we face. The programme will include a collection of thought-provoking talks, interviews, workshops and presentations from high-profile speakers, looking at current developments and the future direction of the sector with relevance for all businesses involved in the visitor economy.&lt;br&gt;&lt;br&gt;The day will be hosted by Sheona Southern and Nick Brooks-Sykes for Marketing Manchester. Speakers confirmed so far include Dr Roger Carter, Managing Director TEAM Consulting, Darren Henley, Chief Executive Officer Arts Council England, and Gavin Lander, Executive Vice President Americas, VisitBritain.&lt;br&gt;&lt;br&gt;https://www.facebook.com/events/579713569100104/</t>
  </si>
  <si>
    <t>https://www.google.com/calendar/event?eid=Xzc0cGo2YzlwNWtwajZkOWw3MHBqaWMyMGM1bzZpYmprZDVtbWFiamNmNCAzNGxyMGIwdGlyZHJhMW5wczdpOWtoOWU2OEBn&amp;ctz=Europe/London</t>
  </si>
  <si>
    <t>NatWest Great British Entrepreneur Awards: Manchester</t>
  </si>
  <si>
    <t>The Comedy Store @ Manchester</t>
  </si>
  <si>
    <t>For 2019, we are going maverick and scrapping the ‘traditional’ black tie format!&lt;br&gt;&lt;br&gt;Championing entrepreneurs of all sizes is at the heart of everything we do. So, in an effort to lower the barriers to entry, our regional finals will take place in more unique and intimate venues. No longer black-tie events, they'll be more relaxed and energising in a 'talk show' format - this also means they’ll allow for better networking - so bring your business cards!&lt;br&gt;&lt;br&gt;Join us in Manchester as we crown our 2019 NatWest Great British Entrepreneur Awards winners for the North.&lt;br&gt;&lt;br&gt;https://www.facebook.com/events/679108532606936/</t>
  </si>
  <si>
    <t>https://www.google.com/calendar/event?eid=Xzc0cGo2YzlwNWtwajZkOWw3MHBqaWNhMGM1bzZpYmprZDVtbWFiamNmNCAzNGxyMGIwdGlyZHJhMW5wczdpOWtoOWU2OEBn&amp;ctz=Europe/London</t>
  </si>
  <si>
    <t>MYC meeting Bridgewater House 5th Floor</t>
  </si>
  <si>
    <t>Bridgewater House, Manchester</t>
  </si>
  <si>
    <t>MYC meet on the first 2 Mondays of each Month and swap to Tuesdays when it lands on a bank holiday.&lt;br&gt;Our agenda varies depending on the training and  campaigns we are working on&lt;br&gt;We welcome new members, get in touch via our website for more information on the work we do&lt;br&gt;&lt;br&gt;www.manchesteryouthcouncil.co.uk &lt;br&gt;follow us on twitter @mycthehive&lt;br&gt;instagram Manchester Youth Council &lt;br&gt;&lt;br&gt;&lt;br&gt;https://www.facebook.com/events/705633703165417/?event_time_id=705633759832078</t>
  </si>
  <si>
    <t>https://www.google.com/calendar/event?eid=Xzc0cGo2YzlwNWtwajZkOWw3MHBqaWNxMGM1bzZpYmprZDVtbWFiamNmNCAzNGxyMGIwdGlyZHJhMW5wczdpOWtoOWU2OEBn&amp;ctz=Europe/London</t>
  </si>
  <si>
    <t>https://www.google.com/calendar/event?eid=Xzc0cGo2YzlwNWtwajBjOW82Y28zaWRxMGM1bzZpYmprZDVtbWFiamNmNCB6enplcm9jYWwubWFuY2hlc3RlcnNlbDFAbQ&amp;ctz=Europe/London</t>
  </si>
  <si>
    <t>ARM Templates Deep Dive</t>
  </si>
  <si>
    <t>Azure Workshops Manchester
Tuesday, July 9 at 9:00 AM
ClearCloud is hosting a free full day workshop at the UKFast offices: ARM Templates Deep Dive. This event is focused on taking a deeper look into ARM ...
https://www.meetup.com/Azure-Workshops-Manchester/events/261710499/</t>
  </si>
  <si>
    <t>06/04/2019 03:01:20.000Z</t>
  </si>
  <si>
    <t>https://www.google.com/calendar/event?eid=M2JoNXV0MWpjZ21ldjVwbmd2bXExbnRtMmEgc2Vsb3BzZXUubWFuY2hlc3RlcjFAbQ&amp;ctz=Europe/London</t>
  </si>
  <si>
    <t>Bridging the gap between “data science hype” and the real world</t>
  </si>
  <si>
    <t>Digital Gurus (19 Spring Gardens, Manchester, United Kingdom M2 1EN)</t>
  </si>
  <si>
    <t>Northern Data Forum Manchester
Tuesday, July 9 at 6:00 PM
Speaker 1:Delivered by: Alex Young, Data Scientist, The Oakland GroupSummary: A look into the world of a Data Scientist and how working with real clie...
https://www.meetup.com/NDFManchester/events/261282947/</t>
  </si>
  <si>
    <t>06/04/2019 03:01:34.000Z</t>
  </si>
  <si>
    <t>https://www.google.com/calendar/event?eid=MHVnZ2JjdnM4aTJvMGUwaWN2bDBmODlycDYgc2Vsb3BzZXUubWFuY2hlc3RlcjFAbQ&amp;ctz=Europe/London</t>
  </si>
  <si>
    <t>Manchester - Cambridge Spark
Friday, November 15 at 9:00 AM
PyData brings together both users and developers of data analysis tools to share ideas and learn from each other. The goals are to provide data scienc...
https://www.meetup.com/Manchester-Cambridge-Spark/events/261421314/</t>
  </si>
  <si>
    <t>06/04/2019 03:01:36.000Z</t>
  </si>
  <si>
    <t>https://www.google.com/calendar/event?eid=MXZ2cXJ1bTYwcW1sNWJhb2plMGQyZDFzcWYgc2Vsb3BzZXUubWFuY2hlc3RlcjFAbQ&amp;ctz=Europe/London</t>
  </si>
  <si>
    <t>XConf Europe 2019 | Wednesday July 3rd - Manchester</t>
  </si>
  <si>
    <t>etc.venues Manchester (11 Portland St, Manchester, United Kingdom M1 3HU)</t>
  </si>
  <si>
    <t>ThoughtWorks Manchester Events
Wednesday, July 3 at 9:00 AM
Please purchase your tickets via Eventbrite: http://bit.ly/2QuZtGe Unfortunately no individuals will gain entry without a ticket. What is XConf? No fl...
https://www.meetup.com/ThoughtWorks-Manchester-Events/events/261832426/</t>
  </si>
  <si>
    <t>06/04/2019 03:04:18.000Z</t>
  </si>
  <si>
    <t>https://www.google.com/calendar/event?eid=NnJsZ283aGhjNml0ODRqM2ZtZTlqMWwzMDUgc2Vsb3BzZXUubWFuY2hlc3RlcjFAbQ&amp;ctz=Europe/London</t>
  </si>
  <si>
    <t>Lunch and Learn: Doing Business Overseas</t>
  </si>
  <si>
    <t>HSBC UK Small Business Networking
Tuesday, July 23 at 12:30 PM
Selling goods and services overseas is a great way to boost your business, it can improve turnover, mitigate risk and increase productivity.  Whether ...
https://www.meetup.com/HSBC-UK-Small-Business-Networking/events/261860627/</t>
  </si>
  <si>
    <t>06/04/2019 03:04:23.000Z</t>
  </si>
  <si>
    <t>https://www.google.com/calendar/event?eid=MTFmZXBlOHZqZ2Rna280YWFkbm9wMjl0aXQgc2Vsb3BzZXUubWFuY2hlc3RlcjFAbQ&amp;ctz=Europe/London</t>
  </si>
  <si>
    <t>Lessons Learned From Large-scale Security Assurance</t>
  </si>
  <si>
    <t>DevSecOps Manchester
Tuesday, September 3 at 6:00 PM
https://www.meetup.com/DevSecOps-Manchester/events/263742058/</t>
  </si>
  <si>
    <t>08/21/2019 16:05:12.000Z</t>
  </si>
  <si>
    <t>https://www.google.com/calendar/event?eid=NDl2a25vNGtnZ3M0NjI1ZWYyYzVvZXM5dW4gc2Vsb3BzZXUubWFuY2hlc3RlcjFAbQ&amp;ctz=Europe/London</t>
  </si>
  <si>
    <t xml:space="preserve">AWS User Group North #33 </t>
  </si>
  <si>
    <t>AWS User Group North
Thursday, September 26 at 6:30 PM
This is a placeholder date for the next AWS User Group North meeting. If you'd be interested in presenting on an AWS related topic, as either a full t...
https://www.meetup.com/AWS-User-Group-North/events/263866980/</t>
  </si>
  <si>
    <t>08/21/2019 16:05:16.000Z</t>
  </si>
  <si>
    <t>https://www.google.com/calendar/event?eid=NnNsM2VwOWIxYjllbGRoMWpzN2txbWdiaWwgc2Vsb3BzZXUubWFuY2hlc3RlcjFAbQ&amp;ctz=Europe/London</t>
  </si>
  <si>
    <t>Craft CMS Manchester #15</t>
  </si>
  <si>
    <t>Craft CMS Manchester
Thursday, August 29 at 6:30 PM
Focus on: Strong Customer Authentication (SCA) 18:30 - 19:30 - Intro: How 3 little letters require some whopping great changes. Fuel up: Pizza and bee...
https://www.meetup.com/craftcmsmanchester/events/263868818/</t>
  </si>
  <si>
    <t>08/21/2019 16:05:20.000Z</t>
  </si>
  <si>
    <t>https://www.google.com/calendar/event?eid=MjRuMTVhMDZodjMyc2kyN2ltOWNzZW44MTYgc2Vsb3BzZXUubWFuY2hlc3RlcjFAbQ&amp;ctz=Europe/London</t>
  </si>
  <si>
    <t>Building stream processing applications with Apache Kafka® using KSQL</t>
  </si>
  <si>
    <t>AO Manchester (Baskerville House,Browncross St, Manchester, United Kingdom M3 5FS)</t>
  </si>
  <si>
    <t>Manchester Apache Kafka® Meetup by Confluent
Thursday, September 19 at 6:00 PM
DetailsJoin us for an Apache Kafka® meetup on Thursday, September 19th from 6:00 pm in Manchester kindly hosted by our friends at AO Manchester. The a...
https://www.meetup.com/Manchester-Kafka/events/263968143/</t>
  </si>
  <si>
    <t>08/21/2019 16:05:24.000Z</t>
  </si>
  <si>
    <t>https://www.google.com/calendar/event?eid=NzUyZXZjZGZydXFzcXZkNHZtdm5tdmZiaTEgc2Vsb3BzZXUubWFuY2hlc3RlcjFAbQ&amp;ctz=Europe/London</t>
  </si>
  <si>
    <t>An Opportunity to Help Those Underrepresented in Professional Roles</t>
  </si>
  <si>
    <t>CodeYourFuture - Manchester
Tuesday, August 27 at 6:00 PM
Please sign up using the eventbrite link: https://bit.ly/2Tscwts Are you interested in using your skills and knowledge to help others? At CodeYourFutu...
https://www.meetup.com/CodeYourFuture-Manchester/events/263968266/</t>
  </si>
  <si>
    <t>08/21/2019 16:05:27.000Z</t>
  </si>
  <si>
    <t>https://www.google.com/calendar/event?eid=MnB0c2hsbzMwbmRpZ3FrNDdsajllbjJidXUgc2Vsb3BzZXUubWFuY2hlc3RlcjFAbQ&amp;ctz=Europe/London</t>
  </si>
  <si>
    <t>PyDataMCR - Hands On Machine Learning</t>
  </si>
  <si>
    <t>PyData Manchester
Wednesday, August 28 at 6:00 PM
Tonight we will be working through the the German Credit Risk(https://www.kaggle.com/uciml/german-credit) dataset. Please have a read of the details o...
https://www.meetup.com/PyData-Manchester/events/263937715/</t>
  </si>
  <si>
    <t>08/21/2019 16:05:33.000Z</t>
  </si>
  <si>
    <t>https://www.google.com/calendar/event?eid=MTFobnVvOWcxMWFiYW9iaDFzNTA1aGJmcXAgc2Vsb3BzZXUubWFuY2hlc3RlcjFAbQ&amp;ctz=Europe/London</t>
  </si>
  <si>
    <t>Design Insights - Information Architecture and Natural Language Processing</t>
  </si>
  <si>
    <t>RealUX
Tuesday, September 10 at 6:00 PM
Rob Scott (@robscottsays) and Emily Heath (@gradualist), BBC **Navigating the ladder of abstraction - How to get everyone talking about IA** We are tw...
https://www.meetup.com/RealUX/events/264023487/</t>
  </si>
  <si>
    <t>08/21/2019 16:05:39.000Z</t>
  </si>
  <si>
    <t>https://www.google.com/calendar/event?eid=MGVsYjEyMzEwdjkxYnN0c2JiOHVra2dqYnUgc2Vsb3BzZXUubWFuY2hlc3RlcjFAbQ&amp;ctz=Europe/London</t>
  </si>
  <si>
    <t>Brand Builders Thinkubator</t>
  </si>
  <si>
    <t>Pendulum Hotel - Manchester City Centre (Sackville St, Greater Manchester, United Kingdom M1 3BB)</t>
  </si>
  <si>
    <t>Manchester Brand Building Meetup
Wednesday, September 18 at 6:15 PM
Whether you are an existing business wanting to go to the next level, a new business needing help to take the right steps in the right order, or you a...
Price: 15.00 GBP
https://www.meetup.com/Manchester-Brand-Building-Meetup/events/264082055/</t>
  </si>
  <si>
    <t>08/21/2019 16:05:42.000Z</t>
  </si>
  <si>
    <t>https://www.google.com/calendar/event?eid=MmY0aDVvOXNscWdrZ2NlMXA2ZWJnZHQ5c2Igc2Vsb3BzZXUubWFuY2hlc3RlcjFAbQ&amp;ctz=Europe/London</t>
  </si>
  <si>
    <t>GraphQL Manchester #4</t>
  </si>
  <si>
    <t>WeWork No. 1 Spinningfields (Quay St, Greater Manchester, United Kingdom M3 3JE)</t>
  </si>
  <si>
    <t>GraphQL Manchester
Thursday, August 29 at 6:00 PM
GraphQL Manchester is back after a baby-related hiatus for a summer meetup. This month we're hosting a talk from Hasura! Hasura have built an engine t...
https://www.meetup.com/GraphQL-Manchester/events/264089288/</t>
  </si>
  <si>
    <t>08/21/2019 16:05:46.000Z</t>
  </si>
  <si>
    <t>https://www.google.com/calendar/event?eid=NGFqZzR0bDA5ZWw1NHBhZjRwNmNuZWt1ajUgc2Vsb3BzZXUubWFuY2hlc3RlcjFAbQ&amp;ctz=Europe/London</t>
  </si>
  <si>
    <t>"The Outsiders", by William N Thorndike Jr.</t>
  </si>
  <si>
    <t>The Manchester Business Book Club
Wednesday, September 18 at 6:20 PM
Hi All, Next session after the summer break.  The book is further subtitled "Eight Unconventional CEOs and their Radically Rational Blueprint for Succ...
https://www.meetup.com/MancBizBooks/events/264115496/</t>
  </si>
  <si>
    <t>08/21/2019 16:05:49.000Z</t>
  </si>
  <si>
    <t>https://www.google.com/calendar/event?eid=MDh1MTZvbGRtc2luNTY3dmNiZ3A4bGtxYmggc2Vsb3BzZXUubWFuY2hlc3RlcjFAbQ&amp;ctz=Europe/London</t>
  </si>
  <si>
    <t>Async and Concurrency with Coroutines &amp; TBA</t>
  </si>
  <si>
    <t>Leeds PHP Meetup
Wednesday, September 18 at 6:30 PM
This is a free event, open to all. There will be some beers, tea, coffee, soft drinks, and food provided. We will have vegetarian food, if you have an...
https://www.meetup.com/leedsphp/events/264124205/</t>
  </si>
  <si>
    <t>08/21/2019 16:05:53.000Z</t>
  </si>
  <si>
    <t>https://www.google.com/calendar/event?eid=Nmtqbm92czB1YTcyMG8ydjEzOXJkM2xlaHEgc2Vsb3BzZXUubWFuY2hlc3RlcjFAbQ&amp;ctz=Europe/London</t>
  </si>
  <si>
    <t>R-Ladies MCR at Thoughtworks</t>
  </si>
  <si>
    <t>R-Ladies Manchester
Tuesday, October 1 at 6:30 PM
Placeholder for our next event at Thoughtworks. Keep your eye on this event and follow @rladiesmcr on twitter for updates and announcements nearer the...
https://www.meetup.com/rladies-manchester/events/264129519/</t>
  </si>
  <si>
    <t>08/21/2019 16:05:56.000Z</t>
  </si>
  <si>
    <t>https://www.google.com/calendar/event?eid=NG90YmZzZmswc3VpdGY3OG90aHJqbjc2YWYgc2Vsb3BzZXUubWFuY2hlc3RlcjFAbQ&amp;ctz=Europe/London</t>
  </si>
  <si>
    <t>CRAP Talks MCR #5 (Conversion Rate, Analytics, Product)</t>
  </si>
  <si>
    <t>CRAP Talks: CRO, Analytics &amp; Product - Manchester
Tuesday, September 24 at 6:00 PM
Welcome to CRAP Talks MCR #5! Sponsored by ForwardRole For our 5th event in Manchester, we will be bringing you 3 great speakers and, based on your fe...
https://www.meetup.com/CRAP-Talks-CRO-Analytics-Product-Manchester/events/264130129/</t>
  </si>
  <si>
    <t>08/21/2019 16:06:00.000Z</t>
  </si>
  <si>
    <t>https://www.google.com/calendar/event?eid=N2g0YWZwcm45bzJyamE4ZmJoNnBqODVtYzQgc2Vsb3BzZXUubWFuY2hlc3RlcjFAbQ&amp;ctz=Europe/London</t>
  </si>
  <si>
    <t>"Transformative Impact: Sustained Change through Volunteering" &amp; TBC</t>
  </si>
  <si>
    <t>ExpertTalks Leeds
Thursday, October 10 at 6:00 PM
SESSION ONE :"Transformative Impact: Sustained Change through Volunteering" In March 2019 an EE team worked on a month long engagement with a hard dea...
https://www.meetup.com/ExpertTalks-Leeds/events/261540711/</t>
  </si>
  <si>
    <t>08/21/2019 16:06:16.000Z</t>
  </si>
  <si>
    <t>https://www.google.com/calendar/event?eid=Mmc0a3BnM3NwNzRqYmNvajhjaGJkdGo1ajAgc2Vsb3BzZXUubWFuY2hlc3RlcjFAbQ&amp;ctz=Europe/London</t>
  </si>
  <si>
    <t>Northern Azure User group September Meetup</t>
  </si>
  <si>
    <t>Northern Azure User Group
Tuesday, September 24 at 6:00 PM
Agenda18:00 – 18:30 - Meet and Greet18:30 – 19:30 - Defending Against Advance Automated Threats19:30 – 20:00 - Beer and Pizza20:00 – 20:45 - Azure Net...
https://www.meetup.com/Northern-Azure-User-Group/events/264110797/</t>
  </si>
  <si>
    <t>08/21/2019 16:06:44.000Z</t>
  </si>
  <si>
    <t>https://www.google.com/calendar/event?eid=MzdtbXJyczlhaGFodGM4amwwcmRvcm9tMTUgc2Vsb3BzZXUubWFuY2hlc3RlcjFAbQ&amp;ctz=Europe/London</t>
  </si>
  <si>
    <t>How to make a website for your business</t>
  </si>
  <si>
    <t>R&amp;V - Robert &amp; Victor (85 Oxford St, Manchester, United Kingdom M1 6ET)</t>
  </si>
  <si>
    <t>Practical Business Workshops Manchester
Tuesday, August 27 at 9:00 AM
MAKING A NEW WEBSITE FOR YOUR BUSINESS? Would you like to learn how websites are made, so you can get your own website online quickly and easily? Are ...
Price: 35.00 GBP
https://www.meetup.com/Practical-Business-Workshops-Manchester/events/264137803/</t>
  </si>
  <si>
    <t>08/21/2019 16:06:48.000Z</t>
  </si>
  <si>
    <t>https://www.google.com/calendar/event?eid=NXNhYmxzaDZxamw3dnBiNW8wdGthMGxiOTAgc2Vsb3BzZXUubWFuY2hlc3RlcjFAbQ&amp;ctz=Europe/London</t>
  </si>
  <si>
    <t>M3 5JL (, Salford, United Kingdom M3 5JL)</t>
  </si>
  <si>
    <t>Manchester Data Platform User Group
Wednesday, September 11 at 5:30 PM
Network, learn, ask a question, meet other folk, get fed - these are all things that happen at PASS user group events. These events are a really great...
https://www.meetup.com/McrDataPlatform/events/256671242/</t>
  </si>
  <si>
    <t>08/21/2019 16:06:51.000Z</t>
  </si>
  <si>
    <t>https://www.google.com/calendar/event?eid=NnZjNHZ0OWVkZ3RnaTk5ZzRycW1xMm03NHIgc2Vsb3BzZXUubWFuY2hlc3RlcjFAbQ&amp;ctz=Europe/London</t>
  </si>
  <si>
    <t>Manchester F# User Group
Tuesday, September 24 at 7:00 PM
tbc
https://www.meetup.com/Manchester-F-User-Group/events/264169903/</t>
  </si>
  <si>
    <t>08/21/2019 16:06:54.000Z</t>
  </si>
  <si>
    <t>https://www.google.com/calendar/event?eid=MXU2MnEyZzV2dGFsMW01bmwzZ21sNTN0bG8gc2Vsb3BzZXUubWFuY2hlc3RlcjFAbQ&amp;ctz=Europe/London</t>
  </si>
  <si>
    <t>Rebel Meetups - Young Entrepreneur Networking in Manchester
Wednesday, October 9 at 6:30 PM
Come along to our meetup for rebellious, young entrepreneurs at Lock 91 in Manchester! Thinking of starting a business? Growing your start-up and look...
https://www.meetup.com/rebel-meetups-young-entrepreneur-networking-manchester/events/263999765/</t>
  </si>
  <si>
    <t>08/21/2019 16:06:57.000Z</t>
  </si>
  <si>
    <t>https://www.google.com/calendar/event?eid=MTBkODQwdDdxN2FxZmFzOGkxbGc2aGg4bDAgc2Vsb3BzZXUubWFuY2hlc3RlcjFAbQ&amp;ctz=Europe/London</t>
  </si>
  <si>
    <t xml:space="preserve">McrTech - Gay Pride Parade! </t>
  </si>
  <si>
    <t>Richmond Tea Rooms (46 Sackville St, Manchester, United Kingdom M1 3HZ)</t>
  </si>
  <si>
    <t>Techs and the City
Saturday, August 24 at 10:00 AM
Happy Pride!! I'm worried that there might be some people who want to go and watch the Parade on Saturday but possibly don't have any pals who are wan...
https://www.meetup.com/Techs-and-The-City/events/264186375/</t>
  </si>
  <si>
    <t>08/21/2019 16:07:00.000Z</t>
  </si>
  <si>
    <t>https://www.google.com/calendar/event?eid=NnFkbjF2dmptdXNydHFkdjE5Z2I2Z29vM2Egc2Vsb3BzZXUubWFuY2hlc3RlcjFAbQ&amp;ctz=Europe/London</t>
  </si>
  <si>
    <t>Your Business Grows as You Grow: Self-Development for You &amp; Your Business</t>
  </si>
  <si>
    <t>Business Growth &amp; Scaling
Wednesday, September 18 at 6:00 PM
Only 10% of businesses survive their first year. Now that sounds like a grim number, and it is. So the question we all want to know is why. This can b...
https://www.meetup.com/Business-growth-and-scaling/events/264336595/</t>
  </si>
  <si>
    <t>09/06/2019 04:04:01.000Z</t>
  </si>
  <si>
    <t>https://www.google.com/calendar/event?eid=MWJydnVqMnNvbXUxanV0bHZhcHVoNHRqMDggc2Vsb3BzZXUubWFuY2hlc3RlcjFAbQ&amp;ctz=Europe/London</t>
  </si>
  <si>
    <t>Creating Business Strategy: Assess, Create, Apply</t>
  </si>
  <si>
    <t>Business Growth &amp; Scaling
Tuesday, September 24 at 6:00 PM
Thinking and acting strategically doesn’t always come naturally to both founders and business people. It can be difficult to look ahead, to plan your ...
https://www.meetup.com/Business-growth-and-scaling/events/264336706/</t>
  </si>
  <si>
    <t>09/06/2019 04:04:09.000Z</t>
  </si>
  <si>
    <t>https://www.google.com/calendar/event?eid=MWdkaHMybWVoMDlwZm45N2FmYTBxMWs3bWsgc2Vsb3BzZXUubWFuY2hlc3RlcjFAbQ&amp;ctz=Europe/London</t>
  </si>
  <si>
    <t>Scale Up: Identifying Inefficiencies and Erasing Them</t>
  </si>
  <si>
    <t>Business Growth &amp; Scaling
Wednesday, October 23 at 6:00 PM
Startups being formed in the UK has reached record numbers, with over 2000 new businesses being started everyday which means more and more people are ...
https://www.meetup.com/Business-growth-and-scaling/events/264336840/</t>
  </si>
  <si>
    <t>09/06/2019 04:04:14.000Z</t>
  </si>
  <si>
    <t>https://www.google.com/calendar/event?eid=Nmk4c2I2ODR0NGEzYm9xYWFobnUxZ2R0MHAgc2Vsb3BzZXUubWFuY2hlc3RlcjFAbQ&amp;ctz=Europe/London</t>
  </si>
  <si>
    <t xml:space="preserve">Manchester Web Meetup #10 </t>
  </si>
  <si>
    <t>LADbible Group Head Office (20 Dale St, Manchester, United Kingdom M1 1EZ)</t>
  </si>
  <si>
    <t>Manchester Web Meetup
Wednesday, September 18 at 6:00 PM
Happy Autumn, Manc Webbers! We hope you had a good Summer. September marks our return, this time taking place at LADbible. Our speakers for this month...
https://www.meetup.com/Manchester-Web-Meetup/events/261109903/</t>
  </si>
  <si>
    <t>09/06/2019 04:04:23.000Z</t>
  </si>
  <si>
    <t>https://www.google.com/calendar/event?eid=NjVkaTIycWthcTljNGo3N2cwaDI0c2Yzbmwgc2Vsb3BzZXUubWFuY2hlc3RlcjFAbQ&amp;ctz=Europe/London</t>
  </si>
  <si>
    <t>ODSC Manchester Data Science
Tuesday, November 19 at 6:15 PM
Artificial Intelligence and Data Science startups are in hot demand from investors. Hear top investment firms &amp; VCs seeking AI and Data Science Startu...
https://www.meetup.com/Data-Science-ODSC-Manchester/events/264342695/</t>
  </si>
  <si>
    <t>09/06/2019 04:04:26.000Z</t>
  </si>
  <si>
    <t>https://www.google.com/calendar/event?eid=NmJtam0zbmV0aXJ1bmxodWJ1Mm1tZzgzMGIgc2Vsb3BzZXUubWFuY2hlc3RlcjFAbQ&amp;ctz=Europe/London</t>
  </si>
  <si>
    <t>Zoom - https://zoom.us/j/910003592 (https://zoom.us/j/910003592, Manchester, United Kingdom)</t>
  </si>
  <si>
    <t>Manchester Brand Building Meetup
Friday, September 27 at 9:00 AM
Whether you are an existing business wanting to go to the next level, a new business needing help to take the right steps in the right order, or you a...
https://www.meetup.com/Manchester-Brand-Building-Meetup/events/264361696/</t>
  </si>
  <si>
    <t>09/06/2019 04:04:33.000Z</t>
  </si>
  <si>
    <t>https://www.google.com/calendar/event?eid=MnFkNDhvdmw4NmYwZjU1YnBnbTBzamljcnMgc2Vsb3BzZXUubWFuY2hlc3RlcjFAbQ&amp;ctz=Europe/London</t>
  </si>
  <si>
    <t>Taziki's Mediterranean Cafe (216 S Magnolia Dr #102, Tallahassee, FL 32301)</t>
  </si>
  <si>
    <t>Manchester Brand Building Meetup
Friday, October 11 at 6:00 PM
Whether you are an existing business wanting to go to the next level, a new business needing help to take the right steps in the right order, or you a...
https://www.meetup.com/Manchester-Brand-Building-Meetup/events/264361774/</t>
  </si>
  <si>
    <t>09/06/2019 04:04:37.000Z</t>
  </si>
  <si>
    <t>https://www.google.com/calendar/event?eid=NzhqbnFqOWw3OGNkOTI5dGRpNXAwNzI0M2cgc2Vsb3BzZXUubWFuY2hlc3RlcjFAbQ&amp;ctz=Europe/London</t>
  </si>
  <si>
    <t>GSU Business Inovation Group ( 58 E Main St Ste. D, Statesboro, GA 30458)</t>
  </si>
  <si>
    <t>Manchester Brand Building Meetup
Tuesday, October 15 at 1:00 PM
Whether you are an existing business wanting to go to the next level, a new business needing help to take the right steps in the right order, or you a...
https://www.meetup.com/Manchester-Brand-Building-Meetup/events/264361853/</t>
  </si>
  <si>
    <t>09/06/2019 04:04:40.000Z</t>
  </si>
  <si>
    <t>https://www.google.com/calendar/event?eid=N21zaDY5ZHJvZTlzbGhscnA3cGJvaTQ2a2Egc2Vsb3BzZXUubWFuY2hlc3RlcjFAbQ&amp;ctz=Europe/London</t>
  </si>
  <si>
    <t>Southern Bistro (4920 Roswell Rd, Atlanta, GA 30342)</t>
  </si>
  <si>
    <t>Manchester Brand Building Meetup
Wednesday, October 16 at 6:00 PM
Whether you are an existing business wanting to go to the next level, a new business needing help to take the right steps in the right order, or you a...
https://www.meetup.com/Manchester-Brand-Building-Meetup/events/264399302/</t>
  </si>
  <si>
    <t>09/06/2019 04:04:44.000Z</t>
  </si>
  <si>
    <t>https://www.google.com/calendar/event?eid=NG8wZHFwa2kxb3IxMjdmcGNuMDd1MnNtdWggc2Vsb3BzZXUubWFuY2hlc3RlcjFAbQ&amp;ctz=Europe/London</t>
  </si>
  <si>
    <t>The Creative Coast at The Labs (2222 Bull St, Savannah, GA 31401)</t>
  </si>
  <si>
    <t>Manchester Brand Building Meetup
Monday, October 21 at 6:00 PM
Whether you are an existing business wanting to go to the next level, a new business needing help to take the right steps in the right order, or you a...
https://www.meetup.com/Manchester-Brand-Building-Meetup/events/264399329/</t>
  </si>
  <si>
    <t>09/06/2019 04:04:47.000Z</t>
  </si>
  <si>
    <t>https://www.google.com/calendar/event?eid=Mmc4c2pnOTM4b2xhNDRhNmN0a2VvbTRlMGsgc2Vsb3BzZXUubWFuY2hlc3RlcjFAbQ&amp;ctz=Europe/London</t>
  </si>
  <si>
    <t>Van der Valk Hotel Hilversum - De Witte Bergen (Rijksweg 2, Eemnes, Netherlands 3755)</t>
  </si>
  <si>
    <t>Manchester Brand Building Meetup
Tuesday, October 22 at 6:00 PM
Whether you are an existing business wanting to go to the next level, a new business needing help to take the right steps in the right order, or you a...
https://www.meetup.com/Manchester-Brand-Building-Meetup/events/264399403/</t>
  </si>
  <si>
    <t>09/06/2019 04:04:53.000Z</t>
  </si>
  <si>
    <t>https://www.google.com/calendar/event?eid=NXVlczN2bjgxbW04OGVvM2l0OTM3a3YzdWIgc2Vsb3BzZXUubWFuY2hlc3RlcjFAbQ&amp;ctz=Europe/London</t>
  </si>
  <si>
    <t>Manchester Brand Building Meetup
Friday, October 25 at 9:00 AM
Whether you are an existing business wanting to go to the next level, a new business needing help to take the right steps in the right order, or you a...
https://www.meetup.com/Manchester-Brand-Building-Meetup/events/264399419/</t>
  </si>
  <si>
    <t>09/06/2019 04:04:59.000Z</t>
  </si>
  <si>
    <t>https://www.google.com/calendar/event?eid=NzRta2syZ3Q0cjlmOGMxMnA3b2c4bm90MTEgc2Vsb3BzZXUubWFuY2hlc3RlcjFAbQ&amp;ctz=Europe/London</t>
  </si>
  <si>
    <t>London Nursery Schools - Bluebell Cottage (8 Horton Place, London, United Kingdom W8 4LZ)</t>
  </si>
  <si>
    <t>Manchester Brand Building Meetup
Wednesday, October 30 at 6:00 PM
Whether you are an existing business wanting to go to the next level, a new business needing help to take the right steps in the right order, or you a...
https://www.meetup.com/Manchester-Brand-Building-Meetup/events/264399464/</t>
  </si>
  <si>
    <t>09/06/2019 04:05:05.000Z</t>
  </si>
  <si>
    <t>https://www.google.com/calendar/event?eid=NHU1b2QwbXZyaHJnMmNhNWEzYjc4Yms2c2Mgc2Vsb3BzZXUubWFuY2hlc3RlcjFAbQ&amp;ctz=Europe/London</t>
  </si>
  <si>
    <t>11/08/2019 18:00:00Z</t>
  </si>
  <si>
    <t>11/08/2019 21:00:00Z</t>
  </si>
  <si>
    <t>Manchester Brand Building Meetup
Friday, November 8 at 6:00 PM
Whether you are an existing business wanting to go to the next level, a new business needing help to take the right steps in the right order, or you a...
https://www.meetup.com/Manchester-Brand-Building-Meetup/events/264402704/</t>
  </si>
  <si>
    <t>09/06/2019 04:05:09.000Z</t>
  </si>
  <si>
    <t>https://www.google.com/calendar/event?eid=NDMybGlhaTRsZmNlOWg5NWNhZGtnOGtob3Agc2Vsb3BzZXUubWFuY2hlc3RlcjFAbQ&amp;ctz=Europe/London</t>
  </si>
  <si>
    <t>11/16/2019 21:00:00Z</t>
  </si>
  <si>
    <t>Manchester Brand Building Meetup
Saturday, November 16 at 6:00 PM
Whether you are an existing business wanting to go to the next level, a new business needing help to take the right steps in the right order, or you a...
https://www.meetup.com/Manchester-Brand-Building-Meetup/events/264402739/</t>
  </si>
  <si>
    <t>09/06/2019 04:05:14.000Z</t>
  </si>
  <si>
    <t>https://www.google.com/calendar/event?eid=NTBtamJkcGZqbWloYjFtcGkzZmlkYThqMW4gc2Vsb3BzZXUubWFuY2hlc3RlcjFAbQ&amp;ctz=Europe/London</t>
  </si>
  <si>
    <t>11/18/2019 18:00:00Z</t>
  </si>
  <si>
    <t>11/18/2019 21:30:00Z</t>
  </si>
  <si>
    <t>Manchester Brand Building Meetup
Monday, November 18 at 6:00 PM
Whether you are an existing business wanting to go to the next level, a new business needing help to take the right steps in the right order, or you a...
https://www.meetup.com/Manchester-Brand-Building-Meetup/events/264402886/</t>
  </si>
  <si>
    <t>09/06/2019 04:05:17.000Z</t>
  </si>
  <si>
    <t>https://www.google.com/calendar/event?eid=M3RhNmJjNHBzdDRtOTdycTRydG9pdDY3dXMgc2Vsb3BzZXUubWFuY2hlc3RlcjFAbQ&amp;ctz=Europe/London</t>
  </si>
  <si>
    <t>11/19/2019 13:00:00Z</t>
  </si>
  <si>
    <t>11/19/2019 16:00:00Z</t>
  </si>
  <si>
    <t>Georgia Southern Business Innovation Group (58 E Main St Ste. D, Statesboro, GA 30458)</t>
  </si>
  <si>
    <t>Manchester Brand Building Meetup
Tuesday, November 19 at 1:00 PM
Whether you are an existing business wanting to go to the next level, a new business needing help to take the right steps in the right order, or you a...
https://www.meetup.com/Manchester-Brand-Building-Meetup/events/264402965/</t>
  </si>
  <si>
    <t>09/06/2019 04:05:21.000Z</t>
  </si>
  <si>
    <t>https://www.google.com/calendar/event?eid=MGVnYWoxMWZyZjlwZW5lZ2NmbHU3MjNpY3Egc2Vsb3BzZXUubWFuY2hlc3RlcjFAbQ&amp;ctz=Europe/London</t>
  </si>
  <si>
    <t>11/20/2019 21:00:00Z</t>
  </si>
  <si>
    <t>IgniteHQ (57 Waddell St SE, Marietta, GA 30060)</t>
  </si>
  <si>
    <t>Manchester Brand Building Meetup
Wednesday, November 20 at 6:00 PM
Whether you are an existing business wanting to go to the next level, a new business needing help to take the right steps in the right order, or you a...
https://www.meetup.com/Manchester-Brand-Building-Meetup/events/264403545/</t>
  </si>
  <si>
    <t>09/06/2019 04:05:26.000Z</t>
  </si>
  <si>
    <t>https://www.google.com/calendar/event?eid=NWlhN2tibmg1cDc2dDNjbmswcjdzczZsNGQgc2Vsb3BzZXUubWFuY2hlc3RlcjFAbQ&amp;ctz=Europe/London</t>
  </si>
  <si>
    <t>11/29/2019 09:00:00Z</t>
  </si>
  <si>
    <t>11/29/2019 12:00:00Z</t>
  </si>
  <si>
    <t>Manchester Brand Building Meetup
Friday, November 29 at 9:00 AM
Whether you are an existing business wanting to go to the next level, a new business needing help to take the right steps in the right order, or you a...
https://www.meetup.com/Manchester-Brand-Building-Meetup/events/264403998/</t>
  </si>
  <si>
    <t>09/06/2019 04:05:33.000Z</t>
  </si>
  <si>
    <t>https://www.google.com/calendar/event?eid=NHZtYjJkcHRwY25rb2Y2Zjh1aGcxNWxmZnYgc2Vsb3BzZXUubWFuY2hlc3RlcjFAbQ&amp;ctz=Europe/London</t>
  </si>
  <si>
    <t>12/13/2019 18:00:00Z</t>
  </si>
  <si>
    <t>12/13/2019 21:00:00Z</t>
  </si>
  <si>
    <t>Taziki's Mediterranean Cafe (216 S Magnolia Dr #102, Tallahassee, FL 32301, USA, Tallahassee, FL 32301)</t>
  </si>
  <si>
    <t>Manchester Brand Building Meetup
Friday, December 13 at 6:00 PM
Whether you are an existing business wanting to go to the next level, a new business needing help to take the right steps in the right order, or you a...
https://www.meetup.com/Manchester-Brand-Building-Meetup/events/264404383/</t>
  </si>
  <si>
    <t>09/06/2019 04:05:39.000Z</t>
  </si>
  <si>
    <t>https://www.google.com/calendar/event?eid=MWozM2E1aGRja2dkbXZjN2dtdjE5N2wyNXMgc2Vsb3BzZXUubWFuY2hlc3RlcjFAbQ&amp;ctz=Europe/London</t>
  </si>
  <si>
    <t>12/16/2019 18:00:00Z</t>
  </si>
  <si>
    <t>12/16/2019 21:30:00Z</t>
  </si>
  <si>
    <t>Manchester Brand Building Meetup
Monday, December 16 at 6:00 PM
Whether you are an existing business wanting to go to the next level, a new business needing help to take the right steps in the right order, or you a...
https://www.meetup.com/Manchester-Brand-Building-Meetup/events/264404630/</t>
  </si>
  <si>
    <t>09/06/2019 04:05:45.000Z</t>
  </si>
  <si>
    <t>https://www.google.com/calendar/event?eid=MjJtdjh2dHJmajRqZjF2MGlpNzNsamw5ZnMgc2Vsb3BzZXUubWFuY2hlc3RlcjFAbQ&amp;ctz=Europe/London</t>
  </si>
  <si>
    <t>12/17/2019 13:00:00Z</t>
  </si>
  <si>
    <t>12/17/2019 16:00:00Z</t>
  </si>
  <si>
    <t>Manchester Brand Building Meetup
Tuesday, December 17 at 1:00 PM
Whether you are an existing business wanting to go to the next level, a new business needing help to take the right steps in the right order, or you a...
https://www.meetup.com/Manchester-Brand-Building-Meetup/events/264405279/</t>
  </si>
  <si>
    <t>09/06/2019 04:05:49.000Z</t>
  </si>
  <si>
    <t>https://www.google.com/calendar/event?eid=NWExNGRnN2o2Z2s5YjZxMGw4Zjc1MGdwc2Egc2Vsb3BzZXUubWFuY2hlc3RlcjFAbQ&amp;ctz=Europe/London</t>
  </si>
  <si>
    <t>12/27/2019 09:00:00Z</t>
  </si>
  <si>
    <t>12/27/2019 12:00:00Z</t>
  </si>
  <si>
    <t>Manchester Brand Building Meetup
Friday, December 27 at 9:00 AM
Whether you are an existing business wanting to go to the next level, a new business needing help to take the right steps in the right order, or you a...
https://www.meetup.com/Manchester-Brand-Building-Meetup/events/264405377/</t>
  </si>
  <si>
    <t>09/06/2019 04:05:53.000Z</t>
  </si>
  <si>
    <t>https://www.google.com/calendar/event?eid=NWNjbzJiOTZndWQwZHJ1cXFtNWkzc3Y0cmcgc2Vsb3BzZXUubWFuY2hlc3RlcjFAbQ&amp;ctz=Europe/London</t>
  </si>
  <si>
    <t>Manchester Brand Building Meetup
Wednesday, December 11 at 6:00 PM
Whether you are an existing business wanting to go to the next level, a new business needing help to take the right steps in the right order, or you a...
https://www.meetup.com/Manchester-Brand-Building-Meetup/events/264404309/</t>
  </si>
  <si>
    <t>09/06/2019 04:05:56.000Z</t>
  </si>
  <si>
    <t>https://www.google.com/calendar/event?eid=N20zZWk2dWEwM2ExcDV0MzN1a3RnaWVja3Igc2Vsb3BzZXUubWFuY2hlc3RlcjFAbQ&amp;ctz=Europe/London</t>
  </si>
  <si>
    <t>10/31/2019 20:00:00Z</t>
  </si>
  <si>
    <t>AI Halloween Special - "Why AI shouldn't Scare the CR@P out of you!"</t>
  </si>
  <si>
    <t>Digital-Transformers-Manchester
Thursday, October 31 at 6:00 PM
Hello All, Some exciting detail about this Meetup emerges; It will be an AI themed Meetup with talks from ArcticShores &amp; PeakAI, and maybe one other s...
https://www.meetup.com/Digital-Transformers-Manchester/events/262561798/</t>
  </si>
  <si>
    <t>09/06/2019 04:05:59.000Z</t>
  </si>
  <si>
    <t>https://www.google.com/calendar/event?eid=NmFjZmJjZnBmMHQ1Y2FxNWgyZ2o0MDRncTAgc2Vsb3BzZXUubWFuY2hlc3RlcjFAbQ&amp;ctz=Europe/London</t>
  </si>
  <si>
    <t>Indie Hackers 4 - "Traction" by Gabriel Weinberg &amp; Justin Mares</t>
  </si>
  <si>
    <t>Troff, Northern Quarter (8 Thomas St  Manchester, Greater Manchester M4 1EU, Manchester, United Kingdom)</t>
  </si>
  <si>
    <t>Indie Hackers Manchester
Thursday, September 26 at 7:00 PM
This time we try to answer the question "how do I grow my customer base?" We'll be taking a look at the answers that Gabriel Weinberg (duckduckgo.com)...
https://www.meetup.com/Indie-Hackers-Manchester/events/264426583/</t>
  </si>
  <si>
    <t>09/06/2019 04:06:03.000Z</t>
  </si>
  <si>
    <t>https://www.google.com/calendar/event?eid=NWpuajc1aXNyNHNpNXBkYWZjaG42czJpbmggc2Vsb3BzZXUubWFuY2hlc3RlcjFAbQ&amp;ctz=Europe/London</t>
  </si>
  <si>
    <t>CoinFestUK 2020</t>
  </si>
  <si>
    <t>CoinFest UK
Friday, April 3 at 9:00 AM
CoinFestUK is returning in April 2020! We will be hosting workshops, speaker presentations, crypto activities, a private bitcoin bar and showcasing a ...
https://www.meetup.com/CoinFestUK/events/264438092/</t>
  </si>
  <si>
    <t>09/06/2019 04:06:10.000Z</t>
  </si>
  <si>
    <t>https://www.google.com/calendar/event?eid=MXV0Z3EzYm1ucmUzNXQ4YXRicmV0cTZkNnMgc2Vsb3BzZXUubWFuY2hlc3RlcjFAbQ&amp;ctz=Europe/London</t>
  </si>
  <si>
    <t>How To Acquire Businesses Without Using Any Of Your Own Capital?</t>
  </si>
  <si>
    <t>Radisson Blu Edwardian, Manchester (Peter St, Manchester, United Kingdom M2 5GP)</t>
  </si>
  <si>
    <t>Manchester Business Acquisitions Meetup
Thursday, September 19 at 6:00 PM
Want to Know How to Buy and Sell a Business Without Investing Your Own Capital? Learn Highly Transferrable Skills in This 4 Hours Workshop! Learn how ...
Price: 197.00 GBP
https://www.meetup.com/Manchester-Business-Acquisitions-Meetup/events/264482302/</t>
  </si>
  <si>
    <t>09/06/2019 04:06:13.000Z</t>
  </si>
  <si>
    <t>https://www.google.com/calendar/event?eid=Nm9xZHM5MjZ1ZzNoaWpxazZqN2hwZTRmNTMgc2Vsb3BzZXUubWFuY2hlc3RlcjFAbQ&amp;ctz=Europe/London</t>
  </si>
  <si>
    <t>ShareSoc Growth Company Event in Manchester to be attended by our group</t>
  </si>
  <si>
    <t>Manchester &amp; Liverpool Stock Market Investing Meetup Group
Tuesday, September 10 at 6:00 PM
This is a ShareSoc event which many members of our group will be attending. ShareSoc is an excellent organisation working for the good of the Private ...
https://www.meetup.com/Manchester-Stock-Market-Investing-Meetup-Group/events/264491167/</t>
  </si>
  <si>
    <t>09/06/2019 04:06:16.000Z</t>
  </si>
  <si>
    <t>https://www.google.com/calendar/event?eid=Mms1dmpyYW85bmhwdGM2dDJoMWdzYzQwYW4gc2Vsb3BzZXUubWFuY2hlc3RlcjFAbQ&amp;ctz=Europe/London</t>
  </si>
  <si>
    <t>Manchester Stock Market Investing Meetup</t>
  </si>
  <si>
    <t>Manchester &amp; Liverpool Stock Market Investing Meetup Group
Monday, September 23 at 10:45 AM
We will meet in Manchester City Centre to discuss the changing outlook of food in the global economy and the investments within the theme.
https://www.meetup.com/Manchester-Stock-Market-Investing-Meetup-Group/events/264212423/</t>
  </si>
  <si>
    <t>09/06/2019 04:06:23.000Z</t>
  </si>
  <si>
    <t>https://www.google.com/calendar/event?eid=NXZjMjRrdWg5MHBwaTBvamRyaWZ0Y2E4cDIgc2Vsb3BzZXUubWFuY2hlc3RlcjFAbQ&amp;ctz=Europe/London</t>
  </si>
  <si>
    <t>Digital Tech in Prevention and Population Health Management</t>
  </si>
  <si>
    <t>Health 2.0 Manchester
Thursday, October 17 at 5:30 PM
Population health management refers to ways of bringing together health-related data to identify a specific population that health services may then p...
https://www.meetup.com/Health-2-0-Manchester/events/264516942/</t>
  </si>
  <si>
    <t>09/06/2019 04:06:26.000Z</t>
  </si>
  <si>
    <t>https://www.google.com/calendar/event?eid=MzcxMHBwcnZzNXQ5OGNkNHRxaXVrOWM3OWogc2Vsb3BzZXUubWFuY2hlc3RlcjFAbQ&amp;ctz=Europe/London</t>
  </si>
  <si>
    <t>Elm Manchester
Wednesday, September 11 at 6:00 PM
Welcome to our eight meetup! What is going to happen? This meetup follows a hack night format rather than having a talk  so we'll have space to come a...
https://www.meetup.com/elm-manchester/events/264530492/</t>
  </si>
  <si>
    <t>09/06/2019 04:06:31.000Z</t>
  </si>
  <si>
    <t>https://www.google.com/calendar/event?eid=NjI2NG0yZW9yc2tkaTExaXAyamdwMjU1bTcgc2Vsb3BzZXUubWFuY2hlc3RlcjFAbQ&amp;ctz=Europe/London</t>
  </si>
  <si>
    <t>Migrating a Monolith codebase to Micro Frontends using NextJSBlurb</t>
  </si>
  <si>
    <t>M1 2NQ (Adair St, Manchester, United Kingdom M1 2NQ)</t>
  </si>
  <si>
    <t>JavaScript North West
Tuesday, September 17 at 7:00 PM
I would like to invite you to the next JavaScript Meet-Up group hosted by OnTheBeach, the topic of the talk: 'Migrating a Monolith codebase to Micro F...
https://www.meetup.com/JavaScript-North-West/events/262220722/</t>
  </si>
  <si>
    <t>09/06/2019 04:06:34.000Z</t>
  </si>
  <si>
    <t>https://www.google.com/calendar/event?eid=NzRtMzE2NDh0MnN1bTQ4bnVjdG9hM2hrMXEgc2Vsb3BzZXUubWFuY2hlc3RlcjFAbQ&amp;ctz=Europe/London</t>
  </si>
  <si>
    <t>Immersive Learning North: Exclusive Roundtable</t>
  </si>
  <si>
    <t>WeWork Dalton Place (Room 3C) (29 John Dalton St,, Manchester, United Kingdom M2 6DS)</t>
  </si>
  <si>
    <t>Immersive Learning North - VR | AR | UX
Tuesday, October 22 at 6:00 PM
Welcome! We are running an exclusive Roundtable Meetup for Immersive Learning North at WeWork.  This first Meetup will be form a 10person roundtable, ...
https://www.meetup.com/Immersive-Learning-North-VR-AR-UX/events/264563188/</t>
  </si>
  <si>
    <t>09/06/2019 04:06:38.000Z</t>
  </si>
  <si>
    <t>https://www.google.com/calendar/event?eid=NzNrbjZuOG0xamVwcDBkNjB0bTdyYmltc2Qgc2Vsb3BzZXUubWFuY2hlc3RlcjFAbQ&amp;ctz=Europe/London</t>
  </si>
  <si>
    <t>AWS-101 Foundation Evening Session</t>
  </si>
  <si>
    <t>Infinity Works 101 Sessions
Thursday, September 19 at 6:00 PM
Welcome to the new academic year! To kick off the next 9 months of professional community training, we’ll be hosting an AWS foundation evening. Why AW...
https://www.meetup.com/Infinity-Works-101-Sessions/events/264496893/</t>
  </si>
  <si>
    <t>09/06/2019 04:06:41.000Z</t>
  </si>
  <si>
    <t>https://www.google.com/calendar/event?eid=N2RxZmtuZTB2bW8wbGx1YXNhdHJtcXFpYXUgc2Vsb3BzZXUubWFuY2hlc3RlcjFAbQ&amp;ctz=Europe/London</t>
  </si>
  <si>
    <t>Vue with TypeScript &amp; development progress on the Vue.js Manchester app</t>
  </si>
  <si>
    <t>VueJS Manchester Community
Thursday, September 19 at 6:30 PM
Last time we met, we went through and played with the newly launched Manchester Vue.js website. Since then, some of you have contributed to it in diff...
https://www.meetup.com/VueJS-Manchester/events/264130431/</t>
  </si>
  <si>
    <t>09/06/2019 04:06:48.000Z</t>
  </si>
  <si>
    <t>https://www.google.com/calendar/event?eid=MzFib252NG9xOHJpbW9ubDQzZjV0ZzJudnEgc2Vsb3BzZXUubWFuY2hlc3RlcjFAbQ&amp;ctz=Europe/London</t>
  </si>
  <si>
    <t>Why should we care about architecture?/Are we getting code reviews wrong?</t>
  </si>
  <si>
    <t>Architecting Manchester
Tuesday, September 17 at 6:00 PM
Join us from 6pm on Tuesday September 17th at 1 New York Street, Manchester. ECOM are kindly hosting us in their event space and are also providing pi...
https://www.meetup.com/Manchester-Software-Architecture-Meetup/events/262268207/</t>
  </si>
  <si>
    <t>09/06/2019 04:08:05.000Z</t>
  </si>
  <si>
    <t>https://www.google.com/calendar/event?eid=NDRlZWFzaW1hazlvOTIxczAwMjdzcGNlcHAgc2Vsb3BzZXUubWFuY2hlc3RlcjFAbQ&amp;ctz=Europe/London</t>
  </si>
  <si>
    <t>Holiday Inn London - Kensington High St. (Wrights Ln, London, United Kingdom W8 5SP)</t>
  </si>
  <si>
    <t>Manchester Brand Building Meetup
Thursday, September 12 at 6:00 PM
Whether you are an existing business wanting to go to the next level, a new business needing help to take the right steps in the right order, or you a...
https://www.meetup.com/Manchester-Brand-Building-Meetup/events/264224644/</t>
  </si>
  <si>
    <t>09/06/2019 04:08:12.000Z</t>
  </si>
  <si>
    <t>https://www.google.com/calendar/event?eid=MzVuZmpwbDQ3dmlyMXU0ZmRtbDgzdGwxaGggc2Vsb3BzZXUubWFuY2hlc3RlcjFAbQ&amp;ctz=Europe/London</t>
  </si>
  <si>
    <t>Manchester Brand Building Meetup
Monday, September 16 at 6:00 PM
Whether you are an existing business wanting to go to the next level, a new business needing help to take the right steps in the right order, or you a...
https://www.meetup.com/Manchester-Brand-Building-Meetup/events/264224794/</t>
  </si>
  <si>
    <t>09/06/2019 04:08:17.000Z</t>
  </si>
  <si>
    <t>https://www.google.com/calendar/event?eid=M2hwdXI2aHNzYnNsdGxnb3BwdjQzc3Z0OG8gc2Vsb3BzZXUubWFuY2hlc3RlcjFAbQ&amp;ctz=Europe/London</t>
  </si>
  <si>
    <t>Manchester Brand Building Meetup
Tuesday, September 17 at 1:00 PM
Whether you are an existing business wanting to go to the next level, a new business needing help to take the right steps in the right order, or you a...
https://www.meetup.com/Manchester-Brand-Building-Meetup/events/264227693/</t>
  </si>
  <si>
    <t>09/06/2019 04:08:22.000Z</t>
  </si>
  <si>
    <t>https://www.google.com/calendar/event?eid=NzNvdmVxMmdpNWU2YmoxMWJ2ZHM5b2hkZW8gc2Vsb3BzZXUubWFuY2hlc3RlcjFAbQ&amp;ctz=Europe/London</t>
  </si>
  <si>
    <t>Compass Office Solutions LLC (3320 Enterprise Way, Miramar, FL 33025)</t>
  </si>
  <si>
    <t>Manchester Brand Building Meetup
Wednesday, September 18 at 6:00 PM
Whether you are an existing business wanting to go to the next level, a new business needing help to take the right steps in the right order, or you a...
https://www.meetup.com/Manchester-Brand-Building-Meetup/events/264230686/</t>
  </si>
  <si>
    <t>09/06/2019 04:08:26.000Z</t>
  </si>
  <si>
    <t>https://www.google.com/calendar/event?eid=NG1jaTRlM2g5bGh2cnQ4bDZvc2szMXE0dG8gc2Vsb3BzZXUubWFuY2hlc3RlcjFAbQ&amp;ctz=Europe/London</t>
  </si>
  <si>
    <t>Wework - Wynwood Garage (360 NW 27th Street,, Miami, FL 33127)</t>
  </si>
  <si>
    <t>Manchester Brand Building Meetup
Thursday, September 19 at 10:00 AM
Whether you are an existing business wanting to go to the next level, a new business needing help to take the right steps in the right order, or you a...
https://www.meetup.com/Manchester-Brand-Building-Meetup/events/264230734/</t>
  </si>
  <si>
    <t>09/06/2019 04:08:34.000Z</t>
  </si>
  <si>
    <t>https://www.google.com/calendar/event?eid=M3J1MzUwcWJrZjZ2bHIxZmU0NjcxNDNvZnQgc2Vsb3BzZXUubWFuY2hlc3RlcjFAbQ&amp;ctz=Europe/London</t>
  </si>
  <si>
    <t>Don’t Fly Too Close To The Sun</t>
  </si>
  <si>
    <t>KOR (Basement, 45-47 Newton Street, Manchester , United Kingdom M1 1FT)</t>
  </si>
  <si>
    <t>The 100 Movement - Business, Success, Motivation
Friday, September 20 at 7:00 PM
Don’t Fly Too Close To The Sun, is a seminar aimed at provoking your ability to go against the status quo. Society, our friends, our co-workers, even ...
https://www.meetup.com/The-100-Movement-Business-Success-Motivation/events/264241114/</t>
  </si>
  <si>
    <t>09/06/2019 04:08:37.000Z</t>
  </si>
  <si>
    <t>https://www.google.com/calendar/event?eid=NnNjOTltaTVrajcxZ3NpbWE1N3U2MjhvZjEgc2Vsb3BzZXUubWFuY2hlc3RlcjFAbQ&amp;ctz=Europe/London</t>
  </si>
  <si>
    <t>Diversity by Default - Digital Halifax</t>
  </si>
  <si>
    <t>Lloyds Banking Group - Halifax Head Office (6 Trinity Rd, Halifax, United Kingdom HX1 2RG)</t>
  </si>
  <si>
    <t>Digital Transformation: Manchester
Thursday, September 19 at 5:30 PM
I'd like to throw the invitation open across the Pennines to this event we are running as part of Halifax Digital Festival. *** Please note RSVPs are ...
https://www.meetup.com/Digital-Transformation-Manchester/events/264241661/</t>
  </si>
  <si>
    <t>09/06/2019 04:08:41.000Z</t>
  </si>
  <si>
    <t>https://www.google.com/calendar/event?eid=MXRjZmg5aTdkMzE3c2FwcWtpOGM3Y2Fnb2ggc2Vsb3BzZXUubWFuY2hlc3RlcjFAbQ&amp;ctz=Europe/London</t>
  </si>
  <si>
    <t>11/28/2019 20:30:00Z</t>
  </si>
  <si>
    <t>Lancashire SEO Meetup Nov 2019</t>
  </si>
  <si>
    <t>Lancashire SEO Meetup
Thursday, November 28 at 6:30 PM
Join us for our last Lancashire SEO Meetup of the year, with a focus on what's been great for 2019 in SEO, and what to expect in the coming year!  The...
https://www.meetup.com/Lancashire-SEO-Meetup/events/261419413/</t>
  </si>
  <si>
    <t>10/07/2019 03:27:57.000Z</t>
  </si>
  <si>
    <t>https://www.google.com/calendar/event?eid=NzVqZTRjOTlvNDd0MTcwc2g2dW9vNXJlbWMgc2Vsb3BzZXUubWFuY2hlc3RlcjFAbQ&amp;ctz=Europe/London</t>
  </si>
  <si>
    <t>Let's talk about... Visitor!</t>
  </si>
  <si>
    <t>Codurance (2 Mount St, Manchester, United Kingdom M2 5WQ)</t>
  </si>
  <si>
    <t>Manchester Patterns Group
Wednesday, October 16 at 6:30 PM
The plan is to meet fortnightly to discuss and improve our understanding of design patterns. Initially we'll follow the 23 week guide covering the Gan...
https://www.meetup.com/Manchester-Patterns-Group/events/263254009/</t>
  </si>
  <si>
    <t>10/07/2019 03:28:02.000Z</t>
  </si>
  <si>
    <t>https://www.google.com/calendar/event?eid=Nm8yNXNuY2tuODZncWtrcm1qc2IyN3B1bWsgc2Vsb3BzZXUubWFuY2hlc3RlcjFAbQ&amp;ctz=Europe/London</t>
  </si>
  <si>
    <t>11/07/2019 18:00:00Z</t>
  </si>
  <si>
    <t>11/07/2019 20:00:00Z</t>
  </si>
  <si>
    <t>The Imposter Syndrome</t>
  </si>
  <si>
    <t>Women in Business - UK
Thursday, November 7 at 6:00 PM
Marion Gamel (Certified Executive Coach. Digital Advisor. Non Executive Director) will be joining me for an evening of thought provoking content and t...
https://www.meetup.com/Women-in-Business-UK/events/264897355/</t>
  </si>
  <si>
    <t>10/07/2019 03:28:05.000Z</t>
  </si>
  <si>
    <t>https://www.google.com/calendar/event?eid=NG9nZWVucTc5bDR0aHBwMzFpb2thcnVtdjQgc2Vsb3BzZXUubWFuY2hlc3RlcjFAbQ&amp;ctz=Europe/London</t>
  </si>
  <si>
    <t>Big Data Architectures - how do we avoid drowning in our own data lakes?</t>
  </si>
  <si>
    <t>Architecting Manchester
Tuesday, October 15 at 6:00 PM
In recent years, the data landscape has changed. Storing data has never been cheaper, while the expectations for what we can do with that data have ne...
https://www.meetup.com/Manchester-Software-Architecture-Meetup/events/260562640/</t>
  </si>
  <si>
    <t>10/07/2019 03:28:42.000Z</t>
  </si>
  <si>
    <t>https://www.google.com/calendar/event?eid=NnRnc25kMmEwbDJya3ViN3NuZm51NzZmMDIgc2Vsb3BzZXUubWFuY2hlc3RlcjFAbQ&amp;ctz=Europe/London</t>
  </si>
  <si>
    <t>Bury Crypto Meetup</t>
  </si>
  <si>
    <t>BL9 0DA (Broad St, Bury, United Kingdom BL9 0DA)</t>
  </si>
  <si>
    <t>Bitcoin Manchester
Monday, October 7 at 7:00 PM
Our first crypto meetup at our Tre Amici Pizzeria. The meetup is free to attend and will offer FREE pizza! Our event will host: SidewalkBitcoin (https...
https://www.meetup.com/Bitcoin-Manchester/events/264987874/</t>
  </si>
  <si>
    <t>10/07/2019 03:28:46.000Z</t>
  </si>
  <si>
    <t>https://www.google.com/calendar/event?eid=MGd2Yjgxa3NpZnQxcmJqZzBqbGFlcGpqNjYgc2Vsb3BzZXUubWFuY2hlc3RlcjFAbQ&amp;ctz=Europe/London</t>
  </si>
  <si>
    <t>AI &amp; Data Intelligence Masterclass with KPMG &amp; IBM (Birmingham)</t>
  </si>
  <si>
    <t>KPMG (1 Snow Hill Queensway, Birmingham, United Kingdom B4 6GH)</t>
  </si>
  <si>
    <t>Analytics, BI &amp; Data Strategy Events
Thursday, November 21 at 6:00 PM
AI &amp; Data Intelligence Masterclass on 21st of November 2019. This masterclass will feature industry-leading experts from KPMG and IBM providing real-t...
https://www.meetup.com/Analytics-BI-Data-Strategy-Events/events/264990995/</t>
  </si>
  <si>
    <t>10/07/2019 03:28:50.000Z</t>
  </si>
  <si>
    <t>https://www.google.com/calendar/event?eid=M2p1cGg1b2c0ZGFoZzZpdTl0b2liNDYyNjAgc2Vsb3BzZXUubWFuY2hlc3RlcjFAbQ&amp;ctz=Europe/London</t>
  </si>
  <si>
    <t>Neo4j Manchester
Thursday, October 10 at 1:00 PM
REGISTER NOW!https://neo4j.com/online-summit/ ----------------------------------------------------ABOUT THE ONLINE SUMMIT-----------------------------...
https://www.meetup.com/Neo4j-Manchester/events/264992042/</t>
  </si>
  <si>
    <t>10/07/2019 03:28:53.000Z</t>
  </si>
  <si>
    <t>https://www.google.com/calendar/event?eid=MW8yZDU2c3FmZG90OXBuYnYwYmYxaWlxNG8gc2Vsb3BzZXUubWFuY2hlc3RlcjFAbQ&amp;ctz=Europe/London</t>
  </si>
  <si>
    <t>NIHR Funding for Digital Health as Medtech - NIHR Roadshow Event</t>
  </si>
  <si>
    <t>Health 2.0 Manchester
Wednesday, October 9 at 9:30 AM
NIHR North West SME MedTech Roadshow - Manchester Science Park Register at Eventbrite: ...
https://www.meetup.com/Health-2-0-Manchester/events/265016121/</t>
  </si>
  <si>
    <t>10/07/2019 03:29:07.000Z</t>
  </si>
  <si>
    <t>https://www.google.com/calendar/event?eid=NW1tZzQxc2w4MjI3b3Y1Y2ptZGxudmpocDMgc2Vsb3BzZXUubWFuY2hlc3RlcjFAbQ&amp;ctz=Europe/London</t>
  </si>
  <si>
    <t>ServerlessAWS-100 3 Evening Sessions</t>
  </si>
  <si>
    <t>Infinity Works 101 Sessions
Thursday, October 10 at 6:00 PM
For the 1st full-fat course of the year, we will replaying one of our favorites from last year, the Serverless Framework with AWS. The Serverless Fram...
https://www.meetup.com/Infinity-Works-101-Sessions/events/265087468/</t>
  </si>
  <si>
    <t>10/07/2019 03:29:11.000Z</t>
  </si>
  <si>
    <t>https://www.google.com/calendar/event?eid=Nm1pNWwwZTM1bmVzbjNicWQ1MzZ1bGJzMDYgc2Vsb3BzZXUubWFuY2hlc3RlcjFAbQ&amp;ctz=Europe/London</t>
  </si>
  <si>
    <t>ServerlessAWS-100 2 Evening Sessions Part 2</t>
  </si>
  <si>
    <t>Infinity Works 101 Sessions
Thursday, October 17 at 6:00 PM
Part 2 : For the 1st full-fat course of the year, we will replaying one of our favorites from last year, the Serverless Framework with AWS. The Server...
https://www.meetup.com/Infinity-Works-101-Sessions/events/265087475/</t>
  </si>
  <si>
    <t>10/07/2019 03:29:14.000Z</t>
  </si>
  <si>
    <t>https://www.google.com/calendar/event?eid=Mm9kZ2F2YmtxNWo5OGI4bGFwM3RpNXMzOGEgc2Vsb3BzZXUubWFuY2hlc3RlcjFAbQ&amp;ctz=Europe/London</t>
  </si>
  <si>
    <t>HAUNTING STUFF: The Badvertising House of Horror</t>
  </si>
  <si>
    <t>1 Aire St (1 Aire St, Leeds, United Kingdom LS1 4AS)</t>
  </si>
  <si>
    <t>CIA: Chicks in Advertising - Manchester
Wednesday, October 30 at 6:00 PM
Ghosts. Werewolves. Bumping into your ex. Not that scary, compared to this industry. Unlike the above, gruesome, soul-less and just downright bad adve...
https://www.meetup.com/CIA-Chicks-in-Advertising-Manchester/events/265119086/</t>
  </si>
  <si>
    <t>10/07/2019 03:29:17.000Z</t>
  </si>
  <si>
    <t>https://www.google.com/calendar/event?eid=NGIzbGJ0MDJkcTcyOGw4MnVpZjc5MzYyOXAgc2Vsb3BzZXUubWFuY2hlc3RlcjFAbQ&amp;ctz=Europe/London</t>
  </si>
  <si>
    <t>11/06/2019 18:30:00Z</t>
  </si>
  <si>
    <t>11/06/2019 21:30:00Z</t>
  </si>
  <si>
    <t>Cloud Native + Kubernetes Manchester November 2019</t>
  </si>
  <si>
    <t>Cloud Native + Kubernetes Manchester
Wednesday, November 6 at 6:30 PM
This edition of our meet-up will be sponsored by Snyk: https://snyk.io, with support from D2iQ (https://d2iq.com) and YLD (https://yld.io). The evenin...
https://www.meetup.com/Cloud-Native-Kubernetes-Manchester/events/261508128/</t>
  </si>
  <si>
    <t>10/07/2019 03:29:20.000Z</t>
  </si>
  <si>
    <t>https://www.google.com/calendar/event?eid=NGozYWsxOTFxZ2lxcGUwYm9vMWlrZTE2b3Ugc2Vsb3BzZXUubWFuY2hlc3RlcjFAbQ&amp;ctz=Europe/London</t>
  </si>
  <si>
    <t>What’s the point in networking?</t>
  </si>
  <si>
    <t>HSBC UK Small Business Networking
Tuesday, October 8 at 6:00 PM
Networking is a valuable form of communication, but why? Why walk into a room of strangers in the first place? This panel discussion will offer tips, ...
https://www.meetup.com/HSBC-UK-Small-Business-Networking/events/265181911/</t>
  </si>
  <si>
    <t>10/07/2019 03:29:23.000Z</t>
  </si>
  <si>
    <t>https://www.google.com/calendar/event?eid=NTR2bDNhamw2cmVxZ25wYnByb2x2ZmVibzcgc2Vsb3BzZXUubWFuY2hlc3RlcjFAbQ&amp;ctz=Europe/London</t>
  </si>
  <si>
    <t>How we messed up team autonomy (and fixed it, sort of)</t>
  </si>
  <si>
    <t>Deliver Sessions
Tuesday, October 15 at 7:00 PM
Doors open - 18:30Talks start - 19:00 - 20:30 For this event, we've got special guests visiting from Cambridge - Chris Smith (Head of Product Delivery...
https://www.meetup.com/Deliver-Sessions/events/265185482/</t>
  </si>
  <si>
    <t>10/07/2019 03:29:27.000Z</t>
  </si>
  <si>
    <t>https://www.google.com/calendar/event?eid=MHByYWJ2djlua3RpZnF1NTB2aDdlZ2ppMTUgc2Vsb3BzZXUubWFuY2hlc3RlcjFAbQ&amp;ctz=Europe/London</t>
  </si>
  <si>
    <t>Union (Albert Square, Greater Manchester, United Kingdom M2 6LW)</t>
  </si>
  <si>
    <t>Manchester Brand Building Meetup
Monday, October 7 at 6:00 PM
Whether you are an existing business wanting to go to the next level, a new business needing help to take the right steps in the right order, or you a...
https://www.meetup.com/Manchester-Brand-Building-Meetup/events/265195136/</t>
  </si>
  <si>
    <t>10/07/2019 03:29:30.000Z</t>
  </si>
  <si>
    <t>https://www.google.com/calendar/event?eid=NWttaXA1bWloOWd0M2p0ZXVicXRrZXI0ZXMgc2Vsb3BzZXUubWFuY2hlc3RlcjFAbQ&amp;ctz=Europe/London</t>
  </si>
  <si>
    <t>11/21/2019 17:45:00Z</t>
  </si>
  <si>
    <t>11/21/2019 19:45:00Z</t>
  </si>
  <si>
    <t>Scam Alert</t>
  </si>
  <si>
    <t>M3 3HF (, Manchester, United Kingdom M3 3HF)</t>
  </si>
  <si>
    <t>Information Security Meetup
Thursday, November 21 at 5:45 PM
Information Security Scams are becoming increasingly sophisticated and common. For this talk we have Mark Johnson from TalkTalk talking through how it...
https://www.meetup.com/meetup-group-TlcEbKay/events/265208664/</t>
  </si>
  <si>
    <t>10/07/2019 03:29:33.000Z</t>
  </si>
  <si>
    <t>https://www.google.com/calendar/event?eid=NmY5c2dyM2w2Z2NsczhyYmIwa2l2cnBmMjkgc2Vsb3BzZXUubWFuY2hlc3RlcjFAbQ&amp;ctz=Europe/London</t>
  </si>
  <si>
    <t>GraphQL Manchester #5</t>
  </si>
  <si>
    <t>WeWork Dalton Place (29 John Dalton St, Manchester, United Kingdom M2 6LN)</t>
  </si>
  <si>
    <t>GraphQL Manchester
Monday, October 7 at 7:00 PM
GraphQL Manchester is back again for an October get-together. This time we have: Talk #1 - Chris Atkin - A year with GraphQL &amp; TypeScript The things w...
https://www.meetup.com/GraphQL-Manchester/events/265213184/</t>
  </si>
  <si>
    <t>10/07/2019 03:29:36.000Z</t>
  </si>
  <si>
    <t>https://www.google.com/calendar/event?eid=M3Rxa3Ixa2ZkZm12YnZiNnA0NzBvMmg5dDIgc2Vsb3BzZXUubWFuY2hlc3RlcjFAbQ&amp;ctz=Europe/London</t>
  </si>
  <si>
    <t>Online (URL to be sent on the day, Online, United Kingdom)</t>
  </si>
  <si>
    <t>Manchester - Cambridge Spark
Thursday, October 17 at 9:30 AM
Join us for a high-level overview of how the Apprenticeship Levy could work for your department and wider organisation. During the webinar, we’ll look...
https://www.meetup.com/Manchester-Cambridge-Spark/events/265283572/</t>
  </si>
  <si>
    <t>10/07/2019 03:29:39.000Z</t>
  </si>
  <si>
    <t>https://www.google.com/calendar/event?eid=MTdma2E1cXYzMWtramJpb2Frb3QzNXRibjEgc2Vsb3BzZXUubWFuY2hlc3RlcjFAbQ&amp;ctz=Europe/London</t>
  </si>
  <si>
    <t>Manchester Hacktoberfest</t>
  </si>
  <si>
    <t>R-Ladies Manchester
Saturday, October 19 at 11:00 AM
** GET YOUR TICKETS ON EVENTBRITE at https://www.eventbrite.com/e/manchester-hacktoberfest-tickets-73737604159 ** We're co-hosting a Hacktoberfest (ht...
https://www.meetup.com/rladies-manchester/events/265284249/</t>
  </si>
  <si>
    <t>10/07/2019 03:29:42.000Z</t>
  </si>
  <si>
    <t>https://www.google.com/calendar/event?eid=MjJhMjFvMHJsNHFtZDNnaTM2b2JqanNhNzkgc2Vsb3BzZXUubWFuY2hlc3RlcjFAbQ&amp;ctz=Europe/London</t>
  </si>
  <si>
    <t>Indie Hackers 5 - TBA</t>
  </si>
  <si>
    <t>Indie Hackers Manchester
Thursday, October 24 at 7:00 PM
Location TBA, will either be Trof or WeWork.
https://www.meetup.com/Indie-Hackers-Manchester/events/265327838/</t>
  </si>
  <si>
    <t>10/07/2019 03:29:45.000Z</t>
  </si>
  <si>
    <t>https://www.google.com/calendar/event?eid=NDNwdGlqZG50OW42am5pMmczY2ticzFyN28gc2Vsb3BzZXUubWFuY2hlc3RlcjFAbQ&amp;ctz=Europe/London</t>
  </si>
  <si>
    <t>Manchester &amp; Liverpool Stock Market Investing Meetup Group
Tuesday, October 15 at 6:30 PM
This is a ShareSoc event which many members of our group will be attending. ShareSoc is an excellent organisation working for the good of the Private ...
https://www.meetup.com/Manchester-Stock-Market-Investing-Meetup-Group/events/265279029/</t>
  </si>
  <si>
    <t>10/07/2019 03:29:54.000Z</t>
  </si>
  <si>
    <t>https://www.google.com/calendar/event?eid=MmM0YzhvZXNvdGNqODc2bGExZ210ZGRwdXIgc2Vsb3BzZXUubWFuY2hlc3RlcjFAbQ&amp;ctz=Europe/London</t>
  </si>
  <si>
    <t>Liverpool Stock Market Investing Group October Meetup</t>
  </si>
  <si>
    <t>Manchester &amp; Liverpool Stock Market Investing Meetup Group
Saturday, October 19 at 10:30 AM
We will be discussing Games Workshop and the book - Beyond The Zulu Principle.
https://www.meetup.com/Manchester-Stock-Market-Investing-Meetup-Group/events/264212581/</t>
  </si>
  <si>
    <t>10/07/2019 03:29:57.000Z</t>
  </si>
  <si>
    <t>https://www.google.com/calendar/event?eid=MWluaXNwNDRycGEzdmdxM2w1ZW1sbnY4dWwgc2Vsb3BzZXUubWFuY2hlc3RlcjFAbQ&amp;ctz=Europe/London</t>
  </si>
  <si>
    <t>Manchester Web Meetup #11</t>
  </si>
  <si>
    <t>Fanatics (Stubbs Mill, Lampwick Lane, Manchester, United Kingdom M4 7HY)</t>
  </si>
  <si>
    <t>Manchester Web Meetup
Wednesday, October 23 at 6:00 PM
Hey there, Manc Webbers! 🐝🕸 We're pleased to announce October's Manc Web, taking place at Fanatics' head office. We have two exciting talks lined up f...
https://www.meetup.com/Manchester-Web-Meetup/events/263161154/</t>
  </si>
  <si>
    <t>10/07/2019 03:30:00.000Z</t>
  </si>
  <si>
    <t>https://www.google.com/calendar/event?eid=MGl0OGgydGZmZ3ZuOWhtOGludW45ajU0MWwgc2Vsb3BzZXUubWFuY2hlc3RlcjFAbQ&amp;ctz=Europe/London</t>
  </si>
  <si>
    <t>4: The Rise of Conversational Marketing &amp; Something else</t>
  </si>
  <si>
    <t>The Marketing Meetup: Manchester
Tuesday, October 15 at 6:00 PM
The Marketing Meetup: Manchester is an informal, friendly place for the marketers of Manchester to meet, learn, and share knowledge with one another. ...
https://www.meetup.com/The-Marketing-Meetup-Manchester/events/264950692/</t>
  </si>
  <si>
    <t>10/07/2019 03:30:04.000Z</t>
  </si>
  <si>
    <t>https://www.google.com/calendar/event?eid=N24ycWU0ZWU5NXVvb2tmODVvdTJkMzN2cmkgc2Vsb3BzZXUubWFuY2hlc3RlcjFAbQ&amp;ctz=Europe/London</t>
  </si>
  <si>
    <t>Manchester - Teach the Nation to Code: Python</t>
  </si>
  <si>
    <t>Oxford Street (8th Floor St James Buildings, 61-95 Oxford Street, Manchester, United Kingdom M1 6FQ)</t>
  </si>
  <si>
    <t>Tech for University Students &amp; Graduates
Saturday, October 26 at 10:00 AM
About the Course As the world enters further into the information age, skills related to programming have become highly desirable by industry and rese...
https://www.meetup.com/Graduate-Hackathons/events/265402565/</t>
  </si>
  <si>
    <t>10/07/2019 03:30:07.000Z</t>
  </si>
  <si>
    <t>https://www.google.com/calendar/event?eid=M3UwdnQ3b3Y5MXVjaTI0dWxiM2RraGthYmsgc2Vsb3BzZXUubWFuY2hlc3RlcjFAbQ&amp;ctz=Europe/London</t>
  </si>
  <si>
    <t>Manchester Property Investor Breakfast
Friday, July 5 at 7:30 AM
This is a monthly breakfast meeting held the first Friday of the month (except August) for property investors in Manchester or for investors that want...
Price: 30.00 GBP
https://www.meetup.com/Manchester-Property-Investor-Breakfast/events/258587040/</t>
  </si>
  <si>
    <t>03/14/2019 08:21:26.000Z</t>
  </si>
  <si>
    <t>https://www.google.com/calendar/event?eid=NTZwYW9haGFwMzlqc25kcTI2MTRiMzJpam4genphZXJvY2FsLm1hbmNoZXN0ZXJzZWwxQG0&amp;ctz=Europe/London</t>
  </si>
  <si>
    <t>Time traveller's guide to accessibility mechanics</t>
  </si>
  <si>
    <t>Leeds Sharp - A .NET User Group
Thursday, July 25 at 6:30 PM
For a long time, HTML gave us all the semantics and other goodies we needed to make things work properly on the web. Then we started inventing new UI ...
https://www.meetup.com/Leeds-Sharp/events/259863683/</t>
  </si>
  <si>
    <t>03/19/2019 08:44:32.000Z</t>
  </si>
  <si>
    <t>https://www.google.com/calendar/event?eid=NmFja2tiN2h0a3ZscnFmam9ibTRvamx1Z3IgenphZXJvY2FsLm1hbmNoZXN0ZXJzZWwxQG0&amp;ctz=Europe/London</t>
  </si>
  <si>
    <t>Manchester Property Investor Breakfast
Monday, July 15 at 7:30 AM
This is a monthly breakfast meeting held the first Friday of the month (except August) for property investors in Manchester or for investors that want...
Price: 30.00 GBP
https://www.meetup.com/Manchester-Property-Investor-Breakfast/events/260478267/</t>
  </si>
  <si>
    <t>04/16/2019 07:32:04.000Z</t>
  </si>
  <si>
    <t>https://www.google.com/calendar/event?eid=NzZya3JudXBzNWIxOTFoODRqcHE5dDViamkgenphZXJvY2FsLm1hbmNoZXN0ZXJzZWwxQG0&amp;ctz=Europe/London</t>
  </si>
  <si>
    <t xml:space="preserve">Talking Impostor Syndrome </t>
  </si>
  <si>
    <t>Women in Technology North
Friday, July 5 at 12:00 PM
So we are going to try something a bit different this meet up - we believe in inclusivity and have been given the feedback around accessibility of eve...
https://www.meetup.com/Women-in-Technology-North/events/261374105/</t>
  </si>
  <si>
    <t>05/20/2019 06:13:26.000Z</t>
  </si>
  <si>
    <t>https://www.google.com/calendar/event?eid=Nmhsa2x1b2hmcWU4ZmMwNHBtaXU2N20zdDAgenphZXJvY2FsLm1hbmNoZXN0ZXJzZWwxQG0&amp;ctz=Europe/London</t>
  </si>
  <si>
    <t>API foundation development with the Anypoint Platform</t>
  </si>
  <si>
    <t>WeWork One St Peter's Square (1 St Peter's Square, Manchester, MA, United Kingdom M2 3FU)</t>
  </si>
  <si>
    <t>Manchester MuleSoft Meetup Group
Thursday, July 4 at 5:30 PM
REGISTRATIONS ARE NOT AVAILABLE ON MEETUP.COM - CONFIRM YOUR RSVP ON OUR WEBSITE HERE:https://meetups.mulesoft.com/events/details/mulesoft-manchester-...
https://www.meetup.com/Manchester-MuleSoft-Meetup-Group/events/261736129/</t>
  </si>
  <si>
    <t>06/26/2019 03:42:30.000Z</t>
  </si>
  <si>
    <t>https://www.google.com/calendar/event?eid=N2FwcmQ0Njc3NHNzcGllYWhxYWk2NnJobnEgenphZXJvY2FsLm1hbmNoZXN0ZXJzZWwxQG0&amp;ctz=Europe/London</t>
  </si>
  <si>
    <t>AI TECH NORTH 2019 CONFERENCE</t>
  </si>
  <si>
    <t>The Queens (City Square, West Yorkshire, United Kingdom LS1 1PJ)</t>
  </si>
  <si>
    <t>Manchester AI Tech, Data &amp; Business Intelligence
Saturday, July 20 at 9:00 AM
We are pleased to invite you to our first AI Tech North conference. To secure a seat please sign-up on https://www.aitechnorth.uk/ai-tech-north-2019 (...
https://www.meetup.com/Manchester-AI-Tech-Data-Business-Intelligence/events/261800691/</t>
  </si>
  <si>
    <t>https://www.google.com/calendar/event?eid=NjNpdmE3MTAwZHQzbm5kNzllcWplbG1kNGwgenphZXJvY2FsLm1hbmNoZXN0ZXJzZWwxQG0&amp;ctz=Europe/London</t>
  </si>
  <si>
    <t>"What is Digital Transformation Really?"</t>
  </si>
  <si>
    <t>Digital-Transformers-Manchester
Wednesday, August 28 at 6:00 PM
Hello All, So from the results of the recent poll, this one came out top in terms of title. Speaker 1: Ian Walker - CoFounder 60Innovations. "Digital ...
https://www.meetup.com/Digital-Transformers-Manchester/events/261857874/</t>
  </si>
  <si>
    <t>06/26/2019 03:42:32.000Z</t>
  </si>
  <si>
    <t>https://www.google.com/calendar/event?eid=NXI1ZGg1czQ1bHJrMXQ4MWVvaGpua3I0Y2MgenphZXJvY2FsLm1hbmNoZXN0ZXJzZWwxQG0&amp;ctz=Europe/London</t>
  </si>
  <si>
    <t>Manchester Data Science #ODSC
Tuesday, November 19 at 8:00 AM
Buy your ticket at:https://www.eventbrite.com/e/odsc-europe-2019-open-data-science-conference-tickets-54242269087?discount=ODSC70 About the Conference...
https://www.meetup.com/Data-Science-ODSC-Manchester/events/261897189/</t>
  </si>
  <si>
    <t>06/26/2019 03:42:34.000Z</t>
  </si>
  <si>
    <t>https://www.google.com/calendar/event?eid=NGo0ZnRwNDh0Y3VzOXB1Z2trMWxiNmxhaWQgenphZXJvY2FsLm1hbmNoZXN0ZXJzZWwxQG0&amp;ctz=Europe/London</t>
  </si>
  <si>
    <t>An Introduction To Domain-Driven Design - Craig Phillips</t>
  </si>
  <si>
    <t>Chester Devs
Wednesday, July 3 at 7:00 PM
This talk is an introduction to Domain-Driven Design and related concepts which provide a formalized approach to developing complex, scalable and robu...
https://www.meetup.com/Chester-Devs/events/262057597/</t>
  </si>
  <si>
    <t>06/26/2019 03:42:35.000Z</t>
  </si>
  <si>
    <t>https://www.google.com/calendar/event?eid=MW9qNGhnYXU5ZjQxZnUyb2U5MHUwcHQ1azggenphZXJvY2FsLm1hbmNoZXN0ZXJzZWwxQG0&amp;ctz=Europe/London</t>
  </si>
  <si>
    <t>Lancashire SEO Meetup Sept 2019</t>
  </si>
  <si>
    <t>Lancashire SEO Meetup
Wednesday, September 11 at 6:30 PM
The aim is simple, to get like-minded people together in a relaxed environment to chat, share ideas and collaborate over a couple of drinks. There is ...
https://www.meetup.com/Lancashire-SEO-Meetup/events/261419380/</t>
  </si>
  <si>
    <t>06/26/2019 03:42:36.000Z</t>
  </si>
  <si>
    <t>https://www.google.com/calendar/event?eid=NWdhMWRjMWE0cjltZzByMHIwMTNmdXJubWIgenphZXJvY2FsLm1hbmNoZXN0ZXJzZWwxQG0&amp;ctz=Europe/London</t>
  </si>
  <si>
    <t>CRAP Talks MCR #4 (Conversion Rate, Analytics, Product)</t>
  </si>
  <si>
    <t>CRAP Talks: CRO, Analytics &amp; Product - Manchester
Tuesday, July 9 at 6:00 PM
An open platform where attendees are welcomed and even encouraged to contribute a session to discuss, present, share, show or talk about an idea. This...
https://www.meetup.com/CRAP-Talks-CRO-Analytics-Product-Manchester/events/262193422/</t>
  </si>
  <si>
    <t>06/26/2019 03:42:38.000Z</t>
  </si>
  <si>
    <t>https://www.google.com/calendar/event?eid=NTdldWIwNnQwa2U5MnZ0N2QxcnM1ZjhxM3YgenphZXJvY2FsLm1hbmNoZXN0ZXJzZWwxQG0&amp;ctz=Europe/London</t>
  </si>
  <si>
    <t>Behaviour Driven Development, AI for Ordinary Folk &amp; The Mobile is Dead</t>
  </si>
  <si>
    <t>Lancashire Tech Talks
Thursday, July 11 at 6:00 PM
Lancashire Tech Talks #7 - Behaviour Driven Development, AI for Ordinary Folk &amp; The Mobile is Dead After a short hiatus, we’re back in business with s...
https://www.meetup.com/Lancashire-Tech-Talks/events/262193313/</t>
  </si>
  <si>
    <t>06/26/2019 03:42:39.000Z</t>
  </si>
  <si>
    <t>https://www.google.com/calendar/event?eid=MnA1cWpyYWtqcGpldW43M2hxNXRlc2lmcTggenphZXJvY2FsLm1hbmNoZXN0ZXJzZWwxQG0&amp;ctz=Europe/London</t>
  </si>
  <si>
    <t>The Startup Journey</t>
  </si>
  <si>
    <t>Digital North
Thursday, July 4 at 6:00 PM
DigitalBYTES returns and is giving some exposure to the thriving Start up community in Manchester. We will be bringing together some amazing speakers ...
https://www.meetup.com/Digital_North_/events/262126036/</t>
  </si>
  <si>
    <t>06/26/2019 03:42:51.000Z</t>
  </si>
  <si>
    <t>https://www.google.com/calendar/event?eid=MjRjZmdiYTcxMTc5bjhsa2tjcTZsNjZ0ZnIgenphZXJvY2FsLm1hbmNoZXN0ZXJzZWwxQG0&amp;ctz=Europe/London</t>
  </si>
  <si>
    <t>Rebel Meetups - Young Entrepreneur Networking in Manchester
Wednesday, July 10 at 6:30 PM
Come along to our meetup for rebellious, young entrepreneurs at Lock 91 in Manchester! Thinking of starting a business? Growing your start-up and look...
https://www.meetup.com/rebel-meetups-young-entrepreneur-networking-manchester/events/262192465/</t>
  </si>
  <si>
    <t>06/26/2019 03:42:55.000Z</t>
  </si>
  <si>
    <t>https://www.google.com/calendar/event?eid=Mm41N29zcDMwcm1vYW90OHBxaTljM25wNDYgenphZXJvY2FsLm1hbmNoZXN0ZXJzZWwxQG0&amp;ctz=Europe/London</t>
  </si>
  <si>
    <t>GCP User Group North West #7 - CTS, Dunnhumby and Google</t>
  </si>
  <si>
    <t>Cloud Technology Solutions (17 Marble St, Manchester, United Kingdom M2 3AW)</t>
  </si>
  <si>
    <t>Google Cloud Platform Users North West
Thursday, July 25 at 6:00 PM
The next GCP Meet Up is due to take place on Thursday 25 July 6:00pm, at the Cloud Technology Solutions with speakers from Google, CTS and Dunnhumby. ...
https://www.meetup.com/Google-Cloud-Platform-Users-North-West/events/262000616/</t>
  </si>
  <si>
    <t>06/26/2019 03:43:03.000Z</t>
  </si>
  <si>
    <t>https://www.google.com/calendar/event?eid=MG9wcHJsYzVuMDFrcmR2YnJsaWhtMXFpNTQgenphZXJvY2FsLm1hbmNoZXN0ZXJzZWwxQG0&amp;ctz=Europe/London</t>
  </si>
  <si>
    <t>Seminar: "How to have your best year EVER"</t>
  </si>
  <si>
    <t>Central Working - 55 Spring Gardens - M2 2BY Manchester - United Kingdom</t>
  </si>
  <si>
    <t xml:space="preserve">EVENT LINK:	 
https://www.eventbrite.co.uk/e/seminar-how-to-have-your-best-year-ever-tickets-63436208407	 
EVENT DESCRIPTION:	 
Are you a new or aspiring leader? Are you a business owner or entrepreneur? Are you looking to make dramatic change and take your life to the next level? 
Come along to my FREE event on 10th July and here my introductory talk on ‘How to Have Your Best Year Ever’. Learn the 4 reasons why people procrastinate and hear how to beat the failure cycle. Hear tips on how to change your mindset and stay focused on your purpose and leave feeling motivated and empowered to win.	 
---	 
SUBSCRIBE:	 
Get invites for events in your city at
https://www.startupeventslist.com
The Startup Events List is your calendar for startup and tech events. Updated daily.
Never miss another event!	 
---	 
 </t>
  </si>
  <si>
    <t>06/28/2019 06:34:30.000Z</t>
  </si>
  <si>
    <t>https://www.google.com/calendar/event?eid=MDIzZGt1Z3I1dGpocDk1bTlrZHA5bGhqMDkgenphZXJvY2FsLm1hbmNoZXN0ZXJzZWwxQG0&amp;ctz=Europe/London</t>
  </si>
  <si>
    <t>The Digital Skills Programme - Innovation and Cyber Security</t>
  </si>
  <si>
    <t>B Works, 48-50 Market St, Manchester M1 1PW, UK</t>
  </si>
  <si>
    <t xml:space="preserve">EVENT LINK:	 
https://www.businessgrowthhub.com/events/2019/08/the-digital-skills-programme-innovation-and-cyber-security	 
---	 
EVENT DESCRIPTION:	 
Hosted by GC Business Growth Hub in conjunction with BWorks and The Extraordinary Club, the Digital Skills Programme is part of a Europe-wide initiative led by technology giant Facebook, to help develop the confidence and skills for employment in the digital economy – helping students, peoples and businesses alike to stay ahead of the curve and upskill themselves for any point in their education or careers.
Life hacks, know-hows, tips and tricks to live better and work smarter are the main focus of our fully-funded, fun and fast paced taster Facebook Digital Skills Training. They will leave you with invaluable digital tools to use in your everyday life.
In this half-day session we will cover:
Innovation – we teach the industry lead process of Design Thinking and apply this practically. We show you how to problem solve the way the experts do and create your own prototype.
Cyber Security – we help you to understand the dangers of the web and provide core methods to protect yourself including how to spot a phishing scam and even see into the lives of a hacker and how easily they can gain information.
*please note eligibility criteria applies*	 
---	 
GET INVITES:	 
Get invites for events in your city
https://www.startupeventslist.com/z/subscribe.html
The Startup Events List is your calendar for startup and tech events. Updated daily.
Never miss another event!	 
--- </t>
  </si>
  <si>
    <t>08/01/2019 09:57:00.000Z</t>
  </si>
  <si>
    <t>https://www.google.com/calendar/event?eid=MnZhNmxqbmcwbGhtcHJjYTg3bjU4cnRkNjkgenphZXJvY2FsLm1hbmNoZXN0ZXJzZWwxQG0&amp;ctz=Europe/London</t>
  </si>
  <si>
    <t>CodeUp Sheffield August 14 2019</t>
  </si>
  <si>
    <t>CodeUp Sheffield
Wednesday, August 14 at 6:00 PM
Summer is here, and for some people, that means going away and spending time doing things that are even more fun than coding (hard to believe, we know...
https://www.meetup.com/CodeUp-Sheffield/events/263768880/</t>
  </si>
  <si>
    <t>08/07/2019 08:36:09.000Z</t>
  </si>
  <si>
    <t>https://www.google.com/calendar/event?eid=MDBxaHE1MjEzaGkyZTcxMDZzcTIzYzBpdWMgenphZXJvY2FsLm1hbmNoZXN0ZXJzZWwxQG0&amp;ctz=Europe/London</t>
  </si>
  <si>
    <t>Queer As Tech</t>
  </si>
  <si>
    <t>Techs and the City
Thursday, August 22 at 6:30 PM
We're planning a new event to coincide with the Manchester Pride Weekend!! However we need your help...Are you a part of LGBTQ+ and working in, or aro...
https://www.meetup.com/Techs-and-The-City/events/263260407/</t>
  </si>
  <si>
    <t>08/07/2019 08:37:22.000Z</t>
  </si>
  <si>
    <t>https://www.google.com/calendar/event?eid=NHBhMjJrZThnaW8xMnRxbGQybTdpbnU3NTMgenphZXJvY2FsLm1hbmNoZXN0ZXJzZWwxQG0&amp;ctz=Europe/London</t>
  </si>
  <si>
    <t xml:space="preserve">Lunch &amp; Learn - Social Media &amp; Online Tools for Beginners </t>
  </si>
  <si>
    <t>HSBC UK Small Business Networking
Wednesday, August 28 at 12:00 PM
New to using social media to promote your business? This beginners taster session will introduce you to key platforms and handy tools which can help.....
https://www.meetup.com/HSBC-UK-Small-Business-Networking/events/263284591/</t>
  </si>
  <si>
    <t>08/07/2019 08:37:24.000Z</t>
  </si>
  <si>
    <t>https://www.google.com/calendar/event?eid=NDlia3ZnNzh0N3VoYjk5dnIydDNqZjlsdHEgenphZXJvY2FsLm1hbmNoZXN0ZXJzZWwxQG0&amp;ctz=Europe/London</t>
  </si>
  <si>
    <t>Confessions of a Freelancer</t>
  </si>
  <si>
    <t>Colony Jactin House (24 Hood St, Greater Manchester, United Kingdom M4 6WX)</t>
  </si>
  <si>
    <t>CIA: Chicks in Advertising - Manchester
Thursday, August 15 at 6:30 PM
Confessions of a Freelancer: The secrets of the self-employed. Agencies and clients depend on them, Accounts departments forget to pay them, all while...
https://www.meetup.com/CIA-Chicks-in-Advertising-Manchester/events/263357979/</t>
  </si>
  <si>
    <t>08/07/2019 08:37:27.000Z</t>
  </si>
  <si>
    <t>https://www.google.com/calendar/event?eid=MDd2c28yb3JxaGthYjRtNTFuNzF2ZjJucTggenphZXJvY2FsLm1hbmNoZXN0ZXJzZWwxQG0&amp;ctz=Europe/London</t>
  </si>
  <si>
    <t>Freelancer Fridays at Work.Life</t>
  </si>
  <si>
    <t>Work.Life Manchester, Brown Street (Brown St, Greater Manchester, United Kingdom M2 1DH)</t>
  </si>
  <si>
    <t>The North West Freelancer Network
Friday, August 2 at 9:00 AM
As the nearest work space to Manchester's central King Street area, Work.Life has launched Freelancer Fridays giving consultants and small businesses ...
https://www.meetup.com/The-North-West-Freelancer-Network/events/263388832/</t>
  </si>
  <si>
    <t>08/07/2019 08:37:34.000Z</t>
  </si>
  <si>
    <t>https://www.google.com/calendar/event?eid=Mm8zcDZhcjU1MXJxbmFrNWQyOTM4aWhxNTggenphZXJvY2FsLm1hbmNoZXN0ZXJzZWwxQG0&amp;ctz=Europe/London</t>
  </si>
  <si>
    <t>The North West Freelancer Network
Friday, August 23 at 9:00 AM
As the nearest work space to Manchester's central King Street area, Work.Life has launched Freelancer Fridays giving consultants and small businesses ...
https://www.meetup.com/The-North-West-Freelancer-Network/events/263388851/</t>
  </si>
  <si>
    <t>08/07/2019 08:37:36.000Z</t>
  </si>
  <si>
    <t>https://www.google.com/calendar/event?eid=MHUyOGY5dDRhajV1YTA1cGh1NXJoOXJqYnQgenphZXJvY2FsLm1hbmNoZXN0ZXJzZWwxQG0&amp;ctz=Europe/London</t>
  </si>
  <si>
    <t>The North West Freelancer Network
Friday, August 16 at 9:00 AM
As the nearest work space to Manchester's central King Street area, Work.Life has launched Freelancer Fridays giving consultants and small businesses ...
https://www.meetup.com/The-North-West-Freelancer-Network/events/263389594/</t>
  </si>
  <si>
    <t>08/07/2019 08:37:38.000Z</t>
  </si>
  <si>
    <t>https://www.google.com/calendar/event?eid=NmxkMW41cWdpZmg0cTFpbm9naTR1bm50Zm8genphZXJvY2FsLm1hbmNoZXN0ZXJzZWwxQG0&amp;ctz=Europe/London</t>
  </si>
  <si>
    <t>Indie Hackers 3 - This Time It’s Personal</t>
  </si>
  <si>
    <t>Indie Hackers Manchester
Thursday, August 29 at 6:00 PM
https://www.meetup.com/Indie-Hackers-Manchester/events/263426467/</t>
  </si>
  <si>
    <t>08/07/2019 08:37:41.000Z</t>
  </si>
  <si>
    <t>https://www.google.com/calendar/event?eid=NHZldXZlNW12ZjY5NXU2Y3RzdHVnbWVhOWwgenphZXJvY2FsLm1hbmNoZXN0ZXJzZWwxQG0&amp;ctz=Europe/London</t>
  </si>
  <si>
    <t>Manchester R user Group
Wednesday, August 7 at 7:00 PM
Welcome to the Manchester R Meetup. This free event requires registration via the ti.to ticketing system. Please register here for your free ticket an...
https://www.meetup.com/Manchester-R/events/262891547/</t>
  </si>
  <si>
    <t>08/07/2019 08:37:43.000Z</t>
  </si>
  <si>
    <t>https://www.google.com/calendar/event?eid=MGpuMGc5MTEwcThwdmdya2h2czV2Mm92b2sgenphZXJvY2FsLm1hbmNoZXN0ZXJzZWwxQG0&amp;ctz=Europe/London</t>
  </si>
  <si>
    <t>Let's talk about... Chain of Responsibility!</t>
  </si>
  <si>
    <t>Manchester Patterns Group
Wednesday, August 7 at 6:30 PM
The plan is to meet fortnightly to discuss and improve our understanding of design patterns. Initially we'll follow the 23 week guide covering the Gan...
https://www.meetup.com/Manchester-Patterns-Group/events/263253856/</t>
  </si>
  <si>
    <t>08/07/2019 08:37:49.000Z</t>
  </si>
  <si>
    <t>https://www.google.com/calendar/event?eid=Njc0OGFiaG9wMWplc29yaTRjamI0ZmRhMzAgenphZXJvY2FsLm1hbmNoZXN0ZXJzZWwxQG0&amp;ctz=Europe/London</t>
  </si>
  <si>
    <t>2: How to build a personal brand in 2019</t>
  </si>
  <si>
    <t>The Marketing Meetup: Manchester
Monday, August 19 at 6:00 PM
The Marketing Meetup: Manchester is an informal, friendly place for the marketers of Manchester to meet, learn, and share knowledge with one another. ...
https://www.meetup.com/The-Marketing-Meetup-Manchester/events/263353278/</t>
  </si>
  <si>
    <t>08/07/2019 08:37:55.000Z</t>
  </si>
  <si>
    <t>https://www.google.com/calendar/event?eid=NWs4MTExaGo4dWxtdmk5c3FrMTNiaHFuczQgenphZXJvY2FsLm1hbmNoZXN0ZXJzZWwxQG0&amp;ctz=Europe/London</t>
  </si>
  <si>
    <t xml:space="preserve">Value Steam Mapping for Continuous Delivery Workshop </t>
  </si>
  <si>
    <t>Lean Agile Stockport
Wednesday, August 7 at 6:30 PM
Evening outline 18:30 Registration, food, networking19:00 Setting the scene - Value Stream Mapping - Roz Shaw19:10 Workshop - Value Stream Mapping for...
https://www.meetup.com/Lean-Agile-Stockport/events/263583328/</t>
  </si>
  <si>
    <t>08/07/2019 08:37:57.000Z</t>
  </si>
  <si>
    <t>https://www.google.com/calendar/event?eid=NXA0Z21zbWZrcGcxcmNyYml1N3M1cW1iYzQgenphZXJvY2FsLm1hbmNoZXN0ZXJzZWwxQG0&amp;ctz=Europe/London</t>
  </si>
  <si>
    <t>#017 Practical F# Web Development</t>
  </si>
  <si>
    <t>Manchester F# User Group
Tuesday, August 20 at 7:00 PM
Continuing on from last time with some more practical, F# on the web. Don't worry if you missed last time, we can all help get you up and running. We’...
https://www.meetup.com/Manchester-F-User-Group/events/263594111/</t>
  </si>
  <si>
    <t>08/07/2019 08:38:00.000Z</t>
  </si>
  <si>
    <t>https://www.google.com/calendar/event?eid=M3NldDQzaDMzc3FlaXV0NGFmMzQ1M21oOWEgenphZXJvY2FsLm1hbmNoZXN0ZXJzZWwxQG0&amp;ctz=Europe/London</t>
  </si>
  <si>
    <t>Scale Your Business: Sales &amp; Business Growth</t>
  </si>
  <si>
    <t>Business Growth &amp; Scaling
Thursday, August 8 at 6:00 PM
Any entrepreneur knows that sales are the lifeblood of any business. It is what makes your company earn money, and what allows your business to succee...
https://www.meetup.com/Business-growth-and-scaling/events/263625754/</t>
  </si>
  <si>
    <t>08/07/2019 08:38:02.000Z</t>
  </si>
  <si>
    <t>https://www.google.com/calendar/event?eid=MnRsa2xxZ2ZncmJvOGoydWZ1NjV1ZmJjcm4genphZXJvY2FsLm1hbmNoZXN0ZXJzZWwxQG0&amp;ctz=Europe/London</t>
  </si>
  <si>
    <t xml:space="preserve">How to Transition From Founder to CEO </t>
  </si>
  <si>
    <t>Business Growth &amp; Scaling
Thursday, August 22 at 7:00 PM
There is a great difference between a founder and CEO, this is clear from those founders who have great and visionary ideas, even achieving reasonable...
https://www.meetup.com/Business-growth-and-scaling/events/263625763/</t>
  </si>
  <si>
    <t>08/07/2019 08:38:04.000Z</t>
  </si>
  <si>
    <t>https://www.google.com/calendar/event?eid=MTdyMGZiODg2amVkdmdodjZiM2ZxN2pwcjQgenphZXJvY2FsLm1hbmNoZXN0ZXJzZWwxQG0&amp;ctz=Europe/London</t>
  </si>
  <si>
    <t>CodeUp Stockport August Monthly Session - hosted by CDL</t>
  </si>
  <si>
    <t>CodeUp Stockport
Monday, August 19 at 7:00 PM
This month as usual we'll run our drop in session, where our friendly mentors can help out with your projects, and get you going when you get stuck. I...
https://www.meetup.com/CodeUp-Stockport/events/263675124/</t>
  </si>
  <si>
    <t>08/07/2019 08:38:05.000Z</t>
  </si>
  <si>
    <t>https://www.google.com/calendar/event?eid=NzJjczkxMGU0YmIwMzJscWhkMXFlbzB2aWQgenphZXJvY2FsLm1hbmNoZXN0ZXJzZWwxQG0&amp;ctz=Europe/London</t>
  </si>
  <si>
    <t xml:space="preserve">Manchester Tech Community Support </t>
  </si>
  <si>
    <t>Techs and the City
Thursday, August 8 at 3:00 PM
Hi everyone, Paul Clarkin and I are hosting a Community Support afternoon on Thursday this week for anyone affected by their company going into admini...
https://www.meetup.com/Techs-and-The-City/events/263703586/</t>
  </si>
  <si>
    <t>08/07/2019 08:38:09.000Z</t>
  </si>
  <si>
    <t>https://www.google.com/calendar/event?eid=MDRxMWNicW92M2w5aDBybm1xdm9wbnRsaWsgenphZXJvY2FsLm1hbmNoZXN0ZXJzZWwxQG0&amp;ctz=Europe/London</t>
  </si>
  <si>
    <t>How To Acquire Businesses Without Using Any Of Your Own Capital</t>
  </si>
  <si>
    <t>Radisson Blu Edwardian, Manchester (, Greater Manchester, United Kingdom M2 5GP)</t>
  </si>
  <si>
    <t>Manchester Business Acquisitions Meetup
Thursday, August 15 at 6:00 PM
I am a Private Equity investor based between homes in London and Vancouver. I have made over 30 investments in the past 17 years - all using my own ca...
Price: 197.00 GBP
https://www.meetup.com/Manchester-Business-Acquisitions-Meetup/events/263722264/</t>
  </si>
  <si>
    <t>08/07/2019 08:39:01.000Z</t>
  </si>
  <si>
    <t>https://www.google.com/calendar/event?eid=NmJkbDM2Nm5ma2c4cGxzN2czZmFyazJuMjMgenphZXJvY2FsLm1hbmNoZXN0ZXJzZWwxQG0&amp;ctz=Europe/London</t>
  </si>
  <si>
    <t>Azure Security Evening</t>
  </si>
  <si>
    <t>Azure Workshops Manchester
Tuesday, August 20 at 5:30 PM
ClearCloud is hosting an evening event entirely focused on two of my favourite things - 'Azure' and 'security'. Note that this is not a workshop event...
https://www.meetup.com/Azure-Workshops-Manchester/events/263581946/</t>
  </si>
  <si>
    <t>08/07/2019 08:39:03.000Z</t>
  </si>
  <si>
    <t>https://www.google.com/calendar/event?eid=MGVyZTd1c3FxaGphazFkNG1rdHZlNjdsNjEgenphZXJvY2FsLm1hbmNoZXN0ZXJzZWwxQG0&amp;ctz=Europe/London</t>
  </si>
  <si>
    <t xml:space="preserve">Come and join us for Teggs Nose Walk &amp; Sunday Lunch* – 11 August </t>
  </si>
  <si>
    <t>SK11 0NE (Clarke Ln, Macclesfield, United Kingdom SK11 0NE)</t>
  </si>
  <si>
    <t>Manchester Entrepreneurs Work &amp; Social Life Balance
Sunday, August 11 at 11:30 AM
You MUST book through the link below. An RSVP does not secure your place. Calling all walkers: How would you like to explore some of the best walking ...
https://www.meetup.com/MancBiz/events/263744945/</t>
  </si>
  <si>
    <t>08/07/2019 08:39:11.000Z</t>
  </si>
  <si>
    <t>https://www.google.com/calendar/event?eid=MTkwYjJrMXMwYjdlaDVvcTZlcjNmZ2s0NmcgenphZXJvY2FsLm1hbmNoZXN0ZXJzZWwxQG0&amp;ctz=Europe/London</t>
  </si>
  <si>
    <t>Meal @ Don Giovanni</t>
  </si>
  <si>
    <t>M1 5AN (, Manchester, United Kingdom M1 5AN)</t>
  </si>
  <si>
    <t>Manchester Entrepreneurs Work &amp; Social Life Balance
Saturday, August 24 at 8:00 PM
Award-winning restaurant Don Giovanni is the oldest independently-owned Italian in Manchester, established in 1984. We’ve proudly been serving fresh, ...
https://www.meetup.com/MancBiz/events/263745274/</t>
  </si>
  <si>
    <t>08/07/2019 08:39:14.000Z</t>
  </si>
  <si>
    <t>https://www.google.com/calendar/event?eid=MjluamNxOGE3dGh0bGFvcjQzamJkdGdkcnMgenphZXJvY2FsLm1hbmNoZXN0ZXJzZWwxQG0&amp;ctz=Europe/London</t>
  </si>
  <si>
    <t>Didsbury Village Drinks @ Head of Steam</t>
  </si>
  <si>
    <t>M20 6QZ (Wilmslow Rd, Manchester, United Kingdom M20 6QZ)</t>
  </si>
  <si>
    <t>Manchester Entrepreneurs Work &amp; Social Life Balance
Saturday, August 31 at 8:00 PM
You MUST book through the link below. An RSVP does not secure your place. Head of Steam is renowned for its great atmosphere and range of craft ales a...
https://www.meetup.com/MancBiz/events/263745618/</t>
  </si>
  <si>
    <t>08/07/2019 08:39:17.000Z</t>
  </si>
  <si>
    <t>https://www.google.com/calendar/event?eid=NXU3aWhtZ2w1dXZlczdwbmp0aXQ4MmUyZ2ogenphZXJvY2FsLm1hbmNoZXN0ZXJzZWwxQG0&amp;ctz=Europe/London</t>
  </si>
  <si>
    <t xml:space="preserve">Scala Manchester - August Meetup!!  </t>
  </si>
  <si>
    <t>WeWork Dalton Place (29 John Dalton St, Greater Manchester, United Kingdom M2 6LN)</t>
  </si>
  <si>
    <t>Scala Developers in Manchester
Tuesday, August 20 at 6:30 PM
I'm happy to announce we are back with a bang and some Lightning talks, we have some great speakers and a fun packed schedule, so get yourself signed ...
https://www.meetup.com/scala-developers/events/263769460/</t>
  </si>
  <si>
    <t>08/07/2019 08:39:19.000Z</t>
  </si>
  <si>
    <t>https://www.google.com/calendar/event?eid=MmxoNnA2NTlkbXExa2tlNzE5czVxbmk4OGEgenphZXJvY2FsLm1hbmNoZXN0ZXJzZWwxQG0&amp;ctz=Europe/London</t>
  </si>
  <si>
    <t>Rapha Manchester (5 St Ann's Passage, Manchester, United Kingdom M2 7AT)</t>
  </si>
  <si>
    <t>StartupBlink Manchester
Sunday, August 18 at 11:30 AM
Any plans for the weekend? This event brings together a small group of local entrepreneurs over a cup of coffee, in a relaxing and informal atmosphere...
https://www.meetup.com/StartupBlink-Manchester/events/261566816/</t>
  </si>
  <si>
    <t>08/07/2019 08:39:21.000Z</t>
  </si>
  <si>
    <t>https://www.google.com/calendar/event?eid=NzZtY2MxZ3AwYjI3ODZpMWg4M3JraWtpZG4genphZXJvY2FsLm1hbmNoZXN0ZXJzZWwxQG0&amp;ctz=Europe/London</t>
  </si>
  <si>
    <t>Manchester IT Strategy Meetup
Thursday, August 15 at 6:00 PM
The Manchester IT Strategy meetup is an interactive forum allowing likeminded IT professionals to share challenges, discuss trends and to be inspired....
https://www.meetup.com/Manchester-IT-Strategy-Meetup/events/262969199/</t>
  </si>
  <si>
    <t>08/07/2019 08:39:26.000Z</t>
  </si>
  <si>
    <t>https://www.google.com/calendar/event?eid=NW5vcnBkdTZqamM1bHN1ZmE5ZjI3NzJyc2MgenphZXJvY2FsLm1hbmNoZXN0ZXJzZWwxQG0&amp;ctz=Europe/London</t>
  </si>
  <si>
    <t>NOT TO BE MISSED – EPIC Summer Party – 17th August 5pm till late!</t>
  </si>
  <si>
    <t>M20 2PA (Old Lansdowne Rd, Manchester, United Kingdom M20 2PA)</t>
  </si>
  <si>
    <t>Manchester Entrepreneurs Work &amp; Social Life Balance
Saturday, August 17 at 5:00 PM
You MUST book through the link below. An RSVP does not secure your place. For Social Circle's Annual Summer Party, we have hired exclusively the sole ...
https://www.meetup.com/MancBiz/events/263031694/</t>
  </si>
  <si>
    <t>08/07/2019 08:39:28.000Z</t>
  </si>
  <si>
    <t>https://www.google.com/calendar/event?eid=MDA3b3FyYTdjNWpnYWwxcmhiczNpcWU1bzEgenphZXJvY2FsLm1hbmNoZXN0ZXJzZWwxQG0&amp;ctz=Europe/London</t>
  </si>
  <si>
    <t>Rebel Meetups - Young Entrepreneur Networking in Manchester
Wednesday, August 14 at 6:30 PM
Come along to our meetup for rebellious, young entrepreneurs at Lock 91 in Manchester! Thinking of starting a business? Growing your start-up and look...
https://www.meetup.com/rebel-meetups-young-entrepreneur-networking-manchester/events/263063878/</t>
  </si>
  <si>
    <t>08/07/2019 08:39:29.000Z</t>
  </si>
  <si>
    <t>https://www.google.com/calendar/event?eid=NmE0ZGNhMjZscjlqZWp0NWFtM2VnN2ZnMHEgenphZXJvY2FsLm1hbmNoZXN0ZXJzZWwxQG0&amp;ctz=Europe/London</t>
  </si>
  <si>
    <t>PyData Manchester
Wednesday, August 7 at 6:00 PM
Code Night: Got a data project or coursework? Want to get to know your peers? Come to Code Night! A night to work on your own project, with supportive...
https://www.meetup.com/PyData-Manchester/events/263096372/</t>
  </si>
  <si>
    <t>08/07/2019 08:39:31.000Z</t>
  </si>
  <si>
    <t>https://www.google.com/calendar/event?eid=NXNjMnBkbDlkbDlqOWhsdjI3cG10MWo5ZTUgenphZXJvY2FsLm1hbmNoZXN0ZXJzZWwxQG0&amp;ctz=Europe/London</t>
  </si>
  <si>
    <t>The Edinburgh FRINGE Festival – Bank Holiday Weekender🤣 23-26 AUGUST</t>
  </si>
  <si>
    <t>Castle Rock (, Edinburgh, United Kingdom EH1 2NG)</t>
  </si>
  <si>
    <t>Manchester Entrepreneurs Work &amp; Social Life Balance
Friday, August 23 at 3:00 PM
The Edinburgh Festival Fringe is the single biggest celebration of arts and culture on the planet. Join us from 23rd to 26th August. You MUST book thr...
https://www.meetup.com/MancBiz/events/263163179/</t>
  </si>
  <si>
    <t>08/07/2019 08:39:35.000Z</t>
  </si>
  <si>
    <t>https://www.google.com/calendar/event?eid=Mm9pYTI3czJkZWFqMjAzYm9qcGlnYTN0YmMgenphZXJvY2FsLm1hbmNoZXN0ZXJzZWwxQG0&amp;ctz=Europe/London</t>
  </si>
  <si>
    <t xml:space="preserve">Secure Code Warrior X OWASP Tournament </t>
  </si>
  <si>
    <t>BBC Quay House (, Salford, United Kingdom M50 2QH)</t>
  </si>
  <si>
    <t>OWASP Manchester
Thursday, August 8 at 6:00 PM
Join our Secure Code Warrior X OWASP Tournament hosted by BBC, to prove your web application security knowledge of the OWASP Top 10, or if you simply ...
https://www.meetup.com/OWASP-Manchester/events/263190539/</t>
  </si>
  <si>
    <t>08/07/2019 08:39:37.000Z</t>
  </si>
  <si>
    <t>https://www.google.com/calendar/event?eid=MzNzcXM4Y3V0a2VrdDQxZnQxdDlicXIwOGggenphZXJvY2FsLm1hbmNoZXN0ZXJzZWwxQG0&amp;ctz=Europe/London</t>
  </si>
  <si>
    <t>A practical step by step guide on how to improve accessibility on your site</t>
  </si>
  <si>
    <t>Manchester and North West Umbraco Meetup
Wednesday, August 21 at 6:00 PM
Ross Jamieson @RossDoesntKnowDanny Lancaster @DLancasta Synopsis:According to the Office for National Statistics, there are over 14 million disabled p...
https://www.meetup.com/Manchester-Umbraco-Meetup/events/259500784/</t>
  </si>
  <si>
    <t>08/07/2019 08:39:40.000Z</t>
  </si>
  <si>
    <t>https://www.google.com/calendar/event?eid=N2s2ODFmdTl1bGVrdHEyOHI0YzJldGpncWQgenphZXJvY2FsLm1hbmNoZXN0ZXJzZWwxQG0&amp;ctz=Europe/London</t>
  </si>
  <si>
    <t>BAD Toolkit Agile Workshop - From Project to Product (Manchester Aug 2019)</t>
  </si>
  <si>
    <t>Join us for BAD Fundamentals 1 Day Workshop on 7th August 2019!
When your organisational landscape changes, you need new ideas.
How can you add real value? How can you be nimble enough to react tochanges? How can you stay ahead of the competition?
Blended Agile Delivery (BAD) brings together agile methodologies to help you answer theabove questions.
In our BAD Fundamentals 1 day workshop, we will look at how you align your ideas to your organisation’s strategy, prove the concept of your best idea and then plan the delivery. Join us as we explore our open source tools from our online BAD framework in a relaxed, but purposeful workshop. You will leave with a working knowledge of our VMOST, Discovery and Inception tools, ready to disrupt the status quo and to start increasing your own and your organisation’s value.
https://www.eventbrite.co.uk/e/bad-toolkit-agile-workshop-from-project-to-product-manchester-aug-2019-tickets-656894338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0:11.000Z</t>
  </si>
  <si>
    <t>https://www.google.com/calendar/event?eid=Mm5samlsdTJuNmQxam5xNWRxM2xoMm9lb3IgenphZXJvY2FsLm1hbmNoZXN0ZXJzZWwxQG0&amp;ctz=Europe/London</t>
  </si>
  <si>
    <t>11-12, Seminar Studio, 2nd floor Central Library
3D printing has captured the world’s imagination: the possibilities seem endless. From the most basic prototype to mass production, 3D printing opens up the world of manufacturing to the individuals and small businesses. 
Come along to our introductory talk to learn the basics of 3D printing including: applications of 3D printing, finding models, free software, and the process of printing a model on a printer. We'll also explain about Central Library's 3D printing facilities and how you can get involved!
https://www.eventbrite.co.uk/e/3d-printing-for-beginners-tickets-654189849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0:17.000Z</t>
  </si>
  <si>
    <t>https://www.google.com/calendar/event?eid=NWVxaGxya2hhazBhN2psOTAybGkybGpqdWkgenphZXJvY2FsLm1hbmNoZXN0ZXJzZWwxQG0&amp;ctz=Europe/London</t>
  </si>
  <si>
    <t>De-mystifying the Future of Law: A Panel Discussion</t>
  </si>
  <si>
    <t>We would love you to join us for a panel discussion at Manchester Tech Centre, with perspectives from both in-house and private practice, and insight from the Law Society Education &amp; Training Committee. We will aim to demystify the notion of being a lawyer in the “digital age”; looking at the skills needed for a future career in law and/or legal tech. So, whether you are a law student or graduate, a lawyer or a legal tech enthusiast, we’d love you to come along and join in the discussion!
There will be drinks and networking after the main panel discussion.
Panel Participants 
Paul Taylor, Head of Operational Legal Services at Manchester United.
Claire Stripp, Head of Talent and Knowledge at law firm Browne Jacobson.
Alan East, Chair of Education &amp; Training Committee at the Law Society.
Eimear McCann, Head of Northern Hub at F-LEX will be chairing the panel discussion.
https://www.eventbrite.co.uk/e/de-mystifying-the-future-of-law-a-panel-discussion-tickets-651135594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0:21.000Z</t>
  </si>
  <si>
    <t>https://www.google.com/calendar/event?eid=NGVlbTVhYWpnY2MzdW9hbWgwbm0zbWZtbmkgenphZXJvY2FsLm1hbmNoZXN0ZXJzZWwxQG0&amp;ctz=Europe/London</t>
  </si>
  <si>
    <t>BNI Sterling</t>
  </si>
  <si>
    <t>We are launching our new business referral group in Manchester-Prestwich area on 8th August 2019.
https://www.eventbrite.co.uk/e/bni-sterling-tickets-65684842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0:32.000Z</t>
  </si>
  <si>
    <t>https://www.google.com/calendar/event?eid=MDhlNDJpNjgxOWJpcGRuYW50bWM1NmVpbWggenphZXJvY2FsLm1hbmNoZXN0ZXJzZWwxQG0&amp;ctz=Europe/London</t>
  </si>
  <si>
    <t>Light up the Stars Workshop</t>
  </si>
  <si>
    <t>Join STEAM for this amazing workshop where you'll learn all about the wonders of the solar system and create your own map of the night sky using LEDs and circuits. 
This event is part of our Salford Libraries Live progamme.
FAQs
Are there ID or minimum age requirements to enter the event?
Suitable for children aged 8 - 12 years.
What are my transportation/parking options for getting to and from the event?
Parking is available at the back of the Gateway Centre.
https://www.eventbrite.com/e/light-up-the-stars-workshop-tickets-643677506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0:37.000Z</t>
  </si>
  <si>
    <t>https://www.google.com/calendar/event?eid=NDIxM3VyN3JibzI5Ymp1NjhwanJkNnUxajYgenphZXJvY2FsLm1hbmNoZXN0ZXJzZWwxQG0&amp;ctz=Europe/London</t>
  </si>
  <si>
    <t>This is a one day training course &amp; workshop in which you will learn how to improve your leadership and management skills.
This session is for managers who have never had any formal training in leadership and want to develop their understanding, tools and techniques to deliver better results, and feel more rewarding for themselves and the team.
People attending the Leadership &amp; Management course will gain a comprehensive knowledge of the key skills and techniques required to be an effective manager and a greater awareness and perspective of how to lead people to maximise their performance.
Leadership &amp; Management Learning Outcomes
Using the tools and techniques you acquire throughout the day you will:
Understand the concept of leadership in the workplace
Distinguish between leadership and management techniques
Understand the essential qualities of a good leader
Apply leadership models to lead people more confidently and effectively
Appreciate your own and others behavioural styles in order to build rapport with people
Identify how to use and implement management planning tools
Explore how to give effective developmental feedback so as to inspire change in behaviour of others
Learn how to be assertiveness so as to influence and persuade
Understand how to motivate your team to aspire to greater efforts
For more details, visit our website.
Discounts for group bookings available:
1 delegate: £295+VAT
2 delegates: £495+VAT
3 delegates: £650+VAT 
WHY CHOOSE M TRAINING’S LEADERSHIP &amp; MANAGEMENT COURSE
Run by a specialist Leadership &amp; Management Trainer with over 10 years experience in running training courses
This course is limited to 6 places so you are guaranteed personal support throughout the day
From Only £295 + VAT per delegate
Convenient locations in Manchester, Leeds, Liverpool and Birmingham.
We provide one to one and private group courses throughout the UK
Course notes and support material
Lunch &amp; refreshments provided
Certificate of achievement
Reviews
"Jane was brilliant and very enthusiastic. I left feeling more confident and better tooled for more situations." - Stephanie Oxberry | Glancy Fawcett
"It was fab! The course was really well delivered, had a good pace and energy - it wasn't boring! I really enjoyed it, learnt lots, and think it will be really transferable to my workplace." - Laura Monk | Z-arts
"Fantastic [Leadership &amp; Management] course- well run and executed. Trainer's knowledge exceptional, with fantastic delivery. I would definitely recommend." - Steven Taylor | Stephensons LLP
https://www.eventbrite.com/e/leadership-management-training-course-manchester-tickets-64298551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0:43.000Z</t>
  </si>
  <si>
    <t>https://www.google.com/calendar/event?eid=MWxtMGJmM2g0bW9zcm9sdnZnZjdvdXRzMDggenphZXJvY2FsLm1hbmNoZXN0ZXJzZWwxQG0&amp;ctz=Europe/London</t>
  </si>
  <si>
    <t>The Domino Effect Manchester</t>
  </si>
  <si>
    <t>What To Expect
At our discovery days, we not only want to tell you all about The Domino Effect and educate you on the benefits of being a part of our mastermind programmes. 
We also aim to make the event useful for you to attend by having a guest speaker that will hold a group coaching session. Then we conclude the event by having a mastermind taster session so you can have a better understanding of how The Domino Effect could help you and your business through a mastermind!
Our Founder, Dean Fox, will be talking about:
For those business owners and entrepreneurs who want to take their business and life to the next level. Our Guest speaker, Dean Fox, will unveil:
The “Triple M” model for ultimate success!
Why people do what they do and don’t do the things they know they should  
The one mistake most people make that’s limiting their business growth
What separates those who are successful from those who aren’t
Mini-Mastermind  Session
We end the day with a mini-mastermind session to give you a taster of how working with a group of like-minded people can help you overcome your biggest challenges and take your business to the next level. 
However, the ONE big thing that is missing from this day is... ACCOUNTABILITY! During our mastermind programme, each month you are kept accountable from the previous month to make sure you are moving your business forward by putting into action the plan and strategies that were recommended from the month before.
https://www.eventbrite.co.uk/e/the-domino-effect-manchester-tickets-654031134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0:47.000Z</t>
  </si>
  <si>
    <t>https://www.google.com/calendar/event?eid=NnBuM2tyZjNkMWlnYmVwamxiY2VlZDRkOTcgenphZXJvY2FsLm1hbmNoZXN0ZXJzZWwxQG0&amp;ctz=Europe/London</t>
  </si>
  <si>
    <t>Analysis for Innovators (A4I) Round 5 Roadshow - Manchester</t>
  </si>
  <si>
    <t>After four successful rounds, which between them have supported over 400 companies, Analysis for Innovators (A4I) Round 5 (Phase 1) will open on the 29 July.
A4I is a programme that gives UK businesses of any size access to cutting-edge R&amp;D expertise and facilities to help solve problems that they have been unable to tackle using standard technologies and techniques.  It might be around product reliability, cost or product lifetime.
The detailed scope of Round 5 will be released in mid-July and the main competition briefing will be held in London on the 31 July (also available via webcast). Prior to the competition opening, there will be a series of roadshow events organised during July:
19th July, NPL in Teddington
22nd July, Glasgow
23rd July, Rutherford Appleton Laboratory, Oxford
24th July, STFC Daresbury
30th July, Swansea
8th August, Manchester
An overview of the A4I programmes and examples of previous projects can be found at A4I.info
Manchester Agenda:
12:00 Registration &amp; Lunch
13:00 Briefing and Q&amp;A
15:00 Networking (refreshments available)
16:00 Close
https://www.eventbrite.co.uk/e/analysis-for-innovators-a4i-round-5-roadshow-manchester-registration-65255201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0:51.000Z</t>
  </si>
  <si>
    <t>https://www.google.com/calendar/event?eid=NXAybWZmamI2NDBpbDU3OWRzcDdqMzBkcnUgenphZXJvY2FsLm1hbmNoZXN0ZXJzZWwxQG0&amp;ctz=Europe/London</t>
  </si>
  <si>
    <t>Brand Evolution | Optimise Marketing Performance by Implementing the right Digital Technologies</t>
  </si>
  <si>
    <t>Are you properly tracking consumer journeys across multiple devices and browsers?
Can you make agile budgeting decisions and optimise your marketing activity based on data-driven insight?
Did you know that 44% of companies have already moved to a digital-first approach for customer experience?
It’s essential to ensure your marketing efforts are performing as they should. While you may be able to illustrate performance against short-term KPIs, it can be much harder to show the tangible business benefits. We know how important customer experience is but reporting accurately on this can be a minefield. And then there’s automation.
With the right technology in place, you can engage with your customers in the best possible way, ensure your team is streamlined and efficient and most-importantly impact the future growth of your business.
So, let’s hear about how this can be done. Marketing Directors and Managers alike are invited to come along and join in with an expert panel discussion on marketing in the age of technology.  
Josh Bolland, CEO of digital consultancy J B Cole UK, will be joined by an expert panel for a discussion focussed on the problems frequently faced by marketing departments and how digital systems and processes can help benefit the whole marketing mix.
Who should attend?
Managing directors 
Marketing directors
Senior marketers  
Why should you attend?
If you want to take your marketing efforts to the next level by systematising processes, reporting accurately and enhancing your customer experience.
About the panel
Mike Pye, Mike Pye + Co
Mike has been working in the Marketing industry for over 12 years. It’s all he’s ever done.
Working both agency side and client side, up to strategic level within successful businesses, Mike launched his own consultancy business in 2015 to provide an alternative, more collaborative approach to the traditional agency model.
Penny Langton, Morris Homes
Penny has a successful marketing career spanning over 18 years, with the mainstay of her experience in Considered Purchase products and services. From cosmetic surgery and fine jewellery to newly built homes. Over the years, Penny has lead a number of small marketing teams in delivering against big engagement and acquisition targets whilst continually challenged with legacy systems in traditional businesses. Now the Group Marketing Director of Morris Homes, her focus and passion is to deliver meaningful and valuable customer experiences through integrated marketing for what, in most cases, is the biggest purchase a customer makes.
Keep your eyes peeled for our final two panellists ...
About your hosts
J B Cole UK is a cloud technology and innovation consultancy with offices in Manchester and Hertfordshire. 
They enable businesses to thrive in a modern world by implementing the right online technologies throughout the whole digital ecosystem allowing traditional organisations to fuel growth. 
They are running a series of events with a view to inspire Digital Evolution in more traditional businesses, increasing company-wide effectivity and efficiency.
https://www.eventbrite.co.uk/e/brand-evolution-optimise-marketing-performance-by-implementing-the-right-digital-technologies-tickets-63194810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0:58.000Z</t>
  </si>
  <si>
    <t>https://www.google.com/calendar/event?eid=MXM4dDVldjd1N290dmFvZWViMHQydTUxdWEgenphZXJvY2FsLm1hbmNoZXN0ZXJzZWwxQG0&amp;ctz=Europe/London</t>
  </si>
  <si>
    <t>VA Collective</t>
  </si>
  <si>
    <t>Virtual Assistants!!
Working for yourself as a busy business support professional can be a lonely business. The VA Collective is a new networking group designed to bring self-employed VA’s together for social interaction/support/skill swap/cake (delete as appropriate!)
There’s a real collaboration within this community which we love, and we’re hoping that some regular meetups will make this stronger. 
We’re kicking things off with a Summer Social at the stunning Eleven Didsbury Park in Didsbury Village. You’re invited to join us for Pimms, cake and garden games…
We’d be over the moon if you could join us for this first meet up. No commitment, no membership, just drinks, cake and a collective discussion on how a regular meet-up could work. 
We look forward to meeting you!
About us
The VA Collective has been set up by Jane &amp; Helen from Queen Bee and Meg from Clockwork PA &amp; Social, with a shared desire to celebrate and collaborate with local virtual assistants.
https://www.eventbrite.co.uk/e/va-collective-tickets-66167038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1:03.000Z</t>
  </si>
  <si>
    <t>https://www.google.com/calendar/event?eid=MjVzaXNvajRxZGVpbHRidmMyMGxubnBzOXMgenphZXJvY2FsLm1hbmNoZXN0ZXJzZWwxQG0&amp;ctz=Europe/London</t>
  </si>
  <si>
    <t>Join STEAM for this amazing workshop where you'll learn all about the wonders of the solar system and create your own map of the night sky using LEDs and circuits. 
This event is part of our Salford Libraries Live progamme.
FAQs
Are there ID or minimum age requirements to enter the event?
Suitable for children aged 8 - 12 years.
https://www.eventbrite.com/e/light-up-the-stars-workshop-tickets-64368785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1:17.000Z</t>
  </si>
  <si>
    <t>https://www.google.com/calendar/event?eid=MW1iNmM1cWIzcDNpanY5aDA2ZWpwaGFqN2MgenphZXJvY2FsLm1hbmNoZXN0ZXJzZWwxQG0&amp;ctz=Europe/London</t>
  </si>
  <si>
    <t>Visual Data with Tableau
Course summary
Tableau Desktop I: Fundamentals
This course includes a workbook containing key concepts on each topic covered and hands-on activities to reinforce the skills and knowledge attained. It also includes a digital student resources folder containing Tableau workbooks and data sources to support the hands-on activities.
Course Description
You’ll learn how to:
Connect to your data.
Edit and save a data source.
Understand Tableau terminology.
Use the Tableau interface / paradigm to effectively create powerful visualisations.
Create basic calculations including basic arithmetic calculations, custom aggregations and ratios, date math, and quick table calculations.
Represent your data using the following visualisation types:
Cross tabs
Geographic maps
Heat maps
Tree maps
Pie charts and bar charts
Build dashboards to share visualisations.
https://www.eventbrite.co.uk/e/visual-data-with-tableau-1-day-course-manchester-tickets-628420723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1:21.000Z</t>
  </si>
  <si>
    <t>https://www.google.com/calendar/event?eid=MDNzZDlqZHAwZTB1MjBmam9tOGdmdTVxOGMgenphZXJvY2FsLm1hbmNoZXN0ZXJzZWwxQG0&amp;ctz=Europe/London</t>
  </si>
  <si>
    <t>BCS CERTIFIED GDPR FOUNDATION COURSE</t>
  </si>
  <si>
    <t>GDPR Foundation Training
Knowledge of UK data protection law, including the EU General Data Protection Regulation (GDPR) and the UKData Protection Bill along with an understanding of how they are applied in practice, is important for any organisation processing personal information.
The BCS accredited Foundation certificate is designed for those who want to learn the key fundamentals of GDPR law and how these can be applied in practice.
COURSE CONTENT
The training will cover the following essential areas of GDPR:
Legal background and positioning
Context of data protection law
The role of the Supervisory Authority (Information Commissioners Office [ICO])
Territorial scope and jurisdiction of the GDPR (Articles 2 and 3)
Transfers of personal data outside the EU
Identification of processing that must comply with the data protection law
Definitions
Understanding the data protection principles
Lawfulness of processing
Rights of the Data Subject
Restriction on Data Subject Rights
Privacy and Electronic Communications (EC Directive) Regulations (PECR) 2003
Data controller and data processor obligations
Enforcement of the GDPR and the Data Protection Bill
Codes of Conduct and Best Practice Standards
WHY WENSO?
Face-to-face Training: Allows you to ask questions and learn from other people’s experiences.
BCS Accredited: All our GDPR training courses are certified by BCS, The Chartered Institute for IT.
Expert Trainers: Our courses are delivered by experts with over 15 years of experience in GRC.
Knowledge-intensive: The training incorporates best practices from working with small and large organisations, globally.
BOOK YOUR PLACE TODAY!
Visit: http://www.wensotraining.co.uk/gdpr/gdpr-foundation-new/
Email: training@wenso.co.uk
Call: +44 (0) 330 223 3579
Please email or call us for corporate bookings of over three individuals.
WHAT'S INCLUDED
Lunch and refreshments
Discounted rates for future training including ePrivacy, GDPR Practitioner courses
Discounted rates for corporates with 3+ attendees
https://www.eventbrite.co.uk/e/bcs-certified-gdpr-foundation-course-tickets-58806240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1:32.000Z</t>
  </si>
  <si>
    <t>https://www.google.com/calendar/event?eid=NGZpNDdscDIzYnJjN2k0ZzFjMzhxcWlpcG8genphZXJvY2FsLm1hbmNoZXN0ZXJzZWwxQG0&amp;ctz=Europe/London</t>
  </si>
  <si>
    <t>Search Engine Optimisation Training Course - Manchester</t>
  </si>
  <si>
    <t>This is a one day training course that will show you how to implement a Search Engine Optimisation (SEO) programme, how to identify the best keywords to target, and give you a good understanding of how search engines rank your web pages.
Google controls around 90% of UK searches and over 70% worldwide. Understanding how to appear high in the results pages can be critical for a business.
This course will show you how to optimise your website to get high rankings in Google and how you can build your domain and page authority to assist in getting higher rankings.
Who should attend this course?
This training course is ideal for anyone who wants their website to appear high in Google Search results.
You might have some experience of SEO, but it is not necessary for the course.
If you already have knowledge of the essentials of search engine optimisation then you might want to take a look at our Advanced SEO Course
Search Engine Optimisation (SEO) Course Topics
Throughout the day we will cover:
Introduction to SEO
Keyword Research
Creating an SEO Action Plan
On Page Optimisation 
On Site Optimisation 
Off Page Optimisation 
Measurement
For more details, including our course outline, visit our website here.
WHY CHOOSE M TRAINING’S SEO TRAINING COURSE
Run by an experienced digital marketer with over 8 years experience in running SEO campaigns for companies and agencies
This course is limited to 6 delegates so you are guaranteed personal support throughout the course
Convenient location in central Manchester, Leeds, Liverpool and Birmingham.
Course notes and support material
3 months online support
Lunch and refreshments provided
Certificate of achievement
Course rating (By delegates): 5 Star (see our Google Ratings)
Discounts available for group bookings.
Reviews
"This was a very useful one day course on SEO. Martin took me through the SEO basics in detail and demystified the jargon, so that I’m now able to set up and run SEO campaigns. I found it fascinating and I can now report back on progress using google analytics.." - Katie White | Creative Rooms
"Martin was a great teacher, explaining everything clearly and applying everything back to my business and making it very easy to understand. For someone who has done very little with SEO before the course, he was very understanding and explained everything in great detail. Would definitely recommend to other companies." - Molly Hadfield | GYMCUBE
https://www.eventbrite.com/e/search-engine-optimisation-training-course-manchester-tickets-625801057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1:37.000Z</t>
  </si>
  <si>
    <t>https://www.google.com/calendar/event?eid=MjY2MG1hcnF0anA1OHFoOTZuZTRxOWhiYnQgenphZXJvY2FsLm1hbmNoZXN0ZXJzZWwxQG0&amp;ctz=Europe/London</t>
  </si>
  <si>
    <t>CLS Customer Summer Conference; August 2019</t>
  </si>
  <si>
    <t>CLS Customer Conference
Chambury Learning Solutions would like to invite our existing customers to our Customer Conference. It takes place on the 12 AUgust 2019.
Our agenda for this event is not yet finalised but will include;
Totara Perform; led by Micharl Ball from Totara HQ
Focus on the Care Certificate and how to manage this using Totara Learn
Developer News
CLS v12 Custom Plugin release details
Future enhancements
Pub Quiz
Where:  Greater Manchester Mental Health NHS Foundation Trust, Bury New Road, Prestwich, Manchester, M25 3BL
When:   12 August 2019 from 10.00am to 4.00pm (BST)
Places are limited so book now. There is no cost to attend this workshop. Breakfast pastries, a buffet lunch and refreshments will be provided.
If you are interested in this event and are not a current customer and would like more information please contact us.
https://www.eventbrite.com/e/cls-customer-summer-conference-august-2019-tickets-63337706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1:42.000Z</t>
  </si>
  <si>
    <t>https://www.google.com/calendar/event?eid=MWZxdGpiN3JmNzkwdGJub3RjMHRpcmx2ZjUgenphZXJvY2FsLm1hbmNoZXN0ZXJzZWwxQG0&amp;ctz=Europe/London</t>
  </si>
  <si>
    <t>Free Online Tools</t>
  </si>
  <si>
    <t>You'll be amazed at the free business resources you can find online!
Learn how to help your idea take off or save your business time and money using these free tools.
Beginners session, including short demos, aimed at startups and pre startups.
https://www.eventbrite.co.uk/e/free-online-tools-tickets-654241844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1:46.000Z</t>
  </si>
  <si>
    <t>https://www.google.com/calendar/event?eid=MWRrcnNjNTVqNzE3bXY1OWZkbjllc2tubHMgenphZXJvY2FsLm1hbmNoZXN0ZXJzZWwxQG0&amp;ctz=Europe/London</t>
  </si>
  <si>
    <t xml:space="preserve">COLLECTIVE CODERS' CAMP </t>
  </si>
  <si>
    <t>Collective Coder's Camp is a 6 months project led coding meetup group for new coders looking to put into practice what they are learning.The program will be broken into monthly mini projects with a group presentation at the end of each month.
Whether you have been learning by yourself or have been attending coding meetup groups, collective coder's camp's goal is to help you learn more effectively.
Our first two events will be an opportunity for us to present and share our program with the attendees.
Agenda:
5:30pm - 6:10pm: Arrival, drinks and light snacks
6:10pm - 6:25: Program presentation
6:35pm - 6:55: Speaker presentation on Git and GitHub
7:00pm - 7:25pm - Q&amp;A
7:30pm - 8:00pm: Coding/Networking/ Program review
What do you need to do before the event?
=&gt;Sign up to the below coding platform if you haven't already!
FreeCodeCamp, Codecademy, CodePen, CodeWars
=&gt;Sign up to the below communication platform
Slack - Join us at Collect-cc.slack.com
=&gt; sign up project storing platform
GitHub
What do you need to bring to the event?
=&gt; Your fine self, a laptop and really good vibes
=&gt; If you don't have a text editor on you laptop, please download VSCode(Visual Studio Code)
**Our aim is to make learning to code a less of an individualistic activity and more of a collective and sharing experience for beginners.**
Address 
EY, Presentation Suite (10th floor), 2 St. Peter’s Square, Manchester M2 3DF
https://www.eventbrite.co.uk/e/collective-coders-camp-tickets-64796202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1:51.000Z</t>
  </si>
  <si>
    <t>https://www.google.com/calendar/event?eid=M2g2MG1ib25rOWp1YWNmc2NvbmNmczBtZWQgenphZXJvY2FsLm1hbmNoZXN0ZXJzZWwxQG0&amp;ctz=Europe/London</t>
  </si>
  <si>
    <t>Microsoft Excel Level 2 Express</t>
  </si>
  <si>
    <t>Course Objectives
This course was created to show people how to use the clever Microsoft Excel Data Manipulation Features. We have found that these are the most popular features we show on our courses and we have therefore created this new and exciting course to help you get the most out of Microsoft Excel quickly.
For a more indepth description of the course outlines click here.
This one day training course provides free parking, lunch and refreshments, manual, certificate and post course support.
For more information about this course call (0151) 650 6907 or email info@squareonetraining.com
Terms and Conditions.Generally, our courses run from 09:30 until 16:30 unless otherwise stated. Some courses will be more than 1 day so please read the dates at the time of booking.After booking via Eventbrite you will receive notification from them of your purchase. You will also receive joining instructions from the SquareOne team, confirming dates, times and location. We will also at that time check on any special needs or dietary requirements you may have.In the unlikely event that this course is cancelled – then SquareOne will work with you to schedule new dates.
https://www.eventbrite.co.uk/e/microsoft-excel-level-2-express-tickets-608682565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1:58.000Z</t>
  </si>
  <si>
    <t>https://www.google.com/calendar/event?eid=MGxqdTY4MTllaWVrdjdkdmoxajk3OW85cjEgenphZXJvY2FsLm1hbmNoZXN0ZXJzZWwxQG0&amp;ctz=Europe/London</t>
  </si>
  <si>
    <t>Xero Level 1 Training Course - Tuesday 13th August 2019</t>
  </si>
  <si>
    <t>Learn how to set up Xero correctly and begin invoicing your customers and recording your costs.
Suitable for those new to Xero or just starting out.
  Topics to be Covered
    Overview and Dashboard
    Settings
    Sales
    Purchases
    Expenses
On the day of the course
Please bring a laptop. If you haven't got one please let us know no later than 48 hours in advance. We have limited laptops so please reserve one as early as you can to avoid disappointment. Please arrive 30 minutes prior to the start of the course to set up your laptop.
Refreshments will be provided.
Lunch Break: There are various cafes and restaurants within 5 minutes walk of the venue where you can enjoy a delicious local lunch.
Parking: We recommend parking in Golden Hill Car Park as it's just £1 a day. However, there are spaces in Sainsbury's which is slightly closer but more expensive. Disabled bays are available in Sainsbury's. 
Written notes provided.
https://www.eventbrite.co.uk/e/xero-level-1-training-course-tuesday-13th-august-2019-tickets-644154914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2:02.000Z</t>
  </si>
  <si>
    <t>https://www.google.com/calendar/event?eid=N2c1ZnR2aG92cWZobjZlOGxlcnFrZ3JoYjQgenphZXJvY2FsLm1hbmNoZXN0ZXJzZWwxQG0&amp;ctz=Europe/London</t>
  </si>
  <si>
    <t>The Peterloo Massacre</t>
  </si>
  <si>
    <t>The Peterloo Massacre - On 16 August 1819 the huge open area around what's now St Peter's Square, Manchester, played host to an outrage against over 60,000 peaceful pro-democracy and anti-poverty protesters; an event which became known as The Peterloo Massacre.
Welcome to Freshwalks City, a collaboration with Tour Manchester, bringing together business people in and around Manchester city centre. For our 49th city walk we are quite fittingly paying tribute to the events of 16 August 1819. We plan to meet outside Manchester Central and end the walk 45 minutes later on Peter St before taking a buffet lunch at Revolucion de Cuba.
We plan to move at a leisurely pace but a comfortable pair of shoes or trainers might work better than heels or formal shoes. Full details will be sent via email at least 24 hours prior to the walk.
Tour Manchester is led by Sue McCarthy, an official Green Badge Guide registered with the Institute of Tour Guiding. There'll be several nuggets of historical insight sprinkled across our walks but Freshwalks City is also about light exercise on carefully selected routes that will stimulate interaction and conversation among our guests.
Hope you can join us. Michael.
***PLEASE DECLINE THE PURCHASE PROTECTION OPTION OFFERED BY EVENTBRITE DURING CHECKOUT. THIS HAS NOTHING TO DO WITH FRESHWALKS, ISN'T REQUIRED BUT CAN'T BE DE-ACTIVATED ON THIS PLATFORM. APOLOGIES FOR THE INCONVENIENCE.***
https://www.eventbrite.co.uk/e/the-peterloo-massacre-tickets-655797798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42:07.000Z</t>
  </si>
  <si>
    <t>https://www.google.com/calendar/event?eid=M2VjcThnYm9oYjdlMWF1bGpjYjlqdmhvbGogenphZXJvY2FsLm1hbmNoZXN0ZXJzZWwxQG0&amp;ctz=Europe/London</t>
  </si>
  <si>
    <t>08/26/2019 07:16:35.000Z</t>
  </si>
  <si>
    <t>https://www.google.com/calendar/event?eid=N28xZ2pnaHNvaWQ4ZTZlZzYwZ3Q0ZHQxc3UgenphZXJvY2FsLm1hbmNoZXN0ZXJzZWwxQG0&amp;ctz=Europe/London</t>
  </si>
  <si>
    <t>08/26/2019 07:16:37.000Z</t>
  </si>
  <si>
    <t>https://www.google.com/calendar/event?eid=MDhxcHBuOWxvYjM3OWRwdmNjZ2dub3ZvcjUgenphZXJvY2FsLm1hbmNoZXN0ZXJzZWwxQG0&amp;ctz=Europe/London</t>
  </si>
  <si>
    <t>08/26/2019 07:16:38.000Z</t>
  </si>
  <si>
    <t>https://www.google.com/calendar/event?eid=NXE4MGtyNm85MzA4dHYxM2U0NGZvajNsZWMgenphZXJvY2FsLm1hbmNoZXN0ZXJzZWwxQG0&amp;ctz=Europe/London</t>
  </si>
  <si>
    <t>08/26/2019 07:16:39.000Z</t>
  </si>
  <si>
    <t>https://www.google.com/calendar/event?eid=NzMzb25oZ2tndWFiamIza3EwNnVwZ2JhbnAgenphZXJvY2FsLm1hbmNoZXN0ZXJzZWwxQG0&amp;ctz=Europe/London</t>
  </si>
  <si>
    <t>https://www.google.com/calendar/event?eid=NGIyaXJiY2k4cTUyajhxcGFoZnFzM2JzZGggenphZXJvY2FsLm1hbmNoZXN0ZXJzZWwxQG0&amp;ctz=Europe/London</t>
  </si>
  <si>
    <t>Manchester Brand Building Meetup
Friday, August 30 at 9:00 AM
Whether you are an existing business wanting to go to the next level, a new business needing help to take the right steps in the right order, or you a...
https://www.meetup.com/Manchester-Brand-Building-Meetup/events/264199580/</t>
  </si>
  <si>
    <t>08/26/2019 07:16:40.000Z</t>
  </si>
  <si>
    <t>https://www.google.com/calendar/event?eid=MnJqaTlzb2Q2dHEybHB2MmI0MnJnZXJ0dXUgenphZXJvY2FsLm1hbmNoZXN0ZXJzZWwxQG0&amp;ctz=Europe/London</t>
  </si>
  <si>
    <t>ODSC Manchester Data Science
Wednesday, September 4 at 11:00 AM
We want to invite you to participate in the FREE ODSC Webinar! Date: September 4thTime: 11 am - 12 pm BST To access this webinar, please register usin...
https://www.meetup.com/Data-Science-ODSC-Manchester/events/264216834/</t>
  </si>
  <si>
    <t>08/26/2019 07:18:17.000Z</t>
  </si>
  <si>
    <t>https://www.google.com/calendar/event?eid=NXJkb2cwbGMwbnExMTQzcWEyamJhY2lnOGUgenphZXJvY2FsLm1hbmNoZXN0ZXJzZWwxQG0&amp;ctz=Europe/London</t>
  </si>
  <si>
    <t xml:space="preserve">Magento Certifications General Session </t>
  </si>
  <si>
    <t>Space 48 (Exchange St, Manchester, United Kingdom M2 7HA)</t>
  </si>
  <si>
    <t>Manchester Magento Certification Study Group
Monday, September 2 at 6:00 PM
In this session we will get to know each other and discuss ideas on how to organise ourselves to prepare for the certification exam. Hosted by Space48...
https://www.meetup.com/Manchester-Magento-Certification-Study-Group/events/264114024/</t>
  </si>
  <si>
    <t>08/26/2019 07:18:25.000Z</t>
  </si>
  <si>
    <t>https://www.google.com/calendar/event?eid=Nm0wbnE0YjRkYXU5c2Frb2NzYTVtaDBqNXEgenphZXJvY2FsLm1hbmNoZXN0ZXJzZWwxQG0&amp;ctz=Europe/London</t>
  </si>
  <si>
    <t>What's new in the Elastic Stack?</t>
  </si>
  <si>
    <t>Elastic Manchester User Group
Thursday, September 5 at 6:00 PM
👋🏻Please join us for the next Elastic Manchester meetup! 🎙We will have a presentation by Emanuil Tolev, Community Advocate at Elastic, on what's new i...
https://www.meetup.com/Manchester-Elastic-Fantastics/events/263830803/</t>
  </si>
  <si>
    <t>08/26/2019 07:18:30.000Z</t>
  </si>
  <si>
    <t>https://www.google.com/calendar/event?eid=NWQxcWh0cGNlN2trZ2Z2cXJhZDlldTRla2ggenphZXJvY2FsLm1hbmNoZXN0ZXJzZWwxQG0&amp;ctz=Europe/London</t>
  </si>
  <si>
    <t>08/26/2019 07:18:31.000Z</t>
  </si>
  <si>
    <t>https://www.google.com/calendar/event?eid=M2J2M2YwZWxhMjZ2NW1lbW5wY2ZnbjJhNWogenphZXJvY2FsLm1hbmNoZXN0ZXJzZWwxQG0&amp;ctz=Europe/London</t>
  </si>
  <si>
    <t>UK's only PowerShell focused conference, PSDayUK 2019</t>
  </si>
  <si>
    <t>The International Convention Centre (Broad St, West Midlands, United Kingdom B1 2EA)</t>
  </si>
  <si>
    <t>PowerShell Manchester UK
Saturday, September 28 at 9:00 AM
We're excited to bring back UK's only PowerShell conference, PSDayUK 2019, for you! Want to learn from and with the PowerShell community but can't aff...
Price: 89.00 GBP
https://www.meetup.com/PowerShell-Manchester-UK/events/263612047/</t>
  </si>
  <si>
    <t>08/26/2019 07:18:32.000Z</t>
  </si>
  <si>
    <t>https://www.google.com/calendar/event?eid=MjZhYW5zdjJub2VzNHZidDBzcW1hMWc1bm8genphZXJvY2FsLm1hbmNoZXN0ZXJzZWwxQG0&amp;ctz=Europe/London</t>
  </si>
  <si>
    <t>Innovation Champions - Vision to Validation!</t>
  </si>
  <si>
    <t>Manchester TECHTalks
Thursday, September 26 at 5:00 PM
Companies that put innovation at the centre of their growth strategies are known to build products and services that succeed. But getting started is o...
https://www.meetup.com/manchestertechtalks/events/263611487/</t>
  </si>
  <si>
    <t>08/26/2019 07:18:33.000Z</t>
  </si>
  <si>
    <t>https://www.google.com/calendar/event?eid=MWRwbXA1bW4yaDcwZnY3dnVsMGVrajI4MG8genphZXJvY2FsLm1hbmNoZXN0ZXJzZWwxQG0&amp;ctz=Europe/London</t>
  </si>
  <si>
    <t>Manchester Startup Founder 101
Wednesday, September 4 at 7:00 PM
** This is a live online event. To register and join, visit http://fi.co/webinars ** As technology advances at an exponential speed, there are amazing...
https://www.meetup.com/Manchester-Startup-Founder-101/events/264275937/</t>
  </si>
  <si>
    <t>https://www.google.com/calendar/event?eid=MHQ0M2FzbGptNGJtcmpzY2FyZzJpaDM5ZWsgenphZXJvY2FsLm1hbmNoZXN0ZXJzZWwxQG0&amp;ctz=Europe/London</t>
  </si>
  <si>
    <t>Data Engineering Festival London</t>
  </si>
  <si>
    <t>HSBC (8-16 Canada Square, London, United Kingdom E14 5HQ)</t>
  </si>
  <si>
    <t>Manchester - Cambridge Spark
Saturday, September 21 at 9:00 AM
HSBC and Cambridge Spark invite Data Engineers, Developers with experience of working with databases and large scale data pipelines, and Data Science ...
https://www.meetup.com/Manchester-Cambridge-Spark/events/263393664/</t>
  </si>
  <si>
    <t>08/26/2019 07:24:01.000Z</t>
  </si>
  <si>
    <t>https://www.google.com/calendar/event?eid=NHIxbDM5NnJzajVscWk2bXRpdnMxZnVwbWsgenphZXJvY2FsLm1hbmNoZXN0ZXJzZWwxQG0&amp;ctz=Europe/London</t>
  </si>
  <si>
    <t xml:space="preserve">Meetup 9: Facebook coin aka Libra: A Brave New World? </t>
  </si>
  <si>
    <t>103 (103 Oxford Rd, Manchester, United Kingdom M1 7ED)</t>
  </si>
  <si>
    <t>Blockchain Manchester
Tuesday, September 3 at 7:00 PM
Hello, I hope you are all having a lovely summer so far and that you are ready for another action packed Blockchain Manchester meetup. This time aroun...
https://www.meetup.com/BlockchainManchesterMeetup/events/263357436/</t>
  </si>
  <si>
    <t>08/26/2019 07:24:04.000Z</t>
  </si>
  <si>
    <t>https://www.google.com/calendar/event?eid=N2tmMmhxM2NhYm9yOG44a3NicnFpYzZvbzAgenphZXJvY2FsLm1hbmNoZXN0ZXJzZWwxQG0&amp;ctz=Europe/London</t>
  </si>
  <si>
    <t>Flexible working: Making work, work for you</t>
  </si>
  <si>
    <t>You Equal Tech North (#YETNorth)
Wednesday, September 11 at 6:00 PM
Join us at Barclays Eagle Lab on 11th September, where #YETNorth will be  talking about how greater flexibility in the workplace can lead to greater d...
https://www.meetup.com/You-Equal-Tech-North/events/263385352/</t>
  </si>
  <si>
    <t>08/26/2019 07:24:05.000Z</t>
  </si>
  <si>
    <t>https://www.google.com/calendar/event?eid=NnYwMGh1aHZhcWhlMWxhOGVjcGFhcnFubmkgenphZXJvY2FsLm1hbmNoZXN0ZXJzZWwxQG0&amp;ctz=Europe/London</t>
  </si>
  <si>
    <t>Autism Accessibility Awareness</t>
  </si>
  <si>
    <t>Liverpool Tester Gathering
Thursday, September 19 at 7:00 PM
Hold the phone! Annnnd we're back, back from a 12 months hiatus with a new experiment in meetups... We're creating a mashup of communities around a co...
https://www.meetup.com/Liverpool-Tester-Gathering/events/263179543/</t>
  </si>
  <si>
    <t>08/26/2019 07:24:06.000Z</t>
  </si>
  <si>
    <t>https://www.google.com/calendar/event?eid=M2d2M2YxaTNmOGlhdXBjcGdhZG8zaWFjOXUgenphZXJvY2FsLm1hbmNoZXN0ZXJzZWwxQG0&amp;ctz=Europe/London</t>
  </si>
  <si>
    <t>Cloud Native + Kubernetes Manchester, September 2019</t>
  </si>
  <si>
    <t>Cloud Native + Kubernetes Manchester
Wednesday, September 4 at 6:30 PM
This edition of our meet-up will be sponsored by Kong: https://konghq.com The evening's running order will be as follows: 6:30pm - Food and drink, spo...
https://www.meetup.com/Cloud-Native-Kubernetes-Manchester/events/260481391/</t>
  </si>
  <si>
    <t>08/26/2019 07:24:07.000Z</t>
  </si>
  <si>
    <t>https://www.google.com/calendar/event?eid=M2VjdnN2bTc4YWIxajJyMXM5MTA5a3JuOGwgenphZXJvY2FsLm1hbmNoZXN0ZXJzZWwxQG0&amp;ctz=Europe/London</t>
  </si>
  <si>
    <t>PyData Manchester
Wednesday, September 4 at 6:00 PM
Code Night: Got a data project or coursework? Want to get to know your peers? Come to Code Night! A night to work on your own project, with supportive...
https://www.meetup.com/PyData-Manchester/events/263096396/</t>
  </si>
  <si>
    <t>08/26/2019 07:24:08.000Z</t>
  </si>
  <si>
    <t>https://www.google.com/calendar/event?eid=N3Zna3JpMG9yM2hvaGQ0cGJpbTBhNTFpNWggenphZXJvY2FsLm1hbmNoZXN0ZXJzZWwxQG0&amp;ctz=Europe/London</t>
  </si>
  <si>
    <t>European Entrepreneur Summit - LONDON</t>
  </si>
  <si>
    <t xml:space="preserve"> ETC Venues (155 Bishopsgate (first floor), Spitalfields, London , United Kingdom EC2M 3YD)</t>
  </si>
  <si>
    <t>Entrepreneurs For Good | Conscious Capitalism Manchester
Saturday, September 14 at 9:00 AM
Two Day Entrepreneur Event in London... The No 1. Event for Entrepreneurs in Europe Discover the Top 10 Waves that European Entrepreneurs are riding t...
Price: 97.00 GBP
https://www.meetup.com/EntrepreneursForGood/events/263027853/</t>
  </si>
  <si>
    <t>08/26/2019 07:24:09.000Z</t>
  </si>
  <si>
    <t>https://www.google.com/calendar/event?eid=M2xrb28yYXJjNG04NmE0aG43dDRyMjI0cTggenphZXJvY2FsLm1hbmNoZXN0ZXJzZWwxQG0&amp;ctz=Europe/London</t>
  </si>
  <si>
    <t>Information Security Training and Awareness</t>
  </si>
  <si>
    <t>Robert Walters  (9th Floor, 3 Hardman Street, Manchester, United Kingdom M1 4HD)</t>
  </si>
  <si>
    <t>Information Security Meetup
Thursday, September 19 at 5:45 PM
Cyber Threats to businesses are becoming increasingly common and complex. However human error is a leading cause for breaches and one that can be sign...
https://www.meetup.com/meetup-group-TlcEbKay/events/263025345/</t>
  </si>
  <si>
    <t>08/26/2019 07:24:10.000Z</t>
  </si>
  <si>
    <t>https://www.google.com/calendar/event?eid=NTBnZXNhbTYycnE3amdobGIzdW9vdGYzOWcgenphZXJvY2FsLm1hbmNoZXN0ZXJzZWwxQG0&amp;ctz=Europe/London</t>
  </si>
  <si>
    <t xml:space="preserve">Round Six' - Serverless Functions (AWS vs GCP vs Azure) </t>
  </si>
  <si>
    <t>WeWork One St Peter's Square (1 St Peter's Square, Greater Manchester, United Kingdom M2 3DE)</t>
  </si>
  <si>
    <t>The DevOps Battle Royale
Tuesday, September 24 at 6:00 PM
Well well well, The DevOps BR is back and we have decided to discuss one of the hottest topics in the tech space !! In 'Round Six' we are going to del...
https://www.meetup.com/The-DevOps-Battle-Royale/events/262997991/</t>
  </si>
  <si>
    <t>08/26/2019 07:24:11.000Z</t>
  </si>
  <si>
    <t>https://www.google.com/calendar/event?eid=NDZpcTQ3cHJmM3AwM2hwZmdkOXZ2YXNhMzEgenphZXJvY2FsLm1hbmNoZXN0ZXJzZWwxQG0&amp;ctz=Europe/London</t>
  </si>
  <si>
    <t>DevOps Manchester 17</t>
  </si>
  <si>
    <t>DevOps Manchester
Wednesday, September 4 at 6:00 PM
We're back for our third meetup at AO.com! Approximate running order will be as follows: 18:00 - Food and drink, sponsored by AO.com18:30 - Intro, tal...
https://www.meetup.com/DevOps-Manchester/events/262893200/</t>
  </si>
  <si>
    <t>08/26/2019 07:24:12.000Z</t>
  </si>
  <si>
    <t>https://www.google.com/calendar/event?eid=NGZnajBiMnUxcGUzbnMybWxpOTdxa21iNWUgenphZXJvY2FsLm1hbmNoZXN0ZXJzZWwxQG0&amp;ctz=Europe/London</t>
  </si>
  <si>
    <t>Reducing the burden of repetitive tasks within a project environment</t>
  </si>
  <si>
    <t>North West Project Data Analytics Meetup
Tuesday, September 24 at 6:00 PM
How many tasks do you perform that are routine? Perhaps you buy a travelcard every month, tally up the hours of an employee, process timesheets or ext...
https://www.meetup.com/North-West-Project-Data-Analytics-Meetup/events/263449935/</t>
  </si>
  <si>
    <t>08/26/2019 07:24:13.000Z</t>
  </si>
  <si>
    <t>https://www.google.com/calendar/event?eid=MjVib2dodXRnOHQ4aXJsbzJzbTN1c3Voam4genphZXJvY2FsLm1hbmNoZXN0ZXJzZWwxQG0&amp;ctz=Europe/London</t>
  </si>
  <si>
    <t>Secrets of an Agile transformation &amp; TBC</t>
  </si>
  <si>
    <t>ExpertTalks Manchester
Tuesday, September 24 at 6:00 PM
SESSION ONE : Secrets of an Agile transformation This talk discusses how a FTSE 100 publishing house confronted the urgent need to transform to meet t...
https://www.meetup.com/ExpertTalks-Manchester/events/261540582/</t>
  </si>
  <si>
    <t>08/26/2019 07:24:14.000Z</t>
  </si>
  <si>
    <t>https://www.google.com/calendar/event?eid=MnFwanFzdHNwN3N0dWYzdmc2cTl1dWs0amcgenphZXJvY2FsLm1hbmNoZXN0ZXJzZWwxQG0&amp;ctz=Europe/London</t>
  </si>
  <si>
    <t>Relax on the beautiful Balearic Island of Mallorca - 20/09/19 Mini Break</t>
  </si>
  <si>
    <t>Carrer de Pilar Juncosa, 22 (Carrer de Pilar Juncosa, 22, Palma, IL, Spain 07014)</t>
  </si>
  <si>
    <t>Manchester Entrepreneurs Work &amp; Social Life Balance
Friday, September 20 at 5:00 AM
You MUST book through the link below. An RSVP does not secure your place. Palma is perfect for catching the sun. Join us and enjoy a relaxing time on ...
https://www.meetup.com/MancBiz/events/263481342/</t>
  </si>
  <si>
    <t>08/26/2019 07:24:15.000Z</t>
  </si>
  <si>
    <t>https://www.google.com/calendar/event?eid=MmY5ZDEzZjhzYWd1N2c2NXBvZGI2azI3Y3AgenphZXJvY2FsLm1hbmNoZXN0ZXJzZWwxQG0&amp;ctz=Europe/London</t>
  </si>
  <si>
    <t>Social Media Advertising Training Course - Manchester</t>
  </si>
  <si>
    <t>This is one day course covers the essentials of building and executing an effective social media advertising strategy.
This is a 1 day course, for organisations looking to take advantage of the social media advertising or individuals looking to expand their skills in this area.
It covers the essentials of creating and managing effective social media advertising campaigns covering Facebook Ads, Twitter Ads and LinkedIn Ads (Other platforms can be covered on request). You will learn how to create and manage social media advertising campaigns that will drive the right people to your website / social media channels.
In this one day course you will gain a greater understanding of the social media platforms advertising, how to structure your ads and target your audience to deliver effective campaigns. You will also learn how to read results and optimise your future campaigns.
Social Media Advertising Course Topics 
- Introduction to social media advertising
- How to manage your own or your client’s expectations
- How to plan a campaign strategy 
- Understanding how each channel works 
- How to target your audiences effectively 
- Creating content for your campaigns
- How to read the results and what to do next 
Social Media Platforms Covered
Facebook Ads &amp; Instagram Ads
Using Ads Manager
The Facebook Pixel
Types of Campaigns
Twitter Ads
How they work
Targeting
Awareness vs Engagement vs Discovery
Linked In Ads
Campaign Manager
Types of Ads
Maximising your campaign
Don't see your social media platform?
The above are our most popular social media platforms, so we cover all of these. If you don't see the social media platform you use above, Contact Us to see if we can cover your platform in the training.
WHO THIS COURSE IS FOR?
This course is suitable for people who have not previously used social media advertising, but you should have some experience of using social media for business. If you are new to Social Media for Business, take a look at our Social Media Training Course.
For more details, including the complete course outline, visit our website.
WHY CHOOSE M TRAINING'S SOCIAL MEDIA ADVERTISING COURSE?
Run by a Social Media expert who runs social media campaigns for many companies, agencies and organisations
Course can be held at our training premises conveniently located in central Manchester or at your offices
Course notes and support materials are provided
3 months online support
Certificate of achievement
Discounts available for group bookings.
Reviews
"Sarah was fab, we both learned a huge amount about social media advertising which will help us to make effective use of our budgets over the next year. We really enjoyed the private course. Sarah had obviously taken the time to research our business before and we were able to explain what we wanted to achieve so that she could give us some valuable, tailored advice on setting up our campaigns. Looking forward to putting what we learned into practice!" - Liz Murphy, MyDentist
"Everything went very well and my colleagues are very enthusiastic now about social media advertising ...It was a very positive experience." 
- Ulric Lonfils, Pont Europe
https://www.eventbrite.com/e/social-media-advertising-training-course-manchester-tickets-625846644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5:17.000Z</t>
  </si>
  <si>
    <t>https://www.google.com/calendar/event?eid=NTA4a2FvcW43MG1kbWFobG5yb28wZXBwZ2QgenphZXJvY2FsLm1hbmNoZXN0ZXJzZWwxQG0&amp;ctz=Europe/London</t>
  </si>
  <si>
    <t>#MakeOneChange Fundamental QI Training</t>
  </si>
  <si>
    <t>This two-hour introduction to QI will provide attendees with an overview of QI, discussion about the Model for Improvement and how to do QI.
https://www.eventbrite.co.uk/e/makeonechange-fundamental-qi-training-tickets-639621966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5:32.000Z</t>
  </si>
  <si>
    <t>https://www.google.com/calendar/event?eid=NTBzYzFpdGZxajVuM25qbGdkbnZoamRzZDcgenphZXJvY2FsLm1hbmNoZXN0ZXJzZWwxQG0&amp;ctz=Europe/London</t>
  </si>
  <si>
    <t>Coffee Morning at the BIPC Manchester</t>
  </si>
  <si>
    <t>Meet, network and find out more…
Have you always wondered how the Business &amp; IP Centre can help you turn your business idea into a reality, but weren’t really sure where to start?
With a collection of commercial data and intellectual property resources worth over £5 million and workshops and one-to-ones taking place each week, it can be difficult to know how to get started when it comes to using the Centre to find answers to your business questions. That’s why we’ve launched a new series of Coffee Mornings designed to give you the opportunity to meet the team, ask questions, find out about upcoming events, make connections with other entrepreneurs and find out how you can use the Centre to give your business the best possible chance of success.
Coffee Mornings take place on the last Thursday of every month and are free to attend.
Refreshments will be provided.
https://www.eventbrite.co.uk/e/coffee-morning-at-the-bipc-manchester-tickets-65103748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5:37.000Z</t>
  </si>
  <si>
    <t>https://www.google.com/calendar/event?eid=N2dmcTJsbG83c3Q4cHRraHV2cnEyaHAzaGggenphZXJvY2FsLm1hbmNoZXN0ZXJzZWwxQG0&amp;ctz=Europe/London</t>
  </si>
  <si>
    <t>Presentation Skills Training Course - Manchester</t>
  </si>
  <si>
    <t>This one day training course will help you understand how to prepare for a presentation and how to improve your presentation technique.  There is not set formula as everyone is different, so we limit this course to just 6 delegates.  This gives us the time to help each person individually.
Through a series of interactive activities in a relaxed informal setting we are able to provide you with constructive feedback and support, helping you to deliver your presentations with significantly more impact.
What you will gain:
The knowledge and skills required to create and deliver a presentation that gets the message across with impact
Learn how to conquer nerves, capture attention and get the audience on your side
The day ends with the opportunity to put what you have learnt into practice by delivering a short presentation in a relaxed and supportive environment.
Presentation Skills Course Objectives
Recognise the need to deliver impressive presentations
Understanding the preparation that is required for an effective presentation
Improve the use of your body language and tone of voice to become a more engaging presenter
Understand the structure of each part of a presentation
Being confident when handling questions during a presentation
Use visual aids that are appropriate and supportive
Control nerves positively when speaking so as to reduce anxiety
Have an opportunity to practice all that you have learnt
For more details, including the full course outline, visit our website here.
WHY CHOOSE M TRAINING'S PRESENTATION SKILLS COURSE?
Run by an experienced trainer with over 10 years experience in running presentations skills training
This course is limited to 6 places so you are guaranteed personal support throughout the course
Course notes and support material provided
Lunch and refreshments provided
Certificate of achievement
5 Star Rated in Google Reviews
Reviews
"We had such a great day; it was a small informal group with good interaction, and everything made sense!" -Sally Brierley | Livanova
"The training was incredibly helpful, and I can already see the effect it is having on my presenting skills. We received honest feedback from the start of the day, along with fantastic support and motivation from Jane, which really made the difference in boosting my confidence when it comes to presenting. The tips we were given will help me throughout my career, and I’d like to thank Jane who was a brilliant trainer." - Stephanie Moore | SKY
https://www.eventbrite.com/e/presentation-skills-training-course-manchester-tickets-588650910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5:41.000Z</t>
  </si>
  <si>
    <t>https://www.google.com/calendar/event?eid=M2JvNHVyN2p2bWlqczE4ZDE0MjF1ZWppYjQgenphZXJvY2FsLm1hbmNoZXN0ZXJzZWwxQG0&amp;ctz=Europe/London</t>
  </si>
  <si>
    <t>Manchester Entrepreneur Bookclub - August</t>
  </si>
  <si>
    <t>Join us for the meeting of Manchester’s ‘Entrepreneur Book Club’. Hosted in the Manchester Central Library off St Peters Square from 6:00 pm -7:30 pm, we dig into all our favourite books that inspire us as entrepreneurs. Every month we choose a different book to discuss from a range of topics: Finance, Leadership, Management, Personal Development, Business, Strategy and more.You will find us at the back of the Library, on the second floor in the business and IP section. Continue to the back and you will see us in the seminar space.AUGUST 2019 BOOKCLUB – Book of discussion 'Secrets of the Millionaire Mind by T. Harv Eker’The book explores the mindset behind wealth, why some people achieve wealth and others don’t. The book explores a persons money blueprint and examines ‘wealth files’ and how you can apply these to yourself to achieve your goals &amp; succeed.If you haven’t read the book, not to worry! Still come along and join us for an engaging discussion. All are welcome!SCHEDULE OF EVENTS6:00 – 6:15 – Networking6:15 – 6:30 – Introduction and overview of the book6:30 – 7:00 – Group discussion on the book7:00 – 7:15 – Votes/suggestions for next month’s book7:15 – 7:30 – Networking and goodbyesIf you would like access to any of our monthly books simply contact harriet@startuppartnerup.co.uk and free copies can be arranged (limited numbers are available so should you want one please let us know ASAP).
https://www.eventbrite.com/e/manchester-entrepreneur-bookclub-august-tickets-647977207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5:53.000Z</t>
  </si>
  <si>
    <t>https://www.google.com/calendar/event?eid=MnRqajB2N3BuNTNiZzVybDdzaG41NjdtYjIgenphZXJvY2FsLm1hbmNoZXN0ZXJzZWwxQG0&amp;ctz=Europe/London</t>
  </si>
  <si>
    <t>Manchester Public Speaking Masterclass</t>
  </si>
  <si>
    <t>Without realising, ‘public speaking' (as a skill) is required more regularly than most of us like to admit...
https://www.eventbrite.com/e/manchester-public-speaking-masterclass-tickets-656615003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6:28.000Z</t>
  </si>
  <si>
    <t>https://www.google.com/calendar/event?eid=Mmd2ZXY4OHJvY2JzaXFwNTlsMGkwNDNzNDYgenphZXJvY2FsLm1hbmNoZXN0ZXJzZWwxQG0&amp;ctz=Europe/London</t>
  </si>
  <si>
    <t>WE ARE NOW LAUNCHING OUR FOREX EDUCATIONAL &amp; SOFTWARE IN MANCHESTER
FOREX FOR BEGINNER'S:
Topic's to cover:
What is Forex?
Who Trades in Forex?
What is the risk involved with this type of business?
How Can I learn without paying thousand's for courses &amp; investing £2000+?
We will give you an overview of the industry,  Our Educational Platform &amp; Software as well as support available at your disposal should you wish to get involved! Feel free to ask any questions. After this 1 hour meeting you will gather wheather Forex is for you or not and if you would like to partner with Traders United.
TRADING FOREX IS A SKILLSET THAT WILL PAY YOU FOR LIFE
Call Henna for any enquiries on 07756 685 733
Follw me on instagram: hennabaig.fx
https://www.eventbrite.co.uk/e/beginner-to-advanced-traders-forex-crypto-tickets-50822501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6:34.000Z</t>
  </si>
  <si>
    <t>https://www.google.com/calendar/event?eid=Mjc4bWgzNXUyOTY1Z2hpdm1vcm01bHQ0amsgenphZXJvY2FsLm1hbmNoZXN0ZXJzZWwxQG0&amp;ctz=Europe/London</t>
  </si>
  <si>
    <t>Calling Nurses, Recruitment Consultants, Lawyers, Single - Mums, Students : Learn A Skill for life in Forex Trading!</t>
  </si>
  <si>
    <t>Free Forex Beginner's Educational Seminar
INTRODUCING YOU TO A $5.4 TRILLION A DAY INDUSTRY COMBINED WITH AN $800+ BILLION INDUSTRY.
Are you a novice to trading?
Need education but do not have thousands to pay for courses?
Are you Demo'ing but struggling to grow your account?
Come along to our free meeting to see how you can Learn and Earn &amp; take a piece of this $5.4 Trillion per day industry + over $800 Billion industry without investing thousands!
Please contact Henna for any queries on +44756685733
Follow me on instagram: Hennabaig.fx
MUST BE 18+ TO ATTEND!
https://www.eventbrite.co.uk/e/calling-nurses-recruitment-consultants-lawyers-single-mums-students-learn-a-skill-for-life-in-forex-tickets-511141257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6:39.000Z</t>
  </si>
  <si>
    <t>https://www.google.com/calendar/event?eid=NjBrZHJkN2RtZHQ3Ymp2ZnFhcG8zN3BsYzYgenphZXJvY2FsLm1hbmNoZXN0ZXJzZWwxQG0&amp;ctz=Europe/London</t>
  </si>
  <si>
    <t>Are you :
Looking for a way out?
Don't see yourself working 9-5 forever?
Looking for another source of income without investing thousand's?
Want to learn a new skillset of growing your money but don't know where to start?
Already a trader/done a course but want to be part of a community of trader's or a support system?
An aspiring Entrepreneur with big goals but don't have the funds to start a traditional business?
Learn the Power of Forex &amp; New Skill Set for life
Topics covered include:
What is Forex and how and who is using it today
Situation in regards to our investment's and multiplying our current savings
How to start learning and earning with no experience or as a seasoned trader
We provide Multiple levels of Forex Education and daily support for both new and current trader's
This is not a forex training session but rather you are coming to see an opportunity of how you can get involved in learning in the Forex market's via our educational platform and software/tools. Please ask for 'Henna' on arrival.
PLEASE CALL HENNA ON +447756685733 FOR ANY ENQUIRIES. 
Follow me on instagram: hennabaig.fx
https://www.eventbrite.co.uk/e/forex-day-manchester-tickets-46473996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6:44.000Z</t>
  </si>
  <si>
    <t>https://www.google.com/calendar/event?eid=MXA1YmpkNmlvaG52bjMwOTVzcW82ZDczaXUgenphZXJvY2FsLm1hbmNoZXN0ZXJzZWwxQG0&amp;ctz=Europe/London</t>
  </si>
  <si>
    <t>Learn to Trade Forex &amp; Cypto, Bitcoin. Free Event Manchester</t>
  </si>
  <si>
    <t>Explore how to grow your wealth the way the elite people do in the largest financial market in the world. 
Call Henna for any enquiries on +447756685733
TRADERS UNITED
Follow me on instagram: hennabaig.fx
https://www.eventbrite.co.uk/e/learn-to-trade-forex-cypto-bitcoin-free-event-manchester-tickets-495350045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6:51.000Z</t>
  </si>
  <si>
    <t>https://www.google.com/calendar/event?eid=MGtqcjdxbnVnNHBobDlpdjFoZzdqODlwMDQgenphZXJvY2FsLm1hbmNoZXN0ZXJzZWwxQG0&amp;ctz=Europe/London</t>
  </si>
  <si>
    <t>Forex for Beginner's - Manchester</t>
  </si>
  <si>
    <t>Come along to see our Guest Forex Presentation @ 7:30pm.
Coming from the corporate world of Recruitment, I was always looking for ways to earn a passive income as well as learning a skillset for life in forex. Trading has allowed me to earn more than my recruitment job will ever pay me. Come along to this seminar to learn how this platform has allowed me to do so!
FREE PARKING
Please call Henna with any enquiries on +447756685733
Follw me on instagram: hennabaig.fx
https://www.eventbrite.co.uk/e/forex-for-beginners-manchester-tickets-49244381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6:56.000Z</t>
  </si>
  <si>
    <t>https://www.google.com/calendar/event?eid=N3M1aTZwNDdhY2tvbzJqYmZ2Z281YnBpZWcgenphZXJvY2FsLm1hbmNoZXN0ZXJzZWwxQG0&amp;ctz=Europe/London</t>
  </si>
  <si>
    <t>Business Breakfast: Achievement Thinking</t>
  </si>
  <si>
    <t>Event Summary
Even when times are hard there are always people and organisations who are successful and resilient. What’s more they flourish irrespective of the state of the economy and the challenges thrown at them. The key lies in their mind-set.
THIS MIND-SET CAN BE LEARNED - ‘Achievement Thinking’ is a collection of simple tools to empower and help you find, keep and grow the strength to continuously flourish, build resilience and manage change to become more productive.
You’ll learn how to recognise a limiting belief and over come it, how to stay focused, and how to tap in to a little known resource that’s under your nose to help you work more efficiently and effectively.
Professionally John’s methodology has helped companies and individuals hit their annual targets 3 months early. He even applied his methodology to his personal life and lost 7st (45Kgs) of excess weight.  Now it’s your turn what would you like to achieve?
Timings for the Breakfast:
08:30 hrs – Tea, Coffee and Breakfast (to include bacon/sausage butties, Danish and fresh fruit) 
09:00 hrs – Speaker 
10:00 hrs – Finish time 
Who Should Attend
If you are from a venue, conference centre or a supplier to the industry then you should attend our series of Business Breakfasts. These are being held every other month in various locations around the UK.  Come along to network and hear from a fabulous speaker before you head back to your desk!
 About John Hotowka
John Hotowka is a business speaker, humorist and magician who has first-hand experience of the highs and lows associated with running a business. He started his solo career in 1989 and built a very successful business. In 2002 he suffered a crisis in confidence.
 He studied high achievers, NLP, and read through a lorry-load of personal development material. He also gained extensive industry knowledge and insight working with numerous blue chip organisations and small businesses. After distilling his findings he developed his ‘Achievement Thinking’ methodology which he used to rebuild his life and career, piece by piece.
 He now teaches ‘Achievement Thinking’ to countless corporate and smaller business clients each year, equipping his audiences with the tools they need to overcome obstacles and achieve their goals.
 His clients include Unilever, Virgin Holidays, Nestle and Prudential to name but a few.
https://www.eventbrite.co.uk/e/business-breakfast-achievement-thinking-tickets-550699376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11.000Z</t>
  </si>
  <si>
    <t>https://www.google.com/calendar/event?eid=MWlsNm02cWo4dnE1NG00ZmNkZmE3bWwwODMgenphZXJvY2FsLm1hbmNoZXN0ZXJzZWwxQG0&amp;ctz=Europe/London</t>
  </si>
  <si>
    <t>Amazon is more often than not, becoming a consumer’s first port of call when completing a product search. We have seen an increasing number of brands and manufacturers, who have created a brand store on Amazon, seeing their own brand website “losing importance”. Amazon dominates e-commerce.
Consumers trust Amazon for delivery, and Amazon are ranked #1 for customer satisfaction. It is an obvious choice for retailers, brands and wholesalers to leverage Amazon’s dominance and distribute their products via Amazon.
As a result of this, Amazon is becoming a crowded marketplace, making it more difficult for new sellers to be found. This is where Amazon SEO and Amazon Advertising play a huge role.
Amazon SEO involves creating a keyword rich copy to gain visibility, and PPC involves paid advertisement. Both of them go hand in hand, and this course helps you to understand how SEO and paid ads can help your products rank well in search.
Amazon Advertising is available for both Seller Central and Vendor Central users. They are a way for sellers to ‘buy’ a position at the top of Amazon’s search, and several other placements across the Amazon site.
As a seller, advertising it is a fantastic opportunity to increase visibility and sell more products. More importantly, Amazon’s sponsored ads program is simple to set up and handle, and the cost of sales can be as low as 5%. 
In this training course, we will show you how to increase your organic product ranking and how to get the best out of Amazon Advertising.
** If you are looking for Amazon Advertising and SEO Service, you can find out more here &gt;&gt;
Who is this workshop suited to?
Seller Central Users, Vendor Central Users, Digital Marketers
Some key areas of the workshops are:
Amazon Search Engine Optimisation 
Best practises for optimising product content
Amazon SEO ranking factors
Amazon product reviews best practices
Keyword Research and Best Practices 
Finding the right keywords for your product 
Amazon keywords tools 
Finding keywords that are actually ranking your products
Competitor keywords analysis
Keyword research with Google keywords planner
Getting started with advertising campaigns
Live Demo:  Sponsored product ads
Keywords Types Broad, Phrase, Exact Match
Automatic Campaigns vs Manual Campaigns
Amazon Product Target Ads
Campaign Structure  
Basic Campaign structure
Best practices
Advertising Reporting
Understanding Amazon PPC Metrics
Understanding search term and product placement reports
Optimising Campaigns Performance
Managing Bids
How to go about product variations ads
Negative keyword best practices
Bid strategy to increase sales
Analyse search terms reports
Amazon Advertising for Brands – Sponsored Brands
Live Demo:  Sponsored Brands Ads
A/ B Testing
Optimising Sponsored Brands
Analyse sponsored brands reports
Amazon Advertising for Brands – Product Display Ads
Live Demo:  Product Display Ads
A/ B Testing
Optimising Product Display Ads
Amazon Bid Management Tools
Introduction to bid management tools 
Creating Portfolio for your products 
Portfolio bid strategies
Competitor PPC Analysis
Spying competitor converting keywords  
Creating your own Amazon Advertising Plan
Building your brand content on Amazon
Amazon Enhanced Brand Content (EBC) and A+ best practices
Amazon Store design best practices
Amazon store traffic analytics
External Amazon store promotion 
Prerequisites for this course
This course is aimed at digital marketers, seller central users, vendor central users and typically delegates have experience of using Amazon in some capacity. Please bring your laptop, this will allow us to make the session practical and tailored to your own account.
Just a few of the fantastic organisations who’ve attended our previous training.
TESTIMONIALS  
| Jonathan Harrod, Iain Smith Group The course hugely informative, filled with great technical advice and it was demonstrated in a manner that was easy to understand, Prabhat always took the time to ensure the entire group understood the topic being discussed and clearly knows how to grow a business through Amazon selling.
| Dave Curtis, Fizz Experience Limited  
I had the pleasure of being at one of Prabhat's training sessions covering an Amazon Masterclass. The session was extremely helpful and very interactive. Prabhat's ability to provide practical advice for even the smallest of issues seemed never-ending. I would thoroughly recommend going to one of his training sessions or getting him to come and support you through your company growth.
| Marie Sinclair, Tazakifoods
Prabhat's Amazon training was detailed and tailored to suit our needs as a business. He was extremely knowledgeable and able to answer any questions that we had throughout the training session. As a company, we learnt a great deal and I would not hesitate to recommend his services.  
Can’t make it to Manchester or looking for a bespoke course? We are happy to provide in-house Amazon training to you and your team.
Call us on 0161 3272 923 or 0751 88 39629 Please note by booking a ticket to this event, you agree to our event T &amp; Cs ( Please read )
 * Register as an Individual, if you are not VAT registered.
https://www.eventbrite.co.uk/e/amazon-advertising-ppc-and-seo-training-course-manchester-tickets-616767026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16.000Z</t>
  </si>
  <si>
    <t>https://www.google.com/calendar/event?eid=NjRwdXU0NDg5cmVhbG05dWQ4bWJ0YWYzb2ggenphZXJvY2FsLm1hbmNoZXN0ZXJzZWwxQG0&amp;ctz=Europe/London</t>
  </si>
  <si>
    <t>Web Application Security Training</t>
  </si>
  <si>
    <t>As more and more trust is placed in organisations and their IT infrastructure, it is increasingly important that our personal information is protected. Starting with the 2017 update to the OWASP top 10, this one day course will teach you how to find and exploit common security vulnerabilities that can be used to attack both web servers and web users. 
By taking a general approach to security, we will learn not only how specific vulnerabilities work (such as SQL Injection and Authentication Bypasses in section 2), but we will understand the wider classes of bugs. This will allow us to keep breaking and exploiting software even as the technology changes. 
This course is for anyone that is interested in web application security; from would be penetration tester to software developers looking to understand how real attacks occur.
The course will cover:
Introduction to penetration testing 
Injection Attacks
Client Attacks 
Bypassing Authentication 
Attacking the server 
Threat Modelling and Server Hardening 
This course make use of demonstrations to highlight the risks of security vulnerabilities, as well as a purpose built lab for attendees to practice the skills taught during the course.
https://www.eventbrite.co.uk/e/web-application-security-training-tickets-604690786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20.000Z</t>
  </si>
  <si>
    <t>https://www.google.com/calendar/event?eid=NWdpZmdoZ3ZmMjA0NWZqMDlxMHI1MmtyM2ggenphZXJvY2FsLm1hbmNoZXN0ZXJzZWwxQG0&amp;ctz=Europe/London</t>
  </si>
  <si>
    <t>Amazon Training Course for Professional Sellers - Manchester</t>
  </si>
  <si>
    <t>In the UK, the marketplace industry is dominated by Amazon and eBay – and Amazon is a huge force throughout Europe and the rest of the world. Selling on marketplaces can be a cost-effective way to attract new business, as the marketplaces already have an active customer base looking for your products.
This comprehensive course is aimed at new and early-stage sellers and will give you excellent tips that you can implement immediately in your business. Each session is tailored to the experience and sectors of the attendees, giving a truly personalised training session. At the end of it, you will take away an action plan to help you grow your business.
We’ll cover how to establish a successful supply chain in the UK, and we will connect you to our trusted sourcing partners here in the UK and abroad.
** If you are looking for Amazon Consultancy Services, please find out more here &gt;&gt;
WHO IS THIS WORKSHOP SUITED TO?
New Employees, New Sellers and Startup sellers
WHAT WILL YOU LEARN?
Product Research 
Getting started with product ideas 
Finding products with a high demand 
Learning more about the competition 
Calculating profitability 
Initial Setup
Amazon Store Setup FAQs
Getting Amazon Category Approval
Listing Product
Creating a new product listing
Listing the existing product on Amazon
Amazon bulk listing via CSV file
Product listing best practices
Product Launch
Amazon products launch best practices
Improving product ranking 
Product reviews best practices 
Account Health 
Amazon policies and avoiding suspensions
Amazon account health check
Reporting and Analytics 
Understanding Amazon business reports
Using business reports to improve sales
Product Promotions / Sale
Product Promotions – vouchers, lightning deals
Product offers
Alternative Amazon Business Models
Retail arbitrage – can you build a sizable business?
Drop shipping - can you trust your suppliers?
Fulfilment by Amazon (FBA)
Creating  Amazon FBA listings
FBA and FBM – know what’s the best for you
Multi-Channel Fulfilment – sell on a website and fulfil via Amazon 
Amazon Advertising  
Keyword Research
Sponsored Ads Setup Live Demo
Automated vs Manual Ads
Understanding Amazon Advertising Metrics
Optimising your Campaigns
4 ways to improve your Advertising Cost of Sales (ACoS) 
Creating your own Amazon advertising plan
Selling Internationally 
Amazon Global Selling – listing your products on Amazon EU and the USA
Shipping settings – UK and international
Multi-Channel Fulfilment – sell on a website and fulfil via Amazon 
Product Sourcing  
Product sourcing best practices locally and Internationally
Introduction to logistics – FOB, CIF, Ex Works
Introduction to tariff codes, import duty, taxes and restrictions 
Prerequisites for this course
This course is aimed at Amazon sellers with a little experience of selling on Amazon though it is not essential. You will also need to bring your laptop and have access to your selling account. Typical attendees are retailers, digital marketers, company directors and managers.
 Just a few of many organisations who have attended our training 
TESTIMONIALS    
| Laura, Ledhut
Prahbat is incredibly knowledgeable about Amazon, outlining key areas such as sponsored listings, search terms, Pan-European strategies and best practices. The class size too was great: only 5 on my particular day which gave us the chance to ask questions and look at all our live feeds. Going forward, the information provided will no doubt enable us to grow our marketplaces in the UK and beyond. I will certainly be returning for future events.
| Angela Morris, Doordecorandmore
 The advice we received was very personal to us! Our company has been selling on Amazon for a couple of years but felt that I needed to get more involved in this side of things. I left the course with my head full of ideas, and a “To do” list – all things that need to be done! I’m sure I’ll be attending another of the courses at some point in the future.
 Can’t make it to Manchester or looking for a bespoke course? We are happy to provide onsite Amazon training to you and your team. Call us on   0161 327 2923 or 0751 88 39629
Please note by booking a ticket to this event, you agree to our event T &amp; Cs ( Please read )
https://www.eventbrite.co.uk/e/amazon-training-course-for-professional-sellers-manchester-tickets-61676827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25.000Z</t>
  </si>
  <si>
    <t>https://www.google.com/calendar/event?eid=NzFkaG5mOWhoYWlrNDdwbGluYnNybjh2aW0genphZXJvY2FsLm1hbmNoZXN0ZXJzZWwxQG0&amp;ctz=Europe/London</t>
  </si>
  <si>
    <t>Wedding Industry Network Meeting for suppliers and venues - WIN MANCHESTER</t>
  </si>
  <si>
    <t>The Wedding Industry Network are hosting a networking forum for people in the event and wedding sector, and would like to invite you to come along.
We all spend a LOT of time promoting our services &amp; products directly to wedding couples and other customers through advising, social media and face to face events. BUT how much quality time do you invest in taking a step back to think strategically about growing your business, to develop yourself as an entrepreneur, understand new trends in the sector or to network and build relationships with others in the industry? We think it’s time to do that as a collective and are starting something a bit different...
The Wedding Industry Network meeting is a new learning &amp; networking forum with invited guest speakers which is aimed specially at people and business in the wedding &amp; events sector .
These are just examples of what’s on offer. .We look forward to seeing you!
The meeting will be held in the Charles Rutherston meeting room
Host: Yvonne Bennett from Wedding Industry Network
https://www.eventbrite.com/e/wedding-industry-network-meeting-for-suppliers-and-venues-win-manchester-tickets-586413418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30.000Z</t>
  </si>
  <si>
    <t>https://www.google.com/calendar/event?eid=MDYwZjA1OGhkOXBxb2VwdDhiMjJldWg2a24genphZXJvY2FsLm1hbmNoZXN0ZXJzZWwxQG0&amp;ctz=Europe/London</t>
  </si>
  <si>
    <t>FORS Professional LoCITY - Manchester</t>
  </si>
  <si>
    <t>LoCITY Driving is a classroom-based course that focuses on minimising the environmental impact of vans and HGVs .
https://www.eventbrite.co.uk/e/fors-professional-locity-manchester-tickets-61692728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40.000Z</t>
  </si>
  <si>
    <t>https://www.google.com/calendar/event?eid=NzU0OHIya2l1MGs3Y2VhanQ1N3A0N2gwNmIgenphZXJvY2FsLm1hbmNoZXN0ZXJzZWwxQG0&amp;ctz=Europe/London</t>
  </si>
  <si>
    <t>Amazon marketplace has brought great opportunity and growth to lots of businesses in the UK and the same can also apply to your business. This course helps you explore the untapped potential to grow your business with Amazon. In this informative session, we will share our experience of working with many successful UK Amazon sellers and will share proven methods of being successful on Amazon.
In this informative session, we will share our experience of working with many successful UK Amazon sellers and will share proven methods of being successful on Amazon.
It is a practical training course aiming to help you improve performance and expand globally. The course is tailored to suit your business needs, which gives us the chance to discuss your product and category.
At the end of the course, you will leave with a prepared, easy to follow an action plan to start and grow your business on Amazon.
If you have a vendor central account, please visit Amazon Vendor Course.
** If you are looking for Amazon Consultancy Services, please find out more here &gt;&gt;
Who is this workshop suited to?
Digital Marketers, Directors, Managers, Sellers with over 2 years of trading
Things we cover in the workshop:
Product Listing Optimisation
Amazon product listing optimisation best practices
Product differentiation – bundles and multibuy
Amazon SEO best practices
Product reviews best practices
Fulfilment by Amazon (FBA)
FBA costs and the process in the UK
Fulfilment by Amazon (FBA) vs Fulfilment by Merchant (FBM)
Seller Fulfilled Prime – pros and cons
Winning over the competition
How to win the buy box?
Amazon repricing – tools and strategies
Merchandising
Product promotions, vouchers and lightning deals
Product offers vs product promotions
Advertising
Advanced Keyword Research
Sponsored Ads Setup Live Demo
Sponsored Brands Setup Live Demo
Product Target Ads Live Demo
Automated vs Manual Ads
Understanding Amazon Advertising Metrics
Keyword Research with Google keywords planner
Optimising your Campaigns
4 ways to improve your Advertising Cost of Sales (ACoS)
Creating your own Amazon advertising plan
Cross-Border Growth
Amazon Global Selling – listing your products – EU and the USA  
Amazon EFN, Pan Europe
Amazon US – FBA setup
Multiple shipping settings – UK and international
Localising your Amazon Listings on the international marketplace
Minimising currency risk when you sell internationally
Building your brand with Amazon
Amazon Enhanced Brand Content (EBC) best practice
Amazon Store design best practices
Reporting / Analytics
Amazon account health check
Getting the best out of Amazon business reports
Amazon tools
Amazon tools for advanced sellers
New Amazon Opportunities
Amazon Business to Business (B2B)
Creating your own Amazon growth plan
Prerequisites for this course
This course is aimed at digital marketers, seller central users, vendor central users and typically delegates have experience of using Amazon in some capacity. Please bring your laptop, this will allow us to make the session practical and tailored to your own account.
Just a few of the fantastic organisations who’ve attended our previous training.
TESTIMONIALS   
| Nilper, Topworktops
Prabhat was very helpful and informative, great Amazon course. He involved everyone to ensure that individuals were receiving information catered to their needs.
| Laura, Ledhut
Prahbat is incredibly knowledgeable about Amazon, outlining key areas such as sponsored listings, search terms, Pan-European strategies and best practices.The class size too was great: only 5 on my particular day which gave us the chance to ask questions and look at all our live feeds. Going forward, the information provided will no doubt enable us to grow our marketplaces in the UK and beyond. I will certainly be returning for future events.  
| Quy, Ledus  
Thoroughly enjoyed the event, very informative and detailed on different aspect and techniques used on Amazon. Learnt many new strategies, particularly the campaign management and search terms and has boosted my product views and margins by a good 30%. People was very friendly and on hand to share their experiences and knowledge on the subject matter. Will definitely attend future events.  
Can’t make it to Manchester or looking for a bespoke course? We are happy to provide in-house Amazon training to you and your team.
Call us on 0161 3272 923 or 0751 88 39629 Please note by booking a ticket to this event, you agree to our event T &amp; Cs ( Please read )
 * Register as an Individual, if you are not VAT registered.
https://www.eventbrite.co.uk/e/amazon-masterclass-training-course-manchester-tickets-616768872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45.000Z</t>
  </si>
  <si>
    <t>https://www.google.com/calendar/event?eid=NHRlZTdmYjY3MnNxYjd2YWdvcDg2YmM0bWYgenphZXJvY2FsLm1hbmNoZXN0ZXJzZWwxQG0&amp;ctz=Europe/London</t>
  </si>
  <si>
    <t>eBay Masterclass Training Course - Manchester</t>
  </si>
  <si>
    <t>If you are an established eBay seller who is achieving or aiming for fast growth, this Masterclass is perfect for you.  
We will explore several simple, easy to implement processes that have proven the success of leading to increased sales, and repeat business in the UK and through cross border trade. We will use real-life success stories and case studies to explain how this has worked for other sellers we have worked with, and use your own eBay stores to demonstrate how to achieve this for yourself. 
You will be well equipped to return and implement the learning immediately, leading to increased sales and profits both here in the UK and also overseas through the global shipping program, and listing on multiple sites. 
** If you are looking for eBay consultancy services, please find out more here &gt;&gt;
WHO SHOULD ATTEND?
Marketing Professionals, Directors
WHAT WILL YOU LEARN?
Getting up-to-date with the latest eBay changes 
Product Launch Strategies 
eBay SEO  
eBay SEO – Optimise your listings to get to the top of the best-match search results
eBay keyword optimisation tools
Getting item specifics right 
eBay Premium Listing Design 
Latest eBay listing policy
Mobile responsive template
Importance of short mobile descriptions 
Competitor Analysis 
Find out your top 5 competitors
Find most sold competitor products 
Get keyword ideas from top performing product titles
Analyse product pricing and best offers 
Product Research 
Find the most popular eBay products
Find the most popular products within a category
Identify cross-border product opportunities  
Pricing Strategies 
Fixed vs Auction vs Best offers
eBay repricing for serious sellers 
Product Differentiation Strategies &amp; Real Examples 
eBay Advanced Marketing 
Effective use of eBay promotions
eBay promoted ads
eBay email marketing 
eBay Reporting and Analytics 
Identify your top performers 
Identify eBay traffic trends
Identify under-performing listings and take corrective actions
Maintain your service standard 
Seller Performance 
Maintaining top rated seller level
eBay Premium listings FAQs 
How to Accelerate Product Reviews and Feedback  
Reach Customers Globally 
Global Shipping Program (GSP)
Setting up international shipping rates
List your items directly on international eBay sites
Automate cross border listing process 
eBay Bulk Listing Tools  
Creating your eBay sales growth strategies
 Just a few of the fantastic organisations who’ve attended our previous training.    
TESTIMONIALS   
| Jim Sweeney, Kilts4less
My first visit to Prabhat’s training really got a lot from it, I will be back will bring staff back with me The e bay Subject matter was in-depth simple but detailed he covered about every important aspect of it…. I went for a health check to see how I was doing and get what I was weak on sorted it did all of that and then some I have been selling on eBay for 15 years I found if more then the value for money he knows his stuff 100% recommended.  
| Rhoswen, Escape Watersports
So nice to have one to one training where the course is based on your own experience and eBay store. Gave me loads of ideas on how to improve the store and the boost listings for better visibility. Thanks, Prabhat
| Paras Saxena, Kannis
The Session was an eye opener for someone who is still struggling with what will work and what will not. Going beyond: Prabhat took interest in finding out what all the participant's businesses were and gave them a tailored solution of what they were doing wrong and correct them by giving various tools. Finally, Prabhat’s genuine approach to problem-solving was impressive.
Can’t make it to Manchester or looking for a bespoke course? We are happy to provide in-house Amazon training to you and your team.
Call us on 0161 3272 923 or 0751 88 39629 Please note by booking a ticket to this event, you agree to our event T &amp; Cs ( Please read )
 * Register as an Individual, if you are not VAT registered.
https://www.eventbrite.co.uk/e/ebay-masterclass-training-course-manchester-tickets-61676955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49.000Z</t>
  </si>
  <si>
    <t>https://www.google.com/calendar/event?eid=MXZqMDdtbG5pNnVlZGx1OTZiY2diYWJhNHMgenphZXJvY2FsLm1hbmNoZXN0ZXJzZWwxQG0&amp;ctz=Europe/London</t>
  </si>
  <si>
    <t>Leaving the BBC Seminar Manchester</t>
  </si>
  <si>
    <t>The seminar is designed for members of the BBC Pension Scheme who are aged 55 or over and are about to claim pension benefits upon leaving the BBC or taking flexible retirement.
https://www.eventbrite.co.uk/e/leaving-the-bbc-seminar-manchester-tickets-625643055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54.000Z</t>
  </si>
  <si>
    <t>https://www.google.com/calendar/event?eid=NXJiZ3AxZ2Z1YjRnN2k3MjhpYjUzYTZkMGwgenphZXJvY2FsLm1hbmNoZXN0ZXJzZWwxQG0&amp;ctz=Europe/London</t>
  </si>
  <si>
    <t>MPA September Social</t>
  </si>
  <si>
    <t>We’re doing something extra special for our big MPA social this year and teaming up with DJ Hattie Pearson to deliver a night you won’t forget on 3rd September at The Deaf Institute.
The perfect opportunity to mix, mingle and entertain with Manchester’s finest creative, media and digital community as we take over The Deaf Institute for one special night.
DJ Hattie Pearson (Hits Radio) will be playing the best pop, rock, RnB and guilty pleasure anthems from 1980-1999 under The Deaf Institute’s disco ball. We’ll also have some very special guests spinning tunes throughout the night with live music, DJs, hot dogs (vegan and meat) and an outside terrace should the sun decide to shine.
The only rules? Get ready to channel your inner Blondie or B*Witched, New Order or NSYNC and dress to impress!
Whether you’re flying solo or treating your team to a big night out, there’s lots of ticket options to suit your budget and what you want to get out of the night.
Tickets are now on sale
£28.50 + VAT for MPA members, £33 + VAT for non members, including entertainment and giant hot dog.
Entry only after 8pm, no food - £15 + VAT for MPA members, £20 + VAT non members
Discounts also available for 5+ tickets
If you're interested in sponsoring the event as a headline, drinks, food or music sponsor, email cindy@mpa.org.ukTiming: Start 6pm, Food: 7pm sharp, Close 11.30pm
MPA team
https://www.eventbrite.co.uk/e/mpa-september-social-tickets-630169243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7:59.000Z</t>
  </si>
  <si>
    <t>https://www.google.com/calendar/event?eid=NDF1aTloZWt1amFoNnI3ZXI0YW85OTBzN3EgenphZXJvY2FsLm1hbmNoZXN0ZXJzZWwxQG0&amp;ctz=Europe/London</t>
  </si>
  <si>
    <t xml:space="preserve">
Everyone in the world needs the opportunity to grow, develop and become successful in life, thats why Coach The World is the right platform &amp; meet-ups for you.
Coach The World is a international community that will help you and other people with personal development and growth.
The monthly Coach The World meet-ups are all about creating relations, education, inspiration, motivation and unlock your potential.
Coach The World is an place where you can positively grow, develop and share knowledge.
Coach The World meet-ups will be enhanced by 2 amazing motivational speakers who are going to share their experience, knowledge and journey with you.
Join us every month in Manchester, Hull and Liverpool.
Visit: www.coachtheworld.com
Agenda for Manchester:
18.00 Open networking
18.30 Welcome and introduction
18.40 CTW Motivational Speaker: TBC
19.00 Break ( Free Coffees &amp; Teas)
19.15 Introduction to Coach The World
19.30 CTW Motivational Speaker (Will be announced)
19.50 Announcements
20.00 Open Networking
20.30 End of the meet-up.
https://www.eventbrite.co.uk/e/coach-the-world-meetup-manchester-tickets-609509288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8:03.000Z</t>
  </si>
  <si>
    <t>https://www.google.com/calendar/event?eid=Nzl0OG5ubTBrbTI0azZqNmRrbHRybjVrbGQgenphZXJvY2FsLm1hbmNoZXN0ZXJzZWwxQG0&amp;ctz=Europe/London</t>
  </si>
  <si>
    <t>2019 IBM Licensing Training Course - Manchester, UK (September)</t>
  </si>
  <si>
    <t>Come and spend a day learning about what’s new in the world of IBM licensing at our new IBM Licensing Training Course.
IBM licensing complexity has always topped vendor charts. With many large businesses still heavily dependant on IBM datacentre software technology, it is essential that its licensing can be clearly understood, tracked and controlled.
This full-day course covers all aspects of IBM licensing with a focus on compliance and contract optimisation. The foundation part of the course provide a comprehensive introduction to the key IBM licensing concepts and mechanisms, while the Practitioner part of the course allows participants to gain hands-on experience in tackling some of the real world challenges in IBM license management.
Topics will include:
IBM Agreements and Contracts
Proof of Entitlement Records
License Entitlement Metrics
Processor Value Unit Licensing
Sub-Capacity Licensing and ILMT
User-based Licensing
Resource Value Unit Licensing
Baseline Effective License Positions for IBM software
Managing IBM License Compliance Audits
Enterprise Agreement (ESSO/NGSA) Negotiations
https://www.eventbrite.co.uk/e/2019-ibm-licensing-training-course-manchester-uk-september-tickets-592281971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8:12.000Z</t>
  </si>
  <si>
    <t>https://www.google.com/calendar/event?eid=NTBxOHYxbDB0dWlsMTVzbDJwbHE4ZjBjY28genphZXJvY2FsLm1hbmNoZXN0ZXJzZWwxQG0&amp;ctz=Europe/London</t>
  </si>
  <si>
    <t>Introduction to Influencing (AphA Training)</t>
  </si>
  <si>
    <t>Agenda
Welcome, roadmap and housekeeping
Ice Breaker
Expectations
Characteristics of Influencers
Types of Influence
Effective Influence
Review Expecations
Feedback and Takaways
https://www.eventbrite.co.uk/e/introduction-to-influencing-apha-training-tickets-55517129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8:22.000Z</t>
  </si>
  <si>
    <t>https://www.google.com/calendar/event?eid=NmxmYmlzcTN0OTBsM3F0bGl2aGxhbDVuMG8genphZXJvY2FsLm1hbmNoZXN0ZXJzZWwxQG0&amp;ctz=Europe/London</t>
  </si>
  <si>
    <t>Speed Network in Manchester | Business Professionals | NetworkNite</t>
  </si>
  <si>
    <t>Business Relationships - One Table at a Time
Speed Networking works a lot like 'Speed Dating' without the 'Dating'. A structured opportunity to meet accomplished professionals just like yourself, face to face, one business professional at time. Whether you are an entrepreneur, small business owner, legal or medical professional, in the finance, real estate or entertainment industry - our events offer the perfect occasion to expand your business, social or enterprise contacts. All in a setting and speed - just your style. 
Devoid of typical business networking event staples - we have done away with whistles, bells and over-the-top event trimmings. We feel building business relationships should be a comfortable, sophisticated and relaxed venture. An opportunity to create opportunities.
Speed Networking @ Manchester 235 - September 4th 2019
2 Watson St, Manchester M3 4LP, UK
7pm - Business Professionals
NetworkNite
https://www.networknite.com
For questions you may reach us at: 866 WE SPEED
How It Works
Our hosts will assist you with your NetworkNite 'Connect-Card'. After being shown to your table, you will move from business professional to business professional every 5-6 minutes. Simply mark down whom you would be interested in connecting with again on your NetworkNite 'Connect-Card' and we'll take care of the rest. You also always have the option of exchanging business cards should you feel so inclined. For those whom garner connections, you will be notified via e-mail within 24 hours of the event with your 'Connect-Card' results. Once the Speed Networking has completed and all participants have had the opportunity to meet each other - you are welcome to stay and mingle. All we need are the 'Connect-Cards' to determine your business connections.
https://www.eventbrite.com/e/speed-network-in-manchester-business-professionals-networknite-tickets-625945760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6/2019 07:28:35.000Z</t>
  </si>
  <si>
    <t>https://www.google.com/calendar/event?eid=MGYxMHJvM2tmdjVhZGgzMjQ2dTZuMXIzMG8genphZXJvY2FsLm1hbmNoZXN0ZXJzZWwxQG0&amp;ctz=Europe/London</t>
  </si>
  <si>
    <t>Business Intro September Social at Revolucion de Cuba - 26th September</t>
  </si>
  <si>
    <t>Revolucion de Cuba - 11 Peter Street - Manchester M2 5QR - United Kingdom</t>
  </si>
  <si>
    <t xml:space="preserve">EVENT LINK:	 
Our monthly networking events in Manchester are open to everyone... no membership just book onto the events you wish to attend! Our September event is below... hope to see you there!  https://www.eventbrite.co.uk/e/business-intro-september-social-at-revolucion-de-cuba-26th-september-tickets-66465633499	 
GET INVITES:	 
Get invites for events in your city
https://www.startupeventslist.com/z/subscribe.html
The Startup Events List is your calendar for startup and tech events. Updated daily.
Never miss another event!	 
---	 
 </t>
  </si>
  <si>
    <t>09/07/2019 12:32:28.000Z</t>
  </si>
  <si>
    <t>https://www.google.com/calendar/event?eid=MGE3NjhnOGxqOWRiNmZjMDN1c2FsN21iamQgenphZXJvY2FsLm1hbmNoZXN0ZXJzZWwxQG0&amp;ctz=Europe/London</t>
  </si>
  <si>
    <t>AllCloud’s 2018 re:Invent Highlights &amp; Recap (Berlin)</t>
  </si>
  <si>
    <t>Your calendar for startup and tech events. Get invites at https://www.startupeventslist.com&lt;br&gt;&lt;br&gt;Join us for a recap of the new and exciting products and services announced by AWS at the 2018 re:Invent.&lt;br&gt;&lt;br&gt;During the recap, we will highlight new capabilities in the realm of Artificial Intelligence, Machine Learning, Containers, Serverless, and Security. &lt;br&gt;&lt;br&gt;Our Cloud Experts will lay out the trends, benefits and effects of the AWS announcements and will explain how companies can adopt and leverage their cloud experience for better business growth and results.&lt;br&gt;&lt;br&gt;We will also be taking business and technical questions.&lt;br&gt;&lt;br&gt;&lt;br&gt;AGENDA&lt;br&gt;&lt;br&gt;18:30  Welcome, Pizza &amp; Beer&lt;br&gt;19:00 AWS re:Invent 2018 - Recap Announcements &amp; Machine Learning Highlights - Lahav Savir and Guy Ernest&lt;br&gt;20:00 Q&amp;A&lt;br&gt;20:15 Networking&lt;br&gt;&lt;br&gt;&lt;br&gt;The event is FREE to join. Additional tickets may be reserved using different contact details.&lt;br&gt;&lt;br&gt;https://www.facebook.com/events/1972359799508289/</t>
  </si>
  <si>
    <t>zzzerocal.berlinsel1@gmail.com</t>
  </si>
  <si>
    <t>01/08/2019 05:54:22.000Z</t>
  </si>
  <si>
    <t>https://www.google.com/calendar/event?eid=Xzc0cGo2YzlwNWtwMzZkOWg2MG8zaWRxMGM1bzZpYmprZDVtbWFiamNmNCB6enplcm9jYWwuYmVybGluc2VsMUBt&amp;ctz=Europe/Berlin</t>
  </si>
  <si>
    <t>Design your Workshop - Von deiner Idee zum erfolgreichen Workshop</t>
  </si>
  <si>
    <t>Spreegut</t>
  </si>
  <si>
    <t>Your calendar for startup and tech events. Get invites at https://www.startupeventslist.com&lt;br&gt;&lt;br&gt;Es ist Zeit für deinen eigenen Workshop!&lt;br&gt;Du hast nun die Möglichkeit, dich deinem WorkshopThema und Konzept zu widmen - und dieses ganz entspannt zu beginnen, weiterzuentwickeln oder zu überarbeiten.&lt;br&gt;&lt;br&gt; Der 2tägige Intensivworkshop:&lt;br&gt;&lt;br&gt;Hier erfährst du neben den Grundlagen und Kernelemten von innovativen und teilnehmer-zentrierten Workshopformaten auch Tools und Methoden, um deine Idee vom eigenen Workshop wahr zu machen.  Die beliebte Werkstattphase begleitet den gesamten Workshop begleitet, in der du Schritt für Schritt deinen eigenen Workshop konzipierst!&lt;br&gt;&lt;br&gt;Du gibst schon Workshops oder willst welche geben?&lt;br&gt;&lt;br&gt;Du hast eine Idee, ein Herzensthema und willst ein spannendes Konzept erstellen, das perfekt zu dir und deiner Zielgruppe passt?&lt;br&gt;&lt;br&gt;Du willst innovative Formate anbieten, deine Teilnehmer begeistern und erfolgreiche Workshops geben?&lt;br&gt;&lt;br&gt;Dann melde dich direkt an :-)&lt;br&gt;&lt;br&gt;(Im Preis enthalten sind Getränke und Snacks, ein Learning Folder, eine WorkshopDokumentation, Zutritt zu der exklusiven Facebookgruppe für den weiteren Austausch.)&lt;br&gt;&lt;br&gt;***begrenzte Plätze****&lt;br&gt;&lt;br&gt;&lt;br&gt;Alternativ kannst du auch ein 1tägige Sprintformat besuchen. Hier erfährst du die Grundladen zum Thema 'Workshops geben' und startest damit an, das Konzept für deinen eigenen Workshop zu gestalten. Mit all den Tools, die wir an diesem Tag besprechen, bist du in der Lage dein Konzept nach dem Sprint selbstständig weiter zu entwickeln.  &lt;br&gt;&lt;br&gt;Mehr dazu in der Terminübersicht oder bei Fragen gerne an anna@workshopcoach.de :-)&lt;br&gt;&lt;br&gt;&lt;br&gt;Darum geht's:&lt;br&gt;- Hier bekommst du - perfekt auf deine Praxis zugeschnitten - einen Überblick über die Grundstruktur von professionellen, erfolgreichen und lebendigen Workshops. &lt;br&gt;&lt;br&gt;- Du erfährst, wie du deine TeilnehmerInnen aktivierst und sie in den Flow versetzt.&lt;br&gt;&lt;br&gt;- Dazu lernst du die neuesten neurodidaktischen Grundlagen auf denen du deinen Workshop aufbauen kannst.&lt;br&gt;&lt;br&gt;- Du lernst Tools um deine Inhalte zu strukturieren und bekommst eine Auswahl an bewährten und innovativen Methoden mit auf deinen Weg.&lt;br&gt;&lt;br&gt;- Du wirst wissen, was du alles für deine Vorbereitung brauchst, wie du die Durchführung gestaltest und was für eine erfolgssichernde Nachbereitung wichtig ist!&lt;br&gt;&lt;br&gt;Das erwartet dich:&lt;br&gt;&lt;br&gt;Die Basis: mit Erfahrungen spielen – Vermitteln, Lehren und Lernen&lt;br&gt;So kann es gehen: Aufbau und Ablauf eines Workshops &lt;br&gt;- Methoden, Übungen, Medien für jede Workshop-Phase:&lt;br&gt;- Der Einstieg – Kennenlernen, Motivieren, Fokussieren&lt;br&gt;- Die Inhaltsvermittlung – Spannung aufbauen, Inhalte vermitteln&lt;br&gt;- Die Pause – Aktivierung, Konzentration&lt;br&gt;- Die Inhalte verarbeiten – Handlungsorientierung, Praxisbezug&lt;br&gt;- Der Ausstieg – Wiederholung, Transfer, Feedback&lt;br&gt;Methoden und Techniken für jedes Veranstaltungsformat und Gruppengröße&lt;br&gt;Transfersicherung und der Weg in die Praxis – Methoden für den eigenen Workshop&lt;br&gt;Tipps und Tricks für deine Planung und Durchführung&lt;br&gt;Begleitend: Werkstattphase&lt;br&gt;&lt;br&gt;Am Ende des Workshops erhältst du auf Wunsch ein Teilnahmezertifikat.&lt;br&gt;&lt;br&gt;Der Workshop ist für dich:&lt;br&gt;Selbstständige, Freiberufler,Trainer, Coaches, Berater &amp; Kreative.&lt;br&gt;&lt;br&gt;Alle, die selbst bereits Workshops anbieten oder zukünftig anbieten wollen, um so z.B. ihr Wissen, ihre Herzensthemen und ihre fachlichen Fähigkeiten in die Welt zu tragen und auf weiteren Wegen vermarkten zu können.&lt;br&gt;&lt;br&gt;&lt;br&gt;Ich freue mich auf dich!&lt;br&gt;Anna&lt;br&gt;&lt;br&gt;Anna-Caterina Walk | WorkshopCoach&lt;br&gt;&lt;br&gt;Das Kleingedruckte:&lt;br&gt;&lt;br&gt;Bei weniger als 4 Anmeldungen behalte ich mir vor, den Workshop 3 Wochen vor dem Workshopstart abzusagen. Dein Geld erhältst du dann selbstverständlich zurück. Ich versuche dir dann zeitnah einen AlternativTermin anzubieten.&lt;br&gt;&lt;br&gt;Bei einer Stornierung des Workshops Deinerseits ab 4 Wochen vor Workshopbeginn oder weniger, berechne ich die volle Gebühr. Gerne kann aber eine von dir gewählte Person den Platz in Anspruch nehmen und an dem Workshop teilnehmen.&lt;br&gt;&lt;br&gt;&lt;br&gt;https://www.facebook.com/events/740710742934181/?event_time_id=740710749600847</t>
  </si>
  <si>
    <t>https://www.google.com/calendar/event?eid=Xzc0cGo2YzlwNWtwMzZkOWg2MG8zaWVhMGM1bzZpYmprZDVtbWFiamNmNCB6enplcm9jYWwuYmVybGluc2VsMUBt&amp;ctz=Europe/Berlin</t>
  </si>
  <si>
    <t>Design Thinking Training mit Kobold</t>
  </si>
  <si>
    <t>Kobold Purpose Design &amp; Innovation</t>
  </si>
  <si>
    <t>Your calendar for startup and tech events. Get invites at https://www.startupeventslist.com&lt;br&gt;&lt;br&gt;Lust auf Methoden-Input im neuen Jahr? Lerne bei uns Design Thinking!&lt;br&gt;&lt;br&gt;An zweieinhalb Tagen lernst Du bei uns alles über das Mindset, die Grundlagen und vielfältige Anwendungsgebiete der Methode Design Thinking.&lt;br&gt;Darüber hinaus vermitteln wir Dir z.B. wie man einen Workshop moderiert, eine Agenda konzipiert und eine Fragestellung formuliert. Wir arbeiten in kleinen Gruppen mit enger Betreuung durch zwei erfahrene Design Thinking-Beraterinnen und legen viel Wert darauf, gemeinsam lehrreiche und unterhaltsame Tage zu haben. Und ein leckeres Catering gibt es noch obendrauf.&lt;br&gt;&lt;br&gt;&lt;br&gt;Du benötigst keine Vorkenntnisse, doch auch erste Erfahrungswerte mit der Methode können wertvoll sein und wir werden diese bestmöglich mit einbeziehen.&lt;br&gt;&lt;br&gt;Für Arbeitnehmende aus sozialen Organisationen, Studierende oder Menschen mit geringerem  Monatseinkommen finden wir  eine Lösung - scheue Dich nicht uns darauf anzusprechen.&lt;br&gt;&lt;br&gt;&lt;br&gt;Wir freuen uns schon auf Dich!&lt;br&gt;&lt;br&gt;Kobold | Purpose Design &amp; Innovation&lt;br&gt;&lt;br&gt;https://www.facebook.com/events/363801057708913/</t>
  </si>
  <si>
    <t>https://www.google.com/calendar/event?eid=Xzc0cGo2YzlwNWtwMzZkOWg2MG9qMGMyMGM1bzZpYmprZDVtbWFiamNmNCB6enplcm9jYWwuYmVybGluc2VsMUBt&amp;ctz=Europe/Berlin</t>
  </si>
  <si>
    <t>Marke - Deine visuelle Identität</t>
  </si>
  <si>
    <t>WHY @ Akademie für Identität &amp; Positionierung</t>
  </si>
  <si>
    <t>Your calendar for startup and tech events. Get invites at https://www.startupeventslist.com&lt;br&gt;&lt;br&gt;Du hast eine fundierte Positionierung und möchtest Dir und Deinem Unternehmen ein überzeugendes und einzigartiges Gesicht geben? Hier lernst Du, wie Du aus Deiner Marke eine identitätsstiftende Marke in Wort und Bild machst. Denn die beste Strategie hilft nichts, wenn Deine Zielgruppe sie nicht sieht oder versteht.&lt;br&gt;&lt;br&gt;Du wirst bei WHY nur mit erfahrenen und inspirierenden Trainern, Coaches und Mentorenaus Deiner Branche zusammenarbeiten. Sensibel &amp; klar, authentisch &amp; direkt. &lt;br&gt;&lt;br&gt;Hier bekommst Du fundierte und tiefe Einblicke in die Welt der Logo- und Corporate-Identity-Entwicklung und der werblichen Kommunikation in Text und Bild. Lerne zusammen mit Menschen, die sich an einem ähnlichen Punkt befinden wie Du.&lt;br&gt;&lt;br&gt;Du bist selbständige/er/ freiberufliche/er Designer/in, Illustrator/in, Architekt/in, Musiker/in, Künstler/in oder andere/er Kreative/er – dann ist die WHY Akademie der richtige Ort für Dich. Schau doch mal in unsere Teilnehmerstimmen.&lt;br&gt;&lt;br&gt;https://www.facebook.com/events/2047667685507046/</t>
  </si>
  <si>
    <t>https://www.google.com/calendar/event?eid=Xzc0cGo2YzlwNWtwMzZkOWg2MG9qMGNhMGM1bzZpYmprZDVtbWFiamNmNCB6enplcm9jYWwuYmVybGluc2VsMUBt&amp;ctz=Europe/Berlin</t>
  </si>
  <si>
    <t>Facebook Marketing Workshop</t>
  </si>
  <si>
    <t>Socialmedia-Hoffmann.de</t>
  </si>
  <si>
    <t>Your calendar for startup and tech events. Get invites at https://www.startupeventslist.com&lt;br&gt;&lt;br&gt;Im Workshop lernen Sie, wie Sie eine Strategie für Ihre Facebook-Seite erstellen und durch Facebook-Anzeigen neue Zielgruppen erschließen.&lt;br&gt;&lt;br&gt;&lt;br&gt;Für wen eignet sich das Facebook Marketing-Seminar?&lt;br&gt;&lt;br&gt;Coaches, Trainer, Einzelunternehmer, Marketing Manager, PR-Verantwortliche&lt;br&gt;alle, die mehr Reichweite (mit ihrer Facebook-Seite) aufbauen wollen.&lt;br&gt;alle, die Facebook aus Unternehmenssicht verstehen wollen&lt;br&gt;alle, die mit einer Facebook-Strategie arbeiten wollen.&lt;br&gt;alle, die Facebook strategisch zur Kundengewinnung nutzen wollen.&lt;br&gt;alle, die mit Facebook-Anzeigen starten wollen.&lt;br&gt;&lt;br&gt;&lt;br&gt;Seminar-Inhalte:&lt;br&gt;9:30 – 11:00 Uhr: Facebook-Grundlagen&lt;br&gt;&lt;br&gt;Kurze Einführung in die Geschichte Facebooks&lt;br&gt;Elemente des Facebook-Marketings: Profil, Seiten und Gruppen&lt;br&gt;Facebook-Algorithmus: Wie erreiche ich die größte Reichweite?&lt;br&gt;&lt;br&gt;11:15 – 12:45 Uhr: Facebook-Seiten&lt;br&gt;&lt;br&gt;Schritt-für-Schritt-Anleitung zur Erstellung von Facebook-Seiten&lt;br&gt;Optimierung von Facebook-Seiten – Tipps &amp; Tricks&lt;br&gt;&lt;br&gt;13:45 – 15:15 Uhr: Facebook-Strategie&lt;br&gt;&lt;br&gt;Zieldefinition: Was will ich mit Facebook-Marketing erreichen?&lt;br&gt;Zielgruppen-Definition – Persona: Wen will ich erreichen?&lt;br&gt;Facebook-Redaktion: Wie erstelle ich erfolgreiche Inhalte?&lt;br&gt;&lt;br&gt;15:30 – 17:00 Uhr: Facebook-Werbeanzeigen erstellen&lt;br&gt;&lt;br&gt;Facebook-Werbeanzeigen – Grundlagen&lt;br&gt;Der Facebook-Werbeanzeigenmanager&lt;br&gt;Schritt-für Schritt-Anleitung für Facebook-Werbeanzeigen&lt;br&gt;&lt;br&gt;&lt;br&gt;Die Referentin: Dajana Hoffmann&lt;br&gt;&lt;br&gt;Diplom-Kauffrau (FH) und zertifizierte Social Media Managerin (ILS) Dajana Hoffmann zeigt Ihnen in diesem Seminar einen breit gefächerten Überblick über Facebook-Marketing. Sie führt seit 2014 die Agentur Dajana Hoffmann – Social Media &amp; Marketing in Berlin. Sie berät kleine und mittelständische Unternehmen im Umgang mit den sozialen Netzwerken, konzipiert Social Media-Kampagnen und unterstützt die Unternehmen in der praktischen Umsetzung. Sie ist Referentin für Social Media unter anderem an der Universität der Künste Berlin (UdK Berlin), Berliner Schule für Journalismus und Kommunikation (BSJK) und die IHK Magdeburg.&lt;br&gt;&lt;br&gt;&lt;br&gt;&lt;br&gt;&lt;br&gt;Termine und Kosten&lt;br&gt;Im Preis von 490 EUR (zzgl. MwSt.) sind folgende Leistungen und Services enthalten:&lt;br&gt;&lt;br&gt;&lt;br&gt;Seminar&lt;br&gt;Teilnehmende: maximal 6 Personen&lt;br&gt;Ausführliche Seminarunterlagen – ausgedruckt und als PDF&lt;br&gt;Aussagekräftiges Teilnahmezertifikat&lt;br&gt;Getränke und Gebäck&lt;br&gt;Kostenloser WLAN-Zugang&lt;br&gt;&lt;br&gt;Organisatorisches:&lt;br&gt;Das Seminar findet in den Räumen von Dajana Hoffmann – Social Media &amp; Marketing, in der Colbestraße 7, 10247 Berlin statt.&lt;br&gt;&lt;br&gt;&lt;br&gt;https://www.facebook.com/events/1941403905943692/</t>
  </si>
  <si>
    <t>https://www.google.com/calendar/event?eid=Xzc0cGo2YzlwNWtwMzZkOWg2MG9qMGQyMGM1bzZpYmprZDVtbWFiamNmNCB6enplcm9jYWwuYmVybGluc2VsMUBt&amp;ctz=Europe/Berlin</t>
  </si>
  <si>
    <t>Your calendar for startup and tech events. Get invites at https://www.startupeventslist.com&lt;br&gt;&lt;br&gt;Trotz des erheblichen Rückgangs der Kryptowährungskurse seit Anfang 2018 ist das Potenzial der Wertentwicklung ungebrochen. Die hohen Gewinne, die die Anleger allein am Jahresende 2017 realisierten, haben schätzungsweise mehr als 720 Mio. EUR an Steuern in Deutschland ausgelöst. Die Besteuerung sowie das Accounting von Gewinnen aus Kryptowährungen ist jedoch komplex und bedarf daher einer differenzierten Betrachtung und Erläuterung. Daher organisiert das Frankfurt School Blockchain Center hierzu ein Seminar, das sich sowohl an Steuerberater, Rechtsanwälte, Fachanwälte für Steuer, Straf- und Erbrecht, als auch an Wirtschaftsprüfer und deren Mitarbeiter wendet.&lt;br&gt;&lt;br&gt;Referenten sind u.a.:&lt;br&gt;&lt;br&gt;• Prof. Dr. Philipp Sandner, Frankfurt School Blockchain Center&lt;br&gt;&lt;br&gt;• Klaus Himmer, Cryptotax&lt;br&gt;&lt;br&gt;• Prof. Dr. Joerg Andres, Dr. Andres Rechtsanwaltsgesellschaft mbH&lt;br&gt;&lt;br&gt;• Marco Brinkmann, KPMG&lt;br&gt;&lt;br&gt;&lt;br&gt;&lt;br&gt;Im Rahmen der Veranstaltung werden die Besonderheiten der Besteuerung und Buchhaltung von Kryptowährungen und Tokens anhand praxisnaher Fälle im Detail behandelt. Dabei werden u.a. folgende Fragen erörtert:&lt;br&gt;&lt;br&gt;• Wie sind Kryptowährungen und Tokens steuerlich einzuordnen?&lt;br&gt;&lt;br&gt;• Wie sind Kryptowährungen und Tokens buchhalterisch zu erfassen?&lt;br&gt;&lt;br&gt;• Welche Unterschiede gibt es zwischen einzelnen Kryptowährungen und Tokens?&lt;br&gt;&lt;br&gt;• Wann können Gewinne und Umsätze aus Kryptowährungen steuerfrei sein?&lt;br&gt;&lt;br&gt;• Welche Besonderheiten müssen bei der Dokumentation beachtet werden?&lt;br&gt;&lt;br&gt;• Welche Steuer- und Strafrechtsrisiken gibt es für Anleger und Berater bei Kryptowährungen?&lt;br&gt;&lt;br&gt;• Wie geht man mit Sonderfällen (Hard Forks oder Air Drops) um?&lt;br&gt;&lt;br&gt;• Wie werden ICOs (Initial Coin Offerings) handels- und steuerbilanziell behandelt?&lt;br&gt;&lt;br&gt;• Wie geht die Finanzverwaltung aktuell bei der Besteuerung in der Praxis vor?&lt;br&gt;&lt;br&gt;• Welche Besteuerungstrends sind derzeit absehbar?&lt;br&gt;&lt;br&gt;&lt;br&gt;&lt;br&gt;Die Blockchain oder Distributed Ledger Technologie (DLT) ist die Grundlage für alle Kryptowährungen und Tokens. Die darauf basierenden digitalen Währungen schaffen neue Ertragsquellen, die buchhalterisch und steuerlich korrekt erfasst werden müssen, wenn Steuerstrafrechtsrisiken vermieden werden sollen. Daher ist es für Steuerberater, Fachanwälte für Steuer-/Straf-/Erb- und IT-Recht, Wirtschaftsprüfer und andere steuerliche oder wirtschaftliche Berater oder Entscheider – auch aus den Bereichen Banken, Sparkassen und Finanzverwaltung – essentiell wichtig sich sowohl mit den Grundzügen der Technologie, als auch mit den zahlreichen Besonderheiten und Risiken der Besteuerung wenigstens in Grundzügen auszukennen, um hier kompetent beraten bzw. zutreffend entscheiden zu können.&lt;br&gt;&lt;br&gt;Da Steuerpflichten nicht nur bei der Einkommen-, sondern auch bei der Umsatz-, Gewerbe- und Schenkung-/Erbschaftsteuer von heute auf morgen nahezu unbemerkt entstehen können, lauern hier erhebliche steuerstrafrechtliche Risiken für jeden Investor und steuerlichen Berater. Solche Risiken können aber auch dann entstehen, wenn auf Seiten der Finanzverwaltung mangels ausreichender Kenntnisse Missverständnisse oder Fehler auftreten.&lt;br&gt;&lt;br&gt;Worauf es im Wesentlichen ankommt und wie die zahlreichen Risiken beherrschbar werden, wird im Rahmen des Seminars anhand eingängiger Beispiele von Experten aus der Blockchainszene praxisnah vermittelt.&lt;br&gt;&lt;br&gt;&lt;br&gt;ORT UND ZEIT&lt;br&gt;Ort: Berlin&lt;br&gt;Datum: 08.01.2019&lt;br&gt;&lt;br&gt;&lt;br&gt;WEITERE TERMINE:&lt;br&gt;20.11.2018 (München): http://bit.ly/2QmaHfp&lt;br&gt;13.12.2018 (Frankfurt): http://bit.ly/2QmFc4S&lt;br&gt;&lt;br&gt;AGENDA&lt;br&gt;&lt;br&gt;• 9:45 Einlass&lt;br&gt;&lt;br&gt;• 10:00 Begrüßung &lt;br&gt;(Prof. Dr. Philipp Sandner, Leiter des Frankfurt School Blockchain Center)&lt;br&gt;&lt;br&gt;• 10:15 Einführung in die Blockchain-Technologie&lt;br&gt;(Prof. Dr. Philipp Sandner, Leiter des Frankfurt School Blockchain Center)&lt;br&gt;&lt;br&gt;• 11:15 Kurze Pause und Kaffee&lt;br&gt;&lt;br&gt;• 11:30 Ertragsteuerliche Behandlung von Transaktionen mit Kryptowährungen im Privatvermögen&lt;br&gt;(Klaus Himmer, Cryptotax, München)&lt;br&gt;&lt;br&gt;• 13:00 Mittagspause&lt;br&gt;&lt;br&gt;• 14:00 Steuerstrafrecht: Zentrale Kryptogewinn-ToDos bei Trading, Schenkung und Erbschaft&lt;br&gt;(RA/FA f. SteuerR/StB Prof. Dr. Joerg Andres, Dr. Andres Rechtsanwaltsgesellschaft mbH, Düsseldorf)&lt;br&gt;&lt;br&gt;• 15:00 Konkrete Praxisherausforderungen und IT-gestützte Lösungsansätze&lt;br&gt;(Klaus Himmer, Cryptotax, München)&lt;br&gt;&lt;br&gt;• 15:45 Kurze Pause und Kaffee&lt;br&gt;&lt;br&gt;• 16:00 Ertragsteuerliche &amp; handelsrechtliche Behandlung von Kryptowährungen im Betriebsvermögen&lt;br&gt;(Marco Brinkmann, KPMG, München)&lt;br&gt;&lt;br&gt;• 17:00 Handels- und steuerbilanzielle Behandlung von ICOs&lt;br&gt;(Marco Brinkmann, KPMG, München)&lt;br&gt;&lt;br&gt;• 18:00 Ausblick und Diskussion&lt;br&gt;&lt;br&gt;• 18:30 Ende des Seminars und Networking&lt;br&gt;&lt;br&gt;&lt;br&gt;&lt;br&gt;REFERENTEN&lt;br&gt;&lt;br&gt;• Klaus Himmer ist Geschäftsführer und Mitgründer der 21 Consulting GmbH (CryptoTax). Er ist Experte im Bereich der Besteuerung von Blockchain-basierten Vermögenswerten. Im Rahmen seiner Tätigkeit als Berater bei einer großen Wirtschaftsprüfungsgesellschaft beriet er insb. Banken, Kapitalverwaltungsgesellschaften und andere Finanzdienstleister zu Fragestellungen der Produkt- und Unternehmensbesteuerung. Vor diesem Hintergrund liegt sein Fokus nun auf der technischen Verwirklichung von steuerlich induzierten Prozessen bei Privatinvestoren und Unternehmen im Cryptoumfeld.&lt;br&gt;&lt;br&gt;&lt;br&gt;• Marco Brinkmann, StB, ist als Director im Bereich Financial Services Tax der KMPG in München tätig. Schwerpunkte seiner Tätigkeit bilden die Beratung der Finanzindustrie in Produkt- und Unternehmenssteuerfragen sowie die steuerrechtliche Beratung von internationalen Investoren und Private Equity im Bereich der Besteuerung von Finanzinstrumenten, Investmentvermögen sowie Kryptowährungen.&lt;br&gt;&lt;br&gt;&lt;br&gt;• Prof. Dr. Joerg Andres ist Rechtsanwalt, Fachanwalt für Steuerrecht, Steuerberater und Geschäftsführer der Dr. Andres Rechtsanwaltsgesellschaft mbH (www.andresrecht.de) in Düsseldorf. Zudem ist er Verfasser des Buches 'Steuertsunami Bitcoin' (Co-Autor: Michael Huss), das erstmals alle wesentlichen Aspekte der Kryptowährungsbesteuerung in Deutschland zusammenfasst, sowie Mitautor des Münchener Anwalthandbuch Erbrecht im C.H. Beck Verlag. Über aktuelle Themen und Rechtstrends informiert er im YouTube-Channel „Andresrecht“.Zudem lehrt er als Professor für Wirtschafts- und Steuerrecht seit 2010 u.a. in den Bereichen Erbrecht/Erbschaftsteuer/Steuerverfahrens- und -strafrecht an der FOM Hochschule Düsseldorf.&lt;br&gt;&lt;br&gt;• Prof. Dr. Philipp Sandner leitet das Frankfurt School Blockchain Center an der Frankfurt School of Finance &amp; Management, welches im Februar 2017 initiiert wurde. Zu seinen Themengebieten gehören Blockchain, Kryptowährungen, Digitalisierung und Entrepreneurship. Zudem gehört er dem FinTechRat des Bundesministeriums der Finanzen an und tritt regelmäßig in diversen Medien als Blockchain-Experte auf.&lt;br&gt;&lt;br&gt;&lt;br&gt;&lt;br&gt;ZIELGRUPPE&lt;br&gt;Da Blockchain ein an Bedeutung schnell wachsendes Thema ist hat die Besteuerung von Kryptowährungen und Tokens eine ebenso zunehmende Relevanz. Umso wichtiger ist es, sich frühzeitig über diesen Themenbereich zu informieren, um Mandanten auch hier rechtssicher beraten sowie Steuer- und Strafrechtsrisiken vermeiden zu können.&lt;br&gt;&lt;br&gt;Aus unserer Sicht ist die Veranstaltung daher geeignet für:&lt;br&gt;&lt;br&gt;• Rechtsanwälte und Fachanwälte für Steuer-, Straf- und Erbrecht&lt;br&gt;&lt;br&gt;• Steuerberater und Steuerfachangestellte&lt;br&gt;&lt;br&gt;• Wirtschaftsprüfer und Mitarbeiter aus Wirtschaftsprüfungsgesellschaften&lt;br&gt;&lt;br&gt;• Anleger und Geschäftsführer von Investorengesellschaften aus dem Bereich der Kryptowährungen&lt;br&gt;&lt;br&gt;&lt;br&gt;ANMELDUNG UND ORGANISATION&lt;br&gt;Erforderlich mittels Eventbrite. Interessierte Teilnehmer, die ggf. nicht den Bezahlvorgang von Eventbrite durchlaufen wollen, sondern stattdessen direkt eine Rechnung benötigen, können Sich gerne an uns wenden (E-Mail: team@fs-blockchain.de).&lt;br&gt;&lt;br&gt;&lt;br&gt;KONTAKT&lt;br&gt;Frankfurt School Blockchain Center&lt;br&gt;E-Mail: team@fs-blockchain.de&lt;br&gt;Telefon: +49 69 154 008-790&lt;br&gt;Internet: www.fs-blockchain.de&lt;br&gt;&lt;br&gt;&lt;br&gt;Über das Frankfurt School Blockchain Center&lt;br&gt;Das Frankf</t>
  </si>
  <si>
    <t>https://www.google.com/calendar/event?eid=Xzc0cGo2YzlwNWtwMzZkOWg2MG9qMGRhMGM1bzZpYmprZDVtbWFiamNmNCB6enplcm9jYWwuYmVybGluc2VsMUBt&amp;ctz=Europe/Berlin</t>
  </si>
  <si>
    <t>Digital Kontrovers #8 ICT for Refugees – Chance oder Bedrohung?</t>
  </si>
  <si>
    <t>giz Deutsche Gesellschaft für Internationale Zusammenarbeit</t>
  </si>
  <si>
    <t>Your calendar for startup and tech events. Get invites at https://www.startupeventslist.com&lt;br&gt;&lt;br&gt;Digital Kontrovers #8 befasst sich mit dem Thema ICT for Refugees – Schafft Digitalisierung Chancen für Geflüchtete oder bedroht Digitalisierung Datenschutz und Menschenrechte in fragilen Staaten? &lt;br&gt;&lt;br&gt;Geflüchtete nutzen eLearning, um sich weiterzubilden und einen Studienabschluss zu erlangen. Coding Schools bringen Jugendlichen im Irak Programmiersprachen bei und machen sie fit für den Arbeitsmarkt von morgen. Durch Iris Scans können sich Geflüchtete auch ohne Papiere oder Dokumente identifizieren - und sogar bezahlen.&lt;br&gt;&lt;br&gt;Gleichzeitig werden die Daten von Geflüchteten oft zu wenig oder gar nicht geschützt. In den falschen Händen kann dies ein Todesurteil bedeuten. Wo also fängt Kontrolle an und hört Unterstützung auf? Wie kann Entwicklungshilfe effizienter und gleichzeitig noch sicherer werden?&lt;br&gt;&lt;br&gt;Das Publikum kann während der Diskussion mit Hilfe des interaktiven Tools 'Slido' Fragen stellen und kommentieren. Den Abschluss des 90-minütigen Gesprächsformats bildet ein lockeres Afterwork-Networking. Das Konzept von Digital Kontrovers ist einfach: Ein Thema, zwei Gäste mit kontroversen Meinungen, eine offene Diskussion. Wir wollen mit Menschen aus verschiedenen Branchen und mit gegensätzlichen Einstellungen darüber diskutieren, welchen Weg der digitale Wandel einschlägt und was die Konsequenzen für Entwicklungspolitik und Entwicklungsländer sind.&lt;br&gt;&lt;br&gt;Die Veranstaltung beginnt um 18:30 Uhr. Einlass ist ab 18:00 Uhr in der GIZ Repräsentanz am Reichpietschufer 20 in 10785 Berlin. &lt;br&gt;&lt;br&gt;Bitte meldet euch für die Veranstaltung am 10.01.2019 bis spätestens zum 09.01. unter https://registrierung-veranstaltung.de/digital-kontrovers an. Weitere Informationen gibt es unter www.digital-kontrovers.de oder auf unserer Facebook Seite.&lt;br&gt;&lt;br&gt;Wir freuen uns auf eine kontroverse Diskussion!&lt;br&gt;&lt;br&gt;https://www.facebook.com/events/2237441163199270/</t>
  </si>
  <si>
    <t>https://www.google.com/calendar/event?eid=Xzc0cGo2YzlwNWtwMzZkOWg2a3EzZ2UyMGM1bzZpYmprZDVtbWFiamNmNCB6enplcm9jYWwuYmVybGluc2VsMUBt&amp;ctz=Europe/Berlin</t>
  </si>
  <si>
    <t>Squarespace Web Design Workshop</t>
  </si>
  <si>
    <t>Spacebase GmbH</t>
  </si>
  <si>
    <t>Your calendar for startup and tech events. Get invites at https://www.startupeventslist.com&lt;br&gt;&lt;br&gt;Limited to 10 - Must register: https://www.kulturspace.com/squarespace-training/&lt;br&gt;&lt;br&gt;Squarespace is an amazing tool for entrepreneurs, freelancers, bloggers, photographers, artists, creatives and startups looking to build a beautifully designed website quickly and easily.&lt;br&gt;In this workshop, you’ll learn how to choose a template, customize the look and feel of your website, lay out content, and leave with the beginnings of your very own website. In order for your business to remain competitive and relevant, you need a professional website.&lt;br&gt;&lt;br&gt;Learning a website builder can be frustrating, time consuming, and expensive. Whether you’ve put off creating a website for ages, have a months-old half-finished website, or are looking for a fresh redesign on a modern platform, this workshop is for you.&lt;br&gt;&lt;br&gt;We’ll give you the tools you need to create an impactful, beautiful, and low maintenance website on Squarespace. No coding experience necessary!&lt;br&gt;&lt;br&gt;Join Justin Merino an experienced Squarespace Specialist and Authorized Trainer for a 3&lt;br&gt;-hour group workshop that will walk you through the basic building blocks of a Squarespace site.&lt;br&gt;&lt;br&gt;🧠You’ll learn how to:&lt;br&gt;&lt;br&gt;-Develop a functional understanding of Squarespace as it compares to other CMS options (i.e. WordPress).&lt;br&gt;-Become accustomed to the dashboard and key features.&lt;br&gt;-Explain the difference between domain hosting and web hosting.&lt;br&gt;-Create a new beautifully designed 3-5 page website.&lt;br&gt;-Create and update basic web pages with different layouts.&lt;br&gt;-Understand fundamentals of Squarespace’s SEO settings and how to optimize your site.&lt;br&gt;-Learn about additional tools to help grow your business.&lt;br&gt;&lt;br&gt;👫Who’s this for?&lt;br&gt;&lt;br&gt;Anyone with a business, freelancer or project that needs a digital presence.&lt;br&gt;&lt;br&gt;😎You’ll leave with:&lt;br&gt;&lt;br&gt;-A new 1-3 page website.&lt;br&gt;-The knowledge and confidence to update your website’s content so it grows with your business.&lt;br&gt;-A discount on your first year of a Squarespace subscription.&lt;br&gt;-A take-home guide to ease you into managing your new website.&lt;br&gt;&lt;br&gt;💻What to bring:&lt;br&gt;&lt;br&gt;A -laptop and charger&lt;br&gt;-Please make sure your software is updated. Check if your system is up to date by using Squarespace’s Browse Freely tool. https://browsefreely.squarespace.com/&lt;br&gt;-Your homework packet&lt;br&gt;-Any pre-prepared logos, assets, images, logins and passwords&lt;br&gt;&lt;br&gt;👨🏽About Workshop Leader&lt;br&gt;&lt;br&gt;Justin Merino founded kulturspace, a brand &amp; design consultancy, on a strong philosophy of collaboration and a belief that enriching our world with artistic, cultural and innovative visions can be done collectively, free from the limitations of a traditional brick-and-mortar operation. As a creative consultant Justin has worked with Mercedes-Benz, Deutsche Telekom, Adidas, Dr. Oetker, Deutsche Bank Victorinox and others to harness and foster the force behind designers, strategists and creatives.  Through a series of workshops and one and one support Justin coaches Berlin creative freelancers on how to navigate their career, develop a portfolio, build a client base as well as how to market and brand themselves.&lt;br&gt;&lt;br&gt;https://www.facebook.com/events/578344259282604/</t>
  </si>
  <si>
    <t>https://www.google.com/calendar/event?eid=Xzc0cGo2YzlwNWtwMzZkOWg2a3EzZ2VhMGM1bzZpYmprZDVtbWFiamNmNCB6enplcm9jYWwuYmVybGluc2VsMUBt&amp;ctz=Europe/Berlin</t>
  </si>
  <si>
    <t>Trendscout: Coworking als Add-on</t>
  </si>
  <si>
    <t>Zehdenicker Straße, 10119 Berlin, Deutschland</t>
  </si>
  <si>
    <t>Your calendar for startup and tech events. Get invites at https://www.startupeventslist.com&lt;br&gt;&lt;br&gt;Wie können Gastronomen und Hoteliers das Konzept Coworking als zusätzliche Einnahmequelle erschließen und nutzen?&lt;br&gt;&lt;br&gt;START&lt;br&gt;Begrüßung im St. Oberholz am Rosenthaler Platz&lt;br&gt;&lt;br&gt;Tobias Kremkau, Head of Coworking im St. Oberholz, gibt einen Einblick in die Geschichte des Hauses in Verbindung mit dem Thema Coworking.&lt;br&gt;&lt;br&gt;PROGRAMM (1. Teil)&lt;br&gt;• Führung durch das St. Oberholz Coworking Space&lt;br&gt;&lt;br&gt;• Impulsvortrag zum Thema Community / Arbeiten im Büro / Coworking&lt;br&gt;&lt;br&gt;• Vorstellung von nationalen und internationalen Coworking- und Coliving-Projekten in Hotels und Gastronomie&lt;br&gt;&lt;br&gt;• Kurzer gemeinsamer Spaziergang zum St. Oberholz in der Zehdenicker Straße 1&lt;br&gt;&lt;br&gt;PROGRAMM (2. Teil)&lt;br&gt;• Kurze Erklärung zum zweiten St. Oberholz und zur Unternehmensstrategie&lt;br&gt;&lt;br&gt;• Lunch Lecture und Dialog mit Ansgar Oberholz, Gründer und Geschäftsführer des St. Oberholz, sowie Juror des Gastro-Gründerpreis 2016, im LEM-Eventapartment:&lt;br&gt;&lt;br&gt;• Kaffeehauskultur als Ursprung des Coworking&lt;br&gt;&lt;br&gt;• Rolle der Gastfreundlichkeit in einer von Community geprägten Arbeitswelt&lt;br&gt;&lt;br&gt;• Wohin geht die Reise?&lt;br&gt;&lt;br&gt;• Panel-Diskussion „Wie kann Coworking als Add-on in Gastronomie &amp; Hotellerie funktionieren?“&lt;br&gt;&lt;br&gt;NETWORKING im Anschluss&lt;br&gt;• Time to connect: die Sprecher und Panel-Teilnehmer stehen für Austausch zur Verfügung&lt;br&gt;&lt;br&gt;• Snacks &amp; Drinks&lt;br&gt;&lt;br&gt;Tickets: 199 Euro&lt;br&gt;&lt;br&gt;++Unsere Weihnachtsaktion: Geben Sie den Rabattcode: CODE: XMAS30 im Bestellvorgang ein und sparen Sie 30%! (Gültig bis 31.12.2018)++&lt;br&gt;&lt;br&gt;https://www.facebook.com/events/2101000543547314/</t>
  </si>
  <si>
    <t>https://www.google.com/calendar/event?eid=Xzc0cGo2YzlwNWtwMzZkOWg2a3EzaWMyMGM1bzZpYmprZDVtbWFiamNmNCB6enplcm9jYWwuYmVybGluc2VsMUBt&amp;ctz=Europe/Berlin</t>
  </si>
  <si>
    <t>Open Coding by GSBTB</t>
  </si>
  <si>
    <t>Refugio Café</t>
  </si>
  <si>
    <t>Your calendar for startup and tech events. Get invites at https://www.startupeventslist.com&lt;br&gt;&lt;br&gt;using HTML, CSS, PHP and MySQL&lt;br&gt;&lt;br&gt;This course is directed at anyone who has very basic or no knowledge about web development and programming. Knowledge of how to use a computer and its operating system is expected.&lt;br&gt;&lt;br&gt;Languages: English, German&lt;br&gt;&lt;br&gt;About the Course&lt;br&gt;&lt;br&gt;This course aims to give an overview and basic concepts of web development using open source languages and tools. The content is divided into three modules:&lt;br&gt;&lt;br&gt;Frontend: user interface (UI) technologies such as HTML and CSS&lt;br&gt;Backend: programming and server side scripts such as PHP with MySQL database&lt;br&gt;System Design: how to design a system and organise it into frontend, backend and data storage&lt;br&gt; &lt;br&gt;&lt;br&gt;Course Schedule&lt;br&gt;&lt;br&gt;Below is the complete schedule of a 12 week course:&lt;br&gt;&lt;br&gt;12.01, 19.01 HTML&lt;br&gt;&lt;br&gt;26.01 CSS&lt;br&gt;&lt;br&gt;02.02 Logic Fundamentals&lt;br&gt;&lt;br&gt;09.02 Programming Fundamentals&lt;br&gt;&lt;br&gt;16.02 Server side scripts (using PHP)&lt;br&gt;&lt;br&gt;Short break&lt;br&gt;&lt;br&gt;23.03 Server side scripts (using PHP)&lt;br&gt;&lt;br&gt;30.03, 06.04 Data Bases (using MySQL)&lt;br&gt;&lt;br&gt;13.04, 20.04 System Design&lt;br&gt;&lt;br&gt;27.04 Final Project (Time for a small project development)&lt;br&gt;&lt;br&gt;About Me&lt;br&gt;&lt;br&gt;Brazilian, 30, graduated in Computer Science, living in Germany for more than 7 years and working in IT for more than a decade. Currently working as Technical Program Manager at Hello Fresh SE.&lt;br&gt;&lt;br&gt;IMPORTANT: Bring your laptops! &lt;br&gt;&lt;br&gt;https://www.facebook.com/events/2169035303346263/?event_time_id=2169035306679596</t>
  </si>
  <si>
    <t>https://www.google.com/calendar/event?eid=Xzc0cGo2YzlwNWtwMzZkOWg2a3EzaWNpMGM1bzZpYmprZDVtbWFiamNmNCB6enplcm9jYWwuYmVybGluc2VsMUBt&amp;ctz=Europe/Berlin</t>
  </si>
  <si>
    <t>Unicon - hosted at CODE 2019</t>
  </si>
  <si>
    <t>CODE</t>
  </si>
  <si>
    <t>Your calendar for startup and tech events. Get invites at https://www.startupeventslist.com&lt;br&gt;&lt;br&gt;unicon connects 99 students from top-tier universities&lt;br&gt;and diverse backgrounds through tech.&lt;br&gt;&lt;br&gt;SPEECHES:&lt;br&gt;We invite renowned speakers to talk about their personal experiences with developing digital products. Last year´s speakers included CXOs from Trivago, Project A Ventures, Outfittery and Blinkist.&lt;br&gt;&lt;br&gt;WORKSHOPS:&lt;br&gt;To enable close contact to industry leaders with high credibility and many years of experience as well as hands on deep dives, we will organise several masterclasses and workshops about specific topics regarding digital product development.&lt;br&gt;&lt;br&gt;CHALLENGE:&lt;br&gt;In oder to combine the diverse skills of our attendees, we will organize a group challenge in which they collaborate for four hours in small teams to come up with a concept of a technical solution for a specific problem. Each group consists of software engineers, product managers and interaction designers.&lt;br&gt;&lt;br&gt;Find more information on https://unicon.berlin !&lt;br&gt;&lt;br&gt;https://www.facebook.com/events/2151436998442843/</t>
  </si>
  <si>
    <t>https://www.google.com/calendar/event?eid=Xzc0cGo2YzlwNWtwMzZkOWg2a3EzaWNxMGM1bzZpYmprZDVtbWFiamNmNCB6enplcm9jYWwuYmVybGluc2VsMUBt&amp;ctz=Europe/Berlin</t>
  </si>
  <si>
    <t>Google Ads Seminar &amp; Workshop</t>
  </si>
  <si>
    <t>Christoph Mohr: AdWords Kurs</t>
  </si>
  <si>
    <t>Your calendar for startup and tech events. Get invites at https://www.startupeventslist.com&lt;br&gt;&lt;br&gt;Google Ads Seminar &amp; Workshop beim offiziellen Google Trainer Christoph Mohr für Einsteiger und Fortgeschrittene mit parallelem Theorie- und Workshop-Slot.&lt;br&gt;&lt;br&gt;🚀 Google Ads Know-How für die Praxis&lt;br&gt;🚀 Inklusive Seminarunterlagen &amp; Teilnahmezertifikat&lt;br&gt;🚀 Praxisnah und Insider-Wissen&lt;br&gt;🚀 Zusätzliche Insights&lt;br&gt;&lt;br&gt;Lerne in nur einem Tag vom offiziellen Google Trainer, wie Du Suchmaschinen erfolgreich anwenden kannst. &lt;br&gt;&lt;br&gt;https://www.facebook.com/events/719459225079684/?event_time_id=719459238413016</t>
  </si>
  <si>
    <t>https://www.google.com/calendar/event?eid=Xzc0cGo2YzlwNWtwMzZkOWg2a3EzaWRhMGM1bzZpYmprZDVtbWFiamNmNCB6enplcm9jYWwuYmVybGluc2VsMUBt&amp;ctz=Europe/Berlin</t>
  </si>
  <si>
    <t>NETU StartUP+ Teambuilding</t>
  </si>
  <si>
    <t>NETU @ Netzwerk Europäisch-Türkischer Unternehmen</t>
  </si>
  <si>
    <t>Your calendar for startup and tech events. Get invites at https://www.startupeventslist.com&lt;br&gt;&lt;br&gt;NETU StartUP+ Teambuilding&lt;br&gt;&lt;br&gt;NETU StartUp+ geht in die 2. Runde.&lt;br&gt;Nach der Auftaktsveranstaltung  MeetUp-StartUp wollen wir euch nun aktiv mit einbinden und Raum für eure Impulse geben.&lt;br&gt;Es erwarten euch zudem spannende Keynotes von wichtigen Netzwerkpartnern und Experten.&lt;br&gt;Seid dabei und meldet euch noch heute an!&lt;br&gt;&lt;br&gt;WANN: 10.01.2019, 18:00 Uhr&lt;br&gt;WO: Ansbacher Str. 5, 10787 Berlin&lt;br&gt;&lt;br&gt;Anmeldungen unter info@ne-tu.de&lt;br&gt;&lt;br&gt;https://www.facebook.com/events/344039286412123/</t>
  </si>
  <si>
    <t>https://www.google.com/calendar/event?eid=Xzc0cGo2YzlwNWtwMzZkOWg2a3EzaWRpMGM1bzZpYmprZDVtbWFiamNmNCB6enplcm9jYWwuYmVybGluc2VsMUBt&amp;ctz=Europe/Berlin</t>
  </si>
  <si>
    <t>Bookkeeping 101 - Workshop</t>
  </si>
  <si>
    <t>Eifas Holding GmbH</t>
  </si>
  <si>
    <t>Your calendar for startup and tech events. Get invites at https://www.startupeventslist.com&lt;br&gt;&lt;br&gt;Beschreibung&lt;br&gt;&lt;br&gt;&lt;br&gt;&lt;br&gt;We are excited to invite you to our Bookkeeping 101 - Workshop in our new office space in Prenzlauer Berg.&lt;br&gt;&lt;br&gt;Eifas will show you the traps of bookkeeping, how to manage it and which tools are useful for your daily business.&lt;br&gt;&lt;br&gt;&lt;br&gt;&lt;br&gt;&lt;br&gt;Agenda:&lt;br&gt;&lt;br&gt;· Financial admin and accounting basics&lt;br&gt;&lt;br&gt;· Reporting and general tax reporting, liquidity planning&lt;br&gt;&lt;br&gt;· How mobile work from anywhere in the world and bookkeeping on the go make your daily work life easier&lt;br&gt;&lt;br&gt;· How the digitalization of accounting and a digital tax office optimizes your administrative processes&lt;br&gt;&lt;br&gt;· Questions&lt;br&gt;&lt;br&gt;&lt;br&gt;&lt;br&gt;&lt;br&gt;About eifas:&lt;br&gt;&lt;br&gt;Eifas is a finance concierge with a SaaS solution surrounded by its own network of tax and legal advisors. Our consultants have quite some years of experience in a national and international field of tax, legal, debt and customs advisory.&lt;br&gt;&lt;br&gt;&lt;br&gt;&lt;br&gt;&lt;br&gt;&lt;br&gt;https://www.facebook.com/events/487300571677479/</t>
  </si>
  <si>
    <t>https://www.google.com/calendar/event?eid=Xzc0cGo2YzlwNWtwMzZkOWg2a3EzaWRxMGM1bzZpYmprZDVtbWFiamNmNCB6enplcm9jYWwuYmVybGluc2VsMUBt&amp;ctz=Europe/Berlin</t>
  </si>
  <si>
    <t>Webinar: Effizienz mit Fuhrparkfahrzeugen durch Digitalisierung</t>
  </si>
  <si>
    <t>Vimcar</t>
  </si>
  <si>
    <t>Your calendar for startup and tech events. Get invites at https://www.startupeventslist.com&lt;br&gt;&lt;br&gt;Digitales Fuhrparkmanagement mit Vimcar Fleet&lt;br&gt;&lt;br&gt;Jetzt Platz sichern unter: https://bit.ly/2LpEtht&lt;br&gt;&lt;br&gt;Chaos im Fuhrpark kostet! Nicht nur viel Geld, sondern auch unnötig viel Zeit fließt in ineffizientes Fuhrparkmanagement. In vielen Branchen ist der Fuhrpark der zweitgrößte Kostenfaktor gleich hinter dem Personal. Ein guter Grund, sich intensiv mit dem Thema auseinanderzusetzen. &lt;br&gt;&lt;br&gt;In diesem Webinar erfahren Sie, an welchen Stellschrauben Sie drehen müssen, um Ihren Fuhrpark optimal zu managen. Welche Rolle kann digitales Flottenmanagement dabei in Ihrem Betrieb spielen?  &lt;br&gt;&lt;br&gt;Im Anschluss daran nimmt sich Account Manager Kevin Brück Zeit, um Ihre Fragen zu beantworten. &lt;br&gt;&lt;br&gt;Sichern Sie sich jetzt Ihren Webinar-Platz unter https://bit.ly/2LpEtht&lt;br&gt;&lt;br&gt;https://www.facebook.com/events/598756533917271/</t>
  </si>
  <si>
    <t>https://www.google.com/calendar/event?eid=Xzc0cGo2YzlwNWtwMzZkOWg2a3EzaWUyMGM1bzZpYmprZDVtbWFiamNmNCB6enplcm9jYWwuYmVybGluc2VsMUBt&amp;ctz=Europe/Berlin</t>
  </si>
  <si>
    <t>Berlin: Get all the information to start your career!</t>
  </si>
  <si>
    <t>Sofatutor GmbH</t>
  </si>
  <si>
    <t>Your calendar for startup and tech events. Get invites at https://www.startupeventslist.com&lt;br&gt;&lt;br&gt;Become an online marketing manager or a web developer now!&lt;br&gt;&lt;br&gt; Are you interested in improving your digital skills including certificates?&lt;br&gt;&lt;br&gt;Do you want to learn more about DCI and our upcoming semesters?&lt;br&gt;&lt;br&gt;Learn how you can start a career in tech and see how others have start from scratch and landed jobs. &lt;br&gt;&lt;br&gt;***See if you’re eligible for funding via Job center or Agentur für Arbeit***&lt;br&gt;&lt;br&gt;Take your first steps towards a successful career, beginners are most welcome!&lt;br&gt;&lt;br&gt;Free tickets are available for you.&lt;br&gt;&lt;br&gt; &lt;br&gt;&lt;br&gt;FAQs&lt;br&gt;&lt;br&gt; &lt;br&gt;&lt;br&gt;Are there ID or minimum age requirements to enter the event?&lt;br&gt;&lt;br&gt;No, every age group is welcome though information is best suited for career beginner's.&lt;br&gt;&lt;br&gt;&lt;br&gt; &lt;br&gt;&lt;br&gt;Do I have to bring my printed ticket to the event?&lt;br&gt;&lt;br&gt;No, your registration on eventbrite is enough.&lt;br&gt;&lt;br&gt;&lt;br&gt; &lt;br&gt;&lt;br&gt;&lt;br&gt;https://www.facebook.com/events/541562532991550/</t>
  </si>
  <si>
    <t>https://www.google.com/calendar/event?eid=Xzc0cGo2YzlwNWtwMzZkOWg2a3EzaWVhMGM1bzZpYmprZDVtbWFiamNmNCB6enplcm9jYWwuYmVybGluc2VsMUBt&amp;ctz=Europe/Berlin</t>
  </si>
  <si>
    <t>Skana Media - Pinterest Marketing Workshop</t>
  </si>
  <si>
    <t>Your calendar for startup and tech events. Get invites at https://www.startupeventslist.com&lt;br&gt;&lt;br&gt;So funktioniert Pinterest für dein Business - der geheime Traffic Booster!&lt;br&gt;&lt;br&gt;Kennst du Pinterest überhaupt? Nutzt du es bereits geschäftlich oder nutzt du es vielleicht privat? Vielen ist gar nicht bewusst, was für ein unglaubliches Marketing Potenzial hinter Pinterest für Unternehmen, Selbstständige &amp; Blogger steckt!&lt;br&gt;&lt;br&gt;Pinterest ist unteranderem auch als der geheime Traffic Booster bekannt und wird in den USA und von vielen Bloggern bereits sehr erfolgreich genutzt.&lt;br&gt;&lt;br&gt;Wenn du neugierig bist, wie genau das funktionieren soll, dann ist diese Veranstaltung genau das richtige für dich.&lt;br&gt;&lt;br&gt;Was du bei diesem Event lernen wirst:&lt;br&gt;&lt;br&gt;- Was ist Pinterest und was macht es besonders?&lt;br&gt;&lt;br&gt;- Für welche Unternehmen, Produkte und Dienstleistungen ist Pinterest wirklich interessant und für welche nicht?&lt;br&gt;&lt;br&gt;- Was eine wirklich gute Strategie ausmacht und was genau dafür nötig ist&lt;br&gt;&lt;br&gt;- Wie du Pinterest erfolgreich für dich benutzen kannst&lt;br&gt;Referent&lt;br&gt;&lt;br&gt;Franziska von Lienen und Natalie Stark, Co-Founder Skana Media, werden euch durch den Abend führen und euch alle benefits des Pinterest Marketings näherbringen. Vernetze dich dabei mit tollen, gleichgesinnten Menschen und genieße alle Annehmlichkeiten.&lt;br&gt;&lt;br&gt;Mehr zu Skana Media: https://skanamedia.de/&lt;br&gt;&lt;br&gt;Anmeldung&lt;br&gt;&lt;br&gt;Wenn ihr an dieser Veranstaltung interessiert seit, dann meldet euch bitte über diese Google Form oder über meetup an. Die Veranstaltung ist kostenlos und für Getränke wird gesorgt.&lt;br&gt;&lt;br&gt;Der Einlass beginnt um 17:15 Uhr. Die Veranstaltung startet pünktlich um 18:00 Uhr und geht ca. bis 20:30 Uhr (inkl. Q&amp;A).&lt;br&gt;&lt;br&gt;Wir freuen uns auf euch!&lt;br&gt;&lt;br&gt;_____&lt;br&gt;&lt;br&gt;This is how Pinterest could work for your business - the hidden traffic booster&lt;br&gt;&lt;br&gt;Have you heard of Pinterest? Are you already using it for commercial or private purposes? Many are still unaware of the incredible marketing potential behind Pinterest for businesses, entrepreneurs and bloggers!&lt;br&gt;&lt;br&gt;Pinterest is also known as the hidden traffic booster and is used very successfully by many bloggers in the US.&lt;br&gt;&lt;br&gt;This event is perfect for you if you are curious to learn more about Pinterest.&lt;br&gt;&lt;br&gt;What you will learn during the event:&lt;br&gt;&lt;br&gt;- What is Pinterest and what makes it special?&lt;br&gt;&lt;br&gt;- For which companies, products, and services is Pinterest ideal for?&lt;br&gt;&lt;br&gt;- How to integrate Pinterest into your marketing strategy, and what is required to do so?&lt;br&gt;&lt;br&gt;- How to use Pinterest successfully?&lt;br&gt;&lt;br&gt;Speaker&lt;br&gt;&lt;br&gt;Franziska von Lienen and Natalie Stark, Co-Founder Skana Media, will guide you through the evening and will explain all the benefits of Pinterest Marketing to you. Connect with great, like-minded people and enjoy all the amenities.&lt;br&gt;&lt;br&gt;More about Skana Media: https://skanamedia.de/&lt;br&gt;&lt;br&gt;Participation&lt;br&gt;&lt;br&gt;If you are interested in this event please register via Google Form or meetup (https://bit.ly/2T18xCL). The event is free and drinks will be provided.&lt;br&gt;&lt;br&gt;Doors open at 5:15 pm, with the event starting at 6 pm on the ground floor. It will run until around 8:30 pm (including the Q&amp;A session).&lt;br&gt;&lt;br&gt;We look forward to seeing you!&lt;br&gt;&lt;br&gt;https://www.facebook.com/events/2026422777472369/</t>
  </si>
  <si>
    <t>https://www.google.com/calendar/event?eid=Xzc0cGo2YzlwNWtwMzZkOWg2a3FqMGMyMGM1bzZpYmprZDVtbWFiamNmNCB6enplcm9jYWwuYmVybGluc2VsMUBt&amp;ctz=Europe/Berlin</t>
  </si>
  <si>
    <t>Workshop mit dem Cashflow Game® von Robert Kiyosaki im Januar</t>
  </si>
  <si>
    <t>Grunerstraße 11, 10179 Berlin, Deutschland</t>
  </si>
  <si>
    <t>Your calendar for startup and tech events. Get invites at https://www.startupeventslist.com&lt;br&gt;&lt;br&gt;Du hast das Buch Rich Dad Poor Dad von Robert T. Kiyosaki gelesen? Oder hast von Finanzieller Intelligenz erfahren? Und nun möchtest DU das Cashflow-Game® kennen lernen?&lt;br&gt;&lt;br&gt;18:00 - Get-together in der 2. Etage&lt;br&gt;18:30 - Offizieller Beginn und Einführung ins Cashflow Spiel®&lt;br&gt;20:00 - Offene Feedback-Runde &lt;br&gt;20:30 - Offizielles Ende&lt;br&gt;&lt;br&gt;Bei uns im Workshop spielst Du das Investment-Spiel, das Dir das Investieren beibringt!&lt;br&gt;&lt;br&gt;BITTE BEACHTE:&lt;br&gt;Teilnahme nur mit gültigem Ticket&lt;br&gt;Die Abbuchung erfolgt durch Digistore24.com.&lt;br&gt;&lt;br&gt;Ziel des Workshops/ Ziel des Spiels:&lt;br&gt;In CASHFLOW beginnt das Spiel im Hamsterrad, in einem von vielen Berufen als Angestellter mit einem 8 Std. Tag. Entwickle Deine Investment-Strategie, indem Du Immobilien, Unternehmen, Aktien und Edelmetalle nutzt, um Deine Reise aus dem Hamsterrad anzutreten.&lt;br&gt;&lt;br&gt;Kaufe Immobilien, handel mit Aktien, bereite Dich auf Marktänderungen vor und übertreffe Deine Freunde auf dem Weg zur Überholspur, wo das richtige Geld gemacht wird!&lt;br&gt;&lt;br&gt;Nach dem Spiel passiert der wichtigste Teil. Wir besprechen gemeinsam unsere Erkenntnisse und übertragen diese auf das wahre Leben. (natürlich nur für Freiwillige)&lt;br&gt;&lt;br&gt;https://www.facebook.com/events/328886891279992/</t>
  </si>
  <si>
    <t>https://www.google.com/calendar/event?eid=Xzc0cGo2YzlwNWtwMzZkOWg2a3FqMGNhMGM1bzZpYmprZDVtbWFiamNmNCB6enplcm9jYWwuYmVybGluc2VsMUBt&amp;ctz=Europe/Berlin</t>
  </si>
  <si>
    <t>Lean Entrepreneurship: Einfach gründen</t>
  </si>
  <si>
    <t>Entrepreneurship Campus</t>
  </si>
  <si>
    <t>Your calendar for startup and tech events. Get invites at https://www.startupeventslist.com&lt;br&gt;&lt;br&gt;„Lean Entrepreneurship – Einfach Gründen!“&lt;br&gt;&lt;br&gt;Der Gründer als Alleskönner, als „eierlegende Wollmilchsau“, der von der Buchhaltung über die Produktion bis zur Logistik alles selber macht und kann, das ist das herkömmliche Bild aus längst vergangenen Zeiten und gehört ins Museum. Gründen geht heutzutage auch ganz anders! In einer hoch vernetzten, arbeitsteiligen Welt kann man Aufgaben von Anfang an netzwerkartig durch Partner erbringen lassen. Der moderne Typus eines Gründers nutzt spezialisierte Dienstleister als Bausteine, die er wie ein Architekt zu einem Unternehmensgebäude zusammensetzt.&lt;br&gt;&lt;br&gt;Im Workshop „Lean Entrepreneurship – Einfach Gründen!“ vermittelt Rafael Kugel als Vorreiter des Lean Entrepreneurship und Serial Entrepreneur seine Erfahrungen mit diesem Ansatz.&lt;br&gt;&lt;br&gt;Rafael Kugel gibt tiefe Einblicke in seinen Erfahrungsschatz mit „Lean Entrepreneurship“. Im Verlauf des Workshops werden die Teilnehmer das erfahrene Wissen auf ein eigenes Geschäftsmodell anwenden. Anders als in vielen Workshops soll am Ende ein funktionierender Prototyp stehen, an dem die Teilnehmer bereits tief in das Machen eintauchen. Neben fundiertem Wissen zu „Lean Entrepreneurship“ wird in diesem Workshop aufgezeigt, wie einfach es geht, loszulegen. Eben „Einfach Gründen!“&lt;br&gt;&lt;br&gt;Rafael Kugel, erfolgreicher Serial Entrepreneur, zeigt in seinem Workshop anhand lebendiger Beispiele, dass jede und jeder – aus den unterschiedlichsten Ausgangssituationen heraus – den Schritt in die unternehmerische Selbständigkeit gehen kann. Auch und gerade, wenn man kein betriebswirtschaftlicher Überflieger, kein Nerd, kein Tüftler und Erfinder, kein Größenwahnsinniger oder kein Hochrisikospieler ist.&lt;br&gt;&lt;br&gt;Denn in seinem Ansatz des Lean Entrepreneurship werden alle Bereiche, die für das Funktionieren des Unternehmens und die Umsetzung des Geschäftsmodells nötig sind, an professionelle Dienstleister delegiert, die sowohl mit dem Unternehmenskern, dem Entrepreneur, verbunden als auch untereinander verzahnt sind.&lt;br&gt;&lt;br&gt;„Lean Entrepreneurship ist ein innovatives unternehmerisches Konzept mit Hilfe externer Leistungersteller in netzwerkartiger Organisationsform erfolgreich umzusetzen.“ Rafael Kugel&lt;br&gt;&lt;br&gt;Achtung: Der Ort für den Workshop ist nicht endgültig und wird sich noch ändern!&lt;br&gt;&lt;br&gt;Als Inspiration und zur Einstimmung auf den Workshop empfehlen wir das Buch von Rafael Kugel 'Lean Entrepreneurship': https://www.havelwasser.com/weitere-produkte/40/buch-lean-entrepreneurship-hardcover&lt;br&gt;&lt;br&gt;Tickets für den Workshop bekommst Du hier: &lt;br&gt;https://www.entrepreneurship.de/labor-fuer-entrepreneurship/labore/62/&lt;br&gt;&lt;br&gt;Bild: © 2018 Hannes Kutza&lt;br&gt;www.hanneskutza.de&lt;br&gt;&lt;br&gt;https://www.facebook.com/events/2219584968260613/</t>
  </si>
  <si>
    <t>https://www.google.com/calendar/event?eid=Xzc0cGo2YzlwNWtwMzZkOWg2a3FqMGVhMGM1bzZpYmprZDVtbWFiamNmNCB6enplcm9jYWwuYmVybGluc2VsMUBt&amp;ctz=Europe/Berlin</t>
  </si>
  <si>
    <t>Workshop am Open Day: Faszination Marke - Branding</t>
  </si>
  <si>
    <t>Deutsche POP</t>
  </si>
  <si>
    <t>Your calendar for startup and tech events. Get invites at https://www.startupeventslist.com&lt;br&gt;&lt;br&gt;Die Begriffe für die Markenführung sind vielfältig: Branding, Behavioral Branding, Corporate Branding bis hin zum Brand-Engagement. Branding kommt nicht nur bei Firmen oder für bestimmte Produkte zum Einsatz, auch bekannte Persönlichkeiten bedienen sich des Brandings, um sich ein einzigartiges Image zuzulegen. Im Kern steht die Frage: Wie bringt man eine Marke zum Leben? Erhalte einen ersten Einblick in dieses Marketing Tool.&lt;br&gt;&lt;br&gt;Lernziele&lt;br&gt;Teste deine sofortige Kreativitätsleistung mittels schreiben eines kurzen Textes&lt;br&gt;Welche Elemente sind wichtig?&lt;br&gt;Welche Rolle spielt das Branding in einer Marketing Strategie?&lt;br&gt;&lt;br&gt;Dieser Workshop findet im Rahmen des Open Days statt und ist daher kostenfrei. Der Beginn des Open Days ist um 12:00 Uhr, der Workshop startet gegen 12:45 Uhr.&lt;br&gt;&lt;br&gt;https://www.facebook.com/events/205747426970541/</t>
  </si>
  <si>
    <t>https://www.google.com/calendar/event?eid=Xzc0cGo2YzlwNWtwMzZkOWg2a3FqMmMyMGM1bzZpYmprZDVtbWFiamNmNCB6enplcm9jYWwuYmVybGluc2VsMUBt&amp;ctz=Europe/Berlin</t>
  </si>
  <si>
    <t>Augmented Leadership (AL) discovery workshops</t>
  </si>
  <si>
    <t>Entropositive</t>
  </si>
  <si>
    <t>Your calendar for startup and tech events. Get invites at https://www.startupeventslist.com&lt;br&gt;&lt;br&gt;Augmented Leadership Rewiring Discovery Workshop (English, 1 Day)&lt;br&gt;This 1 day workshop is open to anyone interested, individuals, consultants and managers, experienced or not, and provides the introduction to our 2 day Entropositive AL Certification Training Course – Level 1. We will introduce you to Entropositive principles, the foundations of our methodology of Entropositive Augmented Leadership, and how you can apply these to the life of an organisation.&lt;br&gt;&lt;br&gt;Then, we’ll explore why defining these principles, and raising awareness of them, will help you to improve sustainability, productivity and efficiency. After completing this introductory workshop, you can apply for our 2 day Entropositive Certification Training Course – Level 1 and become certified to implement our tools and methodology in organisations.&lt;br&gt;&lt;br&gt;For those on the fence about our Level 1 training course, book now for an introduction to Entropositivity!&lt;br&gt;&lt;br&gt;Price: €200&lt;br&gt;&lt;br&gt;https://www.facebook.com/events/1998075073790582/?event_time_id=1998075093790580</t>
  </si>
  <si>
    <t>https://www.google.com/calendar/event?eid=Xzc0cGo2YzlwNWtwMzZkOWg2a3FqMmNhMGM1bzZpYmprZDVtbWFiamNmNCB6enplcm9jYWwuYmVybGluc2VsMUBt&amp;ctz=Europe/Berlin</t>
  </si>
  <si>
    <t>Spotlight: Solid Meetup (Tim Berners-Lee's Initiated Project)</t>
  </si>
  <si>
    <t>Supermarkt</t>
  </si>
  <si>
    <t>Your calendar for startup and tech events. Get invites at https://www.startupeventslist.com&lt;br&gt;&lt;br&gt;We are super happy to receive support from the Solid open-source community as we intend to prototype HumixMap.com based on Solid open source technology.&lt;br&gt;&lt;br&gt;So it's the perfect opportunity to prepare for first Humix Hackathon @ HumiX Berlin #2 in February 22-24 by joining this Berlin Solid meetup on January 9th. &lt;br&gt;&lt;br&gt;*****&lt;br&gt;Official information about the event:&lt;br&gt;*****&lt;br&gt;„I’ve always believed the web is for everyone. That’s why I and others fight fiercely to protect it.“ Tim Berners-Lee, the inventor of the World Wide Web&lt;br&gt;&lt;br&gt;Solid (Social Linked Data) is an open-source project, brought to life by the inventor of the World Wide Web, to restore the power and agency of individuals on the web. It wants to achieve the read-write web, where users have full ownership and control of all their data instead of storing it in the silos of a few internet giants.&lt;br&gt;&lt;br&gt;This meetup is intended for everyone who is interested in exploring Solid, building things on top of that or just learning new things. Everyone is welcome, regardless of skill-level, from technical to business.&lt;br&gt;&lt;br&gt;You can find some references about Solid at this link: https://solid.inrupt.com/about&lt;br&gt;&lt;br&gt;https://www.facebook.com/events/1092765420886735/</t>
  </si>
  <si>
    <t>https://www.google.com/calendar/event?eid=Xzc0cGo2YzlwNWtwMzZkOWg2a3FqMmNpMGM1bzZpYmprZDVtbWFiamNmNCB6enplcm9jYWwuYmVybGluc2VsMUBt&amp;ctz=Europe/Berlin</t>
  </si>
  <si>
    <t>Open Coworking und Community Frühstück</t>
  </si>
  <si>
    <t>Kiez Buero @ Mall of Berlin; An der Kolonade 11</t>
  </si>
  <si>
    <t>Your calendar for startup and tech events. Get invites at https://www.startupeventslist.com&lt;br&gt;&lt;br&gt;Unser wöchtentliches Community Frühstück mit gratis Coworking in unserem Kiez Büro an der Mall ob Berlin startet wieder!&lt;br&gt;&lt;br&gt;Die erste Januar Woche haben wir alle noch gebraucht, um uns von den Feiertagen zu erholen und deswegen starten wir heute unsere Reihe 'Frühtsücken und Arbeiten, was gibt es schöneres' &lt;br&gt;&lt;br&gt;Also:&lt;br&gt;Laptop mitbringen, Brötchen essen, Kaffee und/oder Tee trinken und produktiv in den Januar starten.&lt;br&gt;&lt;br&gt;Wir freuen uns auf viele unserer Mitglieder und neugierige Gäste!&lt;br&gt;&lt;br&gt;Für Informationen/Fragen/Anregungen:&lt;br&gt;030/2060 5180&lt;br&gt;www.kiez-buero.de&lt;br&gt;&lt;br&gt;https://www.facebook.com/events/2424857744252248/</t>
  </si>
  <si>
    <t>https://www.google.com/calendar/event?eid=Xzc0cGo2YzlwNWtwMzZkOWg2a3FqMmNxMGM1bzZpYmprZDVtbWFiamNmNCB6enplcm9jYWwuYmVybGluc2VsMUBt&amp;ctz=Europe/Berlin</t>
  </si>
  <si>
    <t>Silicon Allee Monthly Meet Up</t>
  </si>
  <si>
    <t>R/D</t>
  </si>
  <si>
    <t>Your calendar for startup and tech events. Get invites at https://www.startupeventslist.com&lt;br&gt;&lt;br&gt;#BerlinNetworking 🗣️&lt;br&gt;Network your way into '19 with our startup community!&lt;br&gt;our January meet up will give newcomers to Berlin, and curious minds, a great opportunity to mix with our team and connect with a variety of guests. &lt;br&gt;#BerlinStartups #Since2011 &lt;br&gt;&lt;br&gt;https://www.facebook.com/events/2170040809922887/</t>
  </si>
  <si>
    <t>https://www.google.com/calendar/event?eid=Xzc0cGo2YzlwNWtwMzZkOWg2a3FqMmQyMGM1bzZpYmprZDVtbWFiamNmNCB6enplcm9jYWwuYmVybGluc2VsMUBt&amp;ctz=Europe/Berlin</t>
  </si>
  <si>
    <t>Your calendar for startup and tech events. Get invites at https://www.startupeventslist.com&lt;br&gt;&lt;br&gt;using HTML, CSS, PHP and MySQL&lt;br&gt;&lt;br&gt;This course is directed at anyone who has very basic or no knowledge about web development and programming. Knowledge of how to use a computer and its operating system is expected.&lt;br&gt;&lt;br&gt;Languages: English, German&lt;br&gt;&lt;br&gt;About the Course&lt;br&gt;&lt;br&gt;This course aims to give an overview and basic concepts of web development using open source languages and tools. The content is divided into three modules:&lt;br&gt;&lt;br&gt;Frontend: user interface (UI) technologies such as HTML and CSS&lt;br&gt;Backend: programming and server side scripts such as PHP with MySQL database&lt;br&gt;System Design: how to design a system and organise it into frontend, backend and data storage&lt;br&gt; &lt;br&gt;&lt;br&gt;Course Schedule&lt;br&gt;&lt;br&gt;Below is the complete schedule of a 12 week course:&lt;br&gt;&lt;br&gt;12.01, 19.01 HTML&lt;br&gt;&lt;br&gt;26.01 CSS&lt;br&gt;&lt;br&gt;02.02 Logic Fundamentals&lt;br&gt;&lt;br&gt;09.02 Programming Fundamentals&lt;br&gt;&lt;br&gt;16.02 Server side scripts (using PHP)&lt;br&gt;&lt;br&gt;Short break&lt;br&gt;&lt;br&gt;23.03 Server side scripts (using PHP)&lt;br&gt;&lt;br&gt;30.03, 06.04 Data Bases (using MySQL)&lt;br&gt;&lt;br&gt;13.04, 20.04 System Design&lt;br&gt;&lt;br&gt;27.04 Final Project (Time for a small project development)&lt;br&gt;&lt;br&gt;About Me&lt;br&gt;&lt;br&gt;Brazilian, 30, graduated in Computer Science, living in Germany for more than 7 years and working in IT for more than a decade. Currently working as Technical Program Manager at Hello Fresh SE.&lt;br&gt;&lt;br&gt;IMPORTANT: Bring your laptops! &lt;br&gt;&lt;br&gt;https://www.facebook.com/events/2169035303346263/</t>
  </si>
  <si>
    <t>https://www.google.com/calendar/event?eid=Xzc0cGo2YzlwNWtwMzZkOWg2a3FqMmRpMGM1bzZpYmprZDVtbWFiamNmNCB6enplcm9jYWwuYmVybGluc2VsMUBt&amp;ctz=Europe/Berlin</t>
  </si>
  <si>
    <t>Blockchain im Business – Workshop des Blockchain Circle</t>
  </si>
  <si>
    <t>Your calendar for startup and tech events. Get invites at https://www.startupeventslist.com&lt;br&gt;&lt;br&gt;Blockchain für Strategie- und Innovationsverantwortliche&lt;br&gt;&lt;br&gt;• Kein Vorwissen nötig&lt;br&gt;• Technologie anhand der Übungen durchdringen&lt;br&gt;• 20 wichtige Business Use Cases kennenlernen&lt;br&gt;• Ihr Blockchain-Netzwerk erweitern&lt;br&gt;&lt;br&gt;Das Programm: Grundlagen und Use Cases&lt;br&gt;&lt;br&gt;Um eigene Blockchain-Projekte zu initiieren, ist es unumgänglich, die Technologie grundlegend zu verstehen und dieses Wissen weitergeben zu können. Genau das wird in diesem Workshop erreicht.&lt;br&gt;&lt;br&gt;Die Teilnehmer festigen Ihr Wissen anwendungsbezogen In Übungen. Anschließend werden 20 Use Cases der Technologie präsentiert und diskutiert.&lt;br&gt;&lt;br&gt;&lt;br&gt;&lt;br&gt;https://www.facebook.com/events/1930490897246910/?event_time_id=1930490907246909</t>
  </si>
  <si>
    <t>https://www.google.com/calendar/event?eid=Xzc0cGo2YzlwNWtwMzZkOWg2a3FqMmRxMGM1bzZpYmprZDVtbWFiamNmNCB6enplcm9jYWwuYmVybGluc2VsMUBt&amp;ctz=Europe/Berlin</t>
  </si>
  <si>
    <t>Google Ads Seminar in Berlin</t>
  </si>
  <si>
    <t>Link SEO</t>
  </si>
  <si>
    <t>Your calendar for startup and tech events. Get invites at https://www.startupeventslist.com&lt;br&gt;&lt;br&gt;Lernen Sie Google Ads (ehem. Google AdWords) kennen und steigen Sie gleich etwas tiefer ein, so dass Sie Google Ads-Kampagnen entwickeln und umsetzen, bzw. mit Ihrer Agentur effizienter arbeiten können.&lt;br&gt;&lt;br&gt;https://www.facebook.com/events/211579569720073/?event_time_id=211579576386739</t>
  </si>
  <si>
    <t>https://www.google.com/calendar/event?eid=Xzc0cGo2YzlwNWtwMzZkOWg2a3FqMmUyMGM1bzZpYmprZDVtbWFiamNmNCB6enplcm9jYWwuYmVybGluc2VsMUBt&amp;ctz=Europe/Berlin</t>
  </si>
  <si>
    <t>Bootstrap your Way to the Top! w/ ASK HELMUT &amp; Flightright</t>
  </si>
  <si>
    <t>The Family</t>
  </si>
  <si>
    <t>Your calendar for startup and tech events. Get invites at https://www.startupeventslist.com&lt;br&gt;&lt;br&gt;Building a startup can be quite a strain, especially a financial one. But there are many ways to build something without fundraising straight away. Yes people - VC way is not the only way! 😉&lt;br&gt;&lt;br&gt;We are very happy to have Connie Lohman, Co-Founder and CEO of ASK HELMUT and Dr. Philipp Kadelbach Co-Founder and CLO of Flightright to share their own experience of bootstrapping their now successful companies. 🙌&lt;br&gt;&lt;br&gt;/// LINEUP ///&lt;br&gt;&lt;br&gt;💎 THE LUXURY OF BOOTSTRAPPING w/ Connie Lohman 💎&lt;br&gt;&lt;br&gt;Conny bootstrapped ASK HELMUT together with her 3 co-founders. After working part time for 3 years to finance and grow the business, ASK HELMUT is now available in 5 cities and has grown to a team of 10. In the talk, she will share her experiences of bootstrapping and how surprise helped to discover their business model. 🤘&lt;br&gt;&lt;br&gt;Conny Lohmann is Co-Founder and CEO of ASK HELMUT. Before founding the platform for event recommendation and surprise experiences, Conny worked a consultant for innovation management and marketing in Berlin and Beijing.&lt;br&gt;&lt;br&gt;🔥 BOOTSTRAPPING LIKE A BOSS w/ Dr. Philipp Kadelbach 🔥&lt;br&gt;&lt;br&gt;Dr Philipp Kadelbach experienced first hand how draining the process is when asking flight companies for compensation for flight delays or cancellations. ✈️ He leveraged his pain point, and his juristic expertise, and decided to build Flightright - the company that is now the go-to place to ask for help when it comes to flight compensations.&lt;br&gt;&lt;br&gt;Philipp will share with us how he managed to bootstrap a company that now has more than 100 employees and is financially independent. 💪&lt;br&gt;&lt;br&gt;---&lt;br&gt;&lt;br&gt;The event is 100% open and free! 😉 It will be followed by a Q&amp;A to satisfy your curiosity as well as some time to get to know each other over cookies and drinks 🍪🍷&lt;br&gt;&lt;br&gt;Don't forget to register to let us know you're coming 😉&lt;br&gt;&lt;br&gt;-------------------------------------&lt;br&gt;&lt;br&gt;The Family nurtures ambitious startups in Europe. Could it be you? ❤️&lt;br&gt;&lt;br&gt;💪 A community of +600 founders &amp; a team of 30 warriors on-demand.&lt;br&gt;🚀An infrastructure of services to help you grow fast.&lt;br&gt;💎 Access to the best capital in Europe (€500M raised collectively).&lt;br&gt;&lt;br&gt;Apply for the next session here: http://bit.ly/_JoinTheFamily&lt;br&gt;&lt;br&gt;About The Family (www.thefamily.co)&lt;br&gt;&lt;br&gt;The Family is a minority, strategic and long-term associate in +200 startups in Europe. Based in Paris, London and Berlin, we provide education, tools, and access to capital to ambitious founders. Raised €500M for our portfolio so far.&lt;br&gt;If we can help entrepreneurs make the most of the European ecosystem, we'll be happy!&lt;br&gt;&lt;br&gt;https://www.facebook.com/events/214970382716823/</t>
  </si>
  <si>
    <t>https://www.google.com/calendar/event?eid=Xzc0cGo2YzlwNWtwMzZkOWg2a3FqNGMyMGM1bzZpYmprZDVtbWFiamNmNCB6enplcm9jYWwuYmVybGluc2VsMUBt&amp;ctz=Europe/Berlin</t>
  </si>
  <si>
    <t>Leapfunder Investor Readiness Session</t>
  </si>
  <si>
    <t>GTEC @ German Tech Entrepreneurship Center</t>
  </si>
  <si>
    <t>Your calendar for startup and tech events. Get invites at https://www.startupeventslist.com&lt;br&gt;&lt;br&gt;- PREPARE YOUR INVESTORS MEETING -&lt;br&gt;with the GTEC &amp; LEAPFUNDER Readiness Session! &lt;br&gt;&lt;br&gt;The Leapfunder Investor Readiness Session is a 2-hour workshop designed to help you prepare for investor meetings. It is led by Tienko Rasker, co-founder and CEO of Leapfunder; an online platform for angels to digitally invest in startups.&lt;br&gt;&lt;br&gt;If you are interested in attending, please RSVP. We have workshops almost every Wednesday from 1pm to 3PM.&lt;br&gt;Just pick out a date on the right and add it to your calander.&lt;br&gt;&lt;br&gt;Please arrive at WeWork Potsdamer Platz (Stresemannstr. 123) at the lobby and register on the WeWork desk for GTEC and you will be picked up from there.&lt;br&gt;&lt;br&gt;See you at the next Readiness Session!&lt;br&gt;&lt;br&gt;https://www.facebook.com/events/340542593399114/?event_time_id=340542753399098</t>
  </si>
  <si>
    <t>https://www.google.com/calendar/event?eid=Xzc0cGo2YzlwNWtwMzZkOWg2a3FqNGNhMGM1bzZpYmprZDVtbWFiamNmNCB6enplcm9jYWwuYmVybGluc2VsMUBt&amp;ctz=Europe/Berlin</t>
  </si>
  <si>
    <t>Get Started Gründerfrühstück mit Michael Müller</t>
  </si>
  <si>
    <t>Telefónica Basecamp</t>
  </si>
  <si>
    <t>Your calendar for startup and tech events. Get invites at https://www.startupeventslist.com&lt;br&gt;&lt;br&gt;+++ Zur Anmeldung schreibt eine kurze E-Mail an Jenny (j.boldt@bitkom.org)! Die Zusage über Facebook reicht nicht aus. +++&lt;br&gt;&lt;br&gt;Am 9. Januar kommt unser Get Started Gründerfrühstück zurück nach Berlin. Sei dabei und diskutiere mit dem Regierenden Bürgermeister Michael Müller über die Startup-Politik der Stadt!&lt;br&gt;&lt;br&gt;Wie hat sich die Startup-Szene in Berlin in den letzten Jahren entwickelt? Ist Berlin für Gründer immer noch so attraktiv, wie es früher einmal war? Welche Bedingungen finden Startups in der Hauptstadt vor und wo kann die Politik helfen, um die Gründerszene in Berlin weiter nach vorn zu bringen? Diese und weitere Fragen werden wir mit Michael Müller und Pia Frey, Co-Founder von Opinary, sowie Maxim Nohroudi, Bitkom Landessprecher Berlin und Co-Founder &amp; CEO von door2door, unter die Lupe nehmen.&lt;br&gt;&lt;br&gt;https://www.facebook.com/events/195885304652836/</t>
  </si>
  <si>
    <t>https://www.google.com/calendar/event?eid=Xzc0cGo2YzlwNWtwMzZkOWg2a3FqNGNpMGM1bzZpYmprZDVtbWFiamNmNCB6enplcm9jYWwuYmVybGluc2VsMUBt&amp;ctz=Europe/Berlin</t>
  </si>
  <si>
    <t>If you can dream it, you can do it!</t>
  </si>
  <si>
    <t>KOBRA Berufsberatung für Frauen in Berlin</t>
  </si>
  <si>
    <t>Your calendar for startup and tech events. Get invites at https://www.startupeventslist.com&lt;br&gt;&lt;br&gt;Anmeldung erforderlich unter:&lt;br&gt;https://www.kobra-berlin.de/veranstaltungen/&lt;br&gt;&lt;br&gt;Hinweis: diese Veranstaltung findet an zwei aufeinanderfolgenden Tagen statt. Anmeldung erforderlich. &lt;br&gt;&lt;br&gt;12.01.19, Samstag, 10:00 bis 18:30 Uhr&lt;br&gt;&lt;br&gt;13.01.19, Sonntag, 10:00 bis 18:30 Uhr&lt;br&gt;&lt;br&gt;Leitung: Susanne Kaszinski&lt;br&gt;&lt;br&gt;Beschreibung:Sie sind berufstätig, momentan erwerbslos oder möchten nach einer Erziehungs- oder Krankheitsphase in das Berufsleben zurückkehren? Sie möchten sich beruflich verändern und sind noch unentschieden, welche Richtung Ihre berufliche Entwicklung nehmen soll?  Mit Hilfe vielfältiger Methoden und im Austausch mit anderen erhalten Sie Unterstützung bei Ihrer beruflichen Orientierung. Nutzen Sie den Workshop als Impuls für Ihre berufliche Entwicklung; denn mehr Klarheit über berufliche Interessen und Fähigkeiten führt zu mehr Zielgerichtetheit bei der Suche nach beruflichen Alternativen bzw. weiterführender Qualifizierung.&lt;br&gt;&lt;br&gt;Und das geschieht im Workshop:&lt;br&gt;&lt;br&gt;    Sie betrachten Ihre bisherige Berufs-/ Biografie&lt;br&gt;    und leiten daraus Ihre Ressourcen ab&lt;br&gt;    Sie ermitteln interessante Tätigkeiten und Berufsfelder&lt;br&gt;    Sie betrachten Hindernisse auf dem Weg zur beruflichen Veränderung&lt;br&gt;    Sie  reflektieren, was Ihnen diese Veränderung erleichtern kann&lt;br&gt;    Sie bestimmen Ihre nächsten aktiven Schritte zum Ziel!&lt;br&gt;&lt;br&gt; Was Sie für den Workshop mitbringen sollten:&lt;br&gt;&lt;br&gt;    Die Bereitschaft zur Selbstreflexion&lt;br&gt;    Die Lust am Austausch in der (Klein-) Gruppe&lt;br&gt;    Gruppen- sowie Einzelarbeit wechseln sich ab. &lt;br&gt;&lt;br&gt;Teilnahmebeitrag:&lt;br&gt;&lt;br&gt;65,00 € (ermäßigt 40,00 €)&lt;br&gt;&lt;br&gt;Nach dem Workshop ist vor dem Handeln: Lust auf ein Erfolgsteam? Sie können mit Unterstützung der jeweiligen Workshopleiterin im Anschluss an den Workshop ein Erfolgsteam gründen, in dem Sie mit anderen interessieren Teilnehmerinnen aus dem Workshop die Umsetzung Ihrer Ziele weiter verfolgen.&lt;br&gt;&lt;br&gt;Teilnahmebeitrag für das Erfolgsteam:&lt;br&gt;10,00 € (ermäßigt 5,00 €)&lt;br&gt;&lt;br&gt;Link zur Ameldung:&lt;br&gt;https://www.kobra-berlin.de/veranstaltungen/&lt;br&gt;&lt;br&gt;https://www.facebook.com/events/1888536777927712/</t>
  </si>
  <si>
    <t>https://www.google.com/calendar/event?eid=Xzc0cGo2YzlwNWtwMzZkOWg2a3FqNGRpMGM1bzZpYmprZDVtbWFiamNmNCB6enplcm9jYWwuYmVybGluc2VsMUBt&amp;ctz=Europe/Berlin</t>
  </si>
  <si>
    <t>Ironhack Openhouse - Come visit us!</t>
  </si>
  <si>
    <t>Eichhornstraße 3, 10785 Berlin</t>
  </si>
  <si>
    <t>Your calendar for startup and tech events. Get invites at https://www.startupeventslist.com&lt;br&gt;&lt;br&gt;At Ironhack our campus is always on Openhouse-mode.&lt;br&gt;&lt;br&gt;But this Thursday we invite curious guests, and dedicate all our attention to the public along with a tour in our amazing campus. You can also follow us on Social media @ironhackBER to get a taste of the Ironhack experience and lifestyle.&lt;br&gt;&lt;br&gt;The Ironhack Openhouse is meant to answer all your questions about our Bootcamps:&lt;br&gt;&lt;br&gt;* Web Development (http://www.ironhack.com/en/courses/web-development-bootcamp)&lt;br&gt;* UX Design (http://www.ironhack.com/en/courses/ux-ui-design-bootcamp-learn-ux-design)&lt;br&gt;&lt;br&gt;We are going to discuss what the experience is like and how these skills can help you get hired anywhere in the world.&lt;br&gt;&lt;br&gt;Come, bring a friend to our free event and:&lt;br&gt;&lt;br&gt;• Get to know our amazing spaces&lt;br&gt;• Address any doubts about the bootcamps, the admissions process, and financing options&lt;br&gt;• Meet our instructors&lt;br&gt;• Hear about the experience from our alumni&lt;br&gt;• Have a beer and connect with other people who can be your future classmates&lt;br&gt;&lt;br&gt;What some of our past alumni had to say:&lt;br&gt;&lt;br&gt;'What has impressed me the most is the environment at Ironhack and the way it makes it easy and fun to spend all day coding.' –Nicholas Borbe&lt;br&gt;&lt;br&gt;'This experience reminds me of Rocky, when he first enters the ring with Apollo Creed.' –Michael Rojas&lt;br&gt;&lt;br&gt;&lt;br&gt;About Ironhack:&lt;br&gt;&lt;br&gt;Ironhack is a global Tech School that believes the best way to learn how to do something is by actually doing it. This vision is reflected in our methodology, which consist of immersive Bootcamp courses as well as 6 months part-time courses. We prepare our students by teaching the most in-demand market skills as well as by coaching them in nailing job interviews.&lt;br&gt;Ironhack has locations in Barcelona, Madrid, Paris, Mexico, Miami, Berlin, Amsterdam, Lisbon and Sao Paulo.&lt;br&gt;&lt;br&gt;Check our website: www.ironhack.com&lt;br&gt;&lt;br&gt;https://www.facebook.com/events/220506625493579/</t>
  </si>
  <si>
    <t>https://www.google.com/calendar/event?eid=Xzc0cGo2YzlwNWtwMzZkOWg2a3FqNGRxMGM1bzZpYmprZDVtbWFiamNmNCB6enplcm9jYWwuYmVybGluc2VsMUBt&amp;ctz=Europe/Berlin</t>
  </si>
  <si>
    <t>How to make your powerpoints less s**t</t>
  </si>
  <si>
    <t>Your calendar for startup and tech events. Get invites at https://www.startupeventslist.com&lt;br&gt;&lt;br&gt;Over 90 minutes you'll learn some of the key principals of stand-up comedy that apply directly to presenting and pitching in companies.&lt;br&gt;&lt;br&gt;You can come on your own or bring a few people from your team - It's gonna be bloody great. You'll laugh, you'll learn and we'll all go get tattoos later.&lt;br&gt;&lt;br&gt;This is a short version of a longer workshop by Com4Com: A stand-up comedian and a facilitator using comedy to help people change business... so they know what they're doing*&lt;br&gt;&lt;br&gt;&lt;br&gt;&lt;br&gt;&lt;br&gt;&lt;br&gt;*This workshop is taken by the one that's funny, so we'll see...&lt;br&gt;&lt;br&gt;https://www.facebook.com/events/455446014986749/</t>
  </si>
  <si>
    <t>https://www.google.com/calendar/event?eid=Xzc0cGo2YzlwNWtwMzZkOWg2a3FqNGUyMGM1bzZpYmprZDVtbWFiamNmNCB6enplcm9jYWwuYmVybGluc2VsMUBt&amp;ctz=Europe/Berlin</t>
  </si>
  <si>
    <t>Teck Talk: China AI Night (Agenda update)</t>
  </si>
  <si>
    <t>TechCode Berlin Innovation Center</t>
  </si>
  <si>
    <t>Your calendar for startup and tech events. Get invites at https://www.startupeventslist.com&lt;br&gt;&lt;br&gt;Over the past 2018 we have heard tons of news on how China is advancing in the artificial intelligence sector. Where is China now in terms of real-life AI application? Which lessons have we learned from 2018 and what will be the buzz word for the year 2019? What does it mean for Europe, especially for Germany whose government just announced a 3bn EUR investment plan in AI?&lt;br&gt;&lt;br&gt;We don`t have ready answers to all these questions, but we have brought a panel of AI experts from both China and Germany, to share their insights and spark new thoughts with our group members. The expert panel will include Han Xiao, Senior Research Scientist at Tencent AI Lab/ Chairman of German-Chinese Association of Artificial Intelligence e.V., as well as Anacode, our star company driven by professionals in the fields of Deep Learning, NLP and international business.&lt;br&gt;&lt;br&gt;Sign up quickly, cos the Opportunity to retrieve an insight into the latest trend knocks only once!&lt;br&gt;Meetup: https://www.meetup.com/techcode/events/wpzwdqyzcbmb/&lt;br&gt;Eventbrite: https://www.eventbrite.de/e/tech-talk-china-ai-night-tickets-53953355940&lt;br&gt;&lt;br&gt;Agenda:&lt;br&gt;&lt;br&gt;18:30 Warm Welcome&lt;br&gt;&lt;br&gt;18:45 Han Xiao: Neural Information Retrieval Applications at Tencent AI Lab&lt;br&gt; Abstract: Recent advances of deep learning in NLP make us rethink the traditional information retrieval system, in particular, those represent query and the doc using hand-crafted features and store an inverted index, e.g. Elasticsearch, Lucene. By contrast, more recently proposed neural models can learn representations of language from raw text that bridge the gap between query and document 'automagically'. In this talk, Xiao will give an overview of how Tencent AI Lab apply neural IR to real applications such as Chatbot, Lyrics Search, and Patent Search.&lt;br&gt;&lt;br&gt;19:30 Janna Lipenkova: Spotlight on AI in China&lt;br&gt;Abstract: Whether it comes to futuristic transportation concepts like autonomous flying, optimization of business processes or robots that speak like humans - Artificial Intelligence is a major trend in the international tech landscape, and China is frequently figuring on the forefront. How much if it is hype, what do actual Chinese consumers know and think about AI and what can Western companies learn from this huge market? In this talk, we will present an analysis of the Chinese AI industry. We will shed light on the major developments in R&amp;D and technology, look at important use cases for companies and the government and also present how the topic is perceived and accepted by consumers. Our analysis is based on Anacode's technology which collects large quantities of data from the Web and analyzes them - guess what - using AI!&lt;br&gt;&lt;br&gt;20:00 Panel Talk and Q&amp;A&lt;br&gt;&lt;br&gt;20:30 Event ends&lt;br&gt;&lt;br&gt;&lt;br&gt;https://www.facebook.com/events/581011989013899/</t>
  </si>
  <si>
    <t>https://www.google.com/calendar/event?eid=Xzc0cGo2YzlwNWtwMzZkOWg2a3FqNGVhMGM1bzZpYmprZDVtbWFiamNmNCB6enplcm9jYWwuYmVybGluc2VsMUBt&amp;ctz=Europe/Berlin</t>
  </si>
  <si>
    <t>DARE TO BE POWERFUL! Lecture by Kathrin Anselm</t>
  </si>
  <si>
    <t>GTEC German Technology Entrepreneurship Center</t>
  </si>
  <si>
    <t>Your calendar for startup and tech events. Get invites at https://www.startupeventslist.com&lt;br&gt;&lt;br&gt;Twice a month GTEC brings you Open Lectures. Remarkable individuals sharing their entrepreneurship insights.&lt;br&gt;&lt;br&gt;At GTEC we believe that an understanding of entrepreneurship needs to become mainstream. That's why Open Lectures will not be about business models and marketing hacks but about people. We're inviting individuals who have shaped entrepreneurship, were shaped by it and have a story to tell.&lt;br&gt;&lt;br&gt;This open Lecture we have Kathrin Anselm. &lt;br&gt;&lt;br&gt;Kathrin started her career in management consulting and moved on to senior roles in the Media Industry, building the first Video on Demand product at Vodafone and then, leading the strategy development for all Non-TV activities at ProSiebenSat.1.&lt;br&gt;&lt;br&gt;Deciding that large corporates were not for her, she quit her job, put her furniture in storage and moved to Berlin to help build One2like, an Online Dating service which later got sold to Parship.&lt;br&gt;Since then, her focus has been on building, scaling and optimizing Internet businesses, typically in COO or MD roles and most times as the first external MD joining a solo founder or succeeding a founder in a founders’ team.&lt;br&gt;For the past three years Kathrin served as Managing Director at limango, Europe’s largest Online Shopping Club for families with 190 mn EUR in revenues.&lt;br&gt;&lt;br&gt;Today, she is active as a consultant and interim manager and works out of Berlin and most recently, took on the General Management for Deliveroo Germany.&lt;br&gt;Deliveroo is one of Europe’s fastest growing company, received nearly 1bn USD in funding and is active in 13 markets with 50,000 restaurants and 50,000 riders.&lt;br&gt;&lt;br&gt;In addition to her business activities, Kathrin is an avid supporter of women in leadership roles, acts as mentor to social projects and is a guest lecturer at TUM School of Management.&lt;br&gt;&lt;br&gt;Come by and be inspired!  &lt;br&gt;&lt;br&gt;&lt;br&gt;https://www.facebook.com/events/2733558166870372/</t>
  </si>
  <si>
    <t>https://www.google.com/calendar/event?eid=Xzc0cGo2YzlwNWtwMzZkOWg2a3FqNmMyMGM1bzZpYmprZDVtbWFiamNmNCB6enplcm9jYWwuYmVybGluc2VsMUBt&amp;ctz=Europe/Berlin</t>
  </si>
  <si>
    <t>Founders 101 - Workshop</t>
  </si>
  <si>
    <t>Your calendar for startup and tech events. Get invites at https://www.startupeventslist.com&lt;br&gt;&lt;br&gt;Founders welcome to our Founders 101 at our brand new office.&lt;br&gt;&lt;br&gt;Take a seat, fill in and let´s roll.&lt;br&gt;&lt;br&gt;In a 1+ hour workshop, we will talk about the great opportunity to become a founder, show you traps and tools which really help. In addition, we have an open question and answer part to discuss every question you might have.&lt;br&gt;&lt;br&gt;&lt;br&gt;&lt;br&gt;&lt;br&gt;About eifas:&lt;br&gt;&lt;br&gt;eifas is a finance concierge based on a SaaS solution with an open and active mindset about helping to develop the finance and tax part of your business.&lt;br&gt;&lt;br&gt;&lt;br&gt;https://www.facebook.com/events/294696317914782/</t>
  </si>
  <si>
    <t>https://www.google.com/calendar/event?eid=Xzc0cGo2YzlwNWtwMzZkaG02c3NqNGUyMGM1bzZpYmprZDVtbWFiamNmNCB6enplcm9jYWwuYmVybGluc2VsMUBt&amp;ctz=Europe/Berlin</t>
  </si>
  <si>
    <t>Cloud5-NeujahrsEmpfang</t>
  </si>
  <si>
    <t>Rolf Butschkat,  Landesdirektor für die OVB</t>
  </si>
  <si>
    <t>Your calendar for startup and tech events. Get invites at https://www.startupeventslist.com&lt;br&gt;&lt;br&gt;Wieder hat ein neues Jahr begonnen und die Menschen haben gute Vorsätze oder bestimmte Ziele im Auge. &lt;br&gt;&lt;br&gt;Wir helfen Ihnen, Ihren Zielen ein Stückchen näher zu kommen.&lt;br&gt; &lt;br&gt;&lt;br&gt;Let´s get connected! &lt;br&gt;&lt;br&gt;Gerne laden wir Sie zu unserem Cloud5-NeujahrsEmpfang ein. &lt;br&gt;&lt;br&gt;Wir feiern und plaudern in gemütlicher und entspannter Runde mit Freunden, Geschäftspartnern, Mitarbeitern und diejenigen, die es werden wollen. Für Getränke und kleine Köstlichkeiten ist natürlich gesorgt.&lt;br&gt;Wer sich außerdem für unser Geschäftsmodel und unsere Dienstleistungen interessiert, kann bereits um 18 Uhr an einem kurzen Vortrag teilnehmen. Bitte hierfür separat anmelden!&lt;br&gt;&lt;br&gt;Wir weisen darauf hin, dass im Rahmen der Veranstaltung durch einen Fotografen oder durch Mitarbeiter Bilder und Videos erstellt werden. Mit der Teilnahme der Veranstaltung willigen die Gäste ein, dass die gemachten Fotos in der Berichterstattung für die Landesdirektion Rolf Butschkat verwendet werden.&lt;br&gt;&lt;br&gt;https://www.facebook.com/events/584528778679119/</t>
  </si>
  <si>
    <t>https://www.google.com/calendar/event?eid=Xzc0cGo2YzlwNWtwMzZkaG02c3NqNGVhMGM1bzZpYmprZDVtbWFiamNmNCB6enplcm9jYWwuYmVybGluc2VsMUBt&amp;ctz=Europe/Berlin</t>
  </si>
  <si>
    <t>Digital * Humanities im Gespräch # mit Katrin Glinka</t>
  </si>
  <si>
    <t>Dahlem Humanities Center</t>
  </si>
  <si>
    <t>Your calendar for startup and tech events. Get invites at https://www.startupeventslist.com&lt;br&gt;&lt;br&gt;Potenziale von Datenvisualisierung für die geisteswissenschaftliche Forschung und Vermittlung&lt;br&gt;&lt;br&gt;&lt;br&gt;Digital * Humanities im Gespräch #4&lt;br&gt;&lt;br&gt;Katrin Glinka (Stiftung Preußischer Kulturbesitz | „museum4punkt0“): Der Vortrag illustriert die Potenziale von Visualisierungstechnologien als methodische Ergänzung in geisteswissenschaftlichen Kontexten. Aufbauend auf einer begrifflichen Zuspitzung als Verbildlichung komplexer Daten und Wissenszusammenhänge werden Visualisierungen als „Bilder“ in den Kontext insbesondere kunsthistorischer Methoden und Arbeitsweisen gestellt. In diesem Zusammenhang hebt der Vortrag anhand von Praxisbeispielen die Potenziale einer gegenseitigen Methodenanreicherung hervor. Visualisierungen werden abschließend als interaktive und explorative Präsentationsform kultureller Sammlungen für die Vermittlung wissenschaftlicher Kontexte praxisnah illustriert.&lt;br&gt;&lt;br&gt;Alle Interessierten sind herzlich willkommen.&lt;br&gt;&lt;br&gt;In Kooperation mit dem Center für Digitale Systeme (CeDiS). &lt;br&gt;&lt;br&gt;&lt;br&gt;https://www.facebook.com/events/1951307524985199/</t>
  </si>
  <si>
    <t>https://www.google.com/calendar/event?eid=Xzc0cGo2YzlwNWtwMzZkaG02c3NqNmMyMGM1bzZpYmprZDVtbWFiamNmNCB6enplcm9jYWwuYmVybGluc2VsMUBt&amp;ctz=Europe/Berlin</t>
  </si>
  <si>
    <t>PR Evening: Jens Derksen</t>
  </si>
  <si>
    <t>HMKW Berlin</t>
  </si>
  <si>
    <t>Your calendar for startup and tech events. Get invites at https://www.startupeventslist.com&lt;br&gt;&lt;br&gt;Auch im Neuen Jahr geht es mit der von Prof. Dr. Evandro Oliveira initiierten Veranstaltungsreihe „PR Evening“ weiter: Am Mittwoch, den 9. Januar, ist Dr. Jens Derksen, Media Global Team and Applied Intelligence Lead bei Accenture, zu Gast.&lt;br&gt;&lt;br&gt;Er referiert über das Thema seiner Dissertation „Storys mit Studien. Die Produktion von Aufmerksamkeit mit Rankings- Umfragen und Statistiken in Journalismus und PR” an der Universität Leipzig, für die er Hunderte von Zeitungsartikel analysiert hat. Sein Fazit: Nicht alles, was sich Studie nennt, ist Wissenschaft. Wir freuen uns auf spannende Einblicke in das für Wissenschaftler/innen wie Medienkonsumierende relevante Thema.&lt;br&gt;&lt;br&gt;Wir freuen uns auf den Besuch von Dr. Jens Derksen und ein angeregtes Gespräch. Die Veranstaltung ist öffentlich, Sie sind herzlich eingeladen!&lt;br&gt;&lt;br&gt;----------------------------------------------------------------------------------&lt;br&gt;&lt;br&gt;The PR evening event series initiated by Prof. Dr. Evandro Oliveira continues in 2019 on Wednesday, Januar 9, with the guest speaker Dr. Jens Derksen, Media Global Team and Applied Intelligence Lead at Accenture. He will present the topic of his dissertation 'Stories with Studies: The production of attention with rankings surveys and statistics in journalism and PR', written at the University of Leipzig, for which he has analyzed hundreds of newspaper articles. His conclusion: Not everything that is called study is scientifically reliable. We look forward to receiving exciting insights into this relevant topic for scientists and media consumers.&lt;br&gt;&lt;br&gt;We look forward to welcoming Dr. Derksen and having a lively conversation. The event is open to the public, all interested in PR are kindly invited to join!&lt;br&gt;&lt;br&gt;https://www.facebook.com/events/232670144329009/</t>
  </si>
  <si>
    <t>https://www.google.com/calendar/event?eid=Xzc0cGo2YzlwNWtwMzZkaG02c3NqNmNhMGM1bzZpYmprZDVtbWFiamNmNCB6enplcm9jYWwuYmVybGluc2VsMUBt&amp;ctz=Europe/Berlin</t>
  </si>
  <si>
    <t>Medien- und Kreativworkshops 2018/2019</t>
  </si>
  <si>
    <t>Kwd-Medien</t>
  </si>
  <si>
    <t>Your calendar for startup and tech events. Get invites at https://www.startupeventslist.com&lt;br&gt;&lt;br&gt;Für Tempelhof-Schöneberger – ab 25 Jahren und arbeitssuchend – bietet die Workshopreihe der KWD umfangreiche Möglichkeiten, die Medienlandschaft auf professioneller Ebene zu erkunden. Fachliche Anleitungen, theoretische Einführungen, abwechslungsreiche Workshopinhalte und Exkursionen zu unterschiedlichsten Medienbetrieben und Kulturstätten Berlins lassen die Medien-Einsteiger*innen die Vielfalt dieses Berufsfelds hautnah erleben. Ein erfahrenes, multiprofessionelles Team aus Musikern, Produzenten, Videodesignern und Marketingexperten öffnet seine Türen und nimmt die Teilnehmer*innen mit auf eine 9-monatige Reise durch die Medien- und Kulturlandschaft.&lt;br&gt;&lt;br&gt;https://www.facebook.com/events/326176297962223/?event_time_id=326176377962215</t>
  </si>
  <si>
    <t>https://www.google.com/calendar/event?eid=Xzc0cGo2YzlwNWtwMzZkaG02c3NqNmRhMGM1bzZpYmprZDVtbWFiamNmNCB6enplcm9jYWwuYmVybGluc2VsMUBt&amp;ctz=Europe/Berlin</t>
  </si>
  <si>
    <t>Thank God it's Friday mit Veuve Clicquot</t>
  </si>
  <si>
    <t>Berlin Capital Club</t>
  </si>
  <si>
    <t>Your calendar for startup and tech events. Get invites at https://www.startupeventslist.com&lt;br&gt;&lt;br&gt;Jeden Freitag heißt es wieder „Time for Champagne“ von 18.00 bis 20.00 Uhr. Lassen Sie die Arbeitswoche bei einem Glas Veuve Clicquot Brut Champagner oder Veuve Clicquot Champagner Brut Rosé zum Spezialpreis von 11 Euro pro Glas bei chilliger Lounge-Musik ausklingen.&lt;br&gt;&lt;br&gt;https://www.facebook.com/events/530518710782348/</t>
  </si>
  <si>
    <t>https://www.google.com/calendar/event?eid=Xzc0cGo2YzlwNWtwMzZkaG02c3NqNmRpMGM1bzZpYmprZDVtbWFiamNmNCB6enplcm9jYWwuYmVybGluc2VsMUBt&amp;ctz=Europe/Berlin</t>
  </si>
  <si>
    <t>Digital Marketing as a Client Acquisition Strategy for Trainers</t>
  </si>
  <si>
    <t>CIEE Global Institute Berlin</t>
  </si>
  <si>
    <t>Your calendar for startup and tech events. Get invites at https://www.startupeventslist.com&lt;br&gt;&lt;br&gt;&lt;br&gt;**Dear community, please RSVP on Eventbrite **&lt;br&gt;---&gt; https://www.eventbrite.co.uk/e/digital-marketing-as-a-client-acquisition-strategy-for-trainers-coaches-and-consultants-tickets-54028762483&lt;br&gt;No ticket- no entry!!&lt;br&gt;&lt;br&gt;Learn more about the community:&lt;br&gt;https://www.youtube.com/watch?v=Lez2vpzXNVE&lt;br&gt;&lt;br&gt;The first hurdle you have to pass as a trainer, coach or consultant is to start finding customers and make them come back to you. Personal branding, social media marketing, SEO, and content marketing can help you overcome this hurdle and have a continuous flow of happy customers. Before becoming the Growth Hacker for Kontist, Elvis Malkic had a successful Freelance career, established himself as a thought leader in the inbound marketing industry in less than 2 years, and built a strong Klout by using his marketing knowledge and his time. In this workshop, he is going to help you understand the basics of using digital marketing for the benefit of your self-employed career.&lt;br&gt;&lt;br&gt;By signing up to this event you agree to receive our newsletter about the next events, workshops and webinars.&lt;br&gt;&lt;br&gt;More details will be announced soon!&lt;br&gt;For questions, sponsorships, speaking requests and suggestions please contact Olla Jongerius&lt;br&gt;hi@tcc-tribe.com&lt;br&gt;&lt;br&gt;--&gt; Learn more about the community:&lt;br&gt;https://www.linkedin.com/pulse/trainers-coaches-consultants-official-membership-olla-jongerius-/&lt;br&gt;--&gt; Join the community:&lt;br&gt;https://ollajongerius.typeform.com/to/zy68I7&lt;br&gt;--&gt; Like us on Facebook:&lt;br&gt;https://www.facebook.com/tcctribe&lt;br&gt;&lt;br&gt;https://www.facebook.com/events/766850333676273/</t>
  </si>
  <si>
    <t>https://www.google.com/calendar/event?eid=Xzc0cGo2YzlwNWtwMzZkaG02c3NqNmRxMGM1bzZpYmprZDVtbWFiamNmNCB6enplcm9jYWwuYmVybGluc2VsMUBt&amp;ctz=Europe/Berlin</t>
  </si>
  <si>
    <t>PyData Berlin - First meetup in 2019</t>
  </si>
  <si>
    <t>Delivery Hero</t>
  </si>
  <si>
    <t>Your calendar for startup and tech events. Get invites at https://www.startupeventslist.com&lt;br&gt;&lt;br&gt;As always, please RSVP on meetup.com in order to join our meetup :)&lt;br&gt;&lt;br&gt;https://www.meetup.com/PyData-Berlin/events/257381223/&lt;br&gt;&lt;br&gt;----------------------------------------------------------------&lt;br&gt;&lt;br&gt;Hello everyone,&lt;br&gt;&lt;br&gt;Our first meetup in 2019 will be hosted by DeliveryHero.&lt;br&gt;Doors open at 6:50 PM and the talks are going to start at 7:15 PM.&lt;br&gt;Food and Drinks are provided&lt;br&gt;&lt;br&gt;The Schedule for the evening:&lt;br&gt;&lt;br&gt;Talk 1: 35 mins&lt;br&gt;&lt;br&gt;Title: TBA&lt;br&gt;&lt;br&gt;Speaker: Iván Lopez&lt;br&gt;&lt;br&gt;Abstract: TBA&lt;br&gt;&lt;br&gt;There are still open slots for lightning talks, if you're interested in giving one, send us an email at info@pydata.berlin.&lt;br&gt;&lt;br&gt;We look forward to see all of you you there!&lt;br&gt;----------------------------------------------------------------------------------&lt;br&gt;Stay tuned: In 2019, PyData Berlin is going to join forces with PyCon.DE to organise an awesome conference in October.&lt;br&gt;&lt;br&gt;It would be a pleasure to have you giving a talk at one of our meetups, please fill out our handy form with your idea:&lt;br&gt;https://berlin.pydata.org/talk-or-event-idea-submission/&lt;br&gt;&lt;br&gt;See you soon!&lt;br&gt;-PyData Berlin Team&lt;br&gt;&lt;br&gt;https://www.facebook.com/events/2090000674453692/</t>
  </si>
  <si>
    <t>https://www.google.com/calendar/event?eid=Xzc0cGo2YzlwNWtwMzZkaG02c3NqNmUyMGM1bzZpYmprZDVtbWFiamNmNCB6enplcm9jYWwuYmVybGluc2VsMUBt&amp;ctz=Europe/Berlin</t>
  </si>
  <si>
    <t>Crowdfunding Workshop Berlin</t>
  </si>
  <si>
    <t>Crowdfunding Campus</t>
  </si>
  <si>
    <t>Your calendar for startup and tech events. Get invites at https://www.startupeventslist.com&lt;br&gt;&lt;br&gt;Immer öfter nutzen Menschen Crowdfunding als alternative Finanzierungs- und Kommunikationsmaßnahme für ihr Vorhaben. Alleine in Deutschland wurden 2015 über 3.000 Projekte durch Crowdfunding umgesetzt. Doch mehr als 10.000 Kampagnen wurden gestartet!&lt;br&gt;&lt;br&gt;Der Schlüssel zu einem erfolgreichen Crowdfunding liegt in der Identifikation der eigenen Zielgruppe, der Ausrichtung einer Kampagne und der Auswahl der richtigen Plattform.   &lt;br&gt;&lt;br&gt;&lt;br&gt;Welche Inhalte vermittelt der Workshop?&lt;br&gt;&lt;br&gt;Häufig wird die Entscheidung, welche Crowdfunding-Plattform verwendet wird, auf Grundlage von Sympathie oder Bekanntheit des Anbieters getroffen. Dabei werden entscheidende Faktoren, die maßgeblich zum Erfolg eines Crowdfunding beitragen, außer Acht gelassen. Wir wollen dir zeigen, wie du den richtigen Anbieter auf Grundlage deiner Zielgruppe und deinen eigenen Bedürfnissen ermitteln kannst. Das Angebot ist anbieterneutral und plattformunabhängig. Dich erwartet keine Werbeveranstaltung, sondern ein qualitativer Wissenstransfer, der dir dabei hilft, ein erfolgreiches Crowdfunding zu planen. &lt;br&gt; &lt;br&gt;&lt;br&gt;An wen richtet sich das Angebot?&lt;br&gt;&lt;br&gt;Das Angebot richtet sich an alle, die eigene Crowdfunding Kampagnen professionell durchführen wollen oder ihr Wissen vertiefen möchten.&lt;br&gt;&lt;br&gt; &lt;br&gt;&lt;br&gt;Welche Teilnahmebedingungen und Qualifikationen sind erforderlich? &lt;br&gt;&lt;br&gt;Es sind keine speziellen Voraussetzungen notwendig.&lt;br&gt;&lt;br&gt; &lt;br&gt;Wer vermittelt mir die Inhalte?&lt;br&gt;&lt;br&gt;Hinter diesem Angebot steht der Crowdfunding Campus, ein anbieterneutraler und plattformunabhängiger Bildungsträger. Wir wollen unser Wissen aus 1200 betreuten Kampagnen teilen und dazu beitragen, dass mehr Menschen Crowdfunding verstehen und nutzen.&lt;br&gt;&lt;br&gt;&lt;br&gt;Anja Thonig - Berät und betreut nationale und internationale Crowdfunding Kampagnen auf unterschiedlichen Plattformen. Sie ist die Expertin für die Erstellung von Inhalten. &lt;br&gt;&lt;br&gt;&lt;br&gt;Welchen Umfang hat der Workshop?&lt;br&gt;&lt;br&gt;Der Workshop umfasst 3 Stunden. Nach dem Workshop bleibt ausreichen Zeit für Fragen und Antworten in einer entspannten Runde.&lt;br&gt; &lt;br&gt;&lt;br&gt;Du möchtest mehr über den Crowdfunding Campus erfahren?&lt;br&gt;&lt;br&gt;Besuche uns auf http://www.crowdfunding-campus.com/ Um persönlich mit uns Kontakt aufzunehmen, schreibe uns an info@crowdfunding-campus.com oder rufe uns an: +49 (0)30 555 707 94&lt;br&gt;&lt;br&gt;https://www.facebook.com/events/669844376747265/</t>
  </si>
  <si>
    <t>https://www.google.com/calendar/event?eid=Xzc0cGo2YzlwNWtwMzZkaG02c3NqNmVhMGM1bzZpYmprZDVtbWFiamNmNCB6enplcm9jYWwuYmVybGluc2VsMUBt&amp;ctz=Europe/Berlin</t>
  </si>
  <si>
    <t>Make your Blog: Magazine and SEO</t>
  </si>
  <si>
    <t>The Visual House Scuola di Cinema a Berlino</t>
  </si>
  <si>
    <t>Your calendar for startup and tech events. Get invites at https://www.startupeventslist.com&lt;br&gt;&lt;br&gt;Strategie e tecniche per fondare, gestire e far sopravvivere il vostro blog o il vostro giornale online e cartaceo.&lt;br&gt;&lt;br&gt;Agenda Magazine&lt;br&gt;1. Scrivania! Dove, come e quando piazzarsi&lt;br&gt;2. Fogli timbrati, codici e pagamenti per iniziare il lavoro da Editore&lt;br&gt;3. Il nome, la tutela e il copyright in privato e in pubblico&lt;br&gt;4. Come si crea e come si gestisce una Redazione&lt;br&gt;5. Il lavoro tecnico e creativo (webmaster &amp; concept designer)&lt;br&gt;6. Taglio, pubblicazione e coordinamento stampa&lt;br&gt;7. Condivisione, analitica e obiettivi&lt;br&gt;8. Digital PR, Fatture, Media Partnership&lt;br&gt;9. Il processo produttivo. Come si crea una rivista cartacea: Cover, Colophon e Content, Sponsor, Stampa e Distribuzione&lt;br&gt;&lt;br&gt;Agenda SEO e Tecnica di Marketing&lt;br&gt;&lt;br&gt;Impostare un articolo / una pagina di contenuto online&lt;br&gt;1. Cosa fare prima di scrivere&lt;br&gt;2. Impostare il titolo (kroko brain theory)&lt;br&gt;3. Sottotitoli&lt;br&gt;4. Corpo (inbound outbound link)&lt;br&gt;5. Scrivere conclusioni indicizzate&lt;br&gt;6. Fonti (come trovarle)&lt;br&gt;Gli strumenti tecnici per promuovere i propri contenuti&lt;br&gt;1. Web Master Tool&lt;br&gt;2. Google Trend&lt;br&gt;3. Google Analytics&lt;br&gt;Come condividere e promuovere i propri contenuti in maniera vincente&lt;br&gt;1. Social influencer&lt;br&gt;2. Canali&lt;br&gt;3. Strumenti (Hootsuite)&lt;br&gt;4. Le regole del timing per le pubblicazioni&lt;br&gt;&lt;br&gt;A CHI E' RIVOLTO&lt;br&gt;Il workshop si rivolge a tutti coloro che hanno aperto o intendono aprire un blog, anche non di cinema, e a chi vuole fondare un vero e proprio magazine online. &lt;br&gt;&lt;br&gt;COSTO&lt;br&gt;€ 250,00 per un totale di 16 ore.&lt;br&gt;&lt;br&gt;ORARIO&lt;br&gt;Sabato e domenica dalle 10:00 alle 18:00 con due pause caffè e mezz'ora di pausa pranzo dalle 14:00 alle 14:30.&lt;br&gt;&lt;br&gt;Vincenzo Patanè&lt;br&gt;Laurea in Sociologia a La Sapienza di Roma, pubblica Hip hop Sangue &amp; Oro (Arcana, 2001) e A guardia di una fede (Castelvecchi, 2002) distribuiti in tutta Italia oltre che nel circuito Feltrinelli.&lt;br&gt;Si appassiona al mondo dei libri e delle riviste e lavora per la distribuzione milanese NDA come Responsabile commerciale per Roma e provincia. Nel 2006 fonda il Magazine cartaceo di critica cinematografica  Taxidrivers. Dopo 5 anni di pubblicazione e distribuzione in diverse edicole di Roma, Milano, Firenze, Bologna e Torino sposta i contenuti della rivista online e fonda il sito www.taxidrivers.it trasferendosi contemporaneamente a Berlino dove stampa altri numeri in inglese e in italiano e lavora per diverse Start up come Sales Manager. Attualmente lavora come Rettungssanitäter presso gli ospedali della Università Medica di Berlino Charitè e gestisce da remoto tutta la redazione del sito che conta al momento più di 150 membri in tutta Italia.&lt;br&gt;&lt;br&gt;Giulio Solari&lt;br&gt;Nato a Genova nel 1991 si trasferisce a Milano nel 2010 per&lt;br&gt;iniziare i suoi studi universitari presso la Facoltá di Economia e Commercio della Luigi Bocconi. In parallelo all'attività accademica, lavora a Chicago presso l'azienda esportatrice di beni&lt;br&gt;alimentari ScrumptiousPantry, dove affiancherá il Team di Marketing&lt;br&gt;nell'organizzazione e sponsorizzazione di eventi legati alla cultura italiana. Tornato a Milano lavora in collaborazione con l'università ad alcuni progetti presso i gruppi Vodafone, Nintendo, Philips e Prenatal, al fine di implementare le strategie di Ninja Marketing e Social Campaigns. Si trasferisce poi per sei mesi a Bergen (Norvegia) dove lavora alla comunicazione dell'applicazione per l'online banking di Norge Bank.  Nel 2015 completa gli studi con il Master in Marketing Management e si trasferisce a Miami, dove gestisce il sito web e la strategia di Marketing per Thompson Hospitality. Successivamente lavora a Londra per BlastingNews, prima piattaforma di giornalismo democratico, occupandosi della redazione e per unire il talento di nuovi scrittori alle conoscenze del giornalismo 2.0. Attualmente lavora presso Montredo GmbH occupandosi di Content and Marketing B2B. Da Gennaio 2017 collabora attivamente con Taxidrivers a Berlino.&lt;br&gt;&lt;br&gt;https://www.facebook.com/events/771459493204310/</t>
  </si>
  <si>
    <t>https://www.google.com/calendar/event?eid=Xzc0cGo2YzlwNWtwMzZkaG02c3NqOGMyMGM1bzZpYmprZDVtbWFiamNmNCB6enplcm9jYWwuYmVybGluc2VsMUBt&amp;ctz=Europe/Berlin</t>
  </si>
  <si>
    <t>BNI Unternehmerteam Schwarzmilan Frühstück</t>
  </si>
  <si>
    <t>Hotel Steglitz International</t>
  </si>
  <si>
    <t>Your calendar for startup and tech events. Get invites at https://www.startupeventslist.com&lt;br&gt;&lt;br&gt;Trainingsbeitrag von Alexander Wickhorst. Hauptpräsentation von Holger Quandt.&lt;br&gt;&lt;br&gt;https://www.facebook.com/events/720024511710532/</t>
  </si>
  <si>
    <t>https://www.google.com/calendar/event?eid=Xzc0cGo2YzlwNWtwMzZkaG02c3NqOGNhMGM1bzZpYmprZDVtbWFiamNmNCB6enplcm9jYWwuYmVybGluc2VsMUBt&amp;ctz=Europe/Berlin</t>
  </si>
  <si>
    <t>New Economy meets Old Economy - Frühstück</t>
  </si>
  <si>
    <t>Your calendar for startup and tech events. Get invites at https://www.startupeventslist.com&lt;br&gt;&lt;br&gt;Frühstück mit Maren Courage und Oliver Autumn, Gründer der Matchmaking- und Dialogplattform VR Business Club.&lt;br&gt;&lt;br&gt;zum Thema: Mixed Reality &amp; künstliche Intelligenz&lt;br&gt;&lt;br&gt;Jeden 2. Donnerstag des Monats findet ab 2019 im Berlin Capital Club das neue Format New Economy meets Old Economy statt. Veranstaltet werden die Events vom Berlin Capital Club, Maren Courage und Oliver Autumn, Gründer der Matchmaking- und Dialogplattform VR Business Club. Die Treffen thematisieren jeweils eine aktuelle disruptive Innovation, die die digitale Welt derzeit international bewegt. Im exklusiven Rahmen treffen ausgewählte Startups auf Führungskräfte, Multiplikatoren und Experten. Die Teilnahmegebühr beträgt 20 Euro p. P. inkl. Frühstück&lt;br&gt;&lt;br&gt;Die Teilnehmerzahl ist limitiert.&lt;br&gt;&lt;br&gt;Eine Veranstaltung unserer Mitglieder&lt;br&gt;&lt;br&gt;https://www.facebook.com/events/568613583601443/</t>
  </si>
  <si>
    <t>https://www.google.com/calendar/event?eid=Xzc0cGo2YzlwNWtwMzZkaG02c3NqOGNpMGM1bzZpYmprZDVtbWFiamNmNCB6enplcm9jYWwuYmVybGluc2VsMUBt&amp;ctz=Europe/Berlin</t>
  </si>
  <si>
    <t>Conference for Sustainable Innovation - Designing Tomorrow 2019</t>
  </si>
  <si>
    <t>Allianz Forum &amp; ESCP Europe Berlin Campus</t>
  </si>
  <si>
    <t>Your calendar for startup and tech events. Get invites at https://www.startupeventslist.com&lt;br&gt;&lt;br&gt;Business plays a major role in shaping today’s economic and social life all over the world. Therefore, it is crucial that managers understand their responsibility and the impact of their decisions on people’s daily lives and the physical environment. For this reason, ESCP Europe committed to the Agenda 2030 and integrated the UN Global Goals of Sustainable Development (SDGs) into the curriculum of future managers’ education.&lt;br&gt;&lt;br&gt;The conference for sustainable development shall be the first step of forming a lasting and effective platform where business, governmental institutions and NGO’s can meet-up, exchange their ideas regarding bringing sustainability into daily life, find new partners for implementation, and involve future talents.&lt;br&gt;&lt;br&gt;DAY 1: Challenges of  Implementing Sustainable Development&lt;br&gt;January 9th / Allianz Forum, Pariser Platz / 13 –  19h&lt;br&gt;&lt;br&gt;LIVE BROADCAST of Day 1 in the Allianz-Forum on Facebook and YouTube.&lt;br&gt;&lt;br&gt;DAY 2: Implementing – Group work on a specific work stream&lt;br&gt;January 10th / ESCP Europe Berlin, Heubnerweg / 9 – 18h&lt;br&gt;&lt;br&gt;Within the 1,5 day conference, 250 international students coming from all over the world and stakeholders from the three spheres to work together on the Agenda 2030: Politics/Government, Business, and Civil Society. We will learn from one another, expand networks, as well as find new ways and approaches for collaboration and projects. &lt;br&gt;&lt;br&gt;We cordially invite you to join us and become part of this strong, multi-stakeholder community, combining strength to push the SDG agenda and face the challenges together.&lt;br&gt;&lt;br&gt;Thank you to our partners Allianz and DNV GL - Germany for your support!&lt;br&gt;&lt;br&gt;For more information on the agenda, click here:&lt;br&gt;http://linking-talents.escpeurope.de/sdg2019#invitation&lt;br&gt;&lt;br&gt;Get an idea of our first conference in 2017:&lt;br&gt;https://www.youtube.com/watch?v=w7qX20scOxA&lt;br&gt;&lt;br&gt;An impression from 2018:&lt;br&gt;https://www.youtube.com/watch?v=224gpAZd5Fs&lt;br&gt;&lt;br&gt;#ESCPeuropeBerlin #DesigningTomorrow #Agenda2030 #GlobalGoals #SDGs #gamechanger #SolveDifferent #Sustainability #SustainableInnovation&lt;br&gt;&lt;br&gt;https://www.facebook.com/events/205918450352736/?event_time_id=205918457019402</t>
  </si>
  <si>
    <t>https://www.google.com/calendar/event?eid=Xzc0cGo2YzlwNWtwMzZkaG02c3NqOGNxMGM1bzZpYmprZDVtbWFiamNmNCB6enplcm9jYWwuYmVybGluc2VsMUBt&amp;ctz=Europe/Berlin</t>
  </si>
  <si>
    <t>Workshop SEO</t>
  </si>
  <si>
    <t>Avocons GmbH Unternehmensentwicklung, Agentur &amp; Akademie</t>
  </si>
  <si>
    <t>Your calendar for startup and tech events. Get invites at https://www.startupeventslist.com&lt;br&gt;&lt;br&gt;Sind Sie bei Google zu finden? Lernen Sie in diesem Workshop die Basis der Suchmaschinenoptimierung und wie Sie Ihre eigene Website optimieren.&lt;br&gt;&lt;br&gt;Inhalte:&lt;br&gt;- Suchmaschinenoptimierung - Grundlagenvermittlung &lt;br&gt;- Optimierung der eigenen Webseite. Worauf kommt es an? &lt;br&gt;- Erläuterung zu den Themen Keywords, Domains, technische Voraussetzung für die aktuelle DSGVO, Einbau von Meta-Daten, SEO bei Bildern, Videos und Links. &lt;br&gt;- Weitere Themen sind u.a. responsive Webentwicklung, mobile Test, PageSpeed Performance Check, Google Account (Google Maps, MyBusiness, Search Console, Google Analytics, Provider, SSL Verschlüsselung etc.)&lt;br&gt;&lt;br&gt;https://www.facebook.com/events/952966621554923/?event_time_id=1041052529412998</t>
  </si>
  <si>
    <t>https://www.google.com/calendar/event?eid=Xzc0cGo2YzlwNWtwMzZkaG02c3NqOGQyMGM1bzZpYmprZDVtbWFiamNmNCB6enplcm9jYWwuYmVybGluc2VsMUBt&amp;ctz=Europe/Berlin</t>
  </si>
  <si>
    <t>How To Work SMart - Infosession in English</t>
  </si>
  <si>
    <t>SMartDe</t>
  </si>
  <si>
    <t>Your calendar for startup and tech events. Get invites at https://www.startupeventslist.com&lt;br&gt;&lt;br&gt;Cooperative solutions for freelancers - how does it work?&lt;br&gt;&lt;br&gt;As a cooperative, SMartDe assists freelancers by taking over the majority of their administrative tasks and duties. Beyond that, members of the cooperative benefit from payment guarantees, expert consultation and networking, as well as access to social security including health, care, pension and unemployment insurance (a valid employment permit is required).&lt;br&gt;&lt;br&gt;Join the infosession and learn more about:&lt;br&gt;&lt;br&gt;_the administrative services for solo-entrepreneurs and collectives&lt;br&gt;_the access to social security&lt;br&gt;_the consultations and workshops&lt;br&gt;_the SMart Community&lt;br&gt;_how to become a member and what the costs are&lt;br&gt;&lt;br&gt;Based on the principle of shared economy and solidarity, SMart fosters a new type of working and collaborating. The SMartDe cooperative is part of a European network that aims to improve the working conditions of freelancers. &lt;br&gt;&lt;br&gt;Questions? Send a mail to berlin@smart-de.org.&lt;br&gt;&lt;br&gt;Looking forward to meet you!&lt;br&gt;&lt;br&gt;https://www.facebook.com/events/263097244368753/</t>
  </si>
  <si>
    <t>https://www.google.com/calendar/event?eid=Xzc0cGo2YzlwNWtwMzZkaG02c3NqOGRhMGM1bzZpYmprZDVtbWFiamNmNCB6enplcm9jYWwuYmVybGluc2VsMUBt&amp;ctz=Europe/Berlin</t>
  </si>
  <si>
    <t>Le Wagon: Coding Workshop über Landing Pages</t>
  </si>
  <si>
    <t>Your calendar for startup and tech events. Get invites at https://www.startupeventslist.com&lt;br&gt;&lt;br&gt;Eine nutzerfreundliche Webseite, auf der ihr eure Zielgruppen ansprechen und mit eurem Produkt überzeugen könnt, ist essentziell für euer Unternehmen. Einer der wichtigsten Typen von Webseiten ist die Landing Page, da sie besonders geeignet für gezielte Kampagnen ist. Wir ihr solch eine essentielle Webseite baut, welche grafischen Kniffe ihr dabei anwenden könnt und was ihr letztlich alles dafür benötigt, erfahrt ihr in unserem Coding Workshop.&lt;br&gt;&lt;br&gt;Landing-Pages auf HTML- und CSS-Basis bauen&lt;br&gt;&lt;br&gt;Zusammen werden wir die Weiten der Webentwicklung erkunden und euch beibringen, wie ihr eine für euer Business passende Landing Page entwickeln könnt.&lt;br&gt;&lt;br&gt;Dafür werden wir euch in unserem Workshop zunächst folgende Grundlagen näherbringen:&lt;br&gt;&lt;br&gt;- Basics von HTML und CSS&lt;br&gt;- Tipps zum grafischen Design und nützlichen Tools&lt;br&gt;- Umgang mit Bootstrap und den dazugehörigen Rastersystemen&lt;br&gt;&lt;br&gt;Wie ihr euch vorbereiten könnt:&lt;br&gt;&lt;br&gt;- Bringt euren eigenen Laptop vollaufgeladen mit.&lt;br&gt;- Für unseren Workshop werdet ihr Google Chrome benötigen. Geht also sicher, dass es auf eurem Computer funktioniert.&lt;br&gt;&lt;br&gt;- Bitte downloadet euch den kostenlosen SublimeText Editor.&lt;br&gt;&lt;br&gt;Teilnahme:&lt;br&gt;&lt;br&gt;Wenn ihr an dieser Veranstaltung teilnehmen möchtet, registriert euch bitte via Eventbrite mit dem Code LEWAGON24.&lt;br&gt;&lt;br&gt;Wir freuen uns auf euch!&lt;br&gt;&lt;br&gt;_________&lt;br&gt;&lt;br&gt;A user-friendly website where you can target your audiences and convince with your product is essential to your business. One of the most important types of websites is the landing page, as it is especially suited for targeted campaigns. How you can build such an essential website, which graphic gimmicks you can use for it and what you ultimately need, you'll learn in our Coding Workshop.&lt;br&gt;&lt;br&gt;Landing pages based on HTML and CSS&lt;br&gt;&lt;br&gt;Together, we'll explore the breadth of web development and teach you how to develop a landing page that's right for your business.&lt;br&gt;&lt;br&gt;For this we will first introduce you to the following basics in our workshop:&lt;br&gt;&lt;br&gt;- Basics of HTML and CSS&lt;br&gt;- Tips for graphic design and useful tools&lt;br&gt;- Dealing with bootstrap and associated grid systems&lt;br&gt;&lt;br&gt;How to prepare yourself:&lt;br&gt;&lt;br&gt;- Bring your own laptop fully charged&lt;br&gt;- Make sure you have Goole Chrome installed and running on your computer.&lt;br&gt;- Download SublimeText Editor&lt;br&gt;&lt;br&gt;Participation:&lt;br&gt;&lt;br&gt;If you would like to participate in this event, please register via Eventbrite with the code LEWAGON24.&lt;br&gt;&lt;br&gt;We look forward to seeing you!&lt;br&gt;&lt;br&gt;https://www.facebook.com/events/817294288609739/</t>
  </si>
  <si>
    <t>https://www.google.com/calendar/event?eid=Xzc0cGo2YzlwNWtwMzZkaG42MHNqMmRxMGM1bzZpYmprZDVtbWFiamNmNCB6enplcm9jYWwuYmVybGluc2VsMUBt&amp;ctz=Europe/Berlin</t>
  </si>
  <si>
    <t>Unternehmerfrühstück am Tierpark</t>
  </si>
  <si>
    <t>Abacus Tierpark Hotel Berlin Im Frühstückssaal</t>
  </si>
  <si>
    <t>Your calendar for startup and tech events. Get invites at https://www.startupeventslist.com&lt;br&gt;&lt;br&gt;Bei unserem Unternehmerfrühstück lernen Sie interessante Geschäftskontakte kennen und starten mit Motivation und guter Stimmung in den Arbeitstag. Für die nur 12 € Tagungspauschale bekommen Sie darüber hinaus auch ein ordentliches Frühstück vom Hotelbuffet.&lt;br&gt;&lt;br&gt;Teilnahme nur nach Anmeldung über http://hermelin.berlin/&lt;br&gt;&lt;br&gt;https://www.facebook.com/events/638334816551301/?event_time_id=638334836551299</t>
  </si>
  <si>
    <t>https://www.google.com/calendar/event?eid=Xzc0cGo2YzlwNWtwMzZkaG42MHNqMmUyMGM1bzZpYmprZDVtbWFiamNmNCB6enplcm9jYWwuYmVybGluc2VsMUBt&amp;ctz=Europe/Berlin</t>
  </si>
  <si>
    <t>Mission und Vision - strategisch zum Erfolg!</t>
  </si>
  <si>
    <t>Gesellschaft für Europabildung</t>
  </si>
  <si>
    <t>Your calendar for startup and tech events. Get invites at https://www.startupeventslist.com&lt;br&gt;&lt;br&gt;Mission und Vision - strategisch zum Erfolg&lt;br&gt;&lt;br&gt;Ohne Namen zu nennen ;) – jeder kennt sie, jene Ausnahme-Unternehmen, die Menschen dazu bringen, beim dem Verkaufsstart von Neuentwicklungen vor dem Laden zu nächtigen, nur um als erste das begehrte Objekt ihr Eigen nennen zu dürfen …&lt;br&gt;&lt;br&gt;Wie schaffen sie es, mit ihren Produkten diese Anziehungskraft zu entwickeln und die Gesetze des Marktes nahezu auszuhebeln? &lt;br&gt;&lt;br&gt;Unser Seminar „Mission und Vision – strategisch zum Erfolg“  für den inspirierenden Start ins neue Jahr zeigt auf, wie Sie die strategischen Grundlagen schaffen, um mit Ihrem Angebot ebensolche Leidenschaft zu entfachen.  &lt;br&gt;&lt;br&gt; Referentin ist Deliana Czech-Toschmakov, Gründerin und Geschäftsführerin der textbest GmbH in Berlin.&lt;br&gt;&lt;br&gt;Teilnahmekonditionen / Anmeldeformular &lt;br&gt;http://www.fk-unternehmerverein.de/aktuelles/Einladung_FKU-Seminar_Mission&amp;Vision.pdf&lt;br&gt;&lt;br&gt;&lt;br&gt;&lt;br&gt;https://www.facebook.com/events/499656747191085/</t>
  </si>
  <si>
    <t>https://www.google.com/calendar/event?eid=Xzc0cGo2YzlwNWtwMzZkaG42MHNqMmVhMGM1bzZpYmprZDVtbWFiamNmNCB6enplcm9jYWwuYmVybGluc2VsMUBt&amp;ctz=Europe/Berlin</t>
  </si>
  <si>
    <t>Workshop: Grundwissen für Gründer</t>
  </si>
  <si>
    <t>SAE Institute Berlin</t>
  </si>
  <si>
    <t>Your calendar for startup and tech events. Get invites at https://www.startupeventslist.com&lt;br&gt;&lt;br&gt;Im Workshop „Grundwissen für Gründer“ erhältst du einen Überblick über die bei der Unternehmensgründung rechtlich relevanten Fragen, wie die richtige Auswahl der Rechtsform, die rechtlichen Unterschiede zwischen Unternehmer und Verbraucher im Rechtsalltag, die Pflichten beim Online-Auftritt. Weiter sollen die Grundzüge richtiger Abwicklung von Aufträgen/Verträgen zur Vermeidung von Konflikten dargestellt werden, nämlich im Verhandlungsstadium, bei der Vertragsdurchführung und bei der Durchsetzung der eigenen Rechte auf Zahlung oder Mängelgewährleistung.&lt;br&gt;&lt;br&gt;Rechtsanwalt Sascha C. Fürstenow berät bundesweit Unternehmer als auch Verbraucher rund um wirtschaftsrechtliche Themen. Speziell Unternehmensgründern sowie bereits gegründeten Start‐Ups und jungen Unternehmen wird rechtlich fundierte Unterstützung in allen relevanten Rechtsfragen angeboten. Weitere Informationen sowie einen Rechtsratgeber findest du auf seiner Seite: Rechtsanwalt Berlin Mitte | ANWALTSKANZLEI Fürstenow&lt;br&gt;&lt;br&gt;https://www.kanzlei-fuerstenow.de&lt;br&gt;&lt;br&gt;https://www.facebook.com/events/491959884645155/</t>
  </si>
  <si>
    <t>https://www.google.com/calendar/event?eid=Xzc0cGo2YzlwNWtwMzZkaG42MHNqNGMyMGM1bzZpYmprZDVtbWFiamNmNCB6enplcm9jYWwuYmVybGluc2VsMUBt&amp;ctz=Europe/Berlin</t>
  </si>
  <si>
    <t>Fashiontech Berlin 15 January 2019</t>
  </si>
  <si>
    <t>Fashiontech Berlin</t>
  </si>
  <si>
    <t>Your calendar for startup and tech events. Get invites at https://www.startupeventslist.com&lt;br&gt;&lt;br&gt;#FASHIONTECH BERLIN - The C-level tech conference for the fashion industry.&lt;br&gt;&lt;br&gt;Please register here: https://fashiontech.premium-group.com&lt;br&gt; &lt;br&gt;Join us at the leading fashion and tech conference during Berlin Fashion Week and hear the industries‘ most cutting-edge c-level visionaries as they meet to discuss all topics on digital transformation, change management, innovation and disruptive technologies. &lt;br&gt;&lt;br&gt;With keynote presentations from leading international experts on stage (#LISTEN!), interactive masterclasses to boost your knowledge (#LEARN!) and the exhibition area that will introduce visitors to the latest developments, products and innovations on the market (#EXPERIENCE!), #FASHIONTECH Berlin is a leading content hub for technology, digitalisation, sustainability and innovation in Europe. &lt;br&gt;&lt;br&gt;LISTEN!&lt;br&gt;Get inspired by Keynotes from leading experts on stage such as:&lt;br&gt;Gary Wassner, CEO at Hilldun Corporation (USA)&lt;br&gt;Ana Andjelic, Chief Brand Office at Rebecca Minkoff (USA)&lt;br&gt;Christoph Bornschein, Co-Founder &amp; CEO at Torben, Lucie und die Gelbe Gefahr (Germany)&lt;br&gt;Alfredo Orobio, Founder &amp; CEO at AWAYTOMARS (UK)&lt;br&gt;Louise Troen, Vice President International Marketing &amp; Communications at Bumble (UK)&lt;br&gt;And many more! &lt;br&gt;&lt;br&gt;LEARN! &lt;br&gt;Benefit from the knowledge of successful companies in masterclasses such as:&lt;br&gt;GENOSTYLE / TELEKOM / TRADEBYTE / S.HE BUSINESS&lt;br&gt;&lt;br&gt;EXPERIENCE!&lt;br&gt;Explore the latest developments, innovations and business solutions in the exhibition area. &lt;br&gt;ANTAVO / BONPRIX / EUVEKA / FASHION CLOUD + PIMC CONSULT / GENOSTYLE / HEURITECH / NOQ / PAAZL / QVSTA / S.HE BUSINESS / TELEKOM / THINFILM / TWINE&lt;br&gt;&lt;br&gt;BUSINESS!&lt;br&gt;Become part of the #FASHIONTECH Berlin community, meet potential business partners and generate new leads. There are dedicated networking spaces to collaborate with the experts, investors, creatives and the media.&lt;br&gt;&lt;br&gt;WHEN: 15 January 2019  &lt;br&gt;10AM – 6PM&lt;br&gt;&lt;br&gt;LOCATION: KRAFTWERK, 1st Floor, Köpenicker Straße 70, 10179 Berlin, Germany.&lt;br&gt;&lt;br&gt;ENTRY&lt;br&gt;Access to the conference:&lt;br&gt;#FASHIONTECH BERLIN EUR0 240.00 (+19% VAT)&lt;br&gt;#FASHIONTECH BERLIN &amp; FASHIONSUSTAIN COMBO 380.00 (+19% VAT)&lt;br&gt;&lt;br&gt;Free access to exhibition, masterclasses and networking area&lt;br&gt;Free entry for press and media after pre-registration and verification&lt;br&gt;                          &lt;br&gt;MAIN TOPIC&lt;br&gt;Digital transformation - 'How to transform your organisation' - focusing on the aspects of:&lt;br&gt;- Leadership &amp; Culture&lt;br&gt;- Innovation &amp; Technology&lt;br&gt;- Future of Work&lt;br&gt;- Customer Journey&lt;br&gt;&lt;br&gt;YOUTUBE&lt;br&gt;Watch the keynote presentations from past editions here: https://www.youtube.com/channel/UC_ffn_RAGMpTPKrOhZk9Eew&lt;br&gt;&lt;br&gt;SOCIAL MEDIA&lt;br&gt;Twitter             @FashiontechBer     &lt;br&gt;Facebook        @FashionTechBerlinConference&lt;br&gt;Instagram       @Fashiontech_berlin #FASHIONTECHBERLIN #LISTEN #CLEVEL&lt;br&gt;&lt;br&gt;VISITORS      &lt;br&gt;Trade visitors, media, special interest &amp; members of the public&lt;br&gt;&lt;br&gt;SERVICES&lt;br&gt;Free shuttle service, joint ticketing with Messe Frankfurt, #FASHIONTECH printed programme, Berlin Fashion Week Magazine&lt;br&gt;&lt;br&gt;ESTABLISHED&lt;br&gt;January 2015&lt;br&gt;&lt;br&gt;https://www.facebook.com/events/353077318781567/</t>
  </si>
  <si>
    <t>https://www.google.com/calendar/event?eid=Xzc0cGo2YzlwNWtwMzZkaG42MHNqNGNhMGM1bzZpYmprZDVtbWFiamNmNCB6enplcm9jYWwuYmVybGluc2VsMUBt&amp;ctz=Europe/Berlin</t>
  </si>
  <si>
    <t>Your calendar for startup and tech events. Get invites at https://www.startupeventslist.com&lt;br&gt;&lt;br&gt;Für Tempelhof-Schöneberger – ab 25 Jahren und arbeitssuchend – bietet die Workshopreihe der KWD umfangreiche Möglichkeiten, die Medienlandschaft auf professioneller Ebene zu erkunden. Fachliche Anleitungen, theoretische Einführungen, abwechslungsreiche Workshopinhalte und Exkursionen zu unterschiedlichsten Medienbetrieben und Kulturstätten Berlins lassen die Medien-Einsteiger*innen die Vielfalt dieses Berufsfelds hautnah erleben. Ein erfahrenes, multiprofessionelles Team aus Musikern, Produzenten, Videodesignern und Marketingexperten öffnet seine Türen und nimmt die Teilnehmer*innen mit auf eine 9-monatige Reise durch die Medien- und Kulturlandschaft.&lt;br&gt;&lt;br&gt;https://www.facebook.com/events/326094404637562/?event_time_id=326094491304220</t>
  </si>
  <si>
    <t>https://www.google.com/calendar/event?eid=Xzc0cGo2YzlwNWtwMzZkaG42MHNqNGNpMGM1bzZpYmprZDVtbWFiamNmNCB6enplcm9jYWwuYmVybGluc2VsMUBt&amp;ctz=Europe/Berlin</t>
  </si>
  <si>
    <t>manager lounge Berlin mit Philipp Pausder</t>
  </si>
  <si>
    <t>Your calendar for startup and tech events. Get invites at https://www.startupeventslist.com&lt;br&gt;&lt;br&gt;manager lounge Berlin&lt;br&gt;&lt;br&gt;Philipp Pausder, Mitgründer und Geschäftsführer Thermondo GmbH&lt;br&gt;spricht zum Thema:  „Die Energiemärkte im radikalen Wandel.“&lt;br&gt;„Kleiner 2 Grad“, so lautet die Vision des Heizungsanbieters Thermondo. Das 2012 gegründete Unternehmen hat es sich zum Ziel gesetzt, die Energiewende aktiv mit kundenorientierten, innovativen und umweltfreundlichen Lösungen voranzutreiben.&lt;br&gt;Das Unternehmen ist mittlerweile Marktführer für Heizungswechsel in Ein- und Zweifamilienhäusern mit bundesweit 300 Mitarbeitern, darunter 175 festangestellten Heizungstechnikern.&lt;br&gt;Geschäftsführer Philipp Pausder wurde für sein Unternehmen im Jahr 2017 als „Entrepreneur of the Year“ ausgezeichnet. In seinem Vortrag stellt er nicht nur dar, welche Bedeutung der Wärmesektor für den Erfolg der Energiewende hat. Er zeichnet auch die rasanten Entwicklungsschritte seines StartUp Unternehmens nach.&lt;br&gt;Diskutieren Sie mit. Wir freuen uns auf Ihren Besuch, auf interessante Beiträge sowie entspannte und inhaltsreiche Gespräche bei kleinen Köstlichkeiten aus Küche und Keller.&lt;br&gt;Der Preis beträgt 49 Euro pro Person.&lt;br&gt;Eine Veranstaltung unserer Mitglieder Manfred B. Kayser und Evelin Kayser&lt;br&gt;&lt;br&gt;https://www.facebook.com/events/2175369286061330/</t>
  </si>
  <si>
    <t>https://www.google.com/calendar/event?eid=Xzc0cGo2YzlwNWtwMzZkaG42MHNqNGNxMGM1bzZpYmprZDVtbWFiamNmNCB6enplcm9jYWwuYmVybGluc2VsMUBt&amp;ctz=Europe/Berlin</t>
  </si>
  <si>
    <t>Risky Business: Identify your risk profile &amp; gain confidence!</t>
  </si>
  <si>
    <t>Factory Berlin</t>
  </si>
  <si>
    <t>Your calendar for startup and tech events. Get invites at https://www.startupeventslist.com&lt;br&gt;&lt;br&gt;What does it take for you to make the leap? How do you feel about risk when it comes to your money? Do you know your profile?&lt;br&gt;&lt;br&gt;Let's have a conversation about risk, probability and what your attitudes and tendencies mean for you as you think about saving, spending, investing and giving.&lt;br&gt;&lt;br&gt;We'll feature two speakers, tasty snacks and enough time for networking with everyone in this inspiring and educational New-Year Meetup!&lt;br&gt;&lt;br&gt;https://www.facebook.com/events/2215397258749370/</t>
  </si>
  <si>
    <t>https://www.google.com/calendar/event?eid=Xzc0cGo2YzlwNWtwMzZkaG42MHNqNGQyMGM1bzZpYmprZDVtbWFiamNmNCB6enplcm9jYWwuYmVybGluc2VsMUBt&amp;ctz=Europe/Berlin</t>
  </si>
  <si>
    <t>Science to Data Science: PhDs and M.Sc. moving to industry &amp; startups</t>
  </si>
  <si>
    <t>Wework Ku'damm</t>
  </si>
  <si>
    <t>Your calendar for startup and tech events. Get invites at https://www.startupeventslist.com&lt;br&gt;&lt;br&gt;“The problem for AI in Europe is not the money, it is finding the talent” (Leading European AI practitioner)&lt;br&gt;&lt;br&gt;Data Science, Data Analytics, and Artificial Intelligence constitute the fastest growing job market for the very highly qualified. This workshop offers you the following:&lt;br&gt;- Guidance: How do I find out if a career in data analytics or data science is right for me?&lt;br&gt;- A customizable roadmap for completing the transition in 6 to 9 months&lt;br&gt;- Tips and tricks on approaching the labor market and hiring managers &lt;br&gt;&lt;br&gt;Target participants &lt;br&gt;Any Ph.D. or Postdoc or Master student with a numerate background - e.g. STEM, statistics, econometrics - that is curious about the opportunities in the industry and in startups.&lt;br&gt;&lt;br&gt;Proof-of-concept&lt;br&gt;&gt;500 screenings and interviews of aspiring data analysts and data scientists&lt;br&gt;A national event series in e.g. Berlin, Bonn, Freiburg, Göttingen, Hamburg, Hannover, Heidelberg, Karlsruhe, Köln, Mainz, Stuttgart, Tübingen&lt;br&gt;&gt;100 re-written CVs and behind-the-scenes cooperation with hiring managers &amp; recruiters&lt;br&gt;&lt;br&gt;The host&lt;br&gt;WeWork offers collaborative workshops, especially also for members of the tech community and for startups - in more than 80 cities and 20 countries. &lt;br&gt;&lt;br&gt;Workshop lead&lt;br&gt;Dr. Chris Armbruster is a co-founder of 10,000 Data Scientists for Europe. Earlier, he helped roll out digital infrastructures for the 80 Max Planck Institutes, while also researching postdoc careers.&lt;br&gt;&lt;br&gt;Workshop structure&lt;br&gt;&lt;br&gt;18.00 Workshop objective &lt;br&gt;The objective is to empower workshop participants to pursue a career in the Data &amp; AI professions. A customizable roadmap is offered for a successful transition.&lt;br&gt;&lt;br&gt;What is a career in Data Science or Data Analytics?&lt;br&gt;Based on a large number of Ph.D. and Master talents that have become Data Scientists or Data Analysts we explore careers options and job opportunities.&lt;br&gt;- The industry-ready CV for Data Analytics and Data Science&lt;br&gt;- Examples and stories &lt;br&gt;- Interactive Q&amp;A&lt;br&gt;&lt;br&gt;The roadmap to getting hired&lt;br&gt;In an ‘Ask Me Anything’ format we query the four essential milestones of the career transition a) exploration of the field; b) domain orientation; c) skills gap analysis and training; d) career start.&lt;br&gt;- Roadmap for the transition&lt;br&gt;- Interactive Q&amp;A&lt;br&gt;&lt;br&gt;Trends in employment, startups, and industry&lt;br&gt;Data on job growth, startup funding, and industry trends are presented. Moreover, data on starting and median salaries have also been collected by a variety of independent sources.&lt;br&gt;- Presentation of data and trends&lt;br&gt;- Final Q&amp;A&lt;br&gt;&lt;br&gt;&lt;br&gt;https://www.facebook.com/events/216227782625163/</t>
  </si>
  <si>
    <t>https://www.google.com/calendar/event?eid=Xzc0cGo2YzlwNWtwMzZkaG42MHNqNGRhMGM1bzZpYmprZDVtbWFiamNmNCB6enplcm9jYWwuYmVybGluc2VsMUBt&amp;ctz=Europe/Berlin</t>
  </si>
  <si>
    <t>Workshop »Marke - deine visuelle Identität«</t>
  </si>
  <si>
    <t>Why-Akademie</t>
  </si>
  <si>
    <t>Your calendar for startup and tech events. Get invites at https://www.startupeventslist.com&lt;br&gt;&lt;br&gt;Du hast eine fundierte Positionierung und möchtest Dir und Deinem Unternehmen ein überzeugendes und einzigartiges Gesicht geben? Hier lernst Du, wie Du aus Deiner Marke eine identitätsstiftende Marke in Wort und Bild machst. Denn die beste Strategie hilft nichts, wenn Deine Zielgruppe sie nicht sieht oder versteht.&lt;br&gt;&lt;br&gt;Du wirst bei WHY nur mit erfahrenen und inspirierenden Trainern, Coaches und Mentorenaus Deiner Branche zusammenarbeiten. Sensibel &amp; klar, authentisch &amp; direkt. &lt;br&gt;&lt;br&gt;Hier bekommst Du fundierte und tiefe Einblicke in die Welt der Logo- und Corporate-Identity-Entwicklung und der werblichen Kommunikation in Text und Bild. Lerne zusammen mit Menschen, die sich an einem ähnlichen Punkt befinden wie Du.&lt;br&gt;&lt;br&gt;Mach den ersten Klick. Melde Dich an!&lt;br&gt;&lt;br&gt;&lt;br&gt;MUM-BOSS-Ticket: &lt;br&gt;&lt;br&gt;Das »MUM-BOSS-Ticket« bietet Dir als selbstständige Mutter, oder wenn Du als Mutter im Begriff bist, Dich selbstständig zu machen, einen besonderen Platz in unseren Workshops. Wir fördern und unterstützen Frauen, die den wichtigsten Beitrag für unsere Gesellschaft leisten. Das Angebot umfasst neben der zeitlichen Flexibilität (kostenfrei stornieren) auch ein preisliches Entgegenkommen (Du zahlst den halben Preis). Pro Workshop stellen wir Dir einen Platz zur Verfügung. Faire Preise ohne Nachweis.&lt;br&gt;&lt;br&gt;Es gelten die AGB der WHY - Akademie für Identität &amp; Positionierung.&lt;br&gt;&lt;br&gt;Impressum der WHY-Akademie.&lt;br&gt;&lt;br&gt;https://www.facebook.com/events/779745965708041/</t>
  </si>
  <si>
    <t>https://www.google.com/calendar/event?eid=Xzc0cGo2YzlwNWtwMzZkaG42MHNqNGRpMGM1bzZpYmprZDVtbWFiamNmNCB6enplcm9jYWwuYmVybGluc2VsMUBt&amp;ctz=Europe/Berlin</t>
  </si>
  <si>
    <t>Smart E-Commerce Meetup #6: Digital Marketing</t>
  </si>
  <si>
    <t>Your calendar for startup and tech events. Get invites at https://www.startupeventslist.com&lt;br&gt;&lt;br&gt;Come around, grab a drink and join the next round of our Smart E-Commerce Meetup Series!&lt;br&gt;&lt;br&gt;In this session, you will get valuable insights on how to grow your business with an effective digital marketing mix. &lt;br&gt;&lt;br&gt;We’re pleased to have the following E-Commerce experts onboard:&lt;br&gt;- Mara (Newsletter2Go) with 'Optimizing for Conversion at Every Step: Best Practices for Email Marketing'&lt;br&gt;- Robin &amp; Tim (Bot's Journey) on what you need to know about Funnels, Landingpages, Chatbots and FB-Ads&lt;br&gt;&lt;br&gt;After the talks, you’re more than welcome to join our networking session and meet new faces. See you there!&lt;br&gt;&lt;br&gt;Agenda:&lt;br&gt;6:00 - Arrival at 20th floor &amp; drinks&lt;br&gt;6:10 - Intro and talks&lt;br&gt;7:10 - Q&amp;A and discussion&lt;br&gt;7:30 - Networking&lt;br&gt;&lt;br&gt;Make sure to register for free&lt;br&gt;&lt;br&gt;https://www.facebook.com/events/1207988422693432/</t>
  </si>
  <si>
    <t>https://www.google.com/calendar/event?eid=Xzc0cGo2YzlwNWtwMzZkaG42MHNqNGRxMGM1bzZpYmprZDVtbWFiamNmNCB6enplcm9jYWwuYmVybGluc2VsMUBt&amp;ctz=Europe/Berlin</t>
  </si>
  <si>
    <t>VideoCamp in Berlin</t>
  </si>
  <si>
    <t>WeiberWirtschaft eG Anklamer Straße 38 10115 Berlin-Mitte</t>
  </si>
  <si>
    <t>Your calendar for startup and tech events. Get invites at https://www.startupeventslist.com&lt;br&gt;&lt;br&gt;Im VideoCamp lernst du, an 1 Tag deine Videos online zu bringen und vernetzt dich dabei mit anderen Unternehmern. &lt;br&gt;&lt;br&gt;Höchste Zeit, Deine Stimme zu erheben&lt;br&gt;und Dich der Welt zu zeigen!&lt;br&gt;Wir wissen aus eigener Erfahrung, dass es eine Herausforderung ist, sich sichtbar zu machen. Deshalb waren wir selbst zurückhaltend und vorsichtig, als es um unsere ersten eigenen Videos ging.&lt;br&gt;&lt;br&gt;Wenn dieser erste Schritt einmal geschafft ist und Du ein Netzwerk von anderen Menschen um dich hast, die auch immer wieder Videos von sich und ihrem Business ins Internet stellen, dann bist Du im Flow und es wird immer einfacher für dich.&lt;br&gt;&lt;br&gt;Wir freuen uns darauf, dich beim Workshop kennen zu lernen!&lt;br&gt;Martin &amp; Jakob&lt;br&gt;&lt;br&gt;https://www.facebook.com/events/309739579630651/</t>
  </si>
  <si>
    <t>https://www.google.com/calendar/event?eid=Xzc0cGo2YzlwNWtwMzZkaG42MHNqNGUyMGM1bzZpYmprZDVtbWFiamNmNCB6enplcm9jYWwuYmVybGluc2VsMUBt&amp;ctz=Europe/Berlin</t>
  </si>
  <si>
    <t>Out Of Office • Kick Off</t>
  </si>
  <si>
    <t>BRICKS Berlin</t>
  </si>
  <si>
    <t>Your calendar for startup and tech events. Get invites at https://www.startupeventslist.com&lt;br&gt;&lt;br&gt;Out Of Office • The Opening 👌🤙👆&lt;br&gt;&lt;br&gt;Im Herzen Berlins, am Gendarmenmarkt, unter dem Hilton &lt;br&gt;Hotel erwartet euch im neuem Look der neue Hotspot für einen ereignisreichen Abend nach dem Tag im Office!&lt;br&gt;&lt;br&gt;Anmeldung &lt;br&gt;➡️ http://bit.ly/OutOfOfficeBerlin&lt;br&gt;&lt;br&gt;&lt;br&gt;#PROGRAMM ab 18 Uhr&lt;br&gt;&lt;br&gt;🍸 Prosecco Empfang&lt;br&gt;💯 Buy One get Two auf Drinks unserer Barkarte bis 21 Uhr&lt;br&gt;🎷 Live Music von der King Kameha Club Band (KKCB)&lt;br&gt;🍱 Fingerfood for free bis 21 Uhr &lt;br&gt;🎉 Party ab 21 Uhr mit dj noppe&lt;br&gt;&lt;br&gt;&lt;br&gt;#DEAL&lt;br&gt;&lt;br&gt;+ Eintritt: 8€ &lt;br&gt;+ Von 18 - 21 Uhr: 5€&lt;br&gt;+ Mit Anmeldung via email 0€ bis 21 Uhr danach 5€&lt;br&gt;+ mit Facebook Event Zusage 5€ all night&lt;br&gt;&lt;br&gt;&lt;br&gt;•••&lt;br&gt;&lt;br&gt;Info &amp; Reservierungen&lt;br&gt;0174 28 28 000 • reservation@bricks-berlin.club&lt;br&gt;&lt;br&gt;•••&lt;br&gt;&lt;br&gt;BRICKS Berlin&lt;br&gt;Mohrenstr. 30&lt;br&gt;10117 Berlin&lt;br&gt;&lt;br&gt;In der Nähe vom U-Bhf Stadtmitte • Parkplätze vorhanden&lt;br&gt;#bricksafterwork #afterworkmitte&lt;br&gt;&lt;br&gt;https://www.facebook.com/events/584192965317482/</t>
  </si>
  <si>
    <t>https://www.google.com/calendar/event?eid=Xzc0cGo2YzlwNWtwMzZkaG42MHNqNGVhMGM1bzZpYmprZDVtbWFiamNmNCB6enplcm9jYWwuYmVybGluc2VsMUBt&amp;ctz=Europe/Berlin</t>
  </si>
  <si>
    <t>Innovationstag 2019</t>
  </si>
  <si>
    <t>druckerfachmann.de</t>
  </si>
  <si>
    <t>Your calendar for startup and tech events. Get invites at https://www.startupeventslist.com&lt;br&gt;&lt;br&gt;Wir laden Sie herzlich zu unserem Innovationstag 2019 am 17. Januar von 10:00-15:00 Uhr in Berlin ein! &lt;br&gt;&lt;br&gt;Gemeinsam mit unserem Partner HP stellen wir Ihnen drei interessante Themen und unsere praktischen Lösungen vor.&lt;br&gt;&lt;br&gt;Die Themen: Print Security as a Service (#PSaaS), Device as a Service (#DaaS) sowie 3D Druck &amp; Additive Fertigung (#3DPrinting &amp; #AdditiveManufacturing)&lt;br&gt;&lt;br&gt;https://www.facebook.com/events/2322849984617655/</t>
  </si>
  <si>
    <t>https://www.google.com/calendar/event?eid=Xzc0cGo2YzlwNWtwMzZkaG42MHNqNmMyMGM1bzZpYmprZDVtbWFiamNmNCB6enplcm9jYWwuYmVybGluc2VsMUBt&amp;ctz=Europe/Berlin</t>
  </si>
  <si>
    <t>Symposium Smarte Wohnung</t>
  </si>
  <si>
    <t>Landesvertretung des Saarlandes beim Bund</t>
  </si>
  <si>
    <t>Your calendar for startup and tech events. Get invites at https://www.startupeventslist.com&lt;br&gt;&lt;br&gt;Das ANGA-Symposium „Smarte Wohnung“ wird das Potenzial digitaler Anwendungen für Mieter, Vermieter, Infrastrukturanbieter und Hersteller aufzeigen und diskutieren. Peter Altmaier, Bundesminister für Wirtschaft und Energie, wird die Keynote zum Thema 'Zukunftsmarkt Smart Living' halten.&lt;br&gt;&lt;br&gt;https://www.facebook.com/events/2139569809693169/</t>
  </si>
  <si>
    <t>https://www.google.com/calendar/event?eid=Xzc0cGo2YzlwNWtwMzZkaG42MHNqNmNhMGM1bzZpYmprZDVtbWFiamNmNCB6enplcm9jYWwuYmVybGluc2VsMUBt&amp;ctz=Europe/Berlin</t>
  </si>
  <si>
    <t>Free Beginners' Open Source Coding Workshop - Feurigstrasse 51</t>
  </si>
  <si>
    <t>tuesday coworking</t>
  </si>
  <si>
    <t>Your calendar for startup and tech events. Get invites at https://www.startupeventslist.com&lt;br&gt;&lt;br&gt;As part of tuesday coworking's 'January of Learning', one of our dear coworkers, Robert, out of the goodness of his own big great heart, would like to invite you to a free and open 2-hour course on how you can become a programmer. tuesday coworking pretend-sat-down with Robert for a pretend interview&lt;br&gt;&lt;br&gt;tuesday: 'For free? What's your deal, you?'&lt;br&gt;&lt;br&gt;Robert: 'Despite the cliché, programming is fun, creative, social, open for everyone, rich in variety, responsible, relevant to society, well-paid, easy but also challenging. Fortunately for you, the IT business is desperately looking for employees and Berlin has a rich selection of free learner communities.'&lt;br&gt;&lt;br&gt;tuesday: 'This checks out, you may impart that knowledge!'&lt;br&gt;&lt;br&gt;-----&lt;br&gt;&lt;br&gt;In line with the Chaos Computer Club's slogan: 'All creatures welcome!', we just ask that you sign up as space is limited. &lt;br&gt;&lt;br&gt;You can do so here:&lt;br&gt;https://www.eventbrite.com/e/open-source-coding-workshop-for-beginners-tickets-54533633566&lt;br&gt;&lt;br&gt;See you at tuesday coworking, Feurigstrasse 51&lt;br&gt;&lt;br&gt;https://www.facebook.com/events/560448704422851/</t>
  </si>
  <si>
    <t>https://www.google.com/calendar/event?eid=Xzc0cGo2YzlwNWtwMzZkaG42MHNqNmNpMGM1bzZpYmprZDVtbWFiamNmNCB6enplcm9jYWwuYmVybGluc2VsMUBt&amp;ctz=Europe/Berlin</t>
  </si>
  <si>
    <t>Update: Business-Netzwerk XING</t>
  </si>
  <si>
    <t>RED BOK CoWorking</t>
  </si>
  <si>
    <t>Your calendar for startup and tech events. Get invites at https://www.startupeventslist.com&lt;br&gt;&lt;br&gt;In dieser medien-sprechstunde, erklärt Netzwerkpartner und XING-Experten Peter Wode,  was es Neues bei  XING gibt. Sie erfahren nicht nur, was sich in den letzten Monaten in dem Business-Netzwerk verändert hat, sondern auch, wie Sie die neuen Möglichkeiten für Ihr eigenes Profils geschickt nutzen können.&lt;br&gt;&lt;br&gt;    - Was müssen Sie beachten, damit Ihr Profil professionell gestaltet ist?&lt;br&gt;    - Welche Funktionen sind hinzugekommen, welche weggefallen?&lt;br&gt;&lt;br&gt;Nutzen Sie die Chance und erhalten von einem echten XING-Insider Tipps &amp; Tricks, um das Netzwerk perfekt zu nutzen.&lt;br&gt;&lt;br&gt;https://www.facebook.com/events/2208059426119464/</t>
  </si>
  <si>
    <t>https://www.google.com/calendar/event?eid=Xzc0cGo2YzlwNWtwMzZkaG42MHNqNmNxMGM1bzZpYmprZDVtbWFiamNmNCB6enplcm9jYWwuYmVybGluc2VsMUBt&amp;ctz=Europe/Berlin</t>
  </si>
  <si>
    <t>Breitbandausbau in Deutschland und Berlin</t>
  </si>
  <si>
    <t>VBKI</t>
  </si>
  <si>
    <t>Your calendar for startup and tech events. Get invites at https://www.startupeventslist.com&lt;br&gt;&lt;br&gt;Endlich drin?&lt;br&gt;Breitbandausbau in Deutschland und Berlin: Happyend eines langjährigen Trauerspiels?&lt;br&gt;&lt;br&gt;Impuls: &lt;br&gt;„Standortbestimmung Glasfaserausbau: Europa, Deutschland, Berlin'&lt;br&gt;Andreas Windolph, Fachbereichsleiter Network Consulting &amp; Planning, TÜV Rheinland Consulting GmbH&lt;br&gt; &lt;br&gt;Es diskutieren:&lt;br&gt;Ulrich Jursch, Geschäftsführer, degewo netzWerk GmbH&lt;br&gt;Ulrich Lange, MdB, stv. Mitglied des Ausschusses für Verkehr und digitale Infrastruktur&lt;br&gt;René Obermann, ehemaliger Telekom-Vorstand; Partner und Managing Director, Warburg Pincus LLC&lt;br&gt;Jörn Schoof, Head of Broadband, EON&lt;br&gt; &lt;br&gt;Moderation: &lt;br&gt;Dietmar Schickel, Mitglied im VBKI-Ausschuss für Intelligente Infrastruktur&lt;br&gt; &lt;br&gt;Veranstaltungsort: &lt;br&gt;VBKI Goldberger Saal, 1. OG,&lt;br&gt;Ludwig Erhard Haus, &lt;br&gt;Fasanenstraße 85, 10623 Berlin&lt;br&gt;&lt;br&gt;Foto: Fotolia_188454354&lt;br&gt;&lt;br&gt;https://www.facebook.com/events/1207294686061947/</t>
  </si>
  <si>
    <t>https://www.google.com/calendar/event?eid=Xzc0cGo2YzlwNWtwMzZkaG42MHNqNmQyMGM1bzZpYmprZDVtbWFiamNmNCB6enplcm9jYWwuYmVybGluc2VsMUBt&amp;ctz=Europe/Berlin</t>
  </si>
  <si>
    <t>Mature Market oder Boom am Bosporus?</t>
  </si>
  <si>
    <t>KPMG Karriere Deutschland</t>
  </si>
  <si>
    <t>Your calendar for startup and tech events. Get invites at https://www.startupeventslist.com&lt;br&gt;&lt;br&gt;Wir laden Dich ein, KPMG und unsere Kolleginnen und Kollegen aus dem Bereich Audit - Attestation und Finance Advisory kennenzulernen.&lt;br&gt;&lt;br&gt;In einer spannenden Case Study erfährst Du mehr über KPMG International Business und das Arbeiten im internationalen Korridor am Beispiel der Türkei. Gemeinsam werden bei der Case Study Lösungsansätze für einen fiktiven deutschen Konzern erarbeitet, der in den türkischen Markt expandieren möchte.&lt;br&gt;&lt;br&gt;Unsere Expertinnen und Experten, die langjährige Erfahrung im türkischen Markt mitbringen, bieten Dir dabei spannende Einblicke in die Praxis und zeigen auf, wie sich in diesem Korridor die Vorteile von Mature Market und Boom am Bosporus miteinander verbinden lassen.&lt;br&gt;&lt;br&gt;Beim anschließenden Get-together hast Du die Möglichkeit, Dich in entspannter Atmosphäre über Deine Einstiegsmöglichkeiten bei uns zu informieren.&lt;br&gt;&lt;br&gt;Willst auch Du #GameChanger werden? Dann melde Dich bis zum 4. Januar über unser Anmeldeformular an: https://bit.ly/2RetJYw&lt;br&gt;&lt;br&gt;Sei dabei und mache mit uns den Unterschied - wir freuen uns darauf, Dich kennenzulernen!&lt;br&gt;&lt;br&gt;&lt;br&gt;KPMG erstattet die Kosten für die An- und Abreise (Bahn/Flugzeug/Auto) in Höhe einer Bahnfahrt 2. Klasse. Flugkosten, die die Kosten einer Bahnfahrt 2. Klasse übersteigen, werden nur nach Absprache übernommen.&lt;br&gt;&lt;br&gt;https://www.facebook.com/events/366478327459927/</t>
  </si>
  <si>
    <t>https://www.google.com/calendar/event?eid=Xzc0cGo2YzlwNWtwMzZkaG42MHNqNmRhMGM1bzZpYmprZDVtbWFiamNmNCB6enplcm9jYWwuYmVybGluc2VsMUBt&amp;ctz=Europe/Berlin</t>
  </si>
  <si>
    <t>Workshop Rentabilität: Ist mein Unternehmen wirtschaftlich?</t>
  </si>
  <si>
    <t>Your calendar for startup and tech events. Get invites at https://www.startupeventslist.com&lt;br&gt;&lt;br&gt;Wer nicht plant, verrennt sich schnell und gibt mehr Geld aus, als er müsste. In unserem Workshop zu Unternehmenskennzahlen lernen Sie zu kalkulieren, eine Gewinn-und-Verlust-Rechnung zu planen und eine ausgewogene Liquiditäts- und Rentabilitätsberechnung zu erstellen. Dabei basiert jede Zahl auf einer Idee, einer Annahme oder auf Erfahrung. Unser Team bringt Sie auf diese Weise nah an die Realität, an das Machbare und an die schnelle wirtschaftliche Tragfähigkeit. Nicht immer, denn nicht alles ist tragfähig. Aber lieber erst rechnen und dann starten als umgekehrt – denn das wird meist sehr teuer.&lt;br&gt;&lt;br&gt;https://www.facebook.com/events/636778803404850/?event_time_id=636778816738182</t>
  </si>
  <si>
    <t>https://www.google.com/calendar/event?eid=Xzc0cGo2YzlwNWtwMzZkaG42MHNqNmRpMGM1bzZpYmprZDVtbWFiamNmNCB6enplcm9jYWwuYmVybGluc2VsMUBt&amp;ctz=Europe/Berlin</t>
  </si>
  <si>
    <t>THE FUTURE OF BUILDINGS AND BEYOND</t>
  </si>
  <si>
    <t>Your calendar for startup and tech events. Get invites at https://www.startupeventslist.com&lt;br&gt;&lt;br&gt;THE FUTURE OF BUILDINGS AND BEYOND                                                             &lt;br&gt;How smart buildings are shaping the cities of tomorrow &lt;br&gt;a discussion with Union Investment, GTEC, innogy Innovation hub &amp; Skenario Labs&lt;br&gt;&lt;br&gt;Smart buildings with innovative technologies are popping up all over the world. Many of those new technologies are being applied in real estate – a development also known as proptech.&lt;br&gt;&lt;br&gt;Buildings are transforming from a pile of bricks to smart digital organisms that interact with energy systems. Buildings will be the autonomous smart organisms that improve the human experience and optimise resources that the building uses and produces. These smart organisms will be a part of the smart city - interconnected with other players of a decentralised economy. &lt;br&gt;&lt;br&gt;In this Meet Up we will discuss together how technology is changing the way real estate is traded, used and operated and how this will transform the cities of tomorrow.&lt;br&gt;&lt;br&gt;Come and be amazed by the present future!&lt;br&gt;&lt;br&gt;&lt;br&gt;https://www.facebook.com/events/318653618976555/</t>
  </si>
  <si>
    <t>https://www.google.com/calendar/event?eid=Xzc0cGo2YzlwNWtwMzZkaG42MHNqNmRxMGM1bzZpYmprZDVtbWFiamNmNCB6enplcm9jYWwuYmVybGluc2VsMUBt&amp;ctz=Europe/Berlin</t>
  </si>
  <si>
    <t>Mastermind X Januar – Selbstdisziplin, die Grundlage von Erfolg</t>
  </si>
  <si>
    <t>The Digital Eatery</t>
  </si>
  <si>
    <t>Your calendar for startup and tech events. Get invites at https://www.startupeventslist.com&lt;br&gt;&lt;br&gt;'Wer das Selbst nicht erobert, wird vom Selbst erobert werden.' - Napoleon Hill&lt;br&gt;&lt;br&gt;Seid ihr ready für 2019? 💪🏻 Wir sind es und starten gleich mit einem ganz tollen Speaker ins neue Jahr: ANDREAS HOFMANN. Er ist Coach, Autor und Experte für Selbstdisziplin und spricht in seinem Vortrag über:&lt;br&gt;✨Was genau ist Selbstdisziplin?&lt;br&gt;✨Warum hat sie so massiven Einfluss auf unser Leben? &lt;br&gt;✨Wie wirst du disziplinierter?&lt;br&gt;&lt;br&gt;📆 am 15.01.2019&lt;br&gt;🕖 um 19:00 Uhr&lt;br&gt;🗺 Microsoft Berlin - The Digital Eatery&lt;br&gt;💰 for FREE&lt;br&gt;&lt;br&gt;💡Was ist eine Mastermind?💡&lt;br&gt;Ihr steht vor einer Herausforderung, die euch ausbremst, braucht Feedback zu eurer Idee oder sucht einfach nur den Austausch mit Gleichgesinnten? Dann sind Mastermind-Sessions genau das Richtige für euch!&lt;br&gt;&lt;br&gt;Wir wollen Business-Newbies, Unternehmern und Kreativen die Chance geben sich mit Gleichgesinnten regelmäßig auszutauschen - im Real-Life und völlig kostenlos.&lt;br&gt;&lt;br&gt;🤷🏼♂️Und wie läuft eine Session bei uns ab?🙋🏼♀️&lt;br&gt;✔️Wir formieren Gruppen von 4-6 Leuten.&lt;br&gt;✔️ Ein Teilnehmer begibt sich in den 'Hotseat' und schildert kurz den anderen sein Problem. Dabei ist es egal, ob er ein konkretes Problem hat oder eine Meinung zu seiner Idee braucht.&lt;br&gt;✔️ Anschließend bekommt er wertvolles Feedback, neue Denkansätze &amp; Ideen von den anderen Teilnehmern seiner Gruppe.&lt;br&gt;✔️ Innerhalb von 60 Minuten können so 3 Personen pro Gruppe im 'Hotseat' Platz nehmen.&lt;br&gt;&lt;br&gt;'Gemeinsam wachsen' ist unser Motto!&lt;br&gt;&lt;br&gt;Die Location wird mit freundlicher Unterstützung von MICROSOFT zur Verfügung gestellt. Die Digital Eatery räumt für uns den Laden, so dass wir ganz ungestört unter uns sind. Ihr habt dort die Möglichkeit euch mit Getränken und leckerem, frischem (Bio) Essen aus der Region einzudecken.&lt;br&gt;Das Mitbringen von eigenen Speisen und Getränken ist daher leider nicht gestattet.&lt;br&gt;&lt;br&gt;Ihr habt noch Fragen? Dann schreibt sie einfach in die Veranstaltung oder schickt uns einfach eine Nachricht.&lt;br&gt;&lt;br&gt;Wir freuen uns auf euch!&lt;br&gt;&lt;br&gt;&lt;br&gt;https://www.facebook.com/events/274806773214018/</t>
  </si>
  <si>
    <t>https://www.google.com/calendar/event?eid=Xzc0cGo2YzlwNWtwMzZkaG42MHNqNmUyMGM1bzZpYmprZDVtbWFiamNmNCB6enplcm9jYWwuYmVybGluc2VsMUBt&amp;ctz=Europe/Berlin</t>
  </si>
  <si>
    <t>International Women's Connection - Networking and Lightning Talks</t>
  </si>
  <si>
    <t>Wework at Atrium Tower</t>
  </si>
  <si>
    <t>Your calendar for startup and tech events. Get invites at https://www.startupeventslist.com&lt;br&gt;&lt;br&gt;This event is especially dedicated to women who want to connect with other like-minded professional women from every business sector.&lt;br&gt;&lt;br&gt;The networking session focuses on exchanging ideas, looking for opportunities and inspiration, sharing experiences, and helping each other to improve and empower.&lt;br&gt;&lt;br&gt;We want to foster and empower women at work and facilitate an interdisciplinary platform to exchange and educate each other.&lt;br&gt;Everyone from all genders (men are welcome with +1 woman), from straight and LGBTIQ* people, from 18 to 64+ ... is welcome to join this event!&lt;br&gt;&lt;br&gt;We would love to see diversity and are looking forward to meeting you.&lt;br&gt;&lt;br&gt;-------------------------------------------------------------------&lt;br&gt;&lt;br&gt;Program:&lt;br&gt;&lt;br&gt;18.30pm - Welcome and Introduction&lt;br&gt;&lt;br&gt;18.40pm - Lightning Talks: Introduction of the project / business and sharing experiences&lt;br&gt;&lt;br&gt;*Jovan Vialva | Founder of j.jackman 'Starting from Scratch: Ups and Downs of getting a new idea off the ground.' &lt;br&gt;&lt;br&gt;*Susanne Ilemann | Head of International Marketing at simpleshow 'Battling your way up - why women are feisty and men are confident'&lt;br&gt;&lt;br&gt;* Special guest TBA&lt;br&gt;&lt;br&gt;19.40pm - Start Networking&lt;br&gt;20.00pm - Get-together and relax&lt;br&gt;20.30pm - End&lt;br&gt;&lt;br&gt;Dresscode: casual and just be yourself!&lt;br&gt;*** Important: Please bring your ID card for guest registration at WeWork! ***&lt;br&gt;&lt;br&gt;This event is taking place at:&lt;br&gt;WeWork Atrium Tower (Room 7C)&lt;br&gt;Eichhornstraße 3&lt;br&gt;10785 Berlin&lt;br&gt;&lt;br&gt;Once you've entered from Eichhornstrasse 3, please walk all the way until the end of the Atrium and find the elevators on the left side. WeWork Front Desk is on the 7th floor.&lt;br&gt;&lt;br&gt;-------------------------------------------------------------------&lt;br&gt;&lt;br&gt;*** Please note: In order to get a free ticket you need to be a member: Become a free IW-Connection member here:&lt;br&gt;http://iw-connection.com/network ***&lt;br&gt;&lt;br&gt;If you have any other questions or ideas feel free to contact us any time: hello@iw-connection.com&lt;br&gt;&lt;br&gt;Facebook: https://www.facebook.com/iwconnection/&lt;br&gt;Twitter: https://twitter.com/iwconnection&lt;br&gt;&lt;br&gt;&lt;br&gt;Looking forward to meeting you!&lt;br&gt;&lt;br&gt;https://www.facebook.com/events/2113466548982995/</t>
  </si>
  <si>
    <t>https://www.google.com/calendar/event?eid=Xzc0cGo2YzlwNWtwMzZkaG42MHNqNmVhMGM1bzZpYmprZDVtbWFiamNmNCB6enplcm9jYWwuYmVybGluc2VsMUBt&amp;ctz=Europe/Berlin</t>
  </si>
  <si>
    <t>Infotag Medien &amp; Digitaljournalismus</t>
  </si>
  <si>
    <t>Sigmund Freud PrivatUniversität SFU Berlin</t>
  </si>
  <si>
    <t>Your calendar for startup and tech events. Get invites at https://www.startupeventslist.com&lt;br&gt;&lt;br&gt;MDJ | Info- und Aufnahmegespräche Medien und Digitaljounalismus (BA &amp; MA) 📻 📺 💻&lt;br&gt;&lt;br&gt;Die Anforderungen an Journalisten und Medien-Fachkräfte werden immer komplexer: Onlinetexte schreiben, Videos drehen, Social-Media-Kanäle bespielen, das Storytelling erfolgreicher Shows ins Web verlagern oder eigene Web-Channels täglich mit neuen Videos versorgen. Die Bachelor- und Master-Studiengänge Medien und Digitaljournalismus vereinen akademisches Wissen und Praxis aus TV, Radio und Web und bereitet Sie optimal auf Ihr Berufsleben vor.&lt;br&gt;&lt;br&gt;Bewerben Sie sich jetzt für das Bachelor- oder Master-Programm zum Wintersemester 2019/20 und nutzen Sie vorab die Möglichkeit, Ihre inhaltlichen und organisatorischen Fragen zum Studium und zur Studienfinanzierung zu stellen. Ein Quereinstieg zum Sommersemester 2019 ist im Einzelfall möglich.&lt;br&gt;&lt;br&gt;Am DI 15. Januar finden die nächsten Info- und Aufnahmegespräche mit Studiengangsleiter Prof. Dr. Detlef Gwosc statt. Im Anschluss an das Gespräch stellen wir Ihnen das voll ausgestattete digitale Campus-Studio vor.&lt;br&gt;&lt;br&gt;Bewerbungsvoraussetzung Bachelor:&lt;br&gt;👉 Allgemeine Hochschulreife&lt;br&gt;👉 Schriftliche Begründung für die Studienwahl (Motivationsschreiben)&lt;br&gt;👉 Tabellarischer Lebenslauf&lt;br&gt;👉 Persönliches Aufnahmegespräch&lt;br&gt;&lt;br&gt;Bewerbungsvoraussetzung Master (siehe BA sowie):&lt;br&gt;👉 Bachelorgrad oder ein mindestens vergleichbarer Abschluss&lt;br&gt;👉 Praktikum und oder praktische Vorerfahrung bei einem Radio- oder TV-Sender&lt;br&gt;&lt;br&gt;Melden Sie sich für die genaue Terminkoordination für Ihren Campus und Studio Visits an: imd@sfu-berlin.de&lt;br&gt;Weitere Termine 2019 des MDJ Infotag: DO 24.01. sowie am FR 15.02. im Rahmen des Tag der offenen SFUTür.&lt;br&gt;&lt;br&gt;Mehr zum Studium Medien und Digitaljournalismus unter: https://mdj.sfu-berlin.de/de/&lt;br&gt;&lt;br&gt;Sigmund Freud PrivatUniversität Berlin&lt;br&gt;Institut für Medien und Digitaljournalismus IMD&lt;br&gt;Columbiadamm 10&lt;br&gt;12101 Berlin – ehem. Flughafen Tempelhof&lt;br&gt;&lt;br&gt;https://www.facebook.com/events/193985191546588/</t>
  </si>
  <si>
    <t>https://www.google.com/calendar/event?eid=Xzc0cGo2YzlwNWtwMzZkaG42MHNqOGMyMGM1bzZpYmprZDVtbWFiamNmNCB6enplcm9jYWwuYmVybGluc2VsMUBt&amp;ctz=Europe/Berlin</t>
  </si>
  <si>
    <t>Bayer Business Consulting</t>
  </si>
  <si>
    <t>Max-Planck-Institut für Infektionsbiologie, Seminarraum 1/2, Virchowweg 12,  10117 Berlin</t>
  </si>
  <si>
    <t>Your calendar for startup and tech events. Get invites at https://www.startupeventslist.com&lt;br&gt;&lt;br&gt;Bayer Business Consulting kommt nach Berlin! &lt;br&gt;Am 16.01.19 um 18:00 Uhr im Max-Planck-Institut für Infektionsbiologie auf dem Charité Campus Mitte.&lt;br&gt;&lt;br&gt;Dies ist Euch Chance den Alltag als Inhouse-Berater bei Bayer und Einstiegs- und Entwicklungsmöglichkeiten kennenzulernen. Und das Beste? Ihr könnt direkt persönliche Kontakte beim anschließenden Get-Together mit großzügigem Speis und Trank knüpfen.&lt;br&gt;&lt;br&gt;Da die Plätze begrenzt sind, solltet Ihr Euch schnell anmelden (unter Angabe Eures Studienfachs): event.berlin@bts-ev.de.&lt;br&gt;&lt;br&gt;https://www.facebook.com/events/283292405867169/</t>
  </si>
  <si>
    <t>https://www.google.com/calendar/event?eid=Xzc0cGo2YzlwNWtwMzZkaG42MHNqOGNhMGM1bzZpYmprZDVtbWFiamNmNCB6enplcm9jYWwuYmVybGluc2VsMUBt&amp;ctz=Europe/Berlin</t>
  </si>
  <si>
    <t>The Future of Social Media</t>
  </si>
  <si>
    <t>Your calendar for startup and tech events. Get invites at https://www.startupeventslist.com&lt;br&gt;&lt;br&gt;**Please be aware, we will be checking membership ID on the door for those with Factory Berlin Member Tickets**&lt;br&gt;&lt;br&gt;Are you on the right track with your social media game? Are you wondering if it still makes sense to invest into social media advertisement?&lt;br&gt;&lt;br&gt;A former Facebook employee and marketing expert, the biggest science publisher on Facebook with over 30 million followers and a Messenger Marketing expert will share their insights.&lt;br&gt;&lt;br&gt;You will learn how to invest your time and money in the most effective way and we will discuss alternatives.&lt;br&gt;&lt;br&gt;Agenda&lt;br&gt;6:00 pm | Doors open&lt;br&gt;6:30 pm | Welcome from Factory Berlin&lt;br&gt;6:35 pm | Introduction Panelists by Stella Weickl&lt;br&gt;6:45 – 7:30 pm | Panel&lt;br&gt;7:30 – 8:00 pm | Questions&lt;br&gt;8:00 – 9:00 pm | Networking and drinks&lt;br&gt;&lt;br&gt;The panel is hosted by Stella Weickl – expert in Messenger Marketing and founder of wowdio.&lt;br&gt;&lt;br&gt;Our exciting panel guests will be:&lt;br&gt;&lt;br&gt;Hashem Al-Ghaili holds a master degree in Molecular Biotechnology. He runs the biggest Science Nature Facebook page with over 29 million followers https://www.facebook.com/ScienceNaturePage/&lt;br&gt;&lt;br&gt;Hicham Zaraket worked for 7 years for Facebook and managed some of the biggest advertisers in the world http://therocketmarketing.com/&lt;br&gt;&lt;br&gt; The panel will be held in English.&lt;br&gt;&lt;br&gt;https://www.facebook.com/events/2323369104566358/</t>
  </si>
  <si>
    <t>https://www.google.com/calendar/event?eid=Xzc0cGo2YzlwNWtwMzZkaG42MHNqOGNpMGM1bzZpYmprZDVtbWFiamNmNCB6enplcm9jYWwuYmVybGluc2VsMUBt&amp;ctz=Europe/Berlin</t>
  </si>
  <si>
    <t>Touching Innovations 2019</t>
  </si>
  <si>
    <t>Deutsche Telekom AG @ Hauptstadtrepräsentanz (capital venue)</t>
  </si>
  <si>
    <t>Your calendar for startup and tech events.&lt;br&gt;Get invites at:&lt;br&gt;https://www.startupeventslist.com&lt;br&gt;&lt;br&gt;Update, 9th January: *** ONLY 10% OF TICKETS ARE LEFT ***&lt;br&gt;-------------------------------------------------------------------&lt;br&gt;TOUCHING INNOVATIONS 2019 is Berlin’s largest Internet of Things Startup Event; presenting 50+ speakers, 20 exhibitors and 15 pitches from different IoT fields.&lt;br&gt;&lt;br&gt;IT'S TIME TO GET EXCITED - Watch our updated teaser video: https://www.youtube.com/watch?v=pbZHzPMwQ-s&lt;br&gt;&lt;br&gt;Check out our agenda incl. Keynotes from IBM, BOSCH SI, Cisco, IOTA Foundation and Triangle Ventures Capital here: https://www.touchinginnovations.de/touching-innovations-conference-agenda&lt;br&gt;&lt;br&gt;NETWORKING, FUNDRAISING, INSIGHTS.&lt;br&gt;A must attend by: prospective founders, co-founders looking for founding-partners, IoT/IIoT startups seeking funding, partners, customers or M&amp;A, by Venture Capital Firms, Business Angels, Corporate Ventures, Corporates looking for external innovations or M&amp;A, Innovation Hub Executives, Investment Banks, Accelerators and all IoT adventurers.&lt;br&gt;&lt;br&gt;Apart from exponential networking during the entire event, prospective founders and existing startups will get the opportunity to pitch their vision in 10-minutes pitches (7 mins. pitch + Q&amp;A) to win business angels, venture capital, co-founders, other partners, as well as corporates and customers. Our Pitch Award incl. prizes from Microsoft ScaleUp, innogy Innovation Hub, Black Lychee Ventures and other great supporters.&lt;br&gt;&lt;br&gt;Investors, corporates and buying centers from selected industries will be sharing their view on market requirements and company objectives for the upcoming years to find their potentially new suppliers or partners from the startup-crowd.&lt;br&gt;&lt;br&gt;EXCITING SPEAKERS AND ONSITE-ACCELERATION&lt;br&gt;In a wide range of presentations, international experts will cover various topics and take you through the latest trends and research in future tech, e.g. about IoT sensors and actuators, smart textiles, wearable technology, connected cars, smart factories, artificial intelligence &amp; machine learning, augmented, mixed &amp; virtual reality, esports, as well as digital marketing, cryptopayment models, DLT/blockchain, patents &amp; copyrights, lab &amp; venture building, valuation methods for tech startups, growth &amp; exit strategies, M&amp;As, and many other topics.&lt;br&gt;&lt;br&gt;Our speakers include:&lt;br&gt;• Permanent Secretary @ Berlin Senate | Christian Rickerts&lt;br&gt;• Vice Group Chairman + Member of the Fed. Board @ FDP | Christian Dürr &lt;br&gt;• CEO @ Triangle Venture Capital Group + FunderNation | Uli Fricke&lt;br&gt;• CEO @ Seedlab + Member IOTA Foundation | Regine Helmer&lt;br&gt;• Accelerator + Coach @ AXA Startup Center | Dirk Lui&lt;br&gt;• Territory Manager @ Google | Lewin Giselbrecht&lt;br&gt;• Head of M&amp;A @ Carl Finance | Felix Engelhardt, CFA&lt;br&gt;• Senior Scientist @ Fraunhofer FOKUS | Axel Rennoch&lt;br&gt;• Project Manager @ DIN | Amelie Leipprand&lt;br&gt;• Startup Consultant @ IHK Berlin | Julia Lazaro&lt;br&gt;• CEO + Founder @ TARGET E-Sports | Michael Decker&lt;br&gt;• Partner @ TIGGES Lawyers + Chair @ ECTA | Micaela Schork, LL.M.&lt;br&gt;• Partner + Head of Technology @ Redstone | Stefano Gurciullo, PhD&lt;br&gt;• Head of Group Internet Tech @ FU Berlin | Prof.Dr. Mathias Wählisch&lt;br&gt;• Co-Founder + Engineering @ Bunch.ai | Charles Ahmadzadeh&lt;br&gt;• Director of EduTech and Gaming @ FideliumTech | Jane Stoller&lt;br&gt;• Product Manager Smart Factory @ Körber Digital | Alexander Kinstler&lt;br&gt;• Project Manager Robotics/IoT @ Commerzbank Incubator | Dirk Plewnia&lt;br&gt;• Team Lead @ MBition Mercedes-Benz Inno Lab | Dr. Haytham Mohtasseb&lt;br&gt;• CEO + Co-Founder @ Giant Lazer | Jakub Korczynski&lt;br&gt;• Founder + Chairman @ XGS eSports | Johannes Neuschmid&lt;br&gt;• Partner @ TIGGES Lawyers | Marius Rosenberg&lt;br&gt;• Expert Advisor for Digital Transf. in Health Care | Miriam Schnürer&lt;br&gt;• Researcher Automation Robotics @ FU Berlin | Dr. Mostafa Mohammadi&lt;br&gt;• CEO + Founder @ E-Native + 1st VP @ ESBD | Niklas Timmermann&lt;br&gt;• Head of HTGF Berlin @ High-Tech Gründerfonds | Dr. Tanja Emmerling&lt;br&gt;• Head of IoT Business @ Bosch Software Innovations | Veronika Brandt&lt;br&gt;• CEO + Founder @ Desk.Works | Waldemar Ariel Gala&lt;br&gt;• CEO + C-Level Advisory Digitalization and IIoT @ DXBe | Wulf Schlachter&lt;br&gt;• Snr. Product Manager IoT Security @ T-Systems | Dr. Mehran Roshandel&lt;br&gt;&lt;br&gt;THE SUMMIT OF INNOVATIONS&lt;br&gt;Alongside with other exciting IoT areas, you will be experiencing:&lt;br&gt;• Smart Home&lt;br&gt;• Smart Living&lt;br&gt;• Smart Health&lt;br&gt;• Smart Fashion&lt;br&gt;• Smart Factory / Manufacturing&lt;br&gt;• Smart Mobility&lt;br&gt;• Smart City&lt;br&gt;• Smart Buildings&lt;br&gt;• Smart Grids&lt;br&gt;• Smart Agriculture&lt;br&gt;• Smart Retail&lt;br&gt;• Smart Logistics&lt;br&gt;• IoT Middleware / Plattformen&lt;br&gt;• Robotics&lt;br&gt;• Wearable Tech&lt;br&gt;&lt;br&gt;In case of any questions, please feel free to send us an email: info@touchinginnovations.de&lt;br&gt;&lt;br&gt;www.touchinginnovations.com&lt;br&gt;&lt;br&gt;https://www.facebook.com/events/648406402167367/</t>
  </si>
  <si>
    <t>01/23/2019 10:37:24.000Z</t>
  </si>
  <si>
    <t>https://www.google.com/calendar/event?eid=Xzc0cGo2YzlwNWtwMzZkOWg2MG8zaWQyMGM1bzZpYmprZDVtbWFiamNmNCB6enplcm9jYWwuYmVybGluc2VsMUBt&amp;ctz=Europe/Berlin</t>
  </si>
  <si>
    <t>Your calendar for startup and tech events.&lt;br&gt;Get invites at:&lt;br&gt;https://www.startupeventslist.com&lt;br&gt;&lt;br&gt;Es ist Zeit für deinen eigenen Workshop!&lt;br&gt;Du hast nun die Möglichkeit, dich deinem WorkshopThema und Konzept zu widmen - und dieses ganz entspannt zu beginnen, weiterzuentwickeln oder zu überarbeiten.&lt;br&gt;&lt;br&gt; Der 2tägige Intensivworkshop:&lt;br&gt;&lt;br&gt;Hier erfährst du neben den Grundlagen und Kernelemten von innovativen und teilnehmer-zentrierten Workshopformaten auch Tools und Methoden, um deine Idee vom eigenen Workshop wahr zu machen.  Die beliebte Werkstattphase begleitet den gesamten Workshop begleitet, in der du Schritt für Schritt deinen eigenen Workshop konzipierst!&lt;br&gt;&lt;br&gt;Du gibst schon Workshops oder willst welche geben?&lt;br&gt;&lt;br&gt;Du hast eine Idee, ein Herzensthema und willst ein spannendes Konzept erstellen, das perfekt zu dir und deiner Zielgruppe passt?&lt;br&gt;&lt;br&gt;Du willst innovative Formate anbieten, deine Teilnehmer begeistern und erfolgreiche Workshops geben?&lt;br&gt;&lt;br&gt;Dann melde dich direkt an :-)&lt;br&gt;&lt;br&gt;(Im Preis enthalten sind Getränke und Snacks, ein Learning Folder, eine WorkshopDokumentation, Zutritt zu der exklusiven Facebookgruppe für den weiteren Austausch.)&lt;br&gt;&lt;br&gt;***begrenzte Plätze****&lt;br&gt;&lt;br&gt;&lt;br&gt;Alternativ kannst du auch ein 1tägige Sprintformat besuchen. Hier erfährst du die Grundladen zum Thema 'Workshops geben' und startest damit an, das Konzept für deinen eigenen Workshop zu gestalten. Mit all den Tools, die wir an diesem Tag besprechen, bist du in der Lage dein Konzept nach dem Sprint selbstständig weiter zu entwickeln.  &lt;br&gt;&lt;br&gt;Mehr dazu in der Terminübersicht oder bei Fragen gerne an anna@workshopcoach.de :-)&lt;br&gt;&lt;br&gt;&lt;br&gt;Darum geht's:&lt;br&gt;- Hier bekommst du - perfekt auf deine Praxis zugeschnitten - einen Überblick über die Grundstruktur von professionellen, erfolgreichen und lebendigen Workshops. &lt;br&gt;&lt;br&gt;- Du erfährst, wie du deine TeilnehmerInnen aktivierst und sie in den Flow versetzt.&lt;br&gt;&lt;br&gt;- Dazu lernst du die neuesten neurodidaktischen Grundlagen auf denen du deinen Workshop aufbauen kannst.&lt;br&gt;&lt;br&gt;- Du lernst Tools um deine Inhalte zu strukturieren und bekommst eine Auswahl an bewährten und innovativen Methoden mit auf deinen Weg.&lt;br&gt;&lt;br&gt;- Du wirst wissen, was du alles für deine Vorbereitung brauchst, wie du die Durchführung gestaltest und was für eine erfolgssichernde Nachbereitung wichtig ist!&lt;br&gt;&lt;br&gt;Das erwartet dich:&lt;br&gt;&lt;br&gt;Die Basis: mit Erfahrungen spielen – Vermitteln, Lehren und Lernen&lt;br&gt;So kann es gehen: Aufbau und Ablauf eines Workshops &lt;br&gt;- Methoden, Übungen, Medien für jede Workshop-Phase:&lt;br&gt;- Der Einstieg – Kennenlernen, Motivieren, Fokussieren&lt;br&gt;- Die Inhaltsvermittlung – Spannung aufbauen, Inhalte vermitteln&lt;br&gt;- Die Pause – Aktivierung, Konzentration&lt;br&gt;- Die Inhalte verarbeiten – Handlungsorientierung, Praxisbezug&lt;br&gt;- Der Ausstieg – Wiederholung, Transfer, Feedback&lt;br&gt;Methoden und Techniken für jedes Veranstaltungsformat und Gruppengröße&lt;br&gt;Transfersicherung und der Weg in die Praxis – Methoden für den eigenen Workshop&lt;br&gt;Tipps und Tricks für deine Planung und Durchführung&lt;br&gt;Begleitend: Werkstattphase&lt;br&gt;&lt;br&gt;Am Ende des Workshops erhältst du auf Wunsch ein Teilnahmezertifikat.&lt;br&gt;&lt;br&gt;Der Workshop ist für dich:&lt;br&gt;Selbstständige, Freiberufler,Trainer, Coaches, Berater &amp; Kreative.&lt;br&gt;&lt;br&gt;Alle, die selbst bereits Workshops anbieten oder zukünftig anbieten wollen, um so z.B. ihr Wissen, ihre Herzensthemen und ihre fachlichen Fähigkeiten in die Welt zu tragen und auf weiteren Wegen vermarkten zu können.&lt;br&gt;&lt;br&gt;&lt;br&gt;Ich freue mich auf dich!&lt;br&gt;Anna&lt;br&gt;&lt;br&gt;Anna-Caterina Walk | WorkshopCoach&lt;br&gt;&lt;br&gt;Das Kleingedruckte:&lt;br&gt;&lt;br&gt;Bei weniger als 4 Anmeldungen behalte ich mir vor, den Workshop 3 Wochen vor dem Workshopstart abzusagen. Dein Geld erhältst du dann selbstverständlich zurück. Ich versuche dir dann zeitnah einen AlternativTermin anzubieten.&lt;br&gt;&lt;br&gt;Bei einer Stornierung des Workshops Deinerseits ab 4 Wochen vor Workshopbeginn oder weniger, berechne ich die volle Gebühr. Gerne kann aber eine von dir gewählte Person den Platz in Anspruch nehmen und an dem Workshop teilnehmen.&lt;br&gt;&lt;br&gt;&lt;br&gt;https://www.facebook.com/events/740710742934181/</t>
  </si>
  <si>
    <t>https://www.google.com/calendar/event?eid=Xzc0cGo2YzlwNWtwMzZkOWg2MG8zaWRhMGM1bzZpYmprZDVtbWFiamNmNCB6enplcm9jYWwuYmVybGluc2VsMUBt&amp;ctz=Europe/Berlin</t>
  </si>
  <si>
    <t>Get-Together: Unicorns in Tech meets APX</t>
  </si>
  <si>
    <t>APX Axel Springer Porsche GmbH &amp; Co. KG</t>
  </si>
  <si>
    <t>Your calendar for startup and tech events.&lt;br&gt;Get invites at:&lt;br&gt;https://www.startupeventslist.com&lt;br&gt;&lt;br&gt;UNICORNS IN TECH is the global tech community for LGBT+ and straight allies. It is the ideal place for everyone who is at home in the world of technology, whether they are an industry professional or a more casual enthusiast. On a monthly basis, we organize get-together events, hosted by proud companies.&lt;br&gt;&lt;br&gt;Since UNICORNS IN TECH was founded in October 2014, we have built a community of 3.800+ members.&lt;br&gt;&lt;br&gt;■ SCHEDULE ■&lt;br&gt;&lt;br&gt;19:00	Registration, mingling, food &amp; drinks&lt;br&gt;19:30	Welcome from Unicorns in Tech&lt;br&gt;19:40	Welcome from APX&lt;br&gt;19:45	Panel (40 min)&lt;br&gt;20:25	Break&lt;br&gt;20:30	Audience Pitching&lt;br&gt;20:40	Selfie Time!&lt;br&gt;20:45	Speed networking&lt;br&gt;21:00	Socializing with drinks&lt;br&gt;21:45	After event drinks (Bar to be announced)&lt;br&gt;&lt;br&gt;■ PANEL ■&lt;br&gt;&lt;br&gt;“How to improve diversity in startup investing?”&lt;br&gt;&lt;br&gt;Diversity within startup investing needs to drastically improve so that we can create sustainable companies. Join us as we discuss how investors and startups can work together to ensure this happens more efficiently in 2019!&lt;br&gt;&lt;br&gt;■ TICKETS AND REGISTRATION ■&lt;br&gt;&lt;br&gt;Our get-togethers are free of charge for members and membership is free.&lt;br&gt;&lt;br&gt;Get-togethers cost € 20 for non-members.&lt;br&gt;&lt;br&gt;There are unlimited tickets available to register on Eventbrite. However, it will be on a first come, first served basis.&lt;br&gt;&lt;br&gt;When the event space is full, we want to close the door (so get there early!)&lt;br&gt;&lt;br&gt;&lt;br&gt;■ SUPPORTER MEMBERSHIP ■&lt;br&gt;&lt;br&gt;Do you want to help us expand the UNICORNS IN TECH community? Get the new SUPPORTER membership.&lt;br&gt;&lt;br&gt;You can book the supporter membership directly with your ticket. You can read about the benefits on our website&lt;br&gt;&lt;br&gt;SUPPORTER members always have reserved seats for guaranteed access to the get-togethers.&lt;br&gt;&lt;br&gt;http://www.unicornsintech.com/product/supporter-membership&lt;br&gt;&lt;br&gt;&lt;br&gt;■ About APX ■&lt;br&gt;&lt;br&gt;Following in the footsteps of sister company, Axel Springer Plug and Play, APX was born when two best-in-class giants came together with a shared mission: To identify fearless founding teams with ambitious digital ideas and global aspirations. And to help their startups pick up speed.&lt;br&gt;&lt;br&gt;Based in Berlin, we’re an experienced, international team that shares one big idea: We believe that real value lies in people – in your team, in our team, and in the people we know. We celebrate diversity, value authenticity, and do everything in our power to connect you with the right people.&lt;br&gt;More here: https://apx.ac/&lt;br&gt;&lt;br&gt;Find us on social media for event updates @UnicornsInTech&lt;br&gt;&lt;br&gt;https://www.facebook.com/events/376381559769188/</t>
  </si>
  <si>
    <t>https://www.google.com/calendar/event?eid=Xzc0cGo2YzlwNWtwMzZkOWg2MG8zaWUyMGM1bzZpYmprZDVtbWFiamNmNCB6enplcm9jYWwuYmVybGluc2VsMUBt&amp;ctz=Europe/Berlin</t>
  </si>
  <si>
    <t>Problem Framing Workshop</t>
  </si>
  <si>
    <t>Design Sprint Academy</t>
  </si>
  <si>
    <t>Your calendar for startup and tech events.&lt;br&gt;Get invites at:&lt;br&gt;https://www.startupeventslist.com&lt;br&gt;&lt;br&gt;&lt;br&gt;&lt;br&gt;It’s just a one day workshop, so WHY is it important?&lt;br&gt;Simple answer: We trained Google on this.&lt;br&gt;Click here to see what participants from Google, Audible, Nike have to say about it!&lt;br&gt;&lt;br&gt;&lt;br&gt;&lt;br&gt;&lt;br&gt;“Fall in love with the problem, not the solution'` Uri Levine, co-founder of Waze.&lt;br&gt;Problem Framing Workshop: one-day, intensive workshop to give you all the necessary tools and knowledge for framing the right problem and making your design sprint a true success.&lt;br&gt;Identifying the right problem from the beginning is crucial for any design sprint. If the stage isn't set properly or there is no common understanding of the actual problem, a design sprint is bound to fail.&lt;br&gt;&lt;br&gt;We’ll help you take all the right steps in the right direction to learn how to: address all relevant perspectives of a problem, engage your team towards a common purpose, and gain the confidence to know you’re tackling a problem worth solving in a design sprint. And even more than that, it’s to help you gain the stakeholders’ support before running your next design sprint.&lt;br&gt;&lt;br&gt;&lt;br&gt;&lt;br&gt;Are you someone WHO should attend this workshop? Will YOU benefit from this?&lt;br&gt;This intensive workshop is best suited for individuals who will run or facilitate design sprints in their organization and need to set the stage for success or get stakeholder buy-in to run their next design sprint.&lt;br&gt;&lt;br&gt;Do you see your title or role in this list?&lt;br&gt;&lt;br&gt;Product Managers / UX Designers / UX Leads / Researchers / Process Owners / Facilitators / Coaches/ Design Sprint Masters&lt;br&gt;&lt;br&gt;&lt;br&gt;WHAT will you get out of this workshop? You’ll be able to…&lt;br&gt;&lt;br&gt;Identify and capture stakeholders’ perspectives and assumptions&lt;br&gt;Understand the customers’ needs, perceptions, and expectations&lt;br&gt;Learn to frame problems into actionable design challenges&lt;br&gt;Align the team on a common goal and purpose&lt;br&gt;Gain the confidence needed to know you’re tackling the right problem worth solving in a design sprint&lt;br&gt;&lt;br&gt;&lt;br&gt;&lt;br&gt;&lt;br&gt;And now, HOW will it run?&lt;br&gt;&lt;br&gt;Intro &amp; ice-breakers&lt;br&gt;What happens when a problem isn't well defined?&lt;br&gt;Different types of problems&lt;br&gt;Exploring the problem space&lt;br&gt;Lunch&lt;br&gt;Synthesize information&lt;br&gt;Problem Statement&lt;br&gt;&lt;br&gt;&lt;br&gt;&lt;br&gt;Well…then there’s us. Who are we, and why should you trust us?&lt;br&gt;We catch yawns. Don’t get why that makes us empathetic and trustworthy? Google it, and you’ll find out.  But, back on track, Design Sprint Academy is all about the motto sharing is caring. After learning and implementing the Design thinking principles into our own workflow, we wanted to share it with others. So, now we travel the world and train professionals from companies like Google, Microsoft, Paypal, Adobe, Boeing, Audible, RGA, UL, Ernst and Young, Hello Fresh, SAP, and Accenture to help them deliver real results that match their customer's needs.&lt;br&gt;&lt;br&gt;And just to show you how much we love sharing, our workshops are now open to the public. That means that everyone can become familiar with and master the skills of running a successful design sprint. And lastly, we say this in the most humble way possible, but we are the ORIGINALS - we were the first to do this training within workshops. So, there’s that too.&lt;br&gt;&lt;br&gt; Oh right, the most important question yet…will there be refreshments provided?&lt;br&gt;&lt;br&gt;Rest assured, there will be refreshments:&lt;br&gt;&lt;br&gt;Snacks (healthy and otherwise)&lt;br&gt;Coffee, Tea, &amp; Sodas&lt;br&gt;Lunch&lt;br&gt;&lt;br&gt;&lt;br&gt;&lt;br&gt;&lt;br&gt;And lastly, FAQs…if you STILL have questions after all of that, take a look here and see if you find your answer:&lt;br&gt;&lt;br&gt;&lt;br&gt;What should I bring to the event?&lt;br&gt;Probably your laptop or tablet – electronic or stone, depending on if you also want to bring your chisel.&lt;br&gt;&lt;br&gt;If you’re prone to getting hangry, bring a few snacks. Food and beverages will be provided all day, like dried fruits, nuts, and other healthy foods, but if those aren’t hitting the spot, you’ll want to bring something else for when the blood sugar drops unexpectedly.&lt;br&gt;&lt;br&gt;Are the tickets transferable?&lt;br&gt;If you get approved, then yes. If you need to request a ticket transfer, please email start@designsprint.academy. But! All requests must be made 72 hours prior to the event. Not 24 hours, but 72 hours…&lt;br&gt;&lt;br&gt;Should I come as an individual or as a team?&lt;br&gt;Both individuals and company teams are encouraged to attend. But just to clarify, you don’t get be a loner at the workshop. Individuals will work together with a team of people from different companies. This workshop will be valuable for both individuals and groups.&lt;br&gt;&lt;br&gt;Are there any team discounts?&lt;br&gt;Yes, don’t you fret. There are team discounts. Companies sending more than 2 people qualify for team discounts. Just look for team tickets when registering.&lt;br&gt;&lt;br&gt;&lt;br&gt;https://www.facebook.com/events/1045471435613930/</t>
  </si>
  <si>
    <t>https://www.google.com/calendar/event?eid=Xzc0cGo2YzlwNWtwMzZkOWg2MG9qMGNxMGM1bzZpYmprZDVtbWFiamNmNCB6enplcm9jYWwuYmVybGluc2VsMUBt&amp;ctz=Europe/Berlin</t>
  </si>
  <si>
    <t>Why Company Culture Matters</t>
  </si>
  <si>
    <t>Mollstraße 1, 10178 Berlin, Deutschland</t>
  </si>
  <si>
    <t>Your calendar for startup and tech events.&lt;br&gt;Get invites at:&lt;br&gt;https://www.startupeventslist.com&lt;br&gt;&lt;br&gt;Many thanks to our host for the evening Zalando ✌️&lt;br&gt;&lt;br&gt;There's an overwhelming agreement that culture impacts every corner of your business. 94% of executives and 88% of employees believe a distinct workplace culture is important to business success. &lt;br&gt;&lt;br&gt;But why is corporate culture so important?&lt;br&gt;&lt;br&gt;Join a free meetup put together by Surf Office and let's talk about how a strong company culture affects employee happiness, new talent recruitment, employee loyalty and productivity.&lt;br&gt;〰️&lt;br&gt;TALKS BY:&lt;br&gt;👕 *Kenan Salihbegovic, lead community manager at Zalando*&lt;br&gt;&lt;br&gt;Topic: How to build an outstanding culture by enabling grassroots leadership within your company.&lt;br&gt;&lt;br&gt;🚙 *Rebecca Schneider, Talent Acquisition Manager at heycar*&lt;br&gt;&lt;br&gt;Topic: Cultural Fit as a main KPI - The continuous journey of establishing shared values during hyper growth.&lt;br&gt;〰️&lt;br&gt;The event is free but make sure to register, the number of spots is limited.&lt;br&gt;&lt;br&gt;Location: Zalando Tech Headquarters BMO (map: https://goo.gl/maps/da7mtqgQwUL2)&lt;br&gt;&lt;br&gt;https://www.facebook.com/events/118333345767340/</t>
  </si>
  <si>
    <t>https://www.google.com/calendar/event?eid=Xzc0cGo2YzlwNWtwMzZkOWg2a3EzZ2RhMGM1bzZpYmprZDVtbWFiamNmNCB6enplcm9jYWwuYmVybGluc2VsMUBt&amp;ctz=Europe/Berlin</t>
  </si>
  <si>
    <t>Blockfellow: Blockchain Fellowship Program</t>
  </si>
  <si>
    <t>Your calendar for startup and tech events.&lt;br&gt;Get invites at:&lt;br&gt;https://www.startupeventslist.com&lt;br&gt;&lt;br&gt;It is time to separate Crypto from Blockchain.&lt;br&gt;&lt;br&gt;Blockfellow is a unique program for developers, designers and makers to build blockchain based industry applications with leading companies in the space. It is active in San Francisco, Tel Aviv and Istanbul. And now it is in Berlin.&lt;br&gt;&lt;br&gt;Introduction of the program is not the only goal for the event. There will be discussion about Blockchain and its future in the society. We invite all the people who are interested in building the new way of living together.&lt;br&gt;&lt;br&gt;Peace&lt;br&gt;http://blockfellow.com/&lt;br&gt;&lt;br&gt;&lt;br&gt;https://www.facebook.com/events/1980526715376827/</t>
  </si>
  <si>
    <t>https://www.google.com/calendar/event?eid=Xzc0cGo2YzlwNWtwMzZkOWg2a3EzZ2RpMGM1bzZpYmprZDVtbWFiamNmNCB6enplcm9jYWwuYmVybGluc2VsMUBt&amp;ctz=Europe/Berlin</t>
  </si>
  <si>
    <t>Social Media Trends 2019</t>
  </si>
  <si>
    <t>Your calendar for startup and tech events.&lt;br&gt;Get invites at:&lt;br&gt;https://www.startupeventslist.com&lt;br&gt;&lt;br&gt;Zum Auftagt des neuen Jahres halte ich einen Vortrag über die Social Media Trends 2019. Das Ganze findet in der Why Akademie von Johanna Caspers statt. Die Akademie bietet spezielle Workshops für Gründer und Selbstständige und im speziellen für Mompreneurs an. Der Anfang von allem ist dabei die Positionierung. Das Why ist Programm in der Akademie.&lt;br&gt;&lt;br&gt;https://www.facebook.com/events/2117106791887477/</t>
  </si>
  <si>
    <t>https://www.google.com/calendar/event?eid=Xzc0cGo2YzlwNWtwMzZkOWg2a3EzZ2RxMGM1bzZpYmprZDVtbWFiamNmNCB6enplcm9jYWwuYmVybGluc2VsMUBt&amp;ctz=Europe/Berlin</t>
  </si>
  <si>
    <t>January design lab - Berlin</t>
  </si>
  <si>
    <t>Di:lab</t>
  </si>
  <si>
    <t>Your calendar for startup and tech events.&lt;br&gt;Get invites at:&lt;br&gt;https://www.startupeventslist.com&lt;br&gt;&lt;br&gt;Welcome to the first design lab of 2019.&lt;br&gt;&lt;br&gt;A community of designers that get together each month to talk shop, share ideas and designs, and get to know one another.&lt;br&gt;&lt;br&gt;Ticket information&lt;br&gt;You will need an Eventbrite registration to enter this event. Get yours here �&lt;br&gt;&lt;br&gt;Raffle &amp; Giveaways&lt;br&gt;Thanks to our sponsors at Sketch we will be giving away two FREE Sketch licenses in a raffle. Show up, collect your raffle ticket and the winners will be announced at the end.&lt;br&gt;_&lt;br&gt;&lt;br&gt;Schedule &lt;br&gt;&lt;br&gt;6:30- Open for arrivals &amp; drinks&lt;br&gt;6:55 – Welcome &amp; introduction&lt;br&gt;7:00 - Talk one&lt;br&gt;7:20 - Q&amp;A&lt;br&gt;7:30 - Talk two&lt;br&gt;7:50 - Q&amp;A&lt;br&gt;8:00 - Open Mic Session*&lt;br&gt;8:10 - Raffle &amp; close event&lt;br&gt;8:15 - Networking&lt;br&gt;___&lt;br&gt;&lt;br&gt;Talk: Using a design system as a framework&lt;br&gt;&lt;br&gt;Design system as a framework is a talk where we show how agencies can use design system for multiple clients as a base, improving time, budget and scalability of the system itself. We are going to show what is a design system as a definition and how we approached the problem to create a platform around design system.&lt;br&gt;&lt;br&gt;Speakers:&lt;br&gt;&lt;br&gt;Chris O’Grady - Art director at Investis Digital working on websites for top FTSE100 and 250 businesses such as Ascential, Anglo American and DeBeers Diamonds. Leading the artistic and user-centred approach to corporate storytelling online. Previous work included print design for Christies auction house, film production for events in the US and Creative Director of a start-up digital agency working with other start up apps and companies to shape their online products ready for a consumer market.&lt;br&gt;&lt;br&gt;Apparicio Junior – Designer with 5 years of experience in the digital market. Living in London for 7 years, working with several global FTSE100 brands such as Rolls-Royce, Symrise, JTI, ArcelorMittal and others. Always designing digital experiences to improve the lives of customers balancing business goals, UX and creativity.&lt;br&gt;&lt;br&gt;Instagram: @appariciojr &lt;br&gt;Twitter: @InvestisDigital&lt;br&gt;&lt;br&gt;----&lt;br&gt;Title: Zen and the art of user experience&lt;br&gt;&lt;br&gt;The undocumented journey of a user experience designer in India:&lt;br&gt;Is the latent need a myth and how I figured it out during my research interviews? Was I designing for the mind? Why were work models essential to understand the user? Do we even consider the satisfaction of a user?&lt;br&gt;&lt;br&gt;I will be speaking about the challenges I have faced while designing products for different people from different backgrounds and with different cultural influences in India.&lt;br&gt;&lt;br&gt;Speaker: Guru Munishwar&lt;br&gt;&lt;br&gt;I am Guru Munishwar, product designer, and an observer designing products since the last ten years in India, Dubai, New Zealand, US, and Germany. I started unlearning everything I knew about this field to practice human approach to user experience design. I work as a product designer with an organization building a platform for developers.&lt;br&gt;We are helping dev-teams to focus on writing a unique code and developing enterprise businesses solutions and monetize them.&lt;br&gt;I am also working on my personal 'Berlin Curry Wurst' project to see if we can utilize the commute time in Berlin in community building.&lt;br&gt;&lt;br&gt;----&lt;br&gt;&lt;br&gt;Open Mic Session&lt;br&gt;We open the floor to you, the Berlin UI UX design community. If you’re looking for feedback, partnership or advice on a project you’re working on or simply have a question, this is the opportunity to ask the group &amp; further the discussion at the social. Open to all.&lt;br&gt;&lt;br&gt;Contact designlab@novoda.com if you are interested in speaking&lt;br&gt;&lt;br&gt;or Tweet us and say hi @DesignLabMeetup &lt;br&gt;&lt;br&gt;See you there. &lt;br&gt;&lt;br&gt;&lt;br&gt;&lt;br&gt;&lt;br&gt;&lt;br&gt;https://www.facebook.com/events/198644714420088/</t>
  </si>
  <si>
    <t>https://www.google.com/calendar/event?eid=Xzc0cGo2YzlwNWtwMzZkOWg2a3EzaWNhMGM1bzZpYmprZDVtbWFiamNmNCB6enplcm9jYWwuYmVybGluc2VsMUBt&amp;ctz=Europe/Berlin</t>
  </si>
  <si>
    <t>SEO Seminar in Berlin</t>
  </si>
  <si>
    <t>Your calendar for startup and tech events.&lt;br&gt;Get invites at:&lt;br&gt;https://www.startupeventslist.com&lt;br&gt;&lt;br&gt;SEO-Basis-Seminar: Lernen Sie in diesem Seminar praxisorientierte Grundlagen und anwendbares Know-how zur Suchmaschinenoptimierung (Search Engine Optimization – SEO), mit dem Ziel eine gute Platzierung in den Suchmaschinen zu erreichen.&lt;br&gt;&lt;br&gt;https://www.facebook.com/events/271275046903359/</t>
  </si>
  <si>
    <t>https://www.google.com/calendar/event?eid=Xzc0cGo2YzlwNWtwMzZkOWg2a3EzaWQyMGM1bzZpYmprZDVtbWFiamNmNCB6enplcm9jYWwuYmVybGluc2VsMUBt&amp;ctz=Europe/Berlin</t>
  </si>
  <si>
    <t>Startup Now Workshop: Namens- und Markenrecht</t>
  </si>
  <si>
    <t>Startup Incubator HWR Berlin</t>
  </si>
  <si>
    <t>Your calendar for startup and tech events.&lt;br&gt;Get invites at:&lt;br&gt;https://www.startupeventslist.com&lt;br&gt;&lt;br&gt;Das erste Seminar unserer monatlichen Reihe mit Patrick Geißler rund um die wichtigsten Paragraphen für Startups befasst sich mit dem Namens- und Markenrecht und die Verhinderung von existenzbedrohenden Kollisionen zu Beginn der Gründung.&lt;br&gt;&lt;br&gt;Vorkenntnisse sind nicht notwendig.&lt;br&gt;&lt;br&gt;Zielgruppe: Das Seminar richtet sich an Unternehmensgründer, die bislang gar nicht oder wenig in Kontakt mit den allgemeinen Grundlagen des Namens- und Markenrechts gekommen sind. Vorkenntnisse sind nicht notwendig.&lt;br&gt;&lt;br&gt;Stichpunkte aus dem Inhalt: Recht am Namen, Recht an einer Marke, Identitäts- und Ähnlichkeitskollisionen, Sinn und Zweck des Markenrechts als wesentlicher Bestandteil einer erfolgreichen Unternehmung.&lt;br&gt;&lt;br&gt;Nutzen für dich: Sinn und Zweck dieses Seminars ist es, dir die Bedeutung des Namens- und Markenrechts nebst dessen kontinuierlichen Verteidigung näher zu bringen und Risiken in der Gründung zu minimieren.&lt;br&gt;&lt;br&gt;Coach: Patrick Geißler, LL.M.&lt;br&gt;&lt;br&gt;Die Registrierung für den Workshop läuft bis zum 22. Januar um 23:30 Uhr. &lt;br&gt;&lt;br&gt;Hier geht's zur Anmeldung: http://www.startup-incubator.berlin/event/startup-now-workshop-namens-und-markenrecht-2/&lt;br&gt;&lt;br&gt;https://www.facebook.com/events/2292179994347516/</t>
  </si>
  <si>
    <t>https://www.google.com/calendar/event?eid=Xzc0cGo2YzlwNWtwMzZkOWg2a3FqMGQyMGM1bzZpYmprZDVtbWFiamNmNCB6enplcm9jYWwuYmVybGluc2VsMUBt&amp;ctz=Europe/Berlin</t>
  </si>
  <si>
    <t>Your calendar for startup and tech events.&lt;br&gt;Get invites at:&lt;br&gt;https://www.startupeventslist.com&lt;br&gt;&lt;br&gt;SEO-Basis-Seminar: Lernen Sie in diesem Seminar praxisorientierte Grundlagen und anwendbares Know-how zur Suchmaschinenoptimierung (Search Engine Optimization – SEO), mit dem Ziel eine gute Platzierung in den Suchmaschinen zu erreichen.&lt;br&gt;&lt;br&gt;https://www.facebook.com/events/271275046903359/?event_time_id=271275053570025</t>
  </si>
  <si>
    <t>https://www.google.com/calendar/event?eid=Xzc0cGo2YzlwNWtwMzZkOWg2a3FqMGRhMGM1bzZpYmprZDVtbWFiamNmNCB6enplcm9jYWwuYmVybGluc2VsMUBt&amp;ctz=Europe/Berlin</t>
  </si>
  <si>
    <t>Workshop: Agile Strategieentwicklung mit dem Product Field Framework</t>
  </si>
  <si>
    <t>Your calendar for startup and tech events.&lt;br&gt;Get invites at:&lt;br&gt;https://www.startupeventslist.com&lt;br&gt;&lt;br&gt;Aufgrund sich immer schneller ändernden Nutzerbedürfnissen und Marktentwicklungen kann deine Produktstrategie nicht mehr ein statischer Prozess sein, den du alle 1-2 Jahre im Elfenbeinturm durchführst. Du brauchst stattdessen ein System, das dir hypothesengetriebene Produktentwicklung und Spielraum zum Reagieren auf Veränderungen erlaubt. Deswegen wollen wir dich in diesem Webinar mit dem Product Field Framework und wie du es anwenden kannst vertraut machen.&lt;br&gt;&lt;br&gt;&lt;br&gt;&lt;br&gt;&lt;br&gt;Das macht das Product Field aus:&lt;br&gt;&lt;br&gt;&lt;br&gt;&lt;br&gt;Flexibilität: Kontinuierliche Informationen in die Strategieentwicklung einfließen lassen, Strategie als work-in-progress leben. Von Markenstrategie zu Produkt- und Servicestrategie.&lt;br&gt;&lt;br&gt;&lt;br&gt;&lt;br&gt;Kollaboration: Gemeinsame Ansichten zusammenbringen, Unterschiede und Konflikte sichtbar machen, Strategie in allen Facetten für Teammitglieder und Stakeholder für die Zusammenarbeit transparent machen.&lt;br&gt;&lt;br&gt;&lt;br&gt;&lt;br&gt;Ganzheitlich: Alle relevanten Strategie-Aspekte stehen im Kontext zueinander, in dem Idee, Ressourcen, Nutzerbedürfnisse und Markt im Zusammenspiel betrachtet werden. Ändern sich einzelne Inhalte, muss und kann überall nachjustiert werden.&lt;br&gt;&lt;br&gt;&lt;br&gt;&lt;br&gt;Nutzerorientierung: Kontinuierliche Einbeziehung der Nutzerbedürfnisse ermöglicht eine nutzerorientierte Strategieentwicklung.&lt;br&gt;&lt;br&gt;&lt;br&gt;&lt;br&gt;&lt;br&gt;&lt;br&gt;&lt;br&gt;Der Workshop richtet sich in erster Linie an:&lt;br&gt;&lt;br&gt;&lt;br&gt;&lt;br&gt;Product Manager/Heads of Product/CPOs etc.&lt;br&gt;&lt;br&gt;&lt;br&gt;&lt;br&gt;Business Development/Innovation Manager&lt;br&gt;&lt;br&gt;&lt;br&gt;&lt;br&gt;Strategieberater*innen&lt;br&gt;&lt;br&gt;&lt;br&gt;&lt;br&gt;Gründer*innen und Geschäftsführer*innen&lt;br&gt;&lt;br&gt;&lt;br&gt;&lt;br&gt;&lt;br&gt;&lt;br&gt;&lt;br&gt;In Workshop lernst du…:&lt;br&gt;&lt;br&gt;&lt;br&gt;...warum die Art und Weise der Strategieentwicklung sich verändern muss&lt;br&gt;&lt;br&gt;...was das Product Field ist, was es von anderen Strategie-Frameworks unterscheidet und wie es mit Frameworks wie Impact Mapping und Co. zusammenspielt.&lt;br&gt;&lt;br&gt;&lt;br&gt;&lt;br&gt;...wie man das Product Field anhand mehrerer praktischer Beispiele benutzt&lt;br&gt;&lt;br&gt;&lt;br&gt;&lt;br&gt;...wie du das Format ohne viel Aufwand in deine Firma tragen kannst, um es direkt zu nutzen.&lt;br&gt;&lt;br&gt;&lt;br&gt;&lt;br&gt;&lt;br&gt;&lt;br&gt;&lt;br&gt;&lt;br&gt;&lt;br&gt;*mehr Informationen zum Product Field findest du auch schon vorab auf productfield.com.&lt;br&gt;&lt;br&gt;&lt;br&gt;Referenten:&lt;br&gt;&lt;br&gt;Sonja (beautifulfuture.de): ist Inhaberin von Beautiful Future Beraterin und Trainerin für Organisations- und Strategieentwicklung, die Bedürfnisse und Erfordernisse von Menschen in den Mittelpunkt stellt und mit den Möglichkeiten neuer Technologien verbindet. Sie hat selbst über 10 Jahre Managementerfahrung in der Digitalbranche gesammelt, bei Konzernen in Transformation (z.B. Gruner+Jahr) wie auch Tech-Startups in der Wachstumsphase (z.B. Spryker Systems). Heute begleitet Sonja mit verschiedensten 'New Work' zuzuordnenden Ansätzen Kunden bei der Analyse, Implementierung und Weiterentwicklung ihrer individuellen Organisationssysteme, Strategien und Arbeitsweisen, z.B. im KMU-, Agentur- oder Softwarebereich.&lt;br&gt;&lt;br&gt;&lt;br&gt;&lt;br&gt;&lt;br&gt;Tim (herbigt.com): ist ein Product Leader mit mehr als 8 Jahren Erfahrung, sowie ein leidenschaftlicher Keynote Speaker und Autor des Buchs Lateral Leadership: A Practical Guide for Agile Product Managers’. Er war in verschiedenen Produkt-Rollen in Unternehmen wie XING oder Gruner+Jahr tätig und führt derzeit das B2B SaaS-Unternehmen iridion.&lt;br&gt;&lt;br&gt;&lt;br&gt;https://www.facebook.com/events/1628235327276331/</t>
  </si>
  <si>
    <t>https://www.google.com/calendar/event?eid=Xzc0cGo2YzlwNWtwMzZkOWg2a3FqMGRpMGM1bzZpYmprZDVtbWFiamNmNCB6enplcm9jYWwuYmVybGluc2VsMUBt&amp;ctz=Europe/Berlin</t>
  </si>
  <si>
    <t>Design Thinking in Beratung und Moderation</t>
  </si>
  <si>
    <t>denkmodell</t>
  </si>
  <si>
    <t>Your calendar for startup and tech events.&lt;br&gt;Get invites at:&lt;br&gt;https://www.startupeventslist.com&lt;br&gt;&lt;br&gt;Innovationen sorgen derzeit für rasanten Wandel – in unserer Arbeitswelt und in unserem Alltag. Dabei wird es immer wichtiger für Organisationen selbst Schritt zu halten und kreative, wertvolle Neuerungen zu fördern und neue Services oder Produkte anzubieten. Design Thinking ist eine Methode, um im Team komplexe Probleme zu lösen und nutzerorientierte, sinnstiftende Innovationen zu entwickeln. Unser Training zeigt Ihnen, wie Sie den Ansatz in Moderation und Beratung einsetzen können.&lt;br&gt;&lt;br&gt;In unserem 2-tägigen Design Thinking Training bieten wir an&lt;br&gt;- Tag 1 Praxis: Sie durchlaufen den gesamten Design Thinking Prozess und wenden die Methode damit praktisch an.&lt;br&gt;- Tag 2 Methodenreflexion: Wir reflektieren die einzelnen Phasen im Detail und beantworten praxisrelevante Fragen, um Design Thinking in Beratung und Moderation zielführend einsetzen zu können.&lt;br&gt;&lt;br&gt;Die Schwerpunktsetzung der Methodenreflektion richtet sich nach den Anliegen der Teilnehmenden und beinhaltet meist Fragen wie: Welche Herausforderungen birgt der Design Thinking Prozess in der Moderation und wie können Berater/innen damit gut umgehen? Welche Voraussetzungen müssen gegeben sein für einen erfolgreichen Design Thinking Prozess? Wie setzen sich Design Thinking Teams zusammen? Welche räumlichen Gegebenheiten müssen gewährleistet sein? Wie sieht ein Design Thinking Micro-Timing aus? Welche Methodenbausteine sind wann und für welche Gruppe geeignet? u.v.m.&lt;br&gt;&lt;br&gt;Am Ende des Trainings haben Sie sowohl in der Praxis als auch auf der beraterischen Metaebene gelernt, was flexibles, iteratives Arbeiten und „das Denken mit den Händen“ heißt und sind für Ihren nächsten Design Thinking Job gewappnet.&lt;br&gt;&lt;br&gt;https://www.facebook.com/events/937933576395849/</t>
  </si>
  <si>
    <t>https://www.google.com/calendar/event?eid=Xzc0cGo2YzlwNWtwMzZkOWg2a3FqMGRxMGM1bzZpYmprZDVtbWFiamNmNCB6enplcm9jYWwuYmVybGluc2VsMUBt&amp;ctz=Europe/Berlin</t>
  </si>
  <si>
    <t>Why self-owned companies are needed to unfuck our economy</t>
  </si>
  <si>
    <t>Markthalle IX</t>
  </si>
  <si>
    <t>Your calendar for startup and tech events.&lt;br&gt;Get invites at:&lt;br&gt;https://www.startupeventslist.com&lt;br&gt;&lt;br&gt;Bosch and Carl-Zeiss have done it (in spirit) since decades. ecosia did it recently. einhorn is doing it in 2019:&lt;br&gt;&lt;br&gt;Becoming a purpose company.&lt;br&gt;&lt;br&gt;Purpose-Companies serve their employees and customers. Profits are primarily reinvested and serve the purpose of the company. Responsibility lies with the people and inside the organisation. Purpose-Companies work for purpose maximisation rather than shareholder-value maximisation.&lt;br&gt;&lt;br&gt;We truly believe at einhorn that tackling ownership of companies is a pre-condition to unfuck the economy. Right now the company is still owned by Philip and Waldemar which represents the inequality status quo in our society. A tiny percentage (Philip &amp; I) owns the majority of wealth created although so many stakeholders were contributing to our success. We will change that in 2019 and become a self-owned company which can't be sold to anyone anymore.&lt;br&gt;&lt;br&gt;We still have a lot of questions regarding the process, the structure and also personal questions as founders who have worries about their future and fair compensation.&lt;br&gt;&lt;br&gt;That's why we decided to invite one of the founders of the purpose foundation Armin Steuernagel to answer all our questions. Also joining is Christian Kroll, founder of ecosia, who just completed this process and will tell us about his motivation and lessons learned.&lt;br&gt;&lt;br&gt;Update on speakers: Laura Zuckschwerdt from soulbottles (also a self-owned company) will join us and provide an employee perspective.&lt;br&gt;&lt;br&gt;Because we believe in transparency and love to share our journey with other founders, entrepreneurs, journalists or anyone else who is highly interested, we have decided open up our office for that evening for a couple more people (100max). First come first served.&lt;br&gt;&lt;br&gt;This event is free of charge for all participants thanks to our cooperation with purpose AG, Markthalle 9, BMW Foundation Herbert Quandt and the Entrepreneur's Pledge &lt;br&gt;&lt;br&gt;&lt;br&gt;https://www.facebook.com/events/2062475433802577/</t>
  </si>
  <si>
    <t>https://www.google.com/calendar/event?eid=Xzc0cGo2YzlwNWtwMzZkOWg2a3FqMGUyMGM1bzZpYmprZDVtbWFiamNmNCB6enplcm9jYWwuYmVybGluc2VsMUBt&amp;ctz=Europe/Berlin</t>
  </si>
  <si>
    <t>Design Thinking Training: New year’s resolution experience</t>
  </si>
  <si>
    <t>Factory Berlin Görlitzer Park</t>
  </si>
  <si>
    <t>Your calendar for startup and tech events.&lt;br&gt;Get invites at:&lt;br&gt;https://www.startupeventslist.com&lt;br&gt;&lt;br&gt;+++ PLEASE NOTE: YOU WILL NEED AN EVENTBRITE TICKET TO ATTEND OUR WORKSHOP! IF FACEBOOK TICKET DOES NOT WORK, CHECK THE EVENTBRITE URL +++&lt;br&gt;&lt;br&gt;Welcome 2019! New year, new goals - whether it’s about setting your personal or professional goals for the next year or finally acquiring that new habit to go to bed early and wake up at 6am (which can be hard living in Berlin). But why is it always so hard to reach your new year’s goals? In this 2-hour interactive workshop, we will use the methods and mindset of Design Thinking to figure this out. &lt;br&gt;&lt;br&gt;Tackling tough problems in general is something everyone can relate to - may it be about getting a better understanding of your users or internal difficulties within your team. Design Thinking is one way to solve these problems in a creative and collaborative way. &lt;br&gt;&lt;br&gt;You’ll leave with:&lt;br&gt;- a basic understanding of the design thinking process and mindset&lt;br&gt;- learn methods to understand, observe, empathize, ideate and prototype when faced with a design challenge&lt;br&gt;- learn how to continue to build your human-centered design skills&lt;br&gt;- meet like-minded people to connect with and exchange your personal experiences&lt;br&gt;- and most importantly come up with concrete ways on how to redesign your personal “new year’s resolution” experience!&lt;br&gt;&lt;br&gt;SCHEDULE OF THE WORKSHOP&lt;br&gt;&lt;br&gt;5:00: CheckIn&lt;br&gt;5:15: Intro&lt;br&gt;5:30: Problem Phase&lt;br&gt;6:00 Solution Phase&lt;br&gt;6:30 Presentation&lt;br&gt;6:45 CheckOut&lt;br&gt;7:00 Drinks&lt;br&gt;&lt;br&gt;Please note: This is a workshop from the D.Collective for the Factory community and their friends. Please be on time, people who are late cannot participate. Please also make sure that you are available until the very end of the workshop. &lt;br&gt;&lt;br&gt;ABOUT US&lt;br&gt;&lt;br&gt;D.Collective is a network for open minded people, giving them the opportunity to train new skills and receive feedback. Most of us are working with agile methods like Design Thinking. Ton the outside world, we develop formats to have an impact in the fields of democracy, sustainability and social entrepreneurship. &lt;br&gt;Further information: www.d-collective.org&lt;br&gt;&lt;br&gt;https://www.facebook.com/events/310339842931901/</t>
  </si>
  <si>
    <t>https://www.google.com/calendar/event?eid=Xzc0cGo2YzlwNWtwMzZkOWg2a3FqMmRhMGM1bzZpYmprZDVtbWFiamNmNCB6enplcm9jYWwuYmVybGluc2VsMUBt&amp;ctz=Europe/Berlin</t>
  </si>
  <si>
    <t>The Future of Autonomous Driving</t>
  </si>
  <si>
    <t>Indiana University Europe Gateway</t>
  </si>
  <si>
    <t>Your calendar for startup and tech events.&lt;br&gt;Get invites at:&lt;br&gt;https://www.startupeventslist.com&lt;br&gt;&lt;br&gt;Elon Musk, Tesla founder and Tech guru is convinced that autonomous driving “is just going to become normal.” But for a society to fully embrace the self-driving technology, it must be able to also reap its rewards. What are the societal benefits of autonomous cars? What will be the key enablers for them to be viable transport options? And what are necessary legal and infrastructural changes that have to be set in motion before a comprehensive introduction of self-driving vehicles into our streets? On the other hand, ethical concerns as well as questions regarding safety and liability should not be left out of the conversation.&lt;br&gt;&lt;br&gt;These and other issues will be addressed by our experts Daniel Göhring from Freie Universität Berlin's Dahlem Center for Machine Learning and Robotics, and from Indiana University-Purdue University Indianapolis (IUPUI) Yaobin Chen and Clayton Nicholas, Purdue School of Engineering and Technology, IUPUI, in their keynotes and podium discussion, which will be moderated by Dimitris Milakis from the German Aerospace Center, DLR. The audience will have the opportunity to engage in the discussion during the subsequent Q&amp;A session.&lt;br&gt;&lt;br&gt;The Freie Universität Berlin–Indiana University joint speaker series aims at bringing together scholars from both institutions to discuss current topics of global politics, stir scientific dialogue and research initiatives, and trigger public debate.&lt;br&gt;&lt;br&gt;https://www.facebook.com/events/772393589788766/</t>
  </si>
  <si>
    <t>https://www.google.com/calendar/event?eid=Xzc0cGo2YzlwNWtwMzZkOWg2a3FqNGNxMGM1bzZpYmprZDVtbWFiamNmNCB6enplcm9jYWwuYmVybGluc2VsMUBt&amp;ctz=Europe/Berlin</t>
  </si>
  <si>
    <t>Understand and develop your A.I. business case</t>
  </si>
  <si>
    <t>ESCP Europe Berlin Campus</t>
  </si>
  <si>
    <t>Your calendar for startup and tech events.&lt;br&gt;Get invites at:&lt;br&gt;https://www.startupeventslist.com&lt;br&gt;&lt;br&gt;Our Executive Masterclass series 2019 starts with a two-days conference on “Understand and develop your A.I. business case” on January 24th/25th in cooperation with Latentine. Join us for a forum at the intersection of academic research and economic demand around machine learning and artificial intelligence!&lt;br&gt;&lt;br&gt;Understand…&lt;br&gt;- what A.I. systems are currently being built in science and applied in industry&lt;br&gt;- where A.I. can be efficiently applied for immediate impact&lt;br&gt;- how to allocate potentials within your organization for production-ready A.I. solutions&lt;br&gt;&lt;br&gt;Develop…&lt;br&gt;- the capability to onboard your organization to an AI project&lt;br&gt;- ideas and prototypes for your A.I. use case&lt;br&gt;- a roadmap for your A.I. use case&lt;br&gt;&lt;br&gt;The Masterclass is ideal for Business &amp; IT Decision Makers, Innovation Managers, VPs of Strategy, VPs of Product Planning and R&amp;D Specialists.&lt;br&gt;&lt;br&gt;Interested? Click here for more information and register now --&gt; https://www.understand-and-develop.ai/&lt;br&gt;&lt;br&gt;https://www.facebook.com/events/326600518180995/</t>
  </si>
  <si>
    <t>https://www.google.com/calendar/event?eid=Xzc0cGo2YzlwNWtwMzZkOWg2a3FqNGRhMGM1bzZpYmprZDVtbWFiamNmNCB6enplcm9jYWwuYmVybGluc2VsMUBt&amp;ctz=Europe/Berlin</t>
  </si>
  <si>
    <t>Online-Marketing Seminar in Berlin</t>
  </si>
  <si>
    <t>Your calendar for startup and tech events.&lt;br&gt;Get invites at:&lt;br&gt;https://www.startupeventslist.com&lt;br&gt;&lt;br&gt;Wir vermitteln aktuelles Wissen zu den relevantesten Online-Marketing Fachgebieten Webseitenanalyse, Suchmaschinen-optimierung (SEO), Google AdWords (SEM) und Social Media Marketing. Dieses Online-Marketing Seminar ist für Einsteiger konzipiert und findet in Berlin statt.&lt;br&gt;&lt;br&gt;https://www.facebook.com/events/350333475755050/</t>
  </si>
  <si>
    <t>https://www.google.com/calendar/event?eid=Xzc0cGo2YzlwNWtwMzZkaG02c3NqNmQyMGM1bzZpYmprZDVtbWFiamNmNCB6enplcm9jYWwuYmVybGluc2VsMUBt&amp;ctz=Europe/Berlin</t>
  </si>
  <si>
    <t>Your calendar for startup and tech events.&lt;br&gt;Get invites at:&lt;br&gt;https://www.startupeventslist.com&lt;br&gt;&lt;br&gt;Wer nicht plant, verrennt sich schnell und gibt mehr Geld aus, als er müsste. In unserem Workshop zu Unternehmenskennzahlen lernen Sie zu kalkulieren, eine Gewinn-und-Verlust-Rechnung zu planen und eine ausgewogene Liquiditäts- und Rentabilitätsberechnung zu erstellen. Dabei basiert jede Zahl auf einer Idee, einer Annahme oder auf Erfahrung. Unser Team bringt Sie auf diese Weise nah an die Realität, an das Machbare und an die schnelle wirtschaftliche Tragfähigkeit. Nicht immer, denn nicht alles ist tragfähig. Aber lieber erst rechnen und dann starten als umgekehrt – denn das wird meist sehr teuer.&lt;br&gt;&lt;br&gt;https://www.facebook.com/events/636778803404850/</t>
  </si>
  <si>
    <t>https://www.google.com/calendar/event?eid=Xzc0cGo2YzlwNWtwMzZkaG42MHNqMmRpMGM1bzZpYmprZDVtbWFiamNmNCB6enplcm9jYWwuYmVybGluc2VsMUBt&amp;ctz=Europe/Berlin</t>
  </si>
  <si>
    <t>Your calendar for startup and tech events.&lt;br&gt;Get invites at:&lt;br&gt;https://www.startupeventslist.com&lt;br&gt;&lt;br&gt;using HTML, CSS, PHP and MySQL&lt;br&gt;&lt;br&gt;This course is directed at anyone who has very basic or no knowledge about web development and programming. Knowledge of how to use a computer and its operating system is expected.&lt;br&gt;&lt;br&gt;Languages: English, German&lt;br&gt;&lt;br&gt;About the Course&lt;br&gt;&lt;br&gt;This course aims to give an overview and basic concepts of web development using open source languages and tools. The content is divided into three modules:&lt;br&gt;&lt;br&gt;Frontend: user interface (UI) technologies such as HTML and CSS&lt;br&gt;Backend: programming and server side scripts such as PHP with MySQL database&lt;br&gt;System Design: how to design a system and organise it into frontend, backend and data storage&lt;br&gt; &lt;br&gt;&lt;br&gt;Course Schedule&lt;br&gt;&lt;br&gt;Below is the complete schedule of a 12 week course:&lt;br&gt;&lt;br&gt;12.01, 19.01 HTML&lt;br&gt;&lt;br&gt;26.01 CSS&lt;br&gt;&lt;br&gt;02.02 Logic Fundamentals&lt;br&gt;&lt;br&gt;09.02 Programming Fundamentals&lt;br&gt;&lt;br&gt;16.02 Server side scripts (using PHP)&lt;br&gt;&lt;br&gt;Short break&lt;br&gt;&lt;br&gt;23.03 Server side scripts (using PHP)&lt;br&gt;&lt;br&gt;30.03, 06.04 Data Bases (using MySQL)&lt;br&gt;&lt;br&gt;13.04, 20.04 System Design&lt;br&gt;&lt;br&gt;27.04 Final Project (Time for a small project development)&lt;br&gt;&lt;br&gt;About Me&lt;br&gt;&lt;br&gt;Brazilian, 30, graduated in Computer Science, living in Germany for more than 7 years and working in IT for more than a decade. Currently working as Technical Program Manager at Hello Fresh SE.&lt;br&gt;&lt;br&gt;IMPORTANT: Bring your laptops! &lt;br&gt;&lt;br&gt;https://www.facebook.com/events/2169035303346263/</t>
  </si>
  <si>
    <t>https://www.google.com/calendar/event?eid=Xzc0cGo2YzlwNWtwMzhjMWc2a3AzMGNpMGM1bzZpYmprZDVtbWFiamNmNCB6enplcm9jYWwuYmVybGluc2VsMUBt&amp;ctz=Europe/Berlin</t>
  </si>
  <si>
    <t>Your calendar for startup and tech events.&lt;br&gt;Get invites at:&lt;br&gt;https://www.startupeventslist.com&lt;br&gt;&lt;br&gt;Lernen Sie Google Ads (ehem. Google AdWords) kennen und steigen Sie gleich etwas tiefer ein, so dass Sie Google Ads-Kampagnen entwickeln und umsetzen, bzw. mit Ihrer Agentur effizienter arbeiten können.&lt;br&gt;&lt;br&gt;https://www.facebook.com/events/211579569720073/</t>
  </si>
  <si>
    <t>https://www.google.com/calendar/event?eid=Xzc0cGo2YzlwNWtwMzhkaG82OG8zZ2NpMGM1bzZpYmprZDVtbWFiamNmNCB6enplcm9jYWwuYmVybGluc2VsMUBt&amp;ctz=Europe/Berlin</t>
  </si>
  <si>
    <t>Design Sprint Facilitation</t>
  </si>
  <si>
    <t>Get invites for events in your city.&lt;br&gt;Follow at:&lt;br&gt;https://www.startupeventslist.com/z/subscribe.html&lt;br&gt;&lt;br&gt;A 2-day design sprint training for future Design Sprint Masters/Facilitators&lt;br&gt;&lt;br&gt;&lt;br&gt;&lt;br&gt;&lt;br&gt;Why is this the right workshop for you?&lt;br&gt;&lt;br&gt;&lt;br&gt;&lt;br&gt;&lt;br&gt;Knowing what to do is one thing but putting it into action is a whole other story. Don’t trust us? Fine, then watch this video of past participants.&lt;br&gt;&lt;br&gt;&lt;br&gt;&lt;br&gt;&lt;br&gt;Our participants know it!&lt;br&gt;&lt;br&gt;&lt;br&gt;&lt;br&gt;&lt;br&gt;&lt;br&gt;&lt;br&gt;&lt;br&gt;&lt;br&gt;&lt;br&gt;Okay, back on track. So, you've read the Sprint book, and you've attended or even organized a design sprint or two. You love the overall framework and feel confident knowing it’s bringing value. But, what’s next? Now, you want to take innovation skills to the next level by becoming a skilled Design Sprint Master/Facilitator.&lt;br&gt;&lt;br&gt;&lt;br&gt;&lt;br&gt;&lt;br&gt;In this experimental learning journey, you'll be thrown into the ring of fire, but not Johnny Cash style. In the span of 2 intense, full days of immersive training, you'll learn how to:&lt;br&gt;&lt;br&gt;&lt;br&gt;&lt;br&gt;&lt;br&gt;&lt;br&gt;&lt;br&gt;Plan a design sprint (i.e. how to get stakeholder buy-in, how to onboard and engage with the team before the sprint)&lt;br&gt;&lt;br&gt;&lt;br&gt;&lt;br&gt;Guide the sprint team through the 5 phases (i.e learn how to present the process to them in a way that gets the team excited about the work that’s ahead) &lt;br&gt;&lt;br&gt;&lt;br&gt;&lt;br&gt;Manage difficult situations and personality types (i.e. learn how to deal with those personality types who are the skeptics, debaters, time-wasters, power-driven, or rebels)&lt;br&gt;&lt;br&gt;&lt;br&gt;&lt;br&gt;&lt;br&gt;&lt;br&gt;&lt;br&gt;Additional benefits:&lt;br&gt;&lt;br&gt;&lt;br&gt;&lt;br&gt;&lt;br&gt;·    Muscle up your mediation skills to help manage difficult group dynamics&lt;br&gt;&lt;br&gt;·    Increase your influential skills by keeping team members focused on critical discussions&lt;br&gt;&lt;br&gt;·    Fast feedback from seasoned Design Sprint Facilitators during a simulated design sprint run by you, who will be playing the Design Sprint Facilitator role.&lt;br&gt;&lt;br&gt;&lt;br&gt;&lt;br&gt;&lt;br&gt;But, does this workshop apply to YOU? Have YOU...&lt;br&gt;&lt;br&gt;&lt;br&gt;&lt;br&gt;&lt;br&gt;·    Experienced or facilitated at least one design sprint. &lt;br&gt;&lt;br&gt;&lt;br&gt;&lt;br&gt;&lt;br&gt;We recommend this course to the following organizational roles:&lt;br&gt;&lt;br&gt;&lt;br&gt;&lt;br&gt;&lt;br&gt;·    Digital: Product Owners, Product / Project Managers, Design Leads, Dev Leads, Innovation Leads, Agile Coaches, Scrum Masters&lt;br&gt;&lt;br&gt;·    Executive: CEOs, Presidents / VPs, CIO / CTOs&lt;br&gt;&lt;br&gt;&lt;br&gt;&lt;br&gt;&lt;br&gt;Who should NOT attend this workshop?&lt;br&gt;&lt;br&gt;&lt;br&gt;&lt;br&gt;&lt;br&gt;Those wanting to sit back and just listen to the theory. If you aren’t into participation or engagement, this workshop isn’t for you. You need to come prepared to work hard in an intense, time-constrained, collaborative setting.&lt;br&gt;&lt;br&gt;&lt;br&gt;&lt;br&gt;&lt;br&gt;Now that you know the why and the who, let’s discuss the WHAT. What will you get out of this course? You’ll…&lt;br&gt;&lt;br&gt;&lt;br&gt;&lt;br&gt;&lt;br&gt;·    Understand the role of Design Sprint Facilitator and know what differentiates a great one from a bad one&lt;br&gt;&lt;br&gt;·    Gain the confidence needed to know you can successfully run a sprint&lt;br&gt;&lt;br&gt;·    Learn the design sprint ground rules and mindsets&lt;br&gt;&lt;br&gt;·    Gain the necessary skills by facilitating a design sprint phase while also observing other facilitation styles&lt;br&gt;&lt;br&gt;·    Manage the disruptors with prevention &amp; intervention&lt;br&gt;&lt;br&gt;·    Handle conflicts as well as difficult group dynamics&lt;br&gt;&lt;br&gt;·    Become self-aware on your personal strengths &amp; weaknesses&lt;br&gt;&lt;br&gt;·    Connect and collaborate with fellow coaches, facilitators, and team leads&lt;br&gt;&lt;br&gt;&lt;br&gt;&lt;br&gt;&lt;br&gt;What will be the key topics?&lt;br&gt;&lt;br&gt;&lt;br&gt;&lt;br&gt;&lt;br&gt;·    Design sprint planning&lt;br&gt;&lt;br&gt;·    Design sprint ground rules &amp; mindset&lt;br&gt;&lt;br&gt;·    Nonverbal &amp; para-verbal communication&lt;br&gt;&lt;br&gt;·    Knowing what questions to ask&lt;br&gt;&lt;br&gt;·    Emotion management&lt;br&gt;&lt;br&gt;·    Conflict management&lt;br&gt;&lt;br&gt;·    Participation encouragement&lt;br&gt;&lt;br&gt;·    Decision making, focus &amp; plan of action&lt;br&gt;&lt;br&gt;&lt;br&gt;&lt;br&gt;&lt;br&gt;What does the workshop agenda entail?&lt;br&gt;&lt;br&gt;&lt;br&gt;&lt;br&gt;&lt;br&gt;Day 1&lt;br&gt;&lt;br&gt;·       Opening &amp; icebreakers&lt;br&gt;&lt;br&gt;·       Planning a design sprint&lt;br&gt;&lt;br&gt;·       Emotional management&lt;br&gt;&lt;br&gt;·       Nonverbal and paraverbal communication&lt;br&gt;&lt;br&gt;·       Practicing facilitation&lt;br&gt;&lt;br&gt;&lt;br&gt;&lt;br&gt;&lt;br&gt;Day 2&lt;br&gt;&lt;br&gt;·       Dealing with difficult group dynamics&lt;br&gt;&lt;br&gt;·       Practice &amp; progress&lt;br&gt;&lt;br&gt;·       Asking the right questions&lt;br&gt;&lt;br&gt;·       Practice &amp; progress&lt;br&gt;&lt;br&gt;·       Wrap-up&lt;br&gt;&lt;br&gt;&lt;br&gt;&lt;br&gt;&lt;br&gt;·  &lt;br&gt;&lt;br&gt;And…then there’s us. Who are we?&lt;br&gt;&lt;br&gt;&lt;br&gt;&lt;br&gt;&lt;br&gt;Well, we catch yawns. Don’t get why that makes us empathetic and trustworthy? Google it, and you’ll find out. But, back on track, Design Sprint Academy is all about the motto sharing is caring. After learning and implementing the Design thinking principles into our own workflow, we wanted to share it with others. So, now we travel the world and train professionals from companies like Google, Microsoft, Paypal, Adobe, Boeing, Audible, RGA, UL, Ernst and Young, Hello Fresh, SAP, and Accenture to help them deliver real results that match their customer's needs.&lt;br&gt;&lt;br&gt;&lt;br&gt;&lt;br&gt;&lt;br&gt;And just to show you how much we love sharing, our workshops are now open to the public. That means that everyone can become familiar with and master the skills of running a successful design sprint. And lastly, we say this in the most humble way possible, but we are the originals - we were the first to do this training within workshops. So, there’s that too.&lt;br&gt;&lt;br&gt;&lt;br&gt;&lt;br&gt;&lt;br&gt;And of course, the biggest WHAT question of all…what refreshments will be provided?&lt;br&gt;&lt;br&gt;&lt;br&gt;&lt;br&gt;&lt;br&gt;·    Snacks (healthy and otherwise)&lt;br&gt;&lt;br&gt;·    Coffee, Tea, &amp; Sodas&lt;br&gt;&lt;br&gt;·    Lunch&lt;br&gt;&lt;br&gt;&lt;br&gt;&lt;br&gt;&lt;br&gt;And lastly, the HOW. How have we helped companies in the past?&lt;br&gt;&lt;br&gt;&lt;br&gt;&lt;br&gt;&lt;br&gt;Take a look and find out:&lt;br&gt;&lt;br&gt;&lt;br&gt;&lt;br&gt;&lt;br&gt;·    Sneak peek into our global workshops&lt;br&gt;&lt;br&gt;·       Design Sprint Workshop in Malta&lt;br&gt;&lt;br&gt;·       Design Sprint Workshop in NYC&lt;br&gt;&lt;br&gt;·       Design Sprint Workshop in Berlin&lt;br&gt;&lt;br&gt;&lt;br&gt;&lt;br&gt;&lt;br&gt;And lastly, lastly, FAQs…if you STILL have questions after all of that, take a look here and see if you find your answer:&lt;br&gt;&lt;br&gt;&lt;br&gt;&lt;br&gt;&lt;br&gt;What should I bring to the event?&lt;br&gt;&lt;br&gt;Probably your laptop or tablet – electronic or stone, depending on if you also want to bring your chisel.&lt;br&gt;&lt;br&gt;If you’re prone to getting hangry, bring a few snacks. Food and beverages will be provided all day, like dried fruits, nuts, and other healthy foods, but if those aren’t hitting the spot, you’ll want to bring something else for when the blood sugar drops unexpectedly.&lt;br&gt;&lt;br&gt;Are the tickets transferable?&lt;br&gt;&lt;br&gt;If you get approved, then yes. If you need to request a ticket transfer, please email start@designsprint.academy. But! All requests must be made 72 hours prior to the event. Not 24 hours, but 72 hours…&lt;br&gt;&lt;br&gt;Should I come as an individual or as a team?&lt;br&gt;&lt;br&gt;Both individuals and company teams are encouraged to attend. But just to clarify, you don’t get be a loner at the workshop. Individuals will work together with a team of people from different companies. This workshop will be valuable for both individuals and groups.&lt;br&gt;&lt;br&gt;Are there any team discounts?&lt;br&gt;&lt;br&gt;Yes, don’t you fret. There are team discounts. Companies sending more than 2 people qualify for team discounts. Just look for team tickets when registering.&lt;br&gt;&lt;br&gt;&lt;br&gt;https://www.facebook.com/events/2211754049109950/</t>
  </si>
  <si>
    <t>02/19/2019 16:36:04.000Z</t>
  </si>
  <si>
    <t>https://www.google.com/calendar/event?eid=Xzc0cGo2YzlwNWtwMzZkOWg2MG8zaWNxMGM1bzZpYmprZDVtbWFiamNmNCB6enplcm9jYWwuYmVybGluc2VsMUBt&amp;ctz=Europe/Berlin</t>
  </si>
  <si>
    <t>The Original Design Sprint Bootcamp</t>
  </si>
  <si>
    <t>Get invites for events in your city.&lt;br&gt;Follow at:&lt;br&gt;https://www.startupeventslist.com/z/subscribe.html&lt;br&gt;&lt;br&gt;A 1-week Design Sprint training created to help you drive innovation within your organization and with your clients.&lt;br&gt;You will learn all the ins and outs of running successful Design Sprints by working in a team setup through B2B and B3C simulations based on real business case studies.&lt;br&gt;&lt;br&gt;Through the process of Problem Framing, Design Sprint 3.0 and Design Sprint Facilitation training you will gain the right set of tools and skills to find actionable solutions and drive impactful outcomes.&lt;br&gt;&lt;br&gt;https://www.facebook.com/events/709105789458442/</t>
  </si>
  <si>
    <t>https://www.google.com/calendar/event?eid=Xzc0cGo2YzlwNWtwMzZkOWg2MG8zaWRpMGM1bzZpYmprZDVtbWFiamNmNCB6enplcm9jYWwuYmVybGluc2VsMUBt&amp;ctz=Europe/Berlin</t>
  </si>
  <si>
    <t>Design Sprint 3.0</t>
  </si>
  <si>
    <t>Get invites for events in your city.&lt;br&gt;Follow at:&lt;br&gt;https://www.startupeventslist.com/z/subscribe.html&lt;br&gt;&lt;br&gt;A 2-day, hands-on workshop designed to help you learn by practicing the tools &amp; techniques within the Design Sprint framework.&lt;br&gt;&lt;br&gt;You have probably read about, heard of, been in or even run a Design Sprint. Since the Google Ventures Sprint book came out in 2016, Design Sprints have become widely adopted globally by companies as a tool for innovation and problem-solving and one of the most hyped processes around.&lt;br&gt;&lt;br&gt;Our journey with Design Sprints started even before the book, the Design Sprint Academy has run sprints all over the world with every kind of company, from startups to large organizations. This includes training Google in San Francisco as well as partnering with InVision to teach Design Sprints as part of their Design Better Workshops series, alongside the likes of Jake Knapp (formally of Google Ventures) and Richard Banfield (Fresh Tilled Soil). &lt;br&gt;&lt;br&gt;Our extensive experience has enabled us to re-engineer the program to create the first and one of the most comprehensive Design Sprint training programs out there. We call this improved version the Design Sprint 3.0. &lt;br&gt;&lt;br&gt;Read more about it:&lt;br&gt;https://medium.com/design-sprint-academy/design-sprint-3-0-1fb49b9889e2 &lt;br&gt;&lt;br&gt;&lt;br&gt;&lt;br&gt;https://www.facebook.com/events/2029607470428685/</t>
  </si>
  <si>
    <t>https://www.google.com/calendar/event?eid=Xzc0cGo2YzlwNWtwMzZkOWg2MG9qMGNpMGM1bzZpYmprZDVtbWFiamNmNCB6enplcm9jYWwuYmVybGluc2VsMUBt&amp;ctz=Europe/Berlin</t>
  </si>
  <si>
    <t>Business Talk - Buchvorstellung</t>
  </si>
  <si>
    <t>Get invites for events in your city.&lt;br&gt;Follow at:&lt;br&gt;https://www.startupeventslist.com/z/subscribe.html&lt;br&gt;&lt;br&gt;Members ONLY - BERLIN CAPITAL CLUB Business Talk&lt;br&gt;Kamingespräch mit den Autoren Michael Bohmeyer&lt;br&gt;und Claudia Cornelsen&lt;br&gt;&lt;br&gt;Freuen Sie sich auf eine interessante Buchvorstellung und nutzen Sie die Möglichkeit, Ihre persönlichen Fragen zu stellen!&lt;br&gt;Wir servieren Ihnen ein Gourmet-Frühstück hoch über dem schönsten Platz Berlins. &lt;br&gt;&lt;br&gt;https://www.facebook.com/events/2050133081745986/</t>
  </si>
  <si>
    <t>https://www.google.com/calendar/event?eid=Xzc0cGo2YzlwNWtwMzZkOWg2a3FqNGQyMGM1bzZpYmprZDVtbWFiamNmNCB6enplcm9jYWwuYmVybGluc2VsMUBt&amp;ctz=Europe/Berlin</t>
  </si>
  <si>
    <t>Workshop Social Media Marketing</t>
  </si>
  <si>
    <t>Get invites for events in your city.&lt;br&gt;Follow at:&lt;br&gt;https://www.startupeventslist.com/z/subscribe.html&lt;br&gt;&lt;br&gt;Seit dem fulminanten Aufstieg des Web 2.0 ist das Social Media Marketing in Bezug auf die Kommunikation mit Kunden, Interessenten und Partnern nicht mehr wegzudenken. Dabei werden klassische Elemente aus Werbung, Public Relations sowie Vertrieb und Verkauf miteinander verbunden. &lt;br&gt;Kein Unternehmer kann sich dem Social Media Marketing mehr entziehen und sollte sich zwangsläufig mit Plattformen wie Google+, Facebook, Twitter, LinkedIn, Xing, Youtube und Co. auseinandersetzen. Kernfragen des Workshops sind: Was ist Social Media? Warum sollte ich Social Media geschäftlich nutzen und Wie setze ich Social Media gewinnbringend für mein Unternehmen ein?&lt;br&gt;&lt;br&gt;https://www.facebook.com/events/202518383989781/</t>
  </si>
  <si>
    <t>https://www.google.com/calendar/event?eid=Xzc0cGo2YzlwNWtwM2FjaGw2c3MzNmMyMGM1bzZpYmprZDVtbWFiamNmNCB6enplcm9jYWwuYmVybGluc2VsMUBt&amp;ctz=Europe/Berlin</t>
  </si>
  <si>
    <t>Workshop – Visuelle Datenanalyse mit Google Data Studio</t>
  </si>
  <si>
    <t>Get invites for events in your city.&lt;br&gt;Follow at:&lt;br&gt;https://www.startupeventslist.com/z/subscribe.html&lt;br&gt;&lt;br&gt;Ein guter Vorsatz für 2019 – starten Sie datengetrieben in das neue Jahr! 📢&lt;br&gt;Mit Google Data Studio steht Ihnen ein praktisches, kostenfreies Tool zur Datenvisualisierung zur Verfügung. 🛠  Mit dem Tool werden Sie Ihre KPIs immer im Blick behalten. 🔎&lt;br&gt;&lt;br&gt;---&lt;br&gt;&lt;br&gt;Mit nur wenig Mühe können Sie überschaubare Dashboards mit unterschiedlichen Skalierungsmöglichkeiten erstellen und diese mit Ihren Kollegen teilen. 📊&lt;br&gt;&lt;br&gt;In dem Workshop stellen wir Ihnen die Grundlagen der visuellen Datenanalyse vor. Wir zeigen Ihnen, wie mithilfe von Google Data Studio unterschiedliche Datenquellen (z.B. Google Analytics und Google Ads) verbinden und aus den vorhandenen Daten verständliche Reportings erstellen können. 📈&lt;br&gt;&lt;br&gt;Folgende Themen werden in dem Workshop behandelt:&lt;br&gt;✔Einführung in die visuelle Datenanalyse&lt;br&gt;✔Toolvorstellung: Google Data Studio&lt;br&gt;✔Google Data Studio: Daten verbinden&lt;br&gt;✔Google Data Studio: Ergebnisse visualisieren&lt;br&gt;✔Google Data Studio: Resultate teilen&lt;br&gt;&lt;br&gt;Der Workshop eignet sich besonders gut für Einsteiger, die Ihre Reportings mit dem kostenlosen Tool auf ein neues Level bringen möchten. 👩‍💼👨‍💼 Projekt- und Marketingmanager können Google Data Studio einsetzen, um ihre Daten schnell zu visualisieren und den Kunden und Kollegen ausführliche Berichte zur Verfügung zu stellen. &lt;br&gt;&lt;br&gt;💵 Kosten: 299€ pro Teilnehmer/in.&lt;br&gt;&lt;br&gt;⏱ Dauer: 4 Stunden&lt;br&gt;&lt;br&gt;❓ Fragen: Sollten Sie noch Fragen zu dem Workshop haben, können Sie sich gerne an workshops@trustagents.de wenden.&lt;br&gt;&lt;br&gt;📝 ANMELDUNG UNTER&lt;br&gt;https://www.trustagents.de/workshops-und-events/workshop-google-data-studio&lt;br&gt;&lt;br&gt;https://www.facebook.com/events/2559072937442941/</t>
  </si>
  <si>
    <t>https://www.google.com/calendar/event?eid=Xzc0cGo2YzlwNWtwM2FjcGo2b28zaWNxMGM1bzZpYmprZDVtbWFiamNmNCB6enplcm9jYWwuYmVybGluc2VsMUBt&amp;ctz=Europe/Berlin</t>
  </si>
  <si>
    <t>Geschäftsfreundinnen OPEN ARMS</t>
  </si>
  <si>
    <t>JuggleHub Coworking</t>
  </si>
  <si>
    <t>Get invites for events in your city.&lt;br&gt;Follow at:&lt;br&gt;https://www.startupeventslist.com/z/subscribe.html&lt;br&gt;&lt;br&gt;Vorbild-Unternehmerin Bianca Gabbey lädt alle zwei Monate Unternehmerinnen und gründungsinteressierte Frauen in Berlin und Umgebung ein. Mit ihrem Netzwerk „Geschäftsfreundinnen“ veranstaltet sie regelmäßige Barcamps und offene Unternehmerinnen-Treffen, die Raum für individuelle Fragen, Antworten und Inspiration bieten. Die Veranstaltung soll die Teilnehmerinnen zusammenbringen – für Business, Support, mehr money und mindset.&lt;br&gt;&lt;br&gt;Mehr Infos und Anmeldung unter: https://www.gabbeyundco.de/geschaeftsfreundinnen_open_arms_unternehmerinnen-treffen/&lt;br&gt;&lt;br&gt;https://www.facebook.com/events/793732657645671/</t>
  </si>
  <si>
    <t>https://www.google.com/calendar/event?eid=Xzc0cGo2YzlwNWtwM2FjcGo2b28zaWQyMGM1bzZpYmprZDVtbWFiamNmNCB6enplcm9jYWwuYmVybGluc2VsMUBt&amp;ctz=Europe/Berlin</t>
  </si>
  <si>
    <t>Unternehmerfrühstück</t>
  </si>
  <si>
    <t>Schollenkrug</t>
  </si>
  <si>
    <t>Get invites for events in your city.&lt;br&gt;Follow at:&lt;br&gt;https://www.startupeventslist.com/z/subscribe.html&lt;br&gt;&lt;br&gt;Entspanntes und zwangloses Frühstücken unter gleichgesinnten selbständigen/unternehmern. Austauschen, Netzwerken, Kennenlernen. &lt;br&gt;&lt;br&gt;https://www.facebook.com/events/2212614568759942/</t>
  </si>
  <si>
    <t>https://www.google.com/calendar/event?eid=Xzc0cGo2YzlwNWtwM2FkaG82a3JqaWNhMGM1bzZpYmprZDVtbWFiamNmNCB6enplcm9jYWwuYmVybGluc2VsMUBt&amp;ctz=Europe/Berlin</t>
  </si>
  <si>
    <t>Kiez Büro an der Mall of Berlin, An der Kolonade 11</t>
  </si>
  <si>
    <t>Get invites for events in your city.&lt;br&gt;Follow at:&lt;br&gt;https://www.startupeventslist.com/z/subscribe.html&lt;br&gt;&lt;br&gt;Wöchtentliches Community Frühstück mit gratis Coworking in unserem Kiez Büro an der Mall ob Berlin: &lt;br&gt;&lt;br&gt;Laptop mitbringen, Brötchen essen, Kaffee und/oder Tee trinken und produktiv die Mitte der Woche gestalten.&lt;br&gt;&lt;br&gt;Wir freuen uns auf viele unserer Mitglieder und neugierige Gäste!&lt;br&gt;&lt;br&gt;Für Informationen/Fragen/Anregungen:&lt;br&gt;030/2060 5180&lt;br&gt;www.kiez-buero.de&lt;br&gt;&lt;br&gt;https://www.facebook.com/events/2295961337286880/</t>
  </si>
  <si>
    <t>https://www.google.com/calendar/event?eid=Xzc0cGo2YzlwNWtwM2NjcHA2NHMzMGMyMGM1bzZpYmprZDVtbWFiamNmNCB6enplcm9jYWwuYmVybGluc2VsMUBt&amp;ctz=Europe/Berlin</t>
  </si>
  <si>
    <t>CoWomen Club Breakfast</t>
  </si>
  <si>
    <t>CoWomen</t>
  </si>
  <si>
    <t>Get invites for events in your city.&lt;br&gt;Follow at:&lt;br&gt;https://www.startupeventslist.com/z/subscribe.html&lt;br&gt;&lt;br&gt;CoWomen welcomes you at Alte Münze! Start the day with a power breakfast and the inspiration of the CoWomen community!&lt;br&gt;&lt;br&gt;Breakfast is free for all CoWomen! Log in to your membership site to register for the event.&lt;br&gt;&lt;br&gt;https://www.facebook.com/events/2318810841463980/</t>
  </si>
  <si>
    <t>https://www.google.com/calendar/event?eid=Xzc0cGo2YzlwNWtwM2NkOW02MHJqMGVhMGM1bzZpYmprZDVtbWFiamNmNCB6enplcm9jYWwuYmVybGluc2VsMUBt&amp;ctz=Europe/Berlin</t>
  </si>
  <si>
    <t>4th Day World Happiness Agora - #Happiness@Work</t>
  </si>
  <si>
    <t>BCG</t>
  </si>
  <si>
    <t>Get invites for events in your city.&lt;br&gt;Follow at:&lt;br&gt;https://www.startupeventslist.com/z/subscribe.html&lt;br&gt;&lt;br&gt;HAPPINESS @WORK - MARCH 21ST -&lt;br&gt;We not only spend considerable amounts of our time at work, employment and workplace quality also rank among the most important drivers of happiness. Work and workplace quality influence people’s well-being around the world.&lt;br&gt;&lt;br&gt;Let's learn why and how to create working environments where we can maximize their potential. &lt;br&gt;&lt;br&gt;With 5 powerful segments&lt;br&gt;&lt;br&gt;&lt;br&gt;&lt;br&gt;What Do Chief Happiness Officers Do? Why companies have CHOs, and their tactics for creating happier workplaces.&lt;br&gt;&lt;br&gt;&lt;br&gt;&lt;br&gt;How to Create a Happiness Program at Work. Insights from visionary programs that accelerate employee happiness.&lt;br&gt;&lt;br&gt;&lt;br&gt;&lt;br&gt;One-on-One with Mo-Gawdat on Everyday Happiness. Business rebel and visionary Mo-Gawdat on Happiness at Work. &lt;br&gt;&lt;br&gt;&lt;br&gt;&lt;br&gt;How Self-Managed Workplaces Unleash Happier Leaders. What happens when bosses are replaced with across-the-board leadership.&lt;br&gt;&lt;br&gt;&lt;br&gt;&lt;br&gt;The Rewards of Freedom-based Lifestyles. Lessons from individuals who have tossed the constraints of traditional work/life choices.&lt;br&gt;&lt;br&gt;&lt;br&gt;&lt;br&gt;&lt;br&gt;https://www.facebook.com/events/241219960098336/</t>
  </si>
  <si>
    <t>https://www.google.com/calendar/event?eid=Xzc0cGo2YzlwNWtwM2NlMWg2a3AzMGUyMGM1bzZpYmprZDVtbWFiamNmNCB6enplcm9jYWwuYmVybGluc2VsMUBt&amp;ctz=Europe/Berlin</t>
  </si>
  <si>
    <t>Gründerszene CTO Dinner - 14.03.2019</t>
  </si>
  <si>
    <t>The Reed</t>
  </si>
  <si>
    <t>Get invites for events in your city.&lt;br&gt;Follow at:&lt;br&gt;https://www.startupeventslist.com/z/subscribe.html&lt;br&gt;&lt;br&gt;GRÜNDERSZENE CTO DINNER&lt;br&gt;&lt;br&gt;Don’t miss our first Gründerszene CTO Dinner on March 14, 2019 this year!&lt;br&gt;&lt;br&gt;Apply first and get your Ticket: https://bit.ly/2CNh2w2&lt;br&gt;&lt;br&gt;🔹 Exchange and Connect with Berlin's leading CTO Minds &lt;br&gt;🔹 Handpicked Guest List for Meaningful Networking &lt;br&gt;🔹 Dinner in a top restaurant in Berlin&lt;br&gt;🔹 Delicious three course menu and drinks&lt;br&gt; &lt;br&gt;The dinner has been created to offer an opportunity for leading CTO - people to meet and share their ideas and visions about the current domain of CTO in the Digital Scene. Be there to discuss the most dominant and burning topics of your field with other brilliant minds, and take the chance to exchange your experiences and extend your connections in the CTO-world.&lt;br&gt;&lt;br&gt;Gründerszene Dinners are Invitation-Only-Events!&lt;br&gt;More information here: https://bit.ly/2AUwqoX&lt;br&gt;&lt;br&gt;&lt;br&gt;https://www.facebook.com/events/341778956626267/</t>
  </si>
  <si>
    <t>https://www.google.com/calendar/event?eid=Xzc0cGo2YzlwNWtwM2NlMWg2a3AzMGVhMGM1bzZpYmprZDVtbWFiamNmNCB6enplcm9jYWwuYmVybGluc2VsMUBt&amp;ctz=Europe/Berlin</t>
  </si>
  <si>
    <t>“How to create a successful freelance life: tips &amp; tools” with Regitse Rosenvinge</t>
  </si>
  <si>
    <t>Wonder Coworking</t>
  </si>
  <si>
    <t>Get invites for events in your city.&lt;br&gt;Follow at:&lt;br&gt;https://www.startupeventslist.com/z/subscribe.html&lt;br&gt;&lt;br&gt;Are you a freelancer in need of specific advice or tools to make your life easier? Or are you dreaming of becoming your own boss? Then this workshop is for you!&lt;br&gt;&lt;br&gt; &lt;br&gt;&lt;br&gt;The freelance life is sweet, but it’s also hard work and constantly having to juggle all aspects of business life. From being a skilled networker and writing catchy pitches to clients to maintaining work-life balance in everyday life (are freelancer’s ever off?!) and being satisfied with what you actually have instead of always wanting more. Does this sound familiar? It can be overwhelming! &lt;br&gt; &lt;br&gt; &lt;br&gt;&lt;br&gt;Regitse Rosenvinge – a long-time freelancer and entrepreneur, business coach and published Author based in Berlin, is hosting this workshop, which will take you through the crucial steps of establishing and maintaining a meaningful and succesful freelance career. Topics of the event: &lt;br&gt;&lt;br&gt; &lt;br&gt;&lt;br&gt;&lt;br&gt;How to pitch clients &lt;br&gt;How to network like a pro &lt;br&gt;How to organize your work day &lt;br&gt;How to use mindfulness as a tool for success &lt;br&gt;&lt;br&gt; &lt;br&gt;&lt;br&gt;Regitse had her first book ”FREELANCER” published a few months ago, and several of the tools and exercises we’ll be performing and discussing during this workshop, are based on her book. &lt;br&gt;&lt;br&gt; &lt;br&gt;&lt;br&gt;Would you like structued advice from a professional, hands-on exercises and smart tools to optimize your business? Then come join us for an evening full of inspiration and motivation! &lt;br&gt;&lt;br&gt; &lt;br&gt;&lt;br&gt;&lt;br&gt;https://www.facebook.com/events/2106129639456423/</t>
  </si>
  <si>
    <t>https://www.google.com/calendar/event?eid=Xzc0cGo2YzlwNWtwM2NlMWg2a3AzMmMyMGM1bzZpYmprZDVtbWFiamNmNCB6enplcm9jYWwuYmVybGluc2VsMUBt&amp;ctz=Europe/Berlin</t>
  </si>
  <si>
    <t>CoCreation Loft</t>
  </si>
  <si>
    <t>Get invites for events in your city.&lt;br&gt;Follow at:&lt;br&gt;https://www.startupeventslist.com/z/subscribe.html&lt;br&gt;&lt;br&gt;ONE DAY DESIGN THINKING WORKSHOP&lt;br&gt;&lt;br&gt;Do you want to (re)connect to yourself and others?&lt;br&gt;Do you want to live a more conscious life?&lt;br&gt;Do you want to live the life you love?&lt;br&gt;&lt;br&gt;YES ☐	MAYBE ☐	NO ☐&lt;br&gt;&lt;br&gt;WHY WE DO WHAT WE DO&lt;br&gt;We believe that YOU can create a life that YOU love. Living out YOUR values and strengths. Living more joyfully and inspiring YOUR loved ones, society and the world. We all have the potential to do so, we will help YOU reach yours.&lt;br&gt;&lt;br&gt;WHAT WE WILL DO&lt;br&gt;Spend one day with yourself, gain new insights and meet great people. Understand what really motivates you and why, and how you can maximise your potential. Have fun. Get creative and come together to form ideas, map out the life you truly want [with a plan on how to make it happen], inspire each other and start riding the wave!&lt;br&gt;&lt;br&gt;HOW WE WILL DO IT&lt;br&gt;We will use various coaching methods, centred around Design Thinking and Story Telling.We will support each other to co-create a more colourful life worth living.&lt;br&gt;&lt;br&gt;WHO WE ARE&lt;br&gt;We will be a bunch of inspiring people with various backgrounds – including you ;)&lt;br&gt;&lt;br&gt;And us: We are two Berliners with international backgrounds, lovebirds and co-founders of karpouzi.de – a place to fall in love with yourself. Creating the lives we love and inspired to share as we learn and grow together. Maria is an expert for community building, she worked all over Europe to help people grow their young businesses. Sascha is a Business-Coach helping professionals, future leaders and teams rise to their potentia.&lt;br&gt;&lt;br&gt;WE WILL CO-CREATE OUR LIVES @&lt;br&gt;cocreationloft.com [in Berlin Kreuzberg, Schinkestraße 9].&lt;br&gt;“A place for co-creating new perspectives” (If this isn’t a perfect match?!) on:&lt;br&gt;2nd March 2019: 10 am – 6 pm&lt;br&gt;&lt;br&gt;GET ON BOARD HERE&lt;br&gt;Price: Regular Single Ticket 150 Euro.&lt;br&gt;Bring a friend [2 Tickets]: 125 Euro per person = 250 Euro.&lt;br&gt;Included: Training Workbook [as well as tons of sticky notes :)]. Unlimited Coffee [!!!] and Water. Lunch is not included in ticket price - there will be a break to eat.&lt;br&gt;Save your spot in our circle now! [20 people max.]&lt;br&gt;For tickets, please purchase via eventbrite here: https://www.eventbrite.com/e/design-your-life-tickets-55726751213&lt;br&gt;&lt;br&gt;FURTHER QUESTIONS? Email us at: karpouzi.de@gmail.com or find us on any social media platform. &lt;br&gt;&lt;br&gt;https://www.facebook.com/events/2201026776584224/</t>
  </si>
  <si>
    <t>https://www.google.com/calendar/event?eid=Xzc0cGo2YzlwNWtwM2NlMWg2a3AzMmNhMGM1bzZpYmprZDVtbWFiamNmNCB6enplcm9jYWwuYmVybGluc2VsMUBt&amp;ctz=Europe/Berlin</t>
  </si>
  <si>
    <t>3. Female Future Forum</t>
  </si>
  <si>
    <t>WeiberWirtschaft eG</t>
  </si>
  <si>
    <t>Get invites for events in your city.&lt;br&gt;Follow at:&lt;br&gt;https://www.startupeventslist.com/z/subscribe.html&lt;br&gt;&lt;br&gt;Liebe JuLis, liebe Junos, liebe Interessierte,&lt;br&gt;&lt;br&gt;vom 1.-3. März 2019 findet das 3. Female Future Forum der Jungen Liberalen in Berlin statt. Die Einladung findet sich unter https://www.julis.de/wp-content/uploads/2019/02/Einladung_FFF19.pdf, die Anmeldung ist unser anmeldung.julis.de möglich!&lt;br&gt;&lt;br&gt;Euer Bundesvorstand&lt;br&gt;&lt;br&gt;https://www.facebook.com/events/1166336543518628/</t>
  </si>
  <si>
    <t>https://www.google.com/calendar/event?eid=Xzc0cGo2YzlwNWtwM2NlMWg2a3AzMmNpMGM1bzZpYmprZDVtbWFiamNmNCB6enplcm9jYWwuYmVybGluc2VsMUBt&amp;ctz=Europe/Berlin</t>
  </si>
  <si>
    <t>50. Magento Stammtisch</t>
  </si>
  <si>
    <t>Leuschnerdamm 13, 10999 Berlin, Deutschland</t>
  </si>
  <si>
    <t>Get invites for events in your city.&lt;br&gt;Follow at:&lt;br&gt;https://www.startupeventslist.com/z/subscribe.html&lt;br&gt;&lt;br&gt;Willkommen zum 50. Magento Meetup Berlin!&lt;br&gt;&lt;br&gt;Agenda:&lt;br&gt;* 19:00 Doors Open&lt;br&gt;* 19:30 Intro&lt;br&gt;* 19:35 Talk 1: Magento 2 Certified Professional Developer – Experience Report by Tobias Maile&lt;br&gt;* 20:45 Talk 2: TBA&lt;br&gt;&lt;br&gt;Es ist Zeit für das 50. Magento Meetup in Berlin! Am 28. Februar öffnet brandung allen Magento-Enthusiasten seine Türen. Zwei außergewöhnliche Präsentationen über Magento werden begleitet von köstlichen Speisen und Getränken. Um das Ganze abzurunden, laden wir Sie alle ein, Ihr A-Game für spannende Tischtennisspiele mitzubringen.&lt;br&gt;&lt;br&gt;Wir begrüßen alle leidenschaftlichen Magento-Entwickler, Händler und Agenturen, um sich zusammenzuschließen und Kontakte zu knüpfen.&lt;br&gt;&lt;br&gt;RSVP jetzt und speichern Sie das Datum in Ihrem Kalender!&lt;br&gt;&lt;br&gt;----------------------------&lt;br&gt;&lt;br&gt;The time has come to celebrate the 50th Magento Meetup in Berlin! On the 28th of February, brandung is opening its doors to all Magento enthusiasts. Two extraordinary presentations about Magento will be held accompanied by delicious food and drinks. To top everything off, we invite you all to bring your A-Game for some exciting table tennis matches.&lt;br&gt;&lt;br&gt;We welcome all passionate Magento developers, merchants and agencies to our get-together to connect and network.&lt;br&gt;&lt;br&gt;RSVP now and save the date in your calendar!&lt;br&gt;&lt;br&gt;&lt;br&gt;https://www.facebook.com/events/2371218752949052/</t>
  </si>
  <si>
    <t>https://www.google.com/calendar/event?eid=Xzc0cGo2YzlwNWtwM2NlMWg2a3AzMmNxMGM1bzZpYmprZDVtbWFiamNmNCB6enplcm9jYWwuYmVybGluc2VsMUBt&amp;ctz=Europe/Berlin</t>
  </si>
  <si>
    <t>Press Coverage Masterclass: Media campaigns that get business results</t>
  </si>
  <si>
    <t>Get invites for events in your city.&lt;br&gt;Follow at:&lt;br&gt;https://www.startupeventslist.com/z/subscribe.html&lt;br&gt;&lt;br&gt;Too many companies make costly media campaign mistakes because of a lack of understanding for how press actually works. Journalists constantly get calls from businesses asking for press coverage. This approach is completely wrong and won’t get you the results you’re after. Press coverage is for achieving goals not getting famous. This Press Coverage Masterclass is taught by a former Bloomberg News and CNN International journalist who also earned an MBA from the University of Cambridge.&lt;br&gt;&lt;br&gt;The full event description can also be found on Eventbite where tickets are processed: https://www.eventbrite.com/e/press-coverage-masterclass-media-campaigns-that-get-business-results-tickets-55872183204 &lt;br&gt;&lt;br&gt;Topics Covered:&lt;br&gt;*It doesn’t have to cost a lot of cash to get coverage&lt;br&gt;*Mission-critical prerequisites you need to do before launching any media campaign&lt;br&gt;*Campaign planning&lt;br&gt;*Assets needed before, during, and after a press campaign&lt;br&gt;*Elements of a press kit&lt;br&gt;*How to write a press release&lt;br&gt;*How to organise a Presser&lt;br&gt;*Creating newsroom and journalist target lists&lt;br&gt;*What to wear for media interviews&lt;br&gt;*Technology for press campaigns&lt;br&gt;*Campaign review techniques&lt;br&gt;&lt;br&gt;Course Outcomes:&lt;br&gt;By the end of this course you will be able to:&lt;br&gt;*Define clear press campaign objectives that will help you to reach realistic revenue goals&lt;br&gt;*Understand how to engage with new audiences and retain current customers leveraging press coverage&lt;br&gt;*Create a press kit &lt;br&gt;*Understand how to create media assets for a press campaign&lt;br&gt;*Write a basic press release&lt;br&gt;*Create news media target lists&lt;br&gt;*Know how to contact journalists covering your topic&lt;br&gt;*Every participant will receive a printed study-pack plus digital resources to take home&lt;br&gt;&lt;br&gt;Catering:&lt;br&gt;The Press Coverage Masterclass includes catering by Factory Berlin. All participants can choose from a variety of soft beverages and light snacks. &lt;br&gt;&lt;br&gt;Press Coverage Masterclass is ideal for:&lt;br&gt;Marketers, entrepreneurs, startup teams, community managers, communications professionals, and anyone else with a product or service they want to sell in a cost-effective way to drive revenue growth.&lt;br&gt;&lt;br&gt;Note: &lt;br&gt;We are also offering a special combination package for our February 28th Masterclasses at Factory Berlin. Attend both the Press Coverage Masterclass at 14:00 plus Content Marketing with Storytelling Masterclass at 09:00 for the discounted price of €200.  The Content Marketing with Storytelling Masterclass will help you create value for your business through content. &lt;br&gt;&lt;br&gt;Masterclass Instructor:&lt;br&gt;Tricia Levasseur, Cambridge MBA:&lt;br&gt;&lt;br&gt;Tricia is a HubSpot Certified story-driven digital marketing expert, business generator and relationship builder: She combines storytelling, technical analytics expertise and people to create data driven strategic sales and marketing campaigns that maximize customer results and generate revenue. Tricia is an award-winning journalist formerly with Bloomberg News and CNN International. She's been named as a top writer for Entrepreneurship, Startup, Business, and Technology on Medium.&lt;br&gt;&lt;br&gt;Tricia comes from a long line of entrepreneurs.  She's also a HubSpot Sales Partner consulting to scale-up and corporate leaders worldwide.  Tricia's led workshops in cities around the world: London, Berlin, Beijing, and Toronto.  And finally, she's also taught marketing sessions on entrepreneurship courses at the University of Cambridge and delivered masterclasses at Google Campus in London.&lt;br&gt;&lt;br&gt;About Factory Berlin:&lt;br&gt;&lt;br&gt;The Factory Cafe at Görlitzer Park is also open to Masterclass participants to optionally buy lunch. Factory Berlin is an international community of innovators and changemakers who empower each other to create, share, and disrupt. Inspired by Andy Warhol’s famed Factory in New York, Factory Berlin brings together the brightest minds from tech, politics, arts, and science into one dynamic and collaborative ecosystem.&lt;br&gt;&lt;br&gt;https://www.facebook.com/events/2023560164417559/</t>
  </si>
  <si>
    <t>https://www.google.com/calendar/event?eid=Xzc0cGo2YzlwNWtwM2NlMWg2a3AzMmQyMGM1bzZpYmprZDVtbWFiamNmNCB6enplcm9jYWwuYmVybGluc2VsMUBt&amp;ctz=Europe/Berlin</t>
  </si>
  <si>
    <t>Prototypenwerkstatt: GUI Funktion Design UX Appearance</t>
  </si>
  <si>
    <t>Get invites for events in your city.&lt;br&gt;Follow at:&lt;br&gt;https://www.startupeventslist.com/z/subscribe.html&lt;br&gt;&lt;br&gt;Das erste Seminar unserer regelmäßigen Reihe mit dem Team von Konstruktiv befasst sich mit dem Thema Prototyping.&lt;br&gt;&lt;br&gt;Welche Anforderungen hat man an den Prototyp, wie erstellt man einen Testplan und wie geht man mit den Testergebnissen während der Entwicklung um.&lt;br&gt;&lt;br&gt;Vorkenntnisse sind nicht notwendig.&lt;br&gt;&lt;br&gt;Zielgruppe: Das Seminar richtet sich an Unternehmensgründer, die gerne einen Prototypen entwickeln würden, denen aber bisher das nötige know-how und Räumlichkeiten fehlen.&lt;br&gt;&lt;br&gt;Stichpunkte aus dem Inhalt: GUI, Funktion, Design, UX, Appearance&lt;br&gt;&lt;br&gt;Nutzen für dich: Sinn und Zweck dieses Seminars ist es, dich ans Protyping heranzuführen und dir Möglichkeiten aufzuzeigen deine Idee in etwas handfestes umzusetzen.&lt;br&gt;&lt;br&gt;Coaches: Felix Piela, Felix Obée, Tristan August&lt;br&gt;&lt;br&gt;Die Registrierung für den Workshop läuft bis zum 26. Februar um 23:30 Uhr.&lt;br&gt;&lt;br&gt;Hier geht's zur Anmeldung: http://www.startup-incubator.berlin/event/prototyping-in-der-werkstatt-gui-funktion-design-ux-appearance/ &lt;br&gt;&lt;br&gt;https://www.facebook.com/events/315729562376232/</t>
  </si>
  <si>
    <t>https://www.google.com/calendar/event?eid=Xzc0cGo2YzlwNWtwM2NlMWg2a3AzMmRhMGM1bzZpYmprZDVtbWFiamNmNCB6enplcm9jYWwuYmVybGluc2VsMUBt&amp;ctz=Europe/Berlin</t>
  </si>
  <si>
    <t>22nd Global Congress on Biotechnology (CSE)</t>
  </si>
  <si>
    <t>Alexanderplatz Berlin</t>
  </si>
  <si>
    <t>Get invites for events in your city.&lt;br&gt;Follow at:&lt;br&gt;https://www.startupeventslist.com/z/subscribe.html&lt;br&gt;&lt;br&gt;22nd Global Congress on Biotechnology &lt;br&gt; About Conference:&lt;br&gt;&lt;br&gt;The International “22nd Global Congress on Biotechnology” brings a chance to gift and discuss all the innovations in Biotechnology. This conference permits leading educational scientists, researchers and industrialists from everywhere the planet to exchange and share their experiences, recent innovations, sensible challenges, advanced instrumentation and analysis results. Biotechnology has a broader set of speakers, and a broader array of programs geared toward each scientists and industrialists. This meeting offers a powerful likelihood to speak regarding the foremost recent advancements latest developments among the sector.&lt;br&gt;&lt;br&gt;Conference Series LLC Ltd is happy to welcome you to our “Biotechnology 2019” that is to be held on February 28-March 2, 2019 at Berlin, Germany. This includes prompt keynote speakers and displays, Oral and Poster displays, and far a lot of. This additionally includes varied workshops guided by eminent delegates.&lt;br&gt;&lt;br&gt;Why to attend?&lt;br&gt;&lt;br&gt;Biotechnology 2019 may be a world stage for exhibiting analysis regarding designation, hindrance and management and exchanging concepts regarding it and through this fashion, adds to the unfold of data in Biotechnology and child health for the advantage of every learned community and business. The organizing committee of the “Biotechnology 2019”is preparing for associate energizing and instructive meeting program furthermore as comprehensive lectures, symposia, workshops on an expansion of topics, poster displays and various programs for participants from all over the world. We tend to tend to ask you to the Biotechnology 2019, where you will confirm to possess a major experience with students from all around the world. All members of the commercial Biotechnology 2019, organizing committee expect to fulfil you in Berlin, Germany.&lt;br&gt;&lt;br&gt;Targeted audience:&lt;br&gt;&lt;br&gt;    Students&lt;br&gt;    Research Scholars&lt;br&gt;    Scientists&lt;br&gt;    Young Researchers&lt;br&gt;    Biotechnology Industries&lt;br&gt;    Biotech Food Industry&lt;br&gt;    Agro industry&lt;br&gt;    Digital medicine and therapeutic companies&lt;br&gt;    Pharma, biotech, and tech companies&lt;br&gt;    Health care industries&lt;br&gt;    Venture capital, private equity, and institutional investors&lt;br&gt;    Buy and sell-side analysts&lt;br&gt;    Biotechnology researchers&lt;br&gt;    Business associates&lt;br&gt;    Biotechnology entrepreneurs&lt;br&gt;    Training institutes&lt;br&gt;    Industrial Biotechnology associations&lt;br&gt;&lt;br&gt;Sessions and Tracks&lt;br&gt;&lt;br&gt;Track 1:  Biotechnology&lt;br&gt;&lt;br&gt;Industrial biotechnology is that the applying of biotechnology for industrial functions, along with industrial fermentation. The exploitation of cells like micro-organisms, or components of cells like enzymes, to urge industrially useful product in sectors like chemicals, food and feed, detergents, paper and pulp, textiles and biofuels. Industrial Biotechnology offers a premier forum bridging basic analysis and R&amp;D with later-stage development for property bio primarily based industrial and environmental applications. An increasing vary of chemicals and materials, like base chemicals, polymers, industrial catalysts, enzymes and detergents area unit created exploitation biotechnology. In 2010, the sales of business chemicals created victimization biotechnology in a very minimum of 1 step of the assembly technique equaled €92bn globally, and this could be expected to increase to €228bn by 2015&lt;br&gt;&lt;br&gt;Track 2: Pharmaceutical Biotechnology&lt;br&gt;&lt;br&gt;Pharmaceutical Biotechnology is that the science that covers all technologies needed for manufacturing, producing and registration of biological medicine. It contributes in style and delivery of recent therapeutic medicine, diagnostic agents for medical tests, and in sequence medical aid for correcting the medical symptoms of hereditary diseases. The Pharmaceutical Biotechnology is wide unfolding, starting from several moral problems to changes in tending practices and a major contribution to the event of economic system. &lt;br&gt;Biopharmaceuticals consists of enormous biological molecules that area unit protein. They aim the underlying mechanisms and pathways of a sickness or ailment; it's a comparatively young trade.  The global market for drugs and related contract manufacturing organization (CMO) services was $15.9 billion in 2012. The composite revenues projected for 2013 are nearly $17.6 billion and $28.7 billion in 2018, a compound annual growth rate (CAGR) of 10.4% between 2013 and 2018.&lt;br&gt;&lt;br&gt;Track 3: Algal Biotechnology&lt;br&gt;&lt;br&gt;Algal biotechnology may be a technology developed using algae .  Biotechnology is to more the understanding of the ecology of microalgae. This can assist with the event of commercial-scale small protoctist culturing techniques for the assembly of bioactive compounds, cultivation feed, fine chemicals, and renewable fuels. in addition, environmental applications like CO2 bioremediation, management of excessive protoctist growth and development of management ways for installation managers square measure investigated. Trangenesis in protoctist may be a advanced and invasive technology. Selectable marker genes, promoters, communicator genes, transformation techniques, and different genetic tools and ways square measure already accessible for numerous species and presently ~25 species square measure accessible to genetic transformation. Fortuitously, large-scale sequencing comes also are planned, ongoing, or completed for many of those species. A $2.4M purchase order for Algae.Tec algae production technology as a follow-up to an initial investment of A$1.5M by Reliance, with additional investments of AU$1.2 million over the next 2 years.&lt;br&gt;&lt;br&gt;Track 4 : Medical Biotechnology&lt;br&gt;&lt;br&gt;Medical biotechnology refers to a meditative or diagnostic product or a vaccinum that consists of or has been created in living organisms and will be factory-made via recombinant. Medical Biotechnology features tremendous impact on meeting the requirements of patients and their families because it not solely compasses medicines and medical specialty that are factory-made employing a biotechnological method, however conjointly sequence and cell therapies and tissue designed product. Today, the bulk of innovative medicines, whether or not factory-made victimization biotechnology or via a chemical synthesis sort of aancient tiny molecule medication, also as several diagnostic product, ar created accessible by applying fashionable biotechnology in their development and producing. Investment in medical and health research and development (R&amp;D) in the U.S. grew by 13.3% from 2013 to 2015. Industry invested more than any other sector, representing 64.7% of total spending in 2015, followed by the federal government at 22.6%.&lt;br&gt;&lt;br&gt;Track 5: Plant and Agriculture Biotechnology&lt;br&gt;&lt;br&gt;Biotechnology has been practiced for an extended time, as folks have wanted to enhance agriculturally necessary organisms selectively and breeding. An example of ancient agricultural biotechnology is that the development of sickness-resistant wheat varieties by cross-breeding completely different wheat sorts till the specified disease resistance was gift in an exceedingly ensuing new selection. Gene-splicing may end up in improved keeping properties to create transport of recent manufacture easier, giving shoppers access to nutritionally valuable whole foods and preventing decay, damage, and loss of nutrients.  Biotechnology is outlined as a group of tools that uses living organisms (or elements of organisms) to create or modify a product, improve plants, trees or animals, or develop microorganisms for specific uses. This treatise can focus solely on agricultural crop biotechnology. Biotechnology encompasses variety of tools and parts of typical breeding techniques, plant physiology etc.  The global botanical and plant-derived drug market was valued at $21.4 billion in 2011 and should reach $22.1 billion in 2012. Total market value is expected to reach $26.6 billion in 2017 after increasing at a five-year compound ann</t>
  </si>
  <si>
    <t>https://www.google.com/calendar/event?eid=Xzc0cGo2YzlwNWtwM2NlMWg2a3AzMmRpMGM1bzZpYmprZDVtbWFiamNmNCB6enplcm9jYWwuYmVybGluc2VsMUBt&amp;ctz=Europe/Berlin</t>
  </si>
  <si>
    <t>Berlin: Start a career in tech</t>
  </si>
  <si>
    <t>Get invites for events in your city.&lt;br&gt;Follow at:&lt;br&gt;https://www.startupeventslist.com/z/subscribe.html&lt;br&gt;&lt;br&gt;Start a career in the tech industry: Learn to become a Digital Marketing expert or a Web Developer, the most sought after jobs in 2019! &lt;br&gt;&lt;br&gt;Together with our Partners from Tech in the City we will provide insights into the digital landscape of Berlin and discuss career opportunities in that branch. We will also talk about our courses such as our orientation course as well as our 12 months online marketing course and web developer course. &lt;br&gt;&lt;br&gt;This is your chance to also meet people who started from scratch and made in tech, listen to their story. &lt;br&gt;&lt;br&gt; &lt;br&gt;&lt;br&gt;NOTE: It is a free event, drinks and snacks are provided.&lt;br&gt;&lt;br&gt;Find us on the ground floor on the right, please don't go upstairs.&lt;br&gt;&lt;br&gt;https://www.facebook.com/events/484535978742031/?event_time_id=484535982075364</t>
  </si>
  <si>
    <t>https://www.google.com/calendar/event?eid=Xzc0cGo2YzlwNWtwM2NlMWg2a3AzMmRxMGM1bzZpYmprZDVtbWFiamNmNCB6enplcm9jYWwuYmVybGluc2VsMUBt&amp;ctz=Europe/Berlin</t>
  </si>
  <si>
    <t>Bibblio &amp; GTEC present: Future of Media &amp; Publishing</t>
  </si>
  <si>
    <t>Get invites for events in your city.&lt;br&gt;Follow at:&lt;br&gt;https://www.startupeventslist.com/z/subscribe.html&lt;br&gt;&lt;br&gt;Bibblio is proud to organise its fourth Future of Media &amp; Publishing event, in collaboration with GTEC. &lt;br&gt;Do you work in media or publishing? Then this is the event for you!  &lt;br&gt;On the 27th of February, we have a great evening planned with expertise speakers and a divers panel who will answer all your questions after the panel discussions in a Q&amp;A . The emphasize will lay on the following themes: Audience acquisition, Engagement and Revenue. Of course there will be plenty of time to network and enjoy some free drinks &amp; snacks! It promises to be a very interesting Meet Up so dont miss out!&lt;br&gt;&lt;br&gt;Featured talks by: Peter Kirn / Founder and Editor-in-Chief at Create Digital Media/ https://www.linkedin.com/in/peterkirn/&lt;br&gt;&lt;br&gt;Moderated by : Mads Holmen / Co-founder and CEO at Bibblio / https://www.linkedin.com/in/bibblio/ &lt;br&gt;&lt;br&gt;Panel guest: Jonny Tiernan / Publisher &amp; Editor-in-Chief at LOLA Magazine / https://www.linkedin.com/in/jonnytiernan/&lt;br&gt;&lt;br&gt;&amp; more guests / soon to be announced.&lt;br&gt;&lt;br&gt;Please apply for your free ticket under the RSVP button. Do you want to invite colleagues or friends? Please forward them this page. Any other questions (e.g. regarding panel slots or sponsorship)? Direct them to robbert@bibblio.org.  &lt;br&gt;&lt;br&gt;&lt;br&gt;https://www.facebook.com/events/324347391513017/</t>
  </si>
  <si>
    <t>https://www.google.com/calendar/event?eid=Xzc0cGo2YzlwNWtwM2NlMWg2a3AzMmUyMGM1bzZpYmprZDVtbWFiamNmNCB6enplcm9jYWwuYmVybGluc2VsMUBt&amp;ctz=Europe/Berlin</t>
  </si>
  <si>
    <t>Meetup: DevOps setzen Standard für zukünftige Arbeitsprozesse</t>
  </si>
  <si>
    <t>Lub Akademie</t>
  </si>
  <si>
    <t>Get invites for events in your city.&lt;br&gt;Follow at:&lt;br&gt;https://www.startupeventslist.com/z/subscribe.html&lt;br&gt;&lt;br&gt;Die Meetup Gruppe Berlin Agile + DevOps Coaching trifft sich das erste Mal.&lt;br&gt;&lt;br&gt;In jedem Meetup der Gruppe wird es einen Impulsvortrag geben.&lt;br&gt;&lt;br&gt;Als Referenten für einen Impuls Vortrag um 18.15 Uhr habe wir Harald Fiedler gewinnen können. Er ist mit dem StartUp Next Advise (https://www.next-advise.com/) unterwegs, dass eine SaaS Lösung für DevOps entwickelt hat. Damit kennt er sich mit Arbeitsprozessen bestens aus.&lt;br&gt;&lt;br&gt;Veranstaltungsort: LUB Akademie, Joachimsthaler Str. 15 (Westcity)&lt;br&gt;&lt;br&gt;Der Vortrag wird in deutscher Sprache gehalten.&lt;br&gt;&lt;br&gt;&lt;br&gt;Wir danken der LUB Akademie (https://www.lub-akademie.de/) für die Raum- und der Deutschen DevOps Akademie (http://deutsche-devops-akademie.de/) für die Getränkespende.&lt;br&gt;&lt;br&gt;&lt;br&gt;https://www.facebook.com/events/316677265649635/</t>
  </si>
  <si>
    <t>https://www.google.com/calendar/event?eid=Xzc0cGo2YzlwNWtwM2NlMWg2a3AzMmVhMGM1bzZpYmprZDVtbWFiamNmNCB6enplcm9jYWwuYmVybGluc2VsMUBt&amp;ctz=Europe/Berlin</t>
  </si>
  <si>
    <t>New Work Innovation Camp - A Digital Mindshift Masterclass</t>
  </si>
  <si>
    <t>Dan Academy</t>
  </si>
  <si>
    <t>Get invites for events in your city.&lt;br&gt;Follow at:&lt;br&gt;https://www.startupeventslist.com/z/subscribe.html&lt;br&gt;&lt;br&gt;Wie und wo beginnen Unternehmen mit ihrer digitalen Transformation? Und was bedeutet New Work? Im zweitägigen Camp unterstützen unsere Experten der Accelerate Academy, DAN ACADEMY und von Kluge Consulting die Teilnehmer dabei, die Zukunft des Arbeitens zu gestalten.&lt;br&gt;&lt;br&gt;WER?&lt;br&gt;&lt;br&gt;Sabine Kluge und Alexander Kluge, Kluge Consulting, verstehen sich als Reisebegleiter von Unternehmen und Mitarbeitern durch die Welt der digitalen Transformation. Zusammen mit der Expertin für Neue Arbeit und Transformation, Inga Höltmann, und den Dan Pearlman Group New-Work-Experten Nicole Gietz-Haslinger, Thorsten Kadel, und Tilman Dachselt geben sie Hilfestellung zu hinterfragen, welche Herausforderungen und Aufgaben das digitale Zeitalter an Arbeit und Arbeitsumfeld stellt. In einer zweitägigen intensiven Veranstaltung unterstützen unsere Experten die Teilnehmer dabei, individuelle Lösungsansätze zu erarbeiten. &lt;br&gt;&lt;br&gt;WORUM GEHT'S?&lt;br&gt;&lt;br&gt;Die Digitalisierung ist längst Teil unseres Arbeitslebens geworden. Mit diesem Wandel entstehen auch neue Fragestellungen, neue Arbeitsaufgaben und -abläufe. Doch nur wenige Unternehmen wissen, wie sie die Chancen der Digitalisierung für sich nutzen können. Stattdessen fühlen sich viele Menschen eher überfordert oder verunsichert. Wo und wie beginnen wir mit unserer Transformation? Wie hole ich meine MiterabeiterInnen ab? Sind physische Räume künftig noch nötig? Und welche Fähigkeiten brauchen wir in einer digitalen Arbeitswelt?&lt;br&gt;Im Rahmen des #NWIC19 New Work Innovation Camp - A Digital Mindshift Masterclass tauchen die TeilnehmerInnen aktiv in das Neue Arbeiten in der digitalen Welt ein. Sie erleben die Vielfalt der Touchpoints von New Work und erleben agiles Arbeiten ganz konkret beim gemeinsamen Zubereiten des Abendessens. Jeder kann Fragen stellen, Ideen einbringen und von eigenen Praxiserfahrungen berichten. Gemeinsam analysieren wir nicht nur, welche Veränderungen gerade stattfinden, sondern auch warum und wie der Wandel verläuft und wie man ihn gestalten kann.&lt;br&gt;&lt;br&gt;TICKETS&lt;br&gt;&lt;br&gt;Early Bird bis 31.01.2019 sichern über&lt;br&gt;https://www.xing.com/events/new-work-innovation-camp-digital-mindshift-masterclass-2037861 &lt;br&gt;&lt;br&gt;https://www.facebook.com/events/230300601243975/</t>
  </si>
  <si>
    <t>https://www.google.com/calendar/event?eid=Xzc0cGo2YzlwNWtwM2NlMWg2a3AzNGMyMGM1bzZpYmprZDVtbWFiamNmNCB6enplcm9jYWwuYmVybGluc2VsMUBt&amp;ctz=Europe/Berlin</t>
  </si>
  <si>
    <t>Get invites for events in your city.&lt;br&gt;Follow at:&lt;br&gt;https://www.startupeventslist.com/z/subscribe.html&lt;br&gt;&lt;br&gt;At Ironhack our campus is always on Openhouse-mode.But this time we invite curious guests, and dedicate all our attention to the public along with a tour in our amazing campus. You can also follow us on Social media @IronhackBER to get a taste of the Ironhack experience and lifestyle.&lt;br&gt;&lt;br&gt;The Ironhack Openhouse is meant to answer all your questions about our Bootcamps:&lt;br&gt;&lt;br&gt;* Web Development (http://www.ironhack.com/en/courses/web-development-bootcamp)&lt;br&gt;* UX Design (http://www.ironhack.com/en/courses/ux-ui-design-bootcamp-learn-ux-design)&lt;br&gt;&lt;br&gt;We are going to discuss what the experience is like and how these skills can help you get hired anywhere in the world.Come, bring a friend to our free event and:&lt;br&gt;• Get to know our amazing spaces&lt;br&gt;• Address any doubts about the bootcamps, the admissions process, and financing options&lt;br&gt;• Meet our instructors&lt;br&gt;• Hear about the experience from our alumni&lt;br&gt;• Have a beer and connect with other people who can be your future classmates&lt;br&gt;&lt;br&gt;What some of our past alumni had to say:&lt;br&gt;&lt;br&gt;'What has impressed me the most is the environment at Ironhack and the way it makes it easy and fun to spend all day coding.' – Nicholas Borbe&lt;br&gt;&lt;br&gt;'This experience reminds me of Rocky, when he first enters the ring with Apollo Creed.' – Michael Rojas&lt;br&gt;&lt;br&gt;'One reason I specifically chose Ironhack was the focus on preparing us for job interviews and giving us the chance to meet companies during the hiring week. After completing the bootcamp you have a network, and more important, you learned how to make your network grow.' – Feli Deutges &lt;br&gt;&lt;br&gt;About Ironhack:&lt;br&gt;Ironhack is a global Tech School that believes the best way to learn how to do something is by actually doing it. This vision is reflected in our methodology, which consist of immersive Bootcamp courses as well as 6 months part-time courses. We prepare our students by teaching the most in-demand market skills as well as by coaching them in nailing job interviews.&lt;br&gt;&lt;br&gt;Ironhack has locations in Barcelona, Madrid, Paris, Mexico, Miami, Berlin, Amsterdam, Lisbon and Sao Paulo.&lt;br&gt;&lt;br&gt;Check our website or get a first idea of the Ironhack family in our Campus Video!&lt;br&gt;► Join Ironhack and start your journey: http://bit.ly/IronhackApply&lt;br&gt;► Ironhack Website: http://bit.ly/IronhackWebsite&lt;br&gt;► Ironhack on Facebook: http://bit.ly/IronhackBER&lt;br&gt;► Ironhack on Twitter: http://bit.ly/TwitterIronhackBER&lt;br&gt;► Ironhack on Instagram: http://bit.ly/InstaIronhackBER&lt;br&gt;► Ironhack on Meetup: http://bit.ly/MeetupIronhackBER &lt;br&gt;► Ironhack on Eventbrite: http://bit.ly/EventbriteIronhackBER&lt;br&gt;&lt;br&gt;&lt;br&gt;https://www.facebook.com/events/292828464738671/</t>
  </si>
  <si>
    <t>https://www.google.com/calendar/event?eid=Xzc0cGo2YzlwNWtwM2NlMWg2a3AzNGNhMGM1bzZpYmprZDVtbWFiamNmNCB6enplcm9jYWwuYmVybGluc2VsMUBt&amp;ctz=Europe/Berlin</t>
  </si>
  <si>
    <t>Live-Trading mit Daytrader Jochen Schmidt</t>
  </si>
  <si>
    <t>Admiral Markets</t>
  </si>
  <si>
    <t>Get invites for events in your city.&lt;br&gt;Follow at:&lt;br&gt;https://www.startupeventslist.com/z/subscribe.html&lt;br&gt;&lt;br&gt;Nutzen Sie die Chance jeden Dienstag und Donnerstag um 15:00 Uhr Live-Trading an den Märkten mit Jochen Schmidt, Moderator und langjährigem Daytrader, zu erleben.&lt;br&gt;&lt;br&gt;https://www.facebook.com/events/289790605028661/?event_time_id=289790625028659</t>
  </si>
  <si>
    <t>https://www.google.com/calendar/event?eid=Xzc0cGo2YzlwNWtwM2NlMWg2a3AzNGNpMGM1bzZpYmprZDVtbWFiamNmNCB6enplcm9jYWwuYmVybGluc2VsMUBt&amp;ctz=Europe/Berlin</t>
  </si>
  <si>
    <t>Wie werde und bleibe ich ein Spitzen-Trainer/Coach/Consultant ?</t>
  </si>
  <si>
    <t>Kontist</t>
  </si>
  <si>
    <t>Get invites for events in your city.&lt;br&gt;Follow at:&lt;br&gt;https://www.startupeventslist.com/z/subscribe.html&lt;br&gt;&lt;br&gt;Du willst ganz an die Spitze? Dann gestalte dein eigenes, unverwechselbares Profil, bei dem Kunden sofort sehen, was du wert bist. Viele Herausforderungen, denen TCC begegnen, sind bereits von anderen gelöst worden und du brauchst die Lösungen nur an dein Geschäft zu adaptieren. Das reicht aber nicht, denn damit wirst du höchstens genauso gut wie andere, landest also in der Masse. Wenn du herausragend werden willst, brauchst du mehr.&lt;br&gt;&lt;br&gt;***Tickets:&lt;br&gt;https://www.eventbrite.co.uk/e/wie-werde-und-bleibe-ich-ein-spitzen-trainercoachconsultant-tcc-tickets-54843362975***&lt;br&gt;&lt;br&gt;In einem sehr dichten und strukturierten Workshop entwickelst du dein eigenes, unverwechselbares Profil, bekommst zahlreiche Hilfestellungen und direktes Feedback von anderen Workshopteilnehmer*innen. Du schärfst damit die unternehmerischen Fertigkeiten, die du als TCC brauchst:&lt;br&gt;&lt;br&gt;dein unverwechselbares Wertangebot, deine Leistung und deine Relevanz&lt;br&gt;Vorgehensweisen, um die für dich richtigen Kunden zu finden&lt;br&gt;wenn du gerade als TCC startest: Tipps, wie du deine ersten Kunden akquirieren kannst&lt;br&gt;wirkungsvolle Wege, gute Honorarsätze zu verhandeln&lt;br&gt;55 erprobte Methoden, um an der Spitze zu bleiben&lt;br&gt;deine Tätigkeit als kontinuierlichen Lernprozess gestalten&lt;br&gt;&lt;br&gt;Im Anschluss an den Workshop besteht die Möglichkeit, bei einem kleinen, gemeinsamen Lunch Lösungen für individuelle Fragestellungen zu besprechen und das eigene Netzwerk auszubauen.&lt;br&gt;&lt;br&gt;Moderation: Uwe Weinreich&lt;br&gt;&lt;br&gt;Kurzprofil&lt;br&gt;&lt;br&gt;Uwe ist ein alter Hase im Beratungs- und Trainingsgeschäft. Er hat hunderte Personen gecoacht – Top- und Mittelmanager*innen, Unternehmensgründer*innen, Berater*innen und Trainer*innen. Bereits während seiner Promotionszeit hat er an der Entwicklung von Curricula für Berater*innen mitgewirkt und ist danach selbst als Freelancer aktiv und erfolgreich geworden. Mitte der 90er Jahre bis Anfang des Jahrtausends gründete er nacheinander drei digitale Unternehmen und verkaufte sie jeweils wieder. Seit 2009 ist er wieder im Beratungsgeschäft unterwegs. Zunächst angestellt in einer Top-Management-Beratung, in der er auch als Ausbilder für Nachwuchsberater*innen tätig war. 2014 folgte die Gründung von CoObeya, eines internationalen Freelance Expertennetzwerks, und der Wechsel aus Überzeugung in erneute Freiberuflichkeit. Von sich selbst sagt er: „ich bin scheinbar ganz gut darin, Ideen Wirklichkeit werden zu lassen“. Eines der schmeichelhaftesten Feedbacks von Kundinnen ist: „er schafft es, das Beste aus jedem Einzelnen herauszuholen.“&lt;br&gt;&lt;br&gt;TCCT official members erhalten 20% Rabbat!&lt;br&gt;&lt;br&gt;############################################################################################&lt;br&gt;&lt;br&gt;If desired, this workshop can also be held in English for international participants.&lt;br&gt;&lt;br&gt;Please email olla@tcc-tribe.com&lt;br&gt;&lt;br&gt;Mehr über Trainers, Coaches and Consultants Tribe:&lt;br&gt;&lt;br&gt;http://tcc-tribe.com&lt;br&gt;&lt;br&gt;https://www.facebook.com/events/284536542417089/</t>
  </si>
  <si>
    <t>https://www.google.com/calendar/event?eid=Xzc0cGo2YzlwNWtwM2NlMWg2a3AzNGNxMGM1bzZpYmprZDVtbWFiamNmNCB6enplcm9jYWwuYmVybGluc2VsMUBt&amp;ctz=Europe/Berlin</t>
  </si>
  <si>
    <t>Pilot Expo 2019</t>
  </si>
  <si>
    <t>Messe Berlin</t>
  </si>
  <si>
    <t>Get invites for events in your city.&lt;br&gt;Follow at:&lt;br&gt;https://www.startupeventslist.com/z/subscribe.html&lt;br&gt;&lt;br&gt;The largest International Pilot Recruitment and Training event in Europe is coming to Berlin!&lt;br&gt;&lt;br&gt;Get ready for two exciting days full of career advancement opportunities and endless networking! &lt;br&gt;&lt;br&gt;Pilot Expo 2019 will take place over two days – February 22-23 at the Messe Berlin Exhibition Grounds. The event will host a grand exhibition, two-division conference and an informal Airliners’ Party.  &lt;br&gt;&lt;br&gt;Who is it for?&lt;br&gt;&lt;br&gt;-	Experienced aircrew;&lt;br&gt;-	Recent pilot school graduates;&lt;br&gt;-	Aspiring aviators.&lt;br&gt;&lt;br&gt;What to expect?&lt;br&gt;&lt;br&gt;Two day conference will answer the most important questions about working in the aviation industry. Split in two divisions, it will focus on topics relevant to experiences pilots and future pilots. &lt;br&gt;Full conference agenda: https://www.pilot-expo.com/conference-agenda/&lt;br&gt;&lt;br&gt;Exhibition will showcase the major European and Asian airlines, training organizations and recruitment agencies. In addition expect some very exciting product presentations that have been designed for the successful educational process, recruitment and skills evaluation.&lt;br&gt;Exhibitors: https://www.pilot-expo.com/exhibitors/&lt;br&gt;&lt;br&gt;Airliners’ Party will provide an opportunity to enjoy good music and endless networking in an informal atmosphere. For many this will be a long awaited chance to meet with old time flight school friends and cockpit mates.&lt;br&gt;&lt;br&gt;&lt;br&gt;Find out more: https://www.pilot-expo.com/&lt;br&gt;&lt;br&gt;https://www.facebook.com/events/338091066932206/</t>
  </si>
  <si>
    <t>https://www.google.com/calendar/event?eid=Xzc0cGo2YzlwNWtwM2NlMWg2a3AzNGQyMGM1bzZpYmprZDVtbWFiamNmNCB6enplcm9jYWwuYmVybGluc2VsMUBt&amp;ctz=Europe/Berlin</t>
  </si>
  <si>
    <t>Sharing Knowledge Across Borders</t>
  </si>
  <si>
    <t>TeachSurfing</t>
  </si>
  <si>
    <t>Get invites for events in your city.&lt;br&gt;Follow at:&lt;br&gt;https://www.startupeventslist.com/z/subscribe.html&lt;br&gt;&lt;br&gt;Do you have knowledge you want to share with others?&lt;br&gt;&lt;br&gt;Learn how you can share your knowledge at home and across international borders, meet new people and enhance your professional experience. &lt;br&gt;&lt;br&gt;TeachSurfing is a Berlin based non-profit organisation who empowers individuals to share their knowledge with selected civil society organisations, such as schools and NGOs around the world.&lt;br&gt;&lt;br&gt;INFO EVENING FOR OUR FREE TRAINING PROGRAM&lt;br&gt;TeachSurfing is exciting to be launching the registration for our new training program to help people like you learn how you can share your knowledge with others and deliver your own workshops! Our workshop instructor training program, called the TeachSurfingReferentenProgramm (TSRP) will provide you with online and offline training which will develop your presentation, moderation and leadership skills as a workshop instructor. &lt;br&gt;Upon completion of the training program you will receive a TeachSurfing certificate, recognising your skills as a workshop instructor.&lt;br&gt;&lt;br&gt;This is a fully funded training program which is free of cost for participants and inclusive of all nationalities, thanks to a grant from Google.org.&lt;br&gt;&lt;br&gt;This event is an opportunity to meet the team from TeachSurfing, discover more about the program and meet other TeachSurfers! &lt;br&gt;&lt;br&gt;Please book a free ticket on eventbrite here: https://goo.gl/gf7Dz2&lt;br&gt;&lt;br&gt;During the event you will be provided with more information regarding our upcoming speaker training program, called 'TeachSurfingReferentenProgramm.'&lt;br&gt;&lt;br&gt;The training will take place in April, consisting of an online training followed by an in person training day in Berlin on the 12th of April 2019 at Freie Universität Berlin. &lt;br&gt;&lt;br&gt;Applications for the program are now open &lt;br&gt;Application in English: https://goo.gl/Ri9YL8&lt;br&gt;Application in German: https://goo.gl/NJRJSF&lt;br&gt;&lt;br&gt;It is also possible to alternatively attend an in person training day in either Potsdam (in May), Hamburg (in September) or Leipzig (in September). &lt;br&gt;&lt;br&gt;https://www.facebook.com/events/367430543989403/</t>
  </si>
  <si>
    <t>https://www.google.com/calendar/event?eid=Xzc0cGo2YzlwNWtwM2NlMWg2a3AzNGRhMGM1bzZpYmprZDVtbWFiamNmNCB6enplcm9jYWwuYmVybGluc2VsMUBt&amp;ctz=Europe/Berlin</t>
  </si>
  <si>
    <t>Consultation Hour: How to get new customers with online marketing</t>
  </si>
  <si>
    <t>Get invites for events in your city.&lt;br&gt;Follow at:&lt;br&gt;https://www.startupeventslist.com/z/subscribe.html&lt;br&gt;&lt;br&gt;Do you have any questions or would you like tips on how to get more customers through Facebook &amp; Instagram? Then this consultation hour for you.&lt;br&gt;&lt;br&gt;Learn about performance marketing tools and get tips on how Facebook Advertising can help you identify measurable responses from potential customers.&lt;br&gt;&lt;br&gt;You will learn to grow your audience, identify the customer journey, find a product-market-fit with A/B-testings of your target audiences and how to scale your business.&lt;br&gt;&lt;br&gt;Learn to strategically plan and implement your own advertising on Facebook and then analyze and optimize it. We cover issues such as target group definition, targeting, budget planning, ad design, tracking setup, benchmarking, results analysis, and ongoing campaign optimization. You can implement and try out the most important aspects directly on site.&lt;br&gt;&lt;br&gt;Feel free to write us about your company and any questions you have beforehand and we will give you answers during the consultation hour.&lt;br&gt;&lt;br&gt;Overview:&lt;br&gt;&lt;br&gt;15:45     &lt;br&gt;&lt;br&gt;-Sign in on the 7th floor reception desk&lt;br&gt;&lt;br&gt;16:00    &lt;br&gt;&lt;br&gt;-Introduction Round&lt;br&gt;&lt;br&gt;-Ask questions and get feedback &amp; tips&lt;br&gt;&lt;br&gt;18:00   &lt;br&gt;&lt;br&gt;-End&lt;br&gt;&lt;br&gt;&lt;br&gt;&lt;br&gt;&lt;br&gt;Maximum 6 people&lt;br&gt;&lt;br&gt;Water and hot drinks are free&lt;br&gt;&lt;br&gt;&lt;br&gt;&lt;br&gt;&lt;br&gt;Jan Zaiser, CEO of the Online Marketing Agency performery will show you the basics of Facebook marketing and how you can use ads with no experience and a limited budget.&lt;br&gt;&lt;br&gt;Contact:&lt;br&gt;&lt;br&gt;If you have any questions to this consultation session, feel free to contact Jan at jan.zaiser@performery.de&lt;br&gt;&lt;br&gt;&lt;br&gt;https://www.facebook.com/events/377517659745195/</t>
  </si>
  <si>
    <t>https://www.google.com/calendar/event?eid=Xzc0cGo2YzlwNWtwM2NlMWg2a3AzNGRpMGM1bzZpYmprZDVtbWFiamNmNCB6enplcm9jYWwuYmVybGluc2VsMUBt&amp;ctz=Europe/Berlin</t>
  </si>
  <si>
    <t>Wayra X Factory Berlin, Meet &amp; Pitch: Next Generation IoT</t>
  </si>
  <si>
    <t>Get invites for events in your city.&lt;br&gt;Follow at:&lt;br&gt;https://www.startupeventslist.com/z/subscribe.html&lt;br&gt;&lt;br&gt;The competition is on. Factory Berlin and Wayra Deutschland are looking for the best of #IoT in Berlin and Munich. &lt;br&gt;&lt;br&gt;As part of Factory Berlin’s partnership with Wayra Munich, our next Meet &amp; Pitch event will feature startups representing the best consumer-centric IoT startups – end-to-end solutions, trackers, dongles, connections and super-fast networks.&lt;br&gt;&lt;br&gt;On the 20th February, the teams will go to battle, pitching to be crowned the best of IoT.&lt;br&gt;&lt;br&gt;The format? 20×20 PechaKucha style – fast pitches, no longer than 20 slides with 20 seconds on each!&lt;br&gt;&lt;br&gt;The Panel:&lt;br&gt;Nico Gramenz, CEO (Factory Berlin) &lt;br&gt;Darius Moeini, MD (NUMA Berlin) &lt;br&gt;Florian Peter, Associate Partner (McKinsey &amp; Company) &lt;br&gt;Christian Lindener, MD (Wayra Deutschland) &lt;br&gt;&lt;br&gt;The Startups:&lt;br&gt;Announced soon!&lt;br&gt;&lt;br&gt;For the winner:&lt;br&gt;- 3 months full-access to Wayra Offices in Munich and Factory Berlin&lt;br&gt;- (2) Coaching sessions by the Wayra Team in downtown Munich (Sales &amp; Corporates, Marketing….)&lt;br&gt;- Access to Community events&lt;br&gt;- A bunch of giveaways&lt;br&gt;&lt;br&gt;About Wayra&lt;br&gt;Wayra is the world’s most global, connected and technological open innovation hub. We connect Telefónica and technological disruptors around the world. As their preferred strategic partner, it will scale them up to accelerate both businesses.&lt;br&gt;Since Wayra believes that corporates must evolve by standing shoulder to shoulder with entrepreneurs, the very best start-ups within its portfolios will have unparalleled access to a global network of 350 million customers and clients in 24 countries.&lt;br&gt;&lt;br&gt;About Factory Berlin&lt;br&gt;Factory Berlin is a dynamic ecosystem of tech talent, corporate partners, investors and like-minded founders. We carefully curate the brightest minds from across industries and bring them together in our two locations, providing platforms for collaboration and facilitating connections.&lt;br&gt;&lt;br&gt;https://www.facebook.com/events/616183148820037/</t>
  </si>
  <si>
    <t>https://www.google.com/calendar/event?eid=Xzc0cGo2YzlwNWtwM2NlMWg2a3AzNGRxMGM1bzZpYmprZDVtbWFiamNmNCB6enplcm9jYWwuYmVybGluc2VsMUBt&amp;ctz=Europe/Berlin</t>
  </si>
  <si>
    <t>The Future of Food – Making trends sustainable</t>
  </si>
  <si>
    <t>Dialogue of Civilizations Research Institute</t>
  </si>
  <si>
    <t>Get invites for events in your city.&lt;br&gt;Follow at:&lt;br&gt;https://www.startupeventslist.com/z/subscribe.html&lt;br&gt;&lt;br&gt;Some questions we will consider include:&lt;br&gt;&lt;br&gt;How does the food system impact climate change?&lt;br&gt;What new opportunities for sustainability exist?&lt;br&gt;Where can businesses, governments and consumers make positive change in their choices?&lt;br&gt;Are recent innovations more than consumer trends?&lt;br&gt;What steps need to be taken to create a more resilient food system?&lt;br&gt;Confirmed speakers include:&lt;br&gt;&lt;br&gt;Eva-Maria Endres, The Office for Agricultural Policy and Food Culture&lt;br&gt;Raphael Fellmer, CEO, SIRPLUS&lt;br&gt;Christiane Sieg, CEO, Der Sache Wegen&lt;br&gt;&lt;br&gt;https://www.facebook.com/events/816081505436930/</t>
  </si>
  <si>
    <t>https://www.google.com/calendar/event?eid=Xzc0cGo2YzlwNWtwM2NlMWg2a3AzNGUyMGM1bzZpYmprZDVtbWFiamNmNCB6enplcm9jYWwuYmVybGluc2VsMUBt&amp;ctz=Europe/Berlin</t>
  </si>
  <si>
    <t>Skrill:From a start up to a multi billion payments player</t>
  </si>
  <si>
    <t>Get invites for events in your city.&lt;br&gt;Follow at:&lt;br&gt;https://www.startupeventslist.com/z/subscribe.html&lt;br&gt;&lt;br&gt;Online money payments: the hidden force in global economics.&lt;br&gt;a lecture by Nikolai Riesenkampff of Skrill&lt;br&gt;Twice a month GTEC brings you Open Lectures. Remarkable individuals sharing their entrepreneurship insights. At GTEC we believe that an understanding of entrepreneurship needs to become mainstream. That's why Open Lectures will not be about business models and marketing hacks but about people. We're inviting individuals who have shaped entrepreneurship, were shaped by it and have a story to tell.&lt;br&gt;&lt;br&gt;This open Lecture we have Executive Director of Skrill; Nikolai Riesenkampff.&lt;br&gt;&lt;br&gt;Skrill is an e-commerce business that allows payments and money transfers to be made online, with a focus on low-cost international money transfers. Skrill revolutionised international payments since 2001 and remains at the forefront of the online payments market, with a commitment to innovative secure services and payment technology. &lt;br&gt;&lt;br&gt;Executive Director of Skrill Holdings Limited, Nikolai Riesenkampff joined Skrill as Chief Executive Officer in June 2005 and also served as its Co-Chief Executive Officer. Prior to Skrill Holdings, he was at Lycos Europe, where among other things he was responsible for Lycos Europe’s US sales operations in Boston and New York and was responsible for building large e-commerce partnerships. Dr. Riesenkampff is an attorney and practised law for two years. Dr. Riesenkampff graduated from the Freie Universitaet of Berlin (FU) with a Degree in Law and received his PhD from the University of Heidelberg.&lt;br&gt;&lt;br&gt;In this Open Lecture he will share his entrepreneurial journey.&lt;br&gt;&lt;br&gt;Come and be inspired! &lt;br&gt;&lt;br&gt;&lt;br&gt;&lt;br&gt;&lt;br&gt;&lt;br&gt;https://www.facebook.com/events/299457557432732/</t>
  </si>
  <si>
    <t>https://www.google.com/calendar/event?eid=Xzc0cGo2YzlwNWtwM2NlMWg2a3AzNGVhMGM1bzZpYmprZDVtbWFiamNmNCB6enplcm9jYWwuYmVybGluc2VsMUBt&amp;ctz=Europe/Berlin</t>
  </si>
  <si>
    <t>We Should Care: Human Rights</t>
  </si>
  <si>
    <t>The Place Berlin</t>
  </si>
  <si>
    <t>Get invites for events in your city.&lt;br&gt;Follow at:&lt;br&gt;https://www.startupeventslist.com/z/subscribe.html&lt;br&gt;&lt;br&gt;The Place will be launching a new event series in 2019: “We Should Care”, a monthly themed program on issues valuable to us and our community of founders and entrepreneurs.&lt;br&gt;&lt;br&gt;The first theme in our agenda will be Human Rights in the age of digitalization. This umbrella topic covers a number of issues that reflect the balancing act that exists between human rights protection and technological innovation. We’ll be discussing how to bypass and prevent discrimination in AI and machine learning biases; how to circumvent the risks of the fake news epidemic, and the role that tech giants have to play to combat the issue; and how to address the rise of hate speech and violent content online, that too often translates into a surge of violent crimes against minorities and exacerbate societal divisions and racism.&lt;br&gt;&lt;br&gt;Our goal, not only this night, but throughout diverse event formats in FEBRUARY, is to shed a light on the risks that accompany these trends, but also find constructive solutions and create a more engaged and informed community. We do hope you will find these discussions as relevant and meaningful for our collective future as we do.&lt;br&gt;&lt;br&gt;Follow us in social media as well for more!&lt;br&gt;&lt;br&gt;Speakers to be announced!&lt;br&gt;&lt;br&gt;https://www.facebook.com/events/1279690118846794/</t>
  </si>
  <si>
    <t>https://www.google.com/calendar/event?eid=Xzc0cGo2YzlwNWtwM2NlMWg2a3AzNmNhMGM1bzZpYmprZDVtbWFiamNmNCB6enplcm9jYWwuYmVybGluc2VsMUBt&amp;ctz=Europe/Berlin</t>
  </si>
  <si>
    <t>Smart E-Commerce Meetup #8</t>
  </si>
  <si>
    <t>Get invites for events in your city.&lt;br&gt;Follow at:&lt;br&gt;https://www.startupeventslist.com/z/subscribe.html&lt;br&gt;&lt;br&gt;Come around, grab a drink and join the next round of our Smart E-Commerce Meetup Series!&lt;br&gt;&lt;br&gt;This session is packed with valuable insights from the following E-Commerce experts:&lt;br&gt;&lt;br&gt;Steven &amp; Oktay from Trustpilot will discuss the added value of online reputation for companies, how customer ratings lead to improved search engine findability and how customer feedback can be used to optimize processes.&lt;br&gt;&lt;br&gt;Bertold from Groupify will present opportunities that joint online shopping offers and outline the development in the Asian market.&lt;br&gt;&lt;br&gt;Martin from Händlerbund is bringing us up to speed regarding legal novelties in German E-Commerce.&lt;br&gt;&lt;br&gt;After the talks, you’re more than welcome to join our networking session and meet new faces. See you there!&lt;br&gt;&lt;br&gt;Agenda:&lt;br&gt;6:00 - Arrival at 20th floor &amp; drinks&lt;br&gt;6:10 - Intro and talks&lt;br&gt;7:10 - Q&amp;A and discussion&lt;br&gt;7:30 - Networking&lt;br&gt;&lt;br&gt;Make sure to register for free&lt;br&gt;&lt;br&gt;https://www.facebook.com/events/2211072522469698/</t>
  </si>
  <si>
    <t>https://www.google.com/calendar/event?eid=Xzc0cGo2YzlwNWtwM2NlMWg2a3AzNmNpMGM1bzZpYmprZDVtbWFiamNmNCB6enplcm9jYWwuYmVybGluc2VsMUBt&amp;ctz=Europe/Berlin</t>
  </si>
  <si>
    <t>Suchmaschinenoptimierung (SEO) selbst umsetzen - Workshop</t>
  </si>
  <si>
    <t>BER-IT Beratungszentrum</t>
  </si>
  <si>
    <t>Get invites for events in your city.&lt;br&gt;Follow at:&lt;br&gt;https://www.startupeventslist.com/z/subscribe.html&lt;br&gt;&lt;br&gt;Sie haben eine neue Website, bekommen aber kaum Anfragen über die Website? In diesem SEO-Workshop lernen Sie, wie Sie Ihre Website so verbessern, dass diese bei Google weiter oben landet.&lt;br&gt;Keine Angst, Suchmaschinenoptimierung (auch SEO genannt) ist nicht nur was für Profis. Eine Grundoptimierung ist keine technische Hexerei. Sie können selbst schon viel erreichen, wenn Sie die Grundlagen kennen und umsetzen.&lt;br&gt;&lt;br&gt;Fokus dieses vierstündigen SEO-Workshops ist, wie Sie die Struktur und Inhalte Ihrer Webseite so verbessern können, dass diese für Google und für Besucher*innen relevanter und besser gefunden wird. Das Grundwissen der Webseitenoptimierung wird für Anfängerinnen verständlich und ohne viel Fachbegriffe erklärt.&lt;br&gt;&lt;br&gt;Themen des Workshops sind:&lt;br&gt;&lt;br&gt;- Wie funktioniert Google?&lt;br&gt;- Wie sieht Google eine Webseite?&lt;br&gt;- Wie entscheidet Google, welche Webseiten oben erscheinen?&lt;br&gt;- 'Keywords': Was sind Keywords und wie kann ich die rausfinden?&lt;br&gt;- Inhalte: Wie sollten Inhalte auf einer Webseite am besten aufbereitet werden?&lt;br&gt;- Meta-Tags: Was sind Meta-Tags und wie kann ich die optimieren?&lt;br&gt;- Ladezeit: Was beeinflusst und wie verbessere ich die Ladezeit meiner Webseite?&lt;br&gt;&lt;br&gt;Darüber hinaus stellt unsere Referentin Yolanda Bakker verschiedene kostenlose SEO-Tools vor und analysiert mit den Teilnehmerinnen gemeinsam deren Webseiten.&lt;br&gt;Der Workshop richtet sich an Frauen, die schon eine eigene Webseite haben und selbst neue Inhalte auf die Webseite einpflegen. Im Kurs werden die Optimierungstipps am Beispiel von Wordpress vorgestellt.&lt;br&gt;&lt;br&gt;Referentin: Yolanda Bakker, selbständige SEO-Expertin mit Fokus auf SEO-Beratung&lt;br&gt;&lt;br&gt;Kosten: 12,- EUR für Erwerbslose/ 24,- EUR für Wenigverdienerinnen/ 32,- EUR für Erwerbstätige&lt;br&gt;&lt;br&gt;Anmeldeschluss: Mittwoch,13. März 2019&lt;br&gt;&lt;br&gt;Zur Anmeldung: https://www.ber-it.de/event-singleansicht/termine/2019/03/20/details/termin/web06-seo-workshop-fuer-frauen-in-berlin-suchmaschinenoptimierung-selbst-umsetzen.html&lt;br&gt;&lt;br&gt;Foto: Pixabay, CCO Public Domain&lt;br&gt;&lt;br&gt;https://www.facebook.com/events/1270230959791733/</t>
  </si>
  <si>
    <t>https://www.google.com/calendar/event?eid=Xzc0cGo2YzlwNWtwM2NlMWg2a3AzOGMyMGM1bzZpYmprZDVtbWFiamNmNCB6enplcm9jYWwuYmVybGluc2VsMUBt&amp;ctz=Europe/Berlin</t>
  </si>
  <si>
    <t>Champagne Breakfast: Celebrating Kickass Women’s Day!</t>
  </si>
  <si>
    <t>Get invites for events in your city.&lt;br&gt;Follow at:&lt;br&gt;https://www.startupeventslist.com/z/subscribe.html&lt;br&gt;&lt;br&gt;Celebrating all the kickass women in the world!&lt;br&gt;&lt;br&gt;We’ve all succeeded in making International Women’s Day an official holiday in Berlin – yay!&lt;br&gt;&lt;br&gt;Celebrate Women’s Day with us! It’s Kickass Women’s Day, and we invite you all: It takes all of us, women and men, to create real change so we want to toast with all you empowered (wo)men that empower women out there.&lt;br&gt;&lt;br&gt;Start the day with a champagne breakfast and the inspiration of the CoWomen community.&lt;br&gt;&lt;br&gt;Breakfast is free for the supporters of our crowdfunding campaign (reserve your free ticket below) and all CoWomen (log in to sign up).&lt;br&gt;&lt;br&gt;*Refunds: Please unsubscribe 7 days in advance by email if you are not able to participate.&lt;br&gt;&lt;br&gt;&lt;br&gt;https://www.facebook.com/events/373503123474291/</t>
  </si>
  <si>
    <t>https://www.google.com/calendar/event?eid=Xzc0cGo2YzlwNWtwM2NlMWg2a3AzOGNhMGM1bzZpYmprZDVtbWFiamNmNCB6enplcm9jYWwuYmVybGluc2VsMUBt&amp;ctz=Europe/Berlin</t>
  </si>
  <si>
    <t>NGIN Mobility Dinner - 05.03.2019</t>
  </si>
  <si>
    <t>NEUMOND Restaurant</t>
  </si>
  <si>
    <t>Get invites for events in your city.&lt;br&gt;Follow at:&lt;br&gt;https://www.startupeventslist.com/z/subscribe.html&lt;br&gt;&lt;br&gt;The NGIN Mobility Dinner is an offspring of the new NGIN Dinner series. NGIN Mobility is the second publication of the NGIN series by online publisher Vertical Media that is also home to gruenderszene.de.&lt;br&gt;&lt;br&gt;Our dinner provides a platform to leading executives from the international mobility industry to get together and connect on March 5, 2019 in Berlin.&lt;br&gt;&lt;br&gt;You may look forward to strengthen your network, gather inspiration and exchange new ideas with both traditional companies and startup representatives of the automotive sector.&lt;br&gt;&lt;br&gt;The NGIN Mobility Dinner is an invite-only event. Applications are open now and we advise you to complete it rather sooner than later as seats are limited to a total of 40 guests.&lt;br&gt;&lt;br&gt;Apply Now! → http://www.hs.gruenderszene.de/ngin-mobility-dinner-application&lt;br&gt;&lt;br&gt;&lt;br&gt;&lt;br&gt;https://www.facebook.com/events/351691315657142/</t>
  </si>
  <si>
    <t>https://www.google.com/calendar/event?eid=Xzc0cGo2YzlwNWtwM2NlMWg2a3AzOGNpMGM1bzZpYmprZDVtbWFiamNmNCB6enplcm9jYWwuYmVybGluc2VsMUBt&amp;ctz=Europe/Berlin</t>
  </si>
  <si>
    <t>Get invites for events in your city.&lt;br&gt;Follow at:&lt;br&gt;https://www.startupeventslist.com/z/subscribe.html&lt;br&gt;&lt;br&gt;*** PLEASE REGISTER VIA EVENTBRITE TO RESERVE YOUR SPOT NOW 👉https://www.eventbrite.co.uk/e/javascript-for-beginners-tickets-54863416957 👈 ***&lt;br&gt;&lt;br&gt;&lt;br&gt;This is a FREE workshop on Javascript!&lt;br&gt;&lt;br&gt;This is a Beginner's class - but not for the faint-hearted. We will dive into one of the most current and exciting programming languages. JS has been used by all web browsers for more than 15 years and every web-developer must code it during their career. In addition to that, lots of cool JS frameworks were built recently, e.g. React.js from Facebook. So what a better time to begin!&lt;br&gt;&lt;br&gt;&lt;br&gt;&lt;br&gt;In this workshop you will be introduced to:&lt;br&gt;&lt;br&gt;• The history and background of JS&lt;br&gt;&lt;br&gt;• Variables &amp; Types - Conditions&lt;br&gt;&lt;br&gt;• Loops&lt;br&gt;&lt;br&gt;• Functions &amp; Objects&lt;br&gt;&lt;br&gt;• DOM &amp; jQuery&lt;br&gt;&lt;br&gt;&lt;br&gt;&lt;br&gt;How to prepare and what to bring:&lt;br&gt;&lt;br&gt;1) You own laptop - FULLY CHARGED ⚡️&lt;br&gt;&lt;br&gt;2) Make sure you have Google Chrome installed and running on your computer: https://www.google.com/chrome/&lt;br&gt;&lt;br&gt;3) Download SublimeText Editor: http://www.sublimetext.com/3 (http://www.sublimetext.com/2)&lt;br&gt;&lt;br&gt;***************************************&lt;br&gt;&lt;br&gt;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lt;br&gt;&lt;br&gt;If you'd like to hear more about the 9-week bootcamp, please get in touch with Nim, at nim@lewagon.org&lt;br&gt;&lt;br&gt;The next batch in Berlin starts on April 8th 2019. Further details about the course and how to apply can be found here (https://www.lewagon.com/berlin).&lt;br&gt;&lt;br&gt;***************************************&lt;br&gt;&lt;br&gt;Join our Meetup group: https://www.meetup.com/Le-Wagon-Berlin-Coding-Bootcamp/events/246861962/&lt;br&gt;&lt;br&gt;Like us on Facebook: http://facebook.com/lewagonberlin&lt;br&gt;&lt;br&gt;Follow us on Twitter: twitter.com/lewagonberlin&lt;br&gt;&lt;br&gt;Look at some lovely photos on Instagram: https://www.instagram.com/lewagonberlin/&lt;br&gt;&lt;br&gt;***************************************&lt;br&gt;&lt;br&gt;We look forward to meeting you soon!&lt;br&gt;&lt;br&gt;Team Le Wagon &lt;br&gt;&lt;br&gt;https://www.facebook.com/events/546143125904872/</t>
  </si>
  <si>
    <t>https://www.google.com/calendar/event?eid=Xzc0cGo2YzlwNWtwM2NlMWg2a3AzOGNxMGM1bzZpYmprZDVtbWFiamNmNCB6enplcm9jYWwuYmVybGluc2VsMUBt&amp;ctz=Europe/Berlin</t>
  </si>
  <si>
    <t>Tobias Beck - 'Unbox Your Life!' (AUSVERKAUFT!)</t>
  </si>
  <si>
    <t>Urania Berlin</t>
  </si>
  <si>
    <t>Get invites for events in your city.&lt;br&gt;Follow at:&lt;br&gt;https://www.startupeventslist.com/z/subscribe.html&lt;br&gt;&lt;br&gt;Kennst du auch ein paar „Bewohner“? &lt;br&gt;&lt;br&gt;Das sind die Leute, die den ganzen Tag jammern, denen nichts recht ist, die immer das Opfer sind. Das Wetter ist mies, es ist Montag, der Nachbar hat schon wieder falsch geparkt und zu allem Überfluss hat auch noch der Donut ein Loch! Solche Typen können ihr ganzes Umfeld mit ihrer Übellaunigkeit herunterziehen.&lt;br&gt;&lt;br&gt;„Unbox your life“ ist ein humorvolles Solo-Bühnenprogramm darüber, wie wir unser volles Potenzial entfalten können. Nach dem Erscheinen seines gleichnamigen Buches im Herbst 2018 dreht sich auch in seiner Show alles um die Frage „Was möchte ich aus meinem Leben machen?“ und „Wie kann ich mich aus meinen Fesseln lösen, um noch glücklicher und erfolgreicher zu leben?“ Dabei berichtet Tobias Beck über wahre und witzige Begebenheiten aus seinem Leben. Er möchte nicht einfach nur unterhalten, sondern bietet inspirierendes Entertainment mit Nachhaltigkeit. Mit der grenzenlosen Begeisterungsfähigkeit eines Kindes gibt Tobias Beck den Impuls neu, kreativ und quer zu denken. &lt;br&gt;&lt;br&gt;Unbedingt buchen und selbst anschauen. Aber Achtung – diese Show könnte auch Dein Leben verändern!&lt;br&gt;____________________________________________&lt;br&gt;Tobias Beck flog aus dem Kindergarten, von der Grundschule und 5 verschiedenen Gymnasien. Vom Flugbegleiter mit Lernschwäche zum Hochschuldozenten und einem laut FOCUS besten Speaker im deutschsprachigen Raum.&lt;br&gt;&lt;br&gt;Online erreicht er mehrere Millionen Menschen und sein Bewohnerfrei® Podcast schoss sofort auf Platz 1 der Charts. Hunderttausende schulte er bereits live und er ist persönlicher Berater namhafter CEO`S. Unternehmen wie Lufthansa, Vorwerk, Vapiano und viele andere vertrauen ihm seit Jahren.&lt;br&gt;&lt;br&gt;Humorvoll zeigt er auf wie die Prinzipien des Erfolges und der Motivations-Psychologie auch für Dich funktionieren können. Tobias ist Autor, studierte Psychologie und teilte sich bereits die Bühne mit den größten Speakern der Welt, wie Les Brown, Nick Vujicic, Denis Waitley und vielen mehr.&lt;br&gt;&lt;br&gt;Viele seiner KeyNotes gibt er kostenlos an Schulen und Universitäten. Besonders setzt er sich für die Rettung der Meere und die Bildung von Jugendlichen ein.&lt;br&gt;&lt;br&gt;Er hat es sich zur Lebensaufgabe gemacht, so viele Menschen wie möglich, erfolgreich zu machen und reist mit seiner 200-köpfigen Crew und seinem Team durch Europa.&lt;br&gt;&lt;br&gt;Seine Freizeit verbringt er mit seiner Frau Rita und seinen Kindern Maya und Emil.&lt;br&gt;&lt;br&gt;https://www.facebook.com/events/1729791530481867/</t>
  </si>
  <si>
    <t>https://www.google.com/calendar/event?eid=Xzc0cGo2YzlwNWtwM2NlMWg2a3AzOGRhMGM1bzZpYmprZDVtbWFiamNmNCB6enplcm9jYWwuYmVybGluc2VsMUBt&amp;ctz=Europe/Berlin</t>
  </si>
  <si>
    <t>Ethics in Emerging Tech</t>
  </si>
  <si>
    <t>Impact Hub Berlin</t>
  </si>
  <si>
    <t>Get invites for events in your city.&lt;br&gt;Follow at:&lt;br&gt;https://www.startupeventslist.com/z/subscribe.html&lt;br&gt;&lt;br&gt;Is Mark Zuckerberg listening in on your dinner conversation through your smartphone? Has China already created the first designer baby? How many accidents did the self-driving Tesla cause so far?&lt;br&gt;&lt;br&gt;With the increasing frequency of data breaches, the ever-growing impact of algorithms on individuals and society as well as the revolutionary advances in the field of gene-editing, what’s evident is that closer examination of emerging tech ethics – involving both thinkers and doers – is essential. &lt;br&gt;&lt;br&gt;Hosted by the Delphi Journal with the Impact Hub Berlin, our event 'Ethics in Emerging Tech' will zoom in on this controversial area, provide insight from tech professionals, start-ups, business, lawyers and academics and offer a platform to exchange ideas, concerns and solutions.&lt;br&gt;&lt;br&gt;Just like the pages of Delphi, this panel brings together emerging tech experts’ unique take on how new technologies like AI, blockchain and bio tech impact our lives. If we are to ensure that new tech developments are deployed and utilised in an ethical way, we must have these informed debates.&lt;br&gt;&lt;br&gt;CHAIR:&lt;br&gt;Prof. Ciano Aydin (Philosopher; Delphi Editor-in-Chief &amp; University of Twente)&lt;br&gt;&lt;br&gt;PANELISTS:&lt;br&gt;Chloé Ipert (Startup/Business; Deep Tech &amp; Blockchain Macro Thinker)&lt;br&gt;Jan Felix Grabenschröer (Lawyer; Taylor Wessing)&lt;br&gt;Nicholas Borsotto (Economist; Good Technology Collective)&lt;br&gt;Prof. Anabel Ternès (Startup/Business; GetYourWings)&lt;br&gt;Vince Madai (Neuroscientist, Charité)&lt;br&gt;&lt;br&gt;LANGUAGE:&lt;br&gt;English.&lt;br&gt;&lt;br&gt;TICKETS:&lt;br&gt;The event is free of charge but there is a limited number of seats. Please RSVP your free spot on Eventbrite: https://www.eventbrite.de/e/ethics-in-emerging-tech-tickets-55898273240 &lt;br&gt;&lt;br&gt;https://www.facebook.com/events/2237225869866658/</t>
  </si>
  <si>
    <t>https://www.google.com/calendar/event?eid=Xzc0cGo2YzlwNWtwM2NlMWg2a3AzOGRpMGM1bzZpYmprZDVtbWFiamNmNCB6enplcm9jYWwuYmVybGluc2VsMUBt&amp;ctz=Europe/Berlin</t>
  </si>
  <si>
    <t>Creative Convergence: Making Tech &amp; Art</t>
  </si>
  <si>
    <t>Get invites for events in your city.&lt;br&gt;Follow at:&lt;br&gt;https://www.startupeventslist.com/z/subscribe.html&lt;br&gt;&lt;br&gt;Berlin draws creatives and techies from across the globe. But while the thriving art scene and startup ecosystem are often framed in opposition with each other, we believe another narrative makes more sense.&lt;br&gt;&lt;br&gt;As a community of creators, makers and innovators, Factory Berlin embodies the notion that collaboration is the key to success. We're bringing together different industries to share a fresh perspective on the future of business.&lt;br&gt;&lt;br&gt;Our CEO, Nico Gramenz, sits down with friend and collaborator, DJ Martin Eyerer, to discuss the creative convergences in tech and art, and what the two can learn from each other. We'll also be joined by industry leaders who integrate these industries in their work, as they share their experience of the benefits and challenges of this approach.&lt;br&gt;&lt;br&gt;Agenda:&lt;br&gt;6:30pm Doors open&lt;br&gt;7:00pm - 7:30pm Moderated talk with Nico Gramenz &amp; Martin Eyerer&lt;br&gt;7:30pm - 7:45pm Talk with Thomas Bendig (Frauenhofer)&lt;br&gt;7:45pm - 8:00pm Unleashing the power of digital art with Florian Braeunig (YAIR)&lt;br&gt;8:00pm - 9:00pm Networking reception&lt;br&gt;&lt;br&gt;&lt;br&gt;&lt;br&gt;Powered by Heineken DE&lt;br&gt;&lt;br&gt;&lt;br&gt;&lt;br&gt;Image and audio rights at Factory Berlin events&lt;br&gt;As part of Factory Berlin events, video, picture or audio recordings are made regularly. The attendee/guest agrees that the Factory Berlin or authorized third parties can create image and/or audio recordings of the attendee/guest during the events at any time and the attendee/guest agrees to such by visiting the respective event.&lt;br&gt;The attendee/guest consents irrevocably, unlimited in time and for any current and future audiovisual media in the free use, exploitation and distribution of image and/or audio of his/her person. This includes, but is not limited to, photographs, live broadcasts, broadcasts and/or recordings made by the Factory Berlin or its respective promoter or its agents in connection with the event and distributed on the Factory Berlin website or other means of communication.&lt;br&gt;&lt;br&gt;https://www.facebook.com/events/2235426613182362/</t>
  </si>
  <si>
    <t>https://www.google.com/calendar/event?eid=Xzc0cGo2YzlwNWtwM2NlMWg2a3AzOGRxMGM1bzZpYmprZDVtbWFiamNmNCB6enplcm9jYWwuYmVybGluc2VsMUBt&amp;ctz=Europe/Berlin</t>
  </si>
  <si>
    <t>No money, no fun - the right financing for setting up a business</t>
  </si>
  <si>
    <t>Get invites for events in your city.&lt;br&gt;Follow at:&lt;br&gt;https://www.startupeventslist.com/z/subscribe.html&lt;br&gt;&lt;br&gt;Each startup comes in the course of its development with the subject of financing in touch. Opportunities for setting up a business include, for example, the use of subsidy programs or the participation of investors. But what alternatives are there and what else is there to consider? The Dimler&amp;Karcher consulting firm PartG is here to assist you on this topic, as they have advised more than 600 startups in recent years and have accompanied them in workshops on business model development, business plan preparation, financial planning and capital acquisition.&lt;br&gt;&lt;br&gt;What awaits you at the keynote speech&lt;br&gt;In this seminar, Dr. Boris Karcher from the Dimler&amp;Karcher consulting firm will give a compact overview of the most important foundations of startup financing on the basis of practical examples. Founders and startup staff should not miss this insight, as it explains key terms, definitions, and financing alternatives. Afterward, individual aspects can be discussed.&lt;br&gt;&lt;br&gt;About the Keynote Speaker&lt;br&gt;Dr. Boris Karcher is a partner of Dimler&amp;Karcher and advises startups and medium-sized companies on the development and optimization of business models and financing strategies. He holds a diploma in business administration from the Friedrich-Alexander-University Erlangen Nuremberg and subsequently did his doctorate on the subject of 'Financing and promoting innovative SMEs in Germany'. In addition, he was and is a lecturer at various universities and other university institutions on the topics of corporate strategy, financing and startup management.&lt;br&gt;&lt;br&gt;Agenda of the keynote speech&lt;br&gt;Financing startups&lt;br&gt;- venture capital&lt;br&gt;- Business Angels&lt;br&gt;- Crowdfunding (in the first place)&lt;br&gt;- Funding programs&lt;br&gt;Dealing with potential financing partners&lt;br&gt;- Dos &amp; Don'ts&lt;br&gt;- Typical questions&lt;br&gt;- Company valuation&lt;br&gt;How you can participate&lt;br&gt;Take 2 hours for this comprehensive lecture. Participation is free and there is no obligation to register.&lt;br&gt;&lt;br&gt;How you come to the event&lt;br&gt;The keynote speech takes place in the Community Lounge on the ground floor.&lt;br&gt;&lt;br&gt;https://www.facebook.com/events/395335761215651/</t>
  </si>
  <si>
    <t>https://www.google.com/calendar/event?eid=Xzc0cGo2YzlwNWtwM2NlMWg2a3AzOGUyMGM1bzZpYmprZDVtbWFiamNmNCB6enplcm9jYWwuYmVybGluc2VsMUBt&amp;ctz=Europe/Berlin</t>
  </si>
  <si>
    <t>Get invites for events in your city.&lt;br&gt;Follow at:&lt;br&gt;https://www.startupeventslist.com/z/subscribe.html&lt;br&gt;&lt;br&gt;Do you have any questions or would you like tips on how to get more customers through Facebook &amp; Instagram? Then this consultation hour for you.&lt;br&gt;&lt;br&gt;Learn about performance marketing tools and get tips on how Facebook Advertising can help you identify measurable responses from potential customers.&lt;br&gt;&lt;br&gt;You will learn to grow your audience, identify the customer journey, find a product-market-fit with A/B-testings of your target audiences and how to scale your business.&lt;br&gt;&lt;br&gt;Learn to strategically plan and implement your own advertising on Facebook and then analyze and optimize it. We cover issues such as target group definition, targeting, budget planning, ad design, tracking setup, benchmarking, results analysis, and ongoing campaign optimization. You can implement and try out the most important aspects directly on site.&lt;br&gt;&lt;br&gt;Jan Zaiser, CEO of the Online Marketing Agency performery will show you the basics of Facebook marketing and how you can use ads with no experience and a limited budget.&lt;br&gt;&lt;br&gt;Feel free to write us about your company and any questions you have beforehand and we will give you answers during the consultation hour.&lt;br&gt;&lt;br&gt;Overview:&lt;br&gt;&lt;br&gt;15:45: Sign in on the 7th floor reception desk&lt;br&gt;&lt;br&gt;16:00: Introduction round, ask questions and get feedback &amp; tips&lt;br&gt;&lt;br&gt;18:00: End&lt;br&gt;&lt;br&gt;&lt;br&gt;&lt;br&gt;&lt;br&gt;Maximum 6 people&lt;br&gt;&lt;br&gt;Water and hot drinks are free&lt;br&gt;&lt;br&gt;&lt;br&gt;&lt;br&gt;&lt;br&gt;Contact:&lt;br&gt;&lt;br&gt;If you have any questions to this consultation session, feel free to contact Jan at jan.zaiser@performery.de&lt;br&gt;&lt;br&gt;&lt;br&gt;https://www.facebook.com/events/398294290928329/</t>
  </si>
  <si>
    <t>https://www.google.com/calendar/event?eid=Xzc0cGo2YzlwNWtwM2NlMWg2a3AzOGVhMGM1bzZpYmprZDVtbWFiamNmNCB6enplcm9jYWwuYmVybGluc2VsMUBt&amp;ctz=Europe/Berlin</t>
  </si>
  <si>
    <t>„Leading the way towards the tech (sector) of the future”</t>
  </si>
  <si>
    <t>Fyber HQ</t>
  </si>
  <si>
    <t>Get invites for events in your city.&lt;br&gt;Follow at:&lt;br&gt;https://www.startupeventslist.com/z/subscribe.html&lt;br&gt;&lt;br&gt;Unsere Vorbild-Unternehmerin Ghazaleh Koohestanian nimmt an der After-Work-Veranstaltungsreihe 'PANDA Drink &amp; Drive' in Berlin teil und beteiligt sich an der Diksussionsrunde zum Thema „Leading the way towards the tech (sector) of the future”.&lt;br&gt;&lt;br&gt;Ghazaleh Koohestanian wird u.a. über die Initiative „FRAUEN unternehmen“ und über ihren eigenen Weg in die Selbständigkeit im technischen Bereich berichten.&lt;br&gt;&lt;br&gt;Initiiert wird die Veranstaltung von dem PANDA-Netzwerk und richtet sich an Führungsfrauen, Unternehmerinnen und gründungsinteressierte Frauen. Weitere Infos unrter: https://panda.hivebrite.com/events/13210&lt;br&gt;&lt;br&gt;https://www.facebook.com/events/299269414065153/</t>
  </si>
  <si>
    <t>https://www.google.com/calendar/event?eid=Xzc0cGo2YzlwNWtwM2NlMWg2a3AzYWNhMGM1bzZpYmprZDVtbWFiamNmNCB6enplcm9jYWwuYmVybGluc2VsMUBt&amp;ctz=Europe/Berlin</t>
  </si>
  <si>
    <t>Berlin Chapter</t>
  </si>
  <si>
    <t>Get invites for events in your city.&lt;br&gt;Follow at:&lt;br&gt;https://www.startupeventslist.com/z/subscribe.html&lt;br&gt;&lt;br&gt;Join local Women in 3D Printing ambassador Angela, every last Monday or Wednesday of the month, for casual drinks in Berlin, Germany.&lt;br&gt;&lt;br&gt;This is a casual meetup series for 3D Printing enthusiasts to meet and discuss with new faces and 3D printing veterans.&lt;br&gt;We hope to see many of you during these happy hour events every month and look forward to connecting!&lt;br&gt;Look for the large Women in 3D Printing logo stand!&lt;br&gt;&lt;br&gt;* Please note:&lt;br&gt;&lt;br&gt;&lt;br&gt;Unless mentioned otherwise, Women in 3D Printing is not covering any food &amp; drinks for those casual meetups.&lt;br&gt;Photographs will be taken at the event. Should you not want to be photographed, please inform your event host.&lt;br&gt;&lt;br&gt;&lt;br&gt;https://www.facebook.com/events/602395843521681/</t>
  </si>
  <si>
    <t>https://www.google.com/calendar/event?eid=Xzc0cGo2YzlwNWtwM2NlMWg2a3AzYWNpMGM1bzZpYmprZDVtbWFiamNmNCB6enplcm9jYWwuYmVybGluc2VsMUBt&amp;ctz=Europe/Berlin</t>
  </si>
  <si>
    <t>Berlin: Future of eCommerce and AI revolution</t>
  </si>
  <si>
    <t>Wilhelmstraße 44, 10117 Berlin, Deutschland</t>
  </si>
  <si>
    <t>Get invites for events in your city.&lt;br&gt;Follow at:&lt;br&gt;https://www.startupeventslist.com/z/subscribe.html&lt;br&gt;&lt;br&gt;MonkeyData, in cooperation with the Embassy of the Czech Republic in Germany, prepare special event focused on the Future of eCommerce and AI revolution.&lt;br&gt;&lt;br&gt;Come discuss the possibilities for eCommerce development, indulge in delicious Czech beer and food. Take the opportunity to meet MonkeyData. Admission is free.&lt;br&gt;&lt;br&gt;What can you expect?&lt;br&gt;&lt;br&gt;●  Discuss the future trends in eCommerce and AI&lt;br&gt;●  Find out what problems local platforms and businesses encounter&lt;br&gt;●  Explore opportunities for mutual enrichment and cooperation&lt;br&gt;&lt;br&gt;Shortly about us:&lt;br&gt;&lt;br&gt;MonkeyData is one of the fastest growing startups in the Czech Republic. This data-driven company which has become a global leader in analytics has recently entered the German market and they are excited to showcase their ideas for the future of eCommerce.&lt;br&gt;&lt;br&gt;MonkeyData’s main goal is to change the world of eCommerce and to provide online store owners with plugins and mobile apps to help them to analyze their online store data. Nowadays, more than 100 000 online stores use MonkeyData solutions in more than 30 countries worldwide.&lt;br&gt;&lt;br&gt;PROGRAM&lt;br&gt;&lt;br&gt;13:45 - 14:20 - Registration &amp; Welcome Drink&lt;br&gt;14:20 - 14:30 - Intro by the Ambassador of the Czech Republic to Germany &lt;br&gt;14:30 - 15:15 - Future of eCommerce (Jan Lastuvka)&lt;br&gt;15:15 - 16:00 - Discussion about current trends and the future of eCommerce&lt;br&gt;16:00 - 18:00 - Networking over Czech food and beer&lt;br&gt;&lt;br&gt;The event will take place on February 27, 2019 from 14:00 to 18:00 at the Embassy of the Czech Republic in Berlin.&lt;br&gt;&lt;br&gt;Be aware there is a limited number of seats. This event will be in English.&lt;br&gt;&lt;br&gt;https://www.facebook.com/events/289919748370145/</t>
  </si>
  <si>
    <t>https://www.google.com/calendar/event?eid=Xzc0cGo2YzlwNWtwM2NlMWg2a3AzYWNxMGM1bzZpYmprZDVtbWFiamNmNCB6enplcm9jYWwuYmVybGluc2VsMUBt&amp;ctz=Europe/Berlin</t>
  </si>
  <si>
    <t>Biz Breakfast Vol. 35: Meshicon</t>
  </si>
  <si>
    <t>Infralab Berlin</t>
  </si>
  <si>
    <t>Get invites for events in your city.&lt;br&gt;Follow at:&lt;br&gt;https://www.startupeventslist.com/z/subscribe.html&lt;br&gt;&lt;br&gt;Maschinenwartung mit Augmented Reality und 3D-Holografie &lt;br&gt;&lt;br&gt;Wir laden euch herzlich zu unserem nächsten Biz Breakfast ein, das am 27.02.2019 um 8.30 Uhr im InfraLab Berlin stattfindet. Alle, die an der InfraLab-Community interessiert sind, können so entspannt in den Tag einsteigen, netzwerken und ein neues Projekt kennenlernen.&lt;br&gt;&lt;br&gt;Dieses Mal stellen uns Philip und Carl Meshicon vor. Das Berliner Start-up bietet seit 2017 Augmented Reality Lösungen für Industrie und Produktion. Unter anderem entwickelten sie mit der Microsoft HoloLens ein modulares Menusystem zur Wartung von Maschinen und Anlagen. Bei der Präsentation mit anschließendem Gespräch zeigen sie Anwendungsmöglichkeiten für Infrastruktur und Versorgung auf. &lt;br&gt;&lt;br&gt;Einlass ist ab 8.30 Uhr, die Präsentation beginnt um 9.00 Uhr und findet auf Englisch statt. Die Teilnahme ist kostenlos, doch wegen der begrenzten Teilnehmerzahl empfehlen wir eine frühzeitige Anmeldung.&lt;br&gt;&lt;br&gt;&lt;br&gt;Wir freuen uns auf euch!&lt;br&gt;&lt;br&gt;Viele Grüße,&lt;br&gt;Laura Dorn&lt;br&gt;Community Lead // InfraLab Berlin&lt;br&gt;&lt;br&gt;&lt;br&gt;&lt;br&gt;&lt;br&gt;&lt;br&gt;&lt;br&gt;&lt;br&gt;&lt;br&gt;Machine maintenance with augmented reality and 3D holography&lt;br&gt;&lt;br&gt;We are happy to invite you to our next Biz Breakfast on the 27.02.2019 at 8.30 AM at InfraLab Berlin. Everyone who is interested in the InfraLab community is welcome. It is a great opportunity to have a relaxed start to the day, to network and to learn about an interesting project.&lt;br&gt;&lt;br&gt;This time, our guest speakers will be Philip and Carl from Meshicon  – the Berlin startup offers since 2017 Augmented Reality solutions for industry and production. Among other things they have developed with the Microsoft HoloLens a modular menu system for maintaining machines and plants. In the presentation an follow-up talk they will also present possbile use cases for infrastructure and utilities.&lt;br&gt;&lt;br&gt;Doors open at 8.30 AM, the presentation starts at 9.00 AM and will be held in English. There is no admission fee. As the number of participants is limited, an early registration is highly recommended. &lt;br&gt;&lt;br&gt;We are looking forward to seeing you again.&lt;br&gt;&lt;br&gt;Best wishes,&lt;br&gt;Laura Dorn&lt;br&gt;Community Lead // InfraLab Berlin&lt;br&gt;&lt;br&gt;&lt;br&gt;&lt;br&gt;https://www.facebook.com/events/1187250354770118/</t>
  </si>
  <si>
    <t>https://www.google.com/calendar/event?eid=Xzc0cGo2YzlwNWtwM2NlMWg2a3AzYWQyMGM1bzZpYmprZDVtbWFiamNmNCB6enplcm9jYWwuYmVybGluc2VsMUBt&amp;ctz=Europe/Berlin</t>
  </si>
  <si>
    <t>Introduction to Ruby Programming Language</t>
  </si>
  <si>
    <t>Space Shack Coworking Berlin</t>
  </si>
  <si>
    <t>Get invites for events in your city.&lt;br&gt;Follow at:&lt;br&gt;https://www.startupeventslist.com/z/subscribe.html&lt;br&gt;&lt;br&gt;*** PLEASE REGISTER VIA EVENTBRITE TO RESERVE YOUR SPOT NOW 👉 https://www.eventbrite.co.uk/e/introduction-to-ruby-programming-language-tickets-55214070772 👈 ***&lt;br&gt;&lt;br&gt;This is a FREE workshop on the Ruby programming language! 🤩&lt;br&gt;&lt;br&gt;Did you know that Airbnb, Twitter, Github or Basecamp were all built based on Ruby?&lt;br&gt;&lt;br&gt;It's for complete beginners and a great chance to experience what goes on behind the scenes of software. Together, we will explore the wonderful world of backend development!&lt;br&gt;&lt;br&gt;How to prepare and what to bring:&lt;br&gt;&lt;br&gt;1) You own laptop - FULLY CHARGED ⚡️&lt;br&gt;&lt;br&gt;2) Make sure you have Google Chrome installed and running on your computer: https://www.google.com/chrome/&lt;br&gt;&lt;br&gt;***************************************&lt;br&gt;&lt;br&gt;About Le Wagon 🚀&lt;br&gt;&lt;br&gt;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lt;br&gt;&lt;br&gt;If you'd like to hear more about the 9-week bootcamp, please get in touch with Nim, at nim@lewagon.org&lt;br&gt;&lt;br&gt;The next batch in Berlin starts on April 8th 2019. Further details about the course and how to apply can be found here (https://www.lewagon.com/berlin).&lt;br&gt;&lt;br&gt;***************************************&lt;br&gt;&lt;br&gt;Join our Meetup group: https://www.meetup.com/Le-Wagon-Berlin-Coding-Bootcamp/events/246861962/&lt;br&gt;&lt;br&gt;Like us on Facebook: http://facebook.com/lewagonberlin&lt;br&gt;&lt;br&gt;Follow us on Twitter: twitter.com/lewagonberlin&lt;br&gt;&lt;br&gt;Look at some lovely photos on Instagram: https://www.instagram.com/lewagonberlin/&lt;br&gt;&lt;br&gt;***************************************&lt;br&gt;&lt;br&gt;We look forward to meeting you soon!&lt;br&gt;&lt;br&gt;⭐️Team Le Wagon⭐️&lt;br&gt;&lt;br&gt;https://www.facebook.com/events/366477550572943/</t>
  </si>
  <si>
    <t>https://www.google.com/calendar/event?eid=Xzc0cGo2YzlwNWtwM2NlMWg2a3AzYWRhMGM1bzZpYmprZDVtbWFiamNmNCB6enplcm9jYWwuYmVybGluc2VsMUBt&amp;ctz=Europe/Berlin</t>
  </si>
  <si>
    <t>AI and ML for marketers</t>
  </si>
  <si>
    <t>online webinar</t>
  </si>
  <si>
    <t>Get invites for events in your city.&lt;br&gt;Follow at:&lt;br&gt;https://www.startupeventslist.com/z/subscribe.html&lt;br&gt;&lt;br&gt;This is an online webinar for marketing people wish to use AI and ML in their daily work&lt;br&gt;&lt;br&gt;https://www.facebook.com/events/287795805417492/</t>
  </si>
  <si>
    <t>https://www.google.com/calendar/event?eid=Xzc0cGo2YzlwNWtwM2NlMWg2a3AzYWRpMGM1bzZpYmprZDVtbWFiamNmNCB6enplcm9jYWwuYmVybGluc2VsMUBt&amp;ctz=Europe/Berlin</t>
  </si>
  <si>
    <t>Business Talk mit Dr. Andreas Knieriem, Direktor, Zoo &amp; Tierpark</t>
  </si>
  <si>
    <t>Get invites for events in your city.&lt;br&gt;Follow at:&lt;br&gt;https://www.startupeventslist.com/z/subscribe.html&lt;br&gt;&lt;br&gt;'Members only' - Frühstück mit Dr. Andreas Knieriem, Direktor und CEO, Zoologischer Garten und Tierpark Berlin zum Thema „Die Zukunft von Zoo und Tierpark Berlin“&lt;br&gt;Dr. Andreas Knieriem übernahm am 1. April 2014 die Position als Direktor und CEO von Zoo und Tierpark Berlin. Mit seinem Amtsantritt nahm er die Herausforderung an, zwei zoologische Einrichtungen gleichzeitig zu modernisieren. Stellen Sie Ihre persönlichen Fragen während eines Gourmet-Frühstücks hoch über dem schönsten Platz Berlins.&lt;br&gt;&lt;br&gt;&lt;br&gt;https://www.facebook.com/events/236438323832389/</t>
  </si>
  <si>
    <t>https://www.google.com/calendar/event?eid=Xzc0cGo2YzlwNWtwM2NlMWg2a3AzYWRxMGM1bzZpYmprZDVtbWFiamNmNCB6enplcm9jYWwuYmVybGluc2VsMUBt&amp;ctz=Europe/Berlin</t>
  </si>
  <si>
    <t>Zoi at AWS Summit Berlin</t>
  </si>
  <si>
    <t>STATION-Berlin</t>
  </si>
  <si>
    <t>Get invites for events in your city.&lt;br&gt;Follow at:&lt;br&gt;https://www.startupeventslist.com/z/subscribe.html&lt;br&gt;&lt;br&gt;Zoi is proud to be Silver Sponsor at this year's AWS Summit from February 26-27, 2019 in Berlin. Get your ticket now and join us for two exciting days around cloud technology!&lt;br&gt;&lt;br&gt;Join the AWS Summit in Berlin and learn how the cloud is accelerating innovation in businesses of all sizes. During this free, two day event, you will learn more about the AWS platform through breakout sessions that cover a wide range of topics from new services and architecture to performance and operations. You will also have the opportunity to hear from customers about their journey to the cloud.&lt;br&gt;&lt;br&gt;So whether you are just getting started on the cloud or a proficient user, come and learn something new at the AWS Summit Berlin.&lt;br&gt;&lt;br&gt;More information: https://aws.amazon.com/de/events/summits/berlin/&lt;br&gt;&lt;br&gt;https://www.facebook.com/events/405990706804952/</t>
  </si>
  <si>
    <t>https://www.google.com/calendar/event?eid=Xzc0cGo2YzlwNWtwM2NlMWg2a3AzYWUyMGM1bzZpYmprZDVtbWFiamNmNCB6enplcm9jYWwuYmVybGluc2VsMUBt&amp;ctz=Europe/Berlin</t>
  </si>
  <si>
    <t>Lobby for Good - Follow-Up zum Arbeitstreffen mit der IBB</t>
  </si>
  <si>
    <t>Get invites for events in your city.&lt;br&gt;Follow at:&lt;br&gt;https://www.startupeventslist.com/z/subscribe.html&lt;br&gt;&lt;br&gt;Das Treffen unserer Regionalgruppe in Berlin mit der Investitionsbank Berlin | IBB war ein voller Erfolg! Die IBB arbeitet aktuell bereits an eigenen Finanzierungsinstrumenten speziell für Social Entrepreneurs und ist noch offen für unseren Input. Gemeinsam mit Euch würden wir gerne Herausforderungen herausarbeiten, Ideen Sammeln und Wünsche bzw. Vorstellungen formulieren. Für eine starke Social Entrepreneurship-Zukunft in Berlin! &lt;br&gt;&lt;br&gt;18:30 bis 19:00 Einführung zu SEND&lt;br&gt;Ab 19:00 Uhr inhaltliche Arbeit: Follow-Up zum Treffen mit der IBB&lt;br&gt;&lt;br&gt;Wir freuen uns auf Euch!&lt;br&gt;Bei Fragen zum Treffen, wendet euch gerne an Sabrina:&lt;br&gt;berlin@send-ev.de&lt;br&gt;&lt;br&gt;&lt;br&gt;https://www.facebook.com/events/415546632552631/</t>
  </si>
  <si>
    <t>https://www.google.com/calendar/event?eid=Xzc0cGo2YzlwNWtwM2NlMWg2a3AzYWVhMGM1bzZpYmprZDVtbWFiamNmNCB6enplcm9jYWwuYmVybGluc2VsMUBt&amp;ctz=Europe/Berlin</t>
  </si>
  <si>
    <t>Digital dictates: What priorities should the next EC set?</t>
  </si>
  <si>
    <t>Hertie School of Governance</t>
  </si>
  <si>
    <t>Get invites for events in your city.&lt;br&gt;Follow at:&lt;br&gt;https://www.startupeventslist.com/z/subscribe.html&lt;br&gt;&lt;br&gt;++ Please register on our website to attend this event: &lt;br&gt;https://www.hertie-school.org/en/digitaldictatesregulation/&lt;br&gt;Registrations on Facebook will not be counted. ++&lt;br&gt;&lt;br&gt;Digital dictates: What digital priorities should the next European Commission set?&lt;br&gt;&lt;br&gt;The next European Commission faces a broad array of challenges in regulating the evolving digital world. What are the ethical implications of artificial intelligence, how can you regulate competition and what are the implications for diversity in the digital era? In a discussion with France’s State Secretary for Digital Affairs Mounir Mahjoubi we look ahead to the EC priorities after the European Parliament elections in May.&lt;br&gt;&lt;br&gt;Discussant:&lt;br&gt;Mounir Mahjoubi is Secretary of State for Digital Affairs for France. From 2016 to 2017, Mahjoubi served as President of the National Digital Council, where he led projects focusing on the digital transformation of small and medium-sized companies, universities and on digital inclusion. In October 2018, he also joined the team of the Ministry of Economy and Finances, which steers France’s efforts regarding the regulation of the digital economy and society.&lt;br&gt;&lt;br&gt;Chair:&lt;br&gt;Slava Jankin Mikhaylov is Professor of Data Science and Public Policy at the Hertie School of Governance. He is the Director of the Hertie School Data Lab (in development). His research and teaching is primarily in the field of natural language processing and machine learning. Before joining the Hertie School faculty, he was a Professor of Public Policy and Data Science at University of Essex, holding a joint appointment in the Institute for Analytics and Data Science and Department of Government.&lt;br&gt;&lt;br&gt;https://www.facebook.com/events/779633942420570/</t>
  </si>
  <si>
    <t>https://www.google.com/calendar/event?eid=Xzc0cGo2YzlwNWtwM2NlMWg2a3AzY2MyMGM1bzZpYmprZDVtbWFiamNmNCB6enplcm9jYWwuYmVybGluc2VsMUBt&amp;ctz=Europe/Berlin</t>
  </si>
  <si>
    <t>Certified Scrum@Scale® Practitioner</t>
  </si>
  <si>
    <t>Abacus Tierpark Hotel</t>
  </si>
  <si>
    <t>Get invites for events in your city.&lt;br&gt;Follow at:&lt;br&gt;https://www.startupeventslist.com/z/subscribe.html&lt;br&gt;&lt;br&gt;In our 2-day Scrum@Scale® course, you will gain knowledge and skills to transform your organisation into an Agile enterprise. Learn how to apply fundamental Scrum and Lean product development skills to scale Scrum across multiple teams.&lt;br&gt;&lt;br&gt;The Scrum@Scale framework was developed by Dr Jeff Sutherland, the co-creator of Scrum. Scrum@Scale naturally extends the core Scrum framework to deliver great results across industries and disciplines, including software, hardware, services, operations and R&amp;D.&lt;br&gt;&lt;br&gt;&lt;br&gt;https://www.facebook.com/events/304710046856717/</t>
  </si>
  <si>
    <t>https://www.google.com/calendar/event?eid=Xzc0cGo2YzlwNWtwM2NlMWg2a3AzY2NhMGM1bzZpYmprZDVtbWFiamNmNCB6enplcm9jYWwuYmVybGluc2VsMUBt&amp;ctz=Europe/Berlin</t>
  </si>
  <si>
    <t>RAHM Meet-Up at Babbel</t>
  </si>
  <si>
    <t>Babbel</t>
  </si>
  <si>
    <t>Get invites for events in your city.&lt;br&gt;Follow at:&lt;br&gt;https://www.startupeventslist.com/z/subscribe.html&lt;br&gt;&lt;br&gt;Free Tickets here: https://www.eventbrite.de/e/rahm-meet-up-at-babbel-tickets-53688214896&lt;br&gt;&lt;br&gt;The RAHM Meet-Up&lt;br&gt;&lt;br&gt;The RAHM Meet-Up is an exclusive evening event for the RAHM Community. All members are LGBT+ leadership talents and connected through the community and many have met before at different RAHM Events. This way the Meet-Up gives the participants the opportunity to reunite and catch-up with familiar faces while reaching out to new and potential RAHMers, thus automatically creating a very personal and friendly atmosphere. &lt;br&gt;&lt;br&gt;&lt;br&gt;More than just a social event!&lt;br&gt;&lt;br&gt;Because the RAHM Community holds the present and future generation of LGBT+ leaders, the Meet-Up will offer multiple occasions to network, pitch your projects and share your ideas. Since our community members are all very busy and important leadership talents we will organize the event on a friday evening to give everyone the chance to join! The Meet-Up will be hosted by our proud partner Babbel, underlining the objective to combine high-level business with social activities!   &lt;br&gt;&lt;br&gt;&lt;br&gt;What to expect&lt;br&gt;&lt;br&gt;We will start at 7PM in the evening with a nice welcome drink and snack and after a short introduction by us and the host we will have time slots for networking including some fun networking activities. There will also be times to pitch your ideas, projects or products to your fellow RAHMers! Afterwards there will a lot of additional networking time with drinks. &lt;br&gt;&lt;br&gt;&lt;br&gt;Who can join the event?&lt;br&gt;&lt;br&gt;This event is for our RAHM Community members. Nonetheless if you are a leadership professional or young talent and are interested in finding out more about RAHM and its amazing community, feel free to get your 'RAHM Interested' ticket and just send us an additional e-mail with your CV and motivation why you want to join the Meet-Up to laura@uhlala.com &lt;br&gt;&lt;br&gt;&lt;br&gt;&lt;br&gt;&lt;br&gt;DISCLAIMER: We - the UHLALA Group - will publish pictures and videos of the event on social media. By clicking on the RSVP, you accept our data privacy statement. We thank you for your comprehension and wish you a nice event.&lt;br&gt;&lt;br&gt;https://www.facebook.com/events/355816658308311/</t>
  </si>
  <si>
    <t>https://www.google.com/calendar/event?eid=Xzc0cGo2YzlwNWtwM2NlMWg2a3AzY2NpMGM1bzZpYmprZDVtbWFiamNmNCB6enplcm9jYWwuYmVybGluc2VsMUBt&amp;ctz=Europe/Berlin</t>
  </si>
  <si>
    <t>Dev. Workshop: Avoiding false self-employment/Salary Negotiation</t>
  </si>
  <si>
    <t>Taledo</t>
  </si>
  <si>
    <t>Get invites for events in your city.&lt;br&gt;Follow at:&lt;br&gt;https://www.startupeventslist.com/z/subscribe.html&lt;br&gt;&lt;br&gt;Regardless of whether system administrators, software developers or IT project managers: Self-employed people can be affected by false self-employment. Particularly affected are freelancers or free employees. In contrast to freelancers, free employees can also have a contractual relationship with the client, but this does not constitute an employment relationship.&lt;br&gt;&lt;br&gt;We would like to talk to you in two workshops about the following questions:&lt;br&gt;&lt;br&gt;Business license for freelance developers?&lt;br&gt;&lt;br&gt;What pitfalls are there?&lt;br&gt;&lt;br&gt;Freie Mitarbeiter, Freelancer, Freiberufler -- What differences need to be considered?&lt;br&gt;&lt;br&gt;Please register your attendace via Eventbrite by clicking on this link https://www.eventbrite.com/e/software-dev-workshop-avoiding-false-self-employment-salary-negotiation-tickets-56097765928 &lt;br&gt;&lt;br&gt;Second part of the workshop:&lt;br&gt;&lt;br&gt;Salary negotiations: How do I negotiate a fair hourly rate for projects?&lt;br&gt;&lt;br&gt;Please note: This workshop is aimed exclusively at software developers.&lt;br&gt;&lt;br&gt;&lt;br&gt;Speakers:&lt;br&gt;&lt;br&gt;Melikshah Ünver:&lt;br&gt;&lt;br&gt;CEO and Co-Founder Taledo&lt;br&gt;&lt;br&gt;Led the expansion of the Berlin company builder Hitfox and was responsible for hiring more than 200 employees&lt;br&gt;&lt;br&gt;Management consultant at the Boston Consulting Group in Frankfurt am Main&lt;br&gt;&lt;br&gt;&lt;br&gt;Basian Ahmed:&lt;br&gt;&lt;br&gt;Head of Account Management Taledo&lt;br&gt;&lt;br&gt;Former software developer&lt;br&gt;&lt;br&gt;More Speakers tba&lt;br&gt;&lt;br&gt;Agenda&lt;br&gt;&lt;br&gt;7 p.m. - 7:45 p.m. Registration, networking and get-together with finger food and drinks&lt;br&gt;&lt;br&gt;7:45 p.m. - 8:45 p.m. Workshop and Q &amp; A&lt;br&gt;&lt;br&gt;8:45 p.m. - 10:00 p.m. Networking for finger food and drinks&lt;br&gt;&lt;br&gt;Location:&lt;br&gt;&lt;br&gt;| 21. February, 7:00 p.m - 10:00 p.m. | Münzstudio, Münzstraße 23, 10178 Berlin | Fingerfood and drinks for free | Next to U-bhf Weinmeisterstraße (U8)&lt;br&gt;&lt;br&gt;https://www.facebook.com/events/1218300364983595/</t>
  </si>
  <si>
    <t>https://www.google.com/calendar/event?eid=Xzc0cGo2YzlwNWtwM2NlMWg2a3AzY2NxMGM1bzZpYmprZDVtbWFiamNmNCB6enplcm9jYWwuYmVybGluc2VsMUBt&amp;ctz=Europe/Berlin</t>
  </si>
  <si>
    <t>Träumen &amp; Machen - Berlin - Workshop: Dream Storming</t>
  </si>
  <si>
    <t>Social Impact Lab Berlin</t>
  </si>
  <si>
    <t>Get invites for events in your city.&lt;br&gt;Follow at:&lt;br&gt;https://www.startupeventslist.com/z/subscribe.html&lt;br&gt;&lt;br&gt;— English below —&lt;br&gt;&lt;br&gt;Träumen &amp; Machen Workshop: Dream Storming&lt;br&gt;&lt;br&gt;Check out the video: https://youtu.be/mQO5VnpL4U8&lt;br&gt;&lt;br&gt;Ein Impuls-Workshop mit dem Ziel Dir den Raum zum Träumen zu schaffen.&lt;br&gt;Gemeinschaft, Begegnung, Austausch und Inspiration regen Dich und alle Teilnehmer zur Reflexion an.&lt;br&gt;Mit dem Bewusstsein wer Du bist und was Du willst, wirst Du ermutigt Dein Umfeld und Dein Leben selbstbestimmt zu gestalten, durch die Umsetzung Deiner eigenen Ziele und Träume.&lt;br&gt;&lt;br&gt;Daniel Rieth, Coach, Consultant, Startup-Mentor sowie Initiator und Antrieb hinter TRÄUMEN &amp; MACHEN, unterstützt Dich dabei Deine Träume in die Tag umzusetzen und Deine Potentiale zu entfalten.&lt;br&gt;Daniel ist selbst leidenschaftlicher Träumer &amp; Macher, es ist sein Leben.&lt;br&gt;Er will eine Gesellschaft mit gestalten, in der jeder Mensch ein selbstbestimmtes, glückliches Leben führt.&lt;br&gt;&lt;br&gt;Ort: Social Impact Lab Berlin, Raum Kreativlounge, Muskauer Str. 24, 10997 Berlin&lt;br&gt;Start: 19 Uhr&lt;br&gt;Dauer: 2 Stunden + freies Networking&lt;br&gt;Eintritt frei, finanzielle Wertschätzung von 10+ EUR pro Person willkommen!&lt;br&gt;Teilnehmer: max. 25 -&gt; Verbindliche Anmeldung nötig!&lt;br&gt;&lt;br&gt;Info &amp; Reservierung bei daniel.rieth@gmx.de&lt;br&gt;oder via Facebook Nachricht an TRÄUMEN &amp; MACHEN:&lt;br&gt;https://www.facebook.com/TraeumenUndMachen&lt;br&gt;oder via Facebook Event or Eventbrite.&lt;br&gt;&lt;br&gt;TRÄUMEN &amp; MACHEN&lt;br&gt;Eine Initiative für Träumer &amp; Macher.&lt;br&gt;Hier vernetzt sich Kunst &amp; Kultur,&lt;br&gt;Wirtschaft &amp; Unternehmertum,&lt;br&gt;der Einzelne &amp; die Gesellschaft.&lt;br&gt;Hier lernt man voneinander und miteinander.&lt;br&gt;Hier trifft Innovation auf Information und Inspiration.&lt;br&gt;Ein Austausch für alle und alle Sinne.&lt;br&gt;Lasst uns miteinander #TräumenUndMachen!&lt;br&gt;&lt;br&gt;— English —&lt;br&gt;&lt;br&gt;TRÄUMEN &amp; MACHEN Workshop: Dream Storming&lt;br&gt;&lt;br&gt;Check out the video: https://youtu.be/mQO5VnpL4U8&lt;br&gt;&lt;br&gt;An impulse workshop with the goal to create the space for your dreaming.&lt;br&gt;Community, exchange and inspiration stimulate you and all participants to reflect.&lt;br&gt;With the awareness of who you are and what you want, you are encouraged to shape your environment and your life self-determined by realizing your own goals and dreams.&lt;br&gt;&lt;br&gt;Daniel Rieth, coach, consultant, startup mentor and initiator and driver behind DREAM &amp; DO, supports you in realizing your dreams and develop your potential.&lt;br&gt;Daniel himself is a passionate dreamer &amp; maker, it's his life.&lt;br&gt;He wants to shape society to enable every person to live a self determined and happy life.&lt;br&gt;&lt;br&gt;Place: Social Impact Lab Berlin, Raum Kreativlounge, Muskauer Str. 24, 10997 Berlin&lt;br&gt;Start: 19 Uhr&lt;br&gt;Duration: 2 hours + free networking&lt;br&gt;Entrance free, financial appreciation of 10+ EUR per person welcome!&lt;br&gt;Participants: max. 25 -&gt; Mandatory registration required!&lt;br&gt;&lt;br&gt;Info &amp; Reservierung at daniel.rieth@gmx.de&lt;br&gt;or via Facebook message to TRÄUMEN &amp; MACHEN:&lt;br&gt;https://www.facebook.com/TraeumenUndMachen&lt;br&gt;or via Facebook event or Eventbrite.&lt;br&gt;&lt;br&gt;DREAM &amp; DO&lt;br&gt;(TRÄUMEN &amp; MACHEN)&lt;br&gt;An initiative for dreamers and doers.&lt;br&gt;Where networking of art &amp; culture,&lt;br&gt;business &amp; entrepreneurship,&lt;br&gt;individuals &amp; society happens.&lt;br&gt;Here you learn from each other and with each other.&lt;br&gt;Here innovation meets information and inspiration.&lt;br&gt;An exchange for all and all senses.&lt;br&gt;Let’s #DreamAndDo together!&lt;br&gt;&lt;br&gt;https://www.facebook.com/events/434253873985453/</t>
  </si>
  <si>
    <t>https://www.google.com/calendar/event?eid=Xzc0cGo2YzlwNWtwM2NlMWg2a3AzY2QyMGM1bzZpYmprZDVtbWFiamNmNCB6enplcm9jYWwuYmVybGluc2VsMUBt&amp;ctz=Europe/Berlin</t>
  </si>
  <si>
    <t>Art&amp;Tech: Funding For Startups in Creative Industries</t>
  </si>
  <si>
    <t>Connect Global</t>
  </si>
  <si>
    <t>Get invites for events in your city.&lt;br&gt;Follow at:&lt;br&gt;https://www.startupeventslist.com/z/subscribe.html&lt;br&gt;&lt;br&gt;Our first community meetup on “Improving Corporate Culture Through Art” was a great success, and now we are happy to announce the next gathering for startups, art lovers, innovators and experts making their way in creative industries. &lt;br&gt;&lt;br&gt;This time, we will talk finances and how to raise funds in creative industries.&lt;br&gt;&lt;br&gt;The culture and art technology market is rapidly advancing with more and more startups leveraging tech for enhancing cultural experience, introducing new ways of education, fighting art forgery and much more. However, building a successful product in creative industries is a tough nut to crack - the market is illiquid, institutions are still hesitant to introduce new technologies into the common workflow, and often investors don’t see a return.&lt;br&gt;&lt;br&gt;Join us on February 21st at 630 PM, and hear from startup founders, investors and funding experts on tips, hurdles, successes in making creative industry products commercially successful.&lt;br&gt;&lt;br&gt;18:30 - 19:00 - meet &amp; greet&lt;br&gt;19:00 - 19:40 - panel discussion on raising funds in creative industries with startups, investors and funding experts&lt;br&gt;19:40 - 20:30 - networking&lt;br&gt;&lt;br&gt;Speakers:&lt;br&gt;&lt;br&gt;Melanie Seifart, Funding Expert &amp; Consultant at KREATIV KULTUR BERLIN  / Creative City Berlin, an association that deals with the promotion and networking of culture.&lt;br&gt;&lt;br&gt;Steven Boylan, Founder of trt:labs &amp; Timerifttours, a startup aiming to bring history back to life through the use of stunning VR simulations.&lt;br&gt;&lt;br&gt;Paula Schwarz, Fondatrice at The World Datanomic Forum, Vice Chair at Schwarz Foundation, a private non-profit foundation whose mission is to promote the exchange between various cultures.&lt;br&gt;&lt;br&gt;Peter Plötner, CEO at FundSupport (supports nonprofits and social enterprises to become more effective in their fundraising efforts).&lt;br&gt;&lt;br&gt;Dr. Rodrigo Pérez-García is spearheading Polyhedra.eu, a non-profit cultural association for cross-disciplinary research and activities in art and science. &lt;br&gt;&lt;br&gt;https://www.facebook.com/events/2338796393072465/</t>
  </si>
  <si>
    <t>https://www.google.com/calendar/event?eid=Xzc0cGo2YzlwNWtwM2NlMWg2a3AzY2RhMGM1bzZpYmprZDVtbWFiamNmNCB6enplcm9jYWwuYmVybGluc2VsMUBt&amp;ctz=Europe/Berlin</t>
  </si>
  <si>
    <t>Germany's largest Digital Marketing Meetup - Strategy, Marketing &amp; Growth</t>
  </si>
  <si>
    <t>SAP</t>
  </si>
  <si>
    <t>Get invites for events in your city.&lt;br&gt;Follow at:&lt;br&gt;https://www.startupeventslist.com/z/subscribe.html&lt;br&gt;&lt;br&gt;with Leslie (from HubSpot, previously worked at Google), Thomas (Partner at Sandler Training, Sales Trainings for clients like LinkedIn, Toshiba, Cemex, Merrill Lynch and more).&lt;br&gt;&lt;br&gt;Join us for an other awesome evening at our Digital Strategy, Marketing &amp; Growth Meetup Berlin, Germany's largest Digital Marketing Meetup, this time at SAP.&lt;br&gt;&lt;br&gt;The Digital Strategy, Marketing &amp; Growth Meetup Berlin is the Top 1 Marketing &amp; Growth event on Meetup in Germany.&lt;br&gt;Watch the great Feedback from our participants of Siemens, BCG Digital Ventures, Dropbox, Bayer and more about our Meetups at https://digital-creators.de&lt;br&gt;&lt;br&gt;&lt;br&gt;Enjoy inspiring moments of our former Meetups &amp; Events&lt;br&gt;&lt;br&gt;Get the newest information, quality networking, get inspired, exchange ideas and insights about digital marketing &amp; growth for your business and join our members: entrepreneurs, managing directors, managers and consultants from the top companies now at the event.&lt;br&gt;&lt;br&gt;Click here to become a member of the Digital Strategy, Marketing &amp; Growth Events Berlin on Meetup (4039+ members on meetup in Berlin).&lt;br&gt;&lt;br&gt;&lt;br&gt;We have again awesome speakers, who are presenting their real experiences.&lt;br&gt;&lt;br&gt;&lt;br&gt;19.00 -19.30: Arrivals &amp; Networking&lt;br&gt;19.30 - 19.35: Introduction by SAP &amp; Markus Lühmann, Founder of Galaxonic, Wistor and Digital Creators&lt;br&gt;19.35 - 21.10 Talks and Q&amp;A&lt;br&gt;&lt;br&gt;Sales Growth&lt;br&gt;Thomas Keller (Partner at Sandler Training, Sales Trainings for clients like LinkedIn, Toshiba, Cemex, Merrill Lynch and more)&lt;br&gt;&lt;br&gt;&lt;br&gt;Content &amp; Inbound Marketing&lt;br&gt;Leslie Boadum (Channel Consultant at HubSpot, previously worked at Google)&lt;br&gt;21.10 - 22.00: Mingle &amp; Networking&lt;br&gt;&lt;br&gt;ABOUT THE ORGANIZER&lt;br&gt;&lt;br&gt;Together with his excellent team Markus Lühmann is organizing the Digital Strategy, Marketing &amp; Growth Meetup. He cofounded companies in Germany and Singapore, is coaching entrepreneurs and teaching at seminars for founder and managers to build and grow their business. He studied at University of California, Berkeley and University of Munich, where he worked at the Institute for Innovation Research, Technology Management and Entrepreneurship.&lt;br&gt;&lt;br&gt;&lt;br&gt;&lt;br&gt;Markus worked for Deutsche Bank, Mercedes-Benz and other companies in Silicon Valley and multiple countries internationally. He is Founder &amp; CEO of Galaxonic® with clients from SME's to corporates like SAMSUNG and Founder of Wistor. Together with his wonderful wife Lin, the successful architect and also known as natural anti-aging expert, he co-founded Bioviera VIP Club and Digital Creators.&lt;br&gt;&lt;br&gt;Feedback contact us at: events@digital-creators.de&lt;br&gt;https://digital-creators.de&lt;br&gt;&lt;br&gt;https://www.facebook.com/events/589878658108174/</t>
  </si>
  <si>
    <t>https://www.google.com/calendar/event?eid=Xzc0cGo2YzlwNWtwM2NlMWg2a3AzY2RpMGM1bzZpYmprZDVtbWFiamNmNCB6enplcm9jYWwuYmVybGluc2VsMUBt&amp;ctz=Europe/Berlin</t>
  </si>
  <si>
    <t>Get invites for events in your city.&lt;br&gt;Follow at:&lt;br&gt;https://www.startupeventslist.com/z/subscribe.html&lt;br&gt;&lt;br&gt;Start a career in the tech industry: Learn to become a Digital Marketing expert or a Web Developer, the most sought after jobs in 2019! &lt;br&gt;&lt;br&gt;Together with our Partners from Tech in the City we will provide insights into the digital landscape of Berlin and discuss career opportunities in that branch. We will also talk about our courses such as our orientation course as well as our 12 months online marketing course and web developer course. &lt;br&gt;&lt;br&gt;This is your chance to also meet people who started from scratch and made in tech, listen to their story. &lt;br&gt;&lt;br&gt; &lt;br&gt;&lt;br&gt;NOTE: It is a free event, drinks and snacks are provided.&lt;br&gt;&lt;br&gt;Find us on the ground floor on the right, please don't go upstairs.&lt;br&gt;&lt;br&gt;https://www.facebook.com/events/484535978742031/</t>
  </si>
  <si>
    <t>https://www.google.com/calendar/event?eid=Xzc0cGo2YzlwNWtwM2NlMWg2a3AzY2RxMGM1bzZpYmprZDVtbWFiamNmNCB6enplcm9jYWwuYmVybGluc2VsMUBt&amp;ctz=Europe/Berlin</t>
  </si>
  <si>
    <t>Communicate Better, Work Happier</t>
  </si>
  <si>
    <t>Meeet @ Räume für Begegnungen</t>
  </si>
  <si>
    <t>Get invites for events in your city.&lt;br&gt;Follow at:&lt;br&gt;https://www.startupeventslist.com/z/subscribe.html&lt;br&gt;&lt;br&gt;No team is better than a team of friends.&lt;br&gt;&lt;br&gt;It’s not a secret, it’s a fact.&lt;br&gt;&lt;br&gt;It is also a fact that friends fight, argue and take different paths… when that happens in life, consequences are on you and you alone, but when it happens in your team, everyone and everything is hurt: the morale, the individuals, the performance.&lt;br&gt;&lt;br&gt;People don’t want to be where they aren’t wanted, so… what can you really do to build up and keep up a friendly, energetic and happy vibe over time?&lt;br&gt;&lt;br&gt;As it turns out, quite a lot!&lt;br&gt;&lt;br&gt;We are social animals, we are hard-wired to interact, communicate and stick together.&lt;br&gt;&lt;br&gt;What we aren’t hard-wired to do is being supportive when we feel threatened, by a deadline, pressure or competition for example. A threat triggers self-protection, not interaction.&lt;br&gt;&lt;br&gt;Any working environment can be a threat to interaction and friendship, but there are simple triggers that once applied can switch mindsets and remove negative reactions to pressure and stress – and they all have to do with how people interact to each other.&lt;br&gt;&lt;br&gt;And in this meetup we will show you exactly what those mechanisms are and how to trigger them, in yourself and in others!&lt;br&gt;&lt;br&gt;You will leave this workshop with a newly found perspective on your team and its behaviours and a new ability to naturally build or rebuild interactions across people and catalyze a happier, better workplace for everyone, yourself included.&lt;br&gt;&lt;br&gt;&lt;br&gt;&lt;br&gt;TRAINER&lt;br&gt;&lt;br&gt;EDOARDO BINDA ZANE is a communication and leadership trainer. He trains leaders, teams and individuals to communicate better, using skills from improvisation theatre, his own personal management experience, and research compiled by respected external sources.&lt;br&gt;&lt;br&gt;He provides teamwork training for top-level companies and has developed a parallel career in 7-figure EU project management and improvisational theatre, performing internationally and studying with several top-level schools (UCB, David Razowsky, ComedySportz). He exploits contact points between these realities and uses them to transfer skills between them. He is the author of two books:&lt;br&gt;&lt;br&gt;• “Effective Decision-Making: how to make better decisions under uncertainty and pressure”&lt;br&gt; • “Writing Proposals: A Handbook of What Makes Your Project Right For Funding”&lt;br&gt;&lt;br&gt;&lt;br&gt;https://www.facebook.com/events/940464652789131/</t>
  </si>
  <si>
    <t>https://www.google.com/calendar/event?eid=Xzc0cGo2YzlwNWtwM2NlMWg2a3AzZWNxMGM1bzZpYmprZDVtbWFiamNmNCB6enplcm9jYWwuYmVybGluc2VsMUBt&amp;ctz=Europe/Berlin</t>
  </si>
  <si>
    <t>Unicorns in Tech Get-Together - LGBT+ Women Edition at Project A</t>
  </si>
  <si>
    <t>Project A</t>
  </si>
  <si>
    <t>Get invites for events in your city.&lt;br&gt;Follow at:&lt;br&gt;https://www.startupeventslist.com/z/subscribe.html&lt;br&gt;&lt;br&gt;UNICORNS IN TECH is the global tech community for LGBT+ and straight allies. It is the ideal place for everyone who is at home in the world of technology, whether they are an industry professional or a more casual enthusiast. On a monthly basis, we organize get-together events, hosted by proud companies.&lt;br&gt;&lt;br&gt;Since UNICORNS IN TECH was founded in October 2014, we have built a community of 3.900+ members. This month, we will have a Unicorns in Tech Get-Together -  LGBT+ Women Special Edition, hosted by Project A.&lt;br&gt;&lt;br&gt;■ SCHEDULE ■&lt;br&gt;&lt;br&gt;TBA&lt;br&gt;&lt;br&gt;&lt;br&gt;■ TICKETS AND REGISTRATION ■&lt;br&gt;&lt;br&gt;Our get-togethers are free of charge for members and membership is free. Get-togethers cost € 20 for non-members.&lt;br&gt;&lt;br&gt;There are unlimited tickets available to register on Eventbrite. However, it will be on a first come, first served basis basis basis. When the event space is full, we want to close the door (so get there early!)&lt;br&gt;&lt;br&gt;&lt;br&gt;■ SUPPORTER MEMBERSHIP ■&lt;br&gt;&lt;br&gt;Do you want to help us expand the UNICORNS IN TECH community? Get the new SUPPORTER membership.&lt;br&gt;You can book the supporter membership directly with your ticket. You can read about the benefits on our website&lt;br&gt;SUPPORTER members always have reserved seats for guaranteed access to the get-togethers.&lt;br&gt;&lt;br&gt;http://www.unicornsintech.com/product/supporter-membership&lt;br&gt;&lt;br&gt;&lt;br&gt;■ About Project A ■&lt;br&gt;&lt;br&gt;Project A is the operational VC that provides its ventures with capital, an extensive network and exclusive access to a wide range of operational expertise. The Berlin-based investor makes use of the €260m in assets under its management to back early-stage companies in the digital technology space. With its unique organizational structure featuring 100 operational experts, Project A offers its portfolio companies hands-on support in the areas of Software Engineering, Digital Marketing, Design, Communications, Business Intelligence, Sales and Recruiting. The portfolio includes companies such as Catawiki, WorldRemit, uberall, Tictail, Spryker, KRY, and Wonderbly.&lt;br&gt;&lt;br&gt;You can find more information at www.project-a.com.&lt;br&gt;&lt;br&gt;Find us on social media for event updates @UnicornsInTech&lt;br&gt;&lt;br&gt;https://www.facebook.com/events/2252942164739085/</t>
  </si>
  <si>
    <t>https://www.google.com/calendar/event?eid=Xzc0cGo2YzlwNWtwM2NlMWg2a3AzZWQyMGM1bzZpYmprZDVtbWFiamNmNCB6enplcm9jYWwuYmVybGluc2VsMUBt&amp;ctz=Europe/Berlin</t>
  </si>
  <si>
    <t>4th Startup Connect Berlin #DigitalTransformation</t>
  </si>
  <si>
    <t>Oracle Customer Visit Center Berlin  Behrenstraße 42, 10117 Berlin</t>
  </si>
  <si>
    <t>Get invites for events in your city.&lt;br&gt;Follow at:&lt;br&gt;https://www.startupeventslist.com/z/subscribe.html&lt;br&gt;&lt;br&gt;4th https://StartupConnect.Berlin &lt;br&gt;&lt;br&gt;'The Digital Transformation Challenge in public &amp; private sector'&lt;br&gt;&lt;br&gt;Following three successful StartupConnect.Berlin forums in the previous years always in cooperation with institutional partners, countries, and regions as int. Partners and established brands as forum partners and every year with a different focus relevant topic, we continue in 2019 with our 4th StartupConnect.Berlin with Networking Reception too) on Digital World 4.0. The Digital Transformation Challenge in public &amp; private sector.&lt;br&gt;&lt;br&gt;The forum is a knowledge transfer, B2B &amp; B2G Matchmaking and Networking Dialogue Platform connecting since 3 years Startups with Corporations, Investors, Institutions &amp; Policy. It will take place next year at Oracle CVC Berlin, including after forum networking with Introductory Remarks, Impulse Speeches, Keynote speeches, 4 thematic panels, and a Startups Pitch Competition. Panels have the following topics:&lt;br&gt;&lt;br&gt;1. The Future of Digital State &amp; Smart Cities (incl. International partnership with other countries etc.).&lt;br&gt;&lt;br&gt;2. Smart Cities &amp; e-Government Initiatives (Collaboration Schemes of Startups with Tech Brands), Programs, Projects.&lt;br&gt;&lt;br&gt;3. Digital Transformation in the private sector (Collaboration Schemes of Startups with Tech Brands &amp; Corporations).&lt;br&gt;&lt;br&gt;4. Cybersecurity in e-government &amp; Digital Transformation Processes.&lt;br&gt;&lt;br&gt;5. The Startups Finalists Pitch.&lt;br&gt;&lt;br&gt;&lt;br&gt;Best Regards,&lt;br&gt;&lt;br&gt;The StartupConnect.Berlin Team&lt;br&gt;&lt;br&gt;https://www.facebook.com/events/1953137468105283/</t>
  </si>
  <si>
    <t>https://www.google.com/calendar/event?eid=Xzc0cGo2YzlwNWtwM2NlMWg2a3AzZWRhMGM1bzZpYmprZDVtbWFiamNmNCB6enplcm9jYWwuYmVybGluc2VsMUBt&amp;ctz=Europe/Berlin</t>
  </si>
  <si>
    <t>LIGA DER LÖWEN by Marko Krostack &amp; Ulrich Georg Strauch * 02.03.19 * Berlin</t>
  </si>
  <si>
    <t>Baumhaus Bar</t>
  </si>
  <si>
    <t>Get invites for events in your city.&lt;br&gt;Follow at:&lt;br&gt;https://www.startupeventslist.com/z/subscribe.html&lt;br&gt;&lt;br&gt;Willkommen zur ersten öffentlichen #LIGADERLÖWEN.  🦁🦅🐬🦈🦉🐳🦋&lt;br&gt;&lt;br&gt;Lerne von vier inspirierenden Redner/innen, wie du dein Potenzial nutzen kannst um ein erfolgreiches und glückliches Leben zu führen. Tanke motivierende Impulse und lerne interessante Menschen kennen, die sich auf einem ähnlichen Weg befinden wie du. &lt;br&gt;&lt;br&gt;🔻🔻🔻##PROGRAMM🔻🔻🔻&lt;br&gt;‪🦁18:30 Uhr Claudia Mönnig&lt;br&gt;#Thema: 'Weniger Gedankenmüll und mehr Fokus auf das Wichtige im Leben'‬&lt;br&gt;🌏www.instagram.com/claudia.moennig/&lt;br&gt;&lt;br&gt;🦁19:00 Uhr Norman Hackradt &lt;br&gt;#Thema: 'Wie du richtig regenerierst und so deine Effizienz beim Arbeiten steigerst'&lt;br&gt;🌏www.instagram.com/normastics/&lt;br&gt;&lt;br&gt;🦁19:30 Uhr Kommunikationskrieger Alex Ellmer &lt;br&gt;#Thema: 'Sprache ist Stärke'&lt;br&gt;🌏www.instagram.com/kommunikationskrieger/&lt;br&gt;&lt;br&gt;🦁20:00 Uhr Ulrich Georg Strauch  &lt;br&gt;#Thema: 'Grenzenlos. Wie du effizient dein Potenzial (er)lebst'&lt;br&gt;🌏www.instagram.com/ulrichgeorgstrauch/&lt;br&gt;&lt;br&gt;Erkenne wer du bist und was du in deinem Leben erreichen kannst. Wir freuen uns auf einen motivierenden und spannenden Abend mit euch.&lt;br&gt;_______________________________________________&lt;br&gt;'Du bist der Durchschnitt der 5 Menschen mit denen Du die meiste Zeit verbringst.'&lt;br&gt;- Jim Rohn - &lt;br&gt;&lt;br&gt;#InspirationsEvent&lt;br&gt;#DeinNetzwerkistdeinestärkstewährung&lt;br&gt;#besserunperfektstartenalsperfektzuwarten&lt;br&gt;#Dubistderdurchschnittder5menschenmitdendudichumgibst&lt;br&gt;&lt;br&gt;https://www.facebook.com/events/584722041939420/</t>
  </si>
  <si>
    <t>https://www.google.com/calendar/event?eid=Xzc0cGo2YzlwNWtwM2NlMWg2a3AzZWRpMGM1bzZpYmprZDVtbWFiamNmNCB6enplcm9jYWwuYmVybGluc2VsMUBt&amp;ctz=Europe/Berlin</t>
  </si>
  <si>
    <t>Discovery Friday</t>
  </si>
  <si>
    <t>Epitech Berlin Campus Kudamm</t>
  </si>
  <si>
    <t>Get invites for events in your city.&lt;br&gt;Follow at:&lt;br&gt;https://www.startupeventslist.com/z/subscribe.html&lt;br&gt;&lt;br&gt;Discovery Friday - ein Nachmittag zur Orientierung bei Epitech Berlin&lt;br&gt;&lt;br&gt;Freitag, den 1. März 2019 15h bis 18h&lt;br&gt;&lt;br&gt;Für alle Schülerinnen und Schüler die sich auf das Abitur 2019 vorbereiten oder bereits ein Fachabitur- oder Abitur haben bieten wir einen interessanten Discovery Nachmittag an. Wer sich für das Wintersemester 2019 bewerben möchte kann direkt vor Ort mehr zum Zulassungsverfahren erfahren. &lt;br&gt;&lt;br&gt;Um sich für einen Besuch des Discovery Friday vorzubereiten benötigt ihr keine Informatik-Vorkenntnisse.&lt;br&gt;&lt;br&gt;Wir starten den Nachmittag mit Lego Serious Play - Denken mit den Händen. Dazu gibt es Snacks und Drinks. Hier gibt es die Möglichkeit andere Besucher, ältere Studierende und Epitech Mitarbeiter beim kreativen Bauen mit Lego spielerisch kennenzulernen.&lt;br&gt;&lt;br&gt;Danach könnt ihr an einer Coding Aktivität teilnehmen und mehr über unsere projektbasierte Lernmethode erfahren.&lt;br&gt;&lt;br&gt;Zudem präsentieren viele Studierende und Alumni ihre Studienprojekte und ihre Karriere nach Epitech und stehen zu allen Fragen Rede und Antwort.&lt;br&gt;&lt;br&gt;Taucht in die Welt des Epitech Campus Berlin ein und erlebt neben Spannung, Spiel und Softwareprogrammierung viele MitarbeiterInnen in Aktion, die den ganzen Nachmittag über zahlreiche Themen wie Studienfinanzierung, internationales Jahr und das Curriculum erklären können.&lt;br&gt;&lt;br&gt; &lt;br&gt;&lt;br&gt;Am Ende des Nachmittags können alle Besucher ein Zertifikat „Epitech - proven expert“ und unsere Infotasche mit nach Hause nehmen.&lt;br&gt;&lt;br&gt;Wir freuen uns auf Euch.&lt;br&gt;&lt;br&gt;Epitech Team Berlin&lt;br&gt;&lt;br&gt;&lt;br&gt;https://www.facebook.com/events/370333743539780/</t>
  </si>
  <si>
    <t>https://www.google.com/calendar/event?eid=Xzc0cGo2YzlwNWtwM2NlMWg2a3AzZWRxMGM1bzZpYmprZDVtbWFiamNmNCB6enplcm9jYWwuYmVybGluc2VsMUBt&amp;ctz=Europe/Berlin</t>
  </si>
  <si>
    <t>Startup Meetup Strategy Game: Play your (agile) people &amp; org design</t>
  </si>
  <si>
    <t>SPACE SHACK Coworking</t>
  </si>
  <si>
    <t>Get invites for events in your city.&lt;br&gt;Follow at:&lt;br&gt;https://www.startupeventslist.com/z/subscribe.html&lt;br&gt;&lt;br&gt;THE GAME IS ON!&lt;br&gt;You're founder or team lead of startup and passed the early stage into your growth/expansion phase. Now you need to (re)organize your units, teams, people and roles in a new (agile) way.&lt;br&gt;&lt;br&gt;Gamify your actual team, project, department or organization design and foresee your individual needs and challenges by playing through your new structure in a very fun way!&lt;br&gt;&lt;br&gt;Workshop format: 3-6 people&lt;br&gt;Process: Amongst the participants you will introduce yourselves with your current cases. The group will choose ONE case to play through.&lt;br&gt;Benefits: Get professional feedback or learn from other cases, get fresh ideas from our peer groups and expand your networks.&lt;br&gt;&lt;br&gt;&lt;br&gt;https://www.facebook.com/events/337366566868647/</t>
  </si>
  <si>
    <t>https://www.google.com/calendar/event?eid=Xzc0cGo2YzlwNWtwM2NlMWg2a3AzZWUyMGM1bzZpYmprZDVtbWFiamNmNCB6enplcm9jYWwuYmVybGluc2VsMUBt&amp;ctz=Europe/Berlin</t>
  </si>
  <si>
    <t>Designing for Sustainability</t>
  </si>
  <si>
    <t>Cocreation.loft</t>
  </si>
  <si>
    <t>Get invites for events in your city.&lt;br&gt;Follow at:&lt;br&gt;https://www.startupeventslist.com/z/subscribe.html&lt;br&gt;&lt;br&gt;A panel-discussion on how we can co-create an innovative and sustainable future.&lt;br&gt;&lt;br&gt;Our first instalment of Future Forward is all about designing for Sustainability. How can we design a world that can sustain itself and sustain humankind? What will it take to evoke a sense of urgency and make circular and ethical economic decisions mainstream? We are bringing together change-makers across industries and creating a forum where we can all share ideas and engage in the evolving dialogue on sustainability. &lt;br&gt;&lt;br&gt;Joining us on the panel: &lt;br&gt;Andreas Wade -  Global Sustainability Director, First Solar &lt;br&gt;Ferdi Van Heerden - Innovation Designer &lt;br&gt;Dr. Anabel Ternès von Hattburg - Managing Director Int. Institute for Sustainability Management, CEO GetYourWings&lt;br&gt;Sebastian Fittko - Founder at katapult:NOW&lt;br&gt;&lt;br&gt;Agenda: &lt;br&gt;18:30 -Doors open &lt;br&gt;19:00 - Panel discussion begins &lt;br&gt;19:45 - Open the floor to audience questions and comments &lt;br&gt;20 - 21:30 - Networking, food &amp; drinks  &lt;br&gt;&lt;br&gt;What is Future Forward?&lt;br&gt;We believe that the future we need to shape will require collaboration, creativity, and communication. We want to foster a new ground and create a space for thought-leaders and innovators to come together and discuss how we can make a real and positive change to the planet. Future Forward will be focusing on topics ranging across the potential and opportunities of Smart Cities, Smart Homes, E-Mobility, and Energy Transition. Future Forward will be events, innovation round-tables, Interviews, and so on. A window to the Future.&lt;br&gt;&lt;br&gt;We are the Garage&lt;br&gt;As a leading global design studio, Garage supports companies and organizations to design ambitious ideas for the world of tomorrow by building innovative products and services for a more sustainable future. As a community of makers, doers, designers, entrepreneurs, researchers and so much more we focus on using holistic designs to help our partners develop sustainable and innovative solutions to their toughest challenges. &lt;br&gt;&lt;br&gt;https://www.facebook.com/events/2450117245016576/</t>
  </si>
  <si>
    <t>https://www.google.com/calendar/event?eid=Xzc0cGo2YzlwNWtwM2NlMWg2a3AzZWVhMGM1bzZpYmprZDVtbWFiamNmNCB6enplcm9jYWwuYmVybGluc2VsMUBt&amp;ctz=Europe/Berlin</t>
  </si>
  <si>
    <t>GDPR - Workshop with Fresh Compliance</t>
  </si>
  <si>
    <t>Get invites for events in your city.&lt;br&gt;Follow at:&lt;br&gt;https://www.startupeventslist.com/z/subscribe.html&lt;br&gt;&lt;br&gt;Still not sure about all those data protection requirements? Are they even applicable to you? Where do you stand? What steps do you have to take next? Is there a business-friendly way to be GDPR-compliant?&lt;br&gt;&lt;br&gt;&lt;br&gt;&lt;br&gt;&lt;br&gt;eifas is now cooperating with THE data protection specialists in Berlin: Fresh Compliance! Philipp Heindorff and Frank Trautwein have been in over 100 GDPR projects and consult many famous Berlin Startups, but this time they’re just here for YOU. The two lawyers/entrepreneurs will answer all of your open questions plus more:&lt;br&gt;&lt;br&gt;&lt;br&gt;&lt;br&gt;&lt;br&gt;&lt;br&gt;&lt;br&gt;&lt;br&gt;&lt;br&gt;Introduction to the STATUS QUO OF GDPR&lt;br&gt;What do I have to do if I HAVEN’T DONE ANYTHING YET?&lt;br&gt;What do I have to do if I HAVE DONE SOMETHING?&lt;br&gt;What are companies and people DOING WRONG?&lt;br&gt;What are companies and people DOING RIGHT?&lt;br&gt;What are THE RISKS OF DOING NOTHING?&lt;br&gt;How can eifas &amp; Fresh Compliance HELP ME WITH GDPR?&lt;br&gt;&lt;br&gt;&lt;br&gt;&lt;br&gt;&lt;br&gt;&lt;br&gt;https://www.facebook.com/events/331632427434418/</t>
  </si>
  <si>
    <t>https://www.google.com/calendar/event?eid=Xzc0cGo2YzlwNWtwM2NlMWg2a3AzZ2MyMGM1bzZpYmprZDVtbWFiamNmNCB6enplcm9jYWwuYmVybGluc2VsMUBt&amp;ctz=Europe/Berlin</t>
  </si>
  <si>
    <t>Startup Dinner in the Startup Incubator Berlin featuring Siemens</t>
  </si>
  <si>
    <t>Get invites for events in your city.&lt;br&gt;Follow at:&lt;br&gt;https://www.startupeventslist.com/z/subscribe.html&lt;br&gt;&lt;br&gt;The Startup Dinner in the Startup Incubator Berlin takes place once a month. Networking with students, founders, everyone who is interested in founding their startup or those who want to get to know the Startup Incubator Berlin is in the focus of this event.&lt;br&gt;&lt;br&gt;We are going to eat what one of our startups prepares for us. Please consider to leave a small donation for the food.&lt;br&gt;&lt;br&gt;To also feed our brains, another team will share a 'Lessons Learned' with us.&lt;br&gt;&lt;br&gt;Register now for the event.&lt;br&gt;&lt;br&gt;Registration will be open until 06.03.2019, 8 pm.&lt;br&gt;&lt;br&gt;We're looking forward to meeting you!&lt;br&gt;&lt;br&gt;_____________________________________________&lt;br&gt;&lt;br&gt;Please note that photos and videos will be taken during our events. By visiting our event, you agree to a possible publication of those.&lt;br&gt;&lt;br&gt;You have to be 14+ to access the premises.&lt;br&gt;&lt;br&gt;There is no visitor parking on the premises.&lt;br&gt;&lt;br&gt;_____________________________________________&lt;br&gt;&lt;br&gt;Das Startup-Dinner im Startup Incubator Berlin findet immer einmal im Monat statt. Im Rahmen des Abends ist ungezwungenes Netzwerken mit und für Gründungsinteressierte, Studierende, Gründer*innen und Alle, die den Startup Incubator kennen lernen wollen, möglich.&lt;br&gt;&lt;br&gt;Gegessen wird, was ein Startup aus dem Gründungszentrum zubereitet. Eine kleine Spende für das Essen sollte dabei berücksichtigt werden.&lt;br&gt;&lt;br&gt;Neben der Kost für den Magen gibt es auch Nahrung für das Gehirn. Beim Startup-Dinner teilt ein Team seine 'Lessons Learned' mit Euch.&lt;br&gt;&lt;br&gt;Melde dich jetzt an und erhalte Dein persönliches Ticket!&lt;br&gt;&lt;br&gt;Die Registrierung läuft bis zum 06.03.2019, 20 Uhr.&lt;br&gt;&lt;br&gt;Wir freuen uns auf Dich!&lt;br&gt;&lt;br&gt;_____________________________________________&lt;br&gt;&lt;br&gt;Bitte beachte, dass während der Veranstaltung Fotoaufzeichnungen angefertigt werden und du mit Besuch der Veranstaltung deine Zustimmung zu den Aufnahmen und etwaigen Veröffentlichungen gibst.&lt;br&gt;&lt;br&gt;Das Betreten des Geländes ist erst ab 14 Jahren gestattet.&lt;br&gt;&lt;br&gt;Der Startup Incubator Berlin bietet keine Gästeparkplätze.&lt;br&gt;&lt;br&gt;https://www.facebook.com/events/262508617947974/</t>
  </si>
  <si>
    <t>https://www.google.com/calendar/event?eid=Xzc0cGo2YzlwNWtwM2NlMWg2a3AzZ2NhMGM1bzZpYmprZDVtbWFiamNmNCB6enplcm9jYWwuYmVybGluc2VsMUBt&amp;ctz=Europe/Berlin</t>
  </si>
  <si>
    <t>Content Marketing with Storytelling Masterclass</t>
  </si>
  <si>
    <t>Get invites for events in your city.&lt;br&gt;Follow at:&lt;br&gt;https://www.startupeventslist.com/z/subscribe.html&lt;br&gt;&lt;br&gt;Content marketing works because people buy the best products or services they understand, not the best available. This Masterclass introduces you to the world of content marketing and provides a big picture view of everything you need for a successful content marketing strategy including how to use storytelling.&lt;br&gt;&lt;br&gt;Content marketing is a strategic marketing and business process focused on creating and distributing valuable, relevant, and consistent content to attract and retain a clearly defined audience, and ultimately, to drive profitable customer action.&lt;br&gt;&lt;br&gt;The full event description can also be found on Eventbite where tickets are processed: &lt;br&gt;https://www.eventbrite.com/e/content-marketing-with-storytelling-masterclass-tickets-55862123114&lt;br&gt;&lt;br&gt;Topics Covered:&lt;br&gt;*The Power of Storytelling&lt;br&gt;*Generating Content Ideas&lt;br&gt;*Planning a Long-Term Content Strategy&lt;br&gt;*Building a Content Creation Framework&lt;br&gt;*Becoming an Effective Writer&lt;br&gt;*Extending the Value of Content Though Repurposing&lt;br&gt;*How to Effectively Promote Content&lt;br&gt;*Developing a Growth Marketing Mindset&lt;br&gt;*Creating a Blog Post&lt;br&gt;*Creating Topic Clusters and Pillar Pages&lt;br&gt;&lt;br&gt;Course Outcomes:&lt;br&gt;By the end of this course you will be able to:&lt;br&gt;*Define clear business and marketing objectives that will help you to reach realistic revenue goals&lt;br&gt;*Understand how to engage with new audiences and retain current customers&lt;br&gt;*Create innovative and effective content for various channels including websites, blogs, social media, emails, video and podcasts&lt;br&gt;*Understand how to leverage content for both inbound and outbound sales and marketing efforts&lt;br&gt;*Every participant will receive a printed study-pack plus digital resources to take home&lt;br&gt;&lt;br&gt;Catering:&lt;br&gt;The Content Marketing with Storytelling Masterclass includes catering by Factory Berlin. All participants can to choose from a variety of soft beverages and light snacks.&lt;br&gt;&lt;br&gt;Content Marketing with Storytelling is ideal for:&lt;br&gt;Marketers, entrepreneurs, corporate leaders, startup teams, community managers, communications professionals, and anyone else with a product or service they want to sell in a cost-effective way to drive revenue growth.&lt;br&gt;&lt;br&gt;Note:&lt;br&gt;We are also offering a special combination package for our February 28th Masterclasses at Factory Berlin. Attend both the Content Marketing with Storytelling Masterclass at 09:00 and Press Coverage Masterclass at 14:00 for the discounted price of €200. The Press Coverage Masterclass will help you create value for your business through content. &lt;br&gt;&lt;br&gt;Masterclass Instructor:&lt;br&gt;Tricia Levasseur, Cambridge MBA:&lt;br&gt;Tricia is the author of the upcoming 'Digital Sales and Marketing for Startups' book publishing this spring. Tricia is also a HubSpot Certified story-driven digital marketing expert, business generator and relationship builder: She combines storytelling, technical analytics expertise and people to create data driven strategic sales and marketing campaigns that maximize customer results and generate revenue. Tricia is an award-winning journalist formerly with Bloomberg News and CNN International. She's been named as a top writer for Entrepreneurship, Startup, Business, and Technology on Medium.&lt;br&gt;&lt;br&gt;Tricia comes from a long line of entrepreneurs.  She's also a HubSpot Sales Partner consulting to scale-up and corporate leaders worldwide.  Tricia's led workshops in cities around the world: London, Berlin, Beijing, and Toronto.  And finally, she's also taught marketing sessions on entrepreneurship courses at the University of Cambridge and delivered masterclasses at Google Campus in London.&lt;br&gt;&lt;br&gt;About Factory Berlin:&lt;br&gt;The Factory Cafe at Görlitzer Park is open to Masterclass participants to optionally buy lunch. Factory Berlin is an international community of innovators and changemakers who empower each other to create, share, and disrupt. Inspired by Andy Warhol’s famed Factory in New York, Factory Berlin brings together the brightest minds from tech, politics, arts, and science into one dynamic and collaborative ecosystem.&lt;br&gt;&lt;br&gt;https://www.facebook.com/events/581060982342323/</t>
  </si>
  <si>
    <t>https://www.google.com/calendar/event?eid=Xzc0cGo2YzlwNWtwM2NlMWg2a3AzZ2NpMGM1bzZpYmprZDVtbWFiamNmNCB6enplcm9jYWwuYmVybGluc2VsMUBt&amp;ctz=Europe/Berlin</t>
  </si>
  <si>
    <t>5th International Conference on Enzymology and Molecular Biology (CSE) AS</t>
  </si>
  <si>
    <t>Get invites for events in your city.&lt;br&gt;Follow at:&lt;br&gt;https://www.startupeventslist.com/z/subscribe.html&lt;br&gt;&lt;br&gt;5th International Conference on Enzymology and Molecular Biology&lt;br&gt;&lt;br&gt;&lt;br&gt;&lt;br&gt;&lt;br&gt;About Conference&lt;br&gt;Our Organization is proud to host upcoming “5th International Conference on Enzymology &amp; Molecular Biology” during February 28-March 01, 2019 Berlin, Germany. This is an excellent opportunity for the delegates from Universities and Institutes to interact with the world class Scientists. The conference revolves around the theme – “Disentangling diversity in complex enzymes”&lt;br&gt;&lt;br&gt;The broad subject coverage of the Conference and its size provide an excellent setting for participants to gain valuable insight into progress in research areas beyond their own. In addition a range of special sessions aims to engage participants on broader issues such as teaching in the enzymology and molecular biology research.&lt;br&gt;&lt;br&gt;The Enzymology Conference has a strong emphasis on support and inspiration for the next generation of scientists, along with early-career researchers, a Young Researchers Forum, and activities to encourage interaction with peers and experts.&lt;br&gt;&lt;br&gt; &lt;br&gt;&lt;br&gt;Altogether this conference aims to be an extraordinary cross discipline gathering in the enzymology life sciences for research presentations, discussions, learnings, inspirations and encouragement with participants leaving with new research knowledge and ideas, and perhaps the beginnings of international collaborations and associations.&lt;br&gt;&lt;br&gt;&lt;br&gt;&lt;br&gt;&lt;br&gt;&lt;br&gt;&lt;br&gt;Market Analysis Report&lt;br&gt;SUMMARY&lt;br&gt;&lt;br&gt;Enzymology implies the study of enzymes and their structures. The reports in this section analyse the global enzymology market by application, equipment, tools, methodologies, software, and services. The application segments for instance hold the markets for enzymology based diagnosis &amp; therapy; while the equipment segment covers markets for technologies such as microarrays, Ultrasonic processing, and Gel electrophoresis. Drug discovery forms the highest revenue-generating application market of enzymology. These reports show us the latest forecasted revenues of all the market segments and also provides the exhaustive analyses of current trends, market, growth strategies, and opportunities that are adopted by the key market players.&lt;br&gt;&lt;br&gt;IMPORTANCE &amp; SCOPE:&lt;br&gt;&lt;br&gt;Enzymology is a new technology that is growing rapidly due to its higher applications in a lot of fields and due to having bright and clear future vision. A most exciting development over the last years is the application of genetic engineering techniques in enzymology. There are a number of properties which may be improved by genetic engineering including the kinetics of the enzyme the ease of downstream processing &amp; various safety aspects. Enzymes from dangerous or unapproved microorganisms and from slow-growing plant or animal tissue can be cloned into high production microorganisms. New enzyme structures can be designed and then produced in order to improve on existing enzymes or create new activities.  Many number of possibilities now came in form for construction of the artificial enzymes, these are generally synthetic polymers or oligomers with enzyme-like activities, often called synzymes. Enzymes can be immobilized which means an enzyme can be linked to an inert support material without any loss of activity which facilitates reuse and recycling of the enzyme. Use of engineered enzyme to form biosensor for analytical use is also a recent activity taking place among the developed countries. Some enzymes make use in diseases diagnosis so they can be genetically engineered to make the task easier. Thus we can say that there is a huge scope of the enzyme technology in the future as well as in present.&lt;br&gt;&lt;br&gt;Why Berlin, Germany?&lt;br&gt;&lt;br&gt;Berlin is the populous city in Germay with a metropolitan area of over 13 million inhabitants. Standing on the River Thames, London has been a major settlement for two millennia. London has a diverse range of peoples and cultures, and more than 300 languages are spoken within Greater London. London is a leading global city, with strengths in the arts, commerce, education, entertainment, fashion, finance, healthcare, media, professional services, research and development, tourism and transport all contributing to its prominence., London became a Centre for the worldwide youth culture, exemplified by the Swinging London subculture associated with the Kings Road, Chelsea and Carna by Street. London is the seat of the Government of the United Kingdom. The city is split by the River Thames into North and South, with an informal central London area in its interior.&lt;br&gt;&lt;br&gt;Why to ATTEND???&lt;br&gt;&lt;br&gt;Meet your target market with recent business reports on Enzymology making news which manifests the tremendous growth in market value for enzymology technology till 2019. Since enzymology interrelated with omics sciences like Genomics, precision Medicine, Proteomics, Lipidomics, Fluxomics and Transcriptomics, it would be a great opportunity for companies dealing with Analytical instruments useful in these fields. Also many upcoming students and researchers can benefit themselves by participating world class International workshops, symposia during the conference which will be conducted by experts in the respective fields.&lt;br&gt;  &lt;br&gt;&lt;br&gt;List of major ENZYMOLOGY RELATED SOCIETIES:&lt;br&gt;&lt;br&gt;&lt;br&gt;American Society for Biochemistry and Molecular Biology (ASBMB)&lt;br&gt;Association for Clinical Biochemistry (ACB)&lt;br&gt;Society for Integrative and Comparative Biology (SICB)&lt;br&gt;Canadian Society of Clinical Chemists (CSCC)&lt;br&gt;Society of Medical Biochemists of Serbia&lt;br&gt;Federation of European Biochemical Societies (FEBS)&lt;br&gt;American Chemical Society (ACS)&lt;br&gt;Clinical Laboratory and Analytical Sciences (CLAS)&lt;br&gt;Biochemical Society&lt;br&gt;Signal Transduction Society&lt;br&gt;International Conference on the Bioscience of Lipids&lt;br&gt;Society for Free Radical Research European Region (SFRR-Europe)&lt;br&gt;Canadian Society for Chemistry (CSC)&lt;br&gt;International Union of Pure and Applied Chemistry (IUPAC)&lt;br&gt;American Association for Clinical Chemistry (AACC)&lt;br&gt;European Federation of Clinical Chemistry and Laboratory Medicine (EFCCLM)&lt;br&gt;International Federation of Clinical Chemistry and Laboratory Medicine (IFCC)&lt;br&gt;Royal Society of Chemistry (RSC)&lt;br&gt;Society for the Study of Inborn Errors of Metabolism (SSIEM)&lt;br&gt;Société de Chimie Thérapeutique (SCT)&lt;br&gt;International Society for Oncology and BioMarkers (ISOBM)&lt;br&gt;Federation of the American Societies for Experimental Biology (FASEB)&lt;br&gt;International Society for Antiviral Research (ISAR)&lt;br&gt;Cell Stress Society International (CSSI)&lt;br&gt;Drug, Chemical &amp; Associated Technologies Association (DCAT)&lt;br&gt;American Institute of Chemical Engineers (AIChE)&lt;br&gt;German Chemical Society E. V.&lt;br&gt;European Society of Gene and Cell Therapy (ESGCT) &lt;br&gt;Japan Society of Gene Therapy (JSGT)&lt;br&gt;Korean Society of Gene and Cell Therapy (KSGT)&lt;br&gt;European Tissue Repair Society (ETRS)&lt;br&gt; &lt;br&gt;  &lt;br&gt;&lt;br&gt;TARGET AUDIENCE: &lt;br&gt;&lt;br&gt;Directors/Managers &amp; Business Delegates, Director of Laboratories, Universities, Industries, Investigators, Post-Doctoral Fellows, Research and Diagnostic Laboratories, Clinical Fellows, Students, Biomedical Research companies.  &lt;br&gt;&lt;br&gt;Rise in the number of clinical trials, toxicological studies, and health awareness for nutritional products, rapid growth of enzymology data analysis software and solutions, and use of enzymology as diagnostics tool for biomarker screening of diseases is expected to propel the growth of this market. &lt;br&gt;&lt;br&gt;GLANCE AT MARKET OF ENZYMOLOGY:&lt;br&gt;&lt;br&gt;The market for food enzymes is projected to reach USD 2.94 Billion by 2021, at a CAGR of about 7.4% from 2016. This market is fuelled by the growing awareness among consumers toward the health and nutritional benefits of food enzymes and the growth of end-use applications of food enzymes in the food and beverage industry.&lt;br&gt;&lt;br&gt;The technical enzymes market is projected to reach USD 1.27 Billion by 2021, at a CAGR of 3.4% from 2016 to 2021. The technical enzymes market is also segmented on the basis of region int</t>
  </si>
  <si>
    <t>https://www.google.com/calendar/event?eid=Xzc0cGo2YzlwNWtwM2NlMWg2a3AzZ2NxMGM1bzZpYmprZDVtbWFiamNmNCB6enplcm9jYWwuYmVybGluc2VsMUBt&amp;ctz=Europe/Berlin</t>
  </si>
  <si>
    <t>FuckUp Night Berlin Vol.28</t>
  </si>
  <si>
    <t>aperto</t>
  </si>
  <si>
    <t>Get invites for events in your city.&lt;br&gt;Follow at:&lt;br&gt;https://www.startupeventslist.com/z/subscribe.html&lt;br&gt;&lt;br&gt;FuckUp Night Berlin Vol.28 präsentiert von Flux FM &amp; Wall Decaux&lt;br&gt;&lt;br&gt;Der Mensch hat im Schnitt Angst vor Veränderung. Die FuckUp Night ist zum 28igsten Mal  Forum für Menschen, die diese Angst überwunden haben und offen über tiefgreifende wirtschaftliche und persönlichen Einschnitte sprechen.&lt;br&gt;Keiner weiß, wie die 'Neue Arbeit' genau aussehen wird, doch die FuckUp Night versteht sich als Aufruf, Diversität und Veränderung zuzulassen.&lt;br&gt;Erneut werden Euch drei Sprecher*innen mit Ihren Geschichten ermutigen, unterhalten und weiterbilden.&lt;br&gt;Unsere Gastgeber, Aperto, waren mit die Ersten, die diese Idee von einer gesunden Fehlerkultur unterstützten und haben mit magischen Nächten in ihren vier Wänden, einen großen Anteil am Erfolg der Berliner FuckUp Night.&lt;br&gt;Wir freuen uns nicht zuletzt auf Euch. - es ist endlich wieder FUCKUP NIGHT.&lt;br&gt;&lt;br&gt;Termin: 26.02.2019&lt;br&gt;Uhrzeiit: 19.00 Uhr Einlass // 20.00 Uhr Beginn&lt;br&gt;Location: Aperto // Chausseestr. 5, 10115 Berlin&lt;br&gt;Ticket: 8,00€ AK // 8,00€ + Gebühr (VVK)&lt;br&gt;Speaker: to be announced (:&lt;br&gt;&lt;br&gt;https://www.facebook.com/events/2329776367041455/</t>
  </si>
  <si>
    <t>https://www.google.com/calendar/event?eid=Xzc0cGo2YzlwNWtwM2NlMWg2a3AzZ2QyMGM1bzZpYmprZDVtbWFiamNmNCB6enplcm9jYWwuYmVybGluc2VsMUBt&amp;ctz=Europe/Berlin</t>
  </si>
  <si>
    <t>Leadership, Interaction and Empathy</t>
  </si>
  <si>
    <t>Get invites for events in your city.&lt;br&gt;Follow at:&lt;br&gt;https://www.startupeventslist.com/z/subscribe.html&lt;br&gt;&lt;br&gt;Leaders are pivot points in an organization: they can drive growth and catalyze change. &lt;br&gt;&lt;br&gt;But… they are also the ones able to block and paralyze operations, work and calcify the organization in silos.&lt;br&gt;&lt;br&gt;Most importantly, leaders are people, and that is the key.&lt;br&gt;&lt;br&gt;Too often, leaders fall under the impersonal “leadership” umbrella, which focuses on the function, not the person. With that approach, a leader’s relationship with his or her organization will never grow, leaving real growth and change behind.&lt;br&gt;&lt;br&gt;The goal of this workshop is to explore how that kind of relationships can be developed from both sides, and used proactively as a tool for growth and change by building trust and interaction.&lt;br&gt;&lt;br&gt;This workshop specifically targeted to:&lt;br&gt;&lt;br&gt;&lt;br&gt;People in a leadership role that want to be aware of these dynamics and understand what they can do to make their position better;&lt;br&gt;Professionals whose job is to interact with people in this role (HR, CXOs, founders) and want to push growth and change from within.&lt;br&gt;&lt;br&gt;Of course, we’re not strict about this, so everyone is always welcome!&lt;br&gt;&lt;br&gt;Specifically, we will look at two levels:&lt;br&gt;&lt;br&gt;&lt;br&gt;How the organization relates to its leaders&lt;br&gt;How leaders relate to their teams&lt;br&gt;&lt;br&gt;Both are necessary steps for communication to flow well, and to trigger interaction across the organization at a personal level.&lt;br&gt;&lt;br&gt;After the workshop, you’ll have a different perspective on your role as a leader or on your way of interacting with leader, and a few tricks up your sleeve to just make things better at work. &lt;br&gt;&lt;br&gt;See you soon!&lt;br&gt;&lt;br&gt;&lt;br&gt;&lt;br&gt;&lt;br&gt;TRAINER &lt;br&gt;&lt;br&gt;EDOARDO BINDA ZANE is a communication and leadership trainer. He trains leaders, teams and individuals to communicate better, using skills from improvisation theatre, his own personal management experience, and research compiled by respected external sources.&lt;br&gt;&lt;br&gt;He provides teamwork training for top-level companies and has developed a parallel career in 7-figure EU project management and improvisational theatre, performing internationally and studying with several top-level schools (UCB, David Razowsky, ComedySportz). He exploits contact points between these realities and uses them to transfer skills between them.He is the author of two books:&lt;br&gt;&lt;br&gt;• “Effective Decision-Making: how to make better decisions under uncertainty and pressure”&lt;br&gt; • “Writing Proposals: A Handbook of What Makes Your Project Right For Funding”&lt;br&gt;&lt;br&gt;www.ebz-coaching.com&lt;br&gt;&lt;br&gt;&lt;br&gt;https://www.facebook.com/events/589037758226665/</t>
  </si>
  <si>
    <t>https://www.google.com/calendar/event?eid=Xzc0cGo2YzlwNWtwM2NlMWg2a3AzZ2RhMGM1bzZpYmprZDVtbWFiamNmNCB6enplcm9jYWwuYmVybGluc2VsMUBt&amp;ctz=Europe/Berlin</t>
  </si>
  <si>
    <t>Hashspot Launch Event - the new Meetup series</t>
  </si>
  <si>
    <t>Get invites for events in your city.&lt;br&gt;Follow at:&lt;br&gt;https://www.startupeventslist.com/z/subscribe.html&lt;br&gt;&lt;br&gt;LongHash and Advanced Blockchain AG proudly introduce Hashspot, a regular Meetup series created for blockchain developers and software engineers interested in broadening their understanding, expanding their network or seeking new opportunities in the Distributed Ledger Technology space.&lt;br&gt;&lt;br&gt;What awaits you at the Hashspot Launch Event&lt;br&gt;Expect deep insights, great discussions, and interesting ideas as well as plenty of beer and pretzels.&lt;br&gt;&lt;br&gt;About the hosts&lt;br&gt;LongHash is a platform for accelerating the development and understanding of blockchain technology. They provide technical delivery capability and exchange listing opportunity. In terms of investments, the focus lies on early stage and tech-driven teams. Further, they are on track to incubate a series of strong projects. &lt;br&gt;&lt;br&gt;Advanced Blockchain AG is a German publicly listed company focusing on the design and deployment of Distributed Ledger Technology software. Advanced Blockchain AG also offers consultancy to companies considering making the jump into the world of DLT.&lt;br&gt;&lt;br&gt;About the keynote speaker&lt;br&gt;Pavel Fomenko has been developing software and managing projects for over ten years. His most recent position was as Technical Project Manager for Leantegra, after having led the tech team at LimpidArmor as CTO. He is a seasoned developer, capable of programming in a number of languages such as C, C++, Assembly, C#, Java, Visual Basic, Pascal, Delphi, ASP.Net, PHP and Python, among others. Pavel is also a leader with a knack for bringing people together to work towards common goals.&lt;br&gt;&lt;br&gt;Richard Lohwasser holds a Ph.D. in energy economics and is an internationally awarded IT specialist and blockchain expert. At 15 he was fluent in seven different programming languages and at 17 he developed and founded the startup Clanintern.de. He was later appointed the youngest director in the history of Vattenfall, a 10 billion US$ utility corporation based in Europe. Directly before Lition, Richard was managing director of German operations at leading independent international energy supplier ExtraEnergie, where he was responsible for &gt;350 employees and &gt;1 billion US$ in sales.&lt;br&gt;&lt;br&gt;Agenda&lt;br&gt;Talks by Pavel Fomenko and Dr. Richard Lohwasser&lt;br&gt;- Cryptography&lt;br&gt;- Smart-contracts&lt;br&gt;- Blockchain usage in industry&lt;br&gt;- Blockchains problems&lt;br&gt;Q&amp;A (20 min)&lt;br&gt;Networking (open end)&lt;br&gt;Registration&lt;br&gt;If you would like to attend this event, please register via Eventbrite.&lt;br&gt;&lt;br&gt;How to get there&lt;br&gt;The event will take place in the Community Lounge on the ground floor.&lt;br&gt;&lt;br&gt;https://www.facebook.com/events/2281542705190489/</t>
  </si>
  <si>
    <t>https://www.google.com/calendar/event?eid=Xzc0cGo2YzlwNWtwM2NlMWg2a3AzZ2RpMGM1bzZpYmprZDVtbWFiamNmNCB6enplcm9jYWwuYmVybGluc2VsMUBt&amp;ctz=Europe/Berlin</t>
  </si>
  <si>
    <t>The world after the possible collapse of the INF Treaty</t>
  </si>
  <si>
    <t>Get invites for events in your city.&lt;br&gt;Follow at:&lt;br&gt;https://www.startupeventslist.com/z/subscribe.html&lt;br&gt;&lt;br&gt;DOC in Berlin will be joined by Dr. Andrey Kortunov, director general of the Russian International Affairs Council as he gives a timely lecture on the potential consequences of the mutual suspension of the INF treaty.&lt;br&gt;&lt;br&gt;The Intermediate-Range Nuclear Forces (INF) Treaty, once one of the pillars of nuclear arms control, was consigned to history on 1 February 2019.&lt;br&gt;&lt;br&gt;https://www.facebook.com/events/1957405107900883/</t>
  </si>
  <si>
    <t>https://www.google.com/calendar/event?eid=Xzc0cGo2YzlwNWtwM2NlMWg2a3AzZ2RxMGM1bzZpYmprZDVtbWFiamNmNCB6enplcm9jYWwuYmVybGluc2VsMUBt&amp;ctz=Europe/Berlin</t>
  </si>
  <si>
    <t>MarktFlex - optimale Vermarktung von Flexibilitäten im Stromhand</t>
  </si>
  <si>
    <t>Adina Apartment Hotel Berlin Mitte</t>
  </si>
  <si>
    <t>Get invites for events in your city.&lt;br&gt;Follow at:&lt;br&gt;https://www.startupeventslist.com/z/subscribe.html&lt;br&gt;&lt;br&gt;4 gute Gründe für Ihre Teilnahme&lt;br&gt;&lt;br&gt;Bekommen Sie Klarheit darüber, was hinter dem Begriff Flexibilität steckt&lt;br&gt;Erkennen Sie, wie Flexibilitäten heute optimal vermarket werden Experten geben Ihnen einen Ausblick auf die weitere Entwicklung  im Marktdesign&lt;br&gt;Bereiten Sie sich auf die kommenden Marktveränderungen vor&lt;br&gt;&lt;br&gt;Hintergrund | Ziel&lt;br&gt;&lt;br&gt;In diesem Infotag geht es darum wie der Markt die Flexibilisierung des Energiemarkts unterstützen kann. Ausgehend von der Umsetzung der klimapolitischen Ziele befindet sich der Energiemarkt in einem konstanten Zustand der Weiterentwicklung. Dabei beschreibt das sogenannte Marktdesign sowohl den aktuellen Status quo, als auch die unterschiedlichen Zielvorstellungen. Der BDEW erwartet, dass im zukünftigen Marktdesign neben der Energie, auch  Versorgungssicherheit, Flexibilität und Systemdienstleistungen vermarktet werden. Es werden einerseits Anbieter und Nachfrager vorgestellt, und die Märkte diskutiert an denen sich beide Gruppen treffen. Die Motivation, weswegen Flexibilität nachgefragt wird, ist sehr unterschiedlich und die Bedürfnisse müssen heterogen erfüllt werden. In der Veranstaltung soll auch das Zusammenspiel von lokalen und regionalen Flexibilitätsmärkten mit dem bestehenden Großhandelsmarktdesign erörtert werden.&lt;br&gt;&lt;br&gt;https://www.facebook.com/events/512702175804997/</t>
  </si>
  <si>
    <t>https://www.google.com/calendar/event?eid=Xzc0cGo2YzlwNWtwM2NlMWg2a3AzZ2UyMGM1bzZpYmprZDVtbWFiamNmNCB6enplcm9jYWwuYmVybGluc2VsMUBt&amp;ctz=Europe/Berlin</t>
  </si>
  <si>
    <t>Open Source Coding Workshop (and the bigger picture) for Beginners</t>
  </si>
  <si>
    <t>Schöneberg, Berlin, Germany</t>
  </si>
  <si>
    <t>Get invites for events in your city.&lt;br&gt;Follow at:&lt;br&gt;https://www.startupeventslist.com/z/subscribe.html&lt;br&gt;&lt;br&gt;Building from the success, smiling faces and excellent feedback from our first two sessions of tuesday coworking's 'January of Learning', we will continue next Tuesday, 29 Jan. at 3pm, and every second Monday after that, with our dear coworker, Robert, who once again would like to invite you to a free 2-hour seminar on how you can become a programmer, perhaps providing some insights into the bigger picture while he's at it.&lt;br&gt;&lt;br&gt;tuesday coworking pretend-sat-down with Robert for a pretend interview&lt;br&gt;&lt;br&gt;tuesday: 'For free? What's your deal, you?'&lt;br&gt;&lt;br&gt;Robert: 'Despite the cliché, programming is fun, creative, social, open for everyone, rich in variety, responsible, relevant to society, well-paid, easy but also challenging. Fortunately for you, the IT business is desperately looking for employees and Berlin has a rich selection of free learner communities.'&lt;br&gt;&lt;br&gt;tuesday: 'This checks out, you may impart that knowledge!'&lt;br&gt;&lt;br&gt;-----&lt;br&gt;&lt;br&gt;In line with the Chaos Computer Club's slogan: 'All creatures welcome!', we just ask that you sign up as space is limited.&lt;br&gt;&lt;br&gt;&lt;br&gt;https://www.facebook.com/events/572299329904352/?event_time_id=572299339904351</t>
  </si>
  <si>
    <t>https://www.google.com/calendar/event?eid=Xzc0cGo2YzlwNWtwM2NlMWg2a3AzZ2VhMGM1bzZpYmprZDVtbWFiamNmNCB6enplcm9jYWwuYmVybGluc2VsMUBt&amp;ctz=Europe/Berlin</t>
  </si>
  <si>
    <t>Smart Applications Through Machine Learning</t>
  </si>
  <si>
    <t>Redi School for Digital Integration</t>
  </si>
  <si>
    <t>Get invites for events in your city.&lt;br&gt;Follow at:&lt;br&gt;https://www.startupeventslist.com/z/subscribe.html&lt;br&gt;&lt;br&gt;WHAT TO EXPECT: &lt;br&gt;ReDI School is excited and honoured to host Dr. Werner Vogels is Vice President &amp; Chief Technology Officer at Amazon.com&lt;br&gt;&lt;br&gt;For more than twenty years, Amazon has significantly invested in machine learning to recommend purchases to customers, streamline supply chain, forecasting, and capacity planning, as well as to innovate through initiatives such as Alexa, Amazon Go, and Prime Air. Today, AWS delivers the broadest and deepest portfolio of machine learning services available in the cloud, and continues to innovate on behalf of the tens of thousands of customers running machine learning on AWS. Join Dr. Werner Vogels as he shares AWS innovations in infrastructure, machine learning frameworks, machine learning services, and artificial intelligence services with a goal of putting machine learning in the hands of every developer and data scientist.&lt;br&gt;&lt;br&gt;BIO: &lt;br&gt;Dr. Werner Vogels is Chief Technology Officer at Amazon.com where he is responsible for driving the company's customer-centric technology vision. &lt;br&gt;&lt;br&gt; As one of the forces behind Amazon's approach to cloud computing, he is passionate about helping young businesses reach global scale, and transforming enterprises into fast-moving digital organizations.&lt;br&gt;&lt;br&gt;Vogels joined Amazon in 2004 from Cornell University where he was a distributed systems researcher. He has held technology leadership positions in companies that handle the transition of academic technology into industry. Vogels holds a PhD from the Vrije Universiteit in Amsterdam and has authored many articles on distributed systems technologies for enterprise computing.&lt;br&gt;&lt;br&gt;AGENDA:&lt;br&gt;18:30 Doors open&lt;br&gt;19:00-21.00 Keynote and Q&amp;A&lt;br&gt;21:30 Doors close&lt;br&gt;&lt;br&gt;https://www.facebook.com/events/400440440525767/</t>
  </si>
  <si>
    <t>https://www.google.com/calendar/event?eid=Xzc0cGo2YzlwNWtwM2NlMWg2a3AzaWMyMGM1bzZpYmprZDVtbWFiamNmNCB6enplcm9jYWwuYmVybGluc2VsMUBt&amp;ctz=Europe/Berlin</t>
  </si>
  <si>
    <t>Vertical Inhouse SEO Meetup #1: »Hands On«</t>
  </si>
  <si>
    <t>Hometogo GmbH</t>
  </si>
  <si>
    <t>Get invites for events in your city.&lt;br&gt;Follow at:&lt;br&gt;https://www.startupeventslist.com/z/subscribe.html&lt;br&gt;&lt;br&gt;Vertical Inhouse SEO Meetup #1: »Hands On«&lt;br&gt;hosted by HomeToGo&lt;br&gt;&lt;br&gt;The idea is simple: We want to provide a platform where Inhouse SEO experts can exchange their knowledge, discuss challenges and discover solutions together. We want to create a meetup as we would create a website: with great content that makes the user want to come back. From Inhouse to Inhouse without any commercial intent.&lt;br&gt;&lt;br&gt;Vertical Inhouse invites you to its first Inhouse SEO Meetup - hosted by HomeToGo - with the topic »Hands On«.&lt;br&gt;&lt;br&gt;This event will be the series kick-off. Each meetup will focus on a different SEO topic. For each one we will invite exceptional speakers and dive into interesting and exciting topics. The event series is for Inhouse SEO employees and with accreditation only. No agencies, no consultants, no software provider - sorry.&lt;br&gt;&lt;br&gt;Language: English&lt;br&gt;&lt;br&gt;- - -&lt;br&gt;&lt;br&gt;Lineup:&lt;br&gt;&lt;br&gt;Dominik Schwarz&lt;br&gt;(Chief Inbound Officer @ HomeToGo):&lt;br&gt;»Hands On: 15 SEO tips from the 'SMX SEO Team of the Year' you can start using today!«&lt;br&gt;&lt;br&gt;Ciara Serrano Temprado&lt;br&gt; (Head of Marketing @ Webgears Group):&lt;br&gt;»I have lost my traffic. Where the f**k did it go?«&lt;br&gt;&lt;br&gt;Nitin Manchanda&lt;br&gt;(Global Head of SEO @ Omio, formerly known as GoEuro):&lt;br&gt;»Making sure Google can crawl and index your website's content in the world of JS«&lt;br&gt;&lt;br&gt;- - -&lt;br&gt;&lt;br&gt;Exclusively from Inhouse SEOs for Inhouse SEOs:&lt;br&gt;The event is free, but exclusive. To be admitted, we will have to confirm you're an Inhouse SEO. The speakers' presentations will be followed by a Q&amp;A session. &lt;br&gt;&lt;br&gt;Pizza &amp; drinks are provided by HomeToGo and there will be enough time and space for networking. &lt;br&gt;&lt;br&gt;Please don’t forget to register so we can add your name to our accreditation list.&lt;br&gt;&lt;br&gt;- - -&lt;br&gt;&lt;br&gt;Small print&lt;br&gt;&lt;br&gt;Note on the production and use of image and video material: HomeToGo produces photos and videos at the Vertical Inhouse SEO Meetup #1: »Hands On« hosted by HomeToGo and organized by Dominik Schwarz Ventures GmbH on February 21, 2019 on which you potentially may be personally identified. This image and video material is made for advertising purposes and selected items will be published in the following media: on https://www.hometogo.de and other HomeToGo domains, on https://www.verticalinhouse.de, the social media channels of HomeToGo GmbH and Dominik Schwarz Ventures GmbH (especially Facebook, Instagram, LinkedIn, Youtube and Xing), in the newsletter of Dominik Schwarz Ventures GmbH as well as on Eventbrite to announce future events. Further information can be found in the Privacy Policy for the Use of Images (https://goo.gl/w8sijv) and are published in the entrance area of the event.&lt;br&gt;&lt;br&gt;https://www.facebook.com/events/355861948336532/</t>
  </si>
  <si>
    <t>https://www.google.com/calendar/event?eid=Xzc0cGo2YzlwNWtwM2NlMWg2a3AzaWNhMGM1bzZpYmprZDVtbWFiamNmNCB6enplcm9jYWwuYmVybGluc2VsMUBt&amp;ctz=Europe/Berlin</t>
  </si>
  <si>
    <t>Gründerszene HR Dinner -  21.02.2019</t>
  </si>
  <si>
    <t>To The Bone</t>
  </si>
  <si>
    <t>Get invites for events in your city.&lt;br&gt;Follow at:&lt;br&gt;https://www.startupeventslist.com/z/subscribe.html&lt;br&gt;&lt;br&gt;GRÜNDERSZENE HR DINNER&lt;br&gt;&lt;br&gt;Don’t miss our first Gründerszene HR Dinner on February 21, 2019 this year!&lt;br&gt;Apply first and get your Ticket: https://bit.ly/2Chj1bN&lt;br&gt;&lt;br&gt;⭐Exchange and Connect with the leading HR Minds &lt;br&gt;⭐Handpicked Guest List for Meaningful Networking &lt;br&gt;⭐Dinner in a top restaurant in Berlin&lt;br&gt;⭐Delicious three course menu and drinks&lt;br&gt; &lt;br&gt;The dinner has been created to offer an opportunity for leading HR- people to meet and share their ideas and visions about the current domain of HR in the Digital Scene. Be there to discuss the most dominant and burning topics of your field with other brilliant minds, and take the chance to exchange your experiences and extend your connections in the HR-world.&lt;br&gt;&lt;br&gt;Gründerszene Dinners are Invitation-Only-Events!&lt;br&gt;More information here: https://bit.ly/2HkiMkN&lt;br&gt;&lt;br&gt;https://www.facebook.com/events/182789372630714/</t>
  </si>
  <si>
    <t>https://www.google.com/calendar/event?eid=Xzc0cGo2YzlwNWtwM2NlMWg2a3AzaWNpMGM1bzZpYmprZDVtbWFiamNmNCB6enplcm9jYWwuYmVybGluc2VsMUBt&amp;ctz=Europe/Berlin</t>
  </si>
  <si>
    <t>Startup Now Workshop: Valuation - Bewertung deines Startups</t>
  </si>
  <si>
    <t>Get invites for events in your city.&lt;br&gt;Follow at:&lt;br&gt;https://www.startupeventslist.com/z/subscribe.html&lt;br&gt;&lt;br&gt;Das dritte Seminar unserer monatlichen Reihe mit Patrick Geißler rund um die wichtigsten Paragraphen für Startups befasst sich mit der Unternehmensbewertung (Company Valuation).&lt;br&gt;&lt;br&gt;Vorkenntnisse sind nicht notwendig.&lt;br&gt;&lt;br&gt;Zielgruppe: Das Seminar richtet sich an Unternehmensgründer, die einen Überblick über den Wert ihres Startups gewinnen wollen, um mit guter Grundlage in Verhandlungen einzusteigen.&lt;br&gt;&lt;br&gt;Stichpunkte aus dem Inhalt:&lt;br&gt;&lt;br&gt;- Valuation Standards&lt;br&gt;&lt;br&gt;- Exprected Growth&lt;br&gt;&lt;br&gt;- Business Model Valuation&lt;br&gt;&lt;br&gt;- Indicators&lt;br&gt;&lt;br&gt;&lt;br&gt;Nutzen für dich: Sinn und Zweck dieses Seminars ist es, dir einen Überblick über den jetztigen und zukünftigen Wert deines Unternehmens zu verschaffen.&lt;br&gt;&lt;br&gt;Coach: Patrick Geißler, LL.M.&lt;br&gt;&lt;br&gt;Die Registrierung für den Workshop läuft bis zum 19. März um 23:30 Uhr. &lt;br&gt;&lt;br&gt;Hier geht's zur Anmeldung: http://www.startup-incubator.berlin/event/startup-now-workshop-valuation-bewertung-deines-startups/ &lt;br&gt;&lt;br&gt;&lt;br&gt;&lt;br&gt;https://www.facebook.com/events/907255783104586/</t>
  </si>
  <si>
    <t>https://www.google.com/calendar/event?eid=Xzc0cGo2YzlwNWtwM2NlMWg2a3AzaWRpMGM1bzZpYmprZDVtbWFiamNmNCB6enplcm9jYWwuYmVybGluc2VsMUBt&amp;ctz=Europe/Berlin</t>
  </si>
  <si>
    <t>Fördermittel- und Zuwendungsrecht in der Praxis</t>
  </si>
  <si>
    <t>Solidaris</t>
  </si>
  <si>
    <t>Get invites for events in your city.&lt;br&gt;Follow at:&lt;br&gt;https://www.startupeventslist.com/z/subscribe.html&lt;br&gt;&lt;br&gt;Fördermittel und öffentliche Zuwendungen sind im Bereich der Wohlfahrtspflege und im Gesundheitssektor für Träger und Einrichtungen von herausragender Bedeutung. Das Spektrum reicht über Einzelfördermaßnahmen, Projektgelder, pauschale Fördergelder (z. B. die „Baupauschale“ nach § 18 KHGG NRW) bis hin zu zinslosen Darlehen oder vergünstigten Grundstücksgeschäften.&lt;br&gt;&lt;br&gt;Fördermittel und öffentliche Zuwendungen sind meist mit rechtlichen Bindungen und Auflagen verbunden (z. B. AnBest-P). Zahlreiche äußerst strikte Gerichtsentscheidungen aus den letzten beiden Jahre zeigen: Verstöße gegen Auflagen und Bestimmungen von Fördergeldern und Zuwendungen können für den Träger und seine Organe mit erheblichen Haftungsrisiken verbunden sein.&lt;br&gt;&lt;br&gt;In unserem Seminar erhalten Sie einen Überblick über Fördermittel und öffentliche Zuwendungen. Wir beleuchten gesetzliche und vertragsrechtliche Grundlagen ebenso wie die für die Praxis bedeutende Frage der Vergaberechtsbindung und möglicher Konflikte mit dem EU-Beihilferecht.&lt;br&gt;&lt;br&gt;https://www.facebook.com/events/184072875805399/</t>
  </si>
  <si>
    <t>https://www.google.com/calendar/event?eid=Xzc0cGo2YzlwNWtwM2NlMWg2a3AzaWRxMGM1bzZpYmprZDVtbWFiamNmNCB6enplcm9jYWwuYmVybGluc2VsMUBt&amp;ctz=Europe/Berlin</t>
  </si>
  <si>
    <t>Zukunftsfähige Organisationen</t>
  </si>
  <si>
    <t>Summer&amp;co</t>
  </si>
  <si>
    <t>Get invites for events in your city.&lt;br&gt;Follow at:&lt;br&gt;https://www.startupeventslist.com/z/subscribe.html&lt;br&gt;&lt;br&gt;Aufgrund des hohen Interesses am Summer School Modul 'Selbstorganisation - Basics' (27. 9. 2018), bieten wir im Rahmen der Summer School einen weiterentwickelten Workshop zum Thema zukunftsfähige Organisationen an:  &lt;br&gt;&lt;br&gt;Eine zentrale Gründungsidee von Summer&amp;Co war es, sich als Unternehmen den Grundgedanken der Selbstorganisation zu erschließen. Wir glauben fest daran, dass sich Menschen auch in Ihrem Arbeitsumfeld per se positiv einbringen wollen und es Aufgabe einer Organisation ist, den bestmöglichen Rahmen dafür zu schaffen.&lt;br&gt;&lt;br&gt;Mittlerweile schließen sich immer mehr Unternehmen diesem Gedanken an und adaptieren Konzepte wie bspw. Holacracy®. In diesem School-Modul stellen wir Kernelemente von zukunftsfähigen Organisationen vor, gewonnen aus vier Jahren eigener Praxiserfahrung mit Selbstorganisation und dem Begleiten verschiedener Organisationen im agilen Transformationsprozess. Wir machen sie in interaktiven Formaten erlebbar und diskutieren gemeinsam sinnvolle Anwendungsbereiche.&lt;br&gt;&lt;br&gt;Takeaways&lt;br&gt;&lt;br&gt;Verständnis von zentralen Aspekten der Selbstorganisation,&lt;br&gt;Ansatzpunkte für die (agile) Transformation – mit interaktiven Übungen -, Praxis-Beispiele, Erfahrungsaustausch und weiterführende Literaturhinweise.&lt;br&gt;&lt;br&gt;&lt;br&gt;Mythos Abschaffung von Hierarchie&lt;br&gt;&lt;br&gt;Selbstorganisation wird fälschlicherweise oft mit der Abschaffung von Hierarchie gleichgesetzt.  Richtig ist: Selbstorganisation löst im besten Fall die klassisch-hierarchische Pyramide durch ein flexibles System verteilter Verantwortung ab, welches besser und schneller mit heutigen Umweltbedingungen umgehen kann (Stichwort VUKA-Welt) und die Manifestation von Entscheidungsbefugnis verhindert.&lt;br&gt;&lt;br&gt;&lt;br&gt;Entscheidungsprinzipien&lt;br&gt;&lt;br&gt;Apropos Entscheidungsbefugnis. Wenn diese nicht mehr durch eine hierarchische und damit tendenziell autokratische Pyramide vorgegeben ist, gibt es auf einmal viel Neues zu entdecken. Selbstorganisation macht sich beispielsweise das Entscheidungsprinzip des Konsent zunutze, das – im Gegensatz zum Konsens - die Frage „Bin ich dafür?“ durch die Frage „Spricht etwas dagegen?“ ersetzt.&lt;br&gt;&lt;br&gt;Bei Summer&amp;Co gehen wir davon aus, dass zukunftsfähige Organisationen im Idealfall unterschiedliche Entscheidungsprinzipien kennen und bedarfsweise anwenden können sollten. In unserem Training erleben und reflektieren wir die Wichtigsten.&lt;br&gt;&lt;br&gt;&lt;br&gt;Autonomie und Orientierung&lt;br&gt;&lt;br&gt;Ein selbstorganisiertes Unternehmen ohne klare Orientierung versinkt unweigerlich im Chaos (oder bildet wieder ein klassisch-hierarchisches System aus). Anders ausgedrückt: Je klarer die Ausrichtung eines Unternehmens ist, desto mehr Selbstorganisation kann gelingen. Sei es Purpose, Vision, Mission oder konkrete operative Ziele – es braucht das richtige Maß an Orientierung, damit jede Person innerhalb ihrer Rollen und Aufgaben sinnvoll priorisieren und wirken kann.&lt;br&gt;&lt;br&gt;Wie aber entsteht diese gemeinsame Orientierung bzw. wer gibt sie in einem selbststeuernden Organismus vor? Keine leichte Frage. Aber es gibt Antworten.&lt;br&gt;&lt;br&gt;&lt;br&gt;Information und Kommunikation&lt;br&gt;&lt;br&gt;Willkommen im 21. Jahrhundert! In agilen Umfeldern tritt Transparenz an die Stelle von Geheimwissen und offene Kommunikation über soziale Unternehmensnetzwerke ersetzt traditionelle Berichtsstrukturen zwischen Angestellten und Chefs. Transparenz und offene Kommunikation gehören zu den Kernaspekten der Selbstorganisation, wie auch zu einer agilen Mentalität, die sich wie eine Befreiung und Offenbarung anfühlen. Und es gibt heutzutage genügend technische Möglichkeiten, dies effizient umzusetzen.&lt;br&gt;Zugleich zeigt sich an diesem Aspekt auch, wie sehr wir - mindestens im Arbeitskontext - andere Mechanismen gewohnt sind. Sie zweifeln? Dann führen Sie in Ihrem Unternehmen einmal transparente oder gar selbststeuernd ausgehandelte Gehälter ein…&lt;br&gt;&lt;br&gt;Kulturelle Transformation&lt;br&gt;&lt;br&gt;Unserer Erfahrung nach kann ein erfolgreiches Adaptieren von Elementen der Selbstorganisation nur das Ergebnis eines gelungenen Transformationsprozesses sein. Jedes Unternehmen ist anders, ist geprägt von den darin arbeitenden Menschen und hat zumeist über Jahre eine individuelle Kultur ausgebildet. Diese Kultur zu verändern braucht Bereitschaft und Zeit.&lt;br&gt;&lt;br&gt;Ein erfolgsversprechendes Standard-Vorgehen gibt es nicht. Aber es gibt Elemente, die ohne viel Aufwand zu adaptieren sind und den Weg für eine kulturelle Transformation ebnen. Einige davon wollen wir Ihnen vorstellen.&lt;br&gt;&lt;br&gt;&lt;br&gt;FAQs&lt;br&gt;&lt;br&gt;Wie kann ich den Veranstalter kontaktieren, wenn ich Fragen habe?&lt;br&gt;&lt;br&gt;Bitte wenden Sie sich per Email an summer@summer.co bzw. telefonisch unter +49 30 77 32 52 52&lt;br&gt;&lt;br&gt;Ist meine Registrierungsgebühr/mein Ticket übertragbar?&lt;br&gt;&lt;br&gt;Ja, die Registrierung ist übertragbar, muss aber durch den Teilnehmer über Eventbrite abgewickelt werden, damit korrekte Rechnungsstellung gewährleistet werden kann.  &lt;br&gt;&lt;br&gt;Veranstaltungs AGB&lt;br&gt;&lt;br&gt;Stornierung &lt;br&gt;Stornierung Ihrerseits, über Eventbrite bis spätestens 30 Tage vor Seminarbeginn befreit Sie vollständig &lt;br&gt;von der Zahlung der Kursgebühr. Bei kurzfristiger Stornierung oder bei Fernbleiben vom Seminar (no show) &lt;br&gt;werden 100% der Kursgebühren fällig. Stornierungen bedürfen in jedem Fall der Abwicklung über Eventbrite und erhalten rechtliche Gültigkeit erst durch Eingang der Rückbestätigung. Umbuchung auf einen Ersatzteilnehmer ist jederzeit kostenlos möglich. &lt;br&gt;&lt;br&gt;Ausfall der Veranstaltung&lt;br&gt;Sollten wir die Veranstaltung aus wichtigen Gründen absagen müssen, so besteht Anspruch auf volle Rückerstattung der Teilnahmegebühr. Ansprüche darüber hinaus bestehen nicht.&lt;br&gt;&lt;br&gt;Haftung&lt;br&gt;Bei Ausfall eines Seminars durch Krankheit des Dozenten, bei zu geringer Teilnehmerzahl &lt;br&gt;sowie von uns nicht zu vertretenden Ausfällen oder höherer Gewalt besteht kein Anspruch auf die Durchführung des Seminars. Für Gegenstände die in die Workshops und Schulungsveranstaltungen mitgenommen werden oder für sonstige unmittelbare Schäden und Kosten inklusive Verdienstausfall, entgangenen Gewinn oder Ansprüche Dritter, Datenverlust, Reisekosten, Folge- und Vermögensschäden jeder Art übernehmen wir keinerlei Haftung.&lt;br&gt;&lt;br&gt;&lt;br&gt;https://www.facebook.com/events/1100364493468799/</t>
  </si>
  <si>
    <t>https://www.google.com/calendar/event?eid=Xzc0cGo2YzlwNWtwM2NlMWg2a3AzaWUyMGM1bzZpYmprZDVtbWFiamNmNCB6enplcm9jYWwuYmVybGluc2VsMUBt&amp;ctz=Europe/Berlin</t>
  </si>
  <si>
    <t>Berlin-Tag | 02. März 2019</t>
  </si>
  <si>
    <t>Flughafen Tempelhof</t>
  </si>
  <si>
    <t>Get invites for events in your city.&lt;br&gt;Follow at:&lt;br&gt;https://www.startupeventslist.com/z/subscribe.html&lt;br&gt;&lt;br&gt;Berlin Tag | Deutschlands größte Berufs- und Informationsmesse im Bildungsbereich!&lt;br&gt;&lt;br&gt;Berlin sucht die großartigsten Fachkräfte für Schule, Kita und Jugendämter. Berlin sucht schlaue Leute, die unsere Krümel und unsere Stadt groß machen. Berlin sucht Sie!&lt;br&gt;&lt;br&gt;► www.berlin-tag.berlin&lt;br&gt;&lt;br&gt;Sie können sich ab dem 15. Februar 2019 für den Berlin-Tag | 02. März 2019 registrieren. &lt;br&gt;&lt;br&gt;🎒🔔 🚌 📚 🎵 ⚽ 🏫 👩👨🎓 👍&lt;br&gt;&lt;br&gt;Berlin bietet spannende Arbeitsplätze in Schulen, Kitas und Jugendämtern. Mach Berlin groß und starte beruflich durch!&lt;br&gt;&lt;br&gt;#berlintag&lt;br&gt;&lt;br&gt;https://www.facebook.com/events/1992270777733178/</t>
  </si>
  <si>
    <t>https://www.google.com/calendar/event?eid=Xzc0cGo2YzlwNWtwM2NlMWg2a3AzaWVhMGM1bzZpYmprZDVtbWFiamNmNCB6enplcm9jYWwuYmVybGluc2VsMUBt&amp;ctz=Europe/Berlin</t>
  </si>
  <si>
    <t>Pitching and presenting - Convince and captivate your audience</t>
  </si>
  <si>
    <t>Get invites for events in your city.&lt;br&gt;Follow at:&lt;br&gt;https://www.startupeventslist.com/z/subscribe.html&lt;br&gt;&lt;br&gt;You've got loads of ideas how to change our society to the better and maybe even started your own project, but you feel like you're not yet confident enough to approach partners or investors?&lt;br&gt;&lt;br&gt;In our Pitching and Presentation workshop you will learn to communicate what is really important to you. Get your messages, ideas and propositions to the point - clear, concise and understandable.&lt;br&gt;&lt;br&gt;In the first half of our three hour session, our mentor Mahi Sall will teach you how to put together the perfect pitch deck and how to deliver the elevator pitch of the year.&lt;br&gt;&lt;br&gt;Julia Reiche will then teach you voice and communication techniques that will dispel even the biggest doubts and make everyone want to follow your vision!&lt;br&gt;&lt;br&gt;As this workshop will be highly interactive and hands-on, we can only offer a limited number of tickets. Better be quick!&lt;br&gt;&lt;br&gt;About the trainers:&lt;br&gt;&lt;br&gt;Mahi Sall helps early-stage and aspiring entrepreneurs sketch out and pitch their business ideas in a confident, compelling and impactful manner. He was a judge of the 15th social startup challenge Startsocial and comes from a banking background (https://about.me/mahi.sall).&lt;br&gt;&lt;br&gt;Julia Reiche studied speech science and works as a voice and communication trainer with a focus on content structure, body language, voice, speaking style &amp; effect (http://www.dialogwerk.eu/).&lt;br&gt;&lt;br&gt;&lt;br&gt;https://www.facebook.com/events/323254274962956/</t>
  </si>
  <si>
    <t>https://www.google.com/calendar/event?eid=Xzc0cGo2YzlwNWtwM2NlMWg2a3BqMGMyMGM1bzZpYmprZDVtbWFiamNmNCB6enplcm9jYWwuYmVybGluc2VsMUBt&amp;ctz=Europe/Berlin</t>
  </si>
  <si>
    <t>Seminar: Facebook Advertising for Start-Ups</t>
  </si>
  <si>
    <t>Seminar-Mit-Spreeblick.de</t>
  </si>
  <si>
    <t>Get invites for events in your city.&lt;br&gt;Follow at:&lt;br&gt;https://www.startupeventslist.com/z/subscribe.html&lt;br&gt;&lt;br&gt;Ever wanted to know how to get more customers through Facebook as a startup? Then this is the right seminar for you. Learn about performance marketing and how Facebook Advertising can help you identify measurable responses from potential customers for your startup.&lt;br&gt;&lt;br&gt;Learn to strategically plan and implement your own advertising on Facebook for your start-up, and then analyze and optimize it. We cover issues such as target group definition, targeting, budget planning, ad design, tracking setup, benchmarking, results analysis, and ongoing campaign optimization. You can implement and try out the most important aspects directly on site.&lt;br&gt;&lt;br&gt;We provide direct templates for ads that you can use as inspiration. In addition, we integrate the process of Facebook advertising into a holistic concept of a marketing campaign and thus provide helpful background information for decision-makers and planners. Each participant gets the opportunity to deal in detail with their individual and complex matters.&lt;br&gt;&lt;br&gt;• Basics (Introduction, Creating a FB Page for Companies)&lt;br&gt;• Best practices&lt;br&gt;• Research Methods &amp; Competitor Analysis Strategy (target groups of startups, creating content)&lt;br&gt;• Create ads (What does the perfect ad look like, Ad Manager, Pixel, A/B split testing)&lt;br&gt;• Set up campaigns (goals, formats, placements, bids &amp; budgets)&lt;br&gt;• Conversion Tips Building an automated sales process&lt;br&gt;• Facebook Analytics &amp; Reporting&lt;br&gt;• More tips for startups&lt;br&gt;• Q&amp;A&lt;br&gt;&lt;br&gt;Afterwards:&lt;br&gt;• You can plan, optimize and scale Facebook ads.&lt;br&gt;• You can strategically advise whether Facebook advertising makes sense.&lt;br&gt;• You'll be able to conduct professional split testing to test ads and placements against each other.&lt;br&gt;• You can win Facebook Likes for less than 10 cents.&lt;br&gt;• You can create efficient landing pages directly on Facebook.&lt;br&gt;• You can use Facebook Ads to generate direct messages in Messenger.&lt;br&gt;• You can generate leads for your email list with Facebook ads.&lt;br&gt;• You are increasing the membership of your Facebook groups.&lt;br&gt;• In a week you can win over 5,000 high-quality followers for your Facebook page - with low investment.&lt;br&gt;• You have optimized your Facebook page according to SEO guidelines.&lt;br&gt;• You generate industry-relevant keywords (short tail and long tail keywords).&lt;br&gt;• You know how to install the Facebook Pixel and set up conversions.&lt;br&gt;• You can better optimize your audience with Custom &amp; Lookalike Audiences.&lt;br&gt;• You know how to optimize your content to get your Facebook fans excited.&lt;br&gt;• You know the key third-party tools that help you further enhance your campaigns, advertising and landing pages.&lt;br&gt;&lt;br&gt;What's Special:&lt;br&gt;• Certification for your CV&lt;br&gt;• Certified and experienced trainers&lt;br&gt;• 50+ pre-made ads for inspiration&lt;br&gt;• Networking with others from the same industry&lt;br&gt;• State-of-the-art content&lt;br&gt;• Small group for individual questions&lt;br&gt;&lt;br&gt;Benefits:&lt;br&gt;• day seminar / 8 hours &lt;br&gt;• Certificate of participation&lt;br&gt;• Participants: maximum 15 persons&lt;br&gt;• Workbook with knowledge and specific tasks&lt;br&gt;• Best Practice templates&lt;br&gt;• All seminar documents in digital form&lt;br&gt;• Coffee, tea, water + bread, lunch&lt;br&gt;• Free Wi-Fi access&lt;br&gt;&lt;br&gt;Pricing&lt;br&gt;• VIP Package: Full day Seminar + 2 hours 1on1 Coaching individually for your project for 997€&lt;br&gt;• General Admission: Full day Seminar for 597€&lt;br&gt;• Early Bird: Full day Seminar for 397€ if you book before the 8th of February&lt;br&gt;&lt;br&gt;Book now and save 200€!&lt;br&gt;&lt;br&gt;https://www.facebook.com/events/2299163710366121/</t>
  </si>
  <si>
    <t>https://www.google.com/calendar/event?eid=Xzc0cGo2YzlwNWtwM2NlMWg2a3BqMGNhMGM1bzZpYmprZDVtbWFiamNmNCB6enplcm9jYWwuYmVybGluc2VsMUBt&amp;ctz=Europe/Berlin</t>
  </si>
  <si>
    <t>Talkin'berlin #6:Elevator Pitch (Pitch your idea)</t>
  </si>
  <si>
    <t>Get invites for events in your city.&lt;br&gt;Follow at:&lt;br&gt;https://www.startupeventslist.com/z/subscribe.html&lt;br&gt;&lt;br&gt;Talkin'berlin's 3rd Meetup at TechCode: this time, pitch your idea in an elevator!&lt;br&gt;&lt;br&gt;talkin' is an event series focusing on personal development and social adventures. We believe that the best way to grow as a person is to go out of your comfort zone, and have fun along the way. You don't think that's possible? Come and join us and see for yourself! The english speaking group invites internationals in Berlin, but also Germans who enjoy speaking english.&lt;br&gt;&lt;br&gt;Maximum participants: 25 people. Please only attend if you register in the following link:&lt;br&gt;https://www.eventbrite.com/e/talkinberlin-6-elevator-pitch-pitch-your-idea-tickets-55824213726?aff=efbneb&lt;br&gt;&lt;br&gt;We are looking forward to seeing you! Check also our newsletter and get upcoming event notification!&lt;br&gt;http://techcode-germany.com/home/#newsletter&lt;br&gt;&lt;br&gt;+++ Things to know +++&lt;br&gt;&lt;br&gt;1. All of our Path-to-China meetups are free and you can bring your friends and colleagues.&lt;br&gt;&lt;br&gt;2. The meetup Language will be English. We can always switch to German if everyone's fine with it on that day.&lt;br&gt;&lt;br&gt;3. Please arrive on time, we wont wait for late comers and if you show up late, you can not enter the building! So please try be there early and feel free to network with other China Fans or take a tour of our cozy space.&lt;br&gt;&lt;br&gt;+++ Feel like to host your own China-related meetup? +++&lt;br&gt;&lt;br&gt;We are always happy to see new faces at TechCode Berlin. If you feel like to give a presentation, or share your own China experiences, or promote a non-profit project, feel free to contact us with details per Email to event@techcode-germany.com&lt;br&gt;&lt;br&gt;https://www.facebook.com/events/342847326319844/</t>
  </si>
  <si>
    <t>https://www.google.com/calendar/event?eid=Xzc0cGo2YzlwNWtwM2NlMWg2a3BqMGNpMGM1bzZpYmprZDVtbWFiamNmNCB6enplcm9jYWwuYmVybGluc2VsMUBt&amp;ctz=Europe/Berlin</t>
  </si>
  <si>
    <t>Community Stammtisch - Fair Fashion</t>
  </si>
  <si>
    <t>Get invites for events in your city.&lt;br&gt;Follow at:&lt;br&gt;https://www.startupeventslist.com/z/subscribe.html&lt;br&gt;&lt;br&gt;It's Fashion Month - designers are debuting their latest collections on the world's most prestigious runways, setting the trends for the upcoming seasons. 💃🏽🕺🏿&lt;br&gt;But behind all the glitter and glamour lies a very real, very tough industry, worth billions of dollars. In an increasingly competitive environment with ever shorter product life cycles, the fashion industry reveals its ugly side: Dismal workplace conditions, low wages, low-quality production, waste of resources and environmental pollution. &lt;br&gt;But there's a ray of hope: An increasing number of designers and startups are dedicating themselves to develop solutions for a more sustainable supply chain in the fashion industry. 🦋🌎💧🌼&lt;br&gt;For this month's Community Stammtisch, we invited over Waridi Schrobsdorff from FA254, Kim from Circular.fashion and Nele from Green Fashion Tours. They will each shortly tell us about their projects and will afterwards be avaiblable for your questions! &lt;br&gt;&lt;br&gt;We invite you to join our Stammtisch, enjoy cool drinks, some snacks and to get inspired :)&lt;br&gt;&lt;br&gt;Waridi is a former Kenyan model and founder of Fashion Africa 254 (FA 254). FA 254 is an international social business aiming to enhance the development of fashion industries in Africa and strengthen local markets. FA 254 aims to achieve international exposure and recognition of African brands, and to increase their sales on a global scale. &lt;br&gt;Circular.fashion provides exciting opportunities for creativity, innovation and aesthetics in circular fashion design through a software solution and allows for more transparency on the consumer side through individual tracable product IDs. It also allows designers to directly place order requests for garments that have gone through the circular material check and are safe and healthy to work with. &lt;br&gt;Green Fashion Tours is a project focusing on sustainable fashion, offering guided tours throughout Berlin which have the goal of educating the public about the environmental and social issues of the fashion industry, while presenting alternative options for an ethical consumption. Their urban excursions lead the customers to the most exciting sustainable fashion spots in the city, discovering hidden gems and showing the behind the scenes of eco-friendly businesses and the stories of their creators.&lt;br&gt;&lt;br&gt;The Community Stammtisch is a format for getting together, networking and experience exchange. Why are you interested in Social Entrepreneurship? What are your current challenges? Are there any news you would like to share?&lt;br&gt;&lt;br&gt;Invite friends, colleagues and family and visit us at Social Impact Lab. Everyone is welcome, as always it's for free but we're happy if you leave donations for your drinks :)&lt;br&gt;&lt;br&gt;We are very much looking forward to a homey evening with our community and everyone interested in social entrepreneurship and sustainable fashion&lt;br&gt;&lt;br&gt;&lt;br&gt;&lt;br&gt;https://www.facebook.com/events/974078426126057/</t>
  </si>
  <si>
    <t>https://www.google.com/calendar/event?eid=Xzc0cGo2YzlwNWtwM2NlMWg2a3BqMGNxMGM1bzZpYmprZDVtbWFiamNmNCB6enplcm9jYWwuYmVybGluc2VsMUBt&amp;ctz=Europe/Berlin</t>
  </si>
  <si>
    <t>Amazon Talk in Berlin (26. Februar)</t>
  </si>
  <si>
    <t>DEPT Office, Friedenstraße 91a 10249 Berlin ‍</t>
  </si>
  <si>
    <t>Get invites for events in your city.&lt;br&gt;Follow at:&lt;br&gt;https://www.startupeventslist.com/z/subscribe.html&lt;br&gt;&lt;br&gt;Lernen Sie beim kostenlosen Amazon Talk von factor-a die Erfolgstaktiken der größten Marken für mehr Sales und Reichweite auf Amazon kennen. Langjährige Branchen-Experten präsentieren die neuesten Amazon Advertising Strategien und verraten wertvolle Tipps &amp; Tricks im Umgang mit dem Marktplatz.&lt;br&gt;&lt;br&gt;Die Veranstaltung ist 100% kostenfrei und richtet sich an Amazon Händler, E-Commerce Manager und alle interessierten.&lt;br&gt;&lt;br&gt;Zum Start beginnen wir mit einem kleinen Snack zur Stärkung (kostenfrei für alle angemeldeten Teilnehmer). Anschließend geht's auch schon mit den folgenden Vorträgen los:&lt;br&gt;&lt;br&gt;1. Joseph Valentine: How Amazon Reinvents the Shopping Experience&lt;br&gt;&lt;br&gt;2. Alina Titz: SEO &amp; Content Optimisation on Amazon&lt;br&gt;&lt;br&gt;3. Maximilian Buchwald: Skyrocket your Sales with Amazon Advertising&lt;br&gt;&lt;br&gt;4. Dennis Kreutzer: How to boost your performance by using insights from Amazon reports&lt;br&gt;&lt;br&gt;Im Anschluss sind alle Teilnehmer herzlich zum weiteren Netzwerken und einem gemeinsamen Erfahrungsaustausch eingeladen. &lt;br&gt;&lt;br&gt;https://www.facebook.com/events/2180526778864932/</t>
  </si>
  <si>
    <t>https://www.google.com/calendar/event?eid=Xzc0cGo2YzlwNWtwM2NlMWg2a3BqMGRhMGM1bzZpYmprZDVtbWFiamNmNCB6enplcm9jYWwuYmVybGluc2VsMUBt&amp;ctz=Europe/Berlin</t>
  </si>
  <si>
    <t>AdWords Grundlagen Seminar</t>
  </si>
  <si>
    <t>Am Borsigturm 50, 13507 Berlin, Deutschland</t>
  </si>
  <si>
    <t>Get invites for events in your city.&lt;br&gt;Follow at:&lt;br&gt;https://www.startupeventslist.com/z/subscribe.html&lt;br&gt;&lt;br&gt;Einführung in die bezahlte Suche bei Google&lt;br&gt;&lt;br&gt;Themenschwerpunkte:&lt;br&gt;- Wieso eigentlich Google Ads?&lt;br&gt;- 'Organisch vs. Ads'&lt;br&gt;- Einrichtung des Kontos&lt;br&gt;- Wonach sucht meine Zielgruppe?&lt;br&gt;- Erste Kampagne und Anzeigen&lt;br&gt;- Der Nutzen von Anzeigenerweiterungen&lt;br&gt;- regelmäßige Optimierung der Kampagnen&lt;br&gt;- Controlling - Daten richtig analysieren &amp; nutzen&lt;br&gt;- Tipps &amp; Tricks&lt;br&gt;&lt;br&gt;https://www.facebook.com/events/564143097389555/</t>
  </si>
  <si>
    <t>https://www.google.com/calendar/event?eid=Xzc0cGo2YzlwNWtwM2NlMWg2a3BqMGRxMGM1bzZpYmprZDVtbWFiamNmNCB6enplcm9jYWwuYmVybGluc2VsMUBt&amp;ctz=Europe/Berlin</t>
  </si>
  <si>
    <t>Women in Business: Controversial matters</t>
  </si>
  <si>
    <t>Prenzlauer Allee 186, 10405 Berlin</t>
  </si>
  <si>
    <t>Get invites for events in your city.&lt;br&gt;Follow at:&lt;br&gt;https://www.startupeventslist.com/z/subscribe.html&lt;br&gt;&lt;br&gt;This is the first event the 'Women in Business Meetup Goup' is running, so there will be a 1. quick introduction of what is the purpose of this meet up, what are the following events and why it is necessary to have other women by your side in your professional life. 2. there will be hot topics and solutions 3. networking, drinks and socialising !Looking forward to seeing you all,WIB team &amp; Wonder Coworking &lt;br&gt;&lt;br&gt;https://www.facebook.com/events/350091505822874/</t>
  </si>
  <si>
    <t>https://www.google.com/calendar/event?eid=Xzc0cGo2YzlwNWtwM2NlMWg2a3BqMGUyMGM1bzZpYmprZDVtbWFiamNmNCB6enplcm9jYWwuYmVybGluc2VsMUBt&amp;ctz=Europe/Berlin</t>
  </si>
  <si>
    <t>Three Part Workshop: Do not panic before Tax Declaration</t>
  </si>
  <si>
    <t>Get invites for events in your city.&lt;br&gt;Follow at:&lt;br&gt;https://www.startupeventslist.com/z/subscribe.html&lt;br&gt;&lt;br&gt;The free three-part workshop 'Do not panic before tax returns' is aimed at employees and sole traders who live in Germany and are taxable. The workshop will be held in English. In the first part we will clarify general questions and deal with the technical requirements for a tax return by software. In the following two parts we will simulate a specific tax declaration by software (WISO) and will deal in particular with issues of deductibility of costs.&lt;br&gt;&lt;br&gt;The lecturer Alexander Kühne is Impact Hub Member since 2014 and independent insurance broker (https://www.versicherungsmakler-kuehne.de/). Since 1998 he hands in his tax declaration by software himself. His tax situation includes a trade (Gewerbe), several participations (GbR), a Kleinunternehmen, employment and soon also rental income. He would like to convey these experiences in the workshop without guarantee.&lt;br&gt;&lt;br&gt;&lt;br&gt;https://www.facebook.com/events/1059507060917339/?event_time_id=1059507074250671</t>
  </si>
  <si>
    <t>https://www.google.com/calendar/event?eid=Xzc0cGo2YzlwNWtwM2NlMWg2a3BqMmNhMGM1bzZpYmprZDVtbWFiamNmNCB6enplcm9jYWwuYmVybGluc2VsMUBt&amp;ctz=Europe/Berlin</t>
  </si>
  <si>
    <t>Future Mobility Ideathon</t>
  </si>
  <si>
    <t>Office Club</t>
  </si>
  <si>
    <t>Get invites for events in your city.&lt;br&gt;Follow at:&lt;br&gt;https://www.startupeventslist.com/z/subscribe.html&lt;br&gt;&lt;br&gt;Would you like to help design the mobility system of tomorrow?&lt;br&gt;&lt;br&gt;&lt;br&gt;The Future Mobility Ideathon is a place to tackle tough urban mobility challenges by sharing ideas and inspiration with fellow innovators for a weekend, with the goal of moving your city toward a sustainable future!&lt;br&gt;&lt;br&gt;This event gathers passionate students and professionals of all categories and disciplines, to move forward and facilitate the development of new mobility models. Throughout the weekend we will help you shape your mobility innovation ideas.&lt;br&gt;&lt;br&gt;The Future Mobility Ideathon is an event specifically built for people who:&lt;br&gt;&lt;br&gt;1. Enjoy the challenge to develop an innovative mobility solution&lt;br&gt;2. Want to learn about the state-of-the-art on mobility systems&lt;br&gt;3. Care about the pro-social, environmental and sustainable potential of future mobility solutions&lt;br&gt;4. Fancy to network and connect with other mobility enthusiasts&lt;br&gt;&lt;br&gt;In a spirit of experimentation, co-operation and friendly competition, teams will have 48 hours to develop sustainable innovations in the mobility sector.&lt;br&gt;&lt;br&gt;The winning team will get to travel to the international final of the 3rd Y4PT Global Transport Hackathon in Stockholm (Sweden) during the 63rd UITP Global Public Transport Summit in June 2019, one of the main events on sustainable transport in the world!&lt;br&gt;&lt;br&gt;The winning team will also get Mobility Vouchers with a value of 500€!&lt;br&gt;&lt;br&gt;The event is FREE and includes:&lt;br&gt;- A full weekend of fun and hands-on learning&lt;br&gt;- Prototyping and design materials&lt;br&gt;- Expert facilitation and coaching&lt;br&gt;- Food, beverages and lots of coffee&lt;br&gt;&lt;br&gt;In order to participate, please get a free ticket.&lt;br&gt;&lt;br&gt;&lt;br&gt;&lt;br&gt;AGENDA for the Weekend (TBC)&lt;br&gt;&lt;br&gt;Friday 15th March 18:30 - 22:00&lt;br&gt;18:30 Arrival of participants - Welcome and registration + Fingerfood&lt;br&gt;19:15 Presentations (Y4PT-UITP/IMOVE/URBI – Mentors’ Presentation)&lt;br&gt;20:15 Introduction on the challenges of this Ideathon (problems and possible solutions)&lt;br&gt;20:45 Get to know each other, exercise + team up&lt;br&gt;21:15 Introduction to the structure of the following days &amp; Input talk 1&lt;br&gt;&lt;br&gt;Saturday 16th March 09:30 - 21:30&lt;br&gt;09:30 Motivational Speech&lt;br&gt;10:00 Team work&lt;br&gt;12:30 1st check point&lt;br&gt;13:00 Lunch&lt;br&gt;14:00 Team work&lt;br&gt;18:30 Business modelling, storyboarding a scenario (talk)&lt;br&gt;20:00 Dinner&lt;br&gt;&lt;br&gt;Sunday 17th March 09:30 - 18:00&lt;br&gt;09:30 Yoga and meditation Intro (optional)&lt;br&gt;10:00 Team work&lt;br&gt;12:30 2nd check point&lt;br&gt;13:00 Lunch&lt;br&gt;14:00 How to give the perfect pitch (talk)&lt;br&gt;14.15 Finalisation of the work and Pitch preparation&lt;br&gt;16:00 Presentation to the jury - 3 minutes pitch &amp; 2 min QA&lt;br&gt;17.00 The Judges deliberate - Announcement of the winning team and of the winner who will take part in the Y4PT International Hackathon in Stockholm – June 2019&lt;br&gt;18.00 End of the Ideathon with suitable finger food&lt;br&gt;&lt;br&gt;Speakers will be announced soon.&lt;br&gt;&lt;br&gt;&lt;br&gt;ORGANIZERS:&lt;br&gt;&lt;br&gt;urbi&lt;br&gt;Urbi is the urban mobility app. Find and Reserve your nearest sharing vehicle, choose a bike to ride, call a taxi or get a bus. All over Europe, Berlin, Milan, Madrid, Barcelona, Paris, Bruxelles and many more.&lt;br&gt;&lt;br&gt;IMOVE - www.imove-project.eu&lt;br&gt;‘Mobility as a Service’ (MaaS) is the future for urban transport. IMOVE aims to move the industry forwards into this future. The main objective of IMOVE is to accelerate deployment and unlock the scalability of MaaS schemes in Europe, ultimately paving the way for a ’roaming’ service for MaaS users on a European level. IMOVE solutions will be tested in four European Living Labs - Berlin, Göteborg, Greater Manchester and Turin - all of which are currently engaged in MaaS development.&lt;br&gt;&lt;br&gt;Youth For Public Transport (Y4PT)&lt;br&gt;Y4PT's aim is to promote the active participation of young people on transport and mobility issues at all levels, since young people are one of the most significant groups of public transport users and will inherit the outcomes of all key decisions taken today.&lt;br&gt;&lt;br&gt;&lt;br&gt;&lt;br&gt;Looking forward to brainstorm with you in Berlin!&lt;br&gt;&lt;br&gt;The Ideathon Berlin Team&lt;br&gt;&lt;br&gt;&lt;br&gt;https://www.facebook.com/events/2238961599449863/</t>
  </si>
  <si>
    <t>https://www.google.com/calendar/event?eid=Xzc0cGo2YzlwNWtwM2NlMWg2a3BqMmNpMGM1bzZpYmprZDVtbWFiamNmNCB6enplcm9jYWwuYmVybGluc2VsMUBt&amp;ctz=Europe/Berlin</t>
  </si>
  <si>
    <t>ABC#5 - Der Nonsens des Ziele-Setzens</t>
  </si>
  <si>
    <t>Get invites for events in your city.&lt;br&gt;Follow at:&lt;br&gt;https://www.startupeventslist.com/z/subscribe.html&lt;br&gt;&lt;br&gt;Wir starten auch in diesem Jahr mit ABC durch. &lt;br&gt;&lt;br&gt;Wir freuen uns auf einen interaktiven Talk mit spannenden Gästen directly mit&lt;br&gt;&lt;br&gt;Tom von Space Shack Coworking Berlin&lt;br&gt;&amp;&lt;br&gt;Alisa von Nampelkā&lt;br&gt;&lt;br&gt;&lt;br&gt;&lt;br&gt;&lt;br&gt;Gleich im Frühjahr wollen wir euch provozieren!!&lt;br&gt;Lasst uns darüber nachdenken, inwiefern es Sinn macht sich Ziele zu setzen...&lt;br&gt;&lt;br&gt;Wie gehen wir mit unserer Zukunft um?&lt;br&gt;&lt;br&gt;Passend dazu haben wir eine Premiumlocation Space Shack Coworking Berlin für euch aufgetan!&lt;br&gt;&lt;br&gt;Dazu wird es ein Weintasting mit Nampelkā geben, deren Leitsatz WE ARE NOT PERFECT, WE ARE NATURAL wir sehr sympathisch finden. Sie stehen für bewussten, natürlichen und nachhaltigen Genuss. &lt;br&gt;&lt;br&gt;Natürlich gibt es auch Live-Piano von Michael.&lt;br&gt;&lt;br&gt;&lt;br&gt;MITWIRKENDE:&lt;br&gt;Location: Space Shack Coworking Berlin&lt;br&gt;Sponsor &amp; Partner: Stiftung Bildung. Werte. Leben&lt;br&gt;Special Guest: Nampelkā&lt;br&gt;Hosts: Michael Nickell &amp; Santa-Black Sheep&lt;br&gt;&lt;br&gt;Wir freuen uns auf einen interaktiven und inspirierenden Talk.&lt;br&gt;Eintritt ist frei. &lt;br&gt;&lt;br&gt;Markus &amp; Micha &lt;br&gt;&lt;br&gt;&lt;br&gt;https://www.facebook.com/events/2154032734658451/</t>
  </si>
  <si>
    <t>https://www.google.com/calendar/event?eid=Xzc0cGo2YzlwNWtwM2NlMWg2a3BqMmNxMGM1bzZpYmprZDVtbWFiamNmNCB6enplcm9jYWwuYmVybGluc2VsMUBt&amp;ctz=Europe/Berlin</t>
  </si>
  <si>
    <t>Salongespräche: Creative Company</t>
  </si>
  <si>
    <t>Get invites for events in your city.&lt;br&gt;Follow at:&lt;br&gt;https://www.startupeventslist.com/z/subscribe.html&lt;br&gt;&lt;br&gt;Den technologischen Fortschritt, wirtschaftliche Überlegungen und künstlerische Herangehensweisen miteinander zu verbinden, bildet die Grundlage dafür, unsere Einzigartigkeit und Unentbehrlichkeit zu wahren, Organisationen langlebig zu machen und dringende gesellschaftliche Herausforderungen zu bewältigen.&lt;br&gt;&lt;br&gt;Davon sind die beiden Autoren Dirk Dobiéy und Thomas Köplin überzeugt. „Für Ohren, die nüchternes Management-Sprech gewohnt sind, klingt die Idee erst einmal pathetisch, überzogen und geradezu romantisch. Doch sie liegen damit im Trend: Kunst ist eine gefragte Inspirationsquelle für Innovation und Perspektivwechsel in der Wirtschaft – gerade weil dort vollkommen andere Prinzipien und Werte gelten“, schreibt das Magazin Der Spiegel über ihre Arbeit.&lt;br&gt;&lt;br&gt;Wie künstlerisch zu arbeiten dabei hilft, über sich hinaus zu wachsen.&lt;br&gt;&lt;br&gt;Was ihre Erkenntnisse lebensnah und anwendbar macht, ist, dass die beiden Mitgründer des gemeinnützigen Beratungs-, Ausbildungs- und Forschungsnetzwerks Age of Artists bis heute weit über 100 Gespräche mit Künstlern aller Genres, aber auch mit Wissenschaftlern unterschiedlicher Disziplinen und mit zahlreichen Wirtschaftsvertretern geführt haben, denen man auch in ihrem jüngsten Buch Creative Company begegnen kann. Der Titel des Buches steht dabei sowohl für die sich ständig erneuernde Organisation als auch für das gemeinschaftliche Gestalten in guter Gesellschaft (Good Company).&lt;br&gt;&lt;br&gt;Ganz in diesem Sinne unternehmen die Autoren anlässlich der Veröffentlichung nun gemeinsam mit wechselnden Gästen eine Gesprächs- und Vortragsreise durch mehrere Städte. Nach dem erfolgreichen Auftakt in Berlin kommen sie nun nach Dortmund.&lt;br&gt;&lt;br&gt;&lt;br&gt;&lt;br&gt;Referenten:&lt;br&gt;&lt;br&gt;- Dirk Dobiey, ehem. SAP Manager&lt;br&gt;&lt;br&gt;- Thomas Köplin, Mitgründer des Beratungs-, Ausbildungs- und Forschungsnetzwerks Age of Artists&lt;br&gt;&lt;br&gt;Teilnahme&lt;br&gt;&lt;br&gt;Wenn ihr an dieser Veranstaltung interessiert seid, dann meldet euch bitte bei Eventbrite, bis spätestens zum 01. März 2019, an.&lt;br&gt;&lt;br&gt;Wir freuen uns auf euch!&lt;br&gt;&lt;br&gt;_________&lt;br&gt;&lt;br&gt;Combining technological advances, economic considerations and artistic approaches forms the basis for preserving our uniqueness and indispensability. It will make organizations more durable and enable them to handle urgent societal challenges.&lt;br&gt;&lt;br&gt;The two authors Dirk Dobiéy and Thomas Köplin are convinced of this. 'For ears that are used to sober management talk, the idea sounds pathetic, exaggerated and almost romantic. But they are thus in the trend: Art is a sought-after source of inspiration for innovation and change of perspective in the economy - precisely because there are completely different principles and values', writes the magazine 'Der Spiegel' about their work.&lt;br&gt;&lt;br&gt;How working artistically can help to surpass yourself&lt;br&gt;&lt;br&gt;What makes their insights lifelike and applicable is that the two co-founders of  Age of Artists-- their nonprofit which focuses on consulting, education and research-- already have over 100 interviews including with artists of all styles. They also met with many scientists from various disciplines and with numerous business representatives, whom you will encounter in their latest book Creative Company. The title of the book refers both to the need for constant renewal in organizations as well as for the common creative processes of every good company.&lt;br&gt;&lt;br&gt;In line with this, the authors are now undertaking a discussion and lecture tour through several cities together with varying guests. After the start in Berlin, they now come to Dortmund.&lt;br&gt;&lt;br&gt;&lt;br&gt;&lt;br&gt;Speaker&lt;br&gt;&lt;br&gt;- Dirk Dobiey, former SAP Manager&lt;br&gt;&lt;br&gt;- Thomas Köplin, co-founder of the nonprofit consulting, education and research network Age of Artists&lt;br&gt;&lt;br&gt;Participation&lt;br&gt;&lt;br&gt;If you want to participate, than please register via Eventbrite, before the 1st of March 2019.&lt;br&gt;&lt;br&gt;We look forward to seeing you!&lt;br&gt;&lt;br&gt;&lt;br&gt;https://www.facebook.com/events/2253120125011382/</t>
  </si>
  <si>
    <t>https://www.google.com/calendar/event?eid=Xzc0cGo2YzlwNWtwM2NlMWg2a3BqMmQyMGM1bzZpYmprZDVtbWFiamNmNCB6enplcm9jYWwuYmVybGluc2VsMUBt&amp;ctz=Europe/Berlin</t>
  </si>
  <si>
    <t>Pitch Marathon #8</t>
  </si>
  <si>
    <t>Alte Turnhalle Berlin</t>
  </si>
  <si>
    <t>Get invites for events in your city.&lt;br&gt;Follow at:&lt;br&gt;https://www.startupeventslist.com/z/subscribe.html&lt;br&gt;&lt;br&gt;Building a successful company is a marathon not a sprint.&lt;br&gt;https://pitchmarathon.co/&lt;br&gt;&lt;br&gt;Ready, steady, go! We are ready for our pitch MARATHON #8. Are you?&lt;br&gt;&lt;br&gt;Your startup will be the next unicorn, but is still in the early stage and you are searching for the perfect investors?&lt;br&gt;&lt;br&gt;Here is your ultimate chance to grow your business! Apply now and convince our jury of your idea.&lt;br&gt;https://pitchmarathon.co/application/&lt;br&gt;Applications are accepted until February 1st.&lt;br&gt;&lt;br&gt;pitch MARATHON #8 brings together 42 startups from all over Europe to present their products and business ideas in five specific sessions such as Digital Health, Artificial Intelligence, InsurTech, GreenTechnologies and Cross Sector (all others) to an exclusive audience of more than 100 business angels, VC’s and corporate investors.&lt;br&gt;&lt;br&gt;During the pitch MARATHON sessions each startup will have 4 minutes to present its idea and product to gain investors’ interest. In the multiple networking breaks, founders have the chance to approach investors and convince them of their product. Investors have the opportunity to provide feedback to the founders and reward their favorite startups with virtual pitch MARATHON cash.&lt;br&gt;The startups that have accumulated the largest amount of virtual cash by the end of the event will be rewarded as winners of each session.&lt;br&gt;&lt;br&gt;Startups: Apply now (until 1st of February) and watch your business flourish.&lt;br&gt;https://pitchmarathon.co/application/&lt;br&gt;&lt;br&gt;Investors: Get your ticket.&lt;br&gt;https://pitchmarathon.co/ticketshop/&lt;br&gt;&lt;br&gt;https://www.facebook.com/events/276713076329476/</t>
  </si>
  <si>
    <t>https://www.google.com/calendar/event?eid=Xzc0cGo2YzlwNWtwM2NlMWg2a3BqMmRhMGM1bzZpYmprZDVtbWFiamNmNCB6enplcm9jYWwuYmVybGluc2VsMUBt&amp;ctz=Europe/Berlin</t>
  </si>
  <si>
    <t>Gamification for Learning Professionals: Trainers, HR, Teachers</t>
  </si>
  <si>
    <t>Get invites for events in your city.&lt;br&gt;Follow at:&lt;br&gt;https://www.startupeventslist.com/z/subscribe.html&lt;br&gt;&lt;br&gt;Have you ever wondered why students would rather play a video game than attend class?&lt;br&gt;Why employees would check their phones during a presentation of their HR Manager?&lt;br&gt;What motivates people to take action and why is that action not always linked to learning and development?&lt;br&gt;More importantly, how can you take advantage of what makes games so engaging and put that into L&amp;D?&lt;br&gt;&lt;br&gt;Gamification stands for 'applying game-design elements and game principles in non-game contexts' and this is what you will learn in this event.&lt;br&gt;Antonis is using gamification in the field of L&amp;D and has prepared an interactive workshop in which you'll get introduced to gamification in practice.&lt;br&gt;&lt;br&gt;What you will learn:&lt;br&gt;- What is gamification, how did it come to be and where has it been applied.&lt;br&gt;- What motivates people to take action and how to trigger motivation.&lt;br&gt;- How to apply gamification and behavioral design in L&amp;D.&lt;br&gt;- How to apply gamification on YOUR OWN L&amp;D needs.&lt;br&gt;&lt;br&gt;How you'll learn:&lt;br&gt;This will be an intensive interactive workshop, so you'll be introduced to gamification in learning by doing manner. Do not expect a passive, boring presentation; come ready for action!&lt;br&gt;We will also use a blended learning methodology, so come with a device you feel comfortable using that can connect to WiFi (smartphone, tablet or laptop).&lt;br&gt;&lt;br&gt;Target audience:&lt;br&gt;Trainers, coaches, teachers, university lecturers, HR managers, learning &amp; development managers.&lt;br&gt;&lt;br&gt;Agenda:&lt;br&gt;- Introduction to gamification and related frameworks.&lt;br&gt;- Your own L&amp;D needs and how gamification can be part of the solution.&lt;br&gt;- PLAY TIME! Or learning how to apply gamification by just doing it.&lt;br&gt;LUNCH (provided )&lt;br&gt;- Developing prototypes for applying gamification in your real-life L&amp;D practice.&lt;br&gt;- Developing an action plan tailored to your L&amp;D needs&lt;br&gt;&lt;br&gt;This is an intensive 5-hour long workshop on actionable gamification, limited to 12 motivated attendees who aim to solve real L&amp;D challenges from their practice. Attending this workshop means committing to actively participate in the workshop, including a prior needs analysis and follow-up plan.&lt;br&gt;&lt;br&gt;BONUS!!&lt;br&gt;1hr follow-up 1-1 session with the trainer (worth €100) valid for 1 month after the workshop&lt;br&gt;&lt;br&gt;Workshop Facilitator:&lt;br&gt;Antonis Triantafyllakis is a Learning Designer and Gamification Coach. He just moved to Berlin to provide education and training on skills for the 21st century through his social enterprise, MYTRAINER. https://mytrainer.cc/&lt;br&gt;&lt;br&gt;&lt;br&gt;To learn more about the organiser, please check here:&lt;br&gt;&lt;br&gt;www.berlearn.com&lt;br&gt;and here&lt;br&gt;www.tcc-tribe.com&lt;br&gt;&lt;br&gt;&lt;br&gt;https://www.facebook.com/events/542098569619300/</t>
  </si>
  <si>
    <t>https://www.google.com/calendar/event?eid=Xzc0cGo2YzlwNWtwM2NlMWg2a3BqMmRpMGM1bzZpYmprZDVtbWFiamNmNCB6enplcm9jYWwuYmVybGluc2VsMUBt&amp;ctz=Europe/Berlin</t>
  </si>
  <si>
    <t>Le Wagon Talk with Katharina Brendel, Co-Founder at CoWomen</t>
  </si>
  <si>
    <t>Get invites for events in your city.&lt;br&gt;Follow at:&lt;br&gt;https://www.startupeventslist.com/z/subscribe.html&lt;br&gt;&lt;br&gt;*** PLEASE REGISTER VIA EVENTBRITE TO RESERVE YOUR SPOT NOW&lt;br&gt;👉https://www.eventbrite.co.uk/e/le-wagon-talk-with-katharina-brendel-co-founder-at-cowomen-tickets-56626845419 👈***&lt;br&gt;&lt;br&gt;About Katharina Brendel 🤩&lt;br&gt;&lt;br&gt;Kat is a podcaster, marketer, and book nerd passionate about amplifying women’s voices. She cofounded CoWomen, Berlin's first community &amp; coworking space for women, together with Hannah and Sara because she believes everyone benefits from more badass women in the world.&lt;br&gt;&lt;br&gt;Having gained ample marketing experience in NYC, London, and Berlin, she is CoWomen’s Head of Communication, spreading the word about the amazing connections happening there everyday.&lt;br&gt;&lt;br&gt;She also hosts the women's leadership podcast Leading Rebels where she interviews female role models from around the world to inspire more women to be(come) leaders.&lt;br&gt;&lt;br&gt;***************************************&lt;br&gt;&lt;br&gt;About CoWomen 👩‍💻&lt;br&gt;&lt;br&gt;CoWomen is Berlin's community club &amp; coworking space for women. CoWomen connects rising women and helps them unleash their potential by offering them a beautiful coworking space, inspiring community events, workshops to develop their skills, and exclusive mentoring.&lt;br&gt;&lt;br&gt;***************************************&lt;br&gt;&lt;br&gt;About Le Wagon 🚌&lt;br&gt;&lt;br&gt;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lt;br&gt;&lt;br&gt;If you'd like to hear more about the 9-week bootcamp, please get in touch with Nim, at nim@lewagon.org&lt;br&gt;&lt;br&gt;The next batch in Berlin starts on April 8th 2019. Further details about the course and how to apply can be found here (https://www.lewagon.com/berlin).&lt;br&gt;&lt;br&gt;***************************************&lt;br&gt;&lt;br&gt;Join our Meetup group: https://www.meetup.com/Le-Wagon-Berlin-Coding-Bootcamp/events/246861962/&lt;br&gt;&lt;br&gt;Like us on Facebook: http://facebook.com/lewagonberlin&lt;br&gt;&lt;br&gt;Follow us on Twitter: twitter.com/lewagonberlin&lt;br&gt;&lt;br&gt;Look at some lovely photos on Instagram: https://www.instagram.com/lewagonberlin/&lt;br&gt;&lt;br&gt;***************************************&lt;br&gt;&lt;br&gt;We look forward to meeting you soon!&lt;br&gt;&lt;br&gt;⭐️Team Le Wagon ⭐️&lt;br&gt;&lt;br&gt;https://www.facebook.com/events/2283515845262755/</t>
  </si>
  <si>
    <t>https://www.google.com/calendar/event?eid=Xzc0cGo2YzlwNWtwM2NlMWg2a3BqMmRxMGM1bzZpYmprZDVtbWFiamNmNCB6enplcm9jYWwuYmVybGluc2VsMUBt&amp;ctz=Europe/Berlin</t>
  </si>
  <si>
    <t>Wie Sie Facebook für Ihr Unternehmen gewinnbringend einsetzen</t>
  </si>
  <si>
    <t>Hauptstadt Marketing</t>
  </si>
  <si>
    <t>Get invites for events in your city.&lt;br&gt;Follow at:&lt;br&gt;https://www.startupeventslist.com/z/subscribe.html&lt;br&gt;&lt;br&gt;🔥Sie haben sich in der Vergangenheit mit Facebook-Werbung die Finger verbrannt?&lt;br&gt;💲Es ist Ihnen bisher nicht gelungen, Facebook als Marketing Plattform profitabel zu nutzen?&lt;br&gt;🗨Alle sagen Ihnen, dass Sie dringend 'was machen müssen', dennoch zögern Sie, weil Sie nicht genau wissen, wie?&lt;br&gt;&lt;br&gt;⏩Wenn Sie eine der Fragen mit 'Ja' beantworten können, sind Sie bei uns genau richtig.&lt;br&gt;&lt;br&gt;👥Dieses Event ist für ...&lt;br&gt;... Unternehmen/Geschäfte, die ihre Produkte oder Dienstleistungen endlich online vertreiben wollen, oder die bestehenden Umsätze steigern möchten.&lt;br&gt;... sowie für Unternehmen, die noch keine oder nur anfängliche Versuche mit Facebook gemacht haben.&lt;br&gt;&lt;br&gt;❓Was wird Ihnen an diesen Abend geboten?&lt;br&gt;1. Praxisrelevantes Wissen, wie Sie durch Facebook Ihre Marke besser aufbauen und Ihre Produkte besser verkaufen können.&lt;br&gt;2. Lernen Sie andere tolle Unternehmer kennen. Netzwerken Sie mit uns gemeinsam im Anschluss an den Workshop beim Bierchen und guter Laune.&lt;br&gt;3. Snacks &amp; Getränke sind selbstverständlich inklusive.&lt;br&gt;&lt;br&gt;🎫Ticketpreis:&lt;br&gt;20€ für das Workshop Ticket inkl. Snacks und Getränke.🍷🍪&lt;br&gt;&lt;br&gt;❓FAQs&lt;br&gt;&lt;br&gt;❓Was kann ich zum Event mitbringen?&lt;br&gt;⏩Utensilien zum Mitschreiben wie Stift &amp; Papier oder einen Laptop sind sinnvoll. Für das Netzwerken danach sind Visitenkarten empfohlen.&lt;br&gt;&lt;br&gt;❓Wie kann ich den Veranstalter kontaktieren, wenn ich Fragen habe?&lt;br&gt;⏩Über die Facebook Seite beantworten wir Fragen am schnellsten.&lt;br&gt;&lt;br&gt;❓Sind Rückerstattungen möglich?&lt;br&gt;⏩Bis einen Tag vor dem Event können Sie Ihr Ticket rückerstatten.&lt;br&gt;&lt;br&gt;❓Muss ich das ausgedruckte Ticket mitbringen?&lt;br&gt;⏩Sie können das Ticket ausdrucken oder in der E-Mail vorzeigen.&lt;br&gt;&lt;br&gt;😄Wir freuen uns darauf Sie kennen zu lernen und Ihnen wertvolles Know-How vermitteln zu dürfen.🤝&lt;br&gt;&lt;br&gt;https://www.facebook.com/events/320503695238818/</t>
  </si>
  <si>
    <t>https://www.google.com/calendar/event?eid=Xzc0cGo2YzlwNWtwM2NlMWg2a3BqMmUyMGM1bzZpYmprZDVtbWFiamNmNCB6enplcm9jYWwuYmVybGluc2VsMUBt&amp;ctz=Europe/Berlin</t>
  </si>
  <si>
    <t>Role Models – Edition #32: Reshma Sohoni</t>
  </si>
  <si>
    <t>Spielfeld Digital Hub GmbH</t>
  </si>
  <si>
    <t>Get invites for events in your city.&lt;br&gt;Follow at:&lt;br&gt;https://www.startupeventslist.com/z/subscribe.html&lt;br&gt;&lt;br&gt;Role Models is a series of events and podcasts where we interview inspiring women about their personal journey, career histories, and all the valuable lessons they've learned along the way. Since starting Role Models in 2015, Isa and David have hosted over 100 open &amp; candid converstions with strong, successful, and inspiring women.&lt;br&gt;&lt;br&gt;In Edition #32 of the Role Models series of fireside chats presented by our partners Samsung NEXT and She's Mercedes, Isa and David will host a conversation with Reshma Sohoni. Reshma is the Co-Founder and Managing Partner of Seedcamp and one of the most powerful and important women in the European startup and technology ecoystem. &lt;br&gt;&lt;br&gt;Seedcamp is an early-stage investing firm based out of London. Besides investments, Seedcamp's diverse team of founders, makers, operators, executors, investors and tech-enthusiasts helps founders find product market fit, build out their sales and marketing capabilities, and provide access to a global community to help build their businesses.  &lt;br&gt;&lt;br&gt;Find and follow Reshma on Twitter: https://twitter.com/rsohoni &lt;br&gt;&lt;br&gt;&lt;br&gt;Learn more about Seedcamp: http://seedcamp.com/about-us/&lt;br&gt;&lt;br&gt;Edition #32 is supported and presented by our partners Samsung NEXT and She's Mercedes. Many thanks! &lt;br&gt;&lt;br&gt;Find out more about how Samsung NEXT can support your business: https://samsungnext.com&lt;br&gt;&lt;br&gt;Sign up for the She's Mercedes newsletter to hear the stories of amazing women and follow She's Mercedes  on Facebook, Instagram and Pinterest.&lt;br&gt;&lt;br&gt;&lt;br&gt;&lt;br&gt;Schedule: &lt;br&gt;&lt;br&gt;&lt;br&gt;18:30 - Check-In&lt;br&gt;19:00 - Fireside Chat and taping of The Role Models Podcast with Reshma Sohoni &lt;br&gt;20:15 - Q&amp;A&lt;br&gt;21:00 - End&lt;br&gt;&lt;br&gt;Find out more about Role Models:&lt;br&gt;&lt;br&gt;&lt;br&gt;Webseite: https://rolemodels.co&lt;br&gt;Twitter: https://twitter.com/rolemodels&lt;br&gt;Instagram: https://instagram.com/_rolemodels&lt;br&gt;Facebook: https://facebook.com/rolemodels&lt;br&gt;The Role Models Podcast: http://bit.ly/rolepod&lt;br&gt;&lt;br&gt;Der Role Models Podcast: https://apple.co/2HUW2Dt&lt;br&gt;Mailing List&lt;br&gt;&lt;br&gt;&lt;br&gt;&lt;br&gt;&lt;br&gt;&lt;br&gt;&lt;br&gt;&lt;br&gt;&lt;br&gt;https://www.facebook.com/events/349999385844537/</t>
  </si>
  <si>
    <t>https://www.google.com/calendar/event?eid=Xzc0cGo2YzlwNWtwM2NlMWg2a3BqMmVhMGM1bzZpYmprZDVtbWFiamNmNCB6enplcm9jYWwuYmVybGluc2VsMUBt&amp;ctz=Europe/Berlin</t>
  </si>
  <si>
    <t>Die Zukunft der Reisetechnologie | The Future of TravelTech</t>
  </si>
  <si>
    <t>3pc GmbH Neue Kommunikation</t>
  </si>
  <si>
    <t>Get invites for events in your city.&lt;br&gt;Follow at:&lt;br&gt;https://www.startupeventslist.com/z/subscribe.html&lt;br&gt;&lt;br&gt;Forum Digitale Transformation:&lt;br&gt;&lt;br&gt;Digitalisierung ist für die Entwicklung der Tourismusbranche ein entscheidendes Thema. Schon heute helfen digitale Produkte bei vielen Herausforderungen: Steigende Kundenerwartungen, Nachhaltigkeitsstrategie versus Kostensenkung, Auftrags- und Umsatzsteigerung, Flexibilität und Prozessoptimierung, etc.&lt;br&gt;&lt;br&gt;Neue digitale Lösungen könnten den Tourismus jedoch noch viel weiter voranbringen und helfen, die digitale Revolution erfolgreich für sich zu nutzen. Es gibt gute Vorbilder zur Orientierung: Spanien und Holland. Laut der Studie 'Digital Economy and Society Index 2018 (DESI)' (über EU-Mitgliedstaaten), liegen beide diese Länder bei Digitalisierung der Tourismusprozessen vor Deutschland (DESI).&lt;br&gt;&lt;br&gt;In diesem Forum der digitalen Transformation präsentieren wir Ihnen die neuesten digitalen Trends aus dem Tourismusmarkt und diskutieren wir wie die Tourismuswirtschaft davon profitieren kann.&lt;br&gt;&lt;br&gt;&lt;br&gt;Wie profitiert man von der neuen digitalen Technologien in einem laufenden Tourismusbetrieb? &lt;br&gt;Welche Risiken und Einschränkungen stellen sich der Tourismusbranche dar?&lt;br&gt;Welche Werkzeuge und Ressourcen benötigen die Tourismusunternehmen in Berlin, Deutschland und der Welt im 2019, um wettbewerbsfähig zu bleiben?&lt;br&gt;&lt;br&gt;Bereiten Sie sich vor auf die ITB 2019!&lt;br&gt;&lt;br&gt;Was können Sie von dieser Veranstaltung  erwarten?&lt;br&gt;&lt;br&gt;&lt;br&gt;5 innovativen Best Practices aus der Tourismusbranche&lt;br&gt;Eine Podiumsdiskussion &lt;br&gt;Networking &amp; Get Together&lt;br&gt;&lt;br&gt;&lt;br&gt;&lt;br&gt;&lt;br&gt;AGENDA:&lt;br&gt;&lt;br&gt;TBA SOON&lt;br&gt;&lt;br&gt;&lt;br&gt;https://www.facebook.com/events/630083057411408/</t>
  </si>
  <si>
    <t>https://www.google.com/calendar/event?eid=Xzc0cGo2YzlwNWtwM2NlMWg2a3BqNGMyMGM1bzZpYmprZDVtbWFiamNmNCB6enplcm9jYWwuYmVybGluc2VsMUBt&amp;ctz=Europe/Berlin</t>
  </si>
  <si>
    <t>Biotechnology Congress 2019</t>
  </si>
  <si>
    <t>Berlin, Germany</t>
  </si>
  <si>
    <t>Get invites for events in your city.&lt;br&gt;Follow at:&lt;br&gt;https://www.startupeventslist.com/z/subscribe.html&lt;br&gt;&lt;br&gt;Meet Inspiring Speakers and Experts at our 3000+ Global Events with over 600+ Conferences, 1200+ Symposiums and 1200+ Workshops on Medical, Pharma, Engineering, Science, Technology and Business in Biotechnology Congress 2019. https://biotechnology.conferenceseries.com/ &lt;br&gt;&lt;br&gt;Explore and learn more about Conference Series LLC Ltd : World’s leading Event Organizer&lt;br&gt;&lt;br&gt;https://www.facebook.com/events/150123515836112/?event_time_id=150123525836111</t>
  </si>
  <si>
    <t>https://www.google.com/calendar/event?eid=Xzc0cGo2YzlwNWtwM2NlMWg2a3BqNGNhMGM1bzZpYmprZDVtbWFiamNmNCB6enplcm9jYWwuYmVybGluc2VsMUBt&amp;ctz=Europe/Berlin</t>
  </si>
  <si>
    <t>Perfect-Working-Day Event at Kiez Büro</t>
  </si>
  <si>
    <t>Get invites for events in your city.&lt;br&gt;Follow at:&lt;br&gt;https://www.startupeventslist.com/z/subscribe.html&lt;br&gt;&lt;br&gt;english Version below!&lt;br&gt;&lt;br&gt;Das perfekte Event für alle, die Open Coworking, Frühstück und einen interessanten Vortrag an einem Ort erleben möchten!&lt;br&gt;Der letzte Mittwoch im Monat ist unser neuer Kiez Büro Event-Tag!&lt;br&gt;&lt;br&gt;Thema mit Stefan Lucut von Baubauwerk im Februar (in english!):&lt;br&gt;Genius. &lt;br&gt;Why I’m not a genius&lt;br&gt;&lt;br&gt;This is a 15-20 minutes talk about finding genius ideas in graphic design and the process behind it. &lt;br&gt;&lt;br&gt;Vorher und nachher kann gefrühstückt und gearbeitet werden.&lt;br&gt;&lt;br&gt;Natürlich kann Mensch einfach kommen und gehen wann es in den Terminplan passt. &lt;br&gt;&lt;br&gt;Wir freuen uns auf viele bekannte und unbekannte Gesichter!&lt;br&gt;&lt;br&gt;Wer sich vorab über Stefan und Martin von Baubauwerk informieren möchte: http://baubauwerk.com/&lt;br&gt;&lt;br&gt;euer Kiez Büro Team&lt;br&gt;------------------------------------------------------------------------------------------&lt;br&gt;The perfect event for everyone who wants to experience open coworking, breakfast and an interesting lecture in one place!&lt;br&gt;The last Wednesday of the month is our new Kiez Büro Event-Tag!&lt;br&gt;&lt;br&gt;Topic in February with Stefan Lucut:&lt;br&gt;Genius. &lt;br&gt;Why I’m not a genius&lt;br&gt;&lt;br&gt;This is a 15-20 minutes talk about finding genius ideas in graphic design and the process behind it. &lt;br&gt;&lt;br&gt;Before and after you can have breakfast and work.&lt;br&gt;&lt;br&gt;Of course you can just come and go when it fits into the schedule. &lt;br&gt;&lt;br&gt;We are looking forward to many familiar and unknown faces!&lt;br&gt;Who would like to inform about Stefan and Martin von Baubauwerk in advance: http://baubauwerk.com/&lt;br&gt;&lt;br&gt;your Kiez Büro team&lt;br&gt;&lt;br&gt;&lt;br&gt;https://www.facebook.com/events/1706716229429816/</t>
  </si>
  <si>
    <t>https://www.google.com/calendar/event?eid=Xzc0cGo2YzlwNWtwM2NlMWg2a3BqNGNxMGM1bzZpYmprZDVtbWFiamNmNCB6enplcm9jYWwuYmVybGluc2VsMUBt&amp;ctz=Europe/Berlin</t>
  </si>
  <si>
    <t>Design tools for Sustainable Products and Business Models</t>
  </si>
  <si>
    <t>Get invites for events in your city.&lt;br&gt;Follow at:&lt;br&gt;https://www.startupeventslist.com/z/subscribe.html&lt;br&gt;&lt;br&gt;Whilst most business leaders recognize the opportunities in sustainability and publicly declare their support for it, actual implementation in the business world has proved difficult to achieve. One of the reasons for this lack of progress lies in the lack of easy to use tools that can help companies implement sustainable business practices into daily operations. &lt;br&gt;&lt;br&gt;This talk is about processes and design tools, such as the Impact Canvas, that enable companies and entrepreneurs to build more sustainable and innovative products and business models. The talk shows how the adaptation of comparably simple methods can make a significant difference in the corporate design process and help designers consider sustainability aspects when they are most important to consider: at the very start of the innovation process.&lt;br&gt;&lt;br&gt;About the speaker:&lt;br&gt;&lt;br&gt;Robert has over 15 years of experience in startups, management consulting, academia and engineering R&amp;D and worked for or with numerous large international cooperations, such as Rolls-Royce, Airbus, BMW, Volkswagen, BOSCH, Continental, Allianz and Deutsche Telekom. Robert holds a PhD from the University of Oxford in engineering science and currently lives and works in Berlin. &lt;br&gt;&lt;br&gt;He teaches Sustainable Product- and Business Model Innovation at Steinbeis University Berlin and founded Threebility to promote the adoption of methods for sustainable product innovation by corporates, startups and impact investors.&lt;br&gt;&lt;br&gt;Website: https://www.threebility.com/ &lt;br&gt;Linkedin: https://www.linkedin.com/company/threebility/&lt;br&gt;&lt;br&gt;This event accepts 1-5 euro donations for the Cool Earth project at: https://www.coolearth.org &lt;br&gt;&lt;br&gt;&lt;br&gt;&lt;br&gt;&lt;br&gt;https://www.facebook.com/events/279602282974711/</t>
  </si>
  <si>
    <t>https://www.google.com/calendar/event?eid=Xzc0cGo2YzlwNWtwM2NlMWg2a3BqNGQyMGM1bzZpYmprZDVtbWFiamNmNCB6enplcm9jYWwuYmVybGluc2VsMUBt&amp;ctz=Europe/Berlin</t>
  </si>
  <si>
    <t>Wordpress Plugins Workshop | Cross Media &amp; Web Development</t>
  </si>
  <si>
    <t>Get invites for events in your city.&lt;br&gt;Follow at:&lt;br&gt;https://www.startupeventslist.com/z/subscribe.html&lt;br&gt;&lt;br&gt;Der Workshop zeigt an praktischen Beispielen die gezielte Anwendung und Funktion von Wordpress Plugins. Es werden Plugins vorgestellt, die den Nutzern, aber auch den Webdesignern das Leben erleichtern. Ferner wird Wert auf die Themen Pagespeed, SEO, DSGVO oder UX gelegt.&lt;br&gt;&lt;br&gt;Neben theoretischen Basics und Hintergrundinformationen wird alles an Live-Seiten veranschaulicht:&lt;br&gt;&lt;br&gt;- wieso hat der Fensterbauer eine so schnelle Seite?&lt;br&gt;- wie hält sich der Architek an die DSGVO?&lt;br&gt;- wie erstellt der Studiobauer die Preisübersicht für seine Schallkabinen?&lt;br&gt;&lt;br&gt;Ziel ist es, dass die Teilnehmer nach dem Workshop ihre Webprojekte selbst besser einschätzen und verbessern können.&lt;br&gt;&lt;br&gt;Referent ist Philipp Dominski, Fachbereichsleiter für Webdesign &amp; Development an der SAE Berlin und als selbständiger SEO Berater und Webdesigner verantwortlich für die Erstellung, Auffindbarkeit und Performance von zahlreichen Webprojekten.&lt;br&gt;&lt;br&gt;Das Mitbringen eines eigenen Notebooks zur Mitarbeit ist möglich, aber keine Voraussetzung.&lt;br&gt;&lt;br&gt;https://www.facebook.com/events/323354694960230/</t>
  </si>
  <si>
    <t>https://www.google.com/calendar/event?eid=Xzc0cGo2YzlwNWtwM2NlMWg2a3BqNGRhMGM1bzZpYmprZDVtbWFiamNmNCB6enplcm9jYWwuYmVybGluc2VsMUBt&amp;ctz=Europe/Berlin</t>
  </si>
  <si>
    <t>Webinar für Geschäftsführer/innen von Reiseunternehmen</t>
  </si>
  <si>
    <t>WRE Training für Touristiker</t>
  </si>
  <si>
    <t>Get invites for events in your city.&lt;br&gt;Follow at:&lt;br&gt;https://www.startupeventslist.com/z/subscribe.html&lt;br&gt;&lt;br&gt;Du möchtest wissen, wie gut Dein Touristik-Unternehmen für die Zukunft aufgestellt ist. Deine Mitarbeiter/innen sollen zielorientierter arbeiten. Du möchtest schneller aus Erfolgen und Fehlern lernen.&lt;br&gt;&lt;br&gt;Im Webinar 'Unternehmen auf Kurs' lernst Du: &lt;br&gt;&lt;br&gt;🌎 Welche Ziele Dir weiter helfen.&lt;br&gt;&lt;br&gt;🌎 Wie Du Dein Unternehmen besser mit Zielen und Zahlen steuerst.&lt;br&gt;&lt;br&gt;🌎 Wie Du Dein Team durch Ziele motivierst und Verzettelung vermeidest. &lt;br&gt;&lt;br&gt;Das Webinar dauert 30 Minuten und unsere Expertin Wibke beantwortet Dir im Anschluss Deine Fragen.&lt;br&gt;&lt;br&gt;➡️ Anmeldung unter: https://bit.ly/2BnbLu1&lt;br&gt;&lt;br&gt;➡️ Noch Fragen? Dann melde Dich gerne unter info@wre-trainings.de oder 030/65075621&lt;br&gt;&lt;br&gt;➡️ Eine Übersicht aller aktuellen Webinare findest Du unter: https://www.wre-trainings.de/aktuelles/webinare &lt;br&gt;&lt;br&gt;➡️ Informiere Dich auch über das Präsenzseminar 'Unternehmen auf Kurs' am 21. und 22. März in Berlin: https://www.wre-trainings.de/offenes-seminar-unternehmen-auf-kurs&lt;br&gt;&lt;br&gt;-------------------------------------------------------------------------&lt;br&gt;WRE Training für Touristiker - Fühl den Flow!&lt;br&gt;www.wre-trainings.de&lt;br&gt;&lt;br&gt;&lt;br&gt;https://www.facebook.com/events/293410588015511/</t>
  </si>
  <si>
    <t>https://www.google.com/calendar/event?eid=Xzc0cGo2YzlwNWtwM2NlMWg2a3BqNGRpMGM1bzZpYmprZDVtbWFiamNmNCB6enplcm9jYWwuYmVybGluc2VsMUBt&amp;ctz=Europe/Berlin</t>
  </si>
  <si>
    <t>BERLIN: Become an Online Marketing Rockstar</t>
  </si>
  <si>
    <t>Get invites for events in your city.&lt;br&gt;Follow at:&lt;br&gt;https://www.startupeventslist.com/z/subscribe.html&lt;br&gt;&lt;br&gt;Do you want to become a Digital Marketing Expert? You love Social Media? Email Marketing, SEO and GoogleAds ring a bell? Do you want to learn how you can make a career out of it? Join us for our FREE info event to learn how you can start a career in this industry. &lt;br&gt;&lt;br&gt;_ We will talk about the tech industry in Berlin&lt;br&gt;&lt;br&gt;_ How tech companies / Startups operate &lt;br&gt;&lt;br&gt;_ What it takes to work for a Tech company &lt;br&gt;&lt;br&gt;You will also learn more about DCI Digital Career Institute where we have more than 300 students in our 3 campus in Berlin, Hamburg and Düsseldorf. We will share info about our upcoming Online Marketing Course which can be financed up to 100% via Jobcenter or Federal Employment Agency. &lt;br&gt;&lt;br&gt;Note: It is a free event, the drinks are also on us. &lt;br&gt;&lt;br&gt;&lt;br&gt;&lt;br&gt;&lt;br&gt;&lt;br&gt;&lt;br&gt;&lt;br&gt;&lt;br&gt;https://www.facebook.com/events/506707733153331/?event_time_id=506707736486664</t>
  </si>
  <si>
    <t>https://www.google.com/calendar/event?eid=Xzc0cGo2YzlwNWtwM2NlMWg2a3BqNGRxMGM1bzZpYmprZDVtbWFiamNmNCB6enplcm9jYWwuYmVybGluc2VsMUBt&amp;ctz=Europe/Berlin</t>
  </si>
  <si>
    <t>New Work Leadership</t>
  </si>
  <si>
    <t>DCMN GmbH</t>
  </si>
  <si>
    <t>Get invites for events in your city.&lt;br&gt;Follow at:&lt;br&gt;https://www.startupeventslist.com/z/subscribe.html&lt;br&gt;&lt;br&gt;Überall wabert das Wort New Work Leadership durch die Flure. Alle wollen sich fit machen für diese neue Arbeitswelt. Doch was ist New Work Leadership eigentlich? Ist es einfach ein neues Managementtool oder eine neue Haltung oder vielleicht was ganz anderes?&lt;br&gt;&lt;br&gt;Das wollen wir in unserem nächsten Meetup gemeinsam diskutieren. Welche Art der Führung braucht es denn? Dazu werfen wir erst einen kurzen Blick auf die aktuelle Forschung und dann kommen New Work Leader zu Wort. Und ihr dürft natürlich auch nicht fehlen mit euren Erfahrungen, Ideen und Fragen.&lt;br&gt;&lt;br&gt;Und so soll es ablaufen:&lt;br&gt;&lt;br&gt;&lt;br&gt;&lt;br&gt;18:30 Uhr Willkommen und Hallo&lt;br&gt;Mini-Input New Work Science&lt;br&gt;Fishbowl mit euch und anderen New Work Leadern&lt;br&gt;Netzwerken&lt;br&gt;21:30 Uhr Ende und Tschüss&lt;br&gt;&lt;br&gt;&lt;br&gt;https://www.facebook.com/events/306938836627296/</t>
  </si>
  <si>
    <t>https://www.google.com/calendar/event?eid=Xzc0cGo2YzlwNWtwM2NlMWg2a3BqNGUyMGM1bzZpYmprZDVtbWFiamNmNCB6enplcm9jYWwuYmVybGluc2VsMUBt&amp;ctz=Europe/Berlin</t>
  </si>
  <si>
    <t>Building Relationships through Sales! w/ Aircall &amp; Kymono</t>
  </si>
  <si>
    <t>Get invites for events in your city.&lt;br&gt;Follow at:&lt;br&gt;https://www.startupeventslist.com/z/subscribe.html&lt;br&gt;&lt;br&gt;Sales is not just about landing deals. It’s a about building long lasting relationships and building trust with customers. The objective should be creating lasting bonds and persuading people to loyally be part of an incredible brand experience. 🔥&lt;br&gt;&lt;br&gt;We are very excited to have two masters of sale at The Family, Jonathan Anguelov Co-founder &amp; COO of Aircall and Olivier Ramel, Co-founder &amp; CEO of Kymono. They will share their experience and give us an insight on their successful sales strategies. 😎&lt;br&gt;&lt;br&gt;/// Lineup:&lt;br&gt;&lt;br&gt;⌾ BEST SALES PRACTICES w/ Olivier Ramel&lt;br&gt;&lt;br&gt;Olivier is a young serial entrepreneur and Founder of Kymono, Europe’s leading designer of customized clothing that is affordable, high-quality, and of the highest ethical standards.&lt;br&gt;&lt;br&gt;Companies like Airbnb, Zenly, Google, and LVMH are already wearing Kymono clothes. Olivier's long-term vision? Offer holistic design by infusing a company's spirit in every object and space. Born in Paris, Kymono is spreading all around Europe and is now also in Berlin! 💪&lt;br&gt;&lt;br&gt;⌾ DISTRUPTING THE BORING PHONE SYSTEM INDUSTRY BY MASTERING SALES&lt;br&gt;w/ Jonathan Anguelov&lt;br&gt;&lt;br&gt;Prior to co-founding Aircall, Jonathan began his career into the financial industry as a stockbroker and equity research analyst into different banks and funds. As a co-founder and COO, Jonathan focuses on Aircall growth and is directly in charge of the EMEA office of Aircall.&lt;br&gt;&lt;br&gt;Aircall builds the future of phone communications for businesses. Created in 2014 by eFounders and supported by 500 Startups, they've developed a cloud-based call center software that integrates services such as messaging platforms. Among their clients, you can find companies like Uber, Vice &amp; Pipedrive, just to name a few! They just raised a $29M Series B ($40M to date) 🚀&lt;br&gt;&lt;br&gt;---&lt;br&gt;&lt;br&gt;The event is 100% open and free! 😉 It will be followed by a Q&amp;A to satisfy your curiosity as well as some time to get to know each other over cookies and drinks 🍪🍷&lt;br&gt;&lt;br&gt;Don't forget to register to let us know you're coming 😉:&lt;br&gt;https://www.eventbrite.com/e/building-relationships-through-sales-w-aircall-kymono-tickets-56281629870?aff=Meetup&lt;br&gt;&lt;br&gt;-------------------------------------&lt;br&gt;&lt;br&gt;The Family nurtures ambitious startups in Europe. Could it be you? ❤️&lt;br&gt;&lt;br&gt;💪 A community of +600 founders &amp; a team of 30 warriors on-demand.&lt;br&gt;🚀An infrastructure of services to help you grow fast.&lt;br&gt;💎 Access to the best capital in Europe (€500M raised collectively).&lt;br&gt;&lt;br&gt;Apply for the next session here: http://bit.ly/_JoinTheFamily&lt;br&gt;&lt;br&gt;About The Family (www.thefamily.co)&lt;br&gt;&lt;br&gt;The Family is a minority, strategic and long-term associate in +200 startups in Europe. Based in Paris, London and Berlin, we provide education, tools, and access to capital to ambitious founders. Raised €500M for our portfolio so far.&lt;br&gt;If we can help entrepreneurs make the most of the European ecosystem, we'll be happy!&lt;br&gt;&lt;br&gt;&lt;br&gt;https://www.facebook.com/events/324073761564149/</t>
  </si>
  <si>
    <t>https://www.google.com/calendar/event?eid=Xzc0cGo2YzlwNWtwM2NlMWg2a3BqNGVhMGM1bzZpYmprZDVtbWFiamNmNCB6enplcm9jYWwuYmVybGluc2VsMUBt&amp;ctz=Europe/Berlin</t>
  </si>
  <si>
    <t>E-commerce Berlin Expo 2019</t>
  </si>
  <si>
    <t>Get invites for events in your city.&lt;br&gt;Follow at:&lt;br&gt;https://www.startupeventslist.com/z/subscribe.html&lt;br&gt;&lt;br&gt;The E-Commerce Berlin Expo is Berlin's biggest annual ecommerce-focused event.&lt;br&gt;&lt;br&gt;In 2019 the EBE will take place for the fourth time after successful editions in 2016, 2017 and 2018. Within 3 years the EBE has established itself as one of Germany's leading e-commerce events. With more than 10000 visitors and 300 exhibitors, the event has hosted notable companies in the past, such as Google, Samsung, Alibaba, Zalando, Facebook, DHL and L'Oreal.&lt;br&gt;&lt;br&gt;The event provides business opportunities for the entire e- commerce ecosystem: from merchants to platforms, hosting providers, fraud prevention solution providers, payment processors and other online solution businesses.&lt;br&gt;&lt;br&gt;The event will be held in the heart of Berlin on February 20, 2019 at STATION Berlin. It will feature trade fairs as well as a series of talks led by e-commerce industry leaders.&lt;br&gt;&lt;br&gt;Attendees can register on the official EBE website. No registration fee is required to attend the fair and the talks.&lt;br&gt;&lt;br&gt;For more information, please visit https://ecommerceberlin.com/&lt;br&gt;&lt;br&gt;https://www.facebook.com/events/393460994392826/</t>
  </si>
  <si>
    <t>https://www.google.com/calendar/event?eid=Xzc0cGo2YzlwNWtwM2NlMWg2a3BqNmMyMGM1bzZpYmprZDVtbWFiamNmNCB6enplcm9jYWwuYmVybGluc2VsMUBt&amp;ctz=Europe/Berlin</t>
  </si>
  <si>
    <t>Dr. Sophie Chung, Founder &amp; CEO Qunomedical - Building a global</t>
  </si>
  <si>
    <t>Deutsche Bank innovation Center Berlin</t>
  </si>
  <si>
    <t>Get invites for events in your city.&lt;br&gt;Follow at:&lt;br&gt;https://www.startupeventslist.com/z/subscribe.html&lt;br&gt;&lt;br&gt;Dr. Sophie Chung is the Founder &amp; CEO of Qunomedical, a global digital health platform that provides patients worldwide access to high-quality affordable healthcare.&lt;br&gt;&lt;br&gt;After the completion of her medical studies in Vienna in 2008, Sophie gathered experience of patient care during her work as a doctor in Australia as well as in her role as Director of Healthcare Strategy at Zocdoc in New York, a digital health startup focussing on appointment bookings.&lt;br&gt;&lt;br&gt;She also worked for five years as a strategy consultant in the Healthcare Practice at McKinsey &amp; Company in Germany, where her clients included governments, hospitals, health insurers and pharmaceutical companies.&lt;br&gt;&lt;br&gt;Sophie initially came into direct contact with the complexity of healthcare provision when she accessed healthcare through an NGO in Cambodia. As the daughter of two Cambodian refugees, this experience had a significant impact on her. Through her work in the healthcare sector, Sophie realised that access to healthcare is not just a problem in developing countries, but across the globe. Even in highly developed countries such as the US or Germany, there are people who cannot afford medical treatment, while others must wait months for a necessary medical intervention.&lt;br&gt;&lt;br&gt;Sophie does not want to simply accept this situation, and founded Qunomedical in 2015 in order to provide patients with an additional option. With Qunomedical, patients can e.g. find information about procedures, doctors, hospitals, pricing, and destinations. Among others, users can obtain quotes from the hospital of their choice directly through the platform.&lt;br&gt;&lt;br&gt;Based in Berlin, the startup has raised around €2m in funding from top-notch VCs like Project A Ventures, 500 Startups and Kima Ventures.&lt;br&gt;&lt;br&gt;Please join us for a very exciting evening and interesting insights into the world of HealthTech and digital transformation.&lt;br&gt;&lt;br&gt;https://www.facebook.com/events/303063940319950/</t>
  </si>
  <si>
    <t>https://www.google.com/calendar/event?eid=Xzc0cGo2YzlwNWtwM2NlMWg2a3BqNmNhMGM1bzZpYmprZDVtbWFiamNmNCB6enplcm9jYWwuYmVybGluc2VsMUBt&amp;ctz=Europe/Berlin</t>
  </si>
  <si>
    <t>Digitalwirtschaft in Berlin auf der Überholspur – wie halten wir das...</t>
  </si>
  <si>
    <t>Deutsche Post AG @ Direkt Marketing Center Berlin</t>
  </si>
  <si>
    <t>Get invites for events in your city.&lt;br&gt;Follow at:&lt;br&gt;https://www.startupeventslist.com/z/subscribe.html&lt;br&gt;&lt;br&gt;Forum Public Sector&lt;br&gt;&lt;br&gt;„Digitalwirtschaft in Berlin auf der Überholspur – wie halten wir das Tempo?“&lt;br&gt;&lt;br&gt;Auch die jüngste Digital-Studie der IBB hat die zunehmende Bedeutung der Berliner Digitalwirtschaft für Wachstum und Beschäftigung erneut bestätigt: über 88.000 Beschäftigte, knapp 10.000 Unternehmen und mehr als 10 Mrd. Euro Umsatz…die Digitalwirtschaft hat knapp 15 % zum Berliner Wirtschaftswachstums der letzten sechs Jahre beigetragen. Gemeinsam mit Staatssekretär Christian Rickerts, Senatsverwaltung für Wirtschaft, Energie und Betriebe, wollen wir am 20. Februar die aktuelle und künftige Lage der Digitalwirtschaft in Berlin und die Berliner Digitalpolitik in zentraler Berliner Lage in unmittelbarer Nähe zum Checkpoint Charlie diskutieren.&lt;br&gt;&lt;br&gt;Unter anderem werden wir auf Themen eingehen wie: &lt;br&gt;&lt;br&gt;•    Büro-Mieten in Berlin: Wie geht es weiter? &lt;br&gt;•    Risikokapitalgeber: Haben wir den richtigen Mix in der Stadt?&lt;br&gt;•    Fachkräftebedarf: An welchen Schrauben können wir justieren?&lt;br&gt;•    Wettbewerb: Welche USPs können wir als Standort bewahren und ausbauen? &lt;br&gt;•    Regionale Digitalpolitik: Welche Pläne hat der Senat? Wie können die Berliner IT-Unternehmen sich und ihre Kompetenzen einbringen?&lt;br&gt;&lt;br&gt;Moderation: Dirk Stocksmeier, stellv. Vorstandsvorsitzender SIBB e.V.&lt;br&gt;&lt;br&gt;Bitte beachten Sie: &lt;br&gt;&lt;br&gt;In erster Linie wollen wir Entscheidern von Mitgliedsunternehmen des SIBB e.V. Gelegenheit für dieses Treffen geben. Bitte haben Sie Verständnis, dass eine Teilnahme nur nach vorheriger Bestätigung durch den SIBB erfolgen kann. Bitte melden Sie sich bei Interesse an einer Teilnahme am 20. Februar kurz per Mail an: SIBBForum20Februar@sibb.de&lt;br&gt;&lt;br&gt;&lt;br&gt;Mit der Anmeldung zu der oben aufgeführten Veranstaltung des SIBB e.V. oder einer der Partnerinitiativen willigen Sie ein, dass Fotos die auf dieser Veranstaltung gemacht werden und Sie abbilden, durch SIBB e.V. unter Namensnennung vervielfältigt, verbreitet, gesendet und öffentlich zugänglich gemacht werden dürfen. Diese Lizenz wird unentgeltlich eingeräumt.&lt;br&gt;&lt;br&gt;Diese Einwilligung ist widerruflich. Sie haben jederzeit die Möglichkeit, Fotos die von Ihnen oder Ihrer Begleitung auf der Veranstaltung gemacht wurden und die sich auf unserer Website oder auf unseren Seiten in Social Media Plattformen (insbesondere Facebook und Twitter) oder auf youtube befinden, durch SIBB e.V. entfernen zu lassen. Dafür reicht eine kurze Mail an veranstaltung@sibb.de&lt;br&gt;&lt;br&gt;https://www.facebook.com/events/2068611760095871/</t>
  </si>
  <si>
    <t>https://www.google.com/calendar/event?eid=Xzc0cGo2YzlwNWtwM2NlMWg2a3AzNmMyMGM1bzZpYmprZDVtbWFiamNmNCB6enplcm9jYWwuYmVybGluc2VsMUBt&amp;ctz=Europe/Berlin</t>
  </si>
  <si>
    <t>Rise of AI Conference 2019</t>
  </si>
  <si>
    <t>Hauptstadtrepräsentanz Deutsche Telekom AG</t>
  </si>
  <si>
    <t>Get invites for events in your city.&lt;br&gt;Follow at:&lt;br&gt;https://www.startupeventslist.com/z/subscribe.html&lt;br&gt;&lt;br&gt;Rise of AI is a full-day conference limited to 800 participants, AI experts, decision-makers, opinion-leaders and game-changers. Rise of AI gives you the opportunity to network, learn how to apply AI at your company and understand Artificial Intelligence’s impact for society.&lt;br&gt;&lt;br&gt;UNDERSTAND AI&lt;br&gt;We have selected amazing speakers from Universities, Think-Tanks, Companies, Investors and Politics. Each speaker is an expert in the field of Artificial Intelligence and will share his knowledge at our AI Future Stage. Understand the difference between Narrow Artificial Intelligence, Strong AI and AGI. Think about the ethical and legal consequences of the increasing use of AI. Image the world after capital.&lt;br&gt;&lt;br&gt;LEARN ABOUT AI&lt;br&gt;Do you already use Artificial Intelligence for the benefit of your company? Would you like to know more about the newest research findings? Then meet our AI experts during Rise of AI and listen to them at our Applied AI Stage and AI Evolution Stage. Get real insights from companies like SAP, Telekom, IBM, Zalando, Airbus, Axel Springer, Audi, Daimler or DFKI. &lt;br&gt;&lt;br&gt;INCREASE YOUR NETWORK&lt;br&gt;We limit the conference to selected 800 people. Network easily with startups, investors, journalists, clients and enterprises. We have 1 000m2 of exhibitions and plenty of networking corners as well as a networking app for easier matchmaking. Meet AI experts from Singularity University, United Nations, DFKI, IBM, Intel, Google, Arago, Union Square Ventures, Lakestar and more.&lt;br&gt;&lt;br&gt;AI WORLD EXHIBITION&lt;br&gt;Discover new and well known AI companies from all over the world at our AI World exhibition. Meet and discuss with leading experts in their fields, how artificial intelligence can be used in your company&lt;br&gt;&lt;br&gt;AI TALENTS&lt;br&gt;Every company needs AI experts, machine learning engineers and so on. We are aware, that companies needs experts and young talents to embed AI in their processes. Therefore Rise of AI will organize AI Talents where young talents can meet potential employers.&lt;br&gt;&lt;br&gt;&lt;br&gt;https://www.facebook.com/events/1106538886168774/</t>
  </si>
  <si>
    <t>03/25/2019 00:39:36.000Z</t>
  </si>
  <si>
    <t>https://www.google.com/calendar/event?eid=Xzc0cGo2YzlwNWtwM2NlMWg2a3AzMGNhMGM1bzZpYmprZDVtbWFiamNmNCB6enplcm9jYWwuYmVybGluc2VsMUBt&amp;ctz=Europe/Berlin</t>
  </si>
  <si>
    <t>Startup Dinner in the Startup Incubator Berlin in April 2019</t>
  </si>
  <si>
    <t>Get invites for events in your city.&lt;br&gt;Follow at:&lt;br&gt;https://www.startupeventslist.com/z/subscribe.html&lt;br&gt;&lt;br&gt;The Startup Dinner in the Startup Incubator Berlin takes place once a month. Networking with students, founders, everyone who is interested in founding their startup or those who want to get to know the Startup Incubator Berlin is in the focus of this event.&lt;br&gt;&lt;br&gt;We are going to eat what one of our startups prepares for us. Please consider to leave a small donation for the food.&lt;br&gt;&lt;br&gt;To also feed our brains, another team will share a 'Lessons Learned' with us.&lt;br&gt;&lt;br&gt;Register now for the event.&lt;br&gt;&lt;br&gt;Registration will be open until 23.04.2019, 8 pm.&lt;br&gt;&lt;br&gt;We're looking forward to meeting you!&lt;br&gt;&lt;br&gt;_____________________________________________&lt;br&gt;&lt;br&gt;Please note that photos and videos will be taken during our events. By visiting our event, you agree to a possible publication of those.&lt;br&gt;&lt;br&gt;You have to be 14+ to access the premises.&lt;br&gt;&lt;br&gt;There is no visitor parking on the premises.&lt;br&gt;&lt;br&gt;_____________________________________________&lt;br&gt;&lt;br&gt;Das Startup-Dinner im Startup Incubator Berlin findet immer einmal im Monat statt. Im Rahmen des Abends ist ungezwungenes Netzwerken mit und für Gründungsinteressierte, Studierende, Gründer*innen und Alle, die den Startup Incubator kennen lernen wollen, möglich.&lt;br&gt;&lt;br&gt;Gegessen wird, was ein Startup aus dem Gründungszentrum zubereitet. Eine kleine Spende für das Essen sollte dabei berücksichtigt werden.&lt;br&gt;&lt;br&gt;Neben der Kost für den Magen gibt es auch Nahrung für das Gehirn. Beim Startup-Dinner teilt ein Team seine 'Lessons Learned' mit Euch.&lt;br&gt;&lt;br&gt;Melde dich jetzt an und erhalte Dein persönliches Ticket!&lt;br&gt;&lt;br&gt;Die Registrierung läuft bis zum 23.04.2019, 20 Uhr.&lt;br&gt;&lt;br&gt;Wir freuen uns auf Dich!&lt;br&gt;&lt;br&gt;_____________________________________________&lt;br&gt;&lt;br&gt;Bitte beachte, dass während der Veranstaltung Fotoaufzeichnungen angefertigt werden und du mit Besuch der Veranstaltung deine Zustimmung zu den Aufnahmen und etwaigen Veröffentlichungen gibst.&lt;br&gt;&lt;br&gt;Das Betreten des Geländes ist erst ab 14 Jahren gestattet.&lt;br&gt;&lt;br&gt;Der Startup Incubator Berlin bietet keine Gästeparkplätze.&lt;br&gt;&lt;br&gt;https://www.facebook.com/events/1080714012102859/</t>
  </si>
  <si>
    <t>https://www.google.com/calendar/event?eid=Xzc0cGo2YzlwNWtwM2NlMWg2a3AzMGNpMGM1bzZpYmprZDVtbWFiamNmNCB6enplcm9jYWwuYmVybGluc2VsMUBt&amp;ctz=Europe/Berlin</t>
  </si>
  <si>
    <t>BERLIN TECH JOB FAIR SPRING 2019</t>
  </si>
  <si>
    <t>Unicorn.Berlin</t>
  </si>
  <si>
    <t>Get invites for events in your city.&lt;br&gt;Follow at:&lt;br&gt;https://www.startupeventslist.com/z/subscribe.html&lt;br&gt;&lt;br&gt;Free tickets from Techmeetups &lt;br&gt;https://techmeetups.com/event/berlin-tech-job-fair-spring-2019/&lt;br&gt;&lt;br&gt;Welcome Employers and Job Seekers!&lt;br&gt;&lt;br&gt;Whether you are looking for a job or recruiting, Tech Job Fair is the place to be! The speed dating event for recruiting! Come to meet employers, ask questions, and make connections.&lt;br&gt;This event will target local job seekers from tech and business filed: developers, designers, marketers, sellers, financiers, managers, BI, analysts, product managers, data scientists.&lt;br&gt;&lt;br&gt;&lt;br&gt;&lt;br&gt;Berlin Tech Job Fair 2019 is a chance for job seekers to talk to companies that are hiring in person. If you’ve had enough of submitting your CV online without the opportunity to make a lasting first impression, here’s your chance to change your strategy and do a bit of networking.&lt;br&gt;&lt;br&gt;Job postings for the event here: www.techstartupjobs.com  &lt;br&gt;&lt;br&gt;Companies exhibiting&lt;br&gt; &lt;br&gt;Wirecard is a driver of innovation in the digitalisation of payments. As a software and IT specialist, Wirecard is also constantly expanding its portfolio with innovative payment technologies.&lt;br&gt;&lt;br&gt;Talentese is the only job platform that shows you the company culture so you would be able to find a place where you truly FIT!&lt;br&gt;&lt;br&gt;Become an exhibitor&lt;br&gt;Enjoy networking opportunities, launch a new product, collect feedback, source, hire and generate new leads.&lt;br&gt;&lt;br&gt;Exhibitor packages &amp; benefits https://techmeetups.com/exhibitors  &lt;br&gt;&lt;br&gt;Pictures from previous events https://www.flickr.com/photos/techmeetups/albums &lt;br&gt;&lt;br&gt;Testimonials https://techmeetups.com/testimonials &lt;br&gt;&lt;br&gt;If you have any questions and suggestions, please contact marketing@techmeetups.com&lt;br&gt;&lt;br&gt;https://www.facebook.com/events/215907295988372/</t>
  </si>
  <si>
    <t>https://www.google.com/calendar/event?eid=Xzc0cGo2YzlwNWtwM2NlMWg2a3AzMGQyMGM1bzZpYmprZDVtbWFiamNmNCB6enplcm9jYWwuYmVybGluc2VsMUBt&amp;ctz=Europe/Berlin</t>
  </si>
  <si>
    <t>*Unternehmerinnen-Treffen* Geschäftsfreundinnen OPEN ARMS</t>
  </si>
  <si>
    <t>Jugglehub</t>
  </si>
  <si>
    <t>Get invites for events in your city.&lt;br&gt;Follow at:&lt;br&gt;https://www.startupeventslist.com/z/subscribe.html&lt;br&gt;&lt;br&gt;Einladung zum offenen Unternehmerinnen-Treffen mit Input &amp; Schubrakete&lt;br&gt;&lt;br&gt;Als vom Wirtschaftsministerium ausgezeichnete Vorbildunternehmerin lädt Bianca Gabbey Unternehmerinnen in Berlin und Umgebung wieder zum Unternehmerinnen-Treffen. Anfang des Jahres hat sie mit den Geschäftsfreundinnen ein festes Netzwerk-Format ins Leben gerufen, das Unternehmerinnen und gründungsinteressierte Frauen zweimal im Monat zusammenbringt - für Austausch, Support, mehr money und mindset.&lt;br&gt;&lt;br&gt;Am 27. März öffnet das Netzwerk seine Türen für alle interessierten Unternehmerinnenund sowie gründungsinteressierten Frauen und lädt zum OPEN ARMS Event ein.&lt;br&gt;&lt;br&gt;2,5 Stunden stehen die Dinge im Mittelpunkt, die Unternehmerinnen und gründungsinteressierte Frauen beschäftigen. Gemeinsam wird ähnlich einem Barcamp zu Fragen und Themen gearbeitet, die die Teilnehmerinnen mehrheitlich beschäftigen. Dafür bringt jede Teilnehmerin ihr Wissen ein und profitiert von Bianca Gabbeys Expertise als Business-Profilerin und Kommunikationswirtin. Die Fragen und Antworten reichen dabei von Sichtbarkeit des Unternehmens über Onlinemarketing bis Suchmaschinenoptimierung, Angebotsgestaltung oder Mindset-Entwicklung.&lt;br&gt;&lt;br&gt;Diese Veranstaltung wird es einen Kurzvortrag zum Thema: 'Gesunder Körper. Gesundes Business.' von Ines Gerecht geben. Ines ist Bodytalkerin und gibt am 27.3. Impulse und Tipps, wie du die Zeichen liest, die dein Körper dir gibt, um Überlastung und Ausbrennen zu verhindern. &lt;br&gt;&lt;br&gt;Unternehmerinnen und gründungsinteressierte Frauen sind herzlich eingeladen, sich zu registrieren und am 27.03. Inspiration und Motivation zu sammeln. Denn Bianca Gabbey ist ein Garant für offenen Austausch, humorvolle Leichtigkeit und Schubrakete! Versprochen!&lt;br&gt;&lt;br&gt;&lt;br&gt;https://www.facebook.com/events/1476388029162903/</t>
  </si>
  <si>
    <t>https://www.google.com/calendar/event?eid=Xzc0cGo2YzlwNWtwM2NlMWg2a3AzMGRhMGM1bzZpYmprZDVtbWFiamNmNCB6enplcm9jYWwuYmVybGluc2VsMUBt&amp;ctz=Europe/Berlin</t>
  </si>
  <si>
    <t>WordPress-Werkstatt</t>
  </si>
  <si>
    <t>Get invites for events in your city.&lt;br&gt;Follow at:&lt;br&gt;https://www.startupeventslist.com/z/subscribe.html&lt;br&gt;&lt;br&gt;Nehmen Sie die eigene Webpräsenz in Ihre Hände! Offene Werkstatt für Kundinnen mit einer aktiven WordPress-Internetpräsenz.  &lt;br&gt;&lt;br&gt;Arbeiten Sie bei uns vor Ort an Ihrer WordPress-Website und klären Sie Fragen im laufenden Prozess mit einer unserer Beraterinnen und den anderen Werkstatt-Teilnehmerinnen.&lt;br&gt;&lt;br&gt;Bitte melden Sie sich im Vorfeld telefonisch unter 030-4402250 zur WordPress-Werkstatt an und teilen Sie uns Ihre Themenschwerpunkte mit. &lt;br&gt;&lt;br&gt;Kosten: keine&lt;br&gt;&lt;br&gt;Beraterinnen: Petra Westerhove, Christiane Steiner, BER-IT&lt;br&gt;Link zur Veranstaltung:&lt;br&gt;http://www.ber-it.de/angebot/termine.html&lt;br&gt;&lt;br&gt;https://www.facebook.com/events/207960090081902/</t>
  </si>
  <si>
    <t>https://www.google.com/calendar/event?eid=Xzc0cGo2YzlwNWtwM2NlMWg2a3AzMGRpMGM1bzZpYmprZDVtbWFiamNmNCB6enplcm9jYWwuYmVybGluc2VsMUBt&amp;ctz=Europe/Berlin</t>
  </si>
  <si>
    <t>Google Tag Manager Workshop für Nicht-Techniker beim SEO Profi</t>
  </si>
  <si>
    <t>SEO-Profi-Berlin</t>
  </si>
  <si>
    <t>Get invites for events in your city.&lt;br&gt;Follow at:&lt;br&gt;https://www.startupeventslist.com/z/subscribe.html&lt;br&gt;&lt;br&gt;Google Tag Manager Workshop für Nicht-Techniker und Marketing-Mitarbeiter - Die Themen:&lt;br&gt;&lt;br&gt;- Entstehung und Entwicklung&lt;br&gt;- Datenschutz&lt;br&gt;- Einrichtung&lt;br&gt;- Grundbegriffe&lt;br&gt;- Google Analytics und Tag Manager&lt;br&gt;- Erweiterung des Google Analytics Trackings&lt;br&gt;- Analytics Events&lt;br&gt;- Erfassung von Datei-Downloads&lt;br&gt;- Erfassung von Klicks auf ausgehende Links&lt;br&gt;- Erfassung von Website-Kontaktaufnahmen&lt;br&gt;- Erfassung von YouTube-Video-Interaktionen&lt;br&gt;- Erfassung des Scrollverhaltens&lt;br&gt;- Facebook Pixel und Tag Manager&lt;br&gt;- Google Ads Tracking mit Tag Manager&lt;br&gt;- Vorschaumodus &amp; Fehlerbehebung&lt;br&gt;- Versionierung &amp; Dokumentation&lt;br&gt;&lt;br&gt;https://www.facebook.com/events/1951478211824632/</t>
  </si>
  <si>
    <t>https://www.google.com/calendar/event?eid=Xzc0cGo2YzlwNWtwM2NlMWg2a3AzNmNxMGM1bzZpYmprZDVtbWFiamNmNCB6enplcm9jYWwuYmVybGluc2VsMUBt&amp;ctz=Europe/Berlin</t>
  </si>
  <si>
    <t>Womenize! Games and Tech 2019</t>
  </si>
  <si>
    <t>Kulturbrauerei, Schönhauser Allee 36, 10435 Berlin</t>
  </si>
  <si>
    <t>Get invites for events in your city.&lt;br&gt;Follow at:&lt;br&gt;https://www.startupeventslist.com/z/subscribe.html&lt;br&gt;&lt;br&gt;www.womenize.net&lt;br&gt;&lt;br&gt;Womenize! is the action platform for talents in games, tech and digital business. Combining practical and theoretical program parts, the format is designed specifically for women who seek to build a career in the fields of games, media and IT. We want to inspire emerging talents by giving sHeroes a stage.&lt;br&gt;&lt;br&gt;That said: The event is open to all genders.&lt;br&gt;&lt;br&gt;***&lt;br&gt;&lt;br&gt;Conference&lt;br&gt;The Womenize! conference program contains international talks, presentations and panel discussions on career building, leadership, job profiles within the digital industries, founding, women in eSports and in the game industry. It includes three main pillars: self-realization, inspirational success stories and creativity. &lt;br&gt;&lt;br&gt;Workshops&lt;br&gt;The Womenize! workshop program offers an introduction to game development, practical exercises and self-organization for a (not only) female audience and for companies planning to recruit more women. Please note that you have to preregister for the workshops.&lt;br&gt;&lt;br&gt;Networking&lt;br&gt;During Womenize! you will have the opportunity to get in touch with many inspirational people to share ideas, learn about job perspectives and career building, and connect over mutual ideals and goals.&lt;br&gt;&lt;br&gt;https://www.facebook.com/events/212271709674696/</t>
  </si>
  <si>
    <t>https://www.google.com/calendar/event?eid=Xzc0cGo2YzlwNWtwM2NlMWg2a3AzNmQyMGM1bzZpYmprZDVtbWFiamNmNCB6enplcm9jYWwuYmVybGluc2VsMUBt&amp;ctz=Europe/Berlin</t>
  </si>
  <si>
    <t>Gründerszene HR Day - 04.04.2019 - Berlin</t>
  </si>
  <si>
    <t>Get invites for events in your city.&lt;br&gt;Follow at:&lt;br&gt;https://www.startupeventslist.com/z/subscribe.html&lt;br&gt;&lt;br&gt;1 Tag, 4 Workshops - die geballte Expertise aus dem Personalbereich!&lt;br&gt;&lt;br&gt;Sei am 04.04 dabei! Die wichtigsten Themen geballt in vier jeweils 90-minütigen Workshops an einem Tag - Nutze diese einmalige Chance, um mit den führenden Köpfen des Personalwesens in den Austausch zu gehen und nimm das Expertenwissen zu den ausgewählten Themen aus den Workshops mit!&lt;br&gt;&lt;br&gt;Für Frühstück, Mittagessen und Brainfood zwischen den Workshops ist natürlich gesorgt. Im Anschluss an die Workshops könnt ihr noch netzwerken was das Zeug hält, also vergesst die Visitenkarten nicht und lasst den Abend bei leckeren Getränken in bester Gesellschaft ausklingen.&lt;br&gt;&lt;br&gt;Jetzt Ticket sichern: https://bit.ly/2HwkzBG&lt;br&gt;&lt;br&gt;🔹 Workshop 1: Die Gen Y richtig motivieren – was die Gen Y von ihren Arbeitgebern erwartet und wie man sie richtig motiviert by SPENDIT AG&lt;br&gt;&lt;br&gt;🔹 Workshop 2: Auch die beste Idee braucht Budget! Zum Verhältnis von HR und Management by Personio&lt;br&gt;&lt;br&gt;🔹 Workshop 3: THE GAME IS ON - Erspiele Deinen Führungsstil im (agilen) Team by (HR Nomad) R.E.Boost - by Rebecca Eifried&lt;br&gt;&lt;br&gt;🔹 Workshop 4: Gesundheit am Arbeitsplatz - Körper und Seele: Nur gemeinsam stark by SBK (Siemens-Betriebskrankenkasse) &lt;br&gt;&lt;br&gt;Jetzt Ticket sichern: https://bit.ly/2HwkzBG&lt;br&gt;&lt;br&gt;&lt;br&gt;https://www.facebook.com/events/1582439518569440/</t>
  </si>
  <si>
    <t>https://www.google.com/calendar/event?eid=Xzc0cGo2YzlwNWtwM2NlMWg2a3AzNmRpMGM1bzZpYmprZDVtbWFiamNmNCB6enplcm9jYWwuYmVybGluc2VsMUBt&amp;ctz=Europe/Berlin</t>
  </si>
  <si>
    <t>Berlin Demo Day 2019</t>
  </si>
  <si>
    <t>Get invites for events in your city.&lt;br&gt;Follow at:&lt;br&gt;https://www.startupeventslist.com/z/subscribe.html&lt;br&gt;&lt;br&gt;+++ GET YOUR TICKETS  www.berlindemoday.de/ +++&lt;br&gt;+++ APPLY UNTIL MARCH 20, 2019 +++&lt;br&gt;&lt;br&gt;Meet, Share, Grow – Berlin Demo Day is the city’s secret champion to kickstart your business. It provides the ideal environment to mingle with high profile investors – present your business on stage or in 1:1 meetings with investors and find those matching your profile and needs. &lt;br&gt;&lt;br&gt;► 100+ startups&lt;br&gt;► 60+ investors&lt;br&gt;► 40+ corporates&lt;br&gt;► Selected startup pitches&lt;br&gt;► Selected investors pitches&lt;br&gt;► Matchings for 1:1 talks&lt;br&gt;&lt;br&gt;&lt;br&gt;+++ GET YOUR TICKETS  www.berlindemoday.de/ +++&lt;br&gt;+++ APPLY UNTIL MARCH 20, 2019 +++&lt;br&gt;&lt;br&gt;&lt;br&gt;https://www.facebook.com/events/613338605781206/</t>
  </si>
  <si>
    <t>https://www.google.com/calendar/event?eid=Xzc0cGo2YzlwNWtwM2NlMWg2a3AzNmRxMGM1bzZpYmprZDVtbWFiamNmNCB6enplcm9jYWwuYmVybGluc2VsMUBt&amp;ctz=Europe/Berlin</t>
  </si>
  <si>
    <t>Get invites for events in your city.&lt;br&gt;Follow at:&lt;br&gt;https://www.startupeventslist.com/z/subscribe.html&lt;br&gt;&lt;br&gt;Making mistakes is an inherent part of creating new and innovative products, but if you don’t know how to manage them and leverage on them, the price of making them can bury your project. Design Sprints, invented by Jake Knapp at Google Ventures, is a great way to manage mistakes in your product creation process. In under a week, you can go from an idea to a tested prototype - getting a quick glimpse into your future product.&lt;br&gt;&lt;br&gt;In this lecture, Ram, an award-winning product designer and jazz musician, will explore the commonalities of making mistakes in both product creation and jazz in order to make something really great.&lt;br&gt;&lt;br&gt;About the Speaker&lt;br&gt;Ram Almog (Ramster) is a serial entrepreneur that founded and invested in a number of start-ups, one of which was acquired by Playtika. He is a technologist with a film degree, has vast experience with marketing, and is also in a jazz band. Ram is our chief strategist, and has been helping companies reinvent their businesses for over 15 years. He also mentors start-ups in various incubators including the Adelson School of Entrepreneurship, IDC Herzliya, and 8200 EISP. Ram speaks and runs workshops all over the world.&lt;br&gt;&lt;br&gt;About the Host&lt;br&gt;Ironhack is an international Tech School allowing anyone to change their lives by learning new skills and changing their careers. Start of the next UX/UI and Web Dev bootcamps on the Berlin Campus: 18th of March 2019&lt;br&gt;&lt;br&gt;How to find us&lt;br&gt;Atrium Tower can be a bit confusing: Walk in and aaall the way back to the elevators (wework signs should cross your way). Take them up to the 7th floor and sign up at the front desk. The talk takes place in the common area.&lt;br&gt;&lt;br&gt;&lt;br&gt;► Join Ironhack and start your journey: http://bit.ly/IronhackApply&lt;br&gt;► Ironhack Website: http://bit.ly/IronhackWebsite&lt;br&gt;► Ironhack on Facebook: http://bit.ly/IronhackBER&lt;br&gt;► Ironhack on Twitter: http://bit.ly/TwitterIronhackBER&lt;br&gt;► Ironhack on Instagram: http://bit.ly/InstaIronhackBER&lt;br&gt;► Ironhack on Eventbrite: http://bit.ly/EventbriteIronhackBER&lt;br&gt;&lt;br&gt;https://www.facebook.com/events/577628312714808/</t>
  </si>
  <si>
    <t>https://www.google.com/calendar/event?eid=Xzc0cGo2YzlwNWtwM2NlMWg2a3AzNmVhMGM1bzZpYmprZDVtbWFiamNmNCB6enplcm9jYWwuYmVybGluc2VsMUBt&amp;ctz=Europe/Berlin</t>
  </si>
  <si>
    <t>Google Ads (AdWords) Basis-Seminar beim SEO Profi Berlin</t>
  </si>
  <si>
    <t>Get invites for events in your city.&lt;br&gt;Follow at:&lt;br&gt;https://www.startupeventslist.com/z/subscribe.html&lt;br&gt;&lt;br&gt;Grundlagen der Google Ads-Werbung - Workshop für Einsteiger ins Thema SEA auf Google - Die Themen:&lt;br&gt;&lt;br&gt; - Einführung in Google Ads&lt;br&gt; - Konto-Einrichtung und Begriffserklärungen&lt;br&gt; - Erstellung von Kampagnen (Google-Suche)&lt;br&gt; - Ausrichten von Kampagnen&lt;br&gt; - Keywords-Recherche, -Tools und -Optionen&lt;br&gt; - Optimale Anzeigenerstellung&lt;br&gt; - Clevere Anzeigetext-Gestaltung&lt;br&gt; - Die Bedeutung von Anzeigenerweiterungen&lt;br&gt; - Clevere Budget-Ermittlung&lt;br&gt; - regelmäßige Google Ads-Optimierung&lt;br&gt; - Berichte und Statistiken verstehen&lt;br&gt;&lt;br&gt;https://www.facebook.com/events/408414156370201/</t>
  </si>
  <si>
    <t>https://www.google.com/calendar/event?eid=Xzc0cGo2YzlwNWtwM2NlMWg2a3AzY2VhMGM1bzZpYmprZDVtbWFiamNmNCB6enplcm9jYWwuYmVybGluc2VsMUBt&amp;ctz=Europe/Berlin</t>
  </si>
  <si>
    <t>Google Ads (AdWords) Profi-Seminar beim SEO Profi Berlin</t>
  </si>
  <si>
    <t>Get invites for events in your city.&lt;br&gt;Follow at:&lt;br&gt;https://www.startupeventslist.com/z/subscribe.html&lt;br&gt;&lt;br&gt;Profi-Seminar für Google Ads Fortgeschrittene und jene, die es werden wollen - Die Themen:&lt;br&gt;&lt;br&gt;- Such-Werbenetzwerk vs. Display-Netzwerk&lt;br&gt;- Erstellung von Display-Kampagnen&lt;br&gt;- Anzeigenformate für Gmail&lt;br&gt;- Werbung auf YouTube&lt;br&gt;- Dynamische Anzeigenformate&lt;br&gt;- Google Shopping&lt;br&gt;- Conversion Tracking mit Google Ads&lt;br&gt;- Kampagnen-Ausrichtung auf Conversions&lt;br&gt;- Google Ads Remarketing&lt;br&gt;- Optimale Landingpages&lt;br&gt;- Google Ads &amp; Analytics im Zusammenspiel&lt;br&gt;- Datenschutz&lt;br&gt;- Markenschutz&lt;br&gt;- Klickbetrug&lt;br&gt;&lt;br&gt;https://www.facebook.com/events/192225091641770/</t>
  </si>
  <si>
    <t>https://www.google.com/calendar/event?eid=Xzc0cGo2YzlwNWtwM2NlMWg2a3AzZWNhMGM1bzZpYmprZDVtbWFiamNmNCB6enplcm9jYWwuYmVybGluc2VsMUBt&amp;ctz=Europe/Berlin</t>
  </si>
  <si>
    <t>Startup Dinner in the Startup Incubator Berlin in March 2019</t>
  </si>
  <si>
    <t>Get invites for events in your city.&lt;br&gt;Follow at:&lt;br&gt;https://www.startupeventslist.com/z/subscribe.html&lt;br&gt;&lt;br&gt;The Startup Dinner in the Startup Incubator Berlin takes place once a month. Networking with students, founders, everyone who is interested in founding their startup or those who want to get to know the Startup Incubator Berlin is in the focus of this event.&lt;br&gt;&lt;br&gt;We are going to eat what one of our startups prepares for us. Please consider to leave a small donation for the food.&lt;br&gt;&lt;br&gt;To also feed our brains, another team will share a 'Lessons Learned' with us.&lt;br&gt;&lt;br&gt;Register now for the event.&lt;br&gt;&lt;br&gt;Registration will be open until 26.03.2019, 8 pm.&lt;br&gt;&lt;br&gt;We're looking forward to meeting you!&lt;br&gt;&lt;br&gt;_____________________________________________&lt;br&gt;&lt;br&gt;Please note that photos and videos will be taken during our events. By visiting our event, you agree to a possible publication of those.&lt;br&gt;&lt;br&gt;You have to be 14+ to access the premises.&lt;br&gt;&lt;br&gt;There is no visitor parking on the premises.&lt;br&gt;&lt;br&gt;_____________________________________________&lt;br&gt;&lt;br&gt;Das Startup-Dinner im Startup Incubator Berlin findet immer einmal im Monat statt. Im Rahmen des Abends ist ungezwungenes Netzwerken mit und für Gründungsinteressierte, Studierende, Gründer*innen und Alle, die den Startup Incubator kennen lernen wollen, möglich.&lt;br&gt;&lt;br&gt;Gegessen wird, was ein Startup aus dem Gründungszentrum zubereitet. Eine kleine Spende für das Essen sollte dabei berücksichtigt werden.&lt;br&gt;&lt;br&gt;Neben der Kost für den Magen gibt es auch Nahrung für das Gehirn. Beim Startup-Dinner teilt ein Team seine 'Lessons Learned' mit Euch.&lt;br&gt;&lt;br&gt;Melde dich jetzt an und erhalte Dein persönliches Ticket!&lt;br&gt;&lt;br&gt;Die Registrierung läuft bis zum 26.03.2019, 20 Uhr.&lt;br&gt;&lt;br&gt;Wir freuen uns auf Dich!&lt;br&gt;&lt;br&gt;_____________________________________________&lt;br&gt;&lt;br&gt;Bitte beachte, dass während der Veranstaltung Fotoaufzeichnungen angefertigt werden und du mit Besuch der Veranstaltung deine Zustimmung zu den Aufnahmen und etwaigen Veröffentlichungen gibst.&lt;br&gt;&lt;br&gt;Das Betreten des Geländes ist erst ab 14 Jahren gestattet.&lt;br&gt;&lt;br&gt;Der Startup Incubator Berlin bietet keine Gästeparkplätze.&lt;br&gt;&lt;br&gt;https://www.facebook.com/events/248039359402996/</t>
  </si>
  <si>
    <t>https://www.google.com/calendar/event?eid=Xzc0cGo2YzlwNWtwM2NlMWg2a3BqMmMyMGM1bzZpYmprZDVtbWFiamNmNCB6enplcm9jYWwuYmVybGluc2VsMUBt&amp;ctz=Europe/Berlin</t>
  </si>
  <si>
    <t>SEO Basis-Seminar beim SEO Profi Berlin</t>
  </si>
  <si>
    <t>Get invites for events in your city.&lt;br&gt;Follow at:&lt;br&gt;https://www.startupeventslist.com/z/subscribe.html&lt;br&gt;&lt;br&gt;Grundlagen der Suchmaschinenoptimierung - Workshop für Einsteiger ins Thema SEO - Die Themen:&lt;br&gt;&lt;br&gt;- Einführung OnSite- vs. OffSite-Optimierung&lt;br&gt;- Der deutsche Suchmaschinenmarkt&lt;br&gt;- Bedeutung der Benutzerfreundlichkeit&lt;br&gt;- Optimale Website-Navigationsstruktur&lt;br&gt;- Keywords-Recherche und -Tools&lt;br&gt;- Keywords-Verwendung&lt;br&gt;- 'SEO-gerechtes' Texten für Webseiten&lt;br&gt;- Optimale Metadaten schreiben&lt;br&gt;- Alles zum perfekten URL-Aufbau&lt;br&gt;- Tipps zur Bilder-Optimierung&lt;br&gt;- Wie interne Verlinkung gelingt&lt;br&gt;- Duplicate Content vermeiden&lt;br&gt;- Was in Sachen Technik-SEO wichtig ist&lt;br&gt;- Google Anti-Spam-Richtlinien verstehen&lt;br&gt;&lt;br&gt;https://www.facebook.com/events/619889548449893/</t>
  </si>
  <si>
    <t>https://www.google.com/calendar/event?eid=Xzc0cGo2YzlwNWtwM2VjOWk2Z3FqaWMyMGM1bzZpYmprZDVtbWFiamNmNCB6enplcm9jYWwuYmVybGluc2VsMUBt&amp;ctz=Europe/Berlin</t>
  </si>
  <si>
    <t>Workshop: SEO Seminar in Berlin</t>
  </si>
  <si>
    <t>Get invites for events in your city.&lt;br&gt;Follow at:&lt;br&gt;https://www.startupeventslist.com/z/subscribe.html&lt;br&gt;&lt;br&gt;Mehr Reichweite und Umsatz mit Suchmaschinenoptimierung! Das Praxisseminar richtet sich an alle, die Inhalte für Websites erstellen und Tipps und eine verständliche Anleitung brauchen, wie und mit welchen Tools sie SEO im eigenen Unternehmen selbst umsetzen können. &lt;br&gt;&lt;br&gt;https://www.facebook.com/events/220424345524248/</t>
  </si>
  <si>
    <t>https://www.google.com/calendar/event?eid=Xzc0cGo2YzlwNWtwM2VjOWk2Z3FqaWNhMGM1bzZpYmprZDVtbWFiamNmNCB6enplcm9jYWwuYmVybGluc2VsMUBt&amp;ctz=Europe/Berlin</t>
  </si>
  <si>
    <t>Landing Festival Berlin 2019</t>
  </si>
  <si>
    <t>Telekom Hauptstadtrepräsentanz</t>
  </si>
  <si>
    <t>Get invites for events in your city.&lt;br&gt;Follow at:&lt;br&gt;https://www.startupeventslist.com/z/subscribe.html&lt;br&gt;&lt;br&gt;Landing Festival is a 2-day event which provides tech professionals with curated talks and workshops on the latest trends, career advice, and networking opportunities within the tech community.&lt;br&gt;&lt;br&gt;Landing Festival is built around empowering you by developing your skills, knowledge, and perspective, while exposing you to opportunities to apply this knowledge, by putting you in contact with leading companies, experts, and fellow professionals. Our goal is to empower tech professionals like you, to learn from the best, boost your career, and land opportunities.&lt;br&gt;&lt;br&gt;LEARN FROM THE BEST&lt;br&gt;Learn more about the latest trends like Product Management &amp; Design, Data Science, and Development, with dedicated full-day talks and workshops on specific topics.&lt;br&gt;&lt;br&gt;BOOST YOUR CAREER&lt;br&gt;Dive deeper into exciting career content for products, data, and development - all carefully curated by our team.&lt;br&gt;&lt;br&gt;LAND OPPORTUNITIES&lt;br&gt;Expand your network, learn from like-minded individuals, and discover new job opportunities with leading European tech companies.&lt;br&gt;&lt;br&gt;&lt;br&gt;🎤 Confirmed Speakers&lt;br&gt;&lt;br&gt;- Steve Francia (Product Lead @ Google)&lt;br&gt;- Sandi Metz (Chief Pedaler @ TorqueForge, LLC)&lt;br&gt;- Gojko Adzic (Partner @ Neuri Consulting LLP)&lt;br&gt;- Laura Czajkowski (Senior Developer Community Manager at Couchbase)&lt;br&gt;- ...and many more!&lt;br&gt;&lt;br&gt;🎟️ The Access Ticket includes:&lt;br&gt;&lt;br&gt;- Access to the venue from 17:00 onwards&lt;br&gt;- A light meal to keep you running&lt;br&gt;- Over 20 talks and panels on Development, Data Science, Product Management, Design, and Careers&lt;br&gt;- An Expo Area filled with companies eager to share more about their product, and opportunities to work with them.&lt;br&gt;&lt;br&gt;&lt;br&gt;https://www.facebook.com/events/233549877593849/</t>
  </si>
  <si>
    <t>https://www.google.com/calendar/event?eid=Xzc0cGo2YzlwNWtwM2VjOWk2Z3FqaWNpMGM1bzZpYmprZDVtbWFiamNmNCB6enplcm9jYWwuYmVybGluc2VsMUBt&amp;ctz=Europe/Berlin</t>
  </si>
  <si>
    <t>Gamesweekberlin 2019</t>
  </si>
  <si>
    <t>Get invites for events in your city.&lt;br&gt;Follow at:&lt;br&gt;https://www.startupeventslist.com/z/subscribe.html&lt;br&gt;&lt;br&gt;#GAMESWEEKBERLIN April 8 - 14, 2019&lt;br&gt;&lt;br&gt;Seven days packed with events dedicated to gaming, business and development in Berlin.&lt;br&gt;&lt;br&gt;This year, for the very first time, we offer a ticket for the full week! With our 7-day gamesweekberlin Experience ticket you'll get access to:&lt;br&gt;&lt;br&gt;*QUO VADIS - game development &amp; business conference&lt;br&gt;*Womenize! Games and Tech&lt;br&gt;*A MAZE. / Berlin&lt;br&gt;*Gamefest&lt;br&gt;*Special networking events and parties&lt;br&gt;*More to be announced&lt;br&gt;&lt;br&gt;***&lt;br&gt;&lt;br&gt;The gamesweekberlin 2019 connects a variety of events, including the QUO VADIS - Game Developers Conference, the independent video games festival A MAZE. / Berlin, the public gaming event Gamefest, the VIP Matchmaking Dinner and the action program for more gender diversity in games: Womenize - Action Platform for Women, Talents and Diversity. More to be announced.&lt;br&gt;&lt;br&gt;***&lt;br&gt;&lt;br&gt;Medienboard Berlin-Brandenburg supports many of the individual events.&lt;br&gt;&lt;br&gt;The gamesweekberlin was founded and is hosted by Booster Space.&lt;br&gt;&lt;br&gt;www.gamesweekberlin.com&lt;br&gt;&lt;br&gt;https://www.facebook.com/events/510020929480650/</t>
  </si>
  <si>
    <t>https://www.google.com/calendar/event?eid=Xzc0cGo2YzlwNWtwM2VjOWk2Z3IzMGNhMGM1bzZpYmprZDVtbWFiamNmNCB6enplcm9jYWwuYmVybGluc2VsMUBt&amp;ctz=Europe/Berlin</t>
  </si>
  <si>
    <t>Google Analytics Seminar beim SEO Profi Berlin</t>
  </si>
  <si>
    <t>Get invites for events in your city.&lt;br&gt;Follow at:&lt;br&gt;https://www.startupeventslist.com/z/subscribe.html&lt;br&gt;&lt;br&gt;Grundlagen zu Google Analytics &amp; effiziente Nutzung - Für Einsteiger und Fortgeschrittene - Die Themen:&lt;br&gt;&lt;br&gt;- Entstehung, Entwicklung und Datenschutz&lt;br&gt;- Einrichtung von Analytics&lt;br&gt;- Verknüpfung mit Google Ads&lt;br&gt;- Verknüpfung mit Search Console&lt;br&gt;- Berichte zu Website-Besuchern&lt;br&gt;- Berichte zu Besucherquellen&lt;br&gt;- Kampagnen-Tracking in Analytics&lt;br&gt;- SEO-Reports in Analytics&lt;br&gt;- Berichte zu einzelnen Seiten&lt;br&gt;- Besucherpfade + In-Page-Analyse&lt;br&gt;- Conversions-Erfassung mit Zielen&lt;br&gt;- Ereignis-Tracking &amp; Virtual Pageviews&lt;br&gt;- benutzerdefinierte Berichte &amp; Dashboards&lt;br&gt;&lt;br&gt;https://www.facebook.com/events/234953444068549/</t>
  </si>
  <si>
    <t>https://www.google.com/calendar/event?eid=Xzc0cGo2YzlwNWtwM2VjOWk2Z3IzMGNpMGM1bzZpYmprZDVtbWFiamNmNCB6enplcm9jYWwuYmVybGluc2VsMUBt&amp;ctz=Europe/Berlin</t>
  </si>
  <si>
    <t>Three Part Workshop: How to do your tax return</t>
  </si>
  <si>
    <t>Get invites for events in your city.&lt;br&gt;Follow at:&lt;br&gt;https://www.startupeventslist.com/z/subscribe.html&lt;br&gt;&lt;br&gt;The free workshop 'How to do your tax return' is aimed at “Kleinunternehmer”, employees and sole traders who live in Germany and are taxable. The workshop will be held in German or English depending on the crowd. Since the software used will be in German basic knowledge of the language is required, though. In the first part we will clarify general questions and deal with the technical requirements for a tax return by software. In the following two parts we will learn how to work with the software and work out an example tax return. In those parts we will talk about particular issues of deductibility of costs.&lt;br&gt;&lt;br&gt;&lt;br&gt;The lecturer Alexander Kühne is Impact Hub Member since 2014 and independent insurance broker (https://www.versicherungsmakler-kuehne.de/). Since 1998 he hands in his tax declaration by software himself. His tax situation includes a trade (Gewerbe), several participations (GbR), a Kleinunternehmen, employment and a rental income. He would like to convey these experiences in the workshop without guarantee.&lt;br&gt;&lt;br&gt;&lt;br&gt;&lt;br&gt;https://www.facebook.com/events/1059507060917339/</t>
  </si>
  <si>
    <t>https://www.google.com/calendar/event?eid=Xzc0cGo2YzlwNWtwM2dlMW82OHBqZ2RhMGM1bzZpYmprZDVtbWFiamNmNCB6enplcm9jYWwuYmVybGluc2VsMUBt&amp;ctz=Europe/Berlin</t>
  </si>
  <si>
    <t>Short on Time: Fireside Chat with Holger Seim (Blinkist)</t>
  </si>
  <si>
    <t>Get invites for events in your city.&lt;br&gt;Follow at:&lt;br&gt;https://www.startupeventslist.com/z/subscribe.html&lt;br&gt;&lt;br&gt;Short on Time: The Journey of a Publishing Game-Changer&lt;br&gt;&lt;br&gt;Blinkist Co-founder and CEO Holger Seim joins us for our next Fireside Chat where he'll share with us the story of how they're making non-fiction content more digestible and accessible for people with busy lives. Holger will give us insights into Blinkist’s unique company culture, and discuss how flat hierarchies and project ownership helps them ensure that everything they do is worth the hours of effort they put in.&lt;br&gt;&lt;br&gt;Schedule:&lt;br&gt;6:00 – 6:30pm: Doors open&lt;br&gt;6:30 pm: Welcome on stage&lt;br&gt;6:35 – 7:15 pm: Moderated talk with Holger Seim and Fabian Tausch&lt;br&gt;7:15 – 7:30 pm: Open Q&amp;A&lt;br&gt;7.30pm – 8.30pm: Drinks/reception&lt;br&gt;&lt;br&gt;About the Speakers&lt;br&gt;Holger Seim&lt;br&gt;Holger Seim is co-founder and CEO of Blinkist, a bite-sized-learning service that condenses knowledge from great nonfiction into powerful little packs. He co-founded Blinkist in 2012 with a vision to inspire people to never stop learning, and grew it into a global brand with customers in more than 140 countries. Holger drives the company’s strategy &amp; growth initiatives.&lt;br&gt;Before co-founding Blinkist, Holger worked with in-house consulting and commercial management of digital growth markets for Germany’s biggest telco company.&lt;br&gt;&lt;br&gt;Fabian Tausch&lt;br&gt;Fabian is a 22-year-old podcast host who has been interviewing world leaders in order to scale their knowledge and make it accessible to anyone. He is currently running the Young Entrepreneurs' Program together with CODE University to support young entrepreneurs on their entrepreneurial journey.&lt;br&gt;&lt;br&gt;About Blinkist&lt;br&gt;Founded in 2012 by four friends, Blinkist now connects 6-million readers worldwide to the biggest ideas from bestselling nonfiction via 15-minute audio and text.&lt;br&gt;&lt;br&gt;&lt;br&gt;&lt;br&gt;&lt;br&gt;&lt;br&gt;Image and audio rights at Factory Berlin events&lt;br&gt;As part of Factory Berlin events, video, picture or audio recordings are made regularly. The attendee/guest agrees that the Factory Berlin or authorized third parties can create image and/or audio recordings of the attendee/guest during the events at any time and the attendee/guest agrees to such by visiting the respective event.&lt;br&gt;The attendee/guest consents irrevocably, unlimited in time and for any current and future audiovisual media in the free use, exploitation and distribution of image and/or audio of his/her person. This includes, but is not limited to, photographs, live broadcasts, broadcasts and/or recordings made by the Factory Berlin or its respective promoter or its agents in connection with the event and distributed on the Factory Berlin website or other means of communication.&lt;br&gt;&lt;br&gt;https://www.facebook.com/events/1227577190700259/</t>
  </si>
  <si>
    <t>https://www.google.com/calendar/event?eid=Xzc0cGo2YzlwNWtwM2dlOW03MHAzZ2RxMGM1bzZpYmprZDVtbWFiamNmNCB6enplcm9jYWwuYmVybGluc2VsMUBt&amp;ctz=Europe/Berlin</t>
  </si>
  <si>
    <t>Corporates X Startups</t>
  </si>
  <si>
    <t>GTLC Berlin</t>
  </si>
  <si>
    <t>Get invites for events in your city.&lt;br&gt;Follow at:&lt;br&gt;https://www.startupeventslist.com/z/subscribe.html&lt;br&gt;&lt;br&gt;Know How Aus Erster Hand&lt;br&gt;&lt;br&gt;Referenten aus etablierten Unternehmen &amp; Startups sprechen über ihre  Erfahrungen sowie Fallstricke, Herausforderungen und berichten aus der Praxis, wie erfolgreiche Kooperation angegangen und gelebt werden kann. Lassen Sie uns voneinander lernen.&lt;br&gt;&lt;br&gt;Corporates X Startups ist eine Veranstaltung des HighTech Startbahn Netzwerk e.V. in Zusammenarbeit mit  GE Grid. &lt;br&gt;&lt;br&gt;Innovation ist überall und jeder will sie im Unternehmen und sie soll auch gelebt werden. Doch wie? Startups können mit ihren innovativen Ansätzen und Leistungen helfen. &lt;br&gt;&lt;br&gt;Doch wie vermeiden Sie den culture-clash? &lt;br&gt;&lt;br&gt;Wie können erfahrene Unternehmen mit agilen Start-ups in Kooperation, Auftragsverhältnis und Wertschöpfung kommen?&lt;br&gt;&lt;br&gt;Wir bringen Ihnen Antworten auf diese Fragen. Erfahren Sie aus erster Hand, welche Prozesse Startups leben und Corporates etabliert haben, um aktuellen Markterfordernissen zu begegnen. &lt;br&gt;&lt;br&gt;Was hat sich bewährt? Was ist ging schief? Was sind Erfolgsbeispiele? Wie funktioniert ein Startup und wie bewerte ich das Risiko? Sechs Impulsvorträge liefern konkrete Denkanstöße, ein Workshop hilft das Wissen zu kultivieren und das Get-Together wird Sie mit pot. Partnern, Lieferanten, Kunden und Kollegen zusammenführen. &lt;br&gt;&lt;br&gt;https://www.facebook.com/events/583166965501706/</t>
  </si>
  <si>
    <t>https://www.google.com/calendar/event?eid=Xzc0cGo2YzlwNWtwM2dlOW03MHAzZ2UyMGM1bzZpYmprZDVtbWFiamNmNCB6enplcm9jYWwuYmVybGluc2VsMUBt&amp;ctz=Europe/Berlin</t>
  </si>
  <si>
    <t>Deutscher Digital Award 2019</t>
  </si>
  <si>
    <t>Get invites for events in your city.&lt;br&gt;Follow at:&lt;br&gt;https://www.startupeventslist.com/z/subscribe.html&lt;br&gt;&lt;br&gt;Der größte Award für kreative digitale Spitzenleistungen in Deutschland, Österreich und der Schweiz geht in die nächste Runde! Feiere mit uns am 11. April in Berlin das 5. Jubiläum, mit neuem Pre-Event, neuem Moderator und in neuem Charme.&lt;br&gt;&lt;br&gt;Erlebe vor der Awardshow unseren neuen Pre-Event: den DDA-Backstage. &lt;br&gt;Keynotes, Best-Practices, Workshops und Panels rund um die Entstehung und Umsetzung kreativer digitaler Arbeit erwarten Dich.&lt;br&gt;&lt;br&gt;Wo? Im Telefónica Basecamp, Mittelstraße 51-53, 10117 Berlin&lt;br&gt;Wann? Ab 11:00 bis 15:00 Uhr&lt;br&gt;&lt;br&gt;Am Abend feiern wir mit Dir wieder die Digitale Szene!&lt;br&gt;Friedrich Liechtenstein wird in diesem Jahr mit seinem unverwecheslbaren Charme die glücklichen Gewinner auf der Bühne begrüßen und die Awards überreichen. &lt;br&gt;In gewohnter Manier geht es im Anschluss in die After-Show-Party. Street-Food, Live-DJ und die eine oder andere Überraschung erwarten Dich.&lt;br&gt;&lt;br&gt;Wo? Im Motorwerk, An der Industriebahn 12, 13088 Berlin&lt;br&gt;Wann? Ab 18:30 Uhr&lt;br&gt;&lt;br&gt;Alle Infos und den Ticketshop findest du nochmal hier: http://deutscherdigitalaward.de/&lt;br&gt;&lt;br&gt;https://www.facebook.com/events/538461383232182/</t>
  </si>
  <si>
    <t>https://www.google.com/calendar/event?eid=Xzc0cGo2YzlwNWtwM2dlOW03MHAzZ2VhMGM1bzZpYmprZDVtbWFiamNmNCB6enplcm9jYWwuYmVybGluc2VsMUBt&amp;ctz=Europe/Berlin</t>
  </si>
  <si>
    <t>How to combine OKR and Agile Product Development &amp; build what truly matters</t>
  </si>
  <si>
    <t>Get invites for events in your city.&lt;br&gt;Follow at:&lt;br&gt;https://www.startupeventslist.com/z/subscribe.html&lt;br&gt;&lt;br&gt;Building products by using agile principles is an effective way to grow a business. &lt;br&gt;&lt;br&gt;There's no shortage of frameworks helping us to structure our development processes this way. But all too often, we tend to focus on merely producing more output (aka features) more quickly without considering the actual impact our products need to have in our user's behavior. Yet we know that clarifying the higher reasoning behind our efforts is one of the most powerful ways to ensure that we build what truly matters. &lt;br&gt;&lt;br&gt;&lt;br&gt;&lt;br&gt;&lt;br&gt;Therefore, we need an agile goal setting system like Objectives and Key Results (OKR) which not only helps product teams to focus on outcome over output but which also enables true autonomy for them to build the best solutions.&lt;br&gt;&lt;br&gt;&lt;br&gt;&lt;br&gt;&lt;br&gt;Join us for a practical one day workshop experience to learn…&lt;br&gt;&lt;br&gt;&lt;br&gt;...why thinking in impacts can drastically change your perspective on product development.&lt;br&gt;&lt;br&gt;&lt;br&gt;&lt;br&gt;...what effective OKR are made of and how to use them for setting your team up for working on outcomes instead of features.&lt;br&gt;&lt;br&gt;&lt;br&gt;&lt;br&gt;...how to set up your agile product development processes to support thinking and working in outcomes tomorrow.&lt;br&gt;&lt;br&gt;&lt;br&gt;&lt;br&gt;…how to incorporate OKR into your agile product processes throughout all levels.&lt;br&gt;&lt;br&gt;&lt;br&gt;&lt;br&gt;&lt;br&gt;&lt;br&gt;&lt;br&gt;We believe in the individuality of the ‘right’ OKR setup and agile processes. Therefore, we will not only dedicate plenty of time for practical exercises but also for answering questions resulting from your unique situation.&lt;br&gt;&lt;br&gt;&lt;br&gt;&lt;br&gt;&lt;br&gt;Input and exercises include:&lt;br&gt;&lt;br&gt;&lt;br&gt;Learning about proven tactics from our own first-hand experiences&lt;br&gt;&lt;br&gt;&lt;br&gt;&lt;br&gt;The concept of OKR as a learning system with a unique setup per company&lt;br&gt;&lt;br&gt;&lt;br&gt;&lt;br&gt;Comparing OKR sets with and without outcome-orientation&lt;br&gt;&lt;br&gt;&lt;br&gt;&lt;br&gt;Apply methods how to adjust your own OKR towards higher reasons instead of misusing it for task management&lt;br&gt;&lt;br&gt;&lt;br&gt;&lt;br&gt;Understanding the concept of theme-based roadmaps and how to combine quarterly goal setting with continuous Product Discovery&lt;br&gt;&lt;br&gt;&lt;br&gt;&lt;br&gt;Work through the process of combining OKR with agile routines and processes like roadmap and sprint plannings. &lt;br&gt;&lt;br&gt;&lt;br&gt;&lt;br&gt;Group exercise: Design the individual processes together with other attendees.&lt;br&gt;&lt;br&gt;&lt;br&gt;&lt;br&gt;&lt;br&gt;&lt;br&gt;&lt;br&gt;&lt;br&gt;&lt;br&gt;This workshop is for:&lt;br&gt;&lt;br&gt;&lt;br&gt;Product Managers, Scrum Masters or Agile Coaches who need to solve challenges between OKR and product processes after a company wide OKR implementation&lt;br&gt;&lt;br&gt;&lt;br&gt;&lt;br&gt;Executives who are looking to align the product organization with overall strategic company goals&lt;br&gt;&lt;br&gt;&lt;br&gt;&lt;br&gt;&lt;br&gt;&lt;br&gt;&lt;br&gt;Methods:&lt;br&gt;&lt;br&gt;&lt;br&gt;Case Studies&lt;br&gt;&lt;br&gt;&lt;br&gt;&lt;br&gt;Design Thinking&lt;br&gt;&lt;br&gt;&lt;br&gt;&lt;br&gt;Group exercises&lt;br&gt;&lt;br&gt;&lt;br&gt;&lt;br&gt;Team Retrospectives&lt;br&gt;&lt;br&gt;&lt;br&gt;&lt;br&gt;&lt;br&gt;&lt;br&gt;&lt;br&gt;What do participants receive?&lt;br&gt;&lt;br&gt;&lt;br&gt;Course slides&lt;br&gt;&lt;br&gt;&lt;br&gt;&lt;br&gt;Industry best practices&lt;br&gt;&lt;br&gt;&lt;br&gt;&lt;br&gt;Free templates to improve your own OKR processes&lt;br&gt;&lt;br&gt;&lt;br&gt;&lt;br&gt;Draft for your individual combined process&lt;br&gt;&lt;br&gt;&lt;br&gt;&lt;br&gt;Confirmation of participation &lt;br&gt;&lt;br&gt;&lt;br&gt;&lt;br&gt;&lt;br&gt;&lt;br&gt;&lt;br&gt;&lt;br&gt;Note: As soon as there's one participant enrolled who is not speaking German, the entire workshop will be held in English. All the slides and materials are in English anyway.&lt;br&gt;&lt;br&gt;&lt;br&gt;&lt;br&gt;&lt;br&gt;&lt;br&gt;About your host Sonja Mewes:&lt;br&gt;Sonja Mewes is founder and consultant for digital strategy and OKRs at Beautiful Future. She accompanies organizations in the agency and software industry during their implementation and development of individual OKR systems. Sonja fell in love with OKR after over fifteen years of traditional management experiences, that strongly triggered the relevance for new ways of more meaningful working environments. As co-host of the OKR Forum Hamburg, she discusses those opportunities though OKRs and other innovative working tools with an inspiring community.&lt;br&gt;&lt;br&gt;&lt;br&gt;&lt;br&gt;&lt;br&gt;About your host Tim Herbig:&lt;br&gt;Tim Herbig is an experienced product leader, speaker, and author of the book ‘Lateral Leadership: A Practical Guide for Agile Product Managers’. He previously held product roles in companies such as XING, Gruner+Jahr, and multiple startups. He believes in the creation of autonomy through alignment to enable product teams to thrive for the best possible solution instead of working through feature lists.&lt;br&gt;&lt;br&gt;In addition to his devotion to enabling companies to build better teams and products, he's also the co-organizer of the Product Tank Hamburg meetup series.&lt;br&gt;&lt;br&gt;&lt;br&gt;&lt;br&gt;&lt;br&gt;&lt;br&gt;https://www.facebook.com/events/224989165072067/</t>
  </si>
  <si>
    <t>https://www.google.com/calendar/event?eid=Xzc0cGo2YzlwNWtwM2dlOW03MHAzaWMyMGM1bzZpYmprZDVtbWFiamNmNCB6enplcm9jYWwuYmVybGluc2VsMUBt&amp;ctz=Europe/Berlin</t>
  </si>
  <si>
    <t>Meet &amp; Pitch: Conscious Consumption</t>
  </si>
  <si>
    <t>Get invites for events in your city.&lt;br&gt;Follow at:&lt;br&gt;https://www.startupeventslist.com/z/subscribe.html&lt;br&gt;&lt;br&gt;For our April edition of Meet &amp; Pitch, we’ll be joined by companies offering innovative products or services in the field of sustainability.&lt;br&gt;&lt;br&gt;The event will include a Q&amp;A section from the audience and we will open the floor to those wanting to pitch their own sustainable products/services.&lt;br&gt;&lt;br&gt;Join us to hear how startups and projects in and around the Factory Berlin ecosystem are working to reduce the impact our consumption has on the environment.&lt;br&gt;&lt;br&gt;Speakers&lt;br&gt;Cherie Birkner - Sustainable Fashion Matterz&lt;br&gt;Katharina Seifert - Business Developer at IFood&lt;br&gt;&lt;br&gt;About the event&lt;br&gt;For Meet &amp; Pitch events we invite startups from the Factory Berlin network to pitch their products to fellow community members and professionals from the Berlin startup ecosystem.&lt;br&gt;&lt;br&gt;&lt;br&gt;&lt;br&gt;&lt;br&gt;Image and audio rights at Factory Berlin events&lt;br&gt;As part of Factory Berlin events, video, picture or audio recordings are made regularly. The attendee/guest agrees that the Factory Berlin or authorized third parties can create image and/or audio recordings of the attendee/guest during the events at any time and the attendee/guest agrees to such by visiting the respective event.&lt;br&gt;The attendee/guest consents irrevocably, unlimited in time and for any current and future audiovisual media in the free use, exploitation and distribution of image and/or audio of his/her person. This includes, but is not limited to, photographs, live broadcasts, broadcasts and/or recordings made by the Factory Berlin or its respective promoter or its agents in connection with the event and distributed on the Factory Berlin website or other means of communication.&lt;br&gt;&lt;br&gt;https://www.facebook.com/events/867122973639862/</t>
  </si>
  <si>
    <t>https://www.google.com/calendar/event?eid=Xzc0cGo2YzlwNWtwM2dlOW03MHAzaWNhMGM1bzZpYmprZDVtbWFiamNmNCB6enplcm9jYWwuYmVybGluc2VsMUBt&amp;ctz=Europe/Berlin</t>
  </si>
  <si>
    <t>Desirable Ideas for a Strong European Union</t>
  </si>
  <si>
    <t>Get invites for events in your city.&lt;br&gt;Follow at:&lt;br&gt;https://www.startupeventslist.com/z/subscribe.html&lt;br&gt;&lt;br&gt;At futur/io Institute, our Mission are Moonshots for Europe and we strive to inspire and help create desirable futures for all of us. This is a challenge, and especially in the wake of the upcoming European Parliament election from May 23-26 it is more than ever necessary to take a stand for the European Union. During our futur/io Executive Programme in Berlin from April 10-12, we want to present ideas co-created with the power of our faculty.&lt;br&gt;&lt;br&gt;For that reason, we are going to discuss a proposed manifest containing ideas to improve, strengthen, and foster the European spirit to envisage potential Desirable Futures for next generations.&lt;br&gt;&lt;br&gt;On April 10 from 6pm, we cordially invite you to join our opening night at Telefónica BaseCamp. We have curated a lively panel discussion about the future of Europe from different point of views. ​#MoonshotsForEurope&lt;br&gt;&lt;br&gt;After presenting our book “Moonshots for Europe” and a proposed Manifest we want to discuss Europe’s futures with experts on our Desirable Futures Panel. Having different minds from all day politics and corporate executives as well as open minded thinkers we want to create a discussion with strong but different and colourful perspectives in Europe.&lt;br&gt;&lt;br&gt;Guests on the panel: &lt;br&gt;Dr. Monique Calisti - CEO, Martel Innovate (Opening Statement)&lt;br&gt;Jennifer Schenker - Editor in Chief, Innovators Magazine&lt;br&gt;Moderated by Harald Neidhardt, CEO &amp; Curator of futur/io Institute&lt;br&gt;&lt;br&gt;If you like to contribute with your opinion please join our public event via Eventbrite and become part of the live stream; it is now time to take a stand for Europe - #MoonshotsForEurope #DesirableFutures&lt;br&gt;&lt;br&gt;https://www.facebook.com/events/392675141567495/</t>
  </si>
  <si>
    <t>https://www.google.com/calendar/event?eid=Xzc0cGo2YzlwNWtwM2dlOW03MHAzaWNpMGM1bzZpYmprZDVtbWFiamNmNCB6enplcm9jYWwuYmVybGluc2VsMUBt&amp;ctz=Europe/Berlin</t>
  </si>
  <si>
    <t>Innovators' Pitch</t>
  </si>
  <si>
    <t>Get invites for events in your city.&lt;br&gt;Follow at:&lt;br&gt;https://www.startupeventslist.com/z/subscribe.html&lt;br&gt;&lt;br&gt;**Apply now and attend the Innovators' Pitch 2019**&lt;br&gt;&lt;br&gt;The Innovators' Pitch is Bitkom's international competition for young startups! Innovative founders in the fields of Digital Learning &amp; EdTech, Digital Mobility and Digital Supply Chain get the chance to present their intelligent products and ideas to a high-level jury and an expert audience. Together with three major partners, Germany's leading digital association Bitkom presents the Innovators' Pitch as part of hub.berlin 2019.&lt;br&gt;&lt;br&gt;Apply by 3rd of March!&lt;br&gt;&lt;br&gt;https://www.facebook.com/events/596890427389774/</t>
  </si>
  <si>
    <t>https://www.google.com/calendar/event?eid=Xzc0cGo2YzlwNWtwM2dlOW03MHAzaWNxMGM1bzZpYmprZDVtbWFiamNmNCB6enplcm9jYWwuYmVybGluc2VsMUBt&amp;ctz=Europe/Berlin</t>
  </si>
  <si>
    <t>Accessible Transport for Berlin Challenge</t>
  </si>
  <si>
    <t>Betahaus</t>
  </si>
  <si>
    <t>Get invites for events in your city.&lt;br&gt;Follow at:&lt;br&gt;https://www.startupeventslist.com/z/subscribe.html&lt;br&gt;&lt;br&gt;This is not your regular startup competition. It’s a collaboration with the major transport providers of Berlin &amp; Potsdam to test and potentially implement new smart city solutions.&lt;br&gt;&lt;br&gt;Betapitch with Toyota Mobility Foundation partnered up with the leading transport providers: Deutsche Bahn, Berliner Verkehrsbetriebe, Verkehrsverbund Berlin-Brandenburg and Verkehrsbetrieb Potsdam, who will be providing real-life case studies and subsequent implementation opportunities for startups to develop their ideas and make Berlin more inclusive and accessible for everyone.&lt;br&gt;&lt;br&gt;At this special BETAPITCH Challenge in Berlin you will get to meet people from the major transportation providers and the 10 finalists startups face to face and ask your questions at the Exhibition. The startups will pitch their solutions for making the life of people with reduced mobility easier. &lt;br&gt;&lt;br&gt;&lt;br&gt;We'll be happy to see you there!&lt;br&gt;&lt;br&gt;&lt;br&gt;Timetable:&lt;br&gt;&lt;br&gt;&lt;br&gt;10:30 Kickoff &amp; Exhibition&lt;br&gt;12:00 Lunch&lt;br&gt;13:15 First round of pitches&lt;br&gt;14:00 Break&lt;br&gt;14:30 Second round of pitches&lt;br&gt;15:20 Drinks &amp; networking while jury deliberates&lt;br&gt;16:00 Winner announcement&lt;br&gt;16:15 Drinks &amp; Networking&lt;br&gt;19:00 Fin&lt;br&gt;&lt;br&gt;&lt;br&gt;Other Facts: &lt;br&gt;&lt;br&gt;&lt;br&gt;- free admission&lt;br&gt;- 10/04/19 10:30 am - 7 pm&lt;br&gt;- organizer: betahaus&lt;br&gt;- at betahaus | Neukölln: Harzer Strasse 39, 12059 Berlin&lt;br&gt;&lt;br&gt;Application deadline: 11/03&lt;br&gt;&lt;br&gt;Apply here:&lt;br&gt;https://www.betahaus.com/accessible-transport-challenge&lt;br&gt;&lt;br&gt;&lt;br&gt;https://www.facebook.com/events/316880329179480/</t>
  </si>
  <si>
    <t>https://www.google.com/calendar/event?eid=Xzc0cGo2YzlwNWtwM2dlOW03MHAzaWQyMGM1bzZpYmprZDVtbWFiamNmNCB6enplcm9jYWwuYmVybGluc2VsMUBt&amp;ctz=Europe/Berlin</t>
  </si>
  <si>
    <t>Forum HR: Talent Retention Management</t>
  </si>
  <si>
    <t>Jugglehub Coworking</t>
  </si>
  <si>
    <t>Get invites for events in your city.&lt;br&gt;Follow at:&lt;br&gt;https://www.startupeventslist.com/z/subscribe.html&lt;br&gt;&lt;br&gt;Das SIBB Forum Human Resources schafft eine Plattform für fachliche Impulse, Austausch zwischen den Unternehmen und den Austausch mit anderen Organisationen die Entwicklung innovativer Ansätze für das Personalmanagement. &lt;br&gt;&lt;br&gt;Laut einer Studie des Instituts für Arbeitsmarkt- und Berufsforschung (IAB) sind bundesweit etwa 1,4 Millionen Stellen unbesetzt. Mit steigender Not am Arbeitsmarkt erhöhen sich einerseits Vakanzen, andererseits aber auch die Auswahlmöglichkeiten für Mitarbeiter. &lt;br&gt;&lt;br&gt;Eine LinkedIn Studie aus dem Jahr 2017 zeigte, dass 13,3% der Softwareentwickler jedes Jahr den Arbeitgeber wechseln, und auch in der Beratungsbranchen (11,7%), im Einzelhandel und Konsumgüterbereich (11,2%) und dem Bank- und Finanzwesen (10,2%) ist die Mitarbeiterfluktuation nur unwesentlich geringer.&lt;br&gt;&lt;br&gt;Wir möchten diskutieren, was Unternehmen gegen hohe Fluktuation tun können oder - wenn es nicht zu verhindern ist - damit umgehen sollten.&lt;br&gt;&lt;br&gt;AGENDA&lt;br&gt;&lt;br&gt;18:00 - 18:15&lt;br&gt;&lt;br&gt;Anmeldung&lt;br&gt;&lt;br&gt;18:15-18:20&lt;br&gt;&lt;br&gt;Begrüßung - Marzena Modrzejewska, Projekt Managerin International Business @SIBB&lt;br&gt;&lt;br&gt;Christian Walter, Sprecher des SIBB Forums 'Human Resources', Country Manager Germany, Wantedly Inc&lt;br&gt;&lt;br&gt;18:20-18:25&lt;br&gt;&lt;br&gt;Katja Tiede, Mitgründerin und Geschäftsführerin JuggleHUB Coworking.&lt;br&gt;&lt;br&gt;18:25 - 18:45&lt;br&gt;&lt;br&gt;Darius Moeini, CEO NUMA Germany&lt;br&gt;&lt;br&gt;'Wie kann man eine Organisation gestalten, um Mitarbeiter langfristig zu binden?'&lt;br&gt;&lt;br&gt;18:45-19:30&lt;br&gt;&lt;br&gt;Paneldiskussion:&lt;br&gt;&lt;br&gt;1. Christian Walter, Sprecher des SIBB Forums 'Human Resources', Country Manager Germany, Wantedly Inc.&lt;br&gt;&lt;br&gt;2. Finn Lampe, HR Generalist and Business Partner bei Samedi GmbH.&lt;br&gt;&lt;br&gt;3. Darius Moeini, CEO NUMA Germany.&lt;br&gt;&lt;br&gt;4. TBA&lt;br&gt;&lt;br&gt;19:30 - 20:30 Get Together&lt;br&gt;&lt;br&gt;&lt;br&gt;&lt;br&gt;&lt;br&gt;&lt;br&gt;&lt;br&gt;&lt;br&gt;&lt;br&gt;&lt;br&gt;https://www.facebook.com/events/2157083171040071/</t>
  </si>
  <si>
    <t>https://www.google.com/calendar/event?eid=Xzc0cGo2YzlwNWtwM2dlOW03MHAzaWRhMGM1bzZpYmprZDVtbWFiamNmNCB6enplcm9jYWwuYmVybGluc2VsMUBt&amp;ctz=Europe/Berlin</t>
  </si>
  <si>
    <t>Czech-German Innovation Festival 2019</t>
  </si>
  <si>
    <t>Tschechisches Zentrum Berlin</t>
  </si>
  <si>
    <t>Get invites for events in your city.&lt;br&gt;Follow at:&lt;br&gt;https://www.startupeventslist.com/z/subscribe.html&lt;br&gt;&lt;br&gt;The German-Czech Innovation Festival (CGIF) presents innovations, science, new technologies and startups from the Czech Republic and offers a broad Czech-German platform for innovative business and academic cooperation.&lt;br&gt;&lt;br&gt;Talks and workshops will focus on visions for innovations and Czech-German cooperation or how we can profit from interfaces between science and business. The event will open with a presentation of the new Czech government strategy for research and development (R&amp;D) support 'The Czech Republic. The Country for the Future'. Among other projects presented will be ESA BIC Prague, the new incubation centre by European Space Agency in the Czech Republic, together with other activities in SPACE and AEROSPACE. Some of the best Czech Startups will show their talent and compete in the Czech Startup Pitch. Part of the CGIF will also be the interactive exhibition Czech Innovation Expo. The Festival will close with an evening networking event.&lt;br&gt;&lt;br&gt;Participants can prolong their stay in Berlin and attend Bitkom's hub.berlin, April 10-11, 2019.&lt;br&gt;&lt;br&gt;The 4th CGIF is organised by the Czech Centre Berlin, the Embassy of the Czech Republic in Berlin and CzechInvest.&lt;br&gt;&lt;br&gt;Admission is free, please register here: bit.ly/CGIF2019Register &lt;br&gt;&lt;br&gt;Follow the Festival on Facebook and Twitter! #CGIF2019&lt;br&gt;&lt;br&gt;&lt;br&gt;Program&lt;br&gt;&lt;br&gt;10:00 – 10:10 WELCOME &amp; OPENING REMARK&lt;br&gt;&lt;br&gt;Tomáš J. Podivínský, Ambassador of the Czech Republic in Berlin&lt;br&gt;&lt;br&gt;-------------------------------------------------------------------------------------------&lt;br&gt;&lt;br&gt;10:10 – 10:30 KEYNOTES&lt;br&gt;&lt;br&gt;Karel Havlíček, vice-chair, Council for Research, Development and Innovations of the Czech Government, presenting the new strategy for innovations The Czech Republic. The Country for the Future (Presentation of Innovation strategy of the Czech Republic and Germany, potential for cooperation in research and development)&lt;br&gt;&lt;br&gt;Oliver Wittke, Parliamentary State Secretary at the Federal Ministry for Economic Affairs and Energy&lt;br&gt;&lt;br&gt;-------------------------------------------------------------------------------------------&lt;br&gt;&lt;br&gt;10:30 – 11:30 PANEL 1: STRATEGIC VISIONS FOR THE FUTURE &lt;br&gt;&lt;br&gt;Bernard Bauer, German-Czech Chamber of Commerce (DTIHK), Director (tbc)&lt;br&gt;Karel Havlíček, vice-chair, Council for Research, Development and Innovations of the Czech Government &lt;br&gt;Ondřej Vlček, Avast, CEO&lt;br&gt;N.N. German Federal Ministry for Eduaction and Research&lt;br&gt;&lt;br&gt;-------------------------------------------------------------------------------------------&lt;br&gt;&lt;br&gt;11:30 – 12:00 Coffee break&lt;br&gt;&lt;br&gt;-------------------------------------------------------------------------------------------&lt;br&gt;&lt;br&gt;12:00 – 13:00 Parallel workshops &lt;br&gt;&lt;br&gt;WORKSHOP 1: CURRENT TRENDS IN SPACE AND AEROSPACE SECTORS &lt;br&gt;Chair:&lt;br&gt;Tomáš Duša, GNSS Centre Of Excellence Prague, Director (tbc)&lt;br&gt;Dominik Lang, OHB System AG, Direktor Marketing &amp; Sales &lt;br&gt;Pavel Sobotka, Frentech Aerospace, Director &lt;br&gt;&lt;br&gt;WORKSHOP 2: INSTITUTIONAL SUPPORT FOR R&amp;D IN GERMANY AND THE CZECH REPUBLIC&lt;br&gt;Chair:&lt;br&gt;Martina Křepelková, TAČR, Head of Project Department (tbc)&lt;br&gt;Václav Velčovský, Deputy Minister for EU and ESIF, Ministry of Education, Youth and Sports of the Czech Rep. &lt;br&gt;N.N. Fraunhofer IPK Berlin &lt;br&gt;N.N. Faculty of Electrical Engeneering, Czech Technical University Prague&lt;br&gt;&lt;br&gt;-------------------------------------------------------------------------------------------&lt;br&gt;&lt;br&gt;15:30 – 16:00 Coffee break&lt;br&gt;&lt;br&gt;-------------------------------------------------------------------------------------------&lt;br&gt;&lt;br&gt;16:00 – 17:00 Parallel workshops&lt;br&gt;&lt;br&gt;WORKSHOP 3: BEST PRACTICE IN CZECH-GERMAN BUSINESS PROJECTS&lt;br&gt;Chair:&lt;br&gt;N.N. German-Czech Chamber of Commerce (DTIHK) (tbc) &lt;br&gt;Pavel Václavek, CEITEC, Head of Research Group &lt;br&gt;N.N. GTAI&lt;br&gt;&lt;br&gt;WORKSHOP 4: HOW TO EXPAND YOUR STARTUP&lt;br&gt;Chair: &lt;br&gt;Vaiva Seskeviciute, E.ON :agile, PR &amp; Communications Manager &lt;br&gt;Josef Gattermeyer, Ackee, CIO &lt;br&gt;Ingo Voges, Berlin Partner für Wirtsch.&amp;Tech., Projekt Manager (tbc)&lt;br&gt;&lt;br&gt;-------------------------------------------------------------------------------------------&lt;br&gt;&lt;br&gt;19:00 – 20:00 CZECH STARTUP PITCH&lt;br&gt;&lt;br&gt;Presenting 5-7 innovative Czech digital startups &lt;br&gt;&lt;br&gt;JURY: &lt;br&gt;Josefina Nungesser, Director Trend - &amp; Innovationscouting at GTAI - Internalization of German Digital Hub Initiative &lt;br&gt;N. N., Kiwi.com (tbc)&lt;br&gt;N. N., E.ON, :agile accelerator (tbc)&lt;br&gt;&lt;br&gt;-------------------------------------------------------------------------------------------&lt;br&gt;&lt;br&gt;20:00 – open end EXPAND YOUR NETWORK / DJ&lt;br&gt;&lt;br&gt;VR and AR Exhibition CZECH INNOVATION EXPO&lt;br&gt;&lt;br&gt;-------------------------------------------------------------------------------------------&lt;br&gt;&lt;br&gt;Partners (CZ): ESA BIC Prague; CEITEC; Ministerstvo školství, mládeže a tělovýchovy; Technologická agentura ČR; Study at CTU in Prague, VŠB - Technical University of Ostrava, Ackee, Be Kiwi.com, GNSS Centre of Excellence; Frentech Aerospace&lt;br&gt;&lt;br&gt;Partners (DE): Bitkom; Berlin Partner für Wirtschaft und Technologie; Germany Trade and Invest; Fraunhofer IPK; Bundesministerium für Wirtschaft und Energie; Bundesministerium für Bildung und Forschung; E.ON :agile; OHB&lt;br&gt;&lt;br&gt;Media Partner: The Hundert&lt;br&gt;&lt;br&gt;https://www.facebook.com/events/2025754377727850/</t>
  </si>
  <si>
    <t>https://www.google.com/calendar/event?eid=Xzc0cGo2YzlwNWtwM2dlOW03MHAzaWRpMGM1bzZpYmprZDVtbWFiamNmNCB6enplcm9jYWwuYmVybGluc2VsMUBt&amp;ctz=Europe/Berlin</t>
  </si>
  <si>
    <t>Twilio Engage + Superclass Berlin</t>
  </si>
  <si>
    <t>VON GREIFSWALD</t>
  </si>
  <si>
    <t>Get invites for events in your city.&lt;br&gt;Follow at:&lt;br&gt;https://www.startupeventslist.com/z/subscribe.html&lt;br&gt;&lt;br&gt;We are on a mission to bring a community together to share, learn and code the future of communications. At this event the best and brightest people will come together for discussions on how to build innovative customer engagement experiences with APIs.&lt;br&gt; &lt;br&gt;Whether you are a developer, product manager, technologist, digital innovator - Engage is for you.&lt;br&gt;&lt;br&gt;&lt;br&gt;&lt;br&gt;&lt;br&gt;https://www.facebook.com/events/252774915663031/</t>
  </si>
  <si>
    <t>https://www.google.com/calendar/event?eid=Xzc0cGo2YzlwNWtwM2dlOW03MHAzaWRxMGM1bzZpYmprZDVtbWFiamNmNCB6enplcm9jYWwuYmVybGluc2VsMUBt&amp;ctz=Europe/Berlin</t>
  </si>
  <si>
    <t>DGN auf der DMEA 2019</t>
  </si>
  <si>
    <t>Get invites for events in your city.&lt;br&gt;Follow at:&lt;br&gt;https://www.startupeventslist.com/z/subscribe.html&lt;br&gt;&lt;br&gt;Auch in diesem Jahr ist das DGN wieder auf dem E-Health-Branchentreff in Berlin (ehemals conhIT) mit einem eigenen Stand vertreten. Gemeinsam mit unseren Mitausstellern medisign, procilon &amp; scanacs freuen wir uns auf Ihren Besuch an unserem Messestand C-104 in Halle 2.2!&lt;br&gt;&lt;br&gt;https://www.facebook.com/events/612834825826748/</t>
  </si>
  <si>
    <t>https://www.google.com/calendar/event?eid=Xzc0cGo2YzlwNWtwM2dlOW03MHAzaWVhMGM1bzZpYmprZDVtbWFiamNmNCB6enplcm9jYWwuYmVybGluc2VsMUBt&amp;ctz=Europe/Berlin</t>
  </si>
  <si>
    <t>SET Tech Festival 2019 | Berlin</t>
  </si>
  <si>
    <t>WECC @ Westhafen Event &amp; Convention Center Berlin</t>
  </si>
  <si>
    <t>Get invites for events in your city.&lt;br&gt;Follow at:&lt;br&gt;https://www.startupeventslist.com/z/subscribe.html&lt;br&gt;&lt;br&gt;The SET Tech Festival is the annual summit of the SET initiative, which brings together a global network of innovators shaping the future of energy to Berlin on April 9th, 2019. The one-day event allows 800+ participants to access over 150 energy start-ups and outstanding entrepreneurs in the field of energy solutions, in addition to innovation-driven corporates, investors, and public organizations leading the energy transition. &lt;br&gt;The SET Tech Festival takes place alongside the Berlin Energy Transition Dialogue (BETD), and welcomes participants from the private and public energy scene.&lt;br&gt;&lt;br&gt;Start Up Energy Transition (SET) is an international platform supporting innovation in energy transition - powered by the German Energy Agency (dena) in cooperation with the World Energy Council.&lt;br&gt;&lt;br&gt;&lt;br&gt;https://www.facebook.com/events/839386443075338/</t>
  </si>
  <si>
    <t>https://www.google.com/calendar/event?eid=Xzc0cGo2YzlwNWtwM2dlOW03MHBqMGMyMGM1bzZpYmprZDVtbWFiamNmNCB6enplcm9jYWwuYmVybGluc2VsMUBt&amp;ctz=Europe/Berlin</t>
  </si>
  <si>
    <t>FutureMobility2019</t>
  </si>
  <si>
    <t>BVMW @ Bundesverband mittelständische Wirtschaft</t>
  </si>
  <si>
    <t>Get invites for events in your city.&lt;br&gt;Follow at:&lt;br&gt;https://www.startupeventslist.com/z/subscribe.html&lt;br&gt;&lt;br&gt;50 Freikarten für den führenden Mobilitätskongress FutureMobility2019 (Normalpreis 350,- €). &lt;br&gt;Organisiert vom Tagesspiegel, BVMW #Mittelstand ist Netzwerkpartner. u.a. mit Bundesverkehrsminister Andreas Scheuer, Bahnvorstand Ronald Pofalla, u.a. &lt;br&gt;am 08/09.04 in Berlin&lt;br&gt;Jetzt Freikarte sichern! &lt;br&gt;Aktionscode eingeben: FM19BVMW&lt;br&gt;Mehr Info: https://www.futuremobilitysummit.de/&lt;br&gt;&lt;br&gt;https://www.facebook.com/events/611156775978871/</t>
  </si>
  <si>
    <t>https://www.google.com/calendar/event?eid=Xzc0cGo2YzlwNWtwM2dlOW03MHBqMGNhMGM1bzZpYmprZDVtbWFiamNmNCB6enplcm9jYWwuYmVybGluc2VsMUBt&amp;ctz=Europe/Berlin</t>
  </si>
  <si>
    <t>Mehr Erfolg durch Storytelling für Trainer, Coaches &amp; Consultant</t>
  </si>
  <si>
    <t>Get invites for events in your city.&lt;br&gt;Follow at:&lt;br&gt;https://www.startupeventslist.com/z/subscribe.html&lt;br&gt;&lt;br&gt;&lt;br&gt;Nutzt auch du schon Storytelling, um dein Business voranzutreiben?&lt;br&gt;Unternehmen haben schon lange erkannt, dass Geschichten essenziell sind, um neue Kunden zu gewinnen und bestehende Klienten zu halten.&lt;br&gt;Denn Geschichten haben die Macht, uns zum Lachen, zum Denken, zum Weinen, aber vor Allem zum Fantasieren zu bringen.&lt;br&gt;Und genau diese Fantasie ist es, die Kunden an deine Produkte &amp; Dienstleistungen bindet.&lt;br&gt;Deshalb ist gelungenes Storytelling heutzutage essenziell für jedes Unternehmen.&lt;br&gt;&lt;br&gt;Du kennst das Phänomen selbst: Denke mal zurück an die letzten Präsentationen oder Pitches, die du gehört hast.&lt;br&gt;An welche kannst du dich am Besten erinnern?&lt;br&gt;Die mit langen Listen langweiliger Features?&lt;br&gt;Oder an die, in denen die Gründer Geschichten von sich selbst und ihren Kunden geteilt haben?&lt;br&gt;Gute Geschichten bleiben einfach in Erinnerung.&lt;br&gt;Und DU kannst das auch!&lt;br&gt;&lt;br&gt;Das Großartige ist: Du bist schon von hunderten Geschichten umgeben.&lt;br&gt;Jede Kundeninteraktion, jede Fehlentscheidung, jeder Erfolg, jeder Zweifel, jedes Erlebnis aus deinem Leben ist der Keim für eine spannende und mitreißende Geschichte.&lt;br&gt;Warum also nicht diesen Keim pflanzen und schon bald die Früchte der eigenen Storys genießen?&lt;br&gt;&lt;br&gt;Was du lernen wirst&lt;br&gt;• Wie du die passende Geschichte für dein Unternehmen findest&lt;br&gt;• Wie du einen Spannungsbogen aufrecht erhältst, dem Leute gespannt zuhören&lt;br&gt;• Wie du den Mehrwert deines Unternehmens in einer Geschichte kommunizierst&lt;br&gt;• Wie du deine Geschichten nutzt, um zu inspirieren&lt;br&gt;• Wie du Geschichten in deinen Pitch einbaust&lt;br&gt;&lt;br&gt;Wie du es lernen wirst&lt;br&gt;Dieses Seminar lebt von Interaktion und dem Austausch mit den anderen Teilnehmenden. Kurze Theorie-Impulse bauen nach und nach deine Story-Intuition auf und werden sofort umgesetzt &amp; vorgetragen. Konstruktives Feedback von der Gruppe und dem Trainer ermöglicht es dir, deine Ergebnisse durch das Seminar durch zu optimieren.&lt;br&gt;&lt;br&gt;Um allen Teilnehmenden ausreichend Raum und individuelle Aufmerksamkeit zu geben, ist dieses Seminar auf 10 Plätze beschränkt.&lt;br&gt;&lt;br&gt;Zielgruppe&lt;br&gt;Trainer, Coaches, Consultants, Gründer/innen, Recruiter, Sales&lt;br&gt;&lt;br&gt;Der Referent&lt;br&gt;Pascal ist international ausgezeichneter Redner, Geschichtenerzähler und Trainer. Im Herzen von Europas Startup-Kultur ermächtigt er Geschäftsführer/innen, Akademiker/innen und anstehende Redner/innen aller Art, ihre Ideen selbstbewusst zu kommunizieren, Interesse für innovative Produkte zu generieren und mit einem WOW-Faktor zu begeistern!&lt;br&gt;&lt;br&gt;Pascal war im Dezember 2018 mit einer Geschichte im Berliner Radiosender ‚KCRW Berlin‘ zu hören – https://kcrwberlin.com/2018/12/a-ride-under-the-christmas-tree-by-pascal-heymann&lt;br&gt;&lt;br&gt;www.berlinspeaking.com&lt;br&gt;&lt;br&gt;https://www.facebook.com/events/280618336196925/</t>
  </si>
  <si>
    <t>https://www.google.com/calendar/event?eid=Xzc0cGo2YzlwNWtwM2dlOW03MHBqMGNpMGM1bzZpYmprZDVtbWFiamNmNCB6enplcm9jYWwuYmVybGluc2VsMUBt&amp;ctz=Europe/Berlin</t>
  </si>
  <si>
    <t>How to start a Start-up: Finance III</t>
  </si>
  <si>
    <t>MLP Beratungszentrum Berlin</t>
  </si>
  <si>
    <t>Get invites for events in your city.&lt;br&gt;Follow at:&lt;br&gt;https://www.startupeventslist.com/z/subscribe.html&lt;br&gt;&lt;br&gt;Set up step by step the financial infrastructure of your IT-business from the perspective of an expat in Germany.&lt;br&gt;&lt;br&gt;Students, young professionals, founders, freelancers, GmbH-Geschäftsführer.&lt;br&gt;&lt;br&gt;                 Liquidity management&lt;br&gt;                    Asset management&lt;br&gt;                      Risk management&lt;br&gt;&lt;br&gt;We will also highlight recent changes in social security laws, that you should know as employer or employee.&lt;br&gt;&lt;br&gt;Speaker: Alejandro Wagner, independent financial advisor @ MLP&lt;br&gt;&lt;br&gt;                                   ****** &lt;br&gt;  Entrance fee: bottle of wine or snacks&lt;br&gt;&lt;br&gt;https://www.facebook.com/events/2425995737687418/</t>
  </si>
  <si>
    <t>https://www.google.com/calendar/event?eid=Xzc0cGo2YzlwNWtwM2dlOW03MHBqMGNxMGM1bzZpYmprZDVtbWFiamNmNCB6enplcm9jYWwuYmVybGluc2VsMUBt&amp;ctz=Europe/Berlin</t>
  </si>
  <si>
    <t>Immobilien Investment Konferenz 2019</t>
  </si>
  <si>
    <t>Get invites for events in your city.&lt;br&gt;Follow at:&lt;br&gt;https://www.startupeventslist.com/z/subscribe.html&lt;br&gt;&lt;br&gt;Am 05. und 06. April 2019 ist es wieder soweit und wir freuen uns auf die nächste Immobilien Investment Konferenz in Berlin!&lt;br&gt;&lt;br&gt;Gemeinsam mit Ihnen werden wir Wissen zum Thema erfolgreicher Immobilien-Investments auffrischen und uns austauschen!&lt;br&gt;&lt;br&gt;Unser Anspruch ist – wie immer – echte Top-Qualität und Fachbezogenheit zu bieten: Aktuelle Themen, welche für aktive private Immobilien-Investoren und Fachleute interessant sind und uns tatsächlich vorwärts bringen.&lt;br&gt;&lt;br&gt;Wer bei unseren letzten Konferenzen dabei war weiß, dass wir die Auswahl der Referenten und Speaker sehr ernst nehmen. So werden uns top-aktuelle Themen und Profi-Referenten aus der Praxis auch diesem Jahr wieder mit neuem Input versorgen!&lt;br&gt;&lt;br&gt;Als Speaker sind in diesem Jahr der deutsche Ökonom Prof. Dr. Dr. h.c. mult. Hans-Werner Sinn, Energiebotschafter der Bundesregierung und Pionier für vernetzte Energieautarkie Prof. Dipl.-Ing Timo Leukefeld und Zinspapst Kurt Neuwirth, Dipl. Finanzwirt (FH) &amp; Master of Laws (LL.M) Martin Richter sowie Notar Christoph Hollenders mit dabei.&lt;br&gt; &lt;br&gt;Neben den Keynotes der Experten, stehen das Netzwerken und der Austausch mit Gleichgesinnten im Vordergrund. Bei den Vorträgen unserer Referenten legen wir großen Wert darauf, dass sie keiner Verkaufsveranstaltung gleichen!&lt;br&gt; &lt;br&gt;Mehr Informationen zu den Speakern und einen Rückblick zur IIK18 finden Sie auf unserer Homepage.&lt;br&gt; &lt;br&gt;&lt;br&gt;Am besten sichern Sie sich jetzt gleich Ihr Ticket für 390 €!&lt;br&gt;&lt;br&gt;https://www.facebook.com/events/275549173266232/?event_time_id=275549176599565</t>
  </si>
  <si>
    <t>https://www.google.com/calendar/event?eid=Xzc0cGo2YzlwNWtwM2dlOW03MHBqMGQyMGM1bzZpYmprZDVtbWFiamNmNCB6enplcm9jYWwuYmVybGluc2VsMUBt&amp;ctz=Europe/Berlin</t>
  </si>
  <si>
    <t>Progressive Web Apps - Why you should use them / with Cloudinary</t>
  </si>
  <si>
    <t>Get invites for events in your city.&lt;br&gt;Follow at:&lt;br&gt;https://www.startupeventslist.com/z/subscribe.html&lt;br&gt;&lt;br&gt;⭐️PLEASE REGISTER VIA EVENTBRITE TO RESERVE YOUR SPOT NOW: https://www.eventbrite.co.uk/e/progressive-web-apps-why-you-should-use-them-with-cloudinary-tickets-58365634183 ⭐️&lt;br&gt;&lt;br&gt;ABOUT THIS WORKSHOP 🤖&lt;br&gt;&lt;br&gt;Progressive Web Apps are revolutionizing the web by providing additional flexibility to developers and bringing features such as offline browsing and mobile native-like experience.&lt;br&gt;&lt;br&gt;In this workshop, we'll explore the nature of PWAs, the concept of service workers and services such as Wokbox.js and Cloudinary enabling web applications to cache and serve lower quality images (if necessary) in order to speed up the perceptual load time of the web app.&lt;br&gt;&lt;br&gt;ABOUT TAMAS PIROS 📣&lt;br&gt;&lt;br&gt;Tamas is a Developer Evangelist at Cloudinary and experienced Technical Trainer. He has delivered successful training classes, workshops and presentations worldwide at prestigious conferences and meetups.&lt;br&gt;&lt;br&gt;***************************************&lt;br&gt;&lt;br&gt;ABOUT LE WAGON 🚌&lt;br&gt;&lt;br&gt;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lt;br&gt;&lt;br&gt;If you'd like to hear more about the 9-week bootcamp, please get in touch with Nim, at nim@lewagon.org&lt;br&gt;&lt;br&gt;The next batch in Berlin starts on April 8th 2019. Further details about the course and how to apply can be found here (https://www.lewagon.com/berlin).&lt;br&gt;&lt;br&gt;***************************************&lt;br&gt;&lt;br&gt;Join our Meetup group: https://www.meetup.com/Le-Wagon-Berlin-Coding-Bootcamp/events/246861962/&lt;br&gt;&lt;br&gt;Like us on Facebook: http://facebook.com/lewagonberlin&lt;br&gt;&lt;br&gt;Follow us on Twitter: twitter.com/lewagonberlin&lt;br&gt;&lt;br&gt;Look at some lovely photos on Instagram: https://www.instagram.com/lewagonberlin/&lt;br&gt;&lt;br&gt;***************************************&lt;br&gt;&lt;br&gt;We look forward to meeting you soon!&lt;br&gt;&lt;br&gt;⭐️Team Le Wagon⭐️&lt;br&gt;&lt;br&gt;https://www.facebook.com/events/2282191215403051/</t>
  </si>
  <si>
    <t>https://www.google.com/calendar/event?eid=Xzc0cGo2YzlwNWtwM2dlOW03MHBqMGRhMGM1bzZpYmprZDVtbWFiamNmNCB6enplcm9jYWwuYmVybGluc2VsMUBt&amp;ctz=Europe/Berlin</t>
  </si>
  <si>
    <t>Get-Together: Unicorns in Tech meets Axel Springer</t>
  </si>
  <si>
    <t>The Venue Berlin</t>
  </si>
  <si>
    <t>Get invites for events in your city.&lt;br&gt;Follow at:&lt;br&gt;https://www.startupeventslist.com/z/subscribe.html&lt;br&gt;&lt;br&gt;UNICORNS IN TECH is the global tech community for LGBT+ and straight allies. It is the ideal place for everyone who is at home in the world of technology, whether they are an industry professional or a more casual enthusiast. On a monthly basis, we organise get-together events, hosted by proud companies.&lt;br&gt;&lt;br&gt;Since UNICORNS IN TECH was founded in October 2014, we have built a community of 3.900+ members.&lt;br&gt;&lt;br&gt; &lt;br&gt;■ SCHEDULE ■&lt;br&gt;&lt;br&gt;TBA&lt;br&gt;&lt;br&gt;&lt;br&gt;■ TICKETS AND REGISTRATION ■&lt;br&gt;&lt;br&gt;Our get-togethers are free of charge for members and membership is free. Get-togethers cost €19,90 for non-members.&lt;br&gt;&lt;br&gt;There are unlimited tickets available to register on Eventbrite. However, it will be on a first come, first served basis basis basis. When the event space is full, we want to close the door (so get there early!). If you want to be sure to get in, don't hesitate to choose the front row tickets or the supporter member tickets!&lt;br&gt;&lt;br&gt;■ SUPPORTER MEMBERSHIP ■&lt;br&gt;&lt;br&gt;Do you want to help us expand the UNICORNS IN TECH community? Get the new SUPPORTER membership.&lt;br&gt;You can book the supporter membership directly with your ticket. You can read about the benefits on our website&lt;br&gt;SUPPORTER members always have reserved seats for guaranteed access to the get-togethers.&lt;br&gt;&lt;br&gt;http://www.unicornsintech.com/product/supporter-membership&lt;br&gt;&lt;br&gt;&lt;br&gt;■ About Axel Springer ■&lt;br&gt;&lt;br&gt;Axel Springer’s mission is the successful establishment of independent journalism in the digital world. With holdings and licenses on six continents, they have 16 thousand employees spread in 40 countries worldwide. In the tradition of its founder, who fostered journalistic and technological innovations in his time, the company is in the process of building a fast-growing and profitable digital portfolio, while establishing a successful business model.&lt;br&gt;&lt;br&gt;Interestingly, Axel Springer SP believes that media companies have societal responsibility in a democracy, because they shape the way their readers, listeners, viewers, and users form their opinions. This is why they are the only independent publishing house to have had a corporate constitution through the Essentials since 1967.&lt;br&gt;&lt;br&gt;You can find more information at www.axelspringer.com/de.&lt;br&gt;&lt;br&gt;Find us on social media for event updates @unicornsintech&lt;br&gt;&lt;br&gt;https://www.facebook.com/events/321861705199250/</t>
  </si>
  <si>
    <t>https://www.google.com/calendar/event?eid=Xzc0cGo2YzlwNWtwM2dlOW03MHBqMGRpMGM1bzZpYmprZDVtbWFiamNmNCB6enplcm9jYWwuYmVybGluc2VsMUBt&amp;ctz=Europe/Berlin</t>
  </si>
  <si>
    <t>Blockchain+Art</t>
  </si>
  <si>
    <t>Get invites for events in your city.&lt;br&gt;Follow at:&lt;br&gt;https://www.startupeventslist.com/z/subscribe.html&lt;br&gt;&lt;br&gt;Throughout the past few years, blockchain made big waves in the art world with Christie's holding its first Art+Tech Summit dedicated to exploring blockchain and Dadiani Fine Art gallery offering fractional stakes in Andy Warhol’s “14 Small Electric Chairs” that went up for sale in cryptocurrencies. In February 2018, artist Kevin Abosch created ‘Forever Rose’, a virtual artwork that was sold for $1 million USD and split among 10 investors who purchased the work using cryptocurrency. &lt;br&gt;&lt;br&gt;Innovations in blockchain are transforming the art market in all ways possible and will continue to gain momentum this year. &lt;br&gt;&lt;br&gt;Join us on April 4th at 18:30PM and hear from art blockchain ecosystem builders, authentication platforms and artists on where the industry is headed. &lt;br&gt;&lt;br&gt;Speakers:&lt;br&gt;&lt;br&gt;Lukso, an open blockchain ecosystem specifically created for the fashion and lifestyle industry, providing a decentralized innovation and trust infrastructure for fashion brands, start-ups and customers through digital wardrobes and sharing economies, securing IP rights and authenticity, enabling omnichannel communications and novel ways of funding collections.&lt;br&gt;&lt;br&gt;YAIR Berlin, a blockchain-based digital art platform that takes the value of art and secures it with blockchain technology, making it available to a global community of collectors, traders and enthusiasts. YAIR works with leading contemporary artists to produce cutting edge digital artworks. &lt;br&gt;&lt;br&gt;More speakers will be announced shortly! &lt;br&gt;&lt;br&gt;https://www.facebook.com/events/344344286184277/</t>
  </si>
  <si>
    <t>https://www.google.com/calendar/event?eid=Xzc0cGo2YzlwNWtwM2dlOW03MHBqMGRxMGM1bzZpYmprZDVtbWFiamNmNCB6enplcm9jYWwuYmVybGluc2VsMUBt&amp;ctz=Europe/Berlin</t>
  </si>
  <si>
    <t>Bilan de compétences et conseils professionnels</t>
  </si>
  <si>
    <t>Centre Francais de Berlin</t>
  </si>
  <si>
    <t>Get invites for events in your city.&lt;br&gt;Follow at:&lt;br&gt;https://www.startupeventslist.com/z/subscribe.html&lt;br&gt;&lt;br&gt;Le Centre Français de Berlin propose en collaboration avec l'association Emploi Allemagne une série de workshops thématiques pour booster votre candidature.&lt;br&gt;&lt;br&gt;Le premier workshop s'intitule : bilan de compétences et conseils professionnels et s'adresse aux personnes qui souhaitent faire le point sur leurs talents et aller à la rencontre de professionnels. Ce workshop est en 2 parties : 14h-18h : bilan de compétences et 18h15-19h45 : échanges professionnels. La deuxième partie de ce workshop est une valeur ajoutée à la partie pratique. Si vous ne pouvez pas participer au bilan de compétences, vous êtes cordialement invités à venir rencontrer les professionnels de l'emploi à partir de 18h15.&lt;br&gt;&lt;br&gt;Nos intervenants : &lt;br&gt;&lt;br&gt;Pour la partie 'bilan de compétences', Anna Royon-Weigelt  (www.respea.com) est coach, formatrice interculturelle et spécialiste des parcours transfrontaliers. Respea&lt;br&gt;&lt;br&gt;Cet atelier vous propose différentes méthodes pour faire le point sur toutes vos ressources (connues mais peut-être aussi méconnues) avant de vous lancer dans la recherche d'emploi ou une réorientation.&lt;br&gt;&lt;br&gt;Il vous permettra de répondre aux questions suivantes : qu'est-ce que j'ai dans mes bagages? Quelles compétences vais-je pouvoir transférer dans un nouveau job en Allemagne? Quels sont mes talents, mes points forts, mes limites? Places limitées à 10 : 25 €&lt;br&gt;&lt;br&gt;Pour la partie 'conseils professionnels', les Conseillers du Commerce Extérieur de la France (CCEF) viendront enrichir la partie bilan de compétences. Cela sera un échange avec des hommes et des femmes de terrain. Vous pourrez poser vos questions concernant le sujet des compétences professionnelles en entreprise mais aussi toutes vos questions concernant le marché de l'emploi berlinois. Places illimitées : gratuit.&lt;br&gt;&lt;br&gt;Emploi Allemagne et le Centre Français de Berlin accompagnent les jeunes talents : un grand merci à Lucile Chanteloup designer graphique pour notre support visuel (http://bit.ly/portfolio-lucile-chanteloup)&lt;br&gt;&lt;br&gt;https://www.facebook.com/events/852644935081725/</t>
  </si>
  <si>
    <t>https://www.google.com/calendar/event?eid=Xzc0cGo2YzlwNWtwM2dlOW03MHBqMGUyMGM1bzZpYmprZDVtbWFiamNmNCB6enplcm9jYWwuYmVybGluc2VsMUBt&amp;ctz=Europe/Berlin</t>
  </si>
  <si>
    <t>Digital Craft: Work-Life-Performance im digitalen Zeitalter</t>
  </si>
  <si>
    <t>Get invites for events in your city.&lt;br&gt;Follow at:&lt;br&gt;https://www.startupeventslist.com/z/subscribe.html&lt;br&gt;&lt;br&gt;Auch wenn die Digitalisierung viele Chancen mit sich bringt, stellt sie uns persönlich jeden Tag vor neue Herausforderungen: steigender Leistungsdruck, immer mehr Unterbrechungen und ständige Neuerungen sind heute Normalität. Die Digitalisierung lässt keinen Stein auf dem anderen. So verändert sich die Welt um uns herum massiv – der Mensch jedoch eher weniger. Was wird benötigt, um in einer digitalen Welt erfolgreich und zufrieden zu sein? &lt;br&gt;&lt;br&gt;Lernen Sie im interaktiven Tagesworkshop «Digital Craft», wie Sie in einer digitalen Welt vom Getriebenen zum Gestalter werden. Dazu erhalten Sie von uns eine Methodenbox, die die wichtigsten Werkzeuge und Strategien aus den abgedeckten Bereichen beinhaltet. Mit Hilfe der erlernten Methoden werden Sie im Alltag spürbar positive Effekte auf Ihr Stresslevel, Ihre Arbeitsproduktivität und auf Ihre Zufriedenheit erzielen. &lt;br&gt;&lt;br&gt;&lt;br&gt;Programm:&lt;br&gt;&lt;br&gt;1.  Neue Welt, neue Kompetenzen – neuer Mensch? (10:00 - 11:30 Uhr)&lt;br&gt;&gt; Wie die Digitalisierung unser Privat- &amp; Arbeitsleben radikal verändert und warum das unser Gehirn vor Herausforderungen stellt &lt;br&gt;&gt; Auf welche Kompetenzen es heute ankommt &lt;br&gt;&lt;br&gt;2. Digital Detox vs Digital Balance (11:30 - 12:45 Uhr)&lt;br&gt;&gt; Über die uns nicht bewussten Auswirkungen der „Always on“ - Mentalität &lt;br&gt;&gt; Wie wir digitale Technologien beherrschen und nicht sie uns  &lt;br&gt;&lt;br&gt;Mittagspause: 12:45 - 13:45 Uhr&lt;br&gt;&lt;br&gt;3. Fokus &amp; Produktivität durch Deep Work (13:45 - 15:00 Uhr)&lt;br&gt;&gt; Die Deep Work Methode: Wie wir es schaffen, unsere „beste Arbeit“ zu leisten und nicht nur busy zu sein &lt;br&gt;&gt; Zeitdiebe identifizieren und eliminieren&lt;br&gt;&gt; Mit einfachen Work-Hacks einen produktiven Arbeitsalltag gestalten &lt;br&gt;&lt;br&gt;4. Neues Schaffen: Innovation &amp; Kreativität  (15:00 - 16:15 Uhr)&lt;br&gt;&gt; Was sich hinter Innovation und Kreativität verbirgt &lt;br&gt;&gt; Was wir in diesem Zusammenhang von 4-jährigen lernen können&lt;br&gt;&gt; Wie wir innovatives Denken im Alltag fördern &lt;br&gt;&lt;br&gt;5. Habit Building: Wie Veränderungen gelingen (16:15 - 17:30 Uhr)&lt;br&gt;&gt; Die Macht der Gewohnheit und welche Rolle unsere Willenskraft dabei spielt &lt;br&gt;&gt; Veränderungen müssen nicht mühsam und kompliziert sein &lt;br&gt;&gt; Wie man neue Gewohnheiten etablieren kann&lt;br&gt;&lt;br&gt;&lt;br&gt;Sprecher:&lt;br&gt;&lt;br&gt;Prof. Dr. Jürgen Seitz, &lt;br&gt;Professor für Marketing, Medien und Digitale Wirtschaft an der Hochschule der Medien in Stuttgart (HdM).&lt;br&gt;Seit mehr als 20 Jahren beschäftigt sich Prof. Dr. Jürgen Seitz mit den Themen Produktivität, Fokus und Zufriedenheit in einer digitalisierten und agilen Welt.&lt;br&gt;&lt;br&gt;https://www.facebook.com/events/1516653111813592/</t>
  </si>
  <si>
    <t>https://www.google.com/calendar/event?eid=Xzc0cGo2YzlwNWtwM2dlOW03MHBqMGVhMGM1bzZpYmprZDVtbWFiamNmNCB6enplcm9jYWwuYmVybGluc2VsMUBt&amp;ctz=Europe/Berlin</t>
  </si>
  <si>
    <t>HR Safari - Das Original</t>
  </si>
  <si>
    <t>Get invites for events in your city.&lt;br&gt;Follow at:&lt;br&gt;https://www.startupeventslist.com/z/subscribe.html&lt;br&gt;&lt;br&gt;20 Personaler gehen auf Safari. Um Internet und Digitalisierung in freier Wildbahn zu erleben. Und um sich wichtiges, frisches, innovatives HR-Know-how anzueignen. An 5 Stationen mit interaktiven Vorträgen, Hands-on-Workshops und Backstage-Besuchen.&lt;br&gt;&lt;br&gt;&lt;br&gt;Zentrales Thema der Safari: HR und die Digitalisierung&lt;br&gt;Dabei gibt es folgende Arbeitshypothesen:&lt;br&gt;&lt;br&gt;* Die Digitalisierung transformiert alles – auch die HR-Arbeit.&lt;br&gt;Das Internet macht die HR-Arbeit schwerer und gleichzeitig leichter, je nach Blickwinkel.&lt;br&gt;&lt;br&gt;* Die HR-Roboter kommen! Damit geht einher, dass HR sich immer mehr von Verwaltungsaufgaben trennt und Gestaltungsaufgaben übernimmt. Dabei zentral: die Gestaltung der Employee Experience.&lt;br&gt;&lt;br&gt;* HR heißt in Zukunft besser nicht mehr HR, sondern vielmehr „People Business“ oder „Enterprise Design“.&lt;br&gt;&lt;br&gt;* Talent Development und Organisationsentwicklung sind in Zukunft die strategisch wichtigsten und kreativsten Aufgaben von HR.&lt;br&gt;&lt;br&gt;An 2 Tagen wird an 5 Stationen Halt gemacht&lt;br&gt;&lt;br&gt;Mehr Informationen zur HR Safari: www.good-school.de/hr-safari&lt;br&gt;&lt;br&gt;#hrsafari #hrsafariberlin #goodschool&lt;br&gt;&lt;br&gt;https://www.facebook.com/events/2151602111571267/</t>
  </si>
  <si>
    <t>https://www.google.com/calendar/event?eid=Xzc0cGo2YzlwNWtwM2dlOW03MHBqMmMyMGM1bzZpYmprZDVtbWFiamNmNCB6enplcm9jYWwuYmVybGluc2VsMUBt&amp;ctz=Europe/Berlin</t>
  </si>
  <si>
    <t>Hacking 2019</t>
  </si>
  <si>
    <t>Get invites for events in your city.&lt;br&gt;Follow at:&lt;br&gt;https://www.startupeventslist.com/z/subscribe.html&lt;br&gt;&lt;br&gt;Let's Disrupt the European Elections!&lt;br&gt;&lt;br&gt;Die Europawahlen stehen vor der Tür und die europäischen Startups wollen wissen, was sie erwartet und für welche Art von Startup- und Digital-Politik die europäischen Spitzenkandidat*innen stehen. &lt;br&gt;&lt;br&gt;Zusammen mit France Digitale und vielen anderen europäischen Startup- und Digital-Verbänden veranstalten wir am 3. April 2019 ein pan-europäisches Event, um den Akteur*innen des europäischen Startup-Ökosystems einen Einblick in die geplante Startup- und Digital-Politik der europäischen Spitzenkandidat*innen zu geben. In Paris, Berlin, Brüssel, Madrid, Milan, Sofia und Wien findet deswegen zeitgleich am Abend des 3. April 2019 ein Event statt – HACKING 2019.&lt;br&gt;&lt;br&gt;Wir geben den Kandidat*innen die Chance, in sieben Minuten ihre Startup-Vision für Europa zu pitchen. Danach folgt ein 15-minütiges Q&amp;A, moderiert von einem*einer bekannten Gründer*in.&lt;br&gt;&lt;br&gt;Die Europa-Kandidat*innen Katarina Barley, Hildegard Bentele, Rasmus Andresen und Nicola Beer (angefragt) werden pitchen und sich den fragen stellen. Aus dem Startup-Ökosystem werden u.a. Andreas Winiarski und Finn Age Hänsel mit dabei sein.&lt;br&gt;&lt;br&gt;Weitere Speaker*innen und Gründer*innen werden noch bekannt gegeben.&lt;br&gt;&lt;br&gt;Du willst dabei sein? Dann melde dich hier an: https://www.xing.com/events/hacking-2019-2078959&lt;br&gt;&lt;br&gt;Die Teilnahme am Event ist kostenlos.&lt;br&gt;&lt;br&gt;https://www.facebook.com/events/394682351261446/</t>
  </si>
  <si>
    <t>https://www.google.com/calendar/event?eid=Xzc0cGo2YzlwNWtwM2dlOW03MHBqMmNhMGM1bzZpYmprZDVtbWFiamNmNCB6enplcm9jYWwuYmVybGluc2VsMUBt&amp;ctz=Europe/Berlin</t>
  </si>
  <si>
    <t>Research To Market Challenge Informationsveranstaltung</t>
  </si>
  <si>
    <t>Universitätsgebäude am Hegelplatz (DOR24) | Fakultätsraum 3.246</t>
  </si>
  <si>
    <t>Get invites for events in your city.&lt;br&gt;Follow at:&lt;br&gt;https://www.startupeventslist.com/z/subscribe.html&lt;br&gt;&lt;br&gt;Die nächste Wettbewerbsrunde für die Research To Market Challenge geht los! &lt;br&gt;Für HumboldtianerInnen bieten wir einen kostenlosen Informations-Workshop. Im ersten Teil informieren wir rund um den Ideenwettbewerb R2MC und weitere Möglichkeiten der Verwirklichung von Geschäftsmodellen und angewandten Forschungsideen. Danach folgt ein praktischer Teil, in welchem in Vorbereitung auf eine Bewerbung eine Methode zum besseren Verständnis der Zielgruppe einer konkreten Problemstellung vorgestellt wird.&lt;br&gt;&lt;br&gt;Bis zum 5. Mai könnt ihr eure Ideen aus den Bereichen 'Digital &amp; Technologies', 'Life Sciences &amp; Health' oder 'Cultural &amp; Social'  bei der Research To Market Challenge einreichen. Gewinnen könnt ihr dabei die Teilnahme an einem spannenden Workshop und Preisgelder in Höhe von insgesamt 9.000 Euro!&lt;br&gt;Für mehr Informationen schaut hier: http://www.marketchallenge.de&lt;br&gt;&lt;br&gt;Da die Teilnehmerzahl begrenzt ist, wird um Anmeldung gebeten. Weitere Informationen und Anmeldung zur Veranstaltung: www.humboldt-innovation.de/r2mc_info19&lt;br&gt;&lt;br&gt;https://www.facebook.com/events/2001350573500798/</t>
  </si>
  <si>
    <t>https://www.google.com/calendar/event?eid=Xzc0cGo2YzlwNWtwM2dlOW03MHBqMmNpMGM1bzZpYmprZDVtbWFiamNmNCB6enplcm9jYWwuYmVybGluc2VsMUBt&amp;ctz=Europe/Berlin</t>
  </si>
  <si>
    <t>FollowMe – Erfolgreich auf Instagram</t>
  </si>
  <si>
    <t>Creative Service Center</t>
  </si>
  <si>
    <t>Get invites for events in your city.&lt;br&gt;Follow at:&lt;br&gt;https://www.startupeventslist.com/z/subscribe.html&lt;br&gt;&lt;br&gt;Wir werden uns in diesem Seminar anhand verschiedener Best-Practice-Beispiele Erfolgsstrategien und Taktiken für mehr Aufmerksamkeit auf Instagram erarbeiten. Wir schauen uns an, wie Visual Identity, Hashtags und Influencer-Marketing funktionieren, warum „Social“ der wichtigere aber meistens auch vernachlässigte Bestandteil des Begriffs „Social Media“ ist, nach welchen Prinzipien Inhalte virales Potential entfalten, wie statische und bewegte Bilder im Instagram-Feed und in den Instagram-Stories funktionieren und Ihr eure Posts und Kontakte strategisch planen und managen könnt – alles mit dem Ziel, ganz praxisorientierte Schritte zu entwickeln um kontinuierlich Reichweite aufzubauen, mehr Aufmerksamkeit zu bekommen und Möglichkeiten der Plattform und darüber hinaus pro-aktiv zu nutzen.&lt;br&gt;&lt;br&gt;VORAUSSETZUNGEN &amp; ZIELGRUPPE&lt;br&gt;&lt;br&gt;Künstler*innen und Kreative mit Smartphone, Instagram-App und Account (bitte bringt Geräte und Zugangsdaten mit!)&lt;br&gt;&lt;br&gt;Das Seminar richtet sich an Personen, die Instagram bereits kennen und nutzen. Die Einrichtung von neuen Accounts oder die Erklärung von Grundfunktionen – z.B. Bilder posten, die Suchfunktion nutzen, Kommentare schreiben, Nachrichten versenden – sind nicht Bestandteil dieses Seminars.&lt;br&gt;&lt;br&gt;UMFANG&lt;br&gt;2 Tage, 16 Teilnahmestunden&lt;br&gt;&lt;br&gt;***&lt;br&gt;Event Details und buchen unter:&lt;br&gt;https://wetek.de/creative/veranstaltung/followme-erfolgsstrategie-instagram/&lt;br&gt;&lt;br&gt;https://www.facebook.com/events/1237227929774183/</t>
  </si>
  <si>
    <t>https://www.google.com/calendar/event?eid=Xzc0cGo2YzlwNWtwM2dlOW03MHBqMmNxMGM1bzZpYmprZDVtbWFiamNmNCB6enplcm9jYWwuYmVybGluc2VsMUBt&amp;ctz=Europe/Berlin</t>
  </si>
  <si>
    <t>Entgeltgestaltung im Industriebetrieb</t>
  </si>
  <si>
    <t>REFA-Landesverband Berlin und Brandenburg e.V.</t>
  </si>
  <si>
    <t>Get invites for events in your city.&lt;br&gt;Follow at:&lt;br&gt;https://www.startupeventslist.com/z/subscribe.html&lt;br&gt;&lt;br&gt;Eine zielfördernde Entgeltgestaltung, die die Anforderungen, Berufserfahrung, Leistung und Verantwortung entsprechend honorieren, sind entscheidende betriebliche Faktoren. Entsprechende Entgeltsysteme, die das unternehmerische Handeln, die Fähigkeiten und Fertigkeiten honorieren, bilden eine Grundlage der Personalpolitik.&lt;br&gt;&lt;br&gt;https://www.facebook.com/events/541147726376271/</t>
  </si>
  <si>
    <t>https://www.google.com/calendar/event?eid=Xzc0cGo2YzlwNWtwM2dlOW03MHBqMmQyMGM1bzZpYmprZDVtbWFiamNmNCB6enplcm9jYWwuYmVybGluc2VsMUBt&amp;ctz=Europe/Berlin</t>
  </si>
  <si>
    <t>New Work Salon in Berlin</t>
  </si>
  <si>
    <t>netzwerk P GmbH, Stralauer Allee 2b (Spreespeicher), 10245 Berlin</t>
  </si>
  <si>
    <t>Get invites for events in your city.&lt;br&gt;Follow at:&lt;br&gt;https://www.startupeventslist.com/z/subscribe.html&lt;br&gt;&lt;br&gt;Woher weiß man, dass der richtige Zeitpunkt ist, den Change anzugehen? Wann die Zeit reif ist und das Unternehmen bereit ist, den organisatorischen Wandel in Richtung New Work zu wagen?&lt;br&gt;&lt;br&gt;Ein Unternehmen zu transformieren und sich mit allen Kollegen auf die Reise in eine neue Organisationform zu begeben, braucht Optimismus, Mut und das Gespür für den richtigen Zeitpunkt. Veränderungsprozesse zwingen uns unsere Komfortzone zu verlassen, hierarchische Strukturen über Bord zu werfen und auf (vermeintliche) strukturelle Privilegien zu verzichten. Bei diesem Salon soll es darum gehen, Erfahrungen auf dem Entscheidungsprozess hin zu New Work zu teilen. Wie erkennt man den richtigen Zeitpunkt? Wie kann die Entscheidung vorbereitet werden? Und wie kann das Momentum genutzt werden?&lt;br&gt;&lt;br&gt;Thomas Bausch und Jens Leven organisieren und koordinieren den organisatorischen Change bei der Agentur netzwerk P GmbH (www.netzwerk-p.com) und sie werden den Abend mit uns gestalten. &lt;br&gt;&lt;br&gt;Der Eintritt ist frei, aber bitte registriert Euch über Eventbrite! Danke!&lt;br&gt;&lt;br&gt;Über den New Work Salon:&lt;br&gt;Im Rahmen des New Work Salons sprechen wir in kleiner Runde vertrauensvoll und intensiv miteinander über die neue Arbeitswelt: Was brauchen Menschen, was brauchen Unternehmen? Denn die Arbeitswelt ist im Wandel und Menschen wie auch Unternehmen müssen ihren Weg finden. Das geht nicht allein - Kollaboration und Co-Kreation sind heute wichtiger denn je! &lt;br&gt;&lt;br&gt;Der Salon bietet den Raum, gemeinsam über Unternehmensgrenzen hinweg an einem übergeordneten Ziel zu arbeiten: Eine neue Arbeitswelt zu bauen. Wir wollen uns austauschen, Impulse und Inspiration mitnehmen und gemeinsam Ideen entwickeln.&lt;br&gt;&lt;br&gt;Veranstaltet wird der Salon von den Macherinnen der Accelerate Academy (www.accelerate-academy.de). Wenn ihr mehr über die Accelerate Academy erfahren oder mitmachen wollt, schreibt uns eine Mail: inga@accelerate-academy.de&lt;br&gt;&lt;br&gt;https://www.facebook.com/events/414984915921586/</t>
  </si>
  <si>
    <t>https://www.google.com/calendar/event?eid=Xzc0cGo2YzlwNWtwM2dlOW03MHBqMmRhMGM1bzZpYmprZDVtbWFiamNmNCB6enplcm9jYWwuYmVybGluc2VsMUBt&amp;ctz=Europe/Berlin</t>
  </si>
  <si>
    <t>Founder Confessions with Anna Banicevic and Christoph Gerber</t>
  </si>
  <si>
    <t>APX</t>
  </si>
  <si>
    <t>Get invites for events in your city.&lt;br&gt;Follow at:&lt;br&gt;https://www.startupeventslist.com/z/subscribe.html&lt;br&gt;&lt;br&gt;Founder Confessions is APX's monthly event series, where we bring down two incredible founders to tell you about their journey from idea to IPO.&lt;br&gt;&lt;br&gt;Joining us in April is Anna Banicevic and Christoph Gerber.&lt;br&gt;&lt;br&gt;Anna worked at Google for many years and is now the CEO of Zizoo, and Christoph is the CEO at Talon.One, and was the founder of Lieferando.de.&lt;br&gt;&lt;br&gt;If you're thinking of starting your own business, or need advice, this is the place for you!&lt;br&gt;&lt;br&gt;https://www.facebook.com/events/326089624719979/</t>
  </si>
  <si>
    <t>https://www.google.com/calendar/event?eid=Xzc0cGo2YzlwNWtwM2dlOW03MHBqMmRpMGM1bzZpYmprZDVtbWFiamNmNCB6enplcm9jYWwuYmVybGluc2VsMUBt&amp;ctz=Europe/Berlin</t>
  </si>
  <si>
    <t>EgyTechTalk #5</t>
  </si>
  <si>
    <t>Karl-Liebknecht-Straße 34, 10178 Berlin, Deutschland</t>
  </si>
  <si>
    <t>Get invites for events in your city.&lt;br&gt;Follow at:&lt;br&gt;https://www.startupeventslist.com/z/subscribe.html&lt;br&gt;&lt;br&gt;We are happy to invite you to our first meetup this year, and our 5th meetup, this time at Careem Berlin.&lt;br&gt;&lt;br&gt;Please reserve your seat here: https://www.meetup.com/Egyptian-Techies-in-Berlin/events/259695587&lt;br&gt;&lt;br&gt;Mark your calendars for an interesting night with us, talking tech and having some food and drinks ;)&lt;br&gt;Seats are limited.&lt;br&gt;&lt;br&gt;Talks:&lt;br&gt;#1 Search/Relevance/Personalization: Different companies, same problems&lt;br&gt;By: Khaled Abdelrahman, Engineering Manager @ OLX Group&lt;br&gt;#2 Standardized (data) pipeline for data producers and data consumers&lt;br&gt;By: Mohamed Azouz, Sr. Software Engineer @ Delivery Hero &amp; Islam Azab Software Engineer @ Delivery Hero&lt;br&gt;&lt;br&gt;&lt;br&gt;We are excited to see you all!&lt;br&gt;&lt;br&gt;https://www.facebook.com/events/2271259086469425/</t>
  </si>
  <si>
    <t>https://www.google.com/calendar/event?eid=Xzc0cGo2YzlwNWtwM2dlOW03MHBqMmRxMGM1bzZpYmprZDVtbWFiamNmNCB6enplcm9jYWwuYmVybGluc2VsMUBt&amp;ctz=Europe/Berlin</t>
  </si>
  <si>
    <t>Digital Finance Conference 2019</t>
  </si>
  <si>
    <t>Kino International</t>
  </si>
  <si>
    <t>Get invites for events in your city.&lt;br&gt;Follow at:&lt;br&gt;https://www.startupeventslist.com/z/subscribe.html&lt;br&gt;&lt;br&gt;On 22 &amp; 23 May 2019, Germany's leading digital association Bitkom will host the Digital Finance Conference in Berlin. International experts and decision-makers from the banking &amp; insurance industry, politics and supervisory authorities will gather in Berlin to discuss opportunities and challenges for the future of the European financial market.&lt;br&gt;&lt;br&gt;The digital transformation means a major disruption for the European banking and insurance market. InsurTechs &amp; FinTechs accelerate this change with their innovative technologies and business models - across all industries and regional markets. What role do European companies play in this? Will we be able to develop global champions and platforms from the currently still regulatory fragmented EU? We are convinced that the key to the success of a competitive, innovative and stable financial market lies in the Digital Single Financial Market.&lt;br&gt;&lt;br&gt;Only a fully harmonised EU single market will enable new and established European players to operate on an equal footing with global players from other regions.&lt;br&gt;&lt;br&gt;In addition to the Digital Single Financial Market, other topics are:&lt;br&gt;• Politics: Brexit, European elections&lt;br&gt;• Sales channels of the future: Mobile, Voice, Wearable etc.&lt;br&gt;• European regulation: outsourcing (CSP, Established &amp; FinTech/InsurTech-Koops, white label services); IDD&lt;br&gt;• Banking and Insurance as a Service / Platform Economy in banking/insurance&lt;br&gt;• PSD2 Beyond Banking: New opportunities for insurers?&lt;br&gt;• Financing: B2B Finance, Robo Advisor &amp; Crowd Funding&lt;br&gt;• Ecosystem, Funding, Talent&lt;br&gt;&lt;br&gt;Join us in discussing the banking and insurance world of tomorrow at the Pioneers’ Eve on May 22 and the Digital Finance Conference on May 23. We look forward to welcoming you!&lt;br&gt;&lt;br&gt;https://www.facebook.com/events/743083369387323/</t>
  </si>
  <si>
    <t>https://www.google.com/calendar/event?eid=Xzc0cGo2YzlwNWtwM2dlOW03MHBqNGMyMGM1bzZpYmprZDVtbWFiamNmNCB6enplcm9jYWwuYmVybGluc2VsMUBt&amp;ctz=Europe/Berlin</t>
  </si>
  <si>
    <t>Salesforce Basecamp Berlin</t>
  </si>
  <si>
    <t>Arena Club</t>
  </si>
  <si>
    <t>Get invites for events in your city.&lt;br&gt;Follow at:&lt;br&gt;https://www.startupeventslist.com/z/subscribe.html&lt;br&gt;&lt;br&gt;In Berlin erfährst Du, wie Du ein Trailblazer – ein Wegbereiter für Deine Kunden – wirst und die Chancen der vierten industriellen Revolution mit der weltweit führenden CRM-Plattform nutzt, um neue Wege für Deine Kunden zu gehen.&lt;br&gt;&lt;br&gt;In über 35 Sessions, Demos und Keynotes erlebst Du, wie Du Umsätze schneller generierst, Kunden mit Deinem Service und Deinen Commerce-Lösungen begeisterst und Deine Kunden immer zur richtigen Zeit mit der richtigen Botschaft ansprichst. Und in der Expo kannst Du Dir die neuesten Salesforce Produkte sowie unsere Lösungen für Retail, Financial Services, Manufacturing und Automotive live demonstrieren lassen.&lt;br&gt;&lt;br&gt;Erlebe einen ganzen Tag voller Innovationen, spannender Sessions und Networking.&lt;br&gt;&lt;br&gt;Wir freuen uns, Dich in Berlin begrüßen zu dürfen.&lt;br&gt;&lt;br&gt;Registriere Dich jetzt kostenfrei!&lt;br&gt;&lt;br&gt;https://www.facebook.com/events/265212014171084/</t>
  </si>
  <si>
    <t>https://www.google.com/calendar/event?eid=Xzc0cGo2YzlwNWtwM2dlOW03MHBqNGNhMGM1bzZpYmprZDVtbWFiamNmNCB6enplcm9jYWwuYmVybGluc2VsMUBt&amp;ctz=Europe/Berlin</t>
  </si>
  <si>
    <t>Global Female Leaders 2019</t>
  </si>
  <si>
    <t>Hotel Adlon Kempinski Berlin</t>
  </si>
  <si>
    <t>Get invites for events in your city.&lt;br&gt;Follow at:&lt;br&gt;https://www.startupeventslist.com/z/subscribe.html&lt;br&gt;&lt;br&gt;In its 6th year, the Global Female Leaders summit will once again connected 300 international women in senior leadership positions from different industries, who wil benefit from a stellar line-up of speakers, thought-leaders and disruptors who will share their personal experience and success stories.&lt;br&gt;&lt;br&gt;https://www.facebook.com/events/290792881731054/</t>
  </si>
  <si>
    <t>https://www.google.com/calendar/event?eid=Xzc0cGo2YzlwNWtwM2dlOW03MHBqNGNpMGM1bzZpYmprZDVtbWFiamNmNCB6enplcm9jYWwuYmVybGluc2VsMUBt&amp;ctz=Europe/Berlin</t>
  </si>
  <si>
    <t>Agiler Kulturwandel</t>
  </si>
  <si>
    <t>Berlin-Mitte</t>
  </si>
  <si>
    <t>Get invites for events in your city.&lt;br&gt;Follow at:&lt;br&gt;https://www.startupeventslist.com/z/subscribe.html&lt;br&gt;&lt;br&gt;Agiler Kulturwandel mit Claudia Thonet in Berlin: Alles ist im Wandel, Veränderung gehört zur Tagesordnung. Doch es gibt eine große Unbekannte: Die Unternehmenskultur. Sie lässt sich nicht einfach verändern, höchstens beobachten, entwickeln und beeinflussen. In diesem Seminar lernen Sie, wie Sie einen Kulturwandel wirksam begleiten können. &lt;br&gt;&lt;br&gt;https://www.facebook.com/events/427081354486176/</t>
  </si>
  <si>
    <t>https://www.google.com/calendar/event?eid=Xzc0cGo2YzlwNWtwM2dlOW03MHBqNGNxMGM1bzZpYmprZDVtbWFiamNmNCB6enplcm9jYWwuYmVybGluc2VsMUBt&amp;ctz=Europe/Berlin</t>
  </si>
  <si>
    <t>Google Ads Advanced</t>
  </si>
  <si>
    <t>Get invites for events in your city.&lt;br&gt;Follow at:&lt;br&gt;https://www.startupeventslist.com/z/subscribe.html&lt;br&gt;&lt;br&gt;Bei dieser Google Schulung erhalten Sie den tiefen Einblick in die Wirkungsweise von Google Ads und wie Sie KPIs richtig definieren und nutzen, um Ihren wirtschaftlichen Erfolg zu optimieren. &lt;br&gt;&lt;br&gt;Wenn auch sich in diesem Bereich fortbilden möchten dann ist das Advanced Seminar genau das Richtige für Sie. Melden Sie sich jetzt an!&lt;br&gt;&lt;br&gt;Details zu dem Google Ads Advanced Seminar&lt;br&gt;Seminar-Preis:&lt;br&gt;495.00 € zzgl. USt (589.05 € inkl. USt)&lt;br&gt;Ihre Zertifizierung:&lt;br&gt;Sie erhalten ein Google Ads Advanced Seminar Teilnahme-Zertifikat.&lt;br&gt;&lt;br&gt;&lt;br&gt;https://www.facebook.com/events/845444142454793/</t>
  </si>
  <si>
    <t>https://www.google.com/calendar/event?eid=Xzc0cGo2YzlwNWtwM2dlOW03MHBqNGQyMGM1bzZpYmprZDVtbWFiamNmNCB6enplcm9jYWwuYmVybGluc2VsMUBt&amp;ctz=Europe/Berlin</t>
  </si>
  <si>
    <t>Cashflow101® Royal Berlin 13.04.2019</t>
  </si>
  <si>
    <t>Waldorf Astoria Berlin</t>
  </si>
  <si>
    <t>Get invites for events in your city.&lt;br&gt;Follow at:&lt;br&gt;https://www.startupeventslist.com/z/subscribe.html&lt;br&gt;&lt;br&gt;Wie elegant bist Du mit Geld?&lt;br&gt;&lt;br&gt;Geld ist eine wundervolle Energie ✨&lt;br&gt;&lt;br&gt;In einem elegantem Rahmen, mit den entsprechenden Kontakten, dem passenden Umfeld wohlwollend und größer denkenden Menschen ist es eine noch schönere Energie. 🎁&lt;br&gt;&lt;br&gt;Hast Du Lust, am Sa. 13.04. mit uns stilvoll zu Netzwerken und bei einer Runde Cashflow101 sowie Investmentoaching Dein finanzielles Bewusstsein zu erweitern?&lt;br&gt;&lt;br&gt;Mehr Details findest Du auf Eventbrite:&lt;br&gt;&lt;br&gt;https://www.eventbrite.de/e/cashflow101-royal-investmentcoaching-und-netzwerken-mit-stil-tickets-56404885531&lt;br&gt;&lt;br&gt;&lt;br&gt;Ich freu mich riesig auf einen wundervollen Nachmittag im Waldorf Astoria Berlin und Abend in Berlin mit Dir ✨✨✨&lt;br&gt;&lt;br&gt;&lt;br&gt;In Kooperation mit der Netzwerk Agentur von Godau 'Netzwerken mit Stil' - das Original Berlin&lt;br&gt;&lt;br&gt;https://www.facebook.com/events/249411235934759/</t>
  </si>
  <si>
    <t>https://www.google.com/calendar/event?eid=Xzc0cGo2YzlwNWtwM2dlOW03MHBqNGRhMGM1bzZpYmprZDVtbWFiamNmNCB6enplcm9jYWwuYmVybGluc2VsMUBt&amp;ctz=Europe/Berlin</t>
  </si>
  <si>
    <t>Young ITI Meeting</t>
  </si>
  <si>
    <t>Soho House Berlin</t>
  </si>
  <si>
    <t>Get invites for events in your city.&lt;br&gt;Follow at:&lt;br&gt;https://www.startupeventslist.com/z/subscribe.html&lt;br&gt;&lt;br&gt;Das Young ITI Team Deutschland lädt zu einem neuen und innovativen Kongressformat ein. Anstelle klassischer Frontalvorträge wollen wir mit Euch und tollen Referenten in den Dialog treten. Ihr dürft sogar selbst aktiv werden: sucht Euch zwei Themen aus und erörtert diese in den interaktiven Sessions in kompakten Gruppen gemeinsam mit den Experten.&lt;br&gt;&lt;br&gt;Nutzt auch die Gelegenheit zum Besuch der ITI Annual Conference am Folgetag und erlebt dort die internationale ITI Community.&lt;br&gt;&lt;br&gt;Seid dabei - Wir freuen uns auf Euch!&lt;br&gt;&lt;br&gt;https://www.facebook.com/events/1997851933666812/</t>
  </si>
  <si>
    <t>https://www.google.com/calendar/event?eid=Xzc0cGo2YzlwNWtwM2dlOW03MHBqNGRpMGM1bzZpYmprZDVtbWFiamNmNCB6enplcm9jYWwuYmVybGluc2VsMUBt&amp;ctz=Europe/Berlin</t>
  </si>
  <si>
    <t>IDTechEx Show Masterclasses</t>
  </si>
  <si>
    <t>Estrel Berlin</t>
  </si>
  <si>
    <t>Get invites for events in your city.&lt;br&gt;Follow at:&lt;br&gt;https://www.startupeventslist.com/z/subscribe.html&lt;br&gt;&lt;br&gt;16. Electric Vehicles: Markets, Trends, Opportunities - Land, Sea &amp; Air&lt;br&gt;17. Internet of Things and 5G: Connectivity, Technologies &amp; Market Appraisal&lt;br&gt;18. Sensors: Flexible, Printed and Stretchable&lt;br&gt;19. Thermal Interface &amp; Other Heat Management Materials In Electronic &amp; Electrical Devices&lt;br&gt;20. Trends in Photonics for Manufacturing &amp; Automation: Laser Material Processing &amp; Machine Vision&lt;br&gt;21. Barriers, Transparent Conductive Films &amp; Substrates for Printed &amp; Flexible Electronics&lt;br&gt;22. Biosensors in Healthcare&lt;br&gt;23. Electric Vehicles: New Material &amp; Component Opportunities&lt;br&gt;24. Haptics &amp; Actuators&lt;br&gt;25. RFID &amp; Smart Packaging: Technologies, Players, Markets&lt;br&gt;&lt;br&gt;https://www.facebook.com/events/795278310849293/</t>
  </si>
  <si>
    <t>https://www.google.com/calendar/event?eid=Xzc0cGo2YzlwNWtwM2dlOW03MHBqNGRxMGM1bzZpYmprZDVtbWFiamNmNCB6enplcm9jYWwuYmVybGluc2VsMUBt&amp;ctz=Europe/Berlin</t>
  </si>
  <si>
    <t>PANDA Drink &amp; Drive #7 @unitymedia</t>
  </si>
  <si>
    <t>Unitymedia, Helmholtzstraße 2-9, Gebäude F, 10587 Berlin</t>
  </si>
  <si>
    <t>Get invites for events in your city.&lt;br&gt;Follow at:&lt;br&gt;https://www.startupeventslist.com/z/subscribe.html&lt;br&gt;&lt;br&gt;Unser Afterworkevent mit spannenden Gesprächen rund um das Themengebiet Leadership, Skills und persönliche Erfahrungen wird dieses Mal bei unitymedia in Berlin stattfinden. Das Event findet auf Deutsch statt.&lt;br&gt;&lt;br&gt;Die Digitalisierung und ihre Auswirkungen auf die Arbeitswelt stellen Unternehmen vor große Herausforderungen. Agile Führungsprozesse, neue Arbeitsmodelle und Organisationsstrukturen haben eine befreiende, dynamische Wirkweise und verändern althergebrachte Strukturen. Frauen (in Führungspositionen) sollten bei der Gestaltung dieser Bühne eine Schlüsselposition einnehmen und ihren Einfluss nutzen, gleichberechtigte Arbeitswelten entstehen zu lassen.&lt;br&gt;&lt;br&gt;WO? Unitymedia, Helmholtzstraße 2-9, Gebäude F, 10587 Berlin&lt;br&gt;WANN? Donnerstag, 11.04., 19:00 Uhr&lt;br&gt;WAS &amp; WER? Paneldiskussion&lt;br&gt;'Frauen und ihr Einfluss: Gleichberechtigte Arbeitswelten durch digitale Transformation und New Work.'&lt;br&gt;&lt;br&gt;Panelisten:&lt;br&gt;* Gudrun Scharler (COO &amp; Mitglied des Vorstands, unitymedia)&lt;br&gt;* Claudia Pohlink (Head of AI, Telekom Innovation Laboratories)&lt;br&gt;* Moderation: Isabelle Hoyer, Founder &amp; CEO, PANDA GmbH&lt;br&gt;&lt;br&gt;Unser Host: Unitymedia mit Hauptsitz in Köln ist einer der führenden Kabelnetzbetreiber in Deutschland und eine Tochter von Liberty Global. Das Unternehmen beschäftigt 2.700 Mitarbeiter und erreicht in Nordrhein-Westfalen, Hessen und Baden-Württemberg 13,0 Millionen Haushalte mit seinen Breitbandkabeldiensten. Das Unternehmen hat 7,2 Millionen Kunden und unterhält in Berlin einen Standort, vom dem u. a. der digitale Kundenservice (Social-Media-Support, Community-Management etc.) aus geleistet wird.&lt;br&gt;&lt;br&gt;Tickets: https://panda.hivebrite.com/events/15946&lt;br&gt;&lt;br&gt;https://www.facebook.com/events/513768402483795/</t>
  </si>
  <si>
    <t>https://www.google.com/calendar/event?eid=Xzc0cGo2YzlwNWtwM2dlOW03MHBqNGUyMGM1bzZpYmprZDVtbWFiamNmNCB6enplcm9jYWwuYmVybGluc2VsMUBt&amp;ctz=Europe/Berlin</t>
  </si>
  <si>
    <t>OKEx C2C Network Launch Event - Berlin</t>
  </si>
  <si>
    <t>Mindspace @ Coworking Space in Berlin</t>
  </si>
  <si>
    <t>Get invites for events in your city.&lt;br&gt;Follow at:&lt;br&gt;https://www.startupeventslist.com/z/subscribe.html&lt;br&gt;&lt;br&gt;OKEx C2C Launch Event - Berlin&lt;br&gt;Meet us in the capital of Germany on 10 April 2019 and enjoy a night of conversations, giveaways, drinks and nibbles.&lt;br&gt;In view of the fast-growing digital asset community in Germany, OKEx has launched the C2C (customer-to-customer) fiat-to-token trading service for European Union (EUR) on its platform, filling the high demand in the global markets, and at the same time, fulfilling our role of a trailblazer in driving blockchain adoption globally.&lt;br&gt;&lt;br&gt;Get 25 USDT on Your First Deposit at The Event!&lt;br&gt;1. RSVP &amp; Attend our Meetup&lt;br&gt;2. Sign up an OKEx account via this link and make your first deposit&lt;br&gt;3. Get your bonus (to be distributed by Apr 24)&lt;br&gt; &lt;br&gt;&lt;br&gt;Terms &amp; Conditions&lt;br&gt;&lt;br&gt;Promotion Period: 12:00 April 10 to 12:00 April 17, 2019 (HKT)&lt;br&gt;Valid for new users only (must register via the link: https://www.okex.com/account/register?channelId=45230)&lt;br&gt;Not valid for users reside in China&lt;br&gt;Limit 1 entry per user&lt;br&gt;The participant must register a new account via the provided link to get 5 USDT; and make a minimum of 5 USDT equivalent deposit to get an extra 20 USDT.&lt;br&gt;Limited to the first 1,000 users only&lt;br&gt;Each winner can get 25 Tether (USDT)&lt;br&gt;Prizes will be credited to the winners' OKEx accounts by April 24, 2019&lt;br&gt;In case of any dispute, OKEx reserves the right of final decision&lt;br&gt;&lt;br&gt;&lt;br&gt;&lt;br&gt;&lt;br&gt;OKEx C2C Auftaktveranstaltung – DEUTSCHLAND&lt;br&gt;Treffen Sie uns am 10. April 2019 in der Hauptstadt Deutschlands und genießen Sie eine Nacht voller Gespräche, Giveaways, Getränke und Snacks.&lt;br&gt;Angesichts der schnell wachsenden Digital Asset Community in Deutschland hat OKEx den C2C (Customer-to-Customer) Fiat-to-Token-Handelsservice für die Europäische Union (EUR) auf seiner Plattform eingeführt, um die hohe Nachfrage auf den Weltmärkten zu befriedigen und gleichzeitig unsere Rolle als Vorreiter bei der weltweiten Verbreitung von Blockchain zu erfüllen.&lt;br&gt;&lt;br&gt;Erhalten Sie 25 USDT auf Ihre erste Einzahlung bei der Veranstaltung!&lt;br&gt;1. RSVP &amp; Teilnahme an unserem Meetup&lt;br&gt;2. Registrieren Sie ein OKEx-Konto über diesen Link und tätigen Sie Ihre erste Einzahlung.&lt;br&gt;3. Hol dir deinen Bonus (wird bis zum 24. April verteilt)&lt;br&gt;&lt;br&gt;Allgemeine Bedingungen&lt;br&gt;&lt;br&gt;Aktionszeitraum: 10. April 12:00 Uhr bis 17. April 2019 12:00 Uhr (HKT)&lt;br&gt;Nur für neue Benutzer gültig (muss sich über den Link registrieren: https://www.okex.com/account/register?channelId=45230)&lt;br&gt;Nicht gültig für Benutzer mit Wohnsitz in China.&lt;br&gt;Limit 1 Eintrag pro Benutzer.&lt;br&gt;Der Teilnehmer muss ein neues Konto über den angegebenen Link registrieren, um 5 USDT zu erhalten; und mindestens 5 USDT gleichwertige Einzahlungen tätigen, um zusätzliche 20 USDT zu erhalten.&lt;br&gt;Nur auf die ersten 1.000 Benutzer beschränkt.&lt;br&gt;Jeder Gewinner kann 25 Tether (USDT) erhalten.&lt;br&gt;Die Preise werden bis zum 24. April 2019 auf den OKEx-Konten der Gewinner gutgeschrieben.&lt;br&gt;Im Falle von Streitigkeiten behält sich OKEx das Recht auf eine endgültige Entscheidung vor.&lt;br&gt;&lt;br&gt;&lt;br&gt;&lt;br&gt;&lt;br&gt;&lt;br&gt;&lt;br&gt;&lt;br&gt;&lt;br&gt;&lt;br&gt;https://www.facebook.com/events/371653540091155/</t>
  </si>
  <si>
    <t>https://www.google.com/calendar/event?eid=Xzc0cGo2YzlwNWtwM2dlOW03MHBqNmMyMGM1bzZpYmprZDVtbWFiamNmNCB6enplcm9jYWwuYmVybGluc2VsMUBt&amp;ctz=Europe/Berlin</t>
  </si>
  <si>
    <t>Public Pitch Event</t>
  </si>
  <si>
    <t>Get invites for events in your city.&lt;br&gt;Follow at:&lt;br&gt;https://www.startupeventslist.com/z/subscribe.html&lt;br&gt;&lt;br&gt;Beim Public Pitch Event versammeln sich die Startups, die in der Endphase des Berliner Startup Stipendiums sind. Dabei zeigen sie euch in kurzen Pitches, was sie in den letzten 9 Monaten erschaffen haben und wie sie den kurz bevorstehenden Markteintritt bewältigen wollen. Die Startups sind in verschiedensten Branchen unterwegs. Kommt vorbei und findet heraus wie folgende Dinge zusammenhängen:&lt;br&gt;&lt;br&gt;– Solarenergie und Handy’s (Suncrafter,HWR)&lt;br&gt;&lt;br&gt;– Fußballplätze und Fifa (Matchbase,HWR)&lt;br&gt;&lt;br&gt;– Rennräder und Sicherheit (Otek,HWR)&lt;br&gt;&lt;br&gt;– Segeln und ein kleiner Geldbeutel (Wavy, HWR)&lt;br&gt;&lt;br&gt;– Buchhaltung und Intuition (Book One, HWR)&lt;br&gt;&lt;br&gt;– Mieten und Sparen (Lawio,HWR)&lt;br&gt;&lt;br&gt;– Solarstrom und Events (4 billion, HTW)&lt;br&gt;&lt;br&gt;– KI und Maschinensteuerung (Aisight, HTW)&lt;br&gt;&lt;br&gt;Kommt vorbei und mischt ein wenig mit in der Berliner Startupszene, denn Ihr entscheidet am Ende wer gewinnt. Nachdem die Startups sich vorgestellt haben könnt ihr euren Favoriten wählen. Danach wird es ein informelles Networking unter den Teilnehmern geben, bevor wir zur Siegehrung schreiten. Wir erwarten Studenten, Startups und Neugierige genauso wie Investoren, Presse und Politik.&lt;br&gt;&lt;br&gt;Meldet euch einfach an über Eventbrite. Das Public Pitch Event findet diesmal am Startup Incubator Berlin am Rohrdamm 88 im neuen Co-Working Space statt.&lt;br&gt;&lt;br&gt;P.S. Wir haben Pizza&lt;br&gt;&lt;br&gt;Programm&lt;br&gt;&lt;br&gt;16:00-16:30: Einlass&lt;br&gt;16:30: Intro&lt;br&gt;17:00 – 18:45: Pitching + Fragen&lt;br&gt;18:45 – 19:30: Networking und Pizza&lt;br&gt;19:30: Siegerehrung&lt;br&gt;20:00: Ende&lt;br&gt;&lt;br&gt;Hier gehts zur Anmeldung: http://www.startup-incubator.berlin/event/public-pitch-event/&lt;br&gt;&lt;br&gt;https://www.facebook.com/events/319285892278964/</t>
  </si>
  <si>
    <t>https://www.google.com/calendar/event?eid=Xzc0cGo2YzlwNWtwM2dlOW03MHBqNmNhMGM1bzZpYmprZDVtbWFiamNmNCB6enplcm9jYWwuYmVybGluc2VsMUBt&amp;ctz=Europe/Berlin</t>
  </si>
  <si>
    <t>Co-create the 2019 circular economy agenda for Berlin!</t>
  </si>
  <si>
    <t>Get invites for events in your city.&lt;br&gt;Follow at:&lt;br&gt;https://www.startupeventslist.com/z/subscribe.html&lt;br&gt;&lt;br&gt;-----Deutsche Version------&lt;br&gt;Für die englische Version siehe unten --&gt;&lt;br&gt;&lt;br&gt;Mitgestalten der Agenda für Circular Economy 2019 für Berlin!&lt;br&gt;&lt;br&gt;Wir laden Sie zu unserem Circular Economy Treffen ein, um die Pläne für den Übergang Berlins zur Circular Economy und zur Zero Waste zu diskutieren.&lt;br&gt;Lasst uns einen gemeinsamen Weg finden, um die Kreislaufwitschaftsagenda 2019 für Berlin mitzugestalten!&lt;br&gt;Circular Berlin will zusammen mit anderen Berliner Partnern, wie Circular Economy Tours, CRCLR, Zero Waste Berlin (BUND), Upnovation, die gemeinsame Agenda für 2019 in Berlin vorantreiben!&lt;br&gt;Begleiten Sie uns in dieser Diskussion!&lt;br&gt;Bringen Sie Ihre Ideen durch diese Umfrage ein.&lt;br&gt;-&gt;   https://forms.gle/WesZPvZS3kaZsySz6 &lt;br&gt;&lt;br&gt;über die Themen, die Sie hosten möchten und wann Sie denken, sie zu realisieren.&lt;br&gt;&lt;br&gt;18.30-18.45 Uhr - Anmeldung&lt;br&gt;18.45-19.00 Uhr - Circular Berlin Einführung in die Veranstaltung&lt;br&gt;19.00-19.45 Uhr - Präsentationen und Diskussionen&lt;br&gt;-Was machen die anderen Netzwerke (Partnerpräsentationen)?&lt;br&gt;-Was sind die Pläne für 2019?&lt;br&gt;-Warum sind diese Themen für Berlin und die Kreislaufwirtschaft wichtig?&lt;br&gt;19.45-20.30 - Offene Diskussion und Vernetzung&lt;br&gt;&lt;br&gt;Unser Ziel ist es, gemeinsame Schwerpunkte zu identifizieren und gemeinsam ein Programm für 2019 zu entwickeln!&lt;br&gt;&lt;br&gt;-----English version-----&lt;br&gt;&lt;br&gt;We invite you to our Circular Economy gathering to discuss the plans towards Berlin transition to the circular economy and zero waste. &lt;br&gt;&lt;br&gt;Let us find a common way to co-create the 2019 circular economy agenda for Berlin!&lt;br&gt;Circular Berlin together with other Berlin partners, such as Circular Economy Tours, CRCLR, Zero Waste Berlin (BUND), Upnovation, want to push common agenda for 2019 in Berlin!&lt;br&gt;&lt;br&gt;Join us in this discussion! &lt;br&gt;Contribute your ideas through this survey &lt;br&gt;-&gt;   https://forms.gle/WesZPvZS3kaZsySz6 &lt;br&gt;on the topics you want to host and when you think to realise them.&lt;br&gt;&lt;br&gt;18.30-18.45 - Registration &lt;br&gt;18.45-19.00 - Circular Berlin Introduction to the event&lt;br&gt;19.00-19.45 - Presentations and discussion&lt;br&gt;-What are the other networks doing (partner presentations)?&lt;br&gt;-What are the plans for 2019?&lt;br&gt;-Why these topics are important for Berlin and Circular Economy?&lt;br&gt;19.45-20.30 - Open discussion and networking&lt;br&gt;&lt;br&gt;Our objective is to identify common focuses and jointly develop a program for 2019!&lt;br&gt;&lt;br&gt;&lt;br&gt;https://www.facebook.com/events/627643084348396/</t>
  </si>
  <si>
    <t>https://www.google.com/calendar/event?eid=Xzc0cGo2YzlwNWtwM2dlOW03MHBqNmNpMGM1bzZpYmprZDVtbWFiamNmNCB6enplcm9jYWwuYmVybGluc2VsMUBt&amp;ctz=Europe/Berlin</t>
  </si>
  <si>
    <t>Food in the City - Berlin</t>
  </si>
  <si>
    <t>CIEE Global Institute @ Berlin</t>
  </si>
  <si>
    <t>Get invites for events in your city.&lt;br&gt;Follow at:&lt;br&gt;https://www.startupeventslist.com/z/subscribe.html&lt;br&gt;&lt;br&gt;At this Meetup, hosted by CIEE eLAB, we will hear from experts and innovators in the urban food sector who are trying to achieve a more sustainable approach, either in their own businesses, local initiatives or through policy change.&lt;br&gt;&lt;br&gt;Agenda and line-up will be published and confirmed soon.&lt;br&gt;&lt;br&gt;https://www.facebook.com/events/413073482800709/</t>
  </si>
  <si>
    <t>https://www.google.com/calendar/event?eid=Xzc0cGo2YzlwNWtwM2dlOW03MHBqNmNxMGM1bzZpYmprZDVtbWFiamNmNCB6enplcm9jYWwuYmVybGluc2VsMUBt&amp;ctz=Europe/Berlin</t>
  </si>
  <si>
    <t>UX-Testing at the Startup Incubator Berlin in April 2019</t>
  </si>
  <si>
    <t>Get invites for events in your city.&lt;br&gt;Follow at:&lt;br&gt;https://www.startupeventslist.com/z/subscribe.html&lt;br&gt;&lt;br&gt;We are opening our gates for all curious visitors who enjoy testing new products. Enter our showroom and explore the innovations designed by our startups! You will learn what products are to be launched soon in the market and meet interesting people with innovative mindsets. Our startups expect you to test their prototypes and give them your valuable feedback. As a thank you we will celebrate the testing together by having a pizza dinner with some nice drinks.&lt;br&gt;&lt;br&gt;The main language of the event will be English.&lt;br&gt;Registration will be open until 08.04.2019, 8pm.&lt;br&gt;&lt;br&gt;You are a member of a startup and you would like to test your product(s)? Send us an e-mail: gruendungszentrum@hwr-berlin.de&lt;br&gt;&lt;br&gt;_______________________________________________&lt;br&gt;&lt;br&gt;Liebe User! Habt ihr Lust aufs Testen? Dann kommt zu unserem UX Testing im Startup Incubator Berlin! Ihr werdet die Möglichkeit haben, die Produkte von unseren Startups aus dem Incubator ausgiebig auf ihre Nutzerfreundlichkeit zu testen und somit bei der Startup-Produktion mitzuwirken. Beim UX-Testing gewinnt ihr Einblicke in die Produktenentwicklung, neue Kontakte für euer Netzwerk und einen vollen Bauch, da wir unsere Tester traditionell mit Pizza belohnen.&lt;br&gt;&lt;br&gt;Das Event wird auf Englisch stattfinden.&lt;br&gt;Die Registrierung läuft bis zum 08.04.2019 um 20 Uhr.&lt;br&gt;&lt;br&gt;Du bist selbst Mitglied eines Startups und möchtest testen lassen? Schreib uns einfach eine Mail an gruendungszentrum@hwr-berlin.de&lt;br&gt;&lt;br&gt;_______________________________________________&lt;br&gt;&lt;br&gt;Please note that photos and videos will be taken during our events. By visiting our event, you agree to a possible publication of those. // Bitte beachte, dass während der Veranstaltung Fotoaufzeichnungen angefertigt werden und du mit Besuch der Veranstaltung deine Zustimmung zu den Aufnahmen und etwaigen Veröffentlichungen gibst. // Das Betreten des Geländes ist erst ab 14 Jahren gestattet. Der Startup Incubator Berlin bietet keine Gästeparkplätze.&lt;br&gt;&lt;br&gt;https://www.facebook.com/events/796143500766619/</t>
  </si>
  <si>
    <t>https://www.google.com/calendar/event?eid=Xzc0cGo2YzlwNWtwM2dlOW03MHBqNmQyMGM1bzZpYmprZDVtbWFiamNmNCB6enplcm9jYWwuYmVybGluc2VsMUBt&amp;ctz=Europe/Berlin</t>
  </si>
  <si>
    <t>DMEA 2019: Connecting Digital Health</t>
  </si>
  <si>
    <t>Get invites for events in your city.&lt;br&gt;Follow at:&lt;br&gt;https://www.startupeventslist.com/z/subscribe.html&lt;br&gt;&lt;br&gt;Treffen Sie #caresyntax in Berlin: https://caresyntax.com/events/dmea-connecting-digital-health/&lt;br&gt;&lt;br&gt;Die #DMEA setzt die Erfolgsgeschichte der #conhIT fort: Mit neuem Namen und erweitertem Konzept bietet Ihnen die zentrale Plattform der digitalen Gesundheitsversorgung einen umfassenden Marktüberblick. Das Erfolgsgeheimnis der Veranstaltung ist ihre Symbiose aus Messe, wissenschaftlicher Fortbildung und intensiver Vernetzung rund um digitale Prozesse und Produkte. Alle Formate inspirieren und zeigen konstruktive Lösungswege auf.&lt;br&gt;&lt;br&gt;Vom 9.–11. April 2019 steht die DMEA ganz im Zeichen derInteraktion. Nutzen Sie die Gelegenheit zum intensiven Austausch. Sie erwarten neue Impulse, neue Kontakte, neue Produkte und neue Technologien entlang der gesamten digitalen Versorgungskette im Gesundheitswesen. Wer neu denken und die digitale Transformation aktiv mitgestalten will, ist hier genau richtig.&lt;br&gt;&lt;br&gt;https://www.facebook.com/events/2101464240146520/</t>
  </si>
  <si>
    <t>https://www.google.com/calendar/event?eid=Xzc0cGo2YzlwNWtwM2dlOW03MHBqNmRhMGM1bzZpYmprZDVtbWFiamNmNCB6enplcm9jYWwuYmVybGluc2VsMUBt&amp;ctz=Europe/Berlin</t>
  </si>
  <si>
    <t>Gedankenaustausch zu Change Management im Gesundheitswesen</t>
  </si>
  <si>
    <t>Get invites for events in your city.&lt;br&gt;Follow at:&lt;br&gt;https://www.startupeventslist.com/z/subscribe.html&lt;br&gt;&lt;br&gt;Change Management, dass festgefahrene Strukturen aufbricht, strenge Regulierungen überwindet und von Mitarbeitern mitgetragen wird.&lt;br&gt;&lt;br&gt;Change Management im Gesundheitswesen zu Zeiten der digitalen TransformationDas Gesundheitswesen verändert sich. Im Vergleich zu den europäischen Nachbarn lassen sich innovative Lösungen im deutschen Gesundheitswesen jedoch nur langsam umsetzen. Festgefahrene Strukturen und strenge Regulierungen sind Hürden, die es zu überwinden gilt. Zudem mangelt es bei den Mitarbeitern oft an der Bereitschaft, alte Pfade zu verlassen und die Digitalisierung als echte Chance anzuerkennen. Für weitreichende Veränderungen muss an einem Strang gezogen werden, sektorenübergreifende Lösungen diskutiert und umgesetzt werden, digitale Kommunikationsplattformen als unmissbares Sprungbrett genutzt werden. Die Wirtschaftlichkeit der Krankenhäuser, der Personalmangel und der demografische Wandel sind die großen Herausforderungen der kommenden Jahre. Digitale Lösungen können auf bestehende Fragen eine Antwort bieten. Doch wie kann man diese nachhaltig in der Gesundheitsversorgung implementieren? Das richtige Change Management kann hier den Weg in eine Gesundheitsversorgung der Zukunft ebnen. Daher möchten wir Sie herzlichst zu einem Expertenaustausch auf Augenhöhe einladen. Besuchen Sie uns auf der DMEA 2019 in Berlin. ExpoCenter City Halle 2.2, Stand D-107 https://info.polavis.de/digitalplattform/&lt;br&gt;&lt;br&gt;https://www.facebook.com/events/608602419584680/</t>
  </si>
  <si>
    <t>https://www.google.com/calendar/event?eid=Xzc0cGo2YzlwNWtwM2dlOW03MHBqNmRpMGM1bzZpYmprZDVtbWFiamNmNCB6enplcm9jYWwuYmVybGluc2VsMUBt&amp;ctz=Europe/Berlin</t>
  </si>
  <si>
    <t>InLoox Insider Tag 2019 in Berlin</t>
  </si>
  <si>
    <t>Microsoft Berlin</t>
  </si>
  <si>
    <t>Get invites for events in your city.&lt;br&gt;Follow at:&lt;br&gt;https://www.startupeventslist.com/z/subscribe.html&lt;br&gt;&lt;br&gt;Am 4. April 2019 sind wir mit dem beliebten Insider Tag wieder in Berlin bei Microsoft - Unter den Linden zu Gast. InLoox Nutzer und Alle, die es werden möchten sind herzlich zum Networking- und Workshop-Event eingeladen!&lt;br&gt;&lt;br&gt;Ihre Vorteile:&lt;br&gt;- Sie können sich im Rahmen des Events zum InLoox Insider zertifizieren lassen.&lt;br&gt;- Sie erhalten einen exklusiven Einblick, wie andere Unternehmen InLoox einsetzen.&lt;br&gt;- Sie erfahren Tipps und Tricks rund um das Arbeiten mit InLoox.&lt;br&gt;- Sie nehmen an einem Workshop zum Arbeiten mit InLoox teil.&lt;br&gt;- Sie erhalten ein Zertifikat für Ihre Unterlagen sowie die Workshop-Inhalte als exklusives Whitepaper (nur für Veranstaltungsteilnehmer).&lt;br&gt;&lt;br&gt;&lt;br&gt;&lt;br&gt;&lt;br&gt;https://www.facebook.com/events/778380709190886/</t>
  </si>
  <si>
    <t>https://www.google.com/calendar/event?eid=Xzc0cGo2YzlwNWtwM2dlOW03MHBqNmRxMGM1bzZpYmprZDVtbWFiamNmNCB6enplcm9jYWwuYmVybGluc2VsMUBt&amp;ctz=Europe/Berlin</t>
  </si>
  <si>
    <t>dBs Dialogues #3 // Does your story need to be told?</t>
  </si>
  <si>
    <t>dBs Music Berlin</t>
  </si>
  <si>
    <t>Get invites for events in your city.&lt;br&gt;Follow at:&lt;br&gt;https://www.startupeventslist.com/z/subscribe.html&lt;br&gt;&lt;br&gt;dBs Dialogues // Diversity&lt;br&gt;#3 Does your story need to be told? &lt;br&gt;&lt;br&gt;Wednesday 13th March, 18:30&lt;br&gt;dBs Berlin, Funkhaus, Nalepastrasse 18&lt;br&gt;With: Kemi Fatoba (DADDY Magazine Berlin), Karin Fornander (Berlin Feminist Film Week), Samaquias Lorta and Rowan Gozi Edwards. &lt;br&gt;&lt;br&gt;With so much cultural and creative diversity, how do we make sure all voices are heard? CAN all the voices be heard, and if so, whose responsibility is it to ensure this? In recent years, the music industry has created awareness, and courted controversy, when festivals implemented quotas in their lineups. Research has shown that Hollywood films with a greater percentage of minority casts have higher global box office success, however representation remains woefully low. Are these efforts driven by genuine intentions and when are they just following a “fad”? Where does the responsibility to be authentic lie - is it the artists/creators, the industry that distributes the stories or the fans who create demand with what they accept? What responsibility do we have as creators to tell a broader story and celebrate our difference?&lt;br&gt;&lt;br&gt;Dialogue Facilitator:&lt;br&gt; // Kemi Fatoba&lt;br&gt;Freelance writer, content strategist &amp; co-founder of DADDY Magazine Berlin, a Berlin-based online magazine with a focus on identity politics&lt;br&gt;kemifatoba.com&lt;br&gt;www.daddy.land/stories&lt;br&gt;&lt;br&gt;Panellists:&lt;br&gt;// Karin Fornander&lt;br&gt;Festival founder, curator &amp; director, Berlin Feminist Film Week&lt;br&gt;berlinfeministfilmweek.com&lt;br&gt;&lt;br&gt;// Samaquias Lorta&lt;br&gt;dBs Music student &amp; multidisciplinary artist &lt;br&gt;www.samaquiaslorta.com&lt;br&gt;&lt;br&gt;// Rowan Gozi Edwards&lt;br&gt;dBs Music student &amp; pop artist, Gozi&lt;br&gt;soundcloud.com/gozi&lt;br&gt;&lt;br&gt;Join us for this facilitated panel conversation between dBs Students and invited professionals from the creative industries. These are public events.&lt;br&gt;&lt;br&gt;Why talk about diversity?&lt;br&gt;&lt;br&gt;dBs Berlin is home to creators from over 55 different countries representing many more cultures, traditions and identities. Diversity is the air we breathe. But how does that translate in reality? When does diversity become culture clash, what impact do these different identities have on creative output and are we (in the creative industries) fostering an environment that gives space for all those voices?&lt;br&gt;&lt;br&gt;dBs Dialogues; the things that matter&lt;br&gt;dbsberlin.net/dialogues&lt;br&gt;&lt;br&gt;https://www.facebook.com/events/239551230309749/</t>
  </si>
  <si>
    <t>https://www.google.com/calendar/event?eid=Xzc0cGo2YzlwNWtwM2dlOW03MHBqNmVhMGM1bzZpYmprZDVtbWFiamNmNCB6enplcm9jYWwuYmVybGluc2VsMUBt&amp;ctz=Europe/Berlin</t>
  </si>
  <si>
    <t>Digitaler Salon: plattform.coop</t>
  </si>
  <si>
    <t>Alexander von Humboldt Institute for Internet and Society</t>
  </si>
  <si>
    <t>Get invites for events in your city.&lt;br&gt;Follow at:&lt;br&gt;https://www.startupeventslist.com/z/subscribe.html&lt;br&gt;&lt;br&gt;Profit durch NutzerInnendaten: Das ist das Geschäft von Uber, Insta &amp; Co. Wie wäre es, unsere eigenen Plattformen zu betreiben – etwa nach genossenschaftlichem Modell?&lt;br&gt;&lt;br&gt;&lt;br&gt;DIGITALER SALON – plattform.coop&lt;br&gt;27.03.2019 | 19:00 Uhr | HIIG | Französische Str. 9 | 10117 Berlin&lt;br&gt;&lt;br&gt;&lt;br&gt;Die Moderatorin Katja Weber (Deutschlandfunk Nova, radioeins) diskutiert u.a. mit: &lt;br&gt;&lt;br&gt;– Yannick Haan, Berliner Digitalpolitiker und Publizist, iRights.lab&lt;br&gt;– Clara Wolff, Forschungsprojekt Platforms2share, Institut Für Ökologische Wirtschaftsforschung&lt;br&gt;&lt;br&gt;Die Einführung in das Thema übernimmt Sina Beckstein, studentische Mitarbeiterin in der „Task Force Europäische Plattformökonomie“ am HIIG.&lt;br&gt;&lt;br&gt;&lt;br&gt;Digitale Plattformen sind allgegenwärtig: Über AirBnB teilen wir unsere Wohnung, Zenjob leiht uns die neuen KollegInnen aus und Uber vermittelt unsere nächsten FahrerInnen. Doch die Idee, die unter dem Schlagwort „Sharing Economy“ gepriesen wurde, hat in der Realität wenig mit Teilen zu tun. Plattformriesen machen mit Daten und Vermittlungsarbeit das große Geld, während Scheinselbstständige auf Mindestlohnniveau bleiben. Wie wäre es da, eigene Plattformen zu betreiben und zu besitzen – nach genossenschaftlichem Modell? Ob FairBnB, Fairmondo oder SMartDe: Erste genossenschaftliche Plattformen zeigen, dass es auch anders geht. Doch können kooperative Modelle auch großflächig Erfolg haben? Wäre es möglich, dass Nutzer Eigentümer ihrer Daten werden? Und welche juristischen Herausforderungen ergeben sich dann?  &lt;br&gt;&lt;br&gt;&lt;br&gt;Der Digitale Salon öffnet um 18:30 Uhr seine Türen. Ab 19:00 Uhr wird die Sendung live auf hiig.de und ALEX Berlin übertragen. Dann heißt es mitmachen – vor Ort und per Twitter via #DigSal. Der Digitale Salon findet jeden letzten Mittwoch im Monat unter einer anderen Fragestellung statt. Aufzeichnungen vergangener Digitaler Salons und weitere Informationen finden Sie unter www.hiig.de/digsal. Für die Veranstaltung ist keine Registrierung erforderlich.&lt;br&gt;&lt;br&gt;https://www.facebook.com/events/344554876386039/</t>
  </si>
  <si>
    <t>https://www.google.com/calendar/event?eid=Xzc0cGo2YzlwNWtwM2dlOW03MHBqOGNxMGM1bzZpYmprZDVtbWFiamNmNCB6enplcm9jYWwuYmVybGluc2VsMUBt&amp;ctz=Europe/Berlin</t>
  </si>
  <si>
    <t>Setting Processes to Scale &amp; Managing Growth w/ Firmin CEO, Payfit</t>
  </si>
  <si>
    <t>Get invites for events in your city.&lt;br&gt;Follow at:&lt;br&gt;https://www.startupeventslist.com/z/subscribe.html&lt;br&gt;&lt;br&gt;*** REGISTRATION THROUGH EVENTBRITE: https://www.eventbrite.com/e/setting-processes-to-scale-managing-growth-w-firmin-ceo-payfit-tickets-59062723195?aff=Facebook ***&lt;br&gt;&lt;br&gt;What happens when you live with your co-founder, first employee and your girlfriend for 3 years? You apparently end up with one of the fastest growing companies EVER! 😁&lt;br&gt;&lt;br&gt;If anyone ever told you that giant companies don’t come out of Europe, well PayFit is on the verge of changing that!&lt;br&gt;&lt;br&gt;Since their launch PayFit grew to 200 employees in just 3 years, moved from 40m2, to 200m2, to 2000m2 offices, raised a total of €19.5 Million, including money from Accel Partners and French super-investor Xavier Niel, and their MRR keeps on (pay)rolling! 🔥🔥🔥&lt;br&gt;&lt;br&gt;And if you’ve ever seen somebody in love, thats how VCs look like when you mention serial entrepreneur, and CEO of PayFit, Firmin Zocchetto. 😍&lt;br&gt;Only 26 years old Firmin is tackling one of the fastest and most convoluted industries - HR. According to Forbes the HR market is expected to be worth $30bn by 2025, and at the heart of all the incredible innovation is PayFit. 🚀&lt;br&gt;&lt;br&gt;If that didn’t pop your eyes out 👀, here is another insane fact: to realise the insanity behind PayFit they invented their own programming language Jetlang. 👾&lt;br&gt;&lt;br&gt;We are overly excited to welcome Firmin Zocchetto CEO of Payfit at The Family to share with us how they managed their growth and which processes they set up to scale. 😍&lt;br&gt;&lt;br&gt;The event is 100% open and free! 😉 It will be followed by a Q&amp;A to satisfy your curiosity as well as some time to get to know each other over cookies and drinks 🍪🍷&lt;br&gt;&lt;br&gt;Don't forget to register to let us know you're coming 😉:&lt;br&gt;https://www.eventbrite.com/e/setting-processes-to-scale-managing-growth-w-firmin-ceo-payfit-tickets-59062723195?aff=Facebook&lt;br&gt;&lt;br&gt;-------------------------------------&lt;br&gt;&lt;br&gt;The Family nurtures ambitious startups in Europe. Could it be you? ❤️&lt;br&gt;&lt;br&gt;💪 A community of +600 founders &amp; a team of 30 warriors on-demand.&lt;br&gt;🚀An infrastructure of services to help you grow fast.&lt;br&gt;💎 Access to the best capital in Europe (€500M raised collectively).&lt;br&gt;&lt;br&gt;Apply for the next session here: http://bit.ly/_JoinTheFamily&lt;br&gt;&lt;br&gt;About The Family (www.thefamily.co)&lt;br&gt;&lt;br&gt;The Family is a minority, strategic and long-term associate in +200 startups in Europe. Based in Paris, London and Berlin, we provide education, tools, and access to capital to ambitious founders. Raised €500M for our portfolio so far.&lt;br&gt;If we can help entrepreneurs make the most of the European ecosystem, we'll be happy!&lt;br&gt;&lt;br&gt;https://www.facebook.com/events/278869819678276/</t>
  </si>
  <si>
    <t>https://www.google.com/calendar/event?eid=Xzc0cGo2YzlwNWtwM2dlOW03MHBqOGQyMGM1bzZpYmprZDVtbWFiamNmNCB6enplcm9jYWwuYmVybGluc2VsMUBt&amp;ctz=Europe/Berlin</t>
  </si>
  <si>
    <t>Talkin'berlin #7 at TechCode Berlin</t>
  </si>
  <si>
    <t>Get invites for events in your city.&lt;br&gt;Follow at:&lt;br&gt;https://www.startupeventslist.com/z/subscribe.html&lt;br&gt;&lt;br&gt;Please remember to sign in on Eventbrite:&lt;br&gt;https://www.eventbrite.com/e/talkinberlin-7-tickets-58475426575&lt;br&gt;&lt;br&gt;talkin' is an event series focusing on personal development and social adventures. We believe that the best way to grow as a person is to go out of your comfort zone, and have fun along the way. You don't think that's possible? Come and join us and see for yourself! The english speaking group invites internationals in Berlin, but also Germans who enjoy speaking english.&lt;br&gt;Maximum participants: 25 people. Please only attend if you register here. This is an english speaking group.&lt;br&gt;your lovely talkin'berlin team!&lt;br&gt;--&lt;br&gt;&lt;br&gt;We are a group of people who organize monthly Social Adventures in Berlin, everyone is free to join. talkin' is a non-profit organisation, that is organized by amateurs and non-professionals&lt;br&gt;&lt;br&gt;We are looking forward to seeing you! Check also our newsletter and get upcoming event notification!&lt;br&gt;http://techcode-germany.com/home/#newsletter&lt;br&gt;&lt;br&gt;+++ Things to know +++&lt;br&gt;&lt;br&gt;1. All of our Path-to-China meetups are free and you can bring your friends and colleagues.&lt;br&gt;&lt;br&gt;2. The meetup Language will be English. We can always switch to German if everyone's fine with it on that day.&lt;br&gt;&lt;br&gt;3. Please arrive on time, we wont wait for late comers and if you show up late, you can not enter the building! So please try be there early and feel free to network with other China Fans or take a tour of our cozy space.&lt;br&gt;&lt;br&gt;+++ Feel like to host your own China-related meetup? +++&lt;br&gt;&lt;br&gt;We are always happy to see new faces at TechCode Berlin. If you feel like to give a presentation, or share your own China experiences, or promote a non-profit project, feel free to contact us with details per Email to event@techcode-germany.com&lt;br&gt;&lt;br&gt;https://www.facebook.com/events/2294764867257600/</t>
  </si>
  <si>
    <t>https://www.google.com/calendar/event?eid=Xzc0cGo2YzlwNWtwM2dlOW03MHBqOGRhMGM1bzZpYmprZDVtbWFiamNmNCB6enplcm9jYWwuYmVybGluc2VsMUBt&amp;ctz=Europe/Berlin</t>
  </si>
  <si>
    <t>Pix4D workshop - Berlin</t>
  </si>
  <si>
    <t>Hotel Berlin Mitte  Chausseestrasse 33  10115 Berlin  Germany</t>
  </si>
  <si>
    <t>Get invites for events in your city.&lt;br&gt;Follow at:&lt;br&gt;https://www.startupeventslist.com/z/subscribe.html&lt;br&gt;&lt;br&gt;In this two-day course, we present how to produce, visualize, and analyze outputs – orthophotos, point clouds, elevation maps, contour lines, and 3D textured meshes – and how to integrate those within a collaborative workflow to facilitate planning and as-built verification.&lt;br&gt;&lt;br&gt;Kick-start your workflow by learning about Pix4D's recommended best practices when capturing and processing your imagery.&lt;br&gt;&lt;br&gt;After completing the training you will be able to:&lt;br&gt;- Design the best flight plan for an efficient image acquisition workflow&lt;br&gt;- Extract the powerful benefits from Pix4D's hybrid solution (mobile + cloud + desktop)&lt;br&gt;- Identify best practices and improve your outputs&lt;br&gt;- Share results with your stakeholders&lt;br&gt;&lt;br&gt;Level: this course is intended for beginners with Pix4Dmapper.&lt;br&gt;We will cover basic to intermediate level topics.&lt;br&gt;&lt;br&gt;https://www.facebook.com/events/1186507198171221/</t>
  </si>
  <si>
    <t>https://www.google.com/calendar/event?eid=Xzc0cGo2YzlwNWtwM2dlOW03MHBqOGRpMGM1bzZpYmprZDVtbWFiamNmNCB6enplcm9jYWwuYmVybGluc2VsMUBt&amp;ctz=Europe/Berlin</t>
  </si>
  <si>
    <t>Let's talk about... Microservices vs Distributed Monolith</t>
  </si>
  <si>
    <t>Taledo HQ</t>
  </si>
  <si>
    <t>Get invites for events in your city.&lt;br&gt;Follow at:&lt;br&gt;https://www.startupeventslist.com/z/subscribe.html&lt;br&gt;&lt;br&gt;Shout out to all senior backend developers and other like minded professionals: Come and join us for Pizza and Beers,share your expert knowledge and experience when it comes to monoliths and microservices. &lt;br&gt;&lt;br&gt;Let's discuss: &lt;br&gt;&lt;br&gt;The pros and cons - Microservices vs Distributed Monolith&lt;br&gt;&lt;br&gt;Why monolith might be the better option over microservice. - How it makes sense?&lt;br&gt;&lt;br&gt;How to recognize when the time is right to go into microservices (Migration Strategies)?&lt;br&gt;&lt;br&gt;Because this topic is so interesting: expect a lot of time for Q&amp;A and discussion. Bring your questions. And help us to understand the topic with your own insights&lt;br&gt;&lt;br&gt;Our very own CTO Marcel Poelker will guide you.&lt;br&gt;&lt;br&gt;Agenda&lt;br&gt;&lt;br&gt;7 p.m. Get-together&lt;br&gt;&lt;br&gt;7:30 p.m. Discussion&lt;br&gt;&lt;br&gt;8:30 p.m. Q&amp;A&lt;br&gt;&lt;br&gt;Location:&lt;br&gt;&lt;br&gt;| 26. march, 7:00 p.m - 10:00 p.m. | Taledo HQ, Rosa-Luxemburg-Straße 7 10178 Berlin | Fingerfood and drinks for free | Next to Alexanderplatz&lt;br&gt;&lt;br&gt;&lt;br&gt;https://www.facebook.com/events/1991201327644466/</t>
  </si>
  <si>
    <t>https://www.google.com/calendar/event?eid=Xzc0cGo2YzlwNWtwM2dlOW03MHBqOGRxMGM1bzZpYmprZDVtbWFiamNmNCB6enplcm9jYWwuYmVybGluc2VsMUBt&amp;ctz=Europe/Berlin</t>
  </si>
  <si>
    <t>Communicate Powerfully and get your message across l FF l Berlin</t>
  </si>
  <si>
    <t>Wework Sony Center</t>
  </si>
  <si>
    <t>Get invites for events in your city.&lt;br&gt;Follow at:&lt;br&gt;https://www.startupeventslist.com/z/subscribe.html&lt;br&gt;&lt;br&gt;Communication is the seed to success! In everything we do. From how we convince people to execute our idea, to negotiating a salary, to selling a product, to how we argue and resolve a problem, how we interact in personal relationships. Communication is also the secret to your marketing strategy - how do you communicate your product, your story, build your brand!! It is literally everything.&lt;br&gt;&lt;br&gt;This month we try to cover all aspect of communication, so it is going to be a busy, a very interesting month and an exceptionally meaningful month!!&lt;br&gt;&lt;br&gt;Join us as at our event where we will cover skills to help you better communicate during negotiation and the skill to use story telling in the new age of videos and social media and content overload to build your personal brand and professional product.&lt;br&gt;&lt;br&gt;What is Future Females?&lt;br&gt;Future Females is a global community of female entrepreneurs, intrapreneurs and aspiring entrepreneurs who are taking their career into their lives, learning the hard skills to grow in business and the soft skills to drive it. Our mission is to accelerate the success of aspiring and existing female entrepreneurs – to provide an environment where females can connect, and access the key resources (mentorship, funding, education) needed to succeed!&lt;br&gt;&lt;br&gt;Future Females is pro women, not anti-men. Men are always welcome! This is an inclusive event.&lt;br&gt;&lt;br&gt;Join our Facebook group, Twitter or our Berlin Facebook Page to stay up to date with event exclusives, content, giveaways and pictures from the night!&lt;br&gt;&lt;br&gt;https://www.facebook.com/events/2319422574775696/</t>
  </si>
  <si>
    <t>https://www.google.com/calendar/event?eid=Xzc0cGo2YzlwNWtwM2dlOW03MHBqOGUyMGM1bzZpYmprZDVtbWFiamNmNCB6enplcm9jYWwuYmVybGluc2VsMUBt&amp;ctz=Europe/Berlin</t>
  </si>
  <si>
    <t>Qualitative Mitarbeiter trotz Krise mit Online Marketing finden</t>
  </si>
  <si>
    <t>Mitarbeiter Radar</t>
  </si>
  <si>
    <t>Get invites for events in your city.&lt;br&gt;Follow at:&lt;br&gt;https://www.startupeventslist.com/z/subscribe.html&lt;br&gt;&lt;br&gt;🔥Sie werden erfahren, wie Sie in der Zeit der Mitarbeiter-Krise trotzdem mit weniger Budget hochqualitative Bewerber finden.&lt;br&gt;&lt;br&gt;❓Was wird Ihnen an diesen Abend geboten?&lt;br&gt;1. Praxisrelevantes Wissen, wie Sie in der Mitarbeiter-Krise hochqualitative Mitarbeiter finden können..&lt;br&gt;2. Lernen Sie andere tolle Unternehmer kennen. Netzwerken Sie mit uns gemeinsam im Anschluss an den Workshop beim Bierchen und guter Laune.&lt;br&gt;3. Snacks &amp; Getränke sind selbstverständlich inklusive.&lt;br&gt;&lt;br&gt;🎫Ticketpreis:&lt;br&gt;20€ für das Workshop Ticket inkl. Snacks und Getränke.🍷🍪&lt;br&gt;&lt;br&gt;❓FAQs&lt;br&gt;&lt;br&gt;❓Was kann ich zum Event mitbringen?&lt;br&gt;⏩Utensilien zum Mitschreiben wie Stift &amp; Papier oder einen Laptop sind sinnvoll. Für das Netzwerken danach empfehlen wir Visitenkarten.&lt;br&gt;&lt;br&gt;❓Wie kann ich euch kontaktieren, wenn ich Fragen habe?&lt;br&gt;⏩Über unsere Facebook Seite beantworten wir Fragen am schnellsten.&lt;br&gt;&lt;br&gt;❓Sind Rückerstattungen möglich?&lt;br&gt;⏩Bis einen Tag vor dem Event können Sie Ihr Ticket rückerstatten.&lt;br&gt;&lt;br&gt;❓Muss ich das ausgedruckte Ticket mitbringen?&lt;br&gt;⏩Sie können das Ticket ausdrucken oder in der E-Mail vorzeigen.&lt;br&gt;&lt;br&gt;😄Wir freuen uns darauf Sie kennen zu lernen und Ihnen wertvolles Know-How vermitteln zu dürfen.🤝&lt;br&gt;&lt;br&gt;https://www.facebook.com/events/2327851137460728/</t>
  </si>
  <si>
    <t>https://www.google.com/calendar/event?eid=Xzc0cGo2YzlwNWtwM2dlOW03MHBqYWMyMGM1bzZpYmprZDVtbWFiamNmNCB6enplcm9jYWwuYmVybGluc2VsMUBt&amp;ctz=Europe/Berlin</t>
  </si>
  <si>
    <t>Product Management Night, Berlin @Polyteia</t>
  </si>
  <si>
    <t>Lobeckstraße 35, 10969 Berlin, Deutschland</t>
  </si>
  <si>
    <t>Get invites for events in your city.&lt;br&gt;Follow at:&lt;br&gt;https://www.startupeventslist.com/z/subscribe.html&lt;br&gt;&lt;br&gt;PM Nights are coming to Berlin! This first for Berlin event will bring members of the PM community together for an evening of exchange, knowledge and networking. Do not miss this opportunity to connect with fellow professionals and learn from experts.&lt;br&gt;&lt;br&gt;&lt;br&gt;https://www.facebook.com/events/1309718085833509/</t>
  </si>
  <si>
    <t>https://www.google.com/calendar/event?eid=Xzc0cGo2YzlwNWtwM2dlOW03MHBqYWNhMGM1bzZpYmprZDVtbWFiamNmNCB6enplcm9jYWwuYmVybGluc2VsMUBt&amp;ctz=Europe/Berlin</t>
  </si>
  <si>
    <t>Urban Energy Forum 2019</t>
  </si>
  <si>
    <t>Titanic Gendarmenmarkt Berlin</t>
  </si>
  <si>
    <t>Get invites for events in your city.&lt;br&gt;Follow at:&lt;br&gt;https://www.startupeventslist.com/z/subscribe.html&lt;br&gt;&lt;br&gt;The Urban Energy Forum 2019 (UEF) brings attention to the new energy economy of the 21st century one day after this year's internationally attended Berlin Energy Transition Dialogue (BETD) during the Berlin Energy Week. The UEF 2019 will focus on the evolution of today's energy economy, which challenges the status-quo of yesterday's centralized power models as we shift towards a decentralized energy system that relies on clean, local power. Independent prosumers and distributed peer-to-peer solutions become more central to the business models and technologies of tomorrow.&lt;br&gt;&lt;br&gt;The Urban Energy Forum will unite smart and clean technology experts from Berlin and the international community to deliver an exciting program that will provide insights to the shared economy of the future. The innovative technological shift from centralized utilities to peer-to-peer business markets brings it both barriers and opportunities - all of which will be discussed at Urban Energy Forum 2019.&lt;br&gt;&lt;br&gt;See more: www.urbanenergyforum.com&lt;br&gt;Free Registration: https://urban-energy-forum.b2match.io&lt;br&gt;&lt;br&gt;The UEF 2019 is funded by the Senat Department for Economics, Energy and Public Enterprises through the internationalization programme.&lt;br&gt;&lt;br&gt;#UEFBerlin&lt;br&gt;&lt;br&gt;https://www.facebook.com/events/2371367443084698/</t>
  </si>
  <si>
    <t>https://www.google.com/calendar/event?eid=Xzc0cGo2YzlwNWtwM2dlOW03MHBqYWNpMGM1bzZpYmprZDVtbWFiamNmNCB6enplcm9jYWwuYmVybGluc2VsMUBt&amp;ctz=Europe/Berlin</t>
  </si>
  <si>
    <t>HIVE Berlin 2019 - The Esports Business Conference by The Esports Observer</t>
  </si>
  <si>
    <t>EUREF-Campus</t>
  </si>
  <si>
    <t>Get invites for events in your city.&lt;br&gt;Follow at:&lt;br&gt;https://www.startupeventslist.com/z/subscribe.html&lt;br&gt;&lt;br&gt;Are you also tired of attending the same boring conferences with the same repeating format?&lt;br&gt;&lt;br&gt;The Esports Observer turns the standard esports conferences concept upside down by offering interesting topics and discussions that you won’t normally find at events. &lt;br&gt;&lt;br&gt;HIVE Berlin 2019 stands for “the unboring and unconventional esports business conference”.&lt;br&gt;&lt;br&gt;Why? HIVE Berlin will look at different industries adjacent to esports and invite their thought leaders to talk about the opportunity of esports for their business. HIVE Berlin will adopt everything the young, vibrant and unconventional city of Berlin stands for, to deliver a memorable day full of education, experience, and excitement.&lt;br&gt;&lt;br&gt;So, stock up your B2B esports business insights before attending TwitchCon Europe or LEC and visit HIVE Berlin! &lt;br&gt;&lt;br&gt;http://bit.ly/HIVEBerlin&lt;br&gt;&lt;br&gt;&lt;br&gt;https://www.facebook.com/events/313163062860022/</t>
  </si>
  <si>
    <t>https://www.google.com/calendar/event?eid=Xzc0cGo2YzlwNWtwM2dlOW03MHBqYWNxMGM1bzZpYmprZDVtbWFiamNmNCB6enplcm9jYWwuYmVybGluc2VsMUBt&amp;ctz=Europe/Berlin</t>
  </si>
  <si>
    <t>Infoabend für Locals in Berlin Prenzlauer Berg 10.04. um 19 Uhr</t>
  </si>
  <si>
    <t>März</t>
  </si>
  <si>
    <t>Get invites for events in your city.&lt;br&gt;Follow at:&lt;br&gt;https://www.startupeventslist.com/z/subscribe.html&lt;br&gt;&lt;br&gt;&gt;&gt;&gt; INFOABEND FÜR LOCALS &lt;&lt;&lt;&lt;br&gt;&lt;br&gt;Geflüchtete melden sich bitte hier an:&lt;br&gt;&lt;br&gt;https://www.start-with-a-friend.de/anmelden&lt;br&gt;&lt;br&gt;Hallo Locals in Berlin!&lt;br&gt;&lt;br&gt;Ihr möchtet neue Leute kennenlernen, euch für ein stärkeres Miteinander und mehr Teilhabe von Geflüchteten engagieren? Dann kommt zu unserem Infoabend und werdet Tandempartner*in bei Start with a Friend! Hier stellen wir euch das Programm vor und beantworten alle eure Fragen.&lt;br&gt;&lt;br&gt;Wann? Mittwoch, 10. April 2019 - 19 Uhr&lt;br&gt;Wo? März Restaurant&lt;br&gt;Greifenhagener Straße 17&lt;br&gt;10437 Berlin&lt;br&gt;&lt;br&gt;WICHTIG: Bitte meldet euch hier an:&lt;br&gt;&lt;br&gt;https://db.startwithafriend.de/node/add/local/register&lt;br&gt;&lt;br&gt;Bringt gerne interessierte Freunde mit!&lt;br&gt;&lt;br&gt;Bei fragen melde dich einfach bei Michelle &amp; Mirjam &amp; Raafat unter:&lt;br&gt;berlin@start-with-a-friend.de&lt;br&gt;&lt;br&gt;Mehr Infos zu START WITH A FRIEND:&lt;br&gt;www.start-with-a-friend.de&lt;br&gt;www.instagram.com/teamswaf&lt;br&gt;www.twitter.com/teamswaf&lt;br&gt;www.youtube.com/StartwithaFriendTeam&lt;br&gt;&lt;br&gt;Wir freuen uns auf euch!&lt;br&gt;#teamswaf&lt;br&gt;#swafberlin&lt;br&gt;#ausfremdenkönnenfreundewerden&lt;br&gt;👬👭&lt;br&gt;&lt;br&gt;https://www.facebook.com/events/2980874825259600/</t>
  </si>
  <si>
    <t>https://www.google.com/calendar/event?eid=Xzc0cGo2YzlwNWtwM2dlOW03MHBqYWQyMGM1bzZpYmprZDVtbWFiamNmNCB6enplcm9jYWwuYmVybGluc2VsMUBt&amp;ctz=Europe/Berlin</t>
  </si>
  <si>
    <t>Volkswagen Karriere auf der Berlin Talent Summit</t>
  </si>
  <si>
    <t>Get invites for events in your city.&lt;br&gt;Follow at:&lt;br&gt;https://www.startupeventslist.com/z/subscribe.html&lt;br&gt;&lt;br&gt;Du möchtest die Experten unserer IT- und Entwicklungsbereiche kennenlernen? 😄🤝&lt;br&gt;&lt;br&gt;Auf dem Berlin Talent Summit hast Du die Chance dazu! Bewirb Dich bis zum 11.03. und erhalte die Möglichkeit Dich mit unseren Experten und Fachbereichen über unsere aktuellen Projekte auszutauschen und wertvolle Kontakte zu knüpfen. 😄&lt;br&gt;&lt;br&gt;Infos zum Event bekommst Du in dieser Veranstaltung! 🙂&lt;br&gt;&lt;br&gt;&lt;br&gt;https://www.facebook.com/events/1012320675632500/</t>
  </si>
  <si>
    <t>https://www.google.com/calendar/event?eid=Xzc0cGo2YzlwNWtwM2dlOW03MHBqYWRhMGM1bzZpYmprZDVtbWFiamNmNCB6enplcm9jYWwuYmVybGluc2VsMUBt&amp;ctz=Europe/Berlin</t>
  </si>
  <si>
    <t>Digital Arts Lab</t>
  </si>
  <si>
    <t>hub.berlin</t>
  </si>
  <si>
    <t>Get invites for events in your city.&lt;br&gt;Follow at:&lt;br&gt;https://www.startupeventslist.com/z/subscribe.html&lt;br&gt;&lt;br&gt;How can we make creative use of digital technologies instead of just consuming them? How can we grow digital creativity within our society? These and many more questions are addressed by the Digital Arts Lab, a two-day interactive pop-up exhibition presented by Samsung during hub.berlin 2019.&lt;br&gt;&lt;br&gt;Under the roof of the iconic STATION-Berlin in Kreuzberg 12 Berlin based digital artists will present their latest works on the verge of art and technology. Among the creatives will be acclaimed individual artists like So Kanno, multiple award-winner at the Japan Media Arts Festival, as well as renowned collectives like the German studio Schnellebuntebilder which became famous for its impressive 3D light installation during the opening of the Elbphilharmonie in Hamburg. &lt;br&gt;&lt;br&gt;The exhibition will be accompanied on both days by lectures in which the artists share their knowledge and offer a peek into their creative processes.&lt;br&gt;&lt;br&gt;The interactive exhibition and lectures are curated by Retune. Admission and all workshops participations are free of charge.&lt;br&gt;&lt;br&gt;https://www.facebook.com/events/381265242426951/</t>
  </si>
  <si>
    <t>https://www.google.com/calendar/event?eid=Xzc0cGo2YzlwNWtwM2dlOW03MHBqYWRpMGM1bzZpYmprZDVtbWFiamNmNCB6enplcm9jYWwuYmVybGluc2VsMUBt&amp;ctz=Europe/Berlin</t>
  </si>
  <si>
    <t>Demokratie-Dinner #2 2019</t>
  </si>
  <si>
    <t>SprachCafé Polnisch e.V. @ Polska Kafejka Językowa</t>
  </si>
  <si>
    <t>Get invites for events in your city.&lt;br&gt;Follow at:&lt;br&gt;https://www.startupeventslist.com/z/subscribe.html&lt;br&gt;&lt;br&gt;DE / DEMOKRATIE - DINNER der Visionen für Pankow &lt;br&gt;Austausch - Netzwerk - Kooperation&lt;br&gt;Wofür schlägt dein Herz?&lt;br&gt;&lt;br&gt;Pankow hat eine lebendige und engagierte Zivilgesellschaft. Unsere Demokratie lebt von diesem Engagement und macht unseren Bezirk zu einem attraktiven Lebensort. &lt;br&gt;&lt;br&gt;Wir laden alle ein, ihre Ideen für ein offenes und vielfältiges Pankow mit uns zu teilen und gemeinsame Projekte zu entwickeln. &lt;br&gt;&lt;br&gt;Komm gerne, auch mit Kind, vorbei!&lt;br&gt;&lt;br&gt;In 2019 wandert das Demokratie-Dinner durch Pankow! &lt;br&gt;&lt;br&gt;22.01 in der KulturMarktHalle (Hans-Eisler-Str. 93)&lt;br&gt;09.04 im SprachCafé Polnisch (Schulzestraße 1)&lt;br&gt;10.09 im Heinrich-Böll-Bibliothek (Greifswalder Str. 87)&lt;br&gt;05.11 im Frei-Zeit-Haus Weißensee (Pistoriusstr. 23)&lt;br&gt;&lt;br&gt;- - - &lt;br&gt;&lt;br&gt;PL / DEMOKRATIE - DINNER der Visionen für Pankow &lt;br&gt;Wymiana - Networking - Współpraca&lt;br&gt;Dla czego bije Twoje serce?&lt;br&gt;&lt;br&gt;Pankow to żywe i zaangażowane społeczeństwo obywatelskie. Dzięki temu rozwija się demokracja, co czyni naszą dzielnicę miejscem atrakcyjnym do życia.&lt;br&gt;&lt;br&gt;Zapraszamy wszystkich do dzielenia się z nami swoimi pomysłami i rozwijania wspólnych projektów dla otwartej i zróżnicowanej dzielnicy Pankow. &lt;br&gt;&lt;br&gt;Zapraszamy, również z dziećmi! &lt;br&gt;&lt;br&gt;W 2019 Demokratie-Dinner wędrują przez Pankow! &lt;br&gt;&lt;br&gt;22.01 in der KulturMarktHalle (Hans-Eisler-Str. 93)&lt;br&gt;09.04 im SprachCafé Polnisch (Schulzestraße 1)&lt;br&gt;10.09 im Heinrich-Böll-Bibliothek (Greifswalder Str. 87)&lt;br&gt;05.11 im Frei-Zeit-Haus Weißensee (Pistoriusstr. 23)&lt;br&gt;&lt;br&gt;https://www.facebook.com/events/634280453690470/</t>
  </si>
  <si>
    <t>https://www.google.com/calendar/event?eid=Xzc0cGo2YzlwNWtwM2dlOW03MHBqYWRxMGM1bzZpYmprZDVtbWFiamNmNCB6enplcm9jYWwuYmVybGluc2VsMUBt&amp;ctz=Europe/Berlin</t>
  </si>
  <si>
    <t>Digitalisierung im Gesundheitswesen</t>
  </si>
  <si>
    <t>dbb-Forum, Friedrichstraße 169, 10117 Berlin</t>
  </si>
  <si>
    <t>Get invites for events in your city.&lt;br&gt;Follow at:&lt;br&gt;https://www.startupeventslist.com/z/subscribe.html&lt;br&gt;&lt;br&gt;Wir laden Sie herzlich zu unserer Fachveranstaltung zum Thema „Digitalisierung im Gesundheitssystem – Chancen für Berlin“ am 9. April 2019 ab 17:30 Uhr ins dbb Forum Berlin, Friedrichstraße 169, 10117 Berlin, ein.&lt;br&gt;&lt;br&gt;Eine verbindliche Anmeldung ist unter office@gesundheitsstadt-berlin.de bis zum 19. März 2019 möglich. &lt;br&gt;&lt;br&gt;Programm: &lt;br&gt;Einführung – die Digitalisierungsstrategie des Senats&lt;br&gt;Dr. Matthias Kollatz, MdA                                                         &lt;br&gt;Senator für Finanzen, Berlin&lt;br&gt; &lt;br&gt;Podiumsdiskussion I: Digitalisierung der Berliner Kliniken&lt;br&gt;Teilnehmer der Podiumsdiskussion:&lt;br&gt;-Prof. Dr. Volkmar Falk, Ärztlicher Direktor, Deutsches Herzzentrum Berlin&lt;br&gt;-Prof. Dr. Lutz Fritsche, Vorstand Medizin, Paul Gerhardt Diakonie, Berlin&lt;br&gt;-Dr. Peter Gocke, CDO, Charité – Universitätsmedizin Berlin&lt;br&gt;-Dr. Andrea Grebe, Vorsitzende der Geschäftsführung, Vivantes – Netzwerk für Gesundheit&lt;br&gt;-Dilek Kolat, Senatorin für Gesundheit, Pflege und Gleichstellung, Berlin&lt;br&gt; &lt;br&gt;Podiumsdiskussion II: Digitales Ökosystem Medizin in Berlin – was ist zu tun?&lt;br&gt;Teilnehmer der Podiumsdiskussion:&lt;br&gt;-Frank Michalak, Vorsitzender des Vorstands, AOK Nordost, Potsdam&lt;br&gt;-Dr. Markus Müschenich, Gründer, Flying Health Incubator, Berlin&lt;br&gt;-Prof. Dr. Axel Radlach Pries, Vorstandsvorsitzender, Berlin Insitute of Health; Vorstand, Einstein Center Digital Future und Dekan und Vorstandsmitglied, Charité–Universitätsmedizin Berlin&lt;br&gt;-Peter Vullinghs, Vorsitzender der Geschäftsführung, Philips GmbH Market DACH, Hamburg&lt;br&gt;-Christian-Cornelius Weiß, Managing Director, HPS Gesundheitscloud gGmbH, Potsdam&lt;br&gt;&lt;br&gt;&lt;br&gt;https://www.facebook.com/events/850147841983870/</t>
  </si>
  <si>
    <t>https://www.google.com/calendar/event?eid=Xzc0cGo2YzlwNWtwM2dlOW03MHBqYWUyMGM1bzZpYmprZDVtbWFiamNmNCB6enplcm9jYWwuYmVybGluc2VsMUBt&amp;ctz=Europe/Berlin</t>
  </si>
  <si>
    <t>medatixx auf der DMEA 2019</t>
  </si>
  <si>
    <t>Get invites for events in your city.&lt;br&gt;Follow at:&lt;br&gt;https://www.startupeventslist.com/z/subscribe.html&lt;br&gt;&lt;br&gt;medatixx lädt Sie ein: Gespräche, News, Kaffee!&lt;br&gt;Treffen Sie uns auf der DMEA an unserem Stand D-101 in Halle 2.2. Es erwarten Sie unterhaltsame Produktvorführungen und anregende Gespräche mit unseren Experten.&lt;br&gt;&lt;br&gt;Vom 9. bis 11. April 2019 findet in Berlin die DMEA - Connecting Digital Health statt. Der Nachfolger von Europas größter Veranstaltung für Gesundheits-IT, der conhIT, soll in Verbindung mit der Umbenennung breiter aufgestellt werden. Das neue Konzept setzt verstärkt auf praxisnahe interaktive Formate und möchte Ärzte und Pflegekräfte noch stärker einbeziehen. &lt;br&gt;&lt;br&gt;&lt;br&gt;https://www.facebook.com/events/624159084656168/</t>
  </si>
  <si>
    <t>https://www.google.com/calendar/event?eid=Xzc0cGo2YzlwNWtwM2dlOW03MHBqYWVhMGM1bzZpYmprZDVtbWFiamNmNCB6enplcm9jYWwuYmVybGluc2VsMUBt&amp;ctz=Europe/Berlin</t>
  </si>
  <si>
    <t>Two-day Notch Training — Berlin (April)</t>
  </si>
  <si>
    <t>Leonardo Hotel Berlin Mitte</t>
  </si>
  <si>
    <t>Get invites for events in your city.&lt;br&gt;Follow at:&lt;br&gt;https://www.startupeventslist.com/z/subscribe.html&lt;br&gt;&lt;br&gt;We're running a two-day training course in Berlin!&lt;br&gt;&lt;br&gt;The course covers a wide range of content techniques as well as practical workflows for working with media servers and production environments.&lt;br&gt;&lt;br&gt;See our Training Overview page to learn more:&lt;br&gt;https://www.notch.one/training-overview/&lt;br&gt;&lt;br&gt;Get your seat here (with or without 50% discounted Learning license dongle): https://www.notch.one/event/berlin-april-2019-training/&lt;br&gt;&lt;br&gt;https://www.facebook.com/events/783433858681978/</t>
  </si>
  <si>
    <t>https://www.google.com/calendar/event?eid=Xzc0cGo2YzlwNWtwM2dlOW03MHBqY2MyMGM1bzZpYmprZDVtbWFiamNmNCB6enplcm9jYWwuYmVybGluc2VsMUBt&amp;ctz=Europe/Berlin</t>
  </si>
  <si>
    <t>Nasty Women - Salary Negotiation Night</t>
  </si>
  <si>
    <t>Get invites for events in your city.&lt;br&gt;Follow at:&lt;br&gt;https://www.startupeventslist.com/z/subscribe.html&lt;br&gt;&lt;br&gt;We promised you a salary negotiation night, and here it is.&lt;br&gt;&lt;br&gt;This Nasty Women event will take a different role on the 4th, instead of a panel we'll be hosting small workshops with experts on the best way to negotiate your salary.&lt;br&gt;&lt;br&gt;Because we want the workshops to add value, we have decided to keep the numbers very tight for the event, so it's first come first served.&lt;br&gt;&lt;br&gt;Please only sign up if you intend on coming!&lt;br&gt;&lt;br&gt;https://www.facebook.com/events/283533135877181/</t>
  </si>
  <si>
    <t>https://www.google.com/calendar/event?eid=Xzc0cGo2YzlwNWtwM2dlOW03MHBqY2NhMGM1bzZpYmprZDVtbWFiamNmNCB6enplcm9jYWwuYmVybGluc2VsMUBt&amp;ctz=Europe/Berlin</t>
  </si>
  <si>
    <t>BCIX Round Table April 2019</t>
  </si>
  <si>
    <t>Turbinenhalle Berlin</t>
  </si>
  <si>
    <t>Get invites for events in your city.&lt;br&gt;Follow at:&lt;br&gt;https://www.startupeventslist.com/z/subscribe.html&lt;br&gt;&lt;br&gt;Dear BCIX members, peers, and friends,&lt;br&gt;&lt;br&gt;we have fixed the location for our first BCIX Round Table in 2019 and are looking forward to welcoming you, also in the name of our sponsor Arista Networks. Enjoy with us a nice evening at the Turbinenhalle (turbine building of the former power plant Berlin Moabit).&lt;br&gt;&lt;br&gt;Local traffic station:&lt;br&gt;S-Bahn and Metro Westhafen, S41, S46, U9&lt;br&gt;&lt;br&gt;As usual a maximum of 150 people can register for this Round Table. The number of participants per company is limited (BCIX members: 4 employees, other companies: 2 employees).&lt;br&gt;&lt;br&gt;After some initial words, a presentation of our sponsor, a few lightning talks and an update from BCIX, we will continue with a hopefully joyful evening of networking amongst colleagues and friends, accompanied by some good food and drinks.&lt;br&gt;&lt;br&gt;Again, we are looking forward to meet you - and would be pleased by your timely registration.&lt;br&gt;&lt;br&gt;In order to stay informed about our Round Table events, please subscribe to our BCIX Newsletter at https://seu2.cleverreach.com/f/186984-188592/.&lt;br&gt;&lt;br&gt;Kind regards,&lt;br&gt;The BCIX Board&lt;br&gt;Peter Lampe, Cordula Fiedler, André Grüneberg, Kay Rechthien&lt;br&gt;&lt;br&gt;vorstand@bcix.de&lt;br&gt;BCIX - Berlin Commercial Internet Exchange e.V.&lt;br&gt;Stromstraße 5&lt;br&gt;10555 Berlin&lt;br&gt;Germany&lt;br&gt;&lt;br&gt;https://www.facebook.com/events/2386787348000284/</t>
  </si>
  <si>
    <t>https://www.google.com/calendar/event?eid=Xzc0cGo2YzlwNWtwM2dlOW03MHBqY2NpMGM1bzZpYmprZDVtbWFiamNmNCB6enplcm9jYWwuYmVybGluc2VsMUBt&amp;ctz=Europe/Berlin</t>
  </si>
  <si>
    <t>Gravity+</t>
  </si>
  <si>
    <t>Deutsche Presseakademie @ depak</t>
  </si>
  <si>
    <t>Get invites for events in your city.&lt;br&gt;Follow at:&lt;br&gt;https://www.startupeventslist.com/z/subscribe.html&lt;br&gt;&lt;br&gt;https://www.gravity-conference.com/&lt;br&gt;&lt;br&gt;Verguckt. Vertraut. Verbunden.&lt;br&gt;&lt;br&gt;'Der Mensch allein widerstrebt der Richtung der Gravitation: er möchte beständig nach oben – fallen.“ &lt;br&gt;-Friedrich Wilhelm Nietzsche&lt;br&gt;&lt;br&gt;2019 steht die Gravity+ unter dem Motto: Verguckt. Vertraut. Verbunden.&lt;br&gt;&lt;br&gt;Eine neue Stelle zu finden ist ein bisschen, wie sich zu vergucken. Eine ganz besondere Anziehungskraft nach dem ersten Treffen schürt im besten Fall die Freude auf ein Weiteres.&lt;br&gt;&lt;br&gt;Durch gegenseitiges Kennenlernen wird Vertrauen aufgebaut und ein Gefühl des Wohlfühlens macht sich breit. Man erlebt Vieles gemeinsam, man wächst zusammen und fühlt sich verbunden.&lt;br&gt;&lt;br&gt;Sollte nicht jedes erfolgreiche Employer Branding so wirken? – Verguckt. Vertraut. Verbunden.&lt;br&gt;&lt;br&gt;Die Gravity+ vereint die Communities HR und PR und sorgt mit dieser Fusion auch für eine einmalige Verbundenheit. Bleiben Sie attraktiv für potenzielle neue Mitarbeiter*innen und erneuern Sie Ihre Anziehungskraft durch unsere Formate und Workshops von und mit den führenden Expert*innen der Branchen. In unseren drei thematischen Strängen mitarbeiterorientierte Unternehmenskultur, Positionierung der Arbeitgebermarke und Kommunikation nach innen und außen werden Sie inspirierende Ideen, innovativen Input und individuelle Lösungsmöglichkeiten erhalten.&lt;br&gt;&lt;br&gt;Gravity+ – Die neue Art sich zu vergucken!&lt;br&gt;&lt;br&gt;https://www.facebook.com/events/1219081611594273/</t>
  </si>
  <si>
    <t>https://www.google.com/calendar/event?eid=Xzc0cGo2YzlwNWtwM2dlOW03MHBqY2NxMGM1bzZpYmprZDVtbWFiamNmNCB6enplcm9jYWwuYmVybGluc2VsMUBt&amp;ctz=Europe/Berlin</t>
  </si>
  <si>
    <t>Hi, AI trifft iRights.Lab</t>
  </si>
  <si>
    <t>Eva Lichtspiele</t>
  </si>
  <si>
    <t>Get invites for events in your city.&lt;br&gt;Follow at:&lt;br&gt;https://www.startupeventslist.com/z/subscribe.html&lt;br&gt;&lt;br&gt;Am 3. April um 20 Uhr wird Hi, AI in Kooperation mit iRights.lab präsentiert. Der Produzent Stefan Kloos wird zusammen mit iRights.lab gemeinsam über die Chancen und ethischen Implikationen rund um die Arbeit mit künstlichen Intelligenz(en) sprechen. Welche Veränderungen in der digitalen Welt warten auf uns und wie können wir ihnen begegnen? Zu Gast ist Herr Michael Puntschuh, der mitverantwortlich für die Publikation der Algo.Rules war, die im März 2019 vorgestellt wurden. Wir freuen uns auf ein spannendes Gespräch!&lt;br&gt;&lt;br&gt;Das iRights.lab ist ein unabhängiger Think Tank zur Entwicklung von Strategien und praktischen Lösungen, um die Veränderungen in der digitalen Welt vorteilhaft zu gestalten. Zusammen mit der Bertelsmann Stiftung entwickelte iRights.Lab sogenannte Algo.Rules, mit denen ethische Standards im Programmcode verankert werden können. Algorithmen bestimmen immer häufiger für und über Menschen und entscheiden somit über gesellschaftliche Teilhabe. Damit die Digitalisierung zu mehr Chancen für alle Menschen führt, braucht es Regeln.&lt;br&gt;&lt;br&gt;Weitere Infos unter&lt;br&gt;https://irights-lab.de&lt;br&gt;https://irights-lab.de/people/michael-puntschuh/&lt;br&gt;https://irights-lab.de/algorules/&lt;br&gt;&lt;br&gt;&lt;br&gt;***&lt;br&gt;Hi, AI &lt;br&gt;&lt;br&gt;Humanoide Roboter sind die neuen Lebewesen auf unserem Planeten. Sie sind an der Rezeption tätig, in Shopping Malls oder als Köche. Und sie führen bereits Beziehungen mit Menschen.&lt;br&gt;&lt;br&gt;„Bei einer K.I. musst du deine Sätze knapp und pointiert halten“, gibt der Roboterentwickler Matt seinem Kunden Chuck mit auf den Weg, als dieser seine neue Roboter-Partnerin Harmony in der Fabrik abholt und die beiden zu einem Road Trip durch die USA aufbrechen. Der Sex-Roboter Harmony, so stellt sich auf den zweiten Blick heraus, mag Bücher und kann aus dem Stegreif Ray Kurzweil zitieren.&lt;br&gt;&lt;br&gt;Am anderen Ende der Welt, in Tokio, bekommt Oma Sakurai von ihrem Sohn den niedlichen Roboter Pepper geschenkt. „Damit ich nicht verkalke“, sagt die alte Dame selbstironisch. Doch Pepper entpuppt sich als Lausbube, den Omas Gesprächsthemen wenig interessieren. Lieber flirtet er mit der Schwiegertochter.&lt;br&gt;&lt;br&gt;Während Harmony und Chuck nach der Liebe suchen, und Pepper und Oma die Zeit totschlagen, stellt sich zunehmend die Frage: Wie werden wir mit künstlicher Intelligenz zusammenleben? Was werden wir gewinnen, was verlieren? Und: wer sind eigentlich die Hauptfiguren dieser schönen, neuen Welt?&lt;br&gt;&lt;br&gt;&lt;br&gt;&lt;br&gt;&lt;br&gt;&lt;br&gt;&lt;br&gt;https://www.facebook.com/events/2307603199515317/</t>
  </si>
  <si>
    <t>https://www.google.com/calendar/event?eid=Xzc0cGo2YzlwNWtwM2dlOW03MHBqY2QyMGM1bzZpYmprZDVtbWFiamNmNCB6enplcm9jYWwuYmVybGluc2VsMUBt&amp;ctz=Europe/Berlin</t>
  </si>
  <si>
    <t>DEEP TECH AWARD 2019 - Berliner Innovationen werden prämiert</t>
  </si>
  <si>
    <t>Beta Systems Software AG</t>
  </si>
  <si>
    <t>Get invites for events in your city.&lt;br&gt;Follow at:&lt;br&gt;https://www.startupeventslist.com/z/subscribe.html&lt;br&gt;&lt;br&gt;BESCHREIBUNG&lt;br&gt;&lt;br&gt;&lt;br&gt;Die Deep Tech Award Gewinner 2019 'Made in Berlin' als Erster kennenlernen!&lt;br&gt;&lt;br&gt;&lt;br&gt;&lt;br&gt;Der Wettbewerb richtete sich besonders an kleine und mittlere Innovationstreiber aus Berlin, die sich durch einen hohen Innovationsgrad und großes Zukunftspotenzial auszeichnen und macht herausragende Good-Practice-Beispiele öffentlich. &lt;br&gt;&lt;br&gt;Unsere Sprecher: tba&lt;br&gt;&lt;br&gt;Jurymitglieder 2019   &lt;br&gt;&lt;br&gt;&lt;br&gt;&lt;br&gt;Prof. Dr. Heike Marita Hölzner, HTW Berlin&lt;br&gt;Veronika Brandt, Head of IoT Bosch Software Inovations&lt;br&gt;Michael Pemp, Senatsverwaltung für Wirtschaft, Energie-und Betriebe&lt;br&gt;Seneit Debese, CEO &amp; Founder, Greta &amp; Starks&lt;br&gt;Thomas Schröter, Vorstandsvorsitzender SIBB e.V.&lt;br&gt;Eva Zauke, VP SAP Digital Supply Chain und Leiterin des SAP Startups Accelerator for Digital Supply Chain&lt;br&gt;Prof. Dr.-Ing Dr. sc. techn. Klaus Dieter Lang, Leiter Frauenhofer IZM&lt;br&gt;&lt;br&gt;&lt;br&gt;&lt;br&gt;&lt;br&gt;Zum vierten Mal in Folge lobt die Senatsverwaltung für Wirtschaft, Energie und Betriebe gemeinsam mit dem Verband der Internet- und IT-Wirtschaft in Berlin und Brandenburg, SIBB e. V., im Rahmen der Landesinitiative Projekt Zukunft und der Kampagne für den IT-Standort Berlin „log in. berlin.“ den Deep Tech Award aus.&lt;br&gt;&lt;br&gt;Der Preis wird verliehen für den Innovationsgrad und Innovationshöhe, Alleinstellungsmerkmale, Vorteile und Mehrwert aus der Nutzerperspektive ebenso ein wie das vorhandene Marktpotenzial, das Datenschutz- und Datensicherheitskonzept und ggf. das Design.&lt;br&gt;&lt;br&gt;Mit dem Wettbewerb DEEP TECH AWARD 2019 werden anwendungsorientierte und erprobte Lösungen und Produkte im Bereich Hardware und systemnaher Software „Made in Berlin“ prämiert.&lt;br&gt;&lt;br&gt;&lt;br&gt;&lt;br&gt;&lt;br&gt; Impressionen aus dem letzten Deep Tech Award:&lt;br&gt;&lt;br&gt;&lt;br&gt;&lt;br&gt;&lt;br&gt;&lt;br&gt;&lt;br&gt;&lt;br&gt;&lt;br&gt;Die von SIBB e.V. veranstaltete Preisverleihung feiert die Success Stories, präsentiert interessante Einblicke in die Zukunft des Deep Techs und bietet hervorragende Networking Möglichkeiten. &lt;br&gt;&lt;br&gt; &lt;br&gt;&lt;br&gt;&lt;br&gt;&lt;br&gt;Wir werden die Preisträger des mit 60.000 € dotierten „Deep Tech Awards“ in einem gebührenden Rahmen vorstellen und auszeichnen.&lt;br&gt;&lt;br&gt;Der Deep Tech Award 2019 wird durch den Europäischen Fonds für regionale Entwicklung (EFRE) kofinanziert. &lt;br&gt;&lt;br&gt;Freuen Sie sich auf einen Austausch am Abend und auf eine spannende Preisverleihung. Lernen Sie die Preisträgerinnen und Preisträger kennen und informieren Sie sich über ihre Projekte.&lt;br&gt;&lt;br&gt;Wir freuen uns auf Ihre Teilnahme!&lt;br&gt;&lt;br&gt;&lt;br&gt;&lt;br&gt;&lt;br&gt;&lt;br&gt;&lt;br&gt;&lt;br&gt;Medienpartner: &lt;br&gt;&lt;br&gt;&lt;br&gt;&lt;br&gt;&lt;br&gt;Unterstützt und kofinanziert durch den Europäischen Fonds für regionale Entwicklung:&lt;br&gt;&lt;br&gt;Eine Veranstaltung in Rahmen der Kampagne 'log in. berlin.'&lt;br&gt;&lt;br&gt;&lt;br&gt;&lt;br&gt;&lt;br&gt; &lt;br&gt;&lt;br&gt;Mit der Anmeldung zu der oben aufgeführten Veranstaltung des SIBB e.V. oder einer der Partnerinitiativen willigen Sie ein, dass Fotos die auf dieser Veranstaltung gemacht werden und Sie abbilden, durch SIBB e.V. unter Namensnennung vervielfältigt, verbreitet, gesendet und öffentlich zugänglich gemacht werden dürfen. Diese Lizenz wird unentgeltlich eingeräumt.&lt;br&gt;&lt;br&gt;Diese Einwilligung ist widerruflich. Sie haben jederzeit die Möglichkeit, Fotos die von Ihnen oder Ihrer Begleitung auf der Veranstaltung gemacht wurden und die sich auf unserer Website oder auf unseren Seiten in Social Media Plattformen (insbesondere Facebook und Twitter) oder auf youtube befinden, durch SIBB e.V. entfernen zu lassen. Dafür reicht eine kurze Mail an veranstaltung@sibb.de&lt;br&gt;&lt;br&gt;&lt;br&gt;&lt;br&gt;&lt;br&gt;&lt;br&gt;&lt;br&gt;https://www.facebook.com/events/2267023880026590/</t>
  </si>
  <si>
    <t>https://www.google.com/calendar/event?eid=Xzc0cGo2YzlwNWtwM2dlOW03MHBqY2RhMGM1bzZpYmprZDVtbWFiamNmNCB6enplcm9jYWwuYmVybGluc2VsMUBt&amp;ctz=Europe/Berlin</t>
  </si>
  <si>
    <t>Product Dojo Berlin</t>
  </si>
  <si>
    <t>Food Tech Campus</t>
  </si>
  <si>
    <t>Get invites for events in your city.&lt;br&gt;Follow at:&lt;br&gt;https://www.startupeventslist.com/z/subscribe.html&lt;br&gt;&lt;br&gt;The #PoDojo (www.podojo.com) is the “place of the way” to practice how to make an impact by solving real problems of customers.&lt;br&gt;At the 3 day Product Dojo for product creators you will be hands-on from the first moment to power up your skills in finding products customers love. While navigating the way from initial idea to validated product, you will be applying the frameworks Design Thinking, Scrum and Lean Startup, including tools like Value Proposition Design, interviewing, creative techniques for idea generation and User Story Mapping. The 3 days go far beyond and include the Scrum Alliance certficate for Product Owners (CSPO).&lt;br&gt;&lt;br&gt;Who is this for?&lt;br&gt;The Product Dojo is for anyone who wants to lead in product development, e.g. Product Managers or Product Owners but also people contributing to making products customers love like UX Designers, Scrum Masters or Agile Coaches who want to extend their toolbox with the methods from product discovey. The style of the workshop is highly interactive so be prepared to leave your comfort zone. The experience level in Lean and Agile product development is ideally one year or higher.&lt;br&gt;&lt;br&gt;Certification&lt;br&gt;The course includes the Scrum Alliance Certified Scrum Product Owner. After completing the course you will be registered with the Scrum Alliance as a Certified Scrum Product Owner (CSPO) with no additional effort or cost required. In addition you are eligible to apply for 21 PMP PDUs with the Project Management Institute, satisfying 21 of the required training hours for the new PMI-ACP (PMI-Agile Certified Practitioner.)&lt;br&gt;&lt;br&gt;https://www.facebook.com/events/2622760161082615/</t>
  </si>
  <si>
    <t>https://www.google.com/calendar/event?eid=Xzc0cGo2YzlwNWtwM2dlOW03MHBqY2RpMGM1bzZpYmprZDVtbWFiamNmNCB6enplcm9jYWwuYmVybGluc2VsMUBt&amp;ctz=Europe/Berlin</t>
  </si>
  <si>
    <t>N3XTCODER Meetup</t>
  </si>
  <si>
    <t>Spielfeld Digital Hub</t>
  </si>
  <si>
    <t>Get invites for events in your city.&lt;br&gt;Follow at:&lt;br&gt;https://www.startupeventslist.com/z/subscribe.html&lt;br&gt;&lt;br&gt;Learn how Machine Learning &amp; AI can help to improve your language skills with voice assistant systems.&lt;br&gt;&lt;br&gt;Join us on Tuesday April 2nd after work for a drink, snacks and great insights from Goethe-Institut, N3XTCODER and Aaron.ai at Spielfeld Digital Hub.&lt;br&gt;&lt;br&gt;After our successful Machine Learning Hackathon in January and two intense N3XTCODER Product Lab sessions with the winner teams, we invite you to catch up on the latest achievements, efforts and learnings in the field of natural language and accent recognition.&lt;br&gt;&lt;br&gt;Our Speakers:&lt;br&gt;&lt;br&gt;Joachim Qandt // Goethe-Institut Language Courses and Advanced Education&lt;br&gt;Iwan Lappo-Danilewski CTO of aarion.ai&lt;br&gt;Michael Kleen: Machine Learning expert and Data Scientist (Research Gate)&lt;br&gt;&lt;br&gt;Please come to Spielfeld Digital Hub, Skalitzer Str. 85d latest at 6.45pm so we can start on time!&lt;br&gt;Snacks&amp;Drinks will be provided.&lt;br&gt;&lt;br&gt;&lt;br&gt;More infos about the N3XTCODER meetup:&lt;br&gt;&lt;br&gt;We are excited to announce our new monthly N3XTCODER Meetup Series. Every 1st Tuesday of the month we will invite amazing Entrepreneurs, Scientist and Changemakers using latest technologies to create social impact at scale! Stay tuned and join us for free drinks and snacks...thanks to Spielfeld Digital Hub&lt;br&gt;&lt;br&gt;The Goethe-Institut has a large base of language students all over the world. Students are looking for individual feedback and coaching to train pronunciation, accent and vocabulary while learning to speak German.&lt;br&gt;Unfortunately current artificial language processing does not perform well for German language learners. Siri, Echo, Google Home, Watson, Cortana – there’s nothing out there that will correct your German.&lt;br&gt;&lt;br&gt;During the Hackathon we developed strategies and creative ideas to acquire the data needed to train a new AI of a future personal language tutor for the Goethe-Institut Students.&lt;br&gt;&lt;br&gt;This meetup is designed to give you the opportunity to get in touch with us and to grow our community of tech experts dedicated to solve real social problems.&lt;br&gt;&lt;br&gt;We at N3XTCODER aim for all our projects and partners to contribute to one or more of the United Nations 17 Global Goals that have been launched in 2015. A 17-point plan to end poverty, halt climate change and fight injustice and inequality, the Global Goals are the biggest attempt in the history of the human race to make the world a better place. A plan that 193 governments have agreed, a plan that the world wants and needs. A plan backed by leading business and organisations. A to-do-list for the planet that will only be achieved if everyone plays their part.&lt;br&gt;N3XTCODER aims to identify and work with the best technology solutions and digital products that have the potential to tackle the most pressing problems that persist today.&lt;br&gt;Read more about the Global Goals at www.globalgoals.org&lt;br&gt;&lt;br&gt;&lt;br&gt;About the Goethe-Institut&lt;br&gt;&lt;br&gt;The Goethe-Institut is the cultural institute of the Federal Republic of Germany with a global reach.&lt;br&gt;They promote knowledge of the German language abroad and foster international cultural cooperation. They convey a comprehensive image of Germany by providing information about cultural, social and political life in our nation. Their cultural and educational programmes encourage intercultural dialogue and enable cultural involvement. They strengthen the development of structures in civil society and foster worldwide mobility. With our network of Goethe-Instituts, Goethe Centres, cultural societies, reading rooms and exam and language learning centres, we have been the first point of contact for many with Germany for over sixty years. Our long-lasting partnerships with leading institutions and individuals in over ninety countries create enduring trust in Germany. We are partners for all who actively engage with Germany and its culture, working independently and without political ties.&lt;br&gt;&lt;br&gt;About N3XTCODER&lt;br&gt;&lt;br&gt;We put the power of technology in your hands and enable you to use it for social innovation. N3XTCODER sets a focus on how breakthrough technologies can tackle and solve exceptionally fast growing social problems globally.&lt;br&gt;&lt;br&gt;Building on our 10+ years of experience in the tech industry and the social impact sector, N3XTCODER provides digital expertise and a global tech expert network committed to create social innovation through digital technologies.&lt;br&gt;&lt;br&gt;Our products are Hackathons, Product Labs and Technology insourcing (Tech team building).&lt;br&gt;&lt;br&gt;Our services cover a spectrum for the development of digital products in the areas of digital strategy, software engineering, UX (user experience) and UI (user interface) design and ethical leadership in the digital area.&lt;br&gt;&lt;br&gt;About Spielfeld&lt;br&gt;&lt;br&gt;Spielfeld Digital Hub is a platform for corporate innovation. As a joint venture between Roland Berger and Visa Inc., Spielfeld enables leading corporates across industries to explore and execute digital opportunities. In an agile work environment, we facilitate new working methods and support organizations in cultural change. Within our space innovators, makers, domain experts and corporates are working side-by-side to build new digital products, services or business models. We offer our infrastructure, network, co-creation formats and community to curate the transformation. We produce and host high profile and community events to proactively moderate discussions about the future.&lt;br&gt;&lt;br&gt;&lt;br&gt;&lt;br&gt;https://www.facebook.com/events/383938385520901/</t>
  </si>
  <si>
    <t>https://www.google.com/calendar/event?eid=Xzc0cGo2YzlwNWtwM2dlOW03MHBqY2RxMGM1bzZpYmprZDVtbWFiamNmNCB6enplcm9jYWwuYmVybGluc2VsMUBt&amp;ctz=Europe/Berlin</t>
  </si>
  <si>
    <t>TIE Kinetix at Digitaler Staat Kongress 2019</t>
  </si>
  <si>
    <t>Kosmos Berlin</t>
  </si>
  <si>
    <t>Get invites for events in your city.&lt;br&gt;Follow at:&lt;br&gt;https://www.startupeventslist.com/z/subscribe.html&lt;br&gt;&lt;br&gt;Every year in Berlin, innovators, modernizers, and trendsetters meet to promote the digitization of state, administration, and society. Decision-makers and experts from politics, administration, science, and industry will spend two days intensively addressing the profound challenges of digitization in public administration. The accompanying trade exhibition and various side events will also offer the opportunity to obtain comprehensive information about offers for digital administration. &lt;br&gt;&lt;br&gt;You will find us on Tuesday, April 2nd and Wednesday, April 3rd at the Digital State Congress in Berlin.&lt;br&gt;&lt;br&gt;Do not miss the interesting and informative talk by one of our e-invoicing experts, which will be held on April 2nd at the expert forum 'E-Rechnung - Vom Projekt zum Standard'. &lt;br&gt;&lt;br&gt;Schedule a meeting: http://bit.ly/2TjV1K5&lt;br&gt;&lt;br&gt;https://www.facebook.com/events/1118408321677571/</t>
  </si>
  <si>
    <t>https://www.google.com/calendar/event?eid=Xzc0cGo2YzlwNWtwM2dlOW03MHBqY2UyMGM1bzZpYmprZDVtbWFiamNmNCB6enplcm9jYWwuYmVybGluc2VsMUBt&amp;ctz=Europe/Berlin</t>
  </si>
  <si>
    <t>Professionelle Social Media Konzeption</t>
  </si>
  <si>
    <t>BSJK Berliner Schule für Journalismus und Kommunikation</t>
  </si>
  <si>
    <t>Get invites for events in your city.&lt;br&gt;Follow at:&lt;br&gt;https://www.startupeventslist.com/z/subscribe.html&lt;br&gt;&lt;br&gt;Kurs-Inhalt&lt;br&gt;&lt;br&gt;Wie plane ich Social Media Konzepte richtig, wie setze ich die Kanäle effektiv und effizient ein? Wo liegen die Stärken und Schwächen meiner Marke bzw. meines Unternehmens? Über welche Strategie oder über welche Inhalte erreiche ich die gewünschte Zielgruppe? Wie kann ich mein Social Media-Konzept an die Besonderheiten der einzelnen Plattformen wie Facebook oder Twitter oder meines eigenen Blogs anpassen? Welche Rolle spielt das Monitoring, wie verbessere ich dadurch mein Ranking bei Google?&lt;br&gt;&lt;br&gt;Erfolgreiches Social Media-Marketing im Internet funktioniert über Inhalte und ist meist das Ergebnis einer gründlichen strategischen Planung. In dieser Weiterbildung wird das grundlegende Handwerkszeug für die Entwicklung von professionellen Social Media Kommunikationskonzepten auf allen Plattformen, von Facebook und Twitter bis zum eigenen Blog, vermittelt. Dabei werden Marketing-Strategien der Kommunikation und des Monitoring von Social Media-Konzepten im Web analysiert und ausgewertet.&lt;br&gt;&lt;br&gt;Sie erarbeiten anhand eines vorgegebenen Beispiels die einzelnen Elemente einer Social Media-Konzeption für das Web wie&lt;br&gt;&lt;br&gt;Nullmessung&lt;br&gt;Stärken-Schwächen-Chancen-Risiken-Analyse (SWOT)&lt;br&gt;Zielsetzung&lt;br&gt;Kanalauswahl (bspw.: facebook oder andere Social Media Kanäle)&lt;br&gt;Content- und Kanalstrategie für zielgerichtetes Social Media Marketing ihrer Unternehmen&lt;br&gt;Budget- und Ressourcenplanung&lt;br&gt;und erfahren, wie Sie sie effizient einsetzen.&lt;br&gt;&lt;br&gt;Tipps und Tricks von Social Media Profis sowie umfangreiche Theorie und praktische Übungen helfen Ihnen, die Marketing-Möglichkeiten von Social Media Kommunikation im Web zu nutzen.&lt;br&gt;&lt;br&gt;Zielgruppe&lt;br&gt;Das Seminar ist gedacht für erfahrene PR- und Marketing-Mitarbeiter sowie Anfänger und Young Professionals aus den Bereichen Public Relations im Internet, Marketing und Unternehmenskommunikation.&lt;br&gt;&lt;br&gt;KOSTEN &lt;br&gt;590 €&lt;br&gt;&lt;br&gt;https://www.facebook.com/events/377373552994085/</t>
  </si>
  <si>
    <t>https://www.google.com/calendar/event?eid=Xzc0cGo2YzlwNWtwM2dlOW03MHBqY2VhMGM1bzZpYmprZDVtbWFiamNmNCB6enplcm9jYWwuYmVybGluc2VsMUBt&amp;ctz=Europe/Berlin</t>
  </si>
  <si>
    <t>VRdS-Salongespräch</t>
  </si>
  <si>
    <t>Luftraum, Maienstraße 4, Berlin</t>
  </si>
  <si>
    <t>Get invites for events in your city.&lt;br&gt;Follow at:&lt;br&gt;https://www.startupeventslist.com/z/subscribe.html&lt;br&gt;&lt;br&gt;Narrativ oder Narretei - was braucht und bedeutet Europa?&lt;br&gt;&lt;br&gt;VRdS-Salongespräch mit Carmen-Francesca Banciu. Die rumänischstämmige Berliner Schriftstellerin- 2018 für den Deutschen Buchpreis nominiert - liest aus ihrem Roman „Ein Land voller Helden“ und spricht über Gegenwart und Zukunft Europas.&lt;br&gt;&lt;br&gt;(Fotocredit: Marijuana Gheorghiu)&lt;br&gt;&lt;br&gt;https://www.facebook.com/events/628596550932497/</t>
  </si>
  <si>
    <t>https://www.google.com/calendar/event?eid=Xzc0cGo2YzlwNWtwM2dlOW03MHBqZWMyMGM1bzZpYmprZDVtbWFiamNmNCB6enplcm9jYWwuYmVybGluc2VsMUBt&amp;ctz=Europe/Berlin</t>
  </si>
  <si>
    <t>Comfort Zone Challenges - Meetup - EN</t>
  </si>
  <si>
    <t>Get invites for events in your city.&lt;br&gt;Follow at:&lt;br&gt;https://www.startupeventslist.com/z/subscribe.html&lt;br&gt;&lt;br&gt;“Perfectionism is the biggest enemy of happiness” – Roy T. Bennett&lt;br&gt;&lt;br&gt;(for German, see beow)&lt;br&gt;&lt;br&gt;When? - 28th March 2019 -6:30 until 8:30pm&lt;br&gt;&lt;br&gt;Where? - WeWork Ku'Damm - Kurfürstendamm 11, 10719 Berlin&lt;br&gt;&lt;br&gt;Entry ? - free of charge&lt;br&gt;&lt;br&gt;Language? – English&lt;br&gt;&lt;br&gt;How will this Meetup look like?&lt;br&gt;&lt;br&gt;Getting out of your comfort zone is always associated with tingling in the stomach. The goal is to combine this tingling sensation with positive reference experiences.&lt;br&gt;&lt;br&gt;BEGINNING&lt;br&gt;At the beginning of the Meetup a small welcome and impulse speech are held. This way, you receive new input and motivation for the challenges.&lt;br&gt;&lt;br&gt;COMFORT ZONE CHALLENES&lt;br&gt;Then we find ourselves in groups of 4-5, each group is having a group coordinator who will be happy to assist you if you need help or have any questions.&lt;br&gt;There will be a total of 25 social Comfort Zone Challenges to choose from. The challenges are usually for outdoors and will take a maximum of 1h before we get back to WeWork. If it rains, there are backup challenges for indoor.&lt;br&gt;&lt;br&gt;THE END (updated 06.03.)&lt;br&gt;Usually at the end you can exchange with other participants and there will be a final speech, but since we are not able to come back to the WeWork location, after going out and doing the comfort zone challenges, we will have to determine a meeting point in order to at least say good-bye to each other.&lt;br&gt;&lt;br&gt;Please keep your RSVP or cancel in time, as coordinators, seating and technical preparation depend on it.&lt;br&gt;&lt;br&gt;Do you still have questions? Then just write in the event or send us a message.&lt;br&gt;&lt;br&gt;We look forward to meet you!&lt;br&gt;&lt;br&gt;Best,&lt;br&gt;Mathias and team&lt;br&gt;&lt;br&gt;---------------------------------------------------------------------------------------------------&lt;br&gt;&lt;br&gt;“Perfektionismus ist der größte Feind des Glücklihseins” – Roy T. Bennett&lt;br&gt;&lt;br&gt;Wann? – 28. März 2019 – 18:30 bis 20:30&lt;br&gt;&lt;br&gt;Wo? - WeWork Ku'Damm - Kurfürstendamm 11, 10719 Berlin&lt;br&gt;&lt;br&gt;Eintritt? – kostenfrei&lt;br&gt;&lt;br&gt;Sprache? - Englisch&lt;br&gt;&lt;br&gt;Wie wird das Meetup ablaufen?&lt;br&gt;&lt;br&gt;Aus seiner Komfortzone herauszukommen ist immer mit einem Kribbeln im Bauch verbunden. Ziel ist es dieses Kribbeln im Bauch mit positiven Referenzerlebnissen zu verknüpfen.&lt;br&gt;&lt;br&gt;BEGINN&lt;br&gt;Zu Beginn des Meetups werden eine kleine Begrüßung und eine Impulsrede gehalten. So können jedes Mal neue Gedankenanstöße erreicht werden und Motivation für die Challenges.&lt;br&gt;&lt;br&gt;COMFORT ZONE CHALLENGES&lt;br&gt;Danach finden wir uns in 4-5er Gruppen zusammen, wobei jede Gruppe einen Gruppen-Koordinator hat, der euch gerne zur Seite steht, wenn ihr noch Hilfe braucht oder Fragen habt.&lt;br&gt;Es wird insgesamt 25 soziale Comfort Zone Challenges geben von denen Du auswählen kannst. Die Challenges sind in der Regel für draußen gedacht und werden höchsten 1h dauern bis wir uns wieder bei WeWork einfinden. Falls das Wetter nicht mitspielen sollte, gibt es Backup-Challenges für indoor.&lt;br&gt;&lt;br&gt;ABSCHLUSS (geupdated 6.03.)&lt;br&gt;Leider hat mir WeWork gerade mitgeteilt, dass wir nachdem wir die Location verlassen, leider nicht mehr zurückkommen können, aus sicherheitstechnischen Gründen. Deshalb werden wir uns einen Treffpunkt ausmachen, so dass wir uns nach den Challenges wenigstens noch verabschieden können.&lt;br&gt;&lt;br&gt;Bitte halte Dein RSVP ein oder sag rechtzeitig ab, weil Koordinatoren, Bestuhlung sowie die technische Vorbereitung davon abhängen.&lt;br&gt;&lt;br&gt;Du hast noch Fragen? Dann schreib einfach in die Veranstaltung oder schick uns eine Nachricht.&lt;br&gt;&lt;br&gt;Wir freuen uns auf Dich!&lt;br&gt;&lt;br&gt;LG&lt;br&gt;Mathias und Team&lt;br&gt;&lt;br&gt;https://www.facebook.com/events/365528080964875/</t>
  </si>
  <si>
    <t>https://www.google.com/calendar/event?eid=Xzc0cGo2YzlwNWtwM2dlOW03MHBqZWNhMGM1bzZpYmprZDVtbWFiamNmNCB6enplcm9jYWwuYmVybGluc2VsMUBt&amp;ctz=Europe/Berlin</t>
  </si>
  <si>
    <t>Impact Hub Tribe - Uncovering stories 4 social businesses &amp; NGOs</t>
  </si>
  <si>
    <t>Get invites for events in your city.&lt;br&gt;Follow at:&lt;br&gt;https://www.startupeventslist.com/z/subscribe.html&lt;br&gt;&lt;br&gt;Effective storytelling is vital for getting the message of your social business or NGO to the right audience. But it's not easy.&lt;br&gt;&lt;br&gt;Many impact-oriented organisations fall short of recognising the wealth of stories they hold in their hands, let alone the various ways these can be used the reach the people they want to interact with. This free hour-long session will take participants through the basics of identifying sources of stories both within and outside of their organisation, and how to find the right format for the stories they would like to tell. &lt;br&gt;&lt;br&gt;This session is hosted by Joe Dodgshun (innovation communication), who is part of the founding team of the K-Tiv freelance collective. Founded in Impact Hub Berlin, K-Tiv delivers storytelling and design services to help societal and environmental projects communicate more effectively and with more creativity.&lt;br&gt;&lt;br&gt;https://k-tiv.com/&lt;br&gt;&lt;br&gt;Participation will be limited to 20 people&lt;br&gt;&lt;br&gt;This event is part of an Impact Hub Berlin #Tribe&lt;br&gt;&lt;br&gt;https://www.facebook.com/events/295286921145657/</t>
  </si>
  <si>
    <t>https://www.google.com/calendar/event?eid=Xzc0cGo2YzlwNWtwM2dlOW03MHBqZWNpMGM1bzZpYmprZDVtbWFiamNmNCB6enplcm9jYWwuYmVybGluc2VsMUBt&amp;ctz=Europe/Berlin</t>
  </si>
  <si>
    <t>We Can Start Up! meets Start Alliance</t>
  </si>
  <si>
    <t>Get invites for events in your city.&lt;br&gt;Follow at:&lt;br&gt;https://www.startupeventslist.com/z/subscribe.html&lt;br&gt;&lt;br&gt;The Place and Start Alliance are joining forces and are happy to invite you to ' #WeCanStartUp meets Start Alliance Demo Day' Where? The Place Berlin&lt;br&gt;When? March 28th 2019&lt;br&gt;&lt;br&gt;Start Alliance Berlin is back with a program dedicated to #femalefounders!&lt;br&gt;&lt;br&gt;The batch will be taking place from March 18th – 28th. We are happy to welcome Startups from our partner cities WARSAW, NEW YORK, LONDON, PARIS, DUBAI, SHANGHAI, TEL AVIV, BEIJING and VIENNA. They all are interested in expanding their business to Germany starting in BERLIN by joining forces with We Can Start Up! - a pitch competition destined to empower female founders in the Berlin Tech Startup scene.&lt;br&gt;&lt;br&gt;Our fellow founders will be working hard during these two weeks! Come, join us, get to know them and learn more about the program outputs!&lt;br&gt;&lt;br&gt;AGENDA&lt;br&gt;&lt;br&gt;18:00 Open Doors&lt;br&gt;&lt;br&gt;18:30 Welcome + Keynote&lt;br&gt;&lt;br&gt;19:00 Introduction to the jury + Startup Pitches&lt;br&gt;&lt;br&gt;20:00 Announcing of Pitch-Winners &amp; Networking&lt;br&gt;&lt;br&gt;&lt;br&gt;JURY:&lt;br&gt;&lt;br&gt;Nandi Scherbl - Signals VC&lt;br&gt;&lt;br&gt;Isabelle Canu - Coparion&lt;br&gt;&lt;br&gt;Fabian Leipelt - WestTech Ventures&lt;br&gt;&lt;br&gt;Daniel Höpfner and/or Henri Kühnert - b10&lt;br&gt;&lt;br&gt;Mali Baum - W-Lounge&lt;br&gt;&lt;br&gt;https://www.facebook.com/events/609205542884253/</t>
  </si>
  <si>
    <t>https://www.google.com/calendar/event?eid=Xzc0cGo2YzlwNWtwM2dlOW03MHBqZWNxMGM1bzZpYmprZDVtbWFiamNmNCB6enplcm9jYWwuYmVybGluc2VsMUBt&amp;ctz=Europe/Berlin</t>
  </si>
  <si>
    <t>Interdisziplinärer Kongress Quality of Cancer Care (QoCC 2019)</t>
  </si>
  <si>
    <t>Kalkscheune</t>
  </si>
  <si>
    <t>Get invites for events in your city.&lt;br&gt;Follow at:&lt;br&gt;https://www.startupeventslist.com/z/subscribe.html&lt;br&gt;&lt;br&gt;Der QoCC ist das Forum für onkologische Versorgungsforschung und systematische Qualitätsentwicklung in der Onkologie in Deutschland. Er ist eine hervorragende Gelegenheit, eigene Studiendaten der onkologischen Versorgungsforschung vorzustellen und andere Forscher zu fachlichen Diskussionen und weiteren Untersuchungen anzuregen. Darauf verweist auch das 2019er Motto „Qualität heißt: aus der Versorgung lernen“. QoCC-Teilnehmer sind Experten von Krebsregistern, Tumorzentren, zertifizierten Zentren, Clinical-Research-Organisationen, Einrichtungen der Versorgungsforschung, Epidemiologen, Biometriker, Gesundheitsökonomen, Kliniker und Gesundheitspolitiker. &lt;br&gt;&lt;br&gt;Ausrichter des QoCC sind die Deutsche Krebsgesellschaft und die Arbeitsgemeinschaft Deutscher Tumorzentren. Anders als andere Veranstaltungen greift der QoCC keine einzelnen Aspekte auf, vielmehr geht es um eine Verknüpfung von onkologischen Leitlinien, Zertifizierung und Dokumentation, klinischen Studien und Versorgungsforschung. Die Idee zu diesem Kongress entstand aus der Erfahrung, dass es häufig die Schnittstellen zwischen den Bereichen sind, an denen es in der Qualitätsentwicklung der Krebsversorgung zu Reibungsverlusten kommt. Das gewählte Format des QoCC, eine Kombination aus Tutorials, Vorträgen, Diskussionsrunden und Posterpräsentationen, bietet eine ausgezeichnete Plattform für einen konstruktiven Gedanken- und Erfahrungsaustausch zur Minimierung von Hindernissen und Reibungsverlusten.&lt;br&gt;&lt;br&gt;https://www.facebook.com/events/300456434044449/</t>
  </si>
  <si>
    <t>https://www.google.com/calendar/event?eid=Xzc0cGo2YzlwNWtwM2dlOW03MHBqZWQyMGM1bzZpYmprZDVtbWFiamNmNCB6enplcm9jYWwuYmVybGluc2VsMUBt&amp;ctz=Europe/Berlin</t>
  </si>
  <si>
    <t>The Power of Appreciative Inquiry – Wertschätzendes Erkunden</t>
  </si>
  <si>
    <t>SOCIUS Organisationsberatung gemeinnützige GmbH</t>
  </si>
  <si>
    <t>Get invites for events in your city.&lt;br&gt;Follow at:&lt;br&gt;https://www.startupeventslist.com/z/subscribe.html&lt;br&gt;&lt;br&gt;Wir freuen uns das Appreciative Inquiry Netzwerk Berlin bei uns zu Gast zu haben. Aufgrund eines Berater*innentreffens des Bundesprogramms Unternehmenswert:Mensch haben wir direkten Kontakt mit Fritz Walter aufgenommen und so die Gelegenheit genutzt, das nächste  AI Netzwerktreffen zu uns einzuladen.&lt;br&gt;&lt;br&gt;Wenn Du Dich für das Thema Resilienz (für Führungskräfte[1]) interessierst, dann solltest Du das Treffen nicht verpassen.&lt;br&gt;&lt;br&gt;Wir werden zu Beginn kurz das Konzept „Resilienz mit Appreciative Inquiry“ vorstellen und danach hast Du die Möglichkeit, an Deinem „Resilienz-Take-Away“ zu arbeiten.&lt;br&gt;&lt;br&gt;Anmeldungen bitte unter info@fritzwalter.com &lt;br&gt;&lt;br&gt;https://www.facebook.com/events/431840480693562/</t>
  </si>
  <si>
    <t>https://www.google.com/calendar/event?eid=Xzc0cGo2YzlwNWtwM2dlOW03MHBqZWRhMGM1bzZpYmprZDVtbWFiamNmNCB6enplcm9jYWwuYmVybGluc2VsMUBt&amp;ctz=Europe/Berlin</t>
  </si>
  <si>
    <t>Female Co-Founder Pitch Night &amp; Matchmaking</t>
  </si>
  <si>
    <t>Get invites for events in your city.&lt;br&gt;Follow at:&lt;br&gt;https://www.startupeventslist.com/z/subscribe.html&lt;br&gt;&lt;br&gt;We aim to connect great females who are ambitious of founding a startup and looking for a well matching co-founder. We will have a pitch session which is open to everyone who wants to present an idea in front of the audience. This is a great chance to find your future female co-founder. In the networking part afterwards, you should talk to everyone you found interesting – and maybe you find your perfect match!&lt;br&gt;&lt;br&gt;How to apply for the pitch session?&lt;br&gt;If you’d like to present your idea in the pitch session, please get in touch with me in advance. Write to hallo[at]femalecofounders.de or send a PM! Pitches can be held in English or German. Max. time slot is 5 minutes per pitch. Make sure to mention what kind of co-founder you’re looking for (e.g. skill set, value set)! The event/pitch session is also open for men who are especially looking for a female co-founder.&lt;br&gt;&lt;br&gt;The language of the event is English, but pitches can be held in German if somebody wishes to do so.&lt;br&gt;&lt;br&gt;We're looking for a great event and meeting nice people. :)&lt;br&gt;&lt;br&gt;This event is supported by Start Alliance Female Founders &amp; Berlin Partner. Thank you! Further information: http://www.startalliance.net/program/berlin-female-founder&lt;br&gt;&lt;br&gt;https://www.facebook.com/events/420028502091164/</t>
  </si>
  <si>
    <t>https://www.google.com/calendar/event?eid=Xzc0cGo2YzlwNWtwM2dlOW03MHBqZWRpMGM1bzZpYmprZDVtbWFiamNmNCB6enplcm9jYWwuYmVybGluc2VsMUBt&amp;ctz=Europe/Berlin</t>
  </si>
  <si>
    <t>GitHub Satellite</t>
  </si>
  <si>
    <t>Kraftwerk Berlin</t>
  </si>
  <si>
    <t>Get invites for events in your city.&lt;br&gt;Follow at:&lt;br&gt;https://www.startupeventslist.com/z/subscribe.html&lt;br&gt;&lt;br&gt;Join this year's GitHub Satellite with workshops and talks for today’s software developers, maintainers, and teams. This year explores our interconnected community—and how collaboration turns ideas into innovations.&lt;br&gt;&lt;br&gt;&lt;br&gt;https://www.facebook.com/events/299868197339758/</t>
  </si>
  <si>
    <t>https://www.google.com/calendar/event?eid=Xzc0cGo2YzlwNWtwM2dlOW03MHBqZ2NxMGM1bzZpYmprZDVtbWFiamNmNCB6enplcm9jYWwuYmVybGluc2VsMUBt&amp;ctz=Europe/Berlin</t>
  </si>
  <si>
    <t>Gründerszene Female Leaders Dinner - 21.05.2019</t>
  </si>
  <si>
    <t>Restaurant Slate Berlin</t>
  </si>
  <si>
    <t>Get invites for events in your city.&lt;br&gt;Follow at:&lt;br&gt;https://www.startupeventslist.com/z/subscribe.html&lt;br&gt;&lt;br&gt;Attention Female Leaders! &lt;br&gt;&lt;br&gt;Apply Now! →https://bit.ly/2RIlxfx&lt;br&gt;&lt;br&gt;We are more than excited to announce that Gründerszene will be hosting its first Female Leaders Dinner on May 21, 2019 at Restaurant Slate and we would delightedly welcome your participation.&lt;br&gt;&lt;br&gt;Exchange and connect!🤝&lt;br&gt;Our goal is to bring together great Female Leaders!✊&lt;br&gt;If you are a Female Founder, be there to create powerful connections with other progressive female entrepreneurs, share your ideas and visions for the future and extend your connections in the Berlin Digital Scene!&lt;br&gt;&lt;br&gt;Furthermore you can expect a delicious three-course-menu with corresponding wines in a very exclusive location!🥂🍽*&lt;br&gt;&lt;br&gt;You are a Female Leader? Apply Now! →https://bit.ly/2RIlxfx&lt;br&gt;&lt;br&gt;Thanks to our partners: QVC NEXT and Restaurant Slate Berlin!&lt;br&gt;&lt;br&gt;*Ticket Price: € 40 + VAT &amp; Fees&lt;br&gt;&lt;br&gt;https://www.facebook.com/events/285084332162113/</t>
  </si>
  <si>
    <t>https://www.google.com/calendar/event?eid=Xzc0cGo2YzlwNWtwM2dlOW03MHBqZ2QyMGM1bzZpYmprZDVtbWFiamNmNCB6enplcm9jYWwuYmVybGluc2VsMUBt&amp;ctz=Europe/Berlin</t>
  </si>
  <si>
    <t>Online Marketing Finance Conference 2019</t>
  </si>
  <si>
    <t>Festsaal Kreuzberg</t>
  </si>
  <si>
    <t>Get invites for events in your city.&lt;br&gt;Follow at:&lt;br&gt;https://www.startupeventslist.com/z/subscribe.html&lt;br&gt;&lt;br&gt;Deutschlands einmalige Online Marketing Finance Conference mit zukunftsweisenden Fachvorträgen &amp; Workshops rund ums Online Marketing. Der Fokus liegt dabei auf der Finanz- &amp; FinTech-Branche. &lt;br&gt;&lt;br&gt;Innovativ, inspirierend und abwechslungsreich -&lt;br&gt;&lt;br&gt;Die Konferenz wird durch zahlreiche Networking-Möglichkeiten und die erstmalige Verleihung der financeAds Performance Awards abgerundet. &lt;br&gt;&lt;br&gt;Sei dabei und sichere Dir jetzt Dein Ticket auf www.omfincon.de!&lt;br&gt;&lt;br&gt;https://www.facebook.com/events/1727630044009938/</t>
  </si>
  <si>
    <t>https://www.google.com/calendar/event?eid=Xzc0cGo2YzlwNWtwM2dlOW03MHBqZ2RhMGM1bzZpYmprZDVtbWFiamNmNCB6enplcm9jYWwuYmVybGluc2VsMUBt&amp;ctz=Europe/Berlin</t>
  </si>
  <si>
    <t>Connecticum in Berlin</t>
  </si>
  <si>
    <t>Arena Berlin, Eichenstraße 4, 12435 Berlin</t>
  </si>
  <si>
    <t>Get invites for events in your city.&lt;br&gt;Follow at:&lt;br&gt;https://www.startupeventslist.com/z/subscribe.html&lt;br&gt;&lt;br&gt;Sei dabei: In der Bundeshauptstadt wartet die größte Job- und Karrieremesse der Welt auf Dich!&lt;br&gt;Besuche uns am Stand und erfahre mehr über deine individuellen Einstiegsmöglichkeiten bei der BMW Group. Führe spontane Bewerbungsgespräche und erhalte direktes Feedback. Nutze die Chance, um wertvolle Kontakte zu knüpfen. &lt;br&gt;&lt;br&gt;Die Connecticum richtet sich primär an Studenten, Absolventen und Young Professionals aus den Bereichen Management, IT und Engineering. &lt;br&gt;&lt;br&gt;Alle Informationen bezüglich Bewerbung und Ablauf findest du hier:&lt;br&gt;https://www.connecticum.de/Jobmesse&lt;br&gt;&lt;br&gt;&lt;br&gt;https://www.facebook.com/events/768789406840641/</t>
  </si>
  <si>
    <t>https://www.google.com/calendar/event?eid=Xzc0cGo2YzlwNWtwM2dlOW03MHBqZ2RpMGM1bzZpYmprZDVtbWFiamNmNCB6enplcm9jYWwuYmVybGluc2VsMUBt&amp;ctz=Europe/Berlin</t>
  </si>
  <si>
    <t>Connecticum 2019</t>
  </si>
  <si>
    <t>Berlin Arena</t>
  </si>
  <si>
    <t>Get invites for events in your city.&lt;br&gt;Follow at:&lt;br&gt;https://www.startupeventslist.com/z/subscribe.html&lt;br&gt;&lt;br&gt;Die connecticum ist eine der weltweit größten Job- und Karrieremessen für Studenten, Absolventen &amp; Young Professionals und findet jedes Jahr in Berlin statt. 400 renommierte Unternehmen aus ganz Deutschland informieren an Messeständen, in Firmenvorträgen, Dialogevents und Einzelgesprächen über aktuelle und künftige Einstiegs- und Karrieremöglichkeiten. Wir freuen uns, Dir all Deine Fragen rund um Praktika, Bachelor- und Masterarbeiten, das Traineeprogramm und den Direkteinstieg bei Vodafone zu beantworten.&lt;br&gt;&lt;br&gt;https://www.facebook.com/events/2463145203728085/</t>
  </si>
  <si>
    <t>https://www.google.com/calendar/event?eid=Xzc0cGo2YzlwNWtwM2dlOW03MHBqZ2RxMGM1bzZpYmprZDVtbWFiamNmNCB6enplcm9jYWwuYmVybGluc2VsMUBt&amp;ctz=Europe/Berlin</t>
  </si>
  <si>
    <t>How to Resolve Conflicts with Difficult Audiences, Participants and...</t>
  </si>
  <si>
    <t>Get invites for events in your city.&lt;br&gt;Follow at:&lt;br&gt;https://www.startupeventslist.com/z/subscribe.html&lt;br&gt;&lt;br&gt;&lt;br&gt;Do you regularly have to deal with difficult audiences, participants and clients? How often do you encounter conflicts with these groups and how do you deal with them – destructively or constructively? When faced with difficult personalities do you generally avoid or confront them? Often, we are in situations where we need to have difficult conversations, but we want to avoid the whole confrontation. We struggle with this challenge which often leads to a breakdown in communication and a damaged relationship. Generally, we tend to view conflict as something negative rather than as a golden opportunity to finally resolve a situation peacefully. The ultimate challenge is to turn the damaging battle of warring messages into a more constructive and learning approach.&lt;br&gt;&lt;br&gt;The workshop is specifically designed for trainers, coaches and consultants who work with difficult audiences/participants/clients. You can expect an intense learning experience where you will become aware of your conflict patterns, identity even your emotional triggers, and learn about the typical phases of conflict and what behaviors can result. You will learn how people handle disputes (accommodating, avoiding, collaborating, or competitively). The workshop aims to examine what conflicts are, to determine your conflict styles and responses, and how to better resolve and prevent the adverse effects of conflicts. You will learn how to reframe difficult conversations and adapt your communication style to avoid misunderstandings. We will identify concrete steps and solutions of how to work with difficult clients and build rapport, trust, and positive mental models. By the end of the workshop, you will take inventory of your conflict modus operandi and will walk away with some practical tools to help you resolve and manage conflicts better. Additionally, you will learn that conflict can lead to better results when conflict coaching tools are applied, and communication channels opened. You will discover that effective communication is an essential tool for dealing with difficult clients!&lt;br&gt;&lt;br&gt;Eileen Petzold-Bradley founded her training and coaching consultancy the Cultural Diplomat (TCD) in 2016. The core vision of TCD is to bridge cultural divides, mend communication breakdowns, and help clients resolve their conflicts. Her core passion is to teach, guide others through intense systemic coaching, and help clients find new solutions which allow for transformation and growth. As a hands-on change agent and neutral third-party mediator, her work concentrates on youth, organizations, diverse teams and executives to find constructive and creative solutions to conflicts or disputes by building new stories of understanding, fostering respect, and practicing collaboration. Eileen is an American and native of Panama based in Europe in Berlin, Germany. She has more than 20 years of successful leadership experience in coaching, policy advising, intercultural training, communications consulting, educational empowerment and English language training. Eileen speaks fluent English, German and Spanish. She is currently a doctoral student specializing in Conflict Analysis &amp; Resolution at NOVA University in Ft. Lauderdale, Florida. She is also a Systematic Coach certified by the European Coaching Association.&lt;br&gt;&lt;br&gt;Facilitator: Eileen Petzold-Bradley, The Cultural Diplomat&lt;br&gt;&lt;br&gt;&lt;br&gt;https://www.facebook.com/events/2372010676361319/</t>
  </si>
  <si>
    <t>https://www.google.com/calendar/event?eid=Xzc0cGo2YzlwNWtwM2dlOW03MHBqZ2UyMGM1bzZpYmprZDVtbWFiamNmNCB6enplcm9jYWwuYmVybGluc2VsMUBt&amp;ctz=Europe/Berlin</t>
  </si>
  <si>
    <t>Geschäftsgeheimnisse - Neues Gesetz zwingt zum Handeln</t>
  </si>
  <si>
    <t>Hohenzollerndamm 89, 14199 Berlin, Deutschland</t>
  </si>
  <si>
    <t>Get invites for events in your city.&lt;br&gt;Follow at:&lt;br&gt;https://www.startupeventslist.com/z/subscribe.html&lt;br&gt;&lt;br&gt;Ein ausscheidender Mitarbeiter kopiert Kundenlisten und nimmt sie mit zu einem Konkurrenten von Ihnen. &lt;br&gt;- Sicher ein Verrat von Geschäftsgeheimnissen. - Das hätte bisher auch jeder Richter so gesehen.&lt;br&gt;Doch das wird sich ändern! Mit Inkrafttreten des neuen „Geschäftsgeheimnisgesetzes“ müssen Sie beweisen, dass es tatsächlich Geschäftsgeheimnisse waren. &lt;br&gt;Was dafür im Einzelnen nötig sein wird, darüber gibt Ihnen der Netzwerkabend des BDS-Berlin einen Überblick und konkrete Handlungsempfehlungen.&lt;br&gt;Die Veranstaltung findet statt am 11.04.2019 in den Räumen der Kanzlei Höhne, Hohenzollerndamm 89, 14199 Berlin.&lt;br&gt;Einlass ab 18:30 Uhr, Beginn 19:00 Uhr.&lt;br&gt; &lt;br&gt;Wenn Sie an der Veranstaltung teilnehmen möchten, melden Sie sich bitte bis zum 05.04.2019 an unter: info@bdsberlin.de  &lt;br&gt;&lt;br&gt;https://www.facebook.com/events/1991764301119436/</t>
  </si>
  <si>
    <t>https://www.google.com/calendar/event?eid=Xzc0cGo2YzlwNWtwM2dlOW03MHBqZ2VhMGM1bzZpYmprZDVtbWFiamNmNCB6enplcm9jYWwuYmVybGluc2VsMUBt&amp;ctz=Europe/Berlin</t>
  </si>
  <si>
    <t>Cyber Career Days 2019</t>
  </si>
  <si>
    <t>Deloitte Greenhouse Berlin</t>
  </si>
  <si>
    <t>Get invites for events in your city.&lt;br&gt;Follow at:&lt;br&gt;https://www.startupeventslist.com/z/subscribe.html&lt;br&gt;&lt;br&gt;Outsmart them – with cyber intelligence&lt;br&gt;&lt;br&gt;Tauche mit unserem Cyber Risk-Team für zwei spannende Tage in die vernetzte Welt des Internets ein. Stelle dein Know-how in einer realen Case Study auf den Prüfstand und überzeuge uns im Rahmen von Einzelinterviews. Als Student eines wirtschaftswissenschaftlichen oder technischen Studiengangs entdeckst du die verschiedenen Einstiegsmöglichkeiten in unserem Fachbereich Cyber Risk. Freue dich außerdem auf den persönlichen und fachlichen Austausch mit unseren Risk Advisory Experten und dem Leadership-Team, bei dem du tiefe Einblicke in unsere tägliche Arbeit erhältst.&lt;br&gt;Passen wir zusammen, erhältst du direkt im Anschluss ein Vertragsangebot. &lt;br&gt;&lt;br&gt;Die Organisation sowie die Kosten deiner Anreise und die Übernachtung vor Ort werden selbstverständlich von uns übernommen.&lt;br&gt;&lt;br&gt;Bewerbungsschluss: 10. März 2019&lt;br&gt;&lt;br&gt;Bitte bewirb dich online unter: www.deloitte.com/de/cybercareer&lt;br&gt;Hier findest du zudem alle relevanten Informationen zu dem Event. &lt;br&gt; &lt;br&gt;Wir freuen uns darauf dich kennenzulernen!&lt;br&gt;&lt;br&gt;https://www.facebook.com/events/1667257936709101/</t>
  </si>
  <si>
    <t>https://www.google.com/calendar/event?eid=Xzc0cGo2YzlwNWtwM2dlOW03MHBqaWMyMGM1bzZpYmprZDVtbWFiamNmNCB6enplcm9jYWwuYmVybGluc2VsMUBt&amp;ctz=Europe/Berlin</t>
  </si>
  <si>
    <t>Startups bereit für das Investment?</t>
  </si>
  <si>
    <t>Get invites for events in your city.&lt;br&gt;Follow at:&lt;br&gt;https://www.startupeventslist.com/z/subscribe.html&lt;br&gt;&lt;br&gt;(English version below)&lt;br&gt;&lt;br&gt;Startup Investment - das Seminar für Gründer und Startups&lt;br&gt;&lt;br&gt;Für jedes Startup stellt sich früher oder später die Frage, wie das weitere Wachstum des Unternehmens finanziert werden soll.&lt;br&gt;&lt;br&gt;Eine Möglichkeit ist die Beteiligung von Investoren am Unternehmen. Doch wie bereitet das Gründerteam sein Startup optimal auf eine solche Finanzierungsrunde vor? Welche Alternativen gibt es? Wie läuft ein Beteiligungsprozess ab und welche Verträge sind notwendig?&lt;br&gt;&lt;br&gt;Keynote Speaker des Workshops&lt;br&gt;&lt;br&gt;- Dr. Boris Karcher - HLP Dimler und Karcher Unternehmensberatung PartG&lt;br&gt;&lt;br&gt;Alexander Hartleib - DORNBACH GmbH &lt;br&gt;Rechtsanwaltsgesellschaft&lt;br&gt;&lt;br&gt;- Dr. Manuel Effenberg - Hasso Plattner Ventures&lt;br&gt;Mehr zum Seminar&lt;br&gt;&lt;br&gt;In diesem Seminar erhalten Gründer und Startup-Mitarbeiter anhand praktischer Beispiele einen kompakten Überblick über die wichtigsten betriebswirtschaftlichen und rechtlichen Grundlagen einer Startup-Finanzierung. Interessante Praxis-Tipps werden von Dr. Manuel Effenberg von Hasso Plattner Ventures beigesteuert.&lt;br&gt;&lt;br&gt;Programm:&lt;br&gt;&lt;br&gt;Investmentanlässe und Finanzierungsformen:&lt;br&gt;&lt;br&gt;1. Unternehmensphasen&lt;br&gt;• Seed Stage&lt;br&gt;• Early Stage&lt;br&gt;• Expansion Stage&lt;br&gt;&lt;br&gt; 2. Finanzierungsformen&lt;br&gt;• Eigenkapitalinvestments (VC und Business Angels)&lt;br&gt;• Fremdkapital&lt;br&gt;• Crowd/ICO&lt;br&gt;&lt;br&gt;3. Wichtige Förderungen&lt;br&gt;&lt;br&gt;Vorbereitung des Startups auf die Finanzierungsrunde:&lt;br&gt;&lt;br&gt;1. Update Businessplan und Pitch Deck&lt;br&gt;2. Bewertung des Startups&lt;br&gt;3. Aufbereitung der relevanten Key Performance Indicators (KPIs)&lt;br&gt;4. Rechtliche Hausaufgaben gemacht?&lt;br&gt;&lt;br&gt;Die Finanzierungsrunde:&lt;br&gt;&lt;br&gt;1. Ablauf einer Finanzierungsrunde&lt;br&gt;2. Wichtige vertragliche Regelungen am Beispiel eines Term Sheet&lt;br&gt;&lt;br&gt;Anmeldung&lt;br&gt;&lt;br&gt;Wenn ihr an dieser Veranstaltung interessiert seid, dann könnt ihr euch unter diesem Xing: https://bit.ly/2IstJBe &lt;br&gt;&lt;br&gt;oder mit einer E-Mail an info@dimlerundkarcher.de anmelden.&lt;br&gt;&lt;br&gt;Wir freuen uns auf euch!&lt;br&gt;&lt;br&gt;_________&lt;br&gt;&lt;br&gt;Start-up Investment - the Seminar for founder and start-ups&lt;br&gt;&lt;br&gt;For any start-up, sooner or later the question arises how the further growth of the company should be financed.&lt;br&gt;&lt;br&gt;One possibility is the integration of investors in the company. But how does the start-up team optimally prepare its start-up for such a financing round? Which alternatives are there? How does a participation process work and which contracts are necessary?&lt;br&gt;&lt;br&gt;Keynote speaker of the workshop&lt;br&gt;&lt;br&gt;- Dr. Boris Karcher - HLP Dimler und Karcher Unternehmensberatung PartG&lt;br&gt;&lt;br&gt;- Alexander Hartleib - DORNBACH GmbH Rechtsanwaltsgesellschaft&lt;br&gt;&lt;br&gt;- Dr. Manuel Effenberg - Hasso Plattner Ventures&lt;br&gt;About the seminar&lt;br&gt;&lt;br&gt;In this seminar, founders and start-up staff will be given practical examples to gain a compact overview of the most important business and legal foundations of start-up financing. Interesting practical tips will be provided by Dr. Manuel Effenberg from Hasso Plattner Ventures.&lt;br&gt;&lt;br&gt;Program&lt;br&gt;&lt;br&gt;Investment occasions and forms of financing:&lt;br&gt;&lt;br&gt;1. Business Stages&lt;br&gt;• Seed Stage&lt;br&gt;• Early Stage&lt;br&gt;• Expansion Stage&lt;br&gt;&lt;br&gt; 2. Forms of financing&lt;br&gt;• Equity Investments (VC and Business Angels)&lt;br&gt;• Dept capital&lt;br&gt;• Crowd/ICO&lt;br&gt;&lt;br&gt;3. Important grants&lt;br&gt;&lt;br&gt;Preparation of the start-up for the financing round:&lt;br&gt;&lt;br&gt;1. Update Business plan and Pitch Decks&lt;br&gt;2. Evaluation of the start-up&lt;br&gt;3. Preparation of the relevant Key Performance Indicators (KPIs)&lt;br&gt;4. Do you already have done your legal homework?&lt;br&gt;&lt;br&gt;The financing round:&lt;br&gt;&lt;br&gt;1. Schedule of a financing round&lt;br&gt;2. Important contractual regulations using the example of a term sheet&lt;br&gt;&lt;br&gt;Participation:&lt;br&gt;&lt;br&gt;If you want to participate, please register via this Xing: &lt;br&gt;&lt;br&gt;https://bit.ly/2IstJBe&lt;br&gt;&lt;br&gt;or via e-mail to info@dimlerundkarcher.de.&lt;br&gt;&lt;br&gt;We look forward to seeing you!&lt;br&gt;&lt;br&gt;https://www.facebook.com/events/392385378263390/</t>
  </si>
  <si>
    <t>https://www.google.com/calendar/event?eid=Xzc0cGo2YzlwNWtwM2dlOW03MHBqaWNhMGM1bzZpYmprZDVtbWFiamNmNCB6enplcm9jYWwuYmVybGluc2VsMUBt&amp;ctz=Europe/Berlin</t>
  </si>
  <si>
    <t>Karrieretag – für Experten und Berufseinsteiger</t>
  </si>
  <si>
    <t>Experis Deutschland</t>
  </si>
  <si>
    <t>Get invites for events in your city.&lt;br&gt;Follow at:&lt;br&gt;https://www.startupeventslist.com/z/subscribe.html&lt;br&gt;&lt;br&gt;Sie sind auf der Suche nach einer neuen Herausforderung oder einem Wiedereinstieg ins Berufsleben? Bei unserem #Karrieretag stellen wir Ihnen unser Unternehmen vor und informieren zu individuellen Möglichkeiten zur weiteren #Karriereplanung.&lt;br&gt;&lt;br&gt;Wir laden Sie herzlich zu unserem Karrieretag am Mittwoch, den 10. April 2019 von 16:00 bis 19:00 Uhr in unsere Niederlassung in Berlin-Moabit ein.&lt;br&gt;&lt;br&gt;&lt;br&gt;Was Sie mitbringen? &lt;br&gt;-Einen aktuellen #Lebenslauf&lt;br&gt;-Gute Laune&lt;br&gt;-Neugierde und Motivation&lt;br&gt;&lt;br&gt;&lt;br&gt;Schauen Sie hinter die Kulissen und informieren Sie sich über aktuelle Job-Angebote! &lt;br&gt;&lt;br&gt;Falls es Ihnen nicht möglich ist, den oben angegebenen Termin zu realisieren, können wir gerne einen alternativen Termin zu einem persönlichen Gespräch mit Ihnen vereinbaren. &lt;br&gt;&lt;br&gt;Noch Fragen?&lt;br&gt;Ihre persönlichen Ansprechpartnerinnen stehen Ihnen sehr gerne zur Verfügung.&lt;br&gt;&lt;br&gt;Shanice Abraha&lt;br&gt;ShaniceAbraha@de.experis.com&lt;br&gt;+49 (0) 151 44161278&lt;br&gt;&lt;br&gt;Hülya Akkus&lt;br&gt;AkkusHuelya@manpower.de &lt;br&gt;+49 (0) 151 52621226&lt;br&gt;&lt;br&gt;https://www.facebook.com/events/2203828583279531/</t>
  </si>
  <si>
    <t>https://www.google.com/calendar/event?eid=Xzc0cGo2YzlwNWtwM2dlOW03MHBqaWNpMGM1bzZpYmprZDVtbWFiamNmNCB6enplcm9jYWwuYmVybGluc2VsMUBt&amp;ctz=Europe/Berlin</t>
  </si>
  <si>
    <t>Stammtisch pro plus berlin e.V.</t>
  </si>
  <si>
    <t>Kurhaus Korsakow</t>
  </si>
  <si>
    <t>Get invites for events in your city.&lt;br&gt;Follow at:&lt;br&gt;https://www.startupeventslist.com/z/subscribe.html&lt;br&gt;&lt;br&gt;Hiermit laden wir alle Mitglieder*innen und Freund*innen zum Stammtisch von pro plus berlin e.V. ein. &lt;br&gt;&lt;br&gt;Der Stammtisch soll HIV-positive und HIV-negative Menschen zusammenbringen. &lt;br&gt;Eingeladen sind alle die sich in einer geselligen Runde, einmal im Monat, ganz ungezwungen für einen Plausch treffen wollen. &lt;br&gt;&lt;br&gt;Der Stammtisch ist keine Selbsthilfegruppe. &lt;br&gt;&lt;br&gt;Wer ist pro plus berlin e.V.? &lt;br&gt;&lt;br&gt;Wir sind ein Netzwerk von HIV-positiven/-negativen Menschen aus Berlin, das sich am 30.08.2017 neu gegründet hat.&lt;br&gt;Unser Ziel ist es, Diskriminierung und Stigmatisierung von HIV-positiven Menschen in der Gesellschaft abzubauen. &lt;br&gt;&lt;br&gt;Mitmachen kann jede*r der/die HIV-positiv oder HIV-negativ ist, egal ob er/sie sich zeigen möchte oder lieber im Hintergrund 'anonym' mitarbeiten möchte. Völlig egal ist auch deine sexuelle Orientierung, deine Ethnie oder dein Geschlecht. &lt;br&gt;&lt;br&gt;Weitere Infos findest du natürlich auch auf unserer Facebook-Seite pro plus berlin oder unter http://proplusberlin.com/stammtisch/ &lt;br&gt; &lt;br&gt;Zur Info:&lt;br&gt;&lt;br&gt;Wenn ihr auf „Interessiert“ oder „Teilnehmen“ klickt, kommt es auf eure privaten Facebook Einstellungen an, ob Freunde in eurer Freundesliste dies sehen können. &lt;br&gt;&lt;br&gt;Die Gästeliste ist bei dieser Veranstaltung absichtlich so eingestellt, dass kein*e Teilnehmer*in einsehen kann, wer eingeladen wurde, interessiert ist oder teilnimmt. &lt;br&gt; &lt;br&gt;Wir freuen uns auf euren Besuch.&lt;br&gt;&lt;br&gt;https://www.facebook.com/events/1135205483317061/</t>
  </si>
  <si>
    <t>https://www.google.com/calendar/event?eid=Xzc0cGo2YzlwNWtwM2dlOW03MHBqaWNxMGM1bzZpYmprZDVtbWFiamNmNCB6enplcm9jYWwuYmVybGluc2VsMUBt&amp;ctz=Europe/Berlin</t>
  </si>
  <si>
    <t>Smart City ohne Bürger*innen? - Treffpunkt WissensWerte</t>
  </si>
  <si>
    <t>Technologiestiftung Berlin</t>
  </si>
  <si>
    <t>Get invites for events in your city.&lt;br&gt;Follow at:&lt;br&gt;https://www.startupeventslist.com/z/subscribe.html&lt;br&gt;&lt;br&gt;Über digitale Partizipation sprechen im Rahmen der Berliner Stiftungswoche die Expert*innen beim 101. Treffpunkt WissensWerte.&lt;br&gt;&lt;br&gt;Sie war vor wenigen Jahren ein Hype: Smart City, die intelligente Stadt, die mit Sensoren, Datenknoten, Kameras, mit Smart Homes, Smart Traffic und smarter Verwaltung alles mit allem vernetzt. In Vorzeigeprojekten wie der südkoreanischen Stadt Songdo haben kreative Köpfe großer Konzerne und der Verwaltung ihre Vision verwirklicht. Doch die Bürger*innen blieben dort und in vielen anderen Projekten oft außen vor.&lt;br&gt;&lt;br&gt;Dabei bietet die Digitalisierung der Stadtgesellschaft Möglichkeiten, ihr Umfeld selbst mit zu gestalten, die nur von ihrer Phantasie und dem technischen Können beschränkt werden.&lt;br&gt;&lt;br&gt;Wie Bürger*innen diese Werkzeuge einsetzen und nutzen können und ob die Vorstellung einer durch Unternehmen vernetzten und kontrollierten Smart City doch nur eine Vision aus Cyberpunk-Science-Fiction Groschenromanen ist, darüber diskutieren die Expert*innen beim 101. Treffpunkt WissensWerte.&lt;br&gt;&lt;br&gt;Podium&lt;br&gt;&lt;br&gt;Beate Albert&lt;br&gt;Bereichsleiterin Smart Cities&lt;br&gt;Berlin Partner für Wirtschaft und Technologie&lt;br&gt;&lt;br&gt;Prof. Jochen Rabe&lt;br&gt;Urbane Resilienz und Digitalisierung,&lt;br&gt;Einstein Zentrum Digitale Zukunft / Technische Universität Berlin&lt;br&gt;&lt;br&gt;Dr. Benjamin Seibel&lt;br&gt;Leitung Ideation &amp; Prototyping Lab&lt;br&gt;Technologiestiftung Berlin&lt;br&gt;&lt;br&gt;Um Anmeldung bis zum 06. April über den Ticket-Link wird gebeten.&lt;br&gt;&lt;br&gt;Der Treffpunkt WissensWerte findet im Rahmen der 10. Berliner Stiftungswoche statt. Die Sendung ist eine Veranstaltung der Technologiestiftung Berlin und rbb-Inforadio, gefördert durch die Senatsverwaltung für Wirtschaft, Energie und Betriebe und die Investitionsbank Berlin | IBB aus Mitteln des Landes Berlin. Die Talkrunde wird aufgezeichnet und im Programm von Inforadio 93,1 am 14. April gesendet und auf www.inforadio.de als Podcast bereitgestellt. &lt;br&gt;&lt;br&gt;https://www.facebook.com/events/407374233369466/</t>
  </si>
  <si>
    <t>https://www.google.com/calendar/event?eid=Xzc0cGo2YzlwNWtwM2dlOW03MHBqaWQyMGM1bzZpYmprZDVtbWFiamNmNCB6enplcm9jYWwuYmVybGluc2VsMUBt&amp;ctz=Europe/Berlin</t>
  </si>
  <si>
    <t>Czech Innovation Expo</t>
  </si>
  <si>
    <t>Get invites for events in your city.&lt;br&gt;Follow at:&lt;br&gt;https://www.startupeventslist.com/z/subscribe.html&lt;br&gt;&lt;br&gt;For the second time the Czech Center Berlin is hosting one of the most interesting contemporary Czech exhibition concepts. The enlarged Czech Innovation Expo is bringing together knowledge and science transported via new forms of technology.&lt;br&gt;&lt;br&gt;The Czech Republic is the home of many prominent scientists, thinkers and innovators whose essential discoveries and inventions in many areas of human research and knowledge have influenced the lives of people around the world.&lt;br&gt;&lt;br&gt;The Czech Innovation Expo is based on the interconnection of interactive and audiovisual art, design and new trends in innovative areas of Czech society. The content of the exhibition is presented through state-of –the-art augmented-based technologies and virtual reality.&lt;br&gt;&lt;br&gt;The Czech Innovation Expo represents the 100-year history of the country in the field of research and science, traditional world-recognized industrial brands, and also the emerging new generation of representatives of the scientific, innovative and entrepreneurial sphere.&lt;br&gt;&lt;br&gt;09.-18.04.2019, mo – sat, 14:00 – 18:00&lt;br&gt;Entrace is free&lt;br&gt;&lt;br&gt;https://www.facebook.com/events/319652582028526/?event_time_id=319652585361859</t>
  </si>
  <si>
    <t>https://www.google.com/calendar/event?eid=Xzc0cGo2YzlwNWtwM2dlOW03MHBqaWRhMGM1bzZpYmprZDVtbWFiamNmNCB6enplcm9jYWwuYmVybGluc2VsMUBt&amp;ctz=Europe/Berlin</t>
  </si>
  <si>
    <t>IDTechEx Show! Masterclasses</t>
  </si>
  <si>
    <t>Get invites for events in your city.&lt;br&gt;Follow at:&lt;br&gt;https://www.startupeventslist.com/z/subscribe.html&lt;br&gt;&lt;br&gt;Tuesday, 9 April&lt;br&gt;1. Introduction to Printed Electronics: Technologies, Players, Markets&lt;br&gt;2. Introduction to Wearables: Technologies, Players, Markets&lt;br&gt;3. Materials for Printed, Flexible &amp; Organic Electronics&lt;br&gt;4. Smart Materials for Structural Electronics and Electrics&lt;br&gt;5. Supercapacitors: Technologies, Players, Markets&lt;br&gt;6. 3D Printing of Polymers: Materials, Printing Technologies, Markets (Off-Site: 11.30am-3.30pm)&lt;br&gt;7. Introduction to Digital Health&lt;br&gt;8. Introduction to Graphene, Carbon Nanotubes &amp; Non-Graphene 2D Materials&lt;br&gt;9. Li-ion and Beyond Li-ion Batteries: Materials, Technologies, Markets&lt;br&gt;10. Printing Technologies for Electronic Applications&lt;br&gt;11. 3D Printing of Metals: Materials, Printing Technologies, Markets&lt;br&gt;12. Conductive Inks/Pastes&lt;br&gt;13. E-Textiles &amp; Stretchable Electronics&lt;br&gt;14. Flexible, Printed Batteries and Solid State Batteries&lt;br&gt;15. Introduction to Energy Harvesting &amp; Off Grid Renewable Energy&lt;br&gt;&lt;br&gt;https://www.facebook.com/events/1889888537807131/</t>
  </si>
  <si>
    <t>https://www.google.com/calendar/event?eid=Xzc0cGo2YzlwNWtwM2dlOW03MHBqaWRxMGM1bzZpYmprZDVtbWFiamNmNCB6enplcm9jYWwuYmVybGluc2VsMUBt&amp;ctz=Europe/Berlin</t>
  </si>
  <si>
    <t>HTGF x GTEC ⎪BEYOND AUTOMATION</t>
  </si>
  <si>
    <t>B-Part Am Gleisdreieck</t>
  </si>
  <si>
    <t>Get invites for events in your city.&lt;br&gt;Follow at:&lt;br&gt;https://www.startupeventslist.com/z/subscribe.html&lt;br&gt;&lt;br&gt;The High Tech Gründer Fonds (HTGF)  &amp; the German Tech Entrepreneurship Center (GTEC) present in this April Meet Up:&lt;br&gt;&lt;br&gt;BEYOND AUTOMATION&lt;br&gt;The Future of Automotive and Mobility!&lt;br&gt;Panel of Investors, Start-ups and Corporates discuss future Mobility &lt;br&gt;&lt;br&gt;The automotive industry will be hit by digitization as hard as any other industry. The mobility market is shifting towards diversification, autonomous driving, connectivity (data in and around the vehicles) as well as electrification. But with these trends a lot more questions regarding city policies, change of business models, regulatory challenges, willingness to pay etc. will rise. “Fit-for-purpose” will be the new guidance in decision making. And this development will be even triggered more by emerging markets. Revenues will shift towards on demand and data-driven services. High-density areas will become the new sweet spot to scale new models. The speed of software-based innovation will require upgradeability of cars. Furthermore, emission regulations, battery costs and availability of charging will be substantial for the speed of adaption to these changes. How to make consumers, regulators and corporates ready for vehicles taking over control from drivers?Innovation will come substantially from outside the traditional automotive industry. Is the automotive industry in danger to miss out on these trends? Is this the chance for start-ups to kick-in?&lt;br&gt;&lt;br&gt;Get more first-hand insides and in-debts analysis from real industry players. Hear what the revolution of the automotive industry looks like and where start-ups find their share in it. Listen to the experts placing their bet in future mobility. &lt;br&gt;&lt;br&gt;Get the chance to ask crucial questions and get honest answers from our panellists (more informations below):&lt;br&gt;&lt;br&gt;Arvid Prozesky, Principal Hasso Plattner Ventures&lt;br&gt;Moritz Funk, CEO Autoaid&lt;br&gt;Mehmet Cabadak, Analyst Deutsche Bahn Ventures&lt;br&gt;Christian Lang, CEO &amp; Co Founder, Chargery&lt;br&gt;Lina Eddisi, Director of Growth Xapix&lt;br&gt;The event will be moderated by the Head of HTGF Berlin Office:  &lt;br&gt;&lt;br&gt;Dr.Tanja Emmerling is a principal at HTGF, the one of the most active  Seedinvestors in Europe, and leading HTGF’s Berlin Team. She with a focuses on Software, AI, IOT and Mobility related Software. Tanja is a start-up mentor and a welcome guest on various panels. Before joining HTGF, she was Head of New Ventures in the Media industry, responsible for incubation and corporate ventures.&lt;br&gt;&lt;br&gt;Come by on the 4th of April to GTEC's new event space in the Bpart.Berlin to listen to this, what is promising to be a very exciting, discussion. &lt;br&gt;&lt;br&gt;See you there! &lt;br&gt;&lt;br&gt;________________________________________________________________&lt;br&gt;&lt;br&gt;ARVID PROZESKY:&lt;br&gt;&lt;br&gt;Arvid is a Principal at Hasso Plattner Ventures focussing on the sourcing and evaluation of deep tech companies. He is a software engineer by heart who has worked for Daimler and Volkswagen in a variety of fields such as manufacturing, new business models and vehicle connectivity. &lt;br&gt;&lt;br&gt;MORITZ FUNK:&lt;br&gt;&lt;br&gt;Moritz is CEO and founder of autoaid, a leading supplier of aftermarket vehicle diagnostic and OBDII connected car devices. The autoaid connected car devices are the only in the market giving all fleets access to OEM specific vehicle data from almost any make and model. Moritz holds a degree in Business Administration (Diplom-Kaufmann) from Freie Universiät Berlin. He studied in Berlin, Germany and Madrid, Spain.&lt;br&gt;&lt;br&gt;MEHMET CABADAK:&lt;br&gt;&lt;br&gt;Cabadak Mehmet is an analyst at Deutsche Bahn Digital Ventures and is screening the mobility industry. He worked for Rocket Internet in their Valuation department before joining DBDV and helping in building up a portfolio of world class investments.&lt;br&gt;&lt;br&gt;CHRISTIAN LANG:                                                                                                                                      &lt;br&gt;&lt;br&gt;Christian is CEO and co-founder of Chargery, a Berlin basedemobility start-up. Chargery is a full-service provider for shared electric in urban areas. Core of Chargery is a mobile charging service for electric cars. After doing his MBA in Business Administration, Christian started working for some corporates – e.g. AUDI. Due to his belief in electric vehicles and shared fleets as the future of mobility Christian founded Chargery in sumer 2017 together with his two co-founders Philipp Anders and Dr. Paul Stuke.&lt;br&gt;&lt;br&gt;LINA EDDISI:&lt;br&gt;&lt;br&gt;Lina is responsible for growth-related topics at Xapix in the EMEA market, and loves to talk about strategies in the digital age. Prior to joining Xapix, Lina was global head of the Incubator of Continental, where she focused on venture development and fostering collaboration between corporates and startups. Her first destination after graduating with a degree in Strategy &amp; Information was Elektrobit, a midsize company building embedded software for the Automotive industry. While there she laid the foundation of her expertise in software product strategy and M&amp;A in the mobility sector. Besides her daily work she is an advisor and mentor for different accelerator programs like The Singa Business Lab.&lt;br&gt;&lt;br&gt;&lt;br&gt;&lt;br&gt;By registering for this event, you agree that your contact data will be shared with the HTGF, High-Tech Gründerfonds.&lt;br&gt;&lt;br&gt;https://www.facebook.com/events/488285485037754/</t>
  </si>
  <si>
    <t>https://www.google.com/calendar/event?eid=Xzc0cGo2YzlwNWtwM2dlOW03MHBqaWUyMGM1bzZpYmprZDVtbWFiamNmNCB6enplcm9jYWwuYmVybGluc2VsMUBt&amp;ctz=Europe/Berlin</t>
  </si>
  <si>
    <t>E-Commerce Fachkonferenz bei Google</t>
  </si>
  <si>
    <t>Tucholskystraße 2, 10117 Berlin, Deutschland</t>
  </si>
  <si>
    <t>Get invites for events in your city.&lt;br&gt;Follow at:&lt;br&gt;https://www.startupeventslist.com/z/subscribe.html&lt;br&gt;&lt;br&gt;Es ist wieder soweit!&lt;br&gt;&lt;br&gt;Geballtes Wissen für Ihren E-Commerce Shop, auf der Internetwarriors Fachkonferenz. Seien Sie dabei, wenn Wir die Mysterien des E-Commerce anhand spannender Vorträgen aufdecken und häufig gestellte Fragen zielgenau beantworten.&lt;br&gt;&lt;br&gt;Nutzen Sie die Chance, sich durch unsere Strategien und Case Studies enorme Vorteile im steigenden Wettbewerb zu sichern!&lt;br&gt;&lt;br&gt;Zum Ende der Veranstaltung besteht die Möglichkeit sich bei Snacks &amp; Getränken mit anderen Brachen-Experten auszutauschen und bei ungezwungener Atmosphäre Ihr Netzwerk auszubauen.&lt;br&gt;&lt;br&gt;Die Teilnehmeranzahl ist begrenzt, also jetzt anmelden!&lt;br&gt;&lt;br&gt;https://www.facebook.com/events/2154182214627347/</t>
  </si>
  <si>
    <t>https://www.google.com/calendar/event?eid=Xzc0cGo2YzlwNWtwM2dlOW03MHBqaWVhMGM1bzZpYmprZDVtbWFiamNmNCB6enplcm9jYWwuYmVybGluc2VsMUBt&amp;ctz=Europe/Berlin</t>
  </si>
  <si>
    <t>From idea to founding a company in 4 months |  DEVELOP YOUR USP (II)</t>
  </si>
  <si>
    <t>SRH Start-Up Lab</t>
  </si>
  <si>
    <t>Get invites for events in your city.&lt;br&gt;Follow at:&lt;br&gt;https://www.startupeventslist.com/z/subscribe.html&lt;br&gt;&lt;br&gt;&gt; YOU HAVE A GREAT IDEA? 🧠&lt;br&gt;&lt;br&gt;&gt; YOU WANT TO DEVELOP YOUR USP? 💎&lt;br&gt;&lt;br&gt;&gt; WELCOME TO BERLIN STARTUP SCHOOL! ⭐️&lt;br&gt;&lt;br&gt;Learn within several workshops how to develop your idea, build a prototype and found a company.&lt;br&gt;&lt;br&gt;We are happy to invite all entrepreneurs, workaholics, students, employees – simply everybody who has a business idea and is interested in founding a company.&lt;br&gt;&lt;br&gt;During the workshops we will host speakers from the startup scene. Coaches will help you to realize your business idea accompanied by 1 on 1 coaching.&lt;br&gt;&lt;br&gt;02.04.&lt;br&gt;DEVELOP YOUR USP 💎 | Speaker: Stella Strüfing, Founder of Nongin&lt;br&gt;&gt; Together we turn your idea into the best possible one to conquer the market.&lt;br&gt;&gt; Workshop #2&lt;br&gt;&lt;br&gt;Please register on www.berlinstartupschool.com&lt;br&gt;&lt;br&gt;AGENDA:&lt;br&gt;Open doors (6:15 – 6:30 pm)&lt;br&gt;Welcome/Introduction (6:30 – 6:45 pm)&lt;br&gt;Speaker/Q&amp;A (6:45 – 7 pm)&lt;br&gt;Workshop (7 – 8 pm)&lt;br&gt;Networking (8 – open end)&lt;br&gt;&lt;br&gt;During our workshops you will get free advice, meet awesome people, get to know great tools and have a lot of fun on your journey to launch your business!&lt;br&gt;&lt;br&gt;----------------------------------------------------------------&lt;br&gt;&lt;br&gt;Don't miss out on our upcoming workshops of the series 'From idea to founding a company in 4 months' (pre-register on www.berlinstartupschool.com):&lt;br&gt;&lt;br&gt;Tuesday, 16.04.&lt;br&gt;FORECAST 📊 | Speaker: Sven Kindervater, CMO of Citkar&lt;br&gt;&gt; Calculations are boring? Not with us. Get ready for some fun and get your numbers right.&lt;br&gt;&gt; Workshop #3&lt;br&gt;&lt;br&gt;Tuesday, 30.04.&lt;br&gt;BUILD YOUR FIRST PROTOTYPE 🎁 | Speaker: Aron Murru, Co-founder of healtea&lt;br&gt;&gt; There are several ways how to become successful. Learn with us how to make sure if people actually like your product. Build your MVP!&lt;br&gt;&gt; Workshop #4&lt;br&gt;&lt;br&gt;Tuesday, 14.05.&lt;br&gt;MARKETING &amp; SALES STRATEGY 🔮 | Speaker: Gernot Stöcker, Founder of WhatAGame&lt;br&gt;&gt; Social Media or graffiti? Learn about basic Marketing strategies and channels for better sales.&lt;br&gt;&gt; Workshop #5&lt;br&gt;&lt;br&gt;Tuesday, 28.05.&lt;br&gt;MONEY &amp; TEAM FOR YOUR BUSINESS 💰 | Speaker: to be announced&lt;br&gt;&gt; There is a lot of free money out there. Catch a glimpse of the possibilities!&lt;br&gt;&gt; Learn about the importance of mission &amp; vision&lt;br&gt;&gt; Workshop #6&lt;br&gt;&lt;br&gt;Tuesday, 11.06.&lt;br&gt;PITCH YOUR IDEA 🎯&lt;br&gt;&gt; Become the star on stage and learn how to successfully pitch your idea. It's all about presentation techniques and pitch perfection. If you already have a pitch-deck and you want to get feedback, prepare a 5 minutes presentation.&lt;br&gt;&gt; Workshop #7&lt;br&gt;&lt;br&gt;Tuesday, 25.06.&lt;br&gt;LEGAL BASICS FOR YOUR STARTUP 👨🏼‍⚖️ | Speaker: to be announced&lt;br&gt;&gt; Learn about company forms and how to launch your business in no time!&lt;br&gt;&gt; Workshop #8&lt;br&gt;&lt;br&gt;Tuesday, 09.07.&lt;br&gt;DEMO-DAY 🍾 | Speaker: to be announced&lt;br&gt;&gt; We invite everybody to a great closing event while our startups pitch their products.&lt;br&gt;&gt; Link to closing event: TO BE ANNOUNCED&lt;br&gt;&lt;br&gt;https://www.facebook.com/events/356682908274478/</t>
  </si>
  <si>
    <t>https://www.google.com/calendar/event?eid=Xzc0cGo2YzlwNWtwM2dlOW03MHEzMGMyMGM1bzZpYmprZDVtbWFiamNmNCB6enplcm9jYWwuYmVybGluc2VsMUBt&amp;ctz=Europe/Berlin</t>
  </si>
  <si>
    <t>Gas(t)geber - network event by Marriott</t>
  </si>
  <si>
    <t>The Big Dog Berlin</t>
  </si>
  <si>
    <t>Get invites for events in your city.&lt;br&gt;Follow at:&lt;br&gt;https://www.startupeventslist.com/z/subscribe.html&lt;br&gt;&lt;br&gt;Das Netzwerk-Event für Gastgeber aus Leidenschaft, Kreativköpfe &amp; Durchstarter. Kurzum: für alle, die Gastronomie leben!&lt;br&gt;&lt;br&gt;Der Gastro-Spirit steckt dir im Blut, du bist Trouble-Shooter, Kreativkopf, Künstler deines Handwerks und sowieso - Gastgeber aus Leidenschaft? Dann bist du beim „Gas(t)geber Networking Event by Marriott“ am 02.04. im 'The Big Dog Berlin' genau richtig!&lt;br&gt;&lt;br&gt;Lerne spannende Menschen kennen, die genau so ticken wie du, sammel neue Branchen-Inspirationen und vernetze dich mit den Teams aus  Hotels von Marriott International in Berlin und ganz Norddeutschland. &lt;br&gt;&lt;br&gt;Das erste Berliner Gas(t)geber-Event steht unter dem Motto 'Innovation' und darauf kannst du dich freuen: &lt;br&gt;&lt;br&gt;- 18.00 Uhr - Start + free Welcome Drink&lt;br&gt;- 19.00 Uhr -  Keynote: „Mutige Gastro-Ideen: Von der Fashion-Bar zum Hot Dog Place“ Hansjoerg Schneider, General Manager Berlin Marriott Hotel&lt;br&gt;- Danach: Urban DJ Beats &amp; flying Hot Dogs auf's Haus&lt;br&gt;&lt;br&gt;Lust? Dann melde dich jetzt einfach kostenfrei an und freue dich auf einen spannenden Austausch mit uns! &lt;br&gt;&lt;br&gt;https://www.facebook.com/events/155200922088260/</t>
  </si>
  <si>
    <t>https://www.google.com/calendar/event?eid=Xzc0cGo2YzlwNWtwM2dlOW03MHEzMGNhMGM1bzZpYmprZDVtbWFiamNmNCB6enplcm9jYWwuYmVybGluc2VsMUBt&amp;ctz=Europe/Berlin</t>
  </si>
  <si>
    <t>R/D Coffee Bar</t>
  </si>
  <si>
    <t>Get invites for events in your city.&lt;br&gt;Follow at:&lt;br&gt;https://www.startupeventslist.com/z/subscribe.html&lt;br&gt;&lt;br&gt;Step into spring with Berlin's startup community!&lt;br&gt;&lt;br&gt;Our monthly meet up provides the ideal entry point for newcomers and seasoned techies. We'll network whilst enjoying great coffee at our campus cafe bar, R/D.&lt;br&gt;&lt;br&gt;#BerlinStartups #Since2011&lt;br&gt;&lt;br&gt;https://www.facebook.com/events/399455933947246/</t>
  </si>
  <si>
    <t>https://www.google.com/calendar/event?eid=Xzc0cGo2YzlwNWtwM2dlOW03MHEzMGNpMGM1bzZpYmprZDVtbWFiamNmNCB6enplcm9jYWwuYmVybGluc2VsMUBt&amp;ctz=Europe/Berlin</t>
  </si>
  <si>
    <t>2. Disrupting Procurement 2019!</t>
  </si>
  <si>
    <t>Spreespeicher</t>
  </si>
  <si>
    <t>Get invites for events in your city.&lt;br&gt;Follow at:&lt;br&gt;https://www.startupeventslist.com/z/subscribe.html&lt;br&gt;&lt;br&gt;Nach der überwältigenden Resonanz der ausverkauften Auftaktveranstaltung setzen wir die Reihe der DISRUPTING PROCUREMENT fort. Auf der 2. BME-Konferenz widmen wir uns aufs Neue den heißesten Trends &amp; Innovationen für den Einkauf.&lt;br&gt;Streichen Sie sich den Termin gleich rot im Kalender an und verpassen Sie unter keinen Umständen die Gelegenheit Teil der digitalen Transformation zu sein.&lt;br&gt;&lt;br&gt;Innovative Start-Ups, Vordenker des Einkaufs und Trendexperten widmen sich wieder den Fragen der Stunde:&lt;br&gt;•	Wie wird der Einkauf agil und innovationsfähig im disruptiven Wandel?&lt;br&gt;•	Wie steigt der Einkäufer zum Digital Leader auf?&lt;br&gt;•	Was können traditionelle Unternehmen von Start-ups und dem Silicon Valley lernen?&lt;br&gt;•	Wo werden Blockchain, RPA oder Artificial Intelligence eingesetzt?&lt;br&gt;•	Welchen Mehrwert bringen 3D-Druck, Virtual Reality oder Wearables für die Supply Chain?&lt;br&gt;&lt;br&gt;Profitieren Sie von unseren Sonderkonditionen bei gleichzeitiger Buchung: Ab dem zweiten Teilnehmer erhält jeder weitere Teilnehmer einen Rabatt von 50%!&lt;br&gt;&lt;br&gt;Alle Infos: www.bme.de/disrupting &lt;br&gt;&lt;br&gt;&lt;br&gt;https://www.facebook.com/events/116120452621440/</t>
  </si>
  <si>
    <t>https://www.google.com/calendar/event?eid=Xzc0cGo2YzlwNWtwM2dlOW03MHEzMGNxMGM1bzZpYmprZDVtbWFiamNmNCB6enplcm9jYWwuYmVybGluc2VsMUBt&amp;ctz=Europe/Berlin</t>
  </si>
  <si>
    <t>BCG Strategy Weekend 2019</t>
  </si>
  <si>
    <t>Get invites for events in your city.&lt;br&gt;Follow at:&lt;br&gt;https://www.startupeventslist.com/z/subscribe.html&lt;br&gt;&lt;br&gt;Are you eager to build impact, connect with highly driven people and unlock your potential to grow?&lt;br&gt;&lt;br&gt;Then don't hesitate any longer and join us for the 2019 edition of the BCG Strategy Weekend taking place in Berlin! During this exclusive Weekend, you will have the opportunity to discover strategy consulting, to learn more about BCG's legacy of innovation and to find how we are committed to your success.&lt;br&gt;&lt;br&gt;Interested? Apply via this link before March 8, 2019: https://on.bcg.com/2QIhMH9&lt;br&gt;&lt;br&gt;For more information, visit our website: https://www.bcg.com/en-be/careers/events/bcg-strategy-weekend/welcome.aspx&lt;br&gt;&lt;br&gt;Questions? Don't hesitate to contact us at: strategyweekend@bcg.com&lt;br&gt;&lt;br&gt;https://www.facebook.com/events/318064455588433/</t>
  </si>
  <si>
    <t>https://www.google.com/calendar/event?eid=Xzc0cGo2YzlwNWtwM2dlOW03MHEzMGQyMGM1bzZpYmprZDVtbWFiamNmNCB6enplcm9jYWwuYmVybGluc2VsMUBt&amp;ctz=Europe/Berlin</t>
  </si>
  <si>
    <t>Erstelle einen überzeugenden Kostenvoranschlag **Geschäftsfreundinnen...</t>
  </si>
  <si>
    <t>Weiberwirtschaft</t>
  </si>
  <si>
    <t>Get invites for events in your city.&lt;br&gt;Follow at:&lt;br&gt;https://www.startupeventslist.com/z/subscribe.html&lt;br&gt;&lt;br&gt;Das Unternehmerinnen-Netzwerk der Geschäftsfreundinnen steht für gemeinsame Entwicklung, Input und Erfolg. Jeden Monat stehen unseren gemeinsamen Live-Treffen in Berlin unter einem Themenschwerpunkt.&lt;br&gt;&lt;br&gt;Im März geht es um die Kostenvoranschläge und Angebote, mit denen wir unseren Kunden konkrete Preise offerieren. Diese Angebote sind die direkte Fortsetzung des Verkaufsgespräches und ein entscheidener Moment für den Abschluss. Dennoch wird diesem wichtigen Tool oft viel zu wenig Mühe und Augenmerk geschenkt. Aus diesem Grund schenken wir diesem Thema eine konkrete und intensive Worksession.&lt;br&gt;&lt;br&gt;Gemeinsam werfen wir einen Blick auf dein bisheriges Angebot und prüfen:&lt;br&gt;Wie ist es aufbereitet?&lt;br&gt;Was beinhaltet es?&lt;br&gt;Werden die Vorteile für den Kunden deutlich?&lt;br&gt;Enthält es alle überzeugenden und nötigen Informationen?&lt;br&gt;Setzt es mein vorheriges Verkaufsgespräch angemessen fort?&lt;br&gt;&lt;br&gt;&lt;br&gt;&lt;br&gt;&lt;br&gt;Und wir finden heraus&lt;br&gt;Was kann ich besser machen?&lt;br&gt;Wie kann mein Preisangebot überzeugender aufbereitet werden?&lt;br&gt;Welche überzeugenden Fakten kann ich ergänzen?&lt;br&gt;&lt;br&gt;&lt;br&gt;--&gt; Für die Worksession benötigst du einen Laptop und deine aktuellen Angebote.&lt;br&gt;&lt;br&gt;&lt;br&gt;Du bist bei uns und der Worksession richtig, wenn du: &lt;br&gt;deine Kaufabschlüsse optimieren möchtest&lt;br&gt;professioneller auftreten möchtest&lt;br&gt;eine Einzelunternehmerin bist&lt;br&gt;unsicher bist, wie du deine Preise darstellst und dem Kunden übergibst&lt;br&gt;&lt;br&gt;&lt;br&gt;Bianca Gabbey wird diese Worksession leiten. Du erhälst Hinweise, Input und Tipps von ihr und von der Gruppe. &lt;br&gt;An dieser Worksession kann jede Unternehmerin teilnehmen. Das Format Geschäftsfreundinnen WORK ist für alle Interessentinnen offen.&lt;br&gt;&lt;br&gt;Der Veranstaltungsort wird im Prenzlauer Berg oder Mitte sein und wird noch bekannt gegeben.&lt;br&gt;&lt;br&gt;&lt;br&gt;https://www.facebook.com/events/2096119187140992/</t>
  </si>
  <si>
    <t>https://www.google.com/calendar/event?eid=Xzc0cGo2YzlwNWtwM2dlOW03MHEzMGRhMGM1bzZpYmprZDVtbWFiamNmNCB6enplcm9jYWwuYmVybGluc2VsMUBt&amp;ctz=Europe/Berlin</t>
  </si>
  <si>
    <t>Fishbowl Panel: If I Could Tell You Just One Thing</t>
  </si>
  <si>
    <t>Get invites for events in your city.&lt;br&gt;Follow at:&lt;br&gt;https://www.startupeventslist.com/z/subscribe.html&lt;br&gt;&lt;br&gt;We're putting a fishbowl twist on the classic panel format.&lt;br&gt;&lt;br&gt;As well as our three female guests one seat at the table will be empty and open for audience members to join in on the discussion. Our moderator for the evening, Kaddie, will make sure everyone has a chance to participate in an open discussion.&lt;br&gt;&lt;br&gt;“We’re tired of the panel talks that tell you to be your ‘most authentic self’. Let’s create a format that is open for participants.” Kaddie - Co-Founder of goalgirls&lt;br&gt;&lt;br&gt;Our Fishbowl Panel is hosted in collaboration with Factory Berlin partners, goalgirls.&lt;br&gt;&lt;br&gt;Agenda: &lt;br&gt;6:00pm - Doors Open&lt;br&gt;6:30 - 7:30pm - Panel Discussion with Aina, Laura, Kaddie and Open Guest&lt;br&gt;7:30 - 8:30pm - Drinks &amp; Networking  &lt;br&gt;&lt;br&gt;The Speakers&lt;br&gt;Aina Abiodun - CEO of 8fit - Workouts and Nutrition&lt;br&gt;Aina Abiodun is CEO of 8fit, the Berlin-based health and wellness company that has more than 25 million users worldwide. Born and raised in Nigeria, Aina first moved to Canada and then to the US for her undergraduate and graduate degrees. She’s fiercely passionate about community building and believes brands today wield enormous power in our everyday lives, yet so few actually leverage that power to make people feel, act and do better. She's committed to building a brand that does at 8fit.&lt;br&gt;In addition to topics around brand-building, community-building, impactful company strategy and product development, as a single mother CEO, she's also passionate about creating inclusive and diverse workplaces and can speak to themes around women in the workplace—and will tell it like it is...you cannot have it all! &lt;br&gt;&lt;br&gt;Laura Lewandowski - Journalist&lt;br&gt;Laura Lewandowski in one sentence: she is a journalist and so much more. No matter if she organizes charity music festivals for Africa, hosts her own podcast or teaches students as a lecturer at university. Her aim is to create awareness within our society and to make news more accessible, fun and inspiring for a young generation by telling unique stories and creating powerful images. By the age of 27 years she already worked for Germanys biggest media outlets like German Press Agency, Bayerischer Rundfunk or Bild and collaborates with Partners like Google, TU Berlin, Deutsche Bundesbank or Otto-Friedrich-University Bamberg. In 2017 Laura got ranked among the „Top 30 under 30“, best newcomer journalists of Germany.  &lt;br&gt;&lt;br&gt;Kaddie Rothe - Co-Founder of goalgirls&lt;br&gt;Kaddie, born 1992 in North Germany, is co-founder and CMO. Her interdisciplinary design education at Goldsmiths (University of London) has taught her to invent her own creative disciplines and design for the future over status quo. Her focus is on the development of experiential concepts and pioneering brand activism. She reads a lot, can't draw at all and drives everyone mad with her impulsive decision making. &lt;br&gt;&lt;br&gt;Open Seat - This is your spot on the panel...!&lt;br&gt;&lt;br&gt;&lt;br&gt;&lt;br&gt;Image and audio rights at Factory Berlin events&lt;br&gt;As part of Factory Berlin events, video, picture or audio recordings are made regularly. The attendee/guest agrees that the Factory Berlin or authorized third parties can create image and/or audio recordings of the attendee/guest during the events at any time and the attendee/guest agrees to such by visiting the respective event.&lt;br&gt;The attendee/guest consents irrevocably, unlimited in time and for any current and future audiovisual media in the free use, exploitation and distribution of image and/or audio of his/her person. This includes, but is not limited to, photographs, live broadcasts, broadcasts and/or recordings made by the Factory Berlin or its respective promoter or its agents in connection with the event and distributed on the Factory Berlin website or other means of communication.&lt;br&gt;&lt;br&gt;https://www.facebook.com/events/484996015365434/</t>
  </si>
  <si>
    <t>https://www.google.com/calendar/event?eid=Xzc0cGo2YzlwNWtwM2dlOW03MHEzMGRpMGM1bzZpYmprZDVtbWFiamNmNCB6enplcm9jYWwuYmVybGluc2VsMUBt&amp;ctz=Europe/Berlin</t>
  </si>
  <si>
    <t>Mobile Advertising Summit 2019</t>
  </si>
  <si>
    <t>Schönhauser Allee 36, 10435 Berlin, Deutschland</t>
  </si>
  <si>
    <t>Get invites for events in your city.&lt;br&gt;Follow at:&lt;br&gt;https://www.startupeventslist.com/z/subscribe.html&lt;br&gt;&lt;br&gt;MOBILE ADVERTISING SUMMIT 2019 – CONNECT WITH CONSUMERS. CLOSER THAN EVER BEFORE.&lt;br&gt;&lt;br&gt;Das Smartphone dominiert die Mediennutzung und bereits die Hälfte der digitalen Werbespendings in Deutschland folgt den Nutzern auf den persönlichsten aller Screens. Doch vielen Werbetreibenden fehlt eine nachhaltige Strategie sowie spezifisches Know-How für ihre Kampagnen.&lt;br&gt;&lt;br&gt;Der MOBILE ADVERTISING SUMMIT richtet sich daher an Werbungtreibende und deren Agenturen und vermittelt in hochwertigen Vorträgen und Seminaren wichtige Insights, Best Practices und Fallstudien. Mobile Advertising hat mehr denn je das Potenzial, Marken noch näher an den Konsumenten zu bringen, ihr Engagement zu fördern und so zum echten Business-Driver zu werden.&lt;br&gt;&lt;br&gt;Programm:&lt;br&gt;&lt;br&gt;- Aktuelle Trends &amp; Consumer Insights&lt;br&gt;- Relevante Werbeformate und Platzierungen im Mobile Advertising&lt;br&gt;- Mobile Video für Brand Advertising: Formate und kreative Umsetzungen&lt;br&gt;- Innovative Werbeformen: Von Native Ads bis Influencer Marketing&lt;br&gt;- Qualität von Mobile Data und Datennutzung unter ePrivacy&lt;br&gt;- Drive-To-Store Kampagnen und Attribution von Store Visits&lt;br&gt;- Qualität in Mobile Programmatic Advertising&lt;br&gt;- Rolle von Mobile in Multi-Channel Kampagnen&lt;br&gt;- 'Mobile Advertising Cockpit”: Zusammenführung von Daten, Media und Formaten&lt;br&gt;&lt;br&gt;Mehr Infos zu aktuellen Themen und den ersten bestätigten Speakern gibt es unter: https://www.adzine.de/mobile-advertising-summit/&lt;br&gt;&lt;br&gt;#MobileAdSummit&lt;br&gt;&lt;br&gt;&lt;br&gt;https://www.facebook.com/events/1008832265907671/</t>
  </si>
  <si>
    <t>https://www.google.com/calendar/event?eid=Xzc0cGo2YzlwNWtwM2dlOW03MHEzMGRxMGM1bzZpYmprZDVtbWFiamNmNCB6enplcm9jYWwuYmVybGluc2VsMUBt&amp;ctz=Europe/Berlin</t>
  </si>
  <si>
    <t>Neu in Berlin Treffen 27.03.2019</t>
  </si>
  <si>
    <t>Wild Tales Bar</t>
  </si>
  <si>
    <t>Get invites for events in your city.&lt;br&gt;Follow at:&lt;br&gt;https://www.startupeventslist.com/z/subscribe.html&lt;br&gt;&lt;br&gt;Wilde Geschichten oder doch nur sagenhafte Märchen? Lasst es uns in der kommenden Woche in einer neuen Location, im Schatten des Wasserturms im Prenzlauer Berg herausfinden. &lt;br&gt;&lt;br&gt;Leila und Fernando sind mit Ihrer hübschen kleinen Kellerbar, der Wild Tales Bar, Gastgeber für unser 13. Treffen in diesem Jahr.&lt;br&gt;&lt;br&gt;Das Wild Tales liegt etwas versteckt, eine grüne Laterne weist euch den Weg.&lt;br&gt;&lt;br&gt;Für uns ist das Wild Tales eine Nichtraucherbar.&lt;br&gt;Wenn Ihr vor der Tür raucht, nehmt bitte Rücksicht auf eure Umgebung und verhaltet euch leise. &lt;br&gt;&lt;br&gt;Mit dem ÖPNV zum Stammtisch:&lt;br&gt;&lt;br&gt;Tram&lt;br&gt;M2 - Knaackstr.&lt;br&gt;&lt;br&gt;U-Bahn:&lt;br&gt;U2 - Senefelder Platz&lt;br&gt;&lt;br&gt;&lt;br&gt;&lt;br&gt;https://www.facebook.com/events/553422701831317/</t>
  </si>
  <si>
    <t>https://www.google.com/calendar/event?eid=Xzc0cGo2YzlwNWtwM2dlOW03MHEzMGUyMGM1bzZpYmprZDVtbWFiamNmNCB6enplcm9jYWwuYmVybGluc2VsMUBt&amp;ctz=Europe/Berlin</t>
  </si>
  <si>
    <t>Insurances and Licenses - what do you need for your business?</t>
  </si>
  <si>
    <t>juggleHUB Coworking</t>
  </si>
  <si>
    <t>Get invites for events in your city.&lt;br&gt;Follow at:&lt;br&gt;https://www.startupeventslist.com/z/subscribe.html&lt;br&gt;&lt;br&gt;You’re self-employed or a small business owner? Do you have all licenses and insurance you should have according to German law? If you’re not sure, this talk will help you to find out what you really need to run your business properly.&lt;br&gt;&lt;br&gt;Ludmilla Emilie Kuhlen is a lawyer from Berlin and the co-founder of KUHLEN Partnerschaft von Rechtsanwälten mbB a law firm which specializes in all creative and futuristic businesses and their legal needs. Ludmilla will give you an insight into the essentials for your business. &lt;br&gt;&lt;br&gt;&lt;br&gt;&lt;br&gt;&lt;br&gt;https://www.facebook.com/events/2181372791905932/</t>
  </si>
  <si>
    <t>https://www.google.com/calendar/event?eid=Xzc0cGo2YzlwNWtwM2dlOW03MHEzMGVhMGM1bzZpYmprZDVtbWFiamNmNCB6enplcm9jYWwuYmVybGluc2VsMUBt&amp;ctz=Europe/Berlin</t>
  </si>
  <si>
    <t>Kick-off Event zum 6. Call: Berliner Startup Stipendium</t>
  </si>
  <si>
    <t>Beuth Hochschule für Technik Berlin</t>
  </si>
  <si>
    <t>Get invites for events in your city.&lt;br&gt;Follow at:&lt;br&gt;https://www.startupeventslist.com/z/subscribe.html&lt;br&gt;&lt;br&gt;Es geht wieder los! Bereits zum 6. Mal ruft das Gründerstipendium „Berliner Startup Stipendium“ Gründer und Gründerinnen dazu auf, sich zu bewerben. Nutze jetzt die Chance, dir die Förderung für bis zu 12 Monate zu sichern, um deine Gründungsideen an den Markt zu bringen.&lt;br&gt;&lt;br&gt;Mit dem kostenlosem Kick-off Informationsabend am 27.03.2019 startet die neue Bewerbungsrunde. Hierbei informieren wir ausführlich und unverbindlich über Anforderungen und Bewerbungsunterlagen des Stipendiums.&lt;br&gt;&lt;br&gt;Wir laden dich herzlich ein, Fragen zu stellen und das Programm detailliert kennenzulernen. Direkt im Anschluss startet die Bewerbungsfrist für die neue Stipendienrunde mit Beginn 1. Juli 2019.&lt;br&gt;&lt;br&gt;Bis zum Ende der Bewerbungsfrist am 29. April 2019 können sich Gründerinnen und Gründer mit Geschäftsideen, die Lösungen für gesellschaftliche, ökonomische und ökologische Probleme bieten, für das Berliner Startup Stipendium bewerben. Das Spektrum der technologischen Neuerungen kann dabei von Apps bis zu innovativen Herstellungsverfahren von Produkten reichen.&lt;br&gt;&lt;br&gt;Melde dich jetzt zum Kick-off Event an! https://www.eventbrite.de/e/kick-off-event-zum-6-call-berliner-startup-stipendium-tickets-57380466520?aff=ebdssbdestsearch &lt;br&gt;&lt;br&gt;Über das Stipendium:&lt;br&gt;Das Berliner Startup Stipendium fördert:&lt;br&gt;Teamgründungen von bis zu drei Personen&lt;br&gt;mit 2.000€ monatlich pro Person&lt;br&gt;für 6 bis 12 Monate.&lt;br&gt;&lt;br&gt;Die Teams werden durch umfangreiches Mentoring und Coaching unterstützt, sie erhalten kostenlose Arbeitsplätze, Zugang zu den Hochschullaboren- und Werkstätten und profitieren zusätzlich von einer lebendigen Gründer-Community.&lt;br&gt;&lt;br&gt;Anforderungen:&lt;br&gt;Die Bewerber/-innen sollen über ein erstes Gründungskonzept verfügen und sich in der Vorbereitung der Marktreife befinden.&lt;br&gt;&lt;br&gt;Weiterführende Informationen:&lt;br&gt;&lt;br&gt;http://www.startup-incubator.berlin/stipendium/&lt;br&gt;&lt;br&gt;https://www.beuth-hochschule.de/3895/&lt;br&gt;&lt;br&gt;https://entrepreneurship.htw-berlin.de/stipendium/&lt;br&gt;&lt;br&gt;Die Beuth Hochschule für Technik Berlin vergibt die Stipendien in Kooperation mit den Partnerhochschulen Hochschule für Wirtschaft und Recht Berlin und der Hochschule für Technik und Wirtschaft Berlin. Das Stipendium wird aus Mitteln des Landes Berlin und dem Europäischen Sozialfond finanziert.&lt;br&gt;&lt;br&gt;Bitte beachte, dass während der Veranstaltung Fotoaufzeichnungen angefertigt werden und du mit Besuch der Veranstaltung deine Zustimmung zu den Aufnahmen und etwaigen Veröffentlichungen gibst.&lt;br&gt;&lt;br&gt;&lt;br&gt;https://www.facebook.com/events/825105854489759/</t>
  </si>
  <si>
    <t>https://www.google.com/calendar/event?eid=Xzc0cGo2YzlwNWtwM2dlOW03MHEzMmMyMGM1bzZpYmprZDVtbWFiamNmNCB6enplcm9jYWwuYmVybGluc2VsMUBt&amp;ctz=Europe/Berlin</t>
  </si>
  <si>
    <t>WE Local Europe in Berlin</t>
  </si>
  <si>
    <t>Steigenberger Hotel Berlin at Los Angeles Platz</t>
  </si>
  <si>
    <t>Get invites for events in your city.&lt;br&gt;Follow at:&lt;br&gt;https://www.startupeventslist.com/z/subscribe.html&lt;br&gt;&lt;br&gt;#WELocal aims to bring together women in all stages of their collegiate and professional journey to experience the excitement, energy and learning environment of SWE’s professional and personal development events.&lt;br&gt;&lt;br&gt;At #WELocal #Europe, women in engineering and technical fields as well as collegiate women studying engineering will have access to educational sessions, workshops and networking opportunities programmed to attract, educate and retain women in STEM. &lt;br&gt;&lt;br&gt;For more information about #WELocal #Europe and to register, visit https://welocal.swe.org/berlin/location/&lt;br&gt;&lt;br&gt;https://www.facebook.com/events/568301483624056/</t>
  </si>
  <si>
    <t>https://www.google.com/calendar/event?eid=Xzc0cGo2YzlwNWtwM2dlOW03MHEzMmQyMGM1bzZpYmprZDVtbWFiamNmNCB6enplcm9jYWwuYmVybGluc2VsMUBt&amp;ctz=Europe/Berlin</t>
  </si>
  <si>
    <t>Motivation: Lernende begeistern, Lehrende entlasten</t>
  </si>
  <si>
    <t>Lehren mit List @ Lehrerfortbildung</t>
  </si>
  <si>
    <t>Get invites for events in your city.&lt;br&gt;Follow at:&lt;br&gt;https://www.startupeventslist.com/z/subscribe.html&lt;br&gt;&lt;br&gt;Wegen des großen Interesses ein weiteres Mal!&lt;br&gt;&lt;br&gt; Lehren mit List steht für Praxistipps! Sie bringen Ihr Fachwissen mit und wir planen, entwickeln und erproben Strategien um Ihre Schüler_innen, Student_innen oder Seminarteilnehmer_innen von diesem Wissen zu begeistern. Besonders im Fokus stehen dabei die Fragen, die der Lehralltag so mit sich bringt: &lt;br&gt;&lt;br&gt;    * Wie motiviere ich Lernende sich mit einem Thema &lt;br&gt;      auseinanderzusetzen?&lt;br&gt;     *Wie schaffe ich es, dass mir zugehört wird?&lt;br&gt;     *Wie kann ich bei Frustration effizient unterstützen?&lt;br&gt;     *Wie gebe ich verständliches und schnell umsetzbares &lt;br&gt;      Feedback?&lt;br&gt;&lt;br&gt; Natürlich gibt es viel Raum für Ihre ganz persönlichen Fragen.&lt;br&gt;&lt;br&gt;Ein wichtiger Teil des Workshops sind Gesprächsstrategien und andere kommunikative Themen, die intensiv ausprobiert, reflektiert und eingeübt werden.&lt;br&gt;&lt;br&gt;Sie gehen mit einer Menge nützlicher und vor allem sofort einsetzbarer Ideen, Vorlagen, Hilfestellungen und konkreter Tipps nach Hause: für ein entspanntes und zielführendes Lehren! &lt;br&gt;&lt;br&gt;Teilnahmegebühr: 20 €&lt;br&gt;&lt;br&gt;Weiter Informationen über mich und mein Fortbildungskonzept finden Sie unter www.sw-lehrerfortbildung.de&lt;br&gt;&lt;br&gt;&lt;br&gt;https://www.facebook.com/events/377195703104912/</t>
  </si>
  <si>
    <t>https://www.google.com/calendar/event?eid=Xzc0cGo2YzlwNWtwM2dlOW03MHEzMmRhMGM1bzZpYmprZDVtbWFiamNmNCB6enplcm9jYWwuYmVybGluc2VsMUBt&amp;ctz=Europe/Berlin</t>
  </si>
  <si>
    <t>MongoDB.local Berlin 2019</t>
  </si>
  <si>
    <t>BOLLE Festsäle</t>
  </si>
  <si>
    <t>Get invites for events in your city.&lt;br&gt;Follow at:&lt;br&gt;https://www.startupeventslist.com/z/subscribe.html&lt;br&gt;&lt;br&gt;MongoDB is coming to Berlin! Join us for a one-day educational conference covering the fundamentals to advanced techniques of app design and performance management. You’ll hear from the team that builds the database, including CTO and Co-Founder Eliot Horowitz, and power users running some of the largest MongoDB deployments in the world.&lt;br&gt;&lt;br&gt;What You’ll Learn&lt;br&gt;- Get insight into building applications with MongoDB Stitch, MongoDB’s serverless platform&lt;br&gt;- Learn to deploy, operate, and scale your database on all cloud platforms with MongoDB Atlas&lt;br&gt;- Be the first to benefit from what’s new in MongoDB 4.0&lt;br&gt;- Learn best practices from the experts on topics including schema design, analytics, microservices, performance, and more&lt;br&gt;&lt;br&gt;https://www.facebook.com/events/2070629533227711/</t>
  </si>
  <si>
    <t>https://www.google.com/calendar/event?eid=Xzc0cGo2YzlwNWtwM2dlOW03MHEzMmRpMGM1bzZpYmprZDVtbWFiamNmNCB6enplcm9jYWwuYmVybGluc2VsMUBt&amp;ctz=Europe/Berlin</t>
  </si>
  <si>
    <t>Leadership³-Cocoon - A Safe Space For Courageous Innovators</t>
  </si>
  <si>
    <t>Get invites for events in your city.&lt;br&gt;Follow at:&lt;br&gt;https://www.startupeventslist.com/z/subscribe.html&lt;br&gt;&lt;br&gt;Join us for a 3-month transformation journey!&lt;br&gt;&lt;br&gt;'The new is already here. The old is just making a lot of noise while dying.' - Eckhart Tolle&lt;br&gt;&lt;br&gt;Leadership requires personal transformation.&lt;br&gt;Transformation requires safe spaces.&lt;br&gt;Cocoon is a community that cocreates a path towards a paradigm shift with you.&lt;br&gt;&lt;br&gt;Cocoon is a vibrant, curated and intimate community of courageous innovators and pioneers: People who actively engage in a process of a fundamental personal transformation that touches every area of their lives.&lt;br&gt;Requirement for participation is your commitment to move towards the shift actively rather than resisting it. Over the course of three months you’ll be guided in an intensive group coaching program.&lt;br&gt;&lt;br&gt;The intention is to become an integral transformation catalyst in your respective field of activity (companies, education, politics, arts, NGOs, …). The protective Cocoon of the group provides safety to show yourself fully in your own vulnerability and strength. This then builds the resources within you to create the new in your context like never before.&lt;br&gt;&lt;br&gt;A step towards deeper authenticity, connection with you and others, towards stronger alignment with your life and purpose.&lt;br&gt;&lt;br&gt;More information and application: http://www.cocoon-community.com&lt;br&gt;&lt;br&gt;https://www.facebook.com/events/2143411699072456/</t>
  </si>
  <si>
    <t>https://www.google.com/calendar/event?eid=Xzc0cGo2YzlwNWtwM2dlOW03MHEzMmRxMGM1bzZpYmprZDVtbWFiamNmNCB6enplcm9jYWwuYmVybGluc2VsMUBt&amp;ctz=Europe/Berlin</t>
  </si>
  <si>
    <t>Internet of Things Applications Europe</t>
  </si>
  <si>
    <t>Get invites for events in your city.&lt;br&gt;Follow at:&lt;br&gt;https://www.startupeventslist.com/z/subscribe.html&lt;br&gt;&lt;br&gt;We address the real opportunity for the Internet of Things, not hype. Business models, case studies, opportunities and profitability are all covered. We focus on assessing end user requirements and bring the latest diverse technologies and applications.&lt;br&gt;&lt;br&gt;https://www.facebook.com/events/411031346333442/</t>
  </si>
  <si>
    <t>https://www.google.com/calendar/event?eid=Xzc0cGo2YzlwNWtwM2dlOW03MHEzMmUyMGM1bzZpYmprZDVtbWFiamNmNCB6enplcm9jYWwuYmVybGluc2VsMUBt&amp;ctz=Europe/Berlin</t>
  </si>
  <si>
    <t>Workshop Aachen Tag 3 + 4</t>
  </si>
  <si>
    <t>Young Entrepreneurs in Science</t>
  </si>
  <si>
    <t>Get invites for events in your city.&lt;br&gt;Follow at:&lt;br&gt;https://www.startupeventslist.com/z/subscribe.html&lt;br&gt;&lt;br&gt;Mit Young Entrepreneurs in Science erkundest Du in einem 4-tägigen kostenfreien Workshop Dein unternehmerisches Potenzial.&lt;br&gt;&lt;br&gt;Im Team mit anderen Promovierenden entwickelst Du mögliche Antworten auf die Frage: Was wäre, wenn ich morgen von meiner Doktorarbeit leben müsste?&lt;br&gt;&lt;br&gt;In kreativen hands-on Workshops kannst Du Dich in Design Thinking und Pitchen austesten und erfährst dabei mehr über Deine versteckten Potenziale. Erfahrene Coaches helfen beim Umdenken und Gründer aus der Wissenschaft berichten ganz praktisch, wie die ersten Schritte zur eigenen Firma gelingen können. Für direkte Einblicke ins Business verknüpfen wir Dich mit innovativen Unternehmen aus Deiner Region.&lt;br&gt;&lt;br&gt;https://www.facebook.com/events/388087015316720/</t>
  </si>
  <si>
    <t>https://www.google.com/calendar/event?eid=Xzc0cGo2YzlwNWtwM2dlOW03MHEzMmVhMGM1bzZpYmprZDVtbWFiamNmNCB6enplcm9jYWwuYmVybGluc2VsMUBt&amp;ctz=Europe/Berlin</t>
  </si>
  <si>
    <t>Electric Vehicles: Everything is Changing</t>
  </si>
  <si>
    <t>Get invites for events in your city.&lt;br&gt;Follow at:&lt;br&gt;https://www.startupeventslist.com/z/subscribe.html&lt;br&gt;&lt;br&gt;Electric Vehicles: Everything is Changing will reveal the latest advances and newest roadmaps in this radically changing industry. We balance the presentations from the giants with new faces revealing important breakthroughs. IDTechEx finds the companies and researchers that break the mould.&lt;br&gt;&lt;br&gt;https://www.facebook.com/events/244487233128574/</t>
  </si>
  <si>
    <t>https://www.google.com/calendar/event?eid=Xzc0cGo2YzlwNWtwM2dlOW03MHEzNGMyMGM1bzZpYmprZDVtbWFiamNmNCB6enplcm9jYWwuYmVybGluc2VsMUBt&amp;ctz=Europe/Berlin</t>
  </si>
  <si>
    <t>Mastermind X Vortrag: Navigation zum erfolgreichen Unternehmer</t>
  </si>
  <si>
    <t>Get invites for events in your city.&lt;br&gt;Follow at:&lt;br&gt;https://www.startupeventslist.com/z/subscribe.html&lt;br&gt;&lt;br&gt;💥 Schöpfst du dein unternehmerisches Potenzial bereits voll aus? &lt;br&gt;💥 Welche verborgenen Möglichkeiten führen zu deinem eigenen Unternehmen, vielen glücklichen Kunden und verblüffendem Umsatzwachstum? &lt;br&gt;💥 Wo schlummern in dir unerkannte kreative Ideen für lukrative Nischen und Geschäftsmöglichkeiten, die deine Branche aufhorchen lassen? &lt;br&gt;💥 Welche staatlichen Fördergeldprogramme und Finanzierungsmöglichkeiten gibt es? &lt;br&gt;💥 Bist du ein Unternehmertyp?  &lt;br&gt;&lt;br&gt;Ivan Tihov beantwortet dir diese Fragen in unserem Mastermind ✖️-Vortrag am 09.04 und verdeutlicht sie mit konkreten Beispielen aus der Wirtschaft. Lerne von ihm, dich sicher im Unternehmertum zu bewegen! 💯&lt;br&gt;&lt;br&gt;Ivan Tihov, in seinem Vornamen steckt auch gleichzeitig seine Berufung. Ivan rückwärts gelesen bedeutet Navi, er ist seit 2007 Unternehmer. Als Marketing-Kommunikationswirt, Businesscoach, Investor  und Trainer für Erwachsenenbildung hat er bereits über 160 Firmen bis zur erfolgreichen Gründung und darüber hinaus als Coach betreut und erfolgreich navigiert.&lt;br&gt;&lt;br&gt;📆 am 09.04.2019&lt;br&gt;🕖 um 19:00 Uhr&lt;br&gt;🗺 Microsoft Berlin - The Digital Eatery&lt;br&gt;💰 for FREE &lt;br&gt;❗️Achtung: Teilnahme nur mit kostenlosem Ticket von Eventbrite ❗️&lt;br&gt;&lt;br&gt;🌍 Die Location wird mit freundlicher Unterstützung von MICROSOFT zur Verfügung gestellt! Die Digital Eatery räumt für uns den Laden, so dass wir ganz ungestört unter uns sind. Ihr habt dort die Möglichkeit euch mit Getränken und leckerem, frischem (Bio) Essen aus der Region einzudecken.&lt;br&gt;&lt;br&gt;❓ Ihr habt noch Fragen? Dann schreibt sie in die Veranstaltung oder schickt uns einfach eine Nachricht.&lt;br&gt;&lt;br&gt;Wir freuen uns auf euch! 😃&lt;br&gt;&lt;br&gt;https://www.facebook.com/events/633769807048001/</t>
  </si>
  <si>
    <t>https://www.google.com/calendar/event?eid=Xzc0cGo2YzlwNWtwM2dlOW03MHEzNGNhMGM1bzZpYmprZDVtbWFiamNmNCB6enplcm9jYWwuYmVybGluc2VsMUBt&amp;ctz=Europe/Berlin</t>
  </si>
  <si>
    <t>2. Roadshow: Krypto &amp; Wein Berlin</t>
  </si>
  <si>
    <t>St. Oberholz Rosenthaler Platz</t>
  </si>
  <si>
    <t>Get invites for events in your city.&lt;br&gt;Follow at:&lt;br&gt;https://www.startupeventslist.com/z/subscribe.html&lt;br&gt;&lt;br&gt;Bitcoin &amp;  die Blockchain - Technologie &lt;br&gt;sind mittlerweile eine der spannendsten und meist diskutierten Themen der heutigen Zeit.&lt;br&gt;&lt;br&gt;'Die Blockchain wird, wie einst das Internet, die Welt nachhaltig verändern. Sie wird definitiv größer als das Internet'&lt;br&gt;&lt;br&gt;Diese Aussagen sind für Eingeweihte und die „oberen zehntausend“ schon seit langer Zeit keine Fragen mehr. Die einzige Frage welche sich stellt: 'Wann kommt der große Durchbruch und findet diese Technologie Einzug in unser aller Leben'&lt;br&gt;&lt;br&gt;Wenn Du wissen möchtest, wie Du dieses immense Wachstum für Dich nutzen kannst, solltest Du Dir diesen Abend nicht entgehen lassen! Du wirst erfahren, welche Möglichkeiten es gibt sich hier als Investor oder auch unternehmerisch zu positionieren.&lt;br&gt;&lt;br&gt;Die Referenten, Philipp Uhlemann und Dietmar Klink, werden Dir an diesem Abend alle Informationen zugänglich machen, die nötig sind, dieses spannende Thema zu verstehen und für Dich in Zukunft nutzen zu können.&lt;br&gt;&lt;br&gt;Abgerundet wird der Abend in entspannter Atmosphäre bei einem guten Glas Wein.&lt;br&gt;&lt;br&gt;Unsere Blockchain-Tour-Daten auf einen Blick:&lt;br&gt;&lt;br&gt;01.04.2019  Augsburg&lt;br&gt;02.04.2019  München&lt;br&gt;03.04.2019  Ludwigsburg&lt;br&gt;04.04.2019  Lindau&lt;br&gt;05.04.2019  Luxemburg&lt;br&gt;07.04.2019  Soest&lt;br&gt;08.04.2019  Dresden&lt;br&gt;09.04.2019  Berlin&lt;br&gt;&lt;br&gt;Einzel-Tickets gibt es bis 2 Tage vor dem jeweiligen Event im Vorverkauf für 25,00 Euro. Beim Erwerb von 4 Tickets, gibt es ein Ticket gratis. &lt;br&gt;&lt;br&gt;Lass uns das Jahr 2019 mit Veränderungen beginnen. Wir freuen uns auf spannende Vorträge, interessierte Teilnehmer, viele Fragen und angeregte Diskussionen - wir freuen uns auf Dich.&lt;br&gt;&lt;br&gt;https://www.facebook.com/events/391760241620886/</t>
  </si>
  <si>
    <t>https://www.google.com/calendar/event?eid=Xzc0cGo2YzlwNWtwM2dlOW03MHEzNGNpMGM1bzZpYmprZDVtbWFiamNmNCB6enplcm9jYWwuYmVybGluc2VsMUBt&amp;ctz=Europe/Berlin</t>
  </si>
  <si>
    <t>Livestream – Maklerstammtisch</t>
  </si>
  <si>
    <t>Profinomesse</t>
  </si>
  <si>
    <t>Get invites for events in your city.&lt;br&gt;Follow at:&lt;br&gt;https://www.startupeventslist.com/z/subscribe.html&lt;br&gt;&lt;br&gt;Haftung &amp; Dokumentation bei Kapital- &amp; Versicherungsanlageprodukten &lt;br&gt;&lt;br&gt;Verfolgen Sie auf profino die erste Live-Übertragung des Hamburger Maklerstammtisches der Kanzlei Michaelis. &lt;br&gt;&lt;br&gt;In dieser Ausgabe informiert Herr Rechtsanwalt Glameyer Sie über das Thema 'Aktuelle Probleme der Kapital- und Versicherungsanlageprodukte zum Thema Haftung und Dokumentation'. &lt;br&gt;&lt;br&gt;Mit diesem Vortrag wird Ihnen schwerpunktmäßig ein Überblick zu den Haftungsrisiken bei der Vermittlung von Versicherungsanlageprodukten gegeben. Außerdem wird ausführlich zur Problematik der erforderlichen Plausibilitätsprüfung bei Kapitalanlageprodukten berichtet. &lt;br&gt;&lt;br&gt;Lernen Sie die Haftungsgefahren bei der Umschichtung und Neuanlage von Kapitalanlagen kennen. Außerdem wird anhand der aktuellen Rechtsprechung zu einzelnen aktuellen Haftungsproblemen bei der Beratung und Dokumentation von Kapitalanlageprodukten und Versicherungsanalageprodukten vorgetragen. &lt;br&gt;&lt;br&gt;Das sollten Sie nicht verpassen! &lt;br&gt;&lt;br&gt;Hier anmelden &lt;br&gt;https://messe.profino-online.de/live-akademie/webinar/424&lt;br&gt;&lt;br&gt;Bitte beachten Sie: &lt;br&gt;Bei diesem Livestream können Sie leider keine Bildungszeit sammeln.&lt;br&gt;&lt;br&gt;&lt;br&gt;&lt;br&gt;https://www.facebook.com/events/649171955535233/</t>
  </si>
  <si>
    <t>https://www.google.com/calendar/event?eid=Xzc0cGo2YzlwNWtwM2dlOW03MHEzNGNxMGM1bzZpYmprZDVtbWFiamNmNCB6enplcm9jYWwuYmVybGluc2VsMUBt&amp;ctz=Europe/Berlin</t>
  </si>
  <si>
    <t>Heroes of CRM Conference 2019</t>
  </si>
  <si>
    <t>Get invites for events in your city.&lt;br&gt;Follow at:&lt;br&gt;https://www.startupeventslist.com/z/subscribe.html&lt;br&gt;&lt;br&gt;ELEVATE YOUR CRM&lt;br&gt;We set out to unite the powers of CRM. Gear up for expert industry insights, current trends, and an extraordinary community of like-minded people.&lt;br&gt;&lt;br&gt;➡️ Get your ticket here: www.heroesofcrm.com&lt;br&gt;➡️ Early bird offer available until February 15, 2019.&lt;br&gt;&lt;br&gt;SPEAKERS&lt;br&gt;- Philipp Westermeyer, Online Marketing Rockstars&lt;br&gt;- Dr. Florian Heinemann, Project A&lt;br&gt;- Bjoern Sjut, Finc3&lt;br&gt;- Prof. Dr. Mark Elsner, Echte Liebe&lt;br&gt;- Pia Frey, Opiniary&lt;br&gt;- Markus Gerlitzki, Axel Springer SE&lt;br&gt;- Matthäus Michalik, Claneo&lt;br&gt;- Sebastian Amtage, b.telligent&lt;br&gt;And many more to be announced…&lt;br&gt;&lt;br&gt;&lt;br&gt;https://www.facebook.com/events/377876599437399/</t>
  </si>
  <si>
    <t>https://www.google.com/calendar/event?eid=Xzc0cGo2YzlwNWtwM2dlOW03MHEzNGQyMGM1bzZpYmprZDVtbWFiamNmNCB6enplcm9jYWwuYmVybGluc2VsMUBt&amp;ctz=Europe/Berlin</t>
  </si>
  <si>
    <t>Get invites for events in your city.&lt;br&gt;Follow at:&lt;br&gt;https://www.startupeventslist.com/z/subscribe.html&lt;br&gt;&lt;br&gt;Am 05. und 06. April 2019 ist es wieder soweit und wir freuen uns auf die nächste Immobilien Investment Konferenz in Berlin!&lt;br&gt;&lt;br&gt;Gemeinsam mit Ihnen werden wir Wissen zum Thema erfolgreicher Immobilien-Investments auffrischen und uns austauschen!&lt;br&gt;&lt;br&gt;Unser Anspruch ist – wie immer – echte Top-Qualität und Fachbezogenheit zu bieten: Aktuelle Themen, welche für aktive private Immobilien-Investoren und Fachleute interessant sind und uns tatsächlich vorwärts bringen.&lt;br&gt;&lt;br&gt;Wer bei unseren letzten Konferenzen dabei war weiß, dass wir die Auswahl der Referenten und Speaker sehr ernst nehmen. So werden uns top-aktuelle Themen und Profi-Referenten aus der Praxis auch diesem Jahr wieder mit neuem Input versorgen!&lt;br&gt;&lt;br&gt;Als Speaker sind in diesem Jahr der deutsche Ökonom Prof. Dr. Dr. h.c. mult. Hans-Werner Sinn, Energiebotschafter der Bundesregierung und Pionier für vernetzte Energieautarkie Prof. Dipl.-Ing Timo Leukefeld und Zinspapst Kurt Neuwirth, Dipl. Finanzwirt (FH) &amp; Master of Laws (LL.M) Martin Richter sowie Notar Christoph Hollenders mit dabei.&lt;br&gt; &lt;br&gt;Neben den Keynotes der Experten, stehen das Netzwerken und der Austausch mit Gleichgesinnten im Vordergrund. Bei den Vorträgen unserer Referenten legen wir großen Wert darauf, dass sie keiner Verkaufsveranstaltung gleichen!&lt;br&gt; &lt;br&gt;Mehr Informationen zu den Speakern und einen Rückblick zur IIK18 finden Sie auf unserer Homepage.&lt;br&gt; &lt;br&gt;&lt;br&gt;Am besten sichern Sie sich jetzt gleich Ihr Ticket für 390 €!&lt;br&gt;&lt;br&gt;https://www.facebook.com/events/275549173266232/</t>
  </si>
  <si>
    <t>https://www.google.com/calendar/event?eid=Xzc0cGo2YzlwNWtwM2dlOW03MHEzNGRhMGM1bzZpYmprZDVtbWFiamNmNCB6enplcm9jYWwuYmVybGluc2VsMUBt&amp;ctz=Europe/Berlin</t>
  </si>
  <si>
    <t>Seminar »Leading in the Digital Age«</t>
  </si>
  <si>
    <t>Private Roof Club</t>
  </si>
  <si>
    <t>Get invites for events in your city.&lt;br&gt;Follow at:&lt;br&gt;https://www.startupeventslist.com/z/subscribe.html&lt;br&gt;&lt;br&gt;ein Seminar mit Katrin Glatzel und Tania Lieckweg&lt;br&gt;Ziele des Seminars&lt;br&gt;Wir vermitteln die Anforderungen von Führung im digitalen Zeitalter und stellt Tools und Herangehensweisen zur Verfügung. Es wird darum gehen, die eigene Führungspraxis und die des Führungssystems der eigenen Organisation durch Aspekte eines »Collaborative Leadership« anzureichern und dazu die entsprechenden Tools und Herangehensweisen kennen zu lernen. Ein Assessment der eigenen Führungs-Fitness im digitalen Zeitalter wird der Ausgangspunkt sein.&lt;br&gt;&lt;br&gt;Zielgruppe&lt;br&gt;Zielgruppe des Seminars sind Führungskräfte auf allen Ebenen, die ihre eigene Führungspraxis für das Führen im digitalen Zeitalter erweitern möchten - sei es auf persönlicher oder organisationaler Ebene.&lt;br&gt;&lt;br&gt;&lt;br&gt;https://www.facebook.com/events/332582957294872/</t>
  </si>
  <si>
    <t>https://www.google.com/calendar/event?eid=Xzc0cGo2YzlwNWtwM2dlOW03MHEzNGRpMGM1bzZpYmprZDVtbWFiamNmNCB6enplcm9jYWwuYmVybGluc2VsMUBt&amp;ctz=Europe/Berlin</t>
  </si>
  <si>
    <t>Story Slam - Authentische Storys von der Bühne - Prenzlauer Berg</t>
  </si>
  <si>
    <t>Dunckerstraße 72, 10437 Berlin, Deutschland</t>
  </si>
  <si>
    <t>Get invites for events in your city.&lt;br&gt;Follow at:&lt;br&gt;https://www.startupeventslist.com/z/subscribe.html&lt;br&gt;&lt;br&gt;🔥🎤 6 Menschen - 6 einzigartige, authentische Geschichten - live auf der Bühne 🎤🔥&lt;br&gt;&lt;br&gt;Hier schnell und einfach Plätze reservieren: http://storyslam.de/reservieren-april/&lt;br&gt;&lt;br&gt;Sei dabei, wenn wir 6 der spannendsten Geschichten Berlins live auf die Bühne bringen. &lt;br&gt;&lt;br&gt;🗓 Mittwoch, den 03.04.19, 20:00 Uhr im Mad Monkey Room im Prenzlauer Berg - Kostenloser Eintritt (spendenbasiert)&lt;br&gt;&lt;br&gt;Einlass 19:30 Uhr. Reservierungen verfallen um 19:50 Uhr.&lt;br&gt;&lt;br&gt;&lt;br&gt;📄 Das Konzept 📄&lt;br&gt;&lt;br&gt;Der Story Slam ist denkbar simpel. Geschichten umgeben uns heute an jeder Stelle: ob in Filmen, Serien, Marketing, Musik oder in einfachen Gesprächen mit unseren Nächsten - es sind die guten Geschichten, nah am Leben, die uns ganz besonders begeistern.&lt;br&gt;&lt;br&gt;Und genau diese Geschichten wollen wir auf die Bühne bringen, authentisch erzählt von den verschiedensten Personen der Stadt. Ob Lebensgeschichten, emotionale Ereignisse oder auch die lustige Story vom Arbeitsplatz - beim Story Slam ist alles erlaubt, solange es ehrlich und echt ist.&lt;br&gt;&lt;br&gt;Lehnt euch zurück, genießt euer Lieblingsgetränk und lasst euch von den einzigartigen Erzählern in die aufregende Welt ihrer Geschichten entführen. &lt;br&gt;&lt;br&gt;&lt;br&gt;🎤 Die Erzähler 🎤&lt;br&gt;&lt;br&gt;Unsere Erzähler sind die unterschiedlichsten Menschen der Stadt. Ob Künstler, Unternehmer, Studenten, Leute mit spannenden Berufen oder Interessen - bei uns ist jeder willkommen, der seine Geschichte gerne teilen möchte.&lt;br&gt;&lt;br&gt;Möchtest auch du einer der 6 Erzähler/innen sein? Kontaktiere uns unter diesem Link: http://storyslam.de/erzaehle-selbst/&lt;br&gt;&lt;br&gt;&lt;br&gt; 🏰 Die Location 🏰&lt;br&gt;&lt;br&gt;Stattfinden tut das Ganze im Mad Monkey Room in der Dunckerstraße 72 im Prenzlauer Berg. Eine gemütliche Atmosphäre, optimale Lage in einem der Szeneviertel Berlins, ein super freundliches Personal und günstige Getränke bieten euch die optimalen Rahmenbedingungen für einen gelungenen Mittwochabend beim Story Slam Berlin.&lt;br&gt;&lt;br&gt;&lt;br&gt;Reserviere dir jetzt kostenlos Plätze auf http://storyslam.de/reservieren-april/ und erlebe einen Mittwochabend voller spannender Geschichten.&lt;br&gt;&lt;br&gt;(Wir erwarten aus Erfahrung einen hohen Andrang und empfehlen dir daher ganz unproblematisch Plätze zu reservieren. Natürlich kannst du aber auch spontan ohne Reservierung vorbeikommen. Der Eintritt ist kostenlos. Spenden sind erwünscht. Reservierungen verfallen um 19:50 Uhr am Abend der Veranstaltung)&lt;br&gt;&lt;br&gt;https://www.facebook.com/events/338487953457215/</t>
  </si>
  <si>
    <t>https://www.google.com/calendar/event?eid=Xzc0cGo2YzlwNWtwM2dlOW03MHEzNGRxMGM1bzZpYmprZDVtbWFiamNmNCB6enplcm9jYWwuYmVybGluc2VsMUBt&amp;ctz=Europe/Berlin</t>
  </si>
  <si>
    <t>Investitionen in erfolgreiche Innovationen</t>
  </si>
  <si>
    <t>Freedom Finance Germany</t>
  </si>
  <si>
    <t>Get invites for events in your city.&lt;br&gt;Follow at:&lt;br&gt;https://www.startupeventslist.com/z/subscribe.html&lt;br&gt;&lt;br&gt;Timur Turlov, ein führender Investor der GUS, wird im Rahmen eines offenen Dialogs über erfolgreiche Finanzstrategien und aktuelle Investmentideen auf dem vielversprechenden Technologiemarkt sprechen.&lt;br&gt;&lt;br&gt;KOSTENLOSE TEILNAHME&lt;br&gt;&lt;br&gt;ADRESSE:&lt;br&gt;Hotel Waldorf Astoria Berlin &lt;br&gt;Hardenbergstraße 28, &lt;br&gt;D-10623 Berlin&lt;br&gt;&lt;br&gt;TELEFON:&lt;br&gt;+49 30 914 51 66 0&lt;br&gt;&lt;br&gt;Programmpunkte.&lt;br&gt;&lt;br&gt;IMPULSGEBER: Wie haben Hochtechnologien die Börsenwelt verändert?&lt;br&gt;&lt;br&gt;DREI INVESTITIONSDIMENSIONEN IM  HOCHTECHNOLOGIESEKTOR: Risikokapitalinvestition, IPO-Investition, Investition in Standartwerte (Blue Chips)&lt;br&gt;&lt;br&gt;ZAHLEN, DATEN AND FAKTEN: Statistik über Börsengänge im High-Tech-Segment und erfolgreiche Ideen, mit denen Kunden von Freedom Finance attraktive Renditen erzielt haben&lt;br&gt;&lt;br&gt;ANLAGETRENDS 2019: Welche Branchen und Unternehmen sollten Sie im Blick behalten?&lt;br&gt;&lt;br&gt;MIT INNOVATIONEN GELD VERDIENEN: Aktuelle Anlageideen mit hohem Ertragspotenzial&lt;br&gt;&lt;br&gt;KAPITALMANAGEMENTSTRATEGIEN FÜR DEN MARKT: Was tun bei Allzeithochs und bei Marktkorrekturen?&lt;br&gt;&lt;br&gt;https://www.facebook.com/events/1663212280652855/?event_time_id=1663212287319521</t>
  </si>
  <si>
    <t>https://www.google.com/calendar/event?eid=Xzc0cGo2YzlwNWtwM2dlOW03MHEzNGUyMGM1bzZpYmprZDVtbWFiamNmNCB6enplcm9jYWwuYmVybGluc2VsMUBt&amp;ctz=Europe/Berlin</t>
  </si>
  <si>
    <t>2 Product Management Talks by Sofatutor.com and Wayfair</t>
  </si>
  <si>
    <t>Wayfair Office Berlin</t>
  </si>
  <si>
    <t>Get invites for events in your city.&lt;br&gt;Follow at:&lt;br&gt;https://www.startupeventslist.com/z/subscribe.html&lt;br&gt;&lt;br&gt;** RSVP on Eventbrite: http://bit.ly/2VN5TBU **&lt;br&gt;&lt;br&gt;If you're into Product Management or planning on becoming a Product Manager, join us at the first Product School event in Berlin! &lt;br&gt;&lt;br&gt;Agenda: &lt;br&gt;18.15 Open door &lt;br&gt;18.15 Food &amp; Drinks by Wayfair &lt;br&gt;18.30 'Outsmart your intuition. The metrics of good decision making' by Head of Product &amp; Technology at Sofatutor.com &lt;br&gt;19.15 'Setting Growth Goals for Product Managers: Defining growth Goals and Picking the Right Career Path' by Associate Director of Product Management at Wayfair &lt;br&gt;20.00 Q&amp;A, Networking&lt;br&gt;&lt;br&gt;Meet the Speaker: Thomas Koch&lt;br&gt;&lt;br&gt;Head of Product &amp; Technology at Sofatutor.com.&lt;br&gt;&lt;br&gt;View the Speaker's LinkedIn&lt;br&gt;https://www.linkedin.com/in/thomas-koch-78855510/&lt;br&gt;&lt;br&gt;Meet the Speaker: Reut Yanai&lt;br&gt;&lt;br&gt;Associate Director at Wayfair, as a product manager and leader, Reut had had the chance to experience the highs and lows when it comes to career challenges. For this presentation, she’ll talk about how to look for the right options for growth as a PM, how to measure your own success and what you should do if KPIs are not where you want them to be.&lt;br&gt;&lt;br&gt;View the Speaker's LinkedIn&lt;br&gt;https://www.linkedin.com/in/reutgisser/&lt;br&gt;&lt;br&gt;--&lt;br&gt;Please note:&lt;br&gt;- No refunds unless we have fully canceled the event. Date changes are not included. &lt;br&gt;- For additional info or questions, send an email to events@productschool.com&lt;br&gt;&lt;br&gt;** RSVP on Eventbrite: http://bit.ly/2VN5TBU **&lt;br&gt;&lt;br&gt;https://www.facebook.com/events/414871675985289/</t>
  </si>
  <si>
    <t>https://www.google.com/calendar/event?eid=Xzc0cGo2YzlwNWtwM2dlOW03MHEzNGVhMGM1bzZpYmprZDVtbWFiamNmNCB6enplcm9jYWwuYmVybGluc2VsMUBt&amp;ctz=Europe/Berlin</t>
  </si>
  <si>
    <t>From building a 100m € revenue startup to #newwork</t>
  </si>
  <si>
    <t>Get invites for events in your city.&lt;br&gt;Follow at:&lt;br&gt;https://www.startupeventslist.com/z/subscribe.html&lt;br&gt;&lt;br&gt;From building a 100m € revenue startup to #newwork&lt;br&gt;remote work - pros, cons &amp; how-tos&lt;br&gt;An Open Lecture by Tim Schumacher, a German Investor and Entrepreneur, with a focus on ad tech, marketing and consumer products.&lt;br&gt;&lt;br&gt;Twice a month GTEC brings you Open Lectures. Remarkable individuals sharing their entrepreneurship insights.&lt;br&gt;&lt;br&gt;At GTEC we believe that an understanding of entrepreneurship needs to become mainstream. That's why Open Lectures will not be about business models and marketing hacks but about people. We're inviting individuals who have shaped entrepreneurship, were shaped by it and have a story to tell.&lt;br&gt;&lt;br&gt;For the next Open Lecture we host the seasoned entrepreneur and investor Tim Schumacher.&lt;br&gt;&lt;br&gt;After co-founding SEDO (a € 130M+ company with 350+ employees), Tim is speaking from his experience as Co-founder and Chairman of Eyeo.com (the company behind Adblock Plus), a company of 150 employees whereof over 50% work fully or partially remote (or 'home office' or as a 'distributed' organization), Tim describes the advantages - and disadvantages of a remote-friendly company.&lt;br&gt;&lt;br&gt;He also gives insights into Eyeo's tech stack, processes and routines which are paramount to a disciplined execution in a remote-friendly company.&lt;br&gt;&lt;br&gt;&lt;br&gt;Come by and be inspired! &lt;br&gt;&lt;br&gt;!! Important: We have MOVED. Our events take place at Bpart.Berlin, Luckenwalder Str. 6b !!&lt;br&gt;&lt;br&gt;https://www.facebook.com/events/270499727213146/</t>
  </si>
  <si>
    <t>https://www.google.com/calendar/event?eid=Xzc0cGo2YzlwNWtwM2dlOW03MHEzNmMyMGM1bzZpYmprZDVtbWFiamNmNCB6enplcm9jYWwuYmVybGluc2VsMUBt&amp;ctz=Europe/Berlin</t>
  </si>
  <si>
    <t>Pax Tech Hack</t>
  </si>
  <si>
    <t>BeMyApp Germany</t>
  </si>
  <si>
    <t>Get invites for events in your city.&lt;br&gt;Follow at:&lt;br&gt;https://www.startupeventslist.com/z/subscribe.html&lt;br&gt;&lt;br&gt;Hamburg is home once again to Passenger Technology Solutions, and this time, it’s coming with a hackathon like no other. If you're looking to challenge yourself in ways you never have before, push yourself to the limits and innovate with the best, then keep reading. &lt;br&gt;&lt;br&gt;Set in the heart of the PTS show floor, Hall A2, the Pax Tech Hack is your opportunity to implement those ideas, develop solutions to solve the biggest issues you have when you travel. Be it smart airport navigation or transparent airline communication, if you’ve got a head for technology and a heart for travel, then this is the hackathon for you.&lt;br&gt;&lt;br&gt;Register today and be part of a team making every journey, first class : http://bit.ly/2FNxHD3&lt;br&gt; &lt;br&gt;&lt;br&gt;https://www.facebook.com/events/195820337988224/</t>
  </si>
  <si>
    <t>https://www.google.com/calendar/event?eid=Xzc0cGo2YzlwNWtwM2dlOW03MHEzNmNhMGM1bzZpYmprZDVtbWFiamNmNCB6enplcm9jYWwuYmVybGluc2VsMUBt&amp;ctz=Europe/Berlin</t>
  </si>
  <si>
    <t>Meetup: Designing the Organization</t>
  </si>
  <si>
    <t>Dan Campus, Kiefholzstr. 1-2 Aufgang K2, 4. OG, 12435 Berlin</t>
  </si>
  <si>
    <t>Get invites for events in your city.&lt;br&gt;Follow at:&lt;br&gt;https://www.startupeventslist.com/z/subscribe.html&lt;br&gt;&lt;br&gt;m 28. März 2019 teilt Senior Consultant Patrick Boltz von Playframe seine Insights, die er in den letzten drei Jahren an der Schnittstelle von Innovationsentwicklung und Organisationsdesign gemacht hat (Healthcare, B2B, B2B2C). Eintrittsgebühr:  5 €&lt;br&gt;Mehr Infos hier: https://www.meetup.com/designing-the-organization/events/259726175/&lt;br&gt;&lt;br&gt;https://www.facebook.com/events/255977192020147/</t>
  </si>
  <si>
    <t>https://www.google.com/calendar/event?eid=Xzc0cGo2YzlwNWtwM2dlOW03MHEzNmNpMGM1bzZpYmprZDVtbWFiamNmNCB6enplcm9jYWwuYmVybGluc2VsMUBt&amp;ctz=Europe/Berlin</t>
  </si>
  <si>
    <t>Meet &amp; Pitch: Let's Get Intimate</t>
  </si>
  <si>
    <t>Get invites for events in your city.&lt;br&gt;Follow at:&lt;br&gt;https://www.startupeventslist.com/z/subscribe.html&lt;br&gt;&lt;br&gt;For Meet &amp; Pitch events we invite startups from the Factory Berlin network to pitch their products to fellow community members and professionals from the Berlin startup ecosystem.&lt;br&gt;&lt;br&gt;For our March edition, we'll be joined by companies solving problems for female consumers with innovative products and services. The event will include a Q&amp;A section from the audience and we will open the floor to those wanting to pitch their own women-centric products.&lt;br&gt;&lt;br&gt;Speakers: &lt;br&gt;- Ali Mann, Anatomy of Pleasure: Female&lt;br&gt;- Annik Walter, einhorn&lt;br&gt;- Hannah Pehlgrimm and Maxie Matthiessen, Femna&lt;br&gt;- Katherine Castellano and Olga Buneev, Clue&lt;br&gt;&lt;br&gt;Agenda:&lt;br&gt;6:30 pm: Doors open&lt;br&gt;7:00 – 7:45 pm: Talks &amp; Q&amp;A&lt;br&gt;7:45 – 8:00 pm: Open mic session&lt;br&gt;8:00 – 8:30 pm: Drinks &amp; more networking&lt;br&gt;&lt;br&gt;&lt;br&gt;&lt;br&gt;Image and audio rights at Factory Berlin events&lt;br&gt;As part of Factory Berlin events, video, picture or audio recordings are made regularly. The attendee/guest agrees that the Factory Berlin or authorized third parties can create image and/or audio recordings of the attendee/guest during the events at any time and the attendee/guest agrees to such by visiting the respective event.&lt;br&gt;The attendee/guest consents irrevocably, unlimited in time and for any current and future audiovisual media in the free use, exploitation and distribution of image and/or audio of his/her person. This includes, but is not limited to, photographs, live broadcasts, broadcasts and/or recordings made by the Factory Berlin or its respective promoter or its agents in connection with the event and distributed on the Factory Berlin website or other means of communication.&lt;br&gt;&lt;br&gt;https://www.facebook.com/events/2318571048425837/</t>
  </si>
  <si>
    <t>https://www.google.com/calendar/event?eid=Xzc0cGo2YzlwNWtwM2dlOW03MHEzNmNxMGM1bzZpYmprZDVtbWFiamNmNCB6enplcm9jYWwuYmVybGluc2VsMUBt&amp;ctz=Europe/Berlin</t>
  </si>
  <si>
    <t>Fintech Ladies Berlin @ DKB Code Factory</t>
  </si>
  <si>
    <t>DKB Code Factory GmbH</t>
  </si>
  <si>
    <t>Get invites for events in your city.&lt;br&gt;Follow at:&lt;br&gt;https://www.startupeventslist.com/z/subscribe.html&lt;br&gt;&lt;br&gt;Liebe Fintech Ladies,&lt;br&gt;&lt;br&gt;wir freuen uns, am 27. März 2019 bei der DKB Code Factory zu sein.&lt;br&gt;&lt;br&gt;Um 18:30 Uhr geht es los. Nach einem kurzen Intro und Kennenlernen aller Teilnehmerinnen gibt es einen Impulsvortrag der DKB Code Factory. Danach ist ausreichend Zeit für Q&amp;A und Networking.&lt;br&gt;&lt;br&gt;&lt;br&gt;Programm:&lt;br&gt;18:30-19:00 – Mix &amp; Mingle&lt;br&gt;19:00-19:30 – Kurzes Intro &amp; Kennenlernen&lt;br&gt;19:30-20:00 – Impulsvortrag&lt;br&gt;20:00-20:30 – Q&amp;A&lt;br&gt;ab 20:30 – Networking&lt;br&gt;&lt;br&gt;Wir freuen uns auf den Abend und den Austausch mit Euch!&lt;br&gt;&lt;br&gt;Daniela&lt;br&gt;&lt;br&gt;&lt;br&gt;&lt;br&gt;&lt;br&gt;&lt;br&gt;https://www.facebook.com/events/2065565060205477/</t>
  </si>
  <si>
    <t>https://www.google.com/calendar/event?eid=Xzc0cGo2YzlwNWtwM2dlOW03MHEzNmQyMGM1bzZpYmprZDVtbWFiamNmNCB6enplcm9jYWwuYmVybGluc2VsMUBt&amp;ctz=Europe/Berlin</t>
  </si>
  <si>
    <t>Keplerstraße 2, 10589 Berlin, Deutschland</t>
  </si>
  <si>
    <t>Get invites for events in your city.&lt;br&gt;Follow at:&lt;br&gt;https://www.startupeventslist.com/z/subscribe.html&lt;br&gt;&lt;br&gt;'Von der „digitalen Praxis“ oder dem „digitalen Labor“ ist seit vielen Jahren die Rede und in der Tat halten nahezu auf allen Gebieten der Zahnmedizin digitale Technologien Einzug in die tägliche Arbeitsumgebung.&lt;br&gt;Schritt für Schritt werden dabei auch immer weitere Glieder der Prozesskette in der Patiententherapie digitalisiert. Nicht alles was technisch möglich ist, ist generell auch gleichzeitig immer wirtschaftlich und physiologisch sinnvoll. Tücken stecken wie so oft im Detail und betreffen vor allem die manchmal unvermeidlichen Übergänge zwischen virtuellen und realen Abschnitten der Kette.&lt;br&gt;Neben der richtigen Infrastruktur, sind vor allem Know-how und ein Netzwerk kompetenter Partner die Schlüsselfaktoren für maximalen Erfolg. Anhand von Präsentationen und Live-Demonstrationen soll den Teilnehmern gezeigt werden, wie sich digitale Arbeitsabläufe in den Praxis- und Laboralltag integrieren lassen.&lt;br&gt;&lt;br&gt;Intraoralscan --&gt; Laborscan --&gt; Design + Implantatplanung --&gt; Fräsen und Schleifen --&gt; 3D-Druck&lt;br&gt;&lt;br&gt;Programm:&lt;br&gt;- Der digitale Workflow:&lt;br&gt;• Vorteile moderner Technologien&lt;br&gt;• Digital vs. analog, was ändert sich?&lt;br&gt;• Machbarkeit und Sinnhaftigkeit&lt;br&gt;&lt;br&gt;- DEDICAM® – die digitale Prothetik von CAMLOG&lt;br&gt;• Know-how als Schlüssel zum Erfolg&lt;br&gt;• Flexibilität in der Auftragsgestaltung&lt;br&gt;• Dienstleistungen über alle Prozessphasen hinweg&lt;br&gt;- ConnectDental – offene digitale Lösungen für Praxis und Labor&lt;br&gt;• Offene Systemkomponenten verschiedenster Anbieter aus einer Hand&lt;br&gt;• Anbieter von digitalen Konzepten für Praxis UND Labor – Analyse, Konzeption, Umsetzung,&lt;br&gt;Schulung und Support&lt;br&gt;• Wir zeigen Perspektiven und Möglichkeiten der digitalen Technologien und Prozesse&lt;br&gt;&lt;br&gt;Implantologische Fallbeispiele mit volldigitalem Workflow auf Basis von Dienstleistungen.&lt;br&gt;Live-Demo ConnectDental anhand eines Fallbeispiels: Vom Intraoral-Scan zur fertigen Prothetik.&lt;br&gt;&lt;br&gt;Mit Ihrer Anmeldung stimmen Sie der Weitergabe Ihrer Kontaktdaten an CAMLOG, ausschließlich zu Zwecken der Organisation und Durchführung&lt;br&gt;dieser Veranstaltung, zu.&lt;br&gt;&lt;br&gt;Die Anmeldung ist verbindlich; bei Stornierung sind ab zwei Wochen vor dem Seminar die Kosten in voller Höhe vom Teilnehmer zu tragen. Wir behalten uns vor,&lt;br&gt;bei nicht ausreichender Teilnehmerzahl den Kurs abzusagen oder zu verschieben. &lt;br&gt;'&lt;br&gt;&lt;br&gt;&lt;br&gt;https://www.facebook.com/events/1259627004191026/</t>
  </si>
  <si>
    <t>https://www.google.com/calendar/event?eid=Xzc0cGo2YzlwNWtwM2dlOW03MHEzNmRhMGM1bzZpYmprZDVtbWFiamNmNCB6enplcm9jYWwuYmVybGluc2VsMUBt&amp;ctz=Europe/Berlin</t>
  </si>
  <si>
    <t>What makes software projects fail or fly?</t>
  </si>
  <si>
    <t>Get invites for events in your city.&lt;br&gt;Follow at:&lt;br&gt;https://www.startupeventslist.com/z/subscribe.html&lt;br&gt;&lt;br&gt;GTEC NO BULLSHIT LAB is proud to present a series of meetups with our portfolio companies, with this event hosted by ACELLERE.&lt;br&gt;&lt;br&gt;Brace yourself for some exciting hours full of information &amp; inspiration!&lt;br&gt;&lt;br&gt;The meetups will contain a lecture, followed by Q&amp;A networking and of course free beers.&lt;br&gt;&lt;br&gt;Acellere is a software company building products for the future. They are a forward-looking technology company that aims to solve software problems, the world over. The mission is to unleash global creativity by organizing source code and its associated artifacts into reusable components which can be used to build and maintain software.&lt;br&gt;&lt;br&gt;Key Questions that we'll discuss:&lt;br&gt;&lt;br&gt;What if technical debt would not become the dominating topic in your IT department? What if poor software quality was no longer affecting your projects? What if you could learn from other people’s experience – and find solutions to your team’s most pressing issues more easily?&lt;br&gt;&lt;br&gt;Confirmed speakers:&lt;br&gt;&lt;br&gt;Vishal Rai, Founder &amp; CEO, Acellere&lt;br&gt;&lt;br&gt;Anna-Christina Feldhusen, ASQF e.V.&lt;br&gt;&lt;br&gt;We invite you to join the meetup, share your own stories and connect with like-minded people? Be our guest!&lt;br&gt;&lt;br&gt;This meetup takes place regularly and is intended for developers, project managers and anyone interested in software quality and it impacts on our day-to-day work life in IT.&lt;br&gt;&lt;br&gt;&lt;br&gt;If you want to join GTEC NO BULLSHIT LAB family, you can read more about us and apply here: http://www.gtec.center/no-bullshit-lab/&lt;br&gt;&lt;br&gt;Or contact our Innovation Program &amp; Lab Manager Mor Eini at: me@gtec.center&lt;br&gt;&lt;br&gt;&lt;br&gt;&lt;br&gt;Please notice that your data will be shared with Acellere GmbH.&lt;br&gt;&lt;br&gt;&lt;br&gt;&lt;br&gt;&lt;br&gt;&lt;br&gt;&lt;br&gt;&lt;br&gt;&lt;br&gt;&lt;br&gt;&lt;br&gt;https://www.facebook.com/events/1142429875936392/</t>
  </si>
  <si>
    <t>https://www.google.com/calendar/event?eid=Xzc0cGo2YzlwNWtwM2dlOW03MHEzNmRpMGM1bzZpYmprZDVtbWFiamNmNCB6enplcm9jYWwuYmVybGluc2VsMUBt&amp;ctz=Europe/Berlin</t>
  </si>
  <si>
    <t>Busy Busy Creative Business</t>
  </si>
  <si>
    <t>PODEWIL</t>
  </si>
  <si>
    <t>Get invites for events in your city.&lt;br&gt;Follow at:&lt;br&gt;https://www.startupeventslist.com/z/subscribe.html&lt;br&gt;&lt;br&gt;&gt;&gt; Erfolgreich als Kultur- und Kreativunternehmer*in &lt;&lt; Austausch und Vernetzung für und mit Akteur*innen der Berliner Kultur und Kreativwirtschaft&lt;br&gt;&lt;br&gt;Anmeldung erforderlich: https://bit.ly/2IR1xYU&lt;br&gt;&lt;br&gt;+++&lt;br&gt;&lt;br&gt;Du hetzt von einem Job in den nächsten. Eine kleine Produktion hier, ein größerer Auftrag da. Kurze Projektlaufzeiten, befristete Verträge, halbe Stellen und Minijobs. Und das alles nur, damit du am Ende noch Zeit für das findest, was schlecht oder gar nicht bezahlt, aber besonders gut für das eigene Portfolio und Wohlbefinden ist.&lt;br&gt;&lt;br&gt;Busy Busy Creative Business zeigt auf, wie es auch anders geht: Mit Akteur*innen aus der Berliner Kultur und Kreativwirtschaft wollen wir diskutieren, wie man mit kreativer Arbeit Geld verdient und was es braucht, um erfolgreich zu sein. Außerdem bieten wir einen ersten kompakten Überblick zu hilfreichen Beratungs- und Serviceangeboten in der Stadt und praktischen Tools und Methoden für die ersten Schritte in Richtung eines rentablen Geschäftsmodells.&lt;br&gt;&lt;br&gt;Wer kann teilnehmen?&lt;br&gt;Studierende, Freischaffende, Soloselbstständige, Unternehmer*innen und Projektmacher*innen mit Gründungsinteresse oder -erfahrung aus allen Bereichen der Kultur und Kreativwirtschaft. &lt;br&gt;&lt;br&gt;Termine Busy Busy Creative Business 2019: &lt;br&gt;Dienstag, 26.03.2019 | 17:00-19:00 Uhr | Podewil, Klosterstraß 68, 10179 Berlin&lt;br&gt;Mit Robert Robert Müller &amp; Isis Lutz von Cherry on Top&lt;br&gt;&lt;br&gt;Mittwoch, 24.04.2019 | 17:00-19:00 Uhr | Podewil, Klosterstraß 68, 10179 Berlin&lt;br&gt;Mit Patricia Parisi vom Milchsalon&lt;br&gt;&lt;br&gt;Die Teilnahme an der Veranstaltung ist kostenfrei. Eine vorherige Anmeldung für einen der Termine ist notwendig: https://goo.gl/forms/5L4yDdTA4GpxA1ph1 &lt;br&gt;&lt;br&gt;Bild: Kulturprojekte Berlin&lt;br&gt;&lt;br&gt;&lt;br&gt;https://www.facebook.com/events/607887923009974/</t>
  </si>
  <si>
    <t>https://www.google.com/calendar/event?eid=Xzc0cGo2YzlwNWtwM2dlOW03MHEzNmUyMGM1bzZpYmprZDVtbWFiamNmNCB6enplcm9jYWwuYmVybGluc2VsMUBt&amp;ctz=Europe/Berlin</t>
  </si>
  <si>
    <t>05/24/2019 02:53:49.000Z</t>
  </si>
  <si>
    <t>https://www.google.com/calendar/event?eid=Xzc0cGo2YzlwNWtwM2VjOWk2Z3FqaWQyMGM1bzZpYmprZDVtbWFiamNmNCB6enplcm9jYWwuYmVybGluc2VsMUBt&amp;ctz=Europe/Berlin</t>
  </si>
  <si>
    <t>Digital Future Summit at ESMT Berlin</t>
  </si>
  <si>
    <t>ESMT Berlin</t>
  </si>
  <si>
    <t>Get invites for events in your city.&lt;br&gt;Follow at:&lt;br&gt;https://www.startupeventslist.com/z/subscribe.html&lt;br&gt;&lt;br&gt;The Digital Future Summit at ESMT Berlin connects potential by offering a platform for talented and driven students to open a dialogue with organizations. &lt;br&gt;We discuss digitalization through 4 main clusters: Connectivity, Mobility, Creativity and Sustainability!&lt;br&gt;Located right in the heart of Berlin, the DFS @ ESMT is your chance to network with industry leaders and be a part of the conversation.&lt;br&gt;This event is FREE and spots are limited! &lt;br&gt;&lt;br&gt;350 Students // 40+ Nationalities // 50+ Companies // 2 Days&lt;br&gt;&lt;br&gt;*To attend, students must submit an application for consideration via our site, www.digitalfuture-esmt.berlin -&gt; Registration starts 01.02.2019* &lt;br&gt;&lt;br&gt;&lt;br&gt;&lt;br&gt;&lt;br&gt;&lt;br&gt;&lt;br&gt;&lt;br&gt;https://www.facebook.com/events/324151258193804/</t>
  </si>
  <si>
    <t>https://www.google.com/calendar/event?eid=Xzc0cGo2YzlwNWtwM2dlOW03MHAzZ2NxMGM1bzZpYmprZDVtbWFiamNmNCB6enplcm9jYWwuYmVybGluc2VsMUBt&amp;ctz=Europe/Berlin</t>
  </si>
  <si>
    <t>HEUREKA Founders Conference 2019 by Gründerszene</t>
  </si>
  <si>
    <t>Malzfabrik</t>
  </si>
  <si>
    <t>Get invites for events in your city.&lt;br&gt;Follow at:&lt;br&gt;https://www.startupeventslist.com/z/subscribe.html&lt;br&gt;&lt;br&gt;HEUREKA Founders Conference by Gründerszene&lt;br&gt;&lt;br&gt;HEUREKA began as one of Berlin’s first founders’ conferences and has since become one of the most important conferences in the startup scene. The conference draws in hundreds of founders who want to bring their business to the next level.&lt;br&gt;&lt;br&gt;Get your ticket here: https://bit.ly/2A3TpNK&lt;br&gt;&lt;br&gt;Highlights&lt;br&gt;&lt;br&gt;� A great selection of speakers on two stages such as Annegret Kramp-Karrenbauer, Fynn Kliemann, Marc Weinstein and many more&lt;br&gt;&lt;br&gt;� Various interactive workshops concerning the topics Legal &amp; Finance, Founder Stories, Business Hack &amp; How to grow&lt;br&gt;&lt;br&gt;� Panel discussions, motivational talks, experience reports and Q&amp;A Sessions&lt;br&gt;&lt;br&gt;� Explore new trends in tech from Berlin Green, DeineStadtKlebt.de, How I Like, Mind Lab, Moheato, Pi Supply, Scavengar, Stark Mobility, Tier &amp; unu at our Hardware Area&lt;br&gt;&lt;br&gt;� Delicious food and drinks all day long - included - from Heisser Hobel, Beets&amp;Roots, Die dollen Knollen-Puffermanufaktur, mymuesli, koawach, Effi Biest - Mobile Espressobar, Campari, kukki &amp; fruit@work OHG.&lt;br&gt;&lt;br&gt;� Try delicious snacks from ahead, Riff Raff Berlin, Baihu - Instant Noodle Innovation, INNER ELMT, INSNACK, KoRo, Littlelunch, LiveFresh, Philosoffee, Spoontainable &amp; The Rainforest Company. &lt;br&gt;&lt;br&gt;� Pitch your idea to 20 high-level VCs → Apply for the VC Pitches here: https://heureka-conference.com/vc-pitch/&lt;br&gt;&lt;br&gt;� Pitch your idea to our Gründerszene Editors Pauline Schnor &amp; Elisabeth Neuhaus → Apply here: https://heureka-conference.com/grunderszene-office-hour/&lt;br&gt;&lt;br&gt;� Perfect end of a HEUREKA Day: Networking, Drinks &amp; Live Music from Oh Brother&lt;br&gt;&lt;br&gt;Mission&lt;br&gt;&lt;br&gt;HEUREKA Startup &amp; Tech Conference is hosted by Berlin-based media house Vertical Media GmbH, publisher of Gründerszene, NGIN Mobility &amp; NGIN Food. The conference set itself to the task of supporting companies along their development path. The mission is to create a platform that connects all stakeholders of the digital economy with one another, including startups of all stages, investors, corporates with a knack for digital and media representatives. With this goal in mind, HEUREKA established itself as one of the main founders conferences in the German­-speaking ecosystem and turned into a must-attend event.&lt;br&gt;&lt;br&gt;Get your ticket here: https://bit.ly/2A3TpNK&lt;br&gt;&lt;br&gt;https://www.facebook.com/events/1178969385598777/</t>
  </si>
  <si>
    <t>https://www.google.com/calendar/event?eid=Xzc0cGo2YzlwNWtwM2dlOW03MHAzZ2RhMGM1bzZpYmprZDVtbWFiamNmNCB6enplcm9jYWwuYmVybGluc2VsMUBt&amp;ctz=Europe/Berlin</t>
  </si>
  <si>
    <t>Agile Project Management w/ICP-APM сertificate in Berlin</t>
  </si>
  <si>
    <t>Berlin, Germany @ Europe</t>
  </si>
  <si>
    <t>Get invites for events in your city.&lt;br&gt;Follow at:&lt;br&gt;https://www.startupeventslist.com/z/subscribe.html&lt;br&gt;&lt;br&gt;The training program is accredited by the International Consortium for Agile (ICAgile). This course is designed for advanced participants with experience in team work and relevant theoretical and practical knowledge. Upon completion of the training, participants receive the ICAgile Certified Professional – Agile Project Management (ICP-APM) personal certificate which is recognized worldwide.&lt;br&gt;&lt;br&gt;Agile Project Management (ICP-APM) is one of the blocks in the Delivery Management track of the ICAgile training roadmap.&lt;br&gt;&lt;br&gt;International Consortium for Agile (ICAgile) is an international consortium for Agile development.&lt;br&gt;&lt;br&gt;The consortium's activities include:&lt;br&gt;- Developing Agile training plans and programs;&lt;br&gt;- Accrediting training organizations;&lt;br&gt;- Organizing accreditation of courses to support Agile education.&lt;br&gt;&lt;br&gt;Target audience for Agile Project Management (ICP-APM):&lt;br&gt;- CTO, COO, heads of development;&lt;br&gt;- Project office employees;&lt;br&gt;- Heads of projects and team leaders;&lt;br&gt;- Scrum masters and Agile coaches;&lt;br&gt;- Pre-sales specialists;&lt;br&gt;- Account managers;&lt;br&gt;- Business analysts and other team members transitioning to work in the Agile way.&lt;br&gt;&lt;br&gt;To attend the training, it is desirable to have at least one of the following certificates:&lt;br&gt;- ICP (ICAgile);&lt;br&gt;- CSM, CSPO, CSD (Scrum Alliance);&lt;br&gt;- PMP, PMP-ACP (PMI);&lt;br&gt;- PSM I (Scrum.org);&lt;br&gt;- Agile Foundation (Agile Business Consortium).&lt;br&gt;&lt;br&gt;What you get as a participant:&lt;br&gt;- international certificate ICAgile Certified Professional in Agile Project Management (ICP-APM);&lt;br&gt;- individual profile on the portal of the International Consortium for Agile ICAgile.com.&lt;br&gt;&lt;br&gt;In the program:&lt;br&gt;1. Agile for people &lt;br&gt;Organizing a comfortable workflow to maximize the potential of all participants in the software development process: &lt;br&gt;- Building an effective team&lt;br&gt;- Creating a healthy team atmosphere&lt;br&gt;- The role of the project head in Agile&lt;br&gt;- Team participation in the planning and evaluation process&lt;br&gt;- Team productivity, metrics, project health evaluation&lt;br&gt;- Evaluation of individual work based on feedback and ways to combat competition within the team&lt;br&gt;2. Agile for the process &lt;br&gt;Managing the software development from the Agile approach's point of view: &lt;br&gt;- Comparing traditional project management to Agile&lt;br&gt;- Project management review from the Agile perspective&lt;br&gt;- Planning of iterations and releases&lt;br&gt;- Requirements, risks, and quality from the Agile perspective&lt;br&gt;- Rethinking classical limitations: time, cost, scope of work&lt;br&gt;- Concepts of lead time, loss, and value of the project&lt;br&gt;- Scope of work evaluation techniques&lt;br&gt;3. Agile for business &lt;br&gt;Organizing beneficial interaction between the contractor, the customer and the end user: &lt;br&gt;- Continuous feedback between teams and customers as a tool for working with risks&lt;br&gt;- Work with third-party suppliers&lt;br&gt;- Agile contracts&lt;br&gt;&lt;br&gt;Training helps to:&lt;br&gt;- Learn to consistently and structurally approach software development in an organization&lt;br&gt;- Start work on a new product using Agile management&lt;br&gt;- Transform the work in existing projects&lt;br&gt;&lt;br&gt;What is included in the training costs:&lt;br&gt;- two-day training&lt;br&gt;- lunches and coffee-breaks&lt;br&gt;- ICAgile Certified Professional – Agile Project Management international certificate and a personal profile on ICAgile.com&lt;br&gt;&lt;br&gt;This training is held in English and German language with English course material. The head coach Mr. Timofey Yevgrashyn will hold the training in English language. The second coach Mrs. Nastassia Krupiankova will hold the training in mainly in English language and partly in German language.&lt;br&gt;&lt;br&gt;Trainers&lt;br&gt;- Timofey Yevgrashyn&lt;br&gt;Agile Coach at Signavio GmbH&lt;br&gt;Author of The Improved Methods blog&lt;br&gt;Berlin, Germany&lt;br&gt;Timofey is a management consultant for the implementation of Agile / Lean approaches and methods, and one of the few certified consultants of the Scaled Agile Framework (SAFe) in Ukraine. He's spent more than 17 years in the IT industry, with more than 12 of those years as a project manager.&lt;br&gt;Since 2008, he has been training and implementing Agile development methods. Timofey has many years of experience advising and managing crisis situations in development teams, and extensive experience in optimizing business processes for companies.&lt;br&gt;Timofey is the author of The Improved Methods blog and is a permanent speaker of many international conferences. He conducts active social activities to popularize Agile methods of project management and organizes thematic events, master classes, trainings, and programs on Agile development and self-development.&lt;br&gt;Timofey now works as an Agile Delivery Manager.&lt;br&gt;&lt;br&gt;- Nastassia Krupiankova&lt;br&gt;Scrum Master/Agile Coach &lt;br&gt;Cologne, Germany&lt;br&gt;Nastassia has more than 11 years of experience in software development on various positions. Her main responsibility is coaching teams, Product Owners and Scrum Masters in adoption and implementation of Agile practices.&lt;br&gt;Nastassia is ICAgile Certified Professional in Program and Portfolio Management, Agile Project Management and Agile Team Facilitation. She is also certified as Professional Scrum Master (Scrum.org) and SAFe 4.0 Agilist.&lt;br&gt;&lt;br&gt;https://www.facebook.com/events/321625205133388/</t>
  </si>
  <si>
    <t>https://www.google.com/calendar/event?eid=Xzc0cGo2YzlwNWtwM2dlOW03MHAzZ2RpMGM1bzZpYmprZDVtbWFiamNmNCB6enplcm9jYWwuYmVybGluc2VsMUBt&amp;ctz=Europe/Berlin</t>
  </si>
  <si>
    <t>WordCamp Europe 2019 - WordPress event</t>
  </si>
  <si>
    <t>Get invites for events in your city.&lt;br&gt;Follow at:&lt;br&gt;https://www.startupeventslist.com/z/subscribe.html&lt;br&gt;&lt;br&gt;WordCamp Europe helps to connect the WordPress community across the continent and further afield. It highlights the amazing activity taking place across Europe and shares insights and learning. Previous events have been in Leiden, Sofia, Seville, Vienna, Paris and Belgrade. Berlin will host the 7th annual European WordCamp from June 20-22, 2019. You can also join us for an awesome Contributor Day on June 20, which will be followed by two days of inspirational talks June 21-22, 2019.&lt;br&gt;&lt;br&gt;Get your ticket https://2019.europe.wordcamp.org/tickets/&lt;br&gt;&lt;br&gt;Connect with us on our Facebook page WordCamp Europe or on Twitter @WCEurope https://twitter.com/wceurope&lt;br&gt;&lt;br&gt;The WCEU Facebook page is updated by volunteers from the WordPress open source community.&lt;br&gt;&lt;br&gt;https://www.facebook.com/events/247642919242376/</t>
  </si>
  <si>
    <t>https://www.google.com/calendar/event?eid=Xzc0cGo2YzlwNWtwM2dlOW03MHBqMmUyMGM1bzZpYmprZDVtbWFiamNmNCB6enplcm9jYWwuYmVybGluc2VsMUBt&amp;ctz=Europe/Berlin</t>
  </si>
  <si>
    <t>Seminar | Buchhaltung, Steuern und Finanzcontrolling im Windpark</t>
  </si>
  <si>
    <t>Leonardo Royal Hotel Berlin</t>
  </si>
  <si>
    <t>Get invites for events in your city.&lt;br&gt;Follow at:&lt;br&gt;https://www.startupeventslist.com/z/subscribe.html&lt;br&gt;&lt;br&gt;Erfahren Sie in diesem Seminar, wie Sie eine Liquiditätsplanung mit dem Cash-Flow-Verfahren umsetzen. Lernen Sie, wie eine Abweichungsanalyse von Kosten und Erlösen erstellt wird. Unsere Experten vermitteln Ihnen zudem das Handwerkszeug zur fortlaufenden wirtschaftlichen Bewertung auf Basis üblicher Leistungskennzahlen (KPIs).&lt;br&gt;&lt;br&gt;Weitere Informationen unter: https://www.bwe-seminare.de/veranstaltungen-buchhaltung-steuern-und-finanzcontrolling-im-windparkbetrieb&lt;br&gt;&lt;br&gt;https://www.facebook.com/events/337936833505675/</t>
  </si>
  <si>
    <t>https://www.google.com/calendar/event?eid=Xzc0cGo2YzlwNWtwM2dlOW03MHBqMmVhMGM1bzZpYmprZDVtbWFiamNmNCB6enplcm9jYWwuYmVybGluc2VsMUBt&amp;ctz=Europe/Berlin</t>
  </si>
  <si>
    <t>GraphQL Conf 2019</t>
  </si>
  <si>
    <t>Get invites for events in your city.&lt;br&gt;Follow at:&lt;br&gt;https://www.startupeventslist.com/z/subscribe.html&lt;br&gt;&lt;br&gt;Join us for the third annual GraphQL Conf (formerly GraphQL Europe) in Berlin on 20-21st of June 2019. Spanning two days, the conference is bigger and more in-depth than ever before!&lt;br&gt;&lt;br&gt;🌟 June 20th &amp; 21st in Berlin&lt;br&gt;🙋‍♀️ Featuring: &lt;br&gt;Lee Byron and Dan Schafer (co-creators of GraphQL), &lt;br&gt;Mirela Iclodean and Sasha Solomon (Twitter), Matthew Mahoney&lt;br&gt;(Facebook) and many more to be announced soon&lt;br&gt;🔥 Schedule is published!&lt;br&gt;🤩 Regular tickets available!&lt;br&gt;&lt;br&gt;#GraphQLConf&lt;br&gt;&lt;br&gt;More information here: https://www.graphqlconf.org/&lt;br&gt;&lt;br&gt;https://www.facebook.com/events/216165705954031/</t>
  </si>
  <si>
    <t>https://www.google.com/calendar/event?eid=Xzc0cGo2YzlwNWtwM2dlOW03MHBqOGVhMGM1bzZpYmprZDVtbWFiamNmNCB6enplcm9jYWwuYmVybGluc2VsMUBt&amp;ctz=Europe/Berlin</t>
  </si>
  <si>
    <t>Berlin Buzzwords 2019</t>
  </si>
  <si>
    <t>Kesselhaus &amp; Maschinenhaus (Kulturbrauerei)</t>
  </si>
  <si>
    <t>Get invites for events in your city.&lt;br&gt;Follow at:&lt;br&gt;https://www.startupeventslist.com/z/subscribe.html&lt;br&gt;&lt;br&gt;Berlin Buzzwords is Germany's most exciting conference on storing, processing, streaming and searchability of large amounts of digital data. It focuses on open source software projects. The 10th edition of Berlin Buzzwords will be held on June 16-18, 2019 at Kulturbrauerei.&lt;br&gt;&lt;br&gt;All tickets are valid for the full three days and include free WiFi, food, snacks and drinks throughout the two conference days on Monday and Tuesday. You can also join the barcamp on Sunday and meetups &amp; hackathons taking place all over Berlin hosted by Berlin Buzzwords and local companies.&lt;br&gt;&lt;br&gt;Berlin Buzzwords is a conference focused on open source software projects in the field of big data analysis, scalability, storage and search. It provides a platform for developers, engineers, IT architects, analysts and data scientists who are interested in the topics information retrieval, searchability of large amounts of data, NoSQL and big data processing. Previous Berlin Buzzwords' presentations focused on Apache Spark, Flink, Kylin, Cassandra, Lucene, HBase, Kafka, Solr, Hadoop, Samza, Mahout, Elasticsearch, MongoDB and many more.&lt;br&gt;&lt;br&gt;https://www.facebook.com/events/495692780954287/</t>
  </si>
  <si>
    <t>https://www.google.com/calendar/event?eid=Xzc0cGo2YzlwNWtwM2dlOW03MHBqZWRxMGM1bzZpYmprZDVtbWFiamNmNCB6enplcm9jYWwuYmVybGluc2VsMUBt&amp;ctz=Europe/Berlin</t>
  </si>
  <si>
    <t>DNX Festival 2019: Das mega Event für Digitale Nomaden in Berlin</t>
  </si>
  <si>
    <t>Get invites for events in your city.&lt;br&gt;Follow at:&lt;br&gt;https://www.startupeventslist.com/z/subscribe.html&lt;br&gt;&lt;br&gt;Alle Infos, Speaker und Workshop Themen zum DNX Festival &lt;br&gt;👉 www.dnxfestival.de 👈&lt;br&gt;&lt;br&gt;Das DNX Festival ist das erste und größte Event für angehende Digitale Nomaden, Online Unternehmer und einen holistischen Lifestyle. &lt;br&gt;&lt;br&gt;Du möchtest auch von überall arbeiten und einen nachhaltigen und gesunden Lifestyle leben? &lt;br&gt;💥 Dann komm zur DNX und triff tausende gleichgesinnte und richtig coole Menschen!&lt;br&gt;&lt;br&gt;ℹ️ Samstag 08. Juni 2019&lt;br&gt;Auf dem DNX Main Event am Samstag bekommst du inspirierende Talks &amp; Know-How von den besten ortsunabhängigen Unternehmern.&lt;br&gt;&lt;br&gt;ℹ️ Sonntag 09. Juni 2019&lt;br&gt;Beim Workshop Tag am Sonntag gehen wir noch mehr in die Tiefe im Online Business: Du kannst dir deine passenden Workshops aus über 20 Themen aussuchen.&lt;br&gt;&lt;br&gt;🤗 Komm in unsere kostenlose DNX Facebook Community&lt;br&gt;👉 www.dnxcommunity.de 👈&lt;br&gt;&lt;br&gt;📹 DNX Videos 👉 www.dnxfestival.com/videos&lt;br&gt;📸 DNX Fotos 👉 www.dnxfestival.com/photos&lt;br&gt;&lt;br&gt;👩‍💻👨‍💻 DNX Gründer&lt;br&gt;Felicia Hargarten 👉 www.feliciahargarten.com&lt;br&gt;Marcus Meurer 👉 www.marcusmeurer.de&lt;br&gt;&lt;br&gt;https://www.facebook.com/events/1816898335279755/</t>
  </si>
  <si>
    <t>https://www.google.com/calendar/event?eid=Xzc0cGo2YzlwNWtwM2dlOW03MHBqZWUyMGM1bzZpYmprZDVtbWFiamNmNCB6enplcm9jYWwuYmVybGluc2VsMUBt&amp;ctz=Europe/Berlin</t>
  </si>
  <si>
    <t>WeAreDevelopers World Congress 2019</t>
  </si>
  <si>
    <t>CityCube Berlin</t>
  </si>
  <si>
    <t>Get invites for events in your city.&lt;br&gt;Follow at:&lt;br&gt;https://www.startupeventslist.com/z/subscribe.html&lt;br&gt;&lt;br&gt;Join the world's largest developers congress. Because people code future.&lt;br&gt;&lt;br&gt;AGENDA is live now: https://events.wearedevelopers.com/world-congress/program/&lt;br&gt;&lt;br&gt;FREE PARTY for everyone: https://www.eventbrite.co.uk/e/wearedevelopers-world-congress-party-tickets-61638366012&lt;br&gt;&lt;br&gt;Meet the SPEAKERS: https://events.wearedevelopers.com/world-congress/speakers/&lt;br&gt;&lt;br&gt;Get your TICKETS: https://wearedevelopers.com/&lt;br&gt;&lt;br&gt;Check out our past EVENTS: https://events.wearedevelopers.com/world-congress/recap/&lt;br&gt;&lt;br&gt;🔥 What else?&lt;br&gt;↠ 10,000 developers&lt;br&gt;↠ 6th &amp; 7th of June&lt;br&gt;↠ CityCube Berlin&lt;br&gt;↠ 200 speakers&lt;br&gt;↠ 48 hours that tell the stories for a lifetime!&lt;br&gt;&lt;br&gt;#WEAREDEVS&lt;br&gt;&lt;br&gt;https://www.facebook.com/events/731546690570346/</t>
  </si>
  <si>
    <t>https://www.google.com/calendar/event?eid=Xzc0cGo2YzlwNWtwM2dlOW03MHBqZWVhMGM1bzZpYmprZDVtbWFiamNmNCB6enplcm9jYWwuYmVybGluc2VsMUBt&amp;ctz=Europe/Berlin</t>
  </si>
  <si>
    <t>BVDW Data-Summit</t>
  </si>
  <si>
    <t>Get invites for events in your city.&lt;br&gt;Follow at:&lt;br&gt;https://www.startupeventslist.com/z/subscribe.html&lt;br&gt;&lt;br&gt;Die digitale Wirtschaft ist im Umbruch. Ob Datenschutz oder ePrivacy, Blockchain oder KI – neue Regeln und neue Techniken bieten neben Herausforderungen auch Chancen für innovative digitale Geschäftsmodelle.&lt;br&gt;&lt;br&gt;Der BVDW Data-Summit ist auch in 2019 wieder das Hauptevent der digitalen Wirtschaft. Zusammen mit über 20 Digitalexperten aus Politik, Behörden und Wirtschaft bieten wir eine einmalige Plattform, nicht nur die politischen und rechtlichen Rahmenvoraussetzungen für eine funktionierende Data Economy zu diskutieren. Mit seinen Themenpanels, Keynotes, Echtzeit-Umfragen und Präsentationen aktueller und innovativer Produkte ist der BVDW Data-Summit daneben auch Gradmesser und Impulsgeber für den digitalen Markt.&lt;br&gt;&lt;br&gt;https://www.facebook.com/events/1479225825513734/</t>
  </si>
  <si>
    <t>https://www.google.com/calendar/event?eid=Xzc0cGo2YzlwNWtwM2dlOW03MHBqZ2MyMGM1bzZpYmprZDVtbWFiamNmNCB6enplcm9jYWwuYmVybGluc2VsMUBt&amp;ctz=Europe/Berlin</t>
  </si>
  <si>
    <t>Docusnap - Administration und Inventarisierung</t>
  </si>
  <si>
    <t>Mercure Hotel MOA Berlin</t>
  </si>
  <si>
    <t>Get invites for events in your city.&lt;br&gt;Follow at:&lt;br&gt;https://www.startupeventslist.com/z/subscribe.html&lt;br&gt;&lt;br&gt;• Kurszielsetzung: Erfolgreiche Einführung von Docusnap&lt;br&gt;&lt;br&gt;• Zielgruppe: IT-Administratoren, IT-Leiter, IT-Sicherheitsbeauftragte&lt;br&gt;&lt;br&gt;• Kursinhalt: Installation und Konfiguration von Docusnap. Automatisiertes und standortübergreifendes Erfassen der IT einer Organisation. Lizenzmanagement, Analyse und Auswertung von Zugriffsrechten, Erstellen einer professionellen IT-Dokumentation.&lt;br&gt;&lt;br&gt;• Voraussetzungen für den Kurs: Gutes Verständnis für die Themen: IT-Infrastrukturen, Netzwerktechnik und Betriebssysteme&lt;br&gt;&lt;br&gt;• Technische Voraussetzungen: Notebook mit Windows 8.0 oder höher sowie lokale Administrationsrechten&lt;br&gt;&lt;br&gt;https://www.facebook.com/events/1203350803174109/</t>
  </si>
  <si>
    <t>https://www.google.com/calendar/event?eid=Xzc0cGo2YzlwNWtwM2dlOW03MHBqZ2NhMGM1bzZpYmprZDVtbWFiamNmNCB6enplcm9jYWwuYmVybGluc2VsMUBt&amp;ctz=Europe/Berlin</t>
  </si>
  <si>
    <t>Maritim proArte Hotel Berlin</t>
  </si>
  <si>
    <t>Get invites for events in your city.&lt;br&gt;Follow at:&lt;br&gt;https://www.startupeventslist.com/z/subscribe.html&lt;br&gt;&lt;br&gt;https://phpconference.com/&lt;br&gt;The International PHP Conference is the world’s first PHP conference and stands since more than a decade for top-notch pragmatic expertise in PHP and web technologies. Internationally renowned experts from the PHP industry meet up with PHP users and developers from large and small companies.&lt;br&gt;&lt;br&gt;https://www.facebook.com/events/2173315126268139/?event_time_id=2173315142934804</t>
  </si>
  <si>
    <t>https://www.google.com/calendar/event?eid=Xzc0cGo2YzlwNWtwM2dlOW03MHBqZ2NpMGM1bzZpYmprZDVtbWFiamNmNCB6enplcm9jYWwuYmVybGluc2VsMUBt&amp;ctz=Europe/Berlin</t>
  </si>
  <si>
    <t>European Communication Summit 2019</t>
  </si>
  <si>
    <t>radialsystem</t>
  </si>
  <si>
    <t>Get invites for events in your city.&lt;br&gt;Follow at:&lt;br&gt;https://www.startupeventslist.com/z/subscribe.html&lt;br&gt;&lt;br&gt;The European Communication Summit, the annual event for international communications executives, is back!  &lt;br&gt;&lt;br&gt;The event brings together cross-industry leaders and communications experts to discuss the transformation of community and communications across Europe.  Join 400+ of your peers to talk about different areas of change and challenges that communicators are facing. &lt;br&gt;&lt;br&gt;In our 13th year, we will discuss new approaches to stakeholder engagement, evolving communication strategies, instruments and channels, tech trends of the future and strategies to lead and manage your comms department digitally and effectively.&lt;br&gt;&lt;br&gt;Homepage: https://link.quadriga.eu/re/1/271055220&lt;br&gt;&lt;br&gt;https://www.facebook.com/events/392386368221603/</t>
  </si>
  <si>
    <t>https://www.google.com/calendar/event?eid=Xzc0cGo2YzlwNWtwM2dlOW03MHEzMmNxMGM1bzZpYmprZDVtbWFiamNmNCB6enplcm9jYWwuYmVybGluc2VsMUBt&amp;ctz=Europe/Berlin</t>
  </si>
  <si>
    <t>Startup Guide has new digs in Berlin!</t>
  </si>
  <si>
    <t>Maybachufer 6, 12047</t>
  </si>
  <si>
    <t>Get invites for events in your city.&lt;br&gt;Follow at:&lt;br&gt;https://www.startupeventslist.com/z/subscribe.html&lt;br&gt;&lt;br&gt;Berlin holds a special place in our hearts. Way back in 2014, we launched our first guidebook here. It’s where we set up our first office. It’s where the concept for our stores was born. Now, we’re once again making moves in the German capital.&lt;br&gt;&lt;br&gt;We can’t wait to share the new space with the local community on Thursday, June 6th, as we celebrate the grand opening of the new Startup Guide Store. As we’ve grown in recent years, so has our need for a bigger space to accommodate our team. Following the completion of our stores in Lisbon (in November 2018) and Copenhagen (in January 2019), this marks the realization of our vision to create three coherent spaces for creators to connect and draw inspiration from each other.&lt;br&gt;&lt;br&gt;The new store is located on Maybachufer, just a few blocks away from our original Kreuzberg home. A vibrant twice-weekly Turkish Market, weekend flea markets and proximity to the Landwehr Canal make the street a popular destination among locals. As with our stores in Lisbon and Copenhagen, we’ve teamed up with space experience design studio toyno, who helped conceptualize, design and build out the new space.&lt;br&gt;&lt;br&gt;Our grand opening event will feature our founder and CEO, Sissel Hansen, who will look back on the long road Startup Guide has travelled since opening our first store. We’ll have free drinks and snacks for guests to enjoy, as well as a wide variety of books and indie magazines for you to check out.&lt;br&gt;&lt;br&gt;We’ve dedicated countless hours to this project and we’re thrilled to finally share it with you. Be sure to RSVP ahead of time – we don’t want to run out of beer for everyone! &lt;br&gt;&lt;br&gt;https://www.facebook.com/events/434734810659012/</t>
  </si>
  <si>
    <t>https://www.google.com/calendar/event?eid=Xzc0cGo2YzlwNWtwajBkMW02c28zZ2QyMGM1bzZpYmprZDVtbWFiamNmNCB6enplcm9jYWwuYmVybGluc2VsMUBt&amp;ctz=Europe/Berlin</t>
  </si>
  <si>
    <t>Accelerate your startup idea - Learn from a Silicon Valley Expert!</t>
  </si>
  <si>
    <t>Wework @ Private Workshop Room</t>
  </si>
  <si>
    <t>Get invites for events in your city.&lt;br&gt;Follow at:&lt;br&gt;https://www.startupeventslist.com/z/subscribe.html&lt;br&gt;&lt;br&gt;Do you have an idea for a startup business or a social venture? Do you want to accelerate the process of getting it launched, while increasing its chances of success? This intensive 1-day workshop is designed to help you get from an idea to a launch-ready, funding-ready venture quickly and efficiently. Taught by Silicon Valley veteran Bret Waters, this fast-faced and fun workshop goes through the processes of Design Thinking, Lean Startup, and other frameworks designed to get you to the elusive “product-market fit”. You’ll also learn about financial modeling, growth hacking, unit economics, and much more. By the end of the day you’ll have a clear path to turning your startup idea into a funding-ready, launch-ready business or social venture. Join us for a full intensive day of fun, as we build and launch some great startup ventures! (The workshop is conducted in English). &lt;br&gt;&lt;br&gt;&lt;br&gt;Quotes from previous attendees:&lt;br&gt;&lt;br&gt;'One of the best workshops I've ever taken. Bret basically built a real and extremely compelling business case in front of us -it was extremely impressive. Bret's deep understanding of everything related to startups is amazing'.  &lt;br&gt;&lt;br&gt;'I had the good fortune taking Bret's workshop. He is an incredible professor, with a very engaging teaching style, drawing on his own rich experience to illustrate key concepts. It was truly transformative.'&lt;br&gt;&lt;br&gt;'Bret's Entrepreneurship workshop gets a 5-star rating. After the workshop I not only feel well prepared to launch my own newventure, I've also recommended it to several other colleagues. Bret's energy is infectious and his workshop is informative and dynamic.'&lt;br&gt;&lt;br&gt;“After this workshop I was able to raise capital and launch my startup. Bret’s workshop helped me to understand what venture capital investors are looking for”. &lt;br&gt;&lt;br&gt;&lt;br&gt;&lt;br&gt;FAQs&lt;br&gt;&lt;br&gt;How can I contact the organizer with any questions?&lt;br&gt;Just send an email to maya.jasperson@4thly.com and Maya will be happy to answer any questions you have. &lt;br&gt;&lt;br&gt;Will there be food?&lt;br&gt;Yes! Entrepreneurs need to be fueled! We will have food brought in all day so that we can stay immersed together as we learn and build great ventures. The food and beverages are included with your ticket price. &lt;br&gt;&lt;br&gt;Will I have access to the course content afterwords?&lt;br&gt;Yes, graduates will have password-protected access to the course material to freely-use whenever they need. This includes the templates, frameworks, and spreadsheets used during the workshop. Everything required to build a launch-ready funding-ready venture. &lt;br&gt;&lt;br&gt;Is my registration fee or ticket transferrable?&lt;br&gt;Yes. If you are unable to use the ticket, you may send a friend or colleague instead.  &lt;br&gt;&lt;br&gt;&lt;br&gt;https://www.facebook.com/events/2170339506394930/</t>
  </si>
  <si>
    <t>https://www.google.com/calendar/event?eid=Xzc0cGo2YzlwNWtwajBkMW02c28zZ2RhMGM1bzZpYmprZDVtbWFiamNmNCB6enplcm9jYWwuYmVybGluc2VsMUBt&amp;ctz=Europe/Berlin</t>
  </si>
  <si>
    <t>Crowdfunding Workshop für Kreative</t>
  </si>
  <si>
    <t>Crowdfunding Campus GmbH</t>
  </si>
  <si>
    <t>Get invites for events in your city.&lt;br&gt;Follow at:&lt;br&gt;https://www.startupeventslist.com/z/subscribe.html&lt;br&gt;&lt;br&gt;Du bist Künstler/in bzw. bewegst dich in der Kreativbranche und wolltest schon immer eine Crowdfunding-Kampagne starten? Warst dir aber nicht sicher, wie? &lt;br&gt;&lt;br&gt;Wer ein Produkt, eine Dienstleistung oder eine Idee für die Zielgruppe und bestenfalls mit der Zielgruppe zusammen entwickelt, ist erfolgreicher. Wir nennen das Crowdpreneurship. Egal ob als Selbständige/r oder Freelancer/in.&lt;br&gt;&lt;br&gt;In unserem Workshop vermitteln wir dir spielerisch Methoden, die es dir ermöglichen, mit einfachen Mitteln und in einem detaillierten Umfang deine Zielgruppe zu beschreiben.&lt;br&gt;&lt;br&gt;Crowdfunding ist ein Tool und keine Zauberei!&lt;br&gt;&lt;br&gt;&lt;br&gt;Hosted by: Anja Thonig, Crowdfunding Campus &lt;br&gt;&lt;br&gt;&lt;br&gt;https://www.facebook.com/events/2045632242412680/</t>
  </si>
  <si>
    <t>https://www.google.com/calendar/event?eid=Xzc0cGo2YzlwNWtwajBkMW02c28zZ2RpMGM1bzZpYmprZDVtbWFiamNmNCB6enplcm9jYWwuYmVybGluc2VsMUBt&amp;ctz=Europe/Berlin</t>
  </si>
  <si>
    <t>Open Tech Summit 2019</t>
  </si>
  <si>
    <t>MotionLab.Berlin</t>
  </si>
  <si>
    <t>Get invites for events in your city.&lt;br&gt;Follow at:&lt;br&gt;https://www.startupeventslist.com/z/subscribe.html&lt;br&gt;&lt;br&gt;Colorful Open Tech Summit Festival is back.&lt;br&gt;Free tickets at https://eventyay.com/e/39a15c6e&lt;br&gt;&lt;br&gt;The 2019 event will take place at the MotionLab. Our program for the entire family: With hands-on workshops, Lasercutter showcases, tech talks, barcamp sessions and a Coderdojo for Kids. We have a BBQ starting around lunch time. The keynote speaker this year is privacy freedom fighter and CEO of Nextcloud Frank Karlitschek.&lt;br&gt;&lt;br&gt;We have a slots for presentations, lightning talks, and barcamp sessions left. Any topic related to open technologies and how to make the world a better place through sharing and collaboration in the Free and Open Source community is welcome :-)&lt;br&gt;&lt;br&gt;Please fill in this form to get a slot: https://opentechsummit.net/speaker-registration&lt;br&gt;&lt;br&gt;//&lt;br&gt;&lt;br&gt;Liebe Freunde der Offenen Technologien, Das bunte Open Tech Summit - Festival ist zurück! Die Veranstaltung findet am Donnerstag, den 30. Mai 2019 im MotionLab statt. Der Eintritt ist frei: https://eventyay.com/e/39a15c6e&lt;br&gt;&lt;br&gt;Wir haben ein Familienprogramm mit praktischen Workshops, Lasercuttern, technischen Vorträgen, Barcamp-Sessions und einem Coderdojo für Kinder. Ab 12:00 Uhr grillen wir. Wir haben Vegetarisches und Fleisch zum Erwerb oder bringt selbst etwas mit. Unser Keynote-Speaker in diesem Jahr ist der Privacy Freedom Fighter und CEO von Nextcloud Frank Karlitschek.&lt;br&gt;&lt;br&gt;Dank der Unterstützung des Motionlabs können wir Tickets kostenlos zur Verfügung stellen. Die restlichen Kosten möchten wir durch Spenden decken. Eure Unterstützung ist willkommen.&lt;br&gt;&lt;br&gt;Wir haben noch Slots für Präsentationen, Lightning-Talks und Barcamp-Sessions. Einreichungen zu Themen wie offene Technologien und Vorträge wie wir die Welt durch Sharing und Zusammenarbeit in der Freien und Open Source-Community verbessern können, sind herzlich willkommen :-)&lt;br&gt;&lt;br&gt;Bitte füllt das verlinkte Formular aus, um einen Platz zu erhalten: https://opentechsummit.net/speaker-registration&lt;br&gt;&lt;br&gt;//&lt;br&gt;&lt;br&gt;OTS VENUE / ORT&lt;br&gt;MOTIONLAB Berlin&lt;br&gt;Halle 20, Bouchéstraße 12, 12435 Berlin&lt;br&gt;&lt;br&gt;Website: https://motionlab.berlin&lt;br&gt;Maps: https://goo.gl/maps/MJQKePDRDWETvGFm7&lt;br&gt;&lt;br&gt;//&lt;br&gt;&lt;br&gt;SCHEDULE OPENTECHSUMMIT EUROPE 2019&lt;br&gt;PRE-EVENT&lt;br&gt;&lt;br&gt;Mittwoch/Wednesday, May 29&lt;br&gt;&lt;br&gt;18:30 - late/spät: Grillen/Welcome BBQ&lt;br&gt;&lt;br&gt;OTS EUROPE MAIN EVENT&lt;br&gt;&lt;br&gt;Donnerstag/Thursday, May 30 Himmelfahrt&lt;br&gt;&lt;br&gt;10:00 Welcome at the OpenTechSummit (OpenXLab + Zalando)&lt;br&gt;&lt;br&gt;10:10 Explore the Space and Meet Projects in the Exhibition&lt;br&gt;&lt;br&gt;10:30 Barcamp Introduction and Start&lt;br&gt;&lt;br&gt;11:00 Lightning Talks - Your 5 minutes of Fame&lt;br&gt;&lt;br&gt;12:00 - 16:00: Coderdojo for Kids with Nicco Kunzmann and friends&lt;br&gt;&lt;br&gt;12:00 - 17:00: BBQ&lt;br&gt;&lt;br&gt;14:00 Keynote: ‘The Next Challenge for Open Source in the Cloud Age’ - Frank Karlitschek (CEO Nextcloud)&lt;br&gt;&lt;br&gt;14:45 Special Guest: ‘The Digital Sovereign’ - Thorsten Dittmar&lt;br&gt;The social market economy was the basis for Germany's economic miracle after the Second World War. This was in the last millennium. In this, a similar miracle must be accomplished, the fusion of the legitimate interests of the economy, citizens and the state: the European data economy 2.0 with the digital sovereign at its centre.&lt;br&gt;&lt;br&gt;15:15 Protect emails, files, hard drives, server certificates and online accounts using a physical USB key with Nitrokey - Jan Suhr (CEO Nitrokey)&lt;br&gt;&lt;br&gt;17:00: Closing&lt;br&gt;&lt;br&gt;//&lt;br&gt;&lt;br&gt;TICKETS&lt;br&gt;&lt;br&gt;Get your free ticket here: https://eventyay.com/e/39a15c6e&lt;br&gt;Please consider supporting the event with a donation on the ticket page.&lt;br&gt;&lt;br&gt;//&lt;br&gt;&lt;br&gt;EXHIBITION FOR YOUR PROJECT/COMPANY&lt;br&gt;&lt;br&gt;Community Booth and Lightning Talks: Apply via https://docs.google.com/forms/d/e/1FAIpQLSfAOwmd3rdAwR7tfdquZYqR3ynPMLztsnutoSHX4gL08g7J9g/viewform&lt;br&gt;&lt;br&gt;//&lt;br&gt;&lt;br&gt;LINKS&lt;br&gt;Website: https://opentechsummit.net&lt;br&gt;&lt;br&gt;https://www.facebook.com/events/304536183799122/</t>
  </si>
  <si>
    <t>https://www.google.com/calendar/event?eid=Xzc0cGo2YzlwNWtwajBkMW02c28zZ2RxMGM1bzZpYmprZDVtbWFiamNmNCB6enplcm9jYWwuYmVybGluc2VsMUBt&amp;ctz=Europe/Berlin</t>
  </si>
  <si>
    <t>Berlin: Become a Web Developer!</t>
  </si>
  <si>
    <t>Get invites for events in your city.&lt;br&gt;Follow at:&lt;br&gt;https://www.startupeventslist.com/z/subscribe.html&lt;br&gt;&lt;br&gt;Unemployed and Looking for a Fresh Start in a New Field? Officially Registered at the Jobcenter and in Search of a Fulfilling Career with High Salaries?&lt;br&gt;&lt;br&gt;Start Your Career in Web Development and become the most-in-demand person on the German Job Market!&lt;br&gt;&lt;br&gt;Together with our partners from Tech in The City we will:&lt;br&gt;&lt;br&gt;&lt;br&gt;Provide you with insights into the tech and startup scene in Berlin&lt;br&gt;Talk about the digitalization and lack of tech talent in Germany&lt;br&gt;Talk about the current and future trend of the tech job market in Germany and Europe&lt;br&gt;Show you the career possibilities in the tech industry and how you can kick off your career in it&lt;br&gt;Talk about our 1-year course in Web Development that is 100 % financed by the Agentur für Arbeit (Jobcenter)&lt;br&gt;&lt;br&gt;Apart from that we also train absolute beginners to become Full-Stack Web Developers and help them launch their careers in the tech industry as juniors!&lt;br&gt;&lt;br&gt;&lt;br&gt;THE INFO EVENT IS FREE and in English. Everyone is welcome and fresh drinks will be offered!&lt;br&gt;&lt;br&gt;https://www.facebook.com/events/843042522739095/</t>
  </si>
  <si>
    <t>https://www.google.com/calendar/event?eid=Xzc0cGo2YzlwNWtwajBkMW02c28zZ2UyMGM1bzZpYmprZDVtbWFiamNmNCB6enplcm9jYWwuYmVybGluc2VsMUBt&amp;ctz=Europe/Berlin</t>
  </si>
  <si>
    <t>Get invites for events in your city.&lt;br&gt;Follow at:&lt;br&gt;https://www.startupeventslist.com/z/subscribe.html&lt;br&gt;&lt;br&gt;Einladung zum offenen Unternehmerinnen-Treffen mit Input &amp; Schubrakete&lt;br&gt;&lt;br&gt;Als vom Wirtschaftsministerium ausgezeichnete Vorbildunternehmerin lädt Bianca Gabbey Unternehmerinnen in Berlin und Umgebung wieder zum offenen Unternehmerinnen-Treffen. Dieses Event findet im Rahmen ihres festen Netzwerk-Formates 'Geschäftsfreundinnen'statt, das Unternehmerinnen und gründungsinteressierte Frauen zweimal im Monat zusammenbringt - für Austausch, Support, mehr money und richtiges mindset.&lt;br&gt;&lt;br&gt;Am 29. Mai 2019 öffnen die 'Geschäftsfreundinnen' wieder ihre Türen für alle interessierten Unternehmerinnen sowie gründungsinteressierte Frauen und laden zum OPEN ARMS Event ein.&lt;br&gt;&lt;br&gt;Gemeinsam wird 2,5 Stunden, ähnlich einem Barcamp, zu Fragen und Themen gearbeitet, die Unternehmerinnen und gründungsinteressierte Frauen mehrheitlich beschäftigen. Dafür bringt jede Teilnehmerin ihr Wissen ein und profitiert von Bianca Gabbeys Expertise als Business-Profilerin und Kommunikationswirtin. Die Fragen und Antworten reichen dabei von Sichtbarkeit des Unternehmens über Onlinemarketing bis Suchmaschinenoptimierung, Angebotsgestaltung oder Mindset-Entwicklung.&lt;br&gt;&lt;br&gt;Es wird auch wieder einen Kurzvortrag von einer Expertin geben: Diesmal ist es Sabine Blumhoff, Thema ist der Businessplan. Sabine spricht über die Bedeutung des Businessplans, was heutzutage hineingehört und was du vermeiden solltest, welche Sackgassen es evtl. gibt und welche Tricks dir das Schreiben erleichtern. Es lohnt sich!&lt;br&gt;&lt;br&gt;Unternehmerinnen und gründungsinteressierte Frauen sind herzlich eingeladen, sich zu registrieren und am 29.05. Inspiration und Motivation zu sammeln. Denn Bianca Gabbey ist ein Garant für offenen Austausch, humorvolle Leichtigkeit und Schubrakete! Versprochen!&lt;br&gt;&lt;br&gt;&lt;br&gt;https://www.facebook.com/events/298056707551340/</t>
  </si>
  <si>
    <t>https://www.google.com/calendar/event?eid=Xzc0cGo2YzlwNWtwajBkMW02c28zZ2VhMGM1bzZpYmprZDVtbWFiamNmNCB6enplcm9jYWwuYmVybGluc2VsMUBt&amp;ctz=Europe/Berlin</t>
  </si>
  <si>
    <t>Get invites for events in your city.&lt;br&gt;Follow at:&lt;br&gt;https://www.startupeventslist.com/z/subscribe.html&lt;br&gt;&lt;br&gt;Nehmen Sie die eigene Webpräsenz in Ihre Hände! Offene Werkstatt für Kundinnen mit einer aktiven WordPress-Internetpräsenz.  &lt;br&gt;&lt;br&gt;Arbeiten Sie bei uns vor Ort an Ihrer WordPress-Website und klären Sie Fragen im laufenden Prozess mit einer unserer Beraterinnen und den anderen Werkstatt-Teilnehmerinnen.&lt;br&gt;&lt;br&gt;Bitte melden Sie sich im Vorfeld telefonisch unter 030-4402250 zur WordPress-Werkstatt an und teilen Sie uns Ihre Themenschwerpunkte mit. &lt;br&gt;&lt;br&gt;Kosten: keine&lt;br&gt;&lt;br&gt;Beraterinnen: Petra Westerhove, Christiane Steiner, BER-IT&lt;br&gt;Link zur Veranstaltung:&lt;br&gt;http://www.ber-it.de/angebot/termine.html&lt;br&gt;&lt;br&gt;https://www.facebook.com/events/315657712471032/</t>
  </si>
  <si>
    <t>https://www.google.com/calendar/event?eid=Xzc0cGo2YzlwNWtwajBkMW02c28zaWMyMGM1bzZpYmprZDVtbWFiamNmNCB6enplcm9jYWwuYmVybGluc2VsMUBt&amp;ctz=Europe/Berlin</t>
  </si>
  <si>
    <t>Le Wagon Demo Day - June 2019 Edition</t>
  </si>
  <si>
    <t>Get invites for events in your city.&lt;br&gt;Follow at:&lt;br&gt;https://www.startupeventslist.com/z/subscribe.html&lt;br&gt;&lt;br&gt;⚠️⚠️GET YOUR TICKET HERE: https://lew.ag/BerlinDemoDayJune ⚠️⚠️&lt;br&gt;&lt;br&gt;⭐️Le Wagon Coding Bootcamp Demo Day: June 2019 ⭐️&lt;br&gt;&lt;br&gt;Le Wagon has been ranked number 1 coding bootcamp in the world on Switchup.org, 3 years in a row! We're now in 42 cities worldwide and have taught over 4000 students worldwide the ins-and-outs of coding.&lt;br&gt;&lt;br&gt;Over 9 weeks, our students have learned to code from scratch. Now they will showcase their final projects at our Demo Day. So come around and discover what our students can deliver after just two months of intensive coding Bootcamp!&lt;br&gt;&lt;br&gt;&lt;br&gt;⏰Schedule ⏰&lt;br&gt;&lt;br&gt;18.00 - 18.30: Doors open &amp; registration&lt;br&gt;18.30 - 20.00: Pitches&lt;br&gt;20.00 - 21.00: Network, meet &amp; ask away your questions!&lt;br&gt;&lt;br&gt;Join us afterwards for drinks and after-party to celebrate the beginning and end of a magnificent journey.&lt;br&gt;&lt;br&gt;&lt;br&gt;⚡️What you can expect ⚡️&lt;br&gt;&lt;br&gt;- Discover what our students can deliver after 9 weeks of learning to code from scratch&lt;br&gt;- Meet to 35 amazing students from different backgrounds &amp; industries&lt;br&gt;- Meet the team &amp; alumni and ask away all of your questions!&lt;br&gt;&lt;br&gt;&lt;br&gt;🚀This is also your chance to 🚀&lt;br&gt;&lt;br&gt;- Hire a developer&lt;br&gt;- Find a co-founder&lt;br&gt;- Invest in great talent&lt;br&gt;- Gain some insight into the autonomous life of having coding skills&lt;br&gt;&lt;br&gt;&lt;br&gt;⚠️⚠️GET YOUR TICKET HERE: https://lew.ag/BerlinDemoDayJune ⚠️⚠️&lt;br&gt;&lt;br&gt;***************************************&lt;br&gt;&lt;br&gt;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lt;br&gt;&lt;br&gt;If you'd like to hear more about the 9-week bootcamp, please get in touch with our Head of Community, Nim, at nim@lewagon.org.&lt;br&gt;&lt;br&gt;The next batch in Berlin starts on July 7th 2019. Further details about the course and how to apply can be found here (https://www.lewagon.com/berlin).&lt;br&gt;&lt;br&gt;&lt;br&gt;***************************************&lt;br&gt;&lt;br&gt;&lt;br&gt;Join our Meetup group: https://www.meetup.com/Le-Wagon-Berlin-Coding-Bootcamp/events/246861962/&lt;br&gt;&lt;br&gt;Like us on Facebook: http://facebook.com/lewagonberlin&lt;br&gt;&lt;br&gt;Follow us on Twitter: twitter.com/lewagonberlin&lt;br&gt;&lt;br&gt;Look at some lovely photos on Instagram: https://www.instagram.com/lewagonberlin/&lt;br&gt;&lt;br&gt;***************************************&lt;br&gt;&lt;br&gt;&lt;br&gt;We look forward to meeting you soon!&lt;br&gt;&lt;br&gt;Team Le Wagon&lt;br&gt;&lt;br&gt;https://www.facebook.com/events/445993629487342/</t>
  </si>
  <si>
    <t>https://www.google.com/calendar/event?eid=Xzc0cGo2YzlwNWtwajBkMW02c28zaWNpMGM1bzZpYmprZDVtbWFiamNmNCB6enplcm9jYWwuYmVybGluc2VsMUBt&amp;ctz=Europe/Berlin</t>
  </si>
  <si>
    <t>Business Essentials for Entrepreneurs in Early Stages $35|Person</t>
  </si>
  <si>
    <t>Makerist Gmbh Am Treptower Park 28 12437 Berlin</t>
  </si>
  <si>
    <t>Get invites for events in your city.&lt;br&gt;Follow at:&lt;br&gt;https://www.startupeventslist.com/z/subscribe.html&lt;br&gt;&lt;br&gt;POSTPONED UNTIL END SEPTEMBER &lt;br&gt;&lt;br&gt;: : Like business therapy : :&lt;br&gt;&lt;br&gt;This workshop helps solopreneurs and small lifestyle fashion businesses to get clear and organised with their brand processes. Think through your brand identity, marketing, sales &amp; operations. Leave with an action plan for your next steps. &lt;br&gt;&lt;br&gt;DEFINE YOUR WORK AND GET TO IT! &lt;br&gt;&lt;br&gt;In this 2 hour workshop, we will dig into core business essentials : :&lt;br&gt;&lt;br&gt;• Brand Identity - core brand language, logo+platform review, elevator pitch, business plan vs. public facing brand language, about section, bio, etc.&lt;br&gt;• Marketing - demographic, overall strategy, platforms+tools to use, materials, visual asset creation and strategies, copy, budget, etc.&lt;br&gt;• Sales - pricing, sales channels and strategies, breaking through and maintaining relationships, follow up methods, etc.&lt;br&gt;• Best Practices - seting payment terms, negotiating, calendaring, help/support, etc.&lt;br&gt;&lt;br&gt;Receive insights and tips, resources and referrals, and a little push to get organised on the major topics above.&lt;br&gt;&lt;br&gt;The group will have opportunities to share their brands and insights as well, allowing for an open exchange of information and learnings between participants.&lt;br&gt;&lt;br&gt;Led by :: Nicole Gulotta ::  &lt;br&gt;Female founder, NYC native, global wanderer, lifelong entrepreneur. &lt;br&gt;15+ years as a NYC-based fashion and wardrobe stylist led to 10 extraordinary years as a sustainable lifestyle brand founder with Nomadic Thread Society.&lt;br&gt;I've now turned my attention to consulting and mentorship for small, sustainable lifestyle businesses and creative solopreneurs.&lt;br&gt;I’ve always been commited to doing my own thing, to working for myself - maximizing my own skills and interests and what I have to offer.&lt;br&gt;https://www.linkedin.com/in/nicole-gulotta-9b78555/&lt;br&gt;&lt;br&gt;To Purchase Tickets:&lt;br&gt;Please click Paypal link below, sending $35 | 30 Euro per person: &lt;br&gt;https://paypal.me/NomadicThreadSociety?locale.x=en_US&lt;br&gt;Be sure to include your name and email address. &lt;br&gt;&lt;br&gt;Many Thanks and see you soon!&lt;br&gt;&lt;br&gt;&lt;br&gt;&lt;br&gt;https://www.facebook.com/events/2220177084730843/</t>
  </si>
  <si>
    <t>https://www.google.com/calendar/event?eid=Xzc0cGo2YzlwNWtwajBkMW02c28zaWNxMGM1bzZpYmprZDVtbWFiamNmNCB6enplcm9jYWwuYmVybGluc2VsMUBt&amp;ctz=Europe/Berlin</t>
  </si>
  <si>
    <t>VR/ AR im Tourismus</t>
  </si>
  <si>
    <t>Einstein Center Digital Future, Wilhelmstraße 67, 10117 Berlin</t>
  </si>
  <si>
    <t>Get invites for events in your city.&lt;br&gt;Follow at:&lt;br&gt;https://www.startupeventslist.com/z/subscribe.html&lt;br&gt;&lt;br&gt;** Es ist zwingend notwendig, sich über das Tourismusnetzwerk Brandenburg für die Veranstaltung anzumelden. Begrenzte Platzkapazitäten! **&lt;br&gt;&lt;br&gt;Haben Sie auch manchmal das Gefühl, schon alles zum Thema Digitalisierung gehört, gelesen und gesehen zu haben? Doch was ist eigentlich diese virtuelle und erweiterte/ augmented Realität, kurz VR und AR, und wie kann man diese gewinnbringend im Tourismus einsetzen?&lt;br&gt;&lt;br&gt;Die Cluster Tourismus, IKT,  Medien und Kreativwirtschaft, sowie der Virtual Reality Berlin-Brandenburg e.V. (VRBB) laden zum Infotag „VR/AR im Tourismus“ ein.&lt;br&gt;&lt;br&gt;Auf der Veranstaltung werden sich Ihnen verschiedene VR/AR-Techunternehmen aus der Hauptstadtregion vorstellen, Sie thematisch mit Kurzvorträgen abholen und Anwendungs-möglichkeiten für den Tourismus präsentieren. Nutzen Sie die Gelegenheit und kommen Sie im Anschluss an die Vorträge in lockerer Atmosphäre mit den Expertinnen und Experten ins Gespräch und testen gleich einige Praxisbeispiele vor Ort aus!&lt;br&gt;&lt;br&gt;Mit dem Infoabend stellen wir den Beginn zum Thema VR im Tourismus, bei Interesse wird es weitere Veranstaltungen geben, die konkrete Projekte begleiten und vertiefen können.&lt;br&gt;&lt;br&gt;https://www.facebook.com/events/399603324224472/</t>
  </si>
  <si>
    <t>https://www.google.com/calendar/event?eid=Xzc0cGo2YzlwNWtwajBkMW02c28zaWQyMGM1bzZpYmprZDVtbWFiamNmNCB6enplcm9jYWwuYmVybGluc2VsMUBt&amp;ctz=Europe/Berlin</t>
  </si>
  <si>
    <t>Social Media Marketing | Seminar (2 Tage)</t>
  </si>
  <si>
    <t>Ellington Hotel Berlin</t>
  </si>
  <si>
    <t>Get invites for events in your city.&lt;br&gt;Follow at:&lt;br&gt;https://www.startupeventslist.com/z/subscribe.html&lt;br&gt;&lt;br&gt;Verbessern Sie Ihre Online-Texte und erreichen Sie stärkere Kundenbindung und Sales-Conversion. Das Seminar für Social-Media-Marketing Einsteiger. &lt;br&gt;&lt;br&gt;Inhalt: &lt;br&gt;1️⃣ Chancen und Risiken von Social Media&lt;br&gt;2️⃣ passendes Wording zur Zielgruppe&lt;br&gt;3️⃣ Bildhafte Schreibweisen&lt;br&gt;4️⃣ aktuelle Trends im Social Media Marketing&lt;br&gt;5️⃣ geeigneter Content für bild- oder textbasierte Social Media Kanäle&lt;br&gt;&lt;br&gt;Soziale Netzwerke könnte man heutzutage auch als die Ecke der Coolen-Kids umschreiben. Dort findet man alte Freunde, Bekannte und Weggefährten. Und eben auch Marken. Authentisch. Zielgruppenorientiert. Direkt.&lt;br&gt;​&lt;br&gt;&lt;br&gt;Social Media Marketing ermöglicht eine viel direktere und persönlichere Kommunikation mit den Kunden, als herkömmliche Marken Kommunikation. Umgekehrt gilt das natürlich auch für Kunden. Gute Planung und Authentizität ist daher erforderlich. &lt;br&gt;&lt;br&gt;&lt;br&gt;Betrachten Sie in dieser Fortbildung gemeinsam mit uns alle gängigen Kanäle, Strategien &amp; Konzepte.  Integrieren Sie Ihren Social-Media Auftritt als Teil Ihrer Content Marketing Strategie und treten Sie anschließen in persönlichen Kontakt mit Ihren Kunden. &lt;br&gt;&lt;br&gt; &lt;br&gt;✅ Zusätzlich: &lt;br&gt;Alle Folien als Handout, das Buch „Social Media Marketing. Der komplette Überblick.“ – im Grunde genommen die kommentierten Folien aus dem Seminar als Lektüre und Nachschlagewerk, die Lern-App BCMS Quizzer für IOS und Android zum effizienten Lernen nach dem Leitner-Prinzip inkl. Duell-Funktion zum Lernen/Spielen mit oder gegen andere Seminarteilnehmer.&lt;br&gt;&lt;br&gt;​Preis: 1.550,- (brutto Endpreis)&lt;br&gt;&lt;br&gt;&lt;br&gt;🌐 Im Preis ist Folgendes enthalten: &lt;br&gt;Hoteltagespauschale (Kaffeepausen, Snacks und Lunch), Seminargetränke und die Seminarunterlagen (Handout, etc.). Kosten für Übernachtungen sind nicht im Preis enthalten. Wir helfen Ihnen gern, das richtige Hotel für Sie zu finden.&lt;br&gt;&lt;br&gt;&lt;br&gt;https://www.facebook.com/events/549152355568164/</t>
  </si>
  <si>
    <t>https://www.google.com/calendar/event?eid=Xzc0cGo2YzlwNWtwajBkMW02c28zaWRhMGM1bzZpYmprZDVtbWFiamNmNCB6enplcm9jYWwuYmVybGluc2VsMUBt&amp;ctz=Europe/Berlin</t>
  </si>
  <si>
    <t>Korean-German Startup Pitch - Demo Eve</t>
  </si>
  <si>
    <t>Get invites for events in your city.&lt;br&gt;Follow at:&lt;br&gt;https://www.startupeventslist.com/z/subscribe.html&lt;br&gt;&lt;br&gt;The Korean Investment Corporation and Born2Global join forces with The Place Berlin on Tuesday 28th of May to host a public demo evening for a selection of 9 Korean and German Startups. &lt;br&gt;Come around to discover the innovations these startups have been building over the past months. There will be a buffet at the end of the session to give you the opportunity to enlarge your network, while enjoying food and drinks. &lt;br&gt;&lt;br&gt;Schedule: &lt;br&gt;16:00 - 18:00 → Demo Evening Presentations &lt;br&gt;18:30 - 21:00 → Dinner &amp; Networking &lt;br&gt;&lt;br&gt;KIC-Europe (Korea Investment Corporation): KIC-Europe is the first Research &amp; Innovation Centre to develop an integrated cooperation and build a large network in research and innovation between Korea and the EU. As a non-profit government agency, KIC-Europe is supported by the Korean Ministry of Science and ICT and Future Planning. They are dealing with Innovation Cooperation, Technology Commercialization, Business Acceleration, and Innovation based Incubation service for Korean SMEs. Through various programmes, they open up access opportunities for Korean Startups and SMEs to expand into European markets by providing strategic solutions and networking. &lt;br&gt;&lt;br&gt;Born2Global: Founded in September 2013, Born2Global is a major Korean government agency under the Ministry of Science and ICT(MSIT) contributing to the national startup ecosystem and beyond. Each year, Born2Global selects over 100 startups with high potential for entering the global market. Born2Global provides services such as professional consulting in law, patents, accounting, marketing, investment and business development. Additionally, Born2Global gives training services to startups by hosting conferences, seminars and meetings. &lt;br&gt;&lt;br&gt;A closer look into the participating startups: &lt;br&gt;Welt: A smart belt for your healthcare that keeps track of the users’ overall health by measuring waist size, steps taken, sitting time, and overeating habits. The technology is applied to the belts that are worn every day, which leads to long-term use. It provides customized healthcare service messages based on life pattern data to induce lifestyle changes for disease prevention. &lt;br&gt;&lt;br&gt;Double H: Wearable device that provides information useful for diet (body fat measurement) by applying IoT function by disassembling abdomen fat with 188 special wavelength LEDs. &lt;br&gt;&lt;br&gt;Edenlux: Wearable device that trains ‘ciliary muscle’ of eyes which determines the eyesight as the most important part of the body and restores it to its original vision. &lt;br&gt;&lt;br&gt;Exo Systems: Wearable joint rehabilitation solution that combines robotics, game and A.I based on electrostimulation technology. &lt;br&gt;&lt;br&gt;Moin: The fastest and cheapest blockchain-based foreign remittance solution. MOIN's business (revenue) model is very simple: remittance charges, transaction basis. Compared to the fee structure of traditional banks, the transaction process MOIN has is much simpler and the cost needed for the process is significantly low.&lt;br&gt;&lt;br&gt;SitEinander: “I sit for you – You sit for me“: Mutual childcare with trusted friends SitEinander is a new digital app for families who want to swap free babysitting with other trusted parents. It also helps to build communities and get to know new families in the neighborhood. &lt;br&gt;&lt;br&gt;Creatext: Creatext builds a SaaS solution for customized text generation at scale. Use cases for their multilingual data-to-text engine include automatic product descriptions for e-commerce sites, customized portfolio performance reports, and human-like newspaper articles. &lt;br&gt;&lt;br&gt;ChipsTV: ChipsTV is a socially interactive live streaming platform where up to ten people talk and play together. The platform offers a variety of integrated multiplayer games. &lt;br&gt;&lt;br&gt;RAMPmedical: Wrong medication is a common problem, according to the World Health Organization, and causes worldwide costs of 42 billion dollars per year. RAMPmedical provides doctors with a simple software solution that supports them in identifying the optimal treatment for each of their patients and avoiding treatment mistakes. &lt;br&gt;&lt;br&gt;About the venue: &lt;br&gt;The Place is an international startup hub—a stimulating 1000 square meter space within a former printing house. In a garage-style atmosphere with 7-meter vaulted ceilings and tons of natural light, we’re well positioned to bring in a new breed of founders and young companies. Startups are the spark that lights the engine of The Place. Ottonova, Grover and relayr are just a few examples of our members that have attracted tens of millions in investment capital. We’ve seen success stories and startups growing big—raising rounds, going public, making exits, and gaining huge experience.&lt;br&gt;&lt;br&gt;https://www.facebook.com/events/587328741759688/</t>
  </si>
  <si>
    <t>https://www.google.com/calendar/event?eid=Xzc0cGo2YzlwNWtwajBkMW02c28zaWRpMGM1bzZpYmprZDVtbWFiamNmNCB6enplcm9jYWwuYmVybGluc2VsMUBt&amp;ctz=Europe/Berlin</t>
  </si>
  <si>
    <t>Future Legends Intro to Programming Course (Arabic)</t>
  </si>
  <si>
    <t>Kemperpl. 1</t>
  </si>
  <si>
    <t>Get invites for events in your city.&lt;br&gt;Follow at:&lt;br&gt;https://www.startupeventslist.com/z/subscribe.html&lt;br&gt;&lt;br&gt;Free Coding Course in Arabic for Girls Ages 8 to 11!&lt;br&gt;&lt;br&gt;Do you want your daughter to be an exceptional problem solver and thinker? &lt;br&gt;&lt;br&gt;Join us in our Intro to Computer Programming course, led by Hend and Wafaa.&lt;br&gt;&lt;br&gt;We'll meet on Saturdays from 15:30 to 17:30 at Facebook's Digitales Lernzentrum on the following dates.&lt;br&gt;&lt;br&gt;May 11, 17, 25&lt;br&gt;June 8, 15&lt;br&gt;&lt;br&gt;This course is for girls with little or no prior experience with coding. Girls should bring a water bottle and a piece of fruit to each session. Language of instruction will be Arabic.&lt;br&gt;&lt;br&gt;Parents will be required to sign a marketing release form permitting us to take photos and video during the session.&lt;br&gt;&lt;br&gt;&lt;br&gt;https://www.facebook.com/events/818539198526645/?event_time_id=818539205193311</t>
  </si>
  <si>
    <t>https://www.google.com/calendar/event?eid=Xzc0cGo2YzlwNWtwajBkMW02c28zaWRxMGM1bzZpYmprZDVtbWFiamNmNCB6enplcm9jYWwuYmVybGluc2VsMUBt&amp;ctz=Europe/Berlin</t>
  </si>
  <si>
    <t>Get invites for events in your city.&lt;br&gt;Follow at:&lt;br&gt;https://www.startupeventslist.com/z/subscribe.html&lt;br&gt;&lt;br&gt;THE GAME IS ON!&lt;br&gt;You're founder or team lead of startup and passed the early stage into your growth/expansion phase. Now you need to (re)organize your units, teams, people and roles in a new (agile) way.&lt;br&gt;&lt;br&gt;Gamify your actual team, project, department or organization design and foresee your individual needs and challenges by playing through your new structure in a very fun way!&lt;br&gt;&lt;br&gt;Workshop format: 3-6 people&lt;br&gt;Process: Amongst the participants you will introduce yourselves with your current cases. The group will choose ONE case to play through.&lt;br&gt;Benefits: Get professional feedback or learn from other cases, get fresh ideas from our peer groups and expand your networks.&lt;br&gt;&lt;br&gt;www.hr-nomad.com&lt;br&gt;&lt;br&gt;https://www.facebook.com/events/397367471015385/</t>
  </si>
  <si>
    <t>https://www.google.com/calendar/event?eid=Xzc0cGo2YzlwNWtwajBkMW02c28zaWUyMGM1bzZpYmprZDVtbWFiamNmNCB6enplcm9jYWwuYmVybGluc2VsMUBt&amp;ctz=Europe/Berlin</t>
  </si>
  <si>
    <t>WeAreDevelopers Party: Berlin edition</t>
  </si>
  <si>
    <t>Birgit&amp;Bier</t>
  </si>
  <si>
    <t>Get invites for events in your city.&lt;br&gt;Follow at:&lt;br&gt;https://www.startupeventslist.com/z/subscribe.html&lt;br&gt;&lt;br&gt;It is with great excitement that we invite you to join us for the WeAreDevelopers Party: Berlin Edition! 🔥&lt;br&gt;&lt;br&gt;Bring your friends, meet the tech scene and celebrate the first day of our first WeAreDevelopers World Congress 2019 in Berlin! &lt;br&gt;&lt;br&gt;💸 Entry fee? It's free for everyone!&lt;br&gt;&lt;br&gt;🎶 Amazing DJs will heat up the crowd! &lt;br&gt;&lt;br&gt;🎮 #WeAreDevs Giveaway ***Stay tuned***&lt;br&gt;&lt;br&gt;🤓 Bring your friends &amp; just have a good time!&lt;br&gt;&lt;br&gt;💡 Check out the world's largest developers congress starting on 6th of June at 09:00am, at the CityCube Berlin &lt;br&gt;&gt; https://www.facebook.com/events/731546690570346/ &lt;&lt;br&gt;&lt;br&gt;📷PS: This is how we party: https://www.facebook.com/pg/wearedevelopers/photos/?tab=album&amp;album_id=2164509146897649&lt;br&gt;&lt;br&gt;See you soon party people!!! 🎉&lt;br&gt;&lt;br&gt;www.wearedevelopers.com&lt;br&gt;&lt;br&gt;https://www.facebook.com/events/595968134217260/</t>
  </si>
  <si>
    <t>https://www.google.com/calendar/event?eid=Xzc0cGo2YzlwNWtwajBkMW02c28zaWVhMGM1bzZpYmprZDVtbWFiamNmNCB6enplcm9jYWwuYmVybGluc2VsMUBt&amp;ctz=Europe/Berlin</t>
  </si>
  <si>
    <t>Founder Breakfast #8 - Stop expressing yourself, start impressing others</t>
  </si>
  <si>
    <t>Motionlab.berlin</t>
  </si>
  <si>
    <t>Get invites for events in your city.&lt;br&gt;Follow at:&lt;br&gt;https://www.startupeventslist.com/z/subscribe.html&lt;br&gt;&lt;br&gt;Founder Breakfast #8 - Stop expressing yourself, start impressing others&lt;br&gt;&lt;br&gt;&lt;br&gt;If your CV doesn't include a 100 million dollar exit, chances are you will have to fight to raise some capital. Often you will have to go on a stage to beat all odds and competitors. To succeed in a stage pitch, you need skills and knowledge from two essential areas: acting and sales. This is why we invited Wachtang, Berlin's only pitch coach who is both a professional actor and a sales veteran, to our next founder breakfast.&lt;br&gt;&lt;br&gt;After 10 years in leading positions at both startups and corporations Wachtang became a coach and mentor for startups and businesses. His master classes revolve around pitching, public speaking, sales and strategy where he teaches his technique of combining acting and business skills.&lt;br&gt;&lt;br&gt;The upcoming breakfast titled 'Stop expressing yourself, start impressing others' will help you develop a new view on the act of pitching, boost your current performance and create yet another award-winning pitch with Wachtang's help and advice. You are welcome to pitch your own startup in 3 minutes to get actionable feedback. Please come prepared if you'd like to take this opportunity.&lt;br&gt;&lt;br&gt;&lt;br&gt;Location: Meetingraum 2. OG&lt;br&gt;&lt;br&gt;Language: DE/EN&lt;br&gt;&lt;br&gt;https://www.facebook.com/events/1534349690036024/</t>
  </si>
  <si>
    <t>https://www.google.com/calendar/event?eid=Xzc0cGo2YzlwNWtwajBkMW02c29qMGMyMGM1bzZpYmprZDVtbWFiamNmNCB6enplcm9jYWwuYmVybGluc2VsMUBt&amp;ctz=Europe/Berlin</t>
  </si>
  <si>
    <t>VR and Immerse Learning in Corporate Learning &amp; Development</t>
  </si>
  <si>
    <t>Get invites for events in your city.&lt;br&gt;Follow at:&lt;br&gt;https://www.startupeventslist.com/z/subscribe.html&lt;br&gt;&lt;br&gt;We are excited to announce our next event: VR and immerse learning in Corporate Learning &amp; Development.&lt;br&gt;&lt;br&gt;Led by Jan Totzek from https://panographer.de/ and other speakers.&lt;br&gt;More info will be available soon!&lt;br&gt;&lt;br&gt;We would like to thank our wonderful host Wild Code School!&lt;br&gt;Wild Code School is an international network of campuses, helping adults to learn digital professions in an intense on-site program. (e.g. web- and app development, product management, data science) By working on real client projects and making use of modern educational approaches we ensure, that our students are fully employable after the program.&lt;br&gt;&lt;br&gt;www.wildcodeschool.com/berlin&lt;br&gt;&lt;br&gt;The event is proudly supported by TCCT- Trainers, coaches and consultants Tribe - a network of learning professionals in Germany http://tcc-tribe.com&lt;br&gt;&lt;br&gt;Follow us on&lt;br&gt;https://berlearn.com/&lt;br&gt;&lt;br&gt;https://www.facebook.com/events/732673337148397/</t>
  </si>
  <si>
    <t>https://www.google.com/calendar/event?eid=Xzc0cGo2YzlwNWtwajBkMW02c29qMGNhMGM1bzZpYmprZDVtbWFiamNmNCB6enplcm9jYWwuYmVybGluc2VsMUBt&amp;ctz=Europe/Berlin</t>
  </si>
  <si>
    <t>Die Online Bewerbung</t>
  </si>
  <si>
    <t>Get invites for events in your city.&lt;br&gt;Follow at:&lt;br&gt;https://www.startupeventslist.com/z/subscribe.html&lt;br&gt;&lt;br&gt;In unserem Vortrag fächern wir Ihnen verschiedene Möglichkeiten auf, wie Sie sich online bewerben beziehungsweise präsentieren können.&lt;br&gt;&lt;br&gt;Da steht zuallererst die Bewerbung per E-Mail. Was gehört dazu? Was müssen Sie bei der Bewerbung per E-Mail beachten? Weiterhin erläutern wir Ihnen die Bewerbung über unternehmenseigene Webformulare oder Bewerbungstools. Gemeinsam besprechen wir des Weiteren Strategien und Inhalte, damit Sie sich kompetent im Bewerbungsprozess positionieren und präsentieren.&lt;br&gt;&lt;br&gt;Referentin: U. Magdalene Lindner, Beraterin bei BER-IT&lt;br&gt;&lt;br&gt;Kosten: 9,- EUR für Erwerbslose / 18,- EUR für Wenigverdienerinnen / 24,- EUR für Erwerbstätige&lt;br&gt;&lt;br&gt;Anmeldeschluss: 22. Mai 2019&lt;br&gt;&lt;br&gt;&lt;br&gt;Zur Anmeldung:&lt;br&gt;https://www.ber-it.de/event-singleansicht/termine/2019/05/29/details/termin/bes04-die-online-bewerbung.html&lt;br&gt;&lt;br&gt;https://www.facebook.com/events/402009573698011/</t>
  </si>
  <si>
    <t>https://www.google.com/calendar/event?eid=Xzc0cGo2YzlwNWtwajBkMW02c29qMGNpMGM1bzZpYmprZDVtbWFiamNmNCB6enplcm9jYWwuYmVybGluc2VsMUBt&amp;ctz=Europe/Berlin</t>
  </si>
  <si>
    <t>Französische Straße 48</t>
  </si>
  <si>
    <t>Get invites for events in your city.&lt;br&gt;Follow at:&lt;br&gt;https://www.startupeventslist.com/z/subscribe.html&lt;br&gt;&lt;br&gt;Blockchain Professional&lt;br&gt;Entwicklung und Bereitstellung&lt;br&gt;&lt;br&gt;BeschreibungWas steckt hinter diesem Hype oder befinden wir uns schon in der Phase nach dem Hype? Was sind die Vorteile und der Nutzen? Wie verbessere oder vereinfache ich Prozesse im Unternehmen mittels Blockchain? Die Kurse sind als eine Mischung aus Seminar und interaktivem Workshop aufgebaut. Durch praxisnahe Übungen und das gemeinsame erarbeiten von Themenbereichen, sind die Teilnehmer in der Lage die Technologie abschätzen und bewerten zu können. Außerdem kann durch die kleine Teilnehmerzahl (max. 15), der Wissenstransfer und die Erörterung spezifischer Fragen optimal stattfinden. Inhalt (ein Auszug)Infrastruktur GrundlagenÜberblick auf die verschiedenen Infrastrukturen und deren UnterschiedePrivate vs. Public BlockchainTechnischer Einblick in Hyperledger und Ethereum…Blockchain für das eigene GeschäftsmodellBestehende Blockchains verstehen/analysieren/benutzenWann und wo ist es sinnvoll eine Blockchain einzusetzenBlockchain as a Service (BaaS)…Einstieg in Smart ContractsTechnische Grundlagen Smart Contracts Use-Cases Smart Contracts  …Crowdfunding mittels Token (optional: bei Interesse der Teilnehmer)Die richtige Plattform wählen und das Erstellen einer TokenomicsWelche regulatorischen Rahmenbedingungen müssen beachtet werdenSecurity Token vs. Utility Token…PraxisworkshopErstellen eines Smart Contracts (Solidity)Installation einer HyperLedger InfrastrukturDetails: https://chainsulting.de/blockchain-seminar-workshopsVorteile eines Blockchain Professional WorkshopNachweis der Fachkompetenz gegenüber Kunden bzw. ArbeitgebernWettbewerbsvorteil gegenüber MitbewerbernDie begrenzte Teilnehmerzahl von 15 Personen unterstützt das Kennenlernen   und die Vernetzung untereinander optimalUnsere Experten gehen auf Fragen ein und geben detaillierte AntwortenMit den Referenten und anderen Teilnehmern findet ein Gedanken- und Meinungsaustausch auf Augenhöhe stattAls Nachweis der Qualifikation erhalten die Teilnehmer ein aussagekräftiges Zertifikat Außerdem erhalten Sie das Buch 'Blockchain ABC', Gutschein für eine Erstberatung, Einen Ledger Nano S und umfangreiches SchulungsmaterialTeilnehmerkreisFührungskräfte und Manager, Geschäftsführer, Produktmanager, Fachkräfte und Interessierte, die unternehmensrelevantes Wissen rund um die Blockchain-Technologie erhalten möchten und schon ein umfangreicher Wissensstand bezüglich Blockchain vorhanden ist oder der Workshop Blockchain Fundamentals besucht wurde.Unser TeamDie Veranstaltung wird durch die Firma Chainsulting UG (haftungsbeschränkt) durchgeführt.  Chainsulting ist ein Beratungs- und Entwicklungsunternehmen rund um das Thema Blockchain/ Distributed-Ledger-Technologie (DLT). Die Dozenten bringen Wissen aus  der Praxis und mehr als 3 Jahre in der Blockchain Industrie mit.&lt;br&gt;&lt;br&gt;VerpflegungMittagessen &amp; Snacks/Getränke Inkl.&lt;br&gt;&lt;br&gt;Weitere Informationen Wir veranstalten Workshops, referieren und beraten zu Bereichen wie: Blockchain, Distributed Ledger Technology, Digital Assets, Crowdfunding, Fintech und E-Payment. Sie haben Anfragen für Workshops, einen Vortrag oder eine individuelle Beratung?f.protschka@chainsulting.de&lt;br&gt;&lt;br&gt;https://www.facebook.com/events/2268136560135274/</t>
  </si>
  <si>
    <t>https://www.google.com/calendar/event?eid=Xzc0cGo2YzlwNWtwajBkMW02c29qMGNxMGM1bzZpYmprZDVtbWFiamNmNCB6enplcm9jYWwuYmVybGluc2VsMUBt&amp;ctz=Europe/Berlin</t>
  </si>
  <si>
    <t>Software Dev. Workshop: Avoiding false self-employment, Tax Regulations...</t>
  </si>
  <si>
    <t>Münzsalon jetzt Münzstudio</t>
  </si>
  <si>
    <t>Get invites for events in your city.&lt;br&gt;Follow at:&lt;br&gt;https://www.startupeventslist.com/z/subscribe.html&lt;br&gt;&lt;br&gt;Regardless of whether system administrators, software developers or IT project managers: Self-employed people can be affected by false self-employment. Particularly affected are freelancers or free employees. In contrast to freelancers, free employees can also have a contractual relationship with the client, but this does not constitute an employment relationship. If so, how exactly does the taxation system work? &lt;br&gt;&lt;br&gt;We would like to talk to you in two workshops about the following questions:&lt;br&gt;&lt;br&gt;Business license for freelance developers?&lt;br&gt;&lt;br&gt;What pitfalls are there?&lt;br&gt;&lt;br&gt;Freie Mitarbeiter, Freelancer, Freiberufler -- What differences need to be considered?&lt;br&gt;&lt;br&gt;Tax regulations: How does the tax regulation system work in Germany?&lt;br&gt;&lt;br&gt;Second  part of the workshop:&lt;br&gt;&lt;br&gt;Salary negotiations: How do I negotiate a fair hourly rate for projects?&lt;br&gt;&lt;br&gt;Q/A section: Q/A session with the speakers Melikshah Ünver and Dr. Alexander Markowetz.&lt;br&gt;&lt;br&gt;Ask your questions here in the link below or wright an e-mail: &lt;br&gt;(We will only try to answer the most popular questions genrated by you.)&lt;br&gt;https://www.surveymonkey.de/r/H3SCPWV / anika.naya@taledo.com&lt;br&gt;&lt;br&gt;Please note: This workshop is aimed exclusively at software developers. At least two years experienced in the required field. &lt;br&gt;&lt;br&gt;&lt;br&gt;Speakers:&lt;br&gt;&lt;br&gt;Melikshah Ünver:&lt;br&gt;- CEO and Co-Founder Taledo&lt;br&gt;&lt;br&gt;- Led the expansion of the Berlin company builder Hitfox and was responsible for hiring more than 200 employees&lt;br&gt;&lt;br&gt;-Management consultant at the Boston Consulting Group in Frankfurt am Main&lt;br&gt;&lt;br&gt;Basian Ahmed:&lt;br&gt;&lt;br&gt;- Head of Account Management Taledo&lt;br&gt;&lt;br&gt;-Former software developer&lt;br&gt;&lt;br&gt;- 10 years of experience in contracting&lt;br&gt;&lt;br&gt;Alexander Markowetz: &lt;br&gt;&lt;br&gt;- Computer scientist and author&lt;br&gt;&lt;br&gt;-Author of the book 'Digital Burnout': What does our smartphone behavior look like? Why do the digital companions make us unhappy and unproductive? Why do these devices seem so appealing? What are the consequences? How do we get out of the smartphone trap? The book provides new insights and approaches.&lt;br&gt;&lt;br&gt;-Junior Professor of Computer Science at the Rheinische Friedrich-Wilhelms-Universität Bonn&lt;br&gt;&lt;br&gt;Agenda&lt;br&gt;6:30 p.m. - 7:30 p.m. Registration, networking and get-together with finger food and drinks&lt;br&gt;&lt;br&gt;7:30 p.m. - 9:15 p.m. Workshop and Q &amp; A&lt;br&gt;&lt;br&gt;8:15 p.m. - 10:00 p.m. Networking for finger food and drinks&lt;br&gt;&lt;br&gt;Location&lt;br&gt;&lt;br&gt;29. May, 6:30 p.m - 10:00 p.m. | Münzstudio, Münzstraße 23, 10178 Berlin | Fingerfood and drinks for free | Next to U-bhf Weinmeisterstraße (U8)&lt;br&gt;&lt;br&gt;&lt;br&gt;https://www.facebook.com/events/450777992325784/</t>
  </si>
  <si>
    <t>https://www.google.com/calendar/event?eid=Xzc0cGo2YzlwNWtwajBkMW02c29qMGQyMGM1bzZpYmprZDVtbWFiamNmNCB6enplcm9jYWwuYmVybGluc2VsMUBt&amp;ctz=Europe/Berlin</t>
  </si>
  <si>
    <t>100th Silicon Allee Monthly Meet Up</t>
  </si>
  <si>
    <t>Get invites for events in your city.&lt;br&gt;Follow at:&lt;br&gt;https://www.startupeventslist.com/z/subscribe.html&lt;br&gt;&lt;br&gt;🎆 Our 100th Monthly Meet Up in Berlin!&lt;br&gt;&lt;br&gt;Join us to celebrate our milestone meet up and learn of our journey in entrepreneurship whilst sharing your own stories &amp; ideas 🗣&lt;br&gt;&lt;br&gt;☕ Coffee &amp; cupcakes on the house 😋&lt;br&gt;&lt;br&gt;#100MeetUps &lt;br&gt;&lt;br&gt;&lt;br&gt;https://www.facebook.com/events/247759006130220/</t>
  </si>
  <si>
    <t>https://www.google.com/calendar/event?eid=Xzc0cGo2YzlwNWtwajBkMW02c29qMGRhMGM1bzZpYmprZDVtbWFiamNmNCB6enplcm9jYWwuYmVybGluc2VsMUBt&amp;ctz=Europe/Berlin</t>
  </si>
  <si>
    <t>8th Edition Wind Power Big Data and IoT Forum</t>
  </si>
  <si>
    <t>Wyndham Garden Berlin Mitte</t>
  </si>
  <si>
    <t>Get invites for events in your city.&lt;br&gt;Follow at:&lt;br&gt;https://www.startupeventslist.com/z/subscribe.html&lt;br&gt;&lt;br&gt;The goal of the 8th Edition is to provide the insights into data-driven predictive maintenance for developing the optimized strategy for the Wind Farm performance. Energy companies will gather together to discuss the ongoing digital transformation in the wind industry and challenges and risks associated with digitalization. &lt;br&gt;&lt;br&gt;https://www.facebook.com/events/392478084694706/</t>
  </si>
  <si>
    <t>https://www.google.com/calendar/event?eid=Xzc0cGo2YzlwNWtwajBkMW02c29qMGRpMGM1bzZpYmprZDVtbWFiamNmNCB6enplcm9jYWwuYmVybGluc2VsMUBt&amp;ctz=Europe/Berlin</t>
  </si>
  <si>
    <t>Glory Duck</t>
  </si>
  <si>
    <t>Get invites for events in your city.&lt;br&gt;Follow at:&lt;br&gt;https://www.startupeventslist.com/z/subscribe.html&lt;br&gt;&lt;br&gt;Join local Women in 3D Printing ambassador Angela, every last Wednesday of the month, for casual drinks in Berlin, Germany.&lt;br&gt;&lt;br&gt;This is a casual meetup series for 3D Printing enthusiasts to meet and discuss with new faces and 3D printing veterans.&lt;br&gt;We hope to see many of you during these happy hour events every month and look forward to connecting!&lt;br&gt;Look for the large Women in 3D Printing logo stand!&lt;br&gt;&lt;br&gt;We're planning on having a bigger event in May/June so we look forward to seeing a lot of new faces to get feedback on what the community wants to learn about in that event.&lt;br&gt;&lt;br&gt;--&lt;br&gt;&lt;br&gt;* Please note:&lt;br&gt;&lt;br&gt;&lt;br&gt;Unless mentioned otherwise, Women in 3D Printing is not covering any food &amp; drinks for those casual meetups.&lt;br&gt;Photographs will be taken at the event. Should you not want to be photographed, please inform your event host.&lt;br&gt;Your data might be shared with Women in 3D Printing partners and sponsors. If you do not wish your data to be shared, please let us know by replying to your order confirmation email. &lt;br&gt;&lt;br&gt;&lt;br&gt;https://www.facebook.com/events/422927471616513/</t>
  </si>
  <si>
    <t>https://www.google.com/calendar/event?eid=Xzc0cGo2YzlwNWtwajBkMW02c29qMGRxMGM1bzZpYmprZDVtbWFiamNmNCB6enplcm9jYWwuYmVybGluc2VsMUBt&amp;ctz=Europe/Berlin</t>
  </si>
  <si>
    <t>Get invites for events in your city.&lt;br&gt;Follow at:&lt;br&gt;https://www.startupeventslist.com/z/subscribe.html&lt;br&gt;&lt;br&gt;Grundlagen zu Google Analytics &amp; effiziente Nutzung - Für Einsteiger und Fortgeschrittene - Die Themen:&lt;br&gt;&lt;br&gt;- Entstehung, Entwicklung und Datenschutz&lt;br&gt;- Einrichtung von Analytics&lt;br&gt;- Verknüpfung mit Google Ads&lt;br&gt;- Verknüpfung mit Search Console&lt;br&gt;- Berichte zu Website-Besuchern&lt;br&gt;- Berichte zu Besucherquellen&lt;br&gt;- Kampagnen-Tracking in Analytics&lt;br&gt;- SEO-Reports in Analytics&lt;br&gt;- Berichte zu einzelnen Seiten&lt;br&gt;- Besucherpfade + In-Page-Analyse&lt;br&gt;- Conversions-Erfassung mit Zielen&lt;br&gt;- Ereignis-Tracking &amp; Virtual Pageviews&lt;br&gt;- benutzerdefinierte Berichte &amp; Dashboards&lt;br&gt;&lt;br&gt;https://www.facebook.com/events/266772630903900/</t>
  </si>
  <si>
    <t>https://www.google.com/calendar/event?eid=Xzc0cGo2YzlwNWtwajBkMW02c29qMGUyMGM1bzZpYmprZDVtbWFiamNmNCB6enplcm9jYWwuYmVybGluc2VsMUBt&amp;ctz=Europe/Berlin</t>
  </si>
  <si>
    <t>Get invites for events in your city.&lt;br&gt;Follow at:&lt;br&gt;https://www.startupeventslist.com/z/subscribe.html&lt;br&gt;&lt;br&gt;Free Coding Course in Arabic for Girls Ages 8 to 11!&lt;br&gt;&lt;br&gt;Do you want your daughter to be an exceptional problem solver and thinker? &lt;br&gt;&lt;br&gt;Join us in our Intro to Computer Programming course, led by Hend and Wafaa.&lt;br&gt;&lt;br&gt;We'll meet on Saturdays from 15:30 to 17:30 at Facebook's Digitales Lernzentrum on the following dates.&lt;br&gt;&lt;br&gt;May 11, 17, 25&lt;br&gt;June 8, 15&lt;br&gt;&lt;br&gt;This course is for girls with little or no prior experience with coding. Girls should bring a water bottle and a piece of fruit to each session. Language of instruction will be Arabic.&lt;br&gt;&lt;br&gt;Parents will be required to sign a marketing release form permitting us to take photos and video during the session.&lt;br&gt;&lt;br&gt;&lt;br&gt;https://www.facebook.com/events/818539198526645/</t>
  </si>
  <si>
    <t>https://www.google.com/calendar/event?eid=Xzc0cGo2YzlwNWtwajBkMW02c29qMGVhMGM1bzZpYmprZDVtbWFiamNmNCB6enplcm9jYWwuYmVybGluc2VsMUBt&amp;ctz=Europe/Berlin</t>
  </si>
  <si>
    <t>Startup Investment Seminar</t>
  </si>
  <si>
    <t>Unternehmerclub</t>
  </si>
  <si>
    <t>Get invites for events in your city.&lt;br&gt;Follow at:&lt;br&gt;https://www.startupeventslist.com/z/subscribe.html&lt;br&gt;&lt;br&gt;Das Startup Investment Seminar 2019 ist eine exklusive Veranstaltung für alle, die in Startups investieren möchten oder verstehen wollen, wie die Finanzierung von jungen Unternehmen funktioniert.&lt;br&gt;&lt;br&gt;Das Seminar gibt Einblicke, wann sich Investments in Startups oder Venture-Capital-Fonds lohnen – denn wer wirtschaftlich mithalten will, ist auf technische Innovationen angewiesen.&lt;br&gt;&lt;br&gt;Jetzt Ticket sichern: https://rebrand.ly/5rgwbk&lt;br&gt;&lt;br&gt;ERFOLGSFAKTOREN &amp; BENEFITS:&lt;br&gt;🔹 1,5 Tage professionell aufbereitetes, geballtes Wissen über die Investoren-Landschaft Deutschlands im Axel Springer Penthouse Berlin (über die Uni-Seminare hinaus)&lt;br&gt;🔹 Praxisworkshops und Austausch mit unseren Experten&lt;br&gt;🔹 Case-Studies von bereits erfolgreichen Startups und deren Finanzierungshistorie&lt;br&gt;🔹 Gründerszene Startup Investment Guide im Wert von 299€ inklusive&lt;br&gt;🔹 Checklisten für deine eigenen Investmentprojekte und jede Menge Material zum Nachlesen&lt;br&gt;🔹 ganztägige Rundum-Verpflegung&lt;br&gt;&lt;br&gt;Jetzt Ticket sichern: https://rebrand.ly/5rgwbk&lt;br&gt;&lt;br&gt;https://www.facebook.com/events/325150911477177/</t>
  </si>
  <si>
    <t>https://www.google.com/calendar/event?eid=Xzc0cGo2YzlwNWtwajBkMW02c29qMmNhMGM1bzZpYmprZDVtbWFiamNmNCB6enplcm9jYWwuYmVybGluc2VsMUBt&amp;ctz=Europe/Berlin</t>
  </si>
  <si>
    <t>React Day Berlin Conference pre-party event</t>
  </si>
  <si>
    <t>React Open Source
Thursday, November 29 at 6:00 PM
Reserving the date for the https://reactday.berlin pre-party event. We haven't decided on location yet, so if your company interested in collaborating...
https://www.meetup.com/React-Open-Source/events/255511201/</t>
  </si>
  <si>
    <t>zzaerocal.berlinsel1@gmail.com</t>
  </si>
  <si>
    <t>11/05/2018 06:40:00.000Z</t>
  </si>
  <si>
    <t>https://www.google.com/calendar/event?eid=NzVoZ2NqZHVxcXZyNnA0czhyYjc5MmVwNTAgenphZXJvY2FsLmJlcmxpbnNlbDFAbQ&amp;ctz=Europe/Berlin</t>
  </si>
  <si>
    <t>Conference: React Day Berlin Conference 2019</t>
  </si>
  <si>
    <t>Kosmos (Karl-Marx Alee 131A, Berlin, AR, Germany)</t>
  </si>
  <si>
    <t>React Open Source
Friday, November 30 at 8:00 AM
Take part in the exploration of the React (Native) universe! Focusing on in-depth talks, hands-on workshops, and finding new opportunities, React Day ...
https://www.meetup.com/React-Open-Source/events/255511282/</t>
  </si>
  <si>
    <t>11/05/2018 06:40:03.000Z</t>
  </si>
  <si>
    <t>https://www.google.com/calendar/event?eid=NjB1ZGRycnF0czA0dGk2OXZnM3I4N2Y2c2ogenphZXJvY2FsLmJlcmxpbnNlbDFAbQ&amp;ctz=Europe/Berlin</t>
  </si>
  <si>
    <t>Monero Stammtisch</t>
  </si>
  <si>
    <t>Room 77 (Gräfestr. 77, Berlin, Germany)</t>
  </si>
  <si>
    <t>Monero Berlin
Thursday, December 13 at 7:00 PM
Welcome Monero bagholders far and wide. Our monthly Stammtisch is going to be held at 7pm as usual. It will be an opportunity to meet new bag holders ...
https://www.meetup.com/Monero-Berlin/events/255546169/</t>
  </si>
  <si>
    <t>11/05/2018 06:40:06.000Z</t>
  </si>
  <si>
    <t>https://www.google.com/calendar/event?eid=NzZ1MzNndTRnOWpsY28zODU3MmswNGNhbXYgenphZXJvY2FsLmJlcmxpbnNlbDFAbQ&amp;ctz=Europe/Berlin</t>
  </si>
  <si>
    <t>Monero Berlin
Thursday, November 8 at 7:00 PM
Welcome Monero bagholders far and wide. Our monthly Stammtisch is going to be held at 7pm as usual. It will be an opportunity to meet new bag holders ...
https://www.meetup.com/Monero-Berlin/events/254093608/</t>
  </si>
  <si>
    <t>11/05/2018 06:40:09.000Z</t>
  </si>
  <si>
    <t>https://www.google.com/calendar/event?eid=Nmo0NWFmNGYycnZyNmZlam5xZXAyazAyYmogenphZXJvY2FsLmJlcmxpbnNlbDFAbQ&amp;ctz=Europe/Berlin</t>
  </si>
  <si>
    <t>ERP-Systeme für Food-KMU: Reporting-Anforderungen &amp; Aufbau</t>
  </si>
  <si>
    <t>💥 Berlin Digital Business Network @SIBB 💥
Monday, November 5 at 9:00 AM
In dieser Veranstaltung der Reihe "Enterprise Resource Planning in der ökologischen Lebensmittelwirtschaft" werden die grundlegenden Anforderungen ein...
https://www.meetup.com/Berlin-Digital-Business-Network-SIBB/events/255546759/</t>
  </si>
  <si>
    <t>11/05/2018 06:40:11.000Z</t>
  </si>
  <si>
    <t>https://www.google.com/calendar/event?eid=MTE0cXJrYjlhNjNtbjQ3M3U1ZDZ0bG5xY3QgenphZXJvY2FsLmJlcmxpbnNlbDFAbQ&amp;ctz=Europe/Berlin</t>
  </si>
  <si>
    <t>Schutz von geistigem Eigentum und Know How, Vertriebsbeschränkungen</t>
  </si>
  <si>
    <t>💥 Berlin Digital Business Network @SIBB 💥
Wednesday, November 7 at 5:00 PM
✅ Hier anmelden:https://www.eventbrite.de/e/schutz-von-geistigem-eigentum-und-know-how-vertriebsbeschrankungen-tickets-50737197323 •	SCHUTZ VON GEISTI...
https://www.meetup.com/Berlin-Digital-Business-Network-SIBB/events/255546967/</t>
  </si>
  <si>
    <t>11/05/2018 06:40:14.000Z</t>
  </si>
  <si>
    <t>https://www.google.com/calendar/event?eid=MjZiczU0YXZmZ282YjMxbGdsN2d1dDQ0cnEgenphZXJvY2FsLmJlcmxpbnNlbDFAbQ&amp;ctz=Europe/Berlin</t>
  </si>
  <si>
    <t>Forum Digital Transformation: the impacts of AI on Economy #5</t>
  </si>
  <si>
    <t>Smart Data Forum (Salzufer 6, Berlin, Germany)</t>
  </si>
  <si>
    <t>💥 Berlin Digital Business Network @SIBB 💥
Wednesday, December 5 at 5:30 PM
✅Hier anmelden:https://www.eventbrite.de/myevent?eid=51289574498 SIBB FORUM DIGITAL TRANSFORMATION - the impacts of Artificial Intelligence on Economy...
https://www.meetup.com/Berlin-Digital-Business-Network-SIBB/events/255547622/</t>
  </si>
  <si>
    <t>11/05/2018 06:40:20.000Z</t>
  </si>
  <si>
    <t>https://www.google.com/calendar/event?eid=NW1xYTNzdWJmNGFvNXIwZm5oOHJiYWdzcWogenphZXJvY2FsLmJlcmxpbnNlbDFAbQ&amp;ctz=Europe/Berlin</t>
  </si>
  <si>
    <t>Digitale Optimierung von Organisationen &amp; Prozessen (DOOP)</t>
  </si>
  <si>
    <t>💥 Berlin Digital Business Network @SIBB 💥
Friday, November 23 at 9:30 AM
✅ Hier anmelden:https://www.eventbrite.de/e/digitale-optimierung-von-organisationen-prozessen-doop-tickets-51191027742 Agenda: 09:15 Eintreffen der Te...
https://www.meetup.com/Berlin-Digital-Business-Network-SIBB/events/255547521/</t>
  </si>
  <si>
    <t>11/05/2018 06:40:23.000Z</t>
  </si>
  <si>
    <t>https://www.google.com/calendar/event?eid=N2UyOGE3cmhpbWxrbXUyamY5YW9tcDRkYmIgenphZXJvY2FsLmJlcmxpbnNlbDFAbQ&amp;ctz=Europe/Berlin</t>
  </si>
  <si>
    <t>MoT Berlin #9 - Test Automation with WebdriverIO</t>
  </si>
  <si>
    <t>Mindspace Krausenstraße (Krausenstraße 9-10, Berlin, Germany)</t>
  </si>
  <si>
    <t>Ministry of Testing Berlin
Thursday, November 22 at 6:00 PM
Agenda18:00 Doors Open 18:30 Christian Bromann (Sauce Labs) Test Automation with WebdriverIO Learn about how you can get started automating your mobil...
https://www.meetup.com/Ministry-of-Testing-Berlin/events/255645295/</t>
  </si>
  <si>
    <t>11/05/2018 07:02:09.000Z</t>
  </si>
  <si>
    <t>https://www.google.com/calendar/event?eid=MGQ4Ym10Y3VvbTFwcGk4dWVydWYwcmN0OGcgenphZXJvY2FsLmJlcmxpbnNlbDFAbQ&amp;ctz=Europe/Berlin</t>
  </si>
  <si>
    <t>SketchNotes Workshop</t>
  </si>
  <si>
    <t>codecentric AG (Köpenicker Str 31, Berlin, Germany)</t>
  </si>
  <si>
    <t>codecentric Berlin
Tuesday, November 20 at 6:30 PM
Einlass ab 18:30Beginn: 19 Uhr ANMELDUNG HIER ERFORDERLICH: https://www.xing.com/events/sketchnotes-workshop-1997434 Für Material und Verpflegung ist ...
https://www.meetup.com/codecentric-Berlin/events/255823942/</t>
  </si>
  <si>
    <t>11/05/2018 07:02:13.000Z</t>
  </si>
  <si>
    <t>https://www.google.com/calendar/event?eid=N2ljazRrYWlocDNtOHNyZ3Q4M2JmYXJ0OHYgenphZXJvY2FsLmJlcmxpbnNlbDFAbQ&amp;ctz=Europe/Berlin</t>
  </si>
  <si>
    <t>Lean Startup Night Berlin</t>
  </si>
  <si>
    <t>ESMT European School of Management and Technology (Schlossplatz 1., Berlin, Germany)</t>
  </si>
  <si>
    <t>Product Management Berlin
Wednesday, November 14 at 5:30 PM
Register on Eventbrite: https://www.eventbrite.com/e/lean-startup-night-berlin-tickets-51542766803 Join us for a conversation about Lean Startup, incl...
https://www.meetup.com/Product-Management-Berlin/events/255822144/</t>
  </si>
  <si>
    <t>11/05/2018 07:02:14.000Z</t>
  </si>
  <si>
    <t>https://www.google.com/calendar/event?eid=NDk5b2FrcG9mbWZmcjFtaW1oNG5vYm12Y3QgenphZXJvY2FsLmJlcmxpbnNlbDFAbQ&amp;ctz=Europe/Berlin</t>
  </si>
  <si>
    <t>Vol. 10: Findings from Failures</t>
  </si>
  <si>
    <t>Le Wagon Berlin (Rudi-Dutschke-Str. 26, 10969 Berlin, Berlin, Germany)</t>
  </si>
  <si>
    <t>Berlin Bootstrappers
Tuesday, December 4 at 7:00 PM
*** Please purchase your tickets on Eventbrite: https://www.eventbrite.com/e/berlin-bootstrappers-vol-10-findings-from-failures-tickets-51783929126 **...
https://www.meetup.com/Berlin-Bootstrappers/events/255811260/</t>
  </si>
  <si>
    <t>11/05/2018 07:02:16.000Z</t>
  </si>
  <si>
    <t>https://www.google.com/calendar/event?eid=MjZscGNldjUxdDlmamtnNXF2MDZldDZnbDYgenphZXJvY2FsLmJlcmxpbnNlbDFAbQ&amp;ctz=Europe/Berlin</t>
  </si>
  <si>
    <t>November Meetup: Alex Loth on Social Analytics and #TC18 review by M2</t>
  </si>
  <si>
    <t>Berlin Tableau User Group Meetup
Thursday, November 15 at 7:00 PM
Hello Berlin Tableau Users! our next user group meetup is around the corner Topic: "Turbocharge your Social Media analytics with Alex Loth and #TC18 r...
https://www.meetup.com/Berlin-Tableau-User-Group-Meetup/events/255793770/</t>
  </si>
  <si>
    <t>11/05/2018 07:02:17.000Z</t>
  </si>
  <si>
    <t>https://www.google.com/calendar/event?eid=NWliM29rb2Jvb2szNjBjMW1oYzQ3YWJxazAgenphZXJvY2FsLmJlcmxpbnNlbDFAbQ&amp;ctz=Europe/Berlin</t>
  </si>
  <si>
    <t>6-Hüte-Methode von De Bono</t>
  </si>
  <si>
    <t>Microsoft Digital Eatery (www.digitaleatery.de) (Unter den Linden 17, Berlin, Germany)</t>
  </si>
  <si>
    <t>Agile Methodenkoffer und Erfahrungsaustausch
Thursday, November 15 at 7:00 PM
Erfreulicherweise haben wir wieder das schöne Digital Eatery-Cafe für unser Meetup. In der Aufwärmphase des letzten Meetups brachte sich Jeder mit sei...
https://www.meetup.com/Agile-Werkzeugkoffer-und-Erfahrungsaustausch/events/255800999/</t>
  </si>
  <si>
    <t>11/05/2018 07:02:19.000Z</t>
  </si>
  <si>
    <t>https://www.google.com/calendar/event?eid=N2pjcmplOGVvc2tkaDJyajllM3RjaGc2YW0genphZXJvY2FsLmJlcmxpbnNlbDFAbQ&amp;ctz=Europe/Berlin</t>
  </si>
  <si>
    <t>MoT Berlin #8 - Open Space</t>
  </si>
  <si>
    <t>GameOn Entertainment Büro (Toeplerstr. 37, Berlin, Germany)</t>
  </si>
  <si>
    <t>Ministry of Testing Berlin
Saturday, November 10 at 1:00 PM
We would like to try a different format for this meetup called Open Space or Unconference.If you haven't heard about it:https://en.wikipedia.org/wiki/...
https://www.meetup.com/Ministry-of-Testing-Berlin/events/255578317/</t>
  </si>
  <si>
    <t>11/05/2018 07:02:29.000Z</t>
  </si>
  <si>
    <t>https://www.google.com/calendar/event?eid=N2JxOXFzOGs4aTZzNnZrcTZybGx2YzF2OW4genphZXJvY2FsLmJlcmxpbnNlbDFAbQ&amp;ctz=Europe/Berlin</t>
  </si>
  <si>
    <t>Vue.js // Berlin meets Vue.js Berlin Roadtrip</t>
  </si>
  <si>
    <t>fromAtoB Office (Dirksenstraße 47, Berlin, Germany)</t>
  </si>
  <si>
    <t>Vue.js // Berlin
Thursday, November 22 at 6:30 PM
This edition of our Vue.js Berlin Meetup will be very special. We will host official Vue.js Roadtrip meetup. So If you want to meet some Vue.js Core t...
https://www.meetup.com/Vue-js-Berlin/events/252646397/</t>
  </si>
  <si>
    <t>11/05/2018 07:02:31.000Z</t>
  </si>
  <si>
    <t>https://www.google.com/calendar/event?eid=NzJwcGtpaDljZmRrcmtpaDdoOHN1ZjI3ZGogenphZXJvY2FsLmJlcmxpbnNlbDFAbQ&amp;ctz=Europe/Berlin</t>
  </si>
  <si>
    <t>Service Design in-house - what’s the difference?</t>
  </si>
  <si>
    <t>meeet | Räume für Begegnungen  (Chaussestr. 86, Berlin, Germany)</t>
  </si>
  <si>
    <t>Designing the Organization Meetup
Thursday, November 15 at 7:00 PM
Klara will take you behind the scenes of in-house service design in a tech-driven organization. In her PhD research, Klara also developed a framework ...
Price: 4.00 EUR
https://www.meetup.com/designing-the-organization/events/255853397/</t>
  </si>
  <si>
    <t>11/05/2018 07:03:02.000Z</t>
  </si>
  <si>
    <t>https://www.google.com/calendar/event?eid=MzliaGZqNWxrcThwMDRwMTl1cGVybDB1ZXIgenphZXJvY2FsLmJlcmxpbnNlbDFAbQ&amp;ctz=Europe/Berlin</t>
  </si>
  <si>
    <t>Ninth Pr0grammat1c Meetup</t>
  </si>
  <si>
    <t>Webedia GmbH  (Cuvrystraße 3-4, Berlin, AL, Germany)</t>
  </si>
  <si>
    <t>Pr0grammat1c-Berlin
Wednesday, November 28 at 7:00 PM
Hello Pr0grammat1c Friends, it's been a while; I hope you have recharged your batteries during the summer months, the DMEXCO was a success and your sp...
https://www.meetup.com/Pr0grammat1c-Berlin/events/255792888/</t>
  </si>
  <si>
    <t>11/05/2018 07:03:05.000Z</t>
  </si>
  <si>
    <t>https://www.google.com/calendar/event?eid=MmNyNWMwOHYzdTI2c2o2MHRtMGs5M2pwZHQgenphZXJvY2FsLmJlcmxpbnNlbDFAbQ&amp;ctz=Europe/Berlin</t>
  </si>
  <si>
    <t>Adminstammtisch 01.11. – Cray-1, Ikone des Supercomputing (Wolfgang Stief)</t>
  </si>
  <si>
    <t>Beuth Hochschule für Technik Berlin (Luxemburger Strasse 10, 13353 Berlin, Germany)</t>
  </si>
  <si>
    <t>Adminstammtisch Berlin
Thursday, November 1 at 7:00 PM
Anmeldung für das Bier danach / if you want to have drinks and foods afterwards: https://wolke.quux.de/index.php/apps/polls/poll/PmQLuW3OpgKJCwtK Cray...
https://www.meetup.com/Adminstammtisch-Berlin/events/255854263/</t>
  </si>
  <si>
    <t>11/05/2018 07:03:54.000Z</t>
  </si>
  <si>
    <t>https://www.google.com/calendar/event?eid=NGY2NmpwM2l0Zmg1OGs0dWhpNzE2ZHM5cTcgenphZXJvY2FsLmJlcmxpbnNlbDFAbQ&amp;ctz=Europe/Berlin</t>
  </si>
  <si>
    <t>IoT -&gt; What can we learn from Amateur Radio via Satellites?</t>
  </si>
  <si>
    <t>MotionLab.Berlin (Bouchéstraße 12, Halle 20, Berlin, Germany)</t>
  </si>
  <si>
    <t>MotionLab.Berlin
Tuesday, November 13 at 7:00 PM
This meetup is for HAM operators as well as IoT enthusiasts. As HAM operators we have access to different kind of satellites. Some of them sending tel...
https://www.meetup.com/motionlab/events/255836676/</t>
  </si>
  <si>
    <t>11/05/2018 07:03:57.000Z</t>
  </si>
  <si>
    <t>https://www.google.com/calendar/event?eid=MWkwcGcxNHVzNmJhNWwwYWt2djEyZWppZXAgenphZXJvY2FsLmJlcmxpbnNlbDFAbQ&amp;ctz=Europe/Berlin</t>
  </si>
  <si>
    <t>Data&amp;Drinks 5# Data Senses- Talk, See, Hear and Learn</t>
  </si>
  <si>
    <t>ThoughtWorks (Zimmerstraße 23, 10969, Berlin, Germany)</t>
  </si>
  <si>
    <t>meetup.ai [Berlin]
Wednesday, November 7 at 6:30 PM
What we'll doThis series will take place at the first Wednesday/Thursday of the month and entail a mix of networking and entertainment, with food/drin...
https://www.meetup.com/meetupai-Berlin/events/253347149/</t>
  </si>
  <si>
    <t>11/05/2018 07:04:00.000Z</t>
  </si>
  <si>
    <t>https://www.google.com/calendar/event?eid=NHQzNTBzdGs1dDllMGxsbm81bHVwMmptbGwgenphZXJvY2FsLmJlcmxpbnNlbDFAbQ&amp;ctz=Europe/Berlin</t>
  </si>
  <si>
    <t>Friendly Functional Programming - A look at Haskell</t>
  </si>
  <si>
    <t>Missing Link Office (Schönleinstraße 32, Berlin, Germany)</t>
  </si>
  <si>
    <t>Missing Link Berlin
Wednesday, November 7 at 6:30 PM
Together with "Friendly functional programming meetup Berlin" we are hosting a meetup about Haskell.https://www.meetup.com/de-DE/Friendly-Functional-P...
https://www.meetup.com/Missing-Link-Berlin/events/255931882/</t>
  </si>
  <si>
    <t>11/05/2018 07:04:03.000Z</t>
  </si>
  <si>
    <t>https://www.google.com/calendar/event?eid=M3I5aTJpb3R0bjg0dm1hZWxpcmV0NThkbzUgenphZXJvY2FsLmJlcmxpbnNlbDFAbQ&amp;ctz=Europe/Berlin</t>
  </si>
  <si>
    <t>Casual Meetup</t>
  </si>
  <si>
    <t>Andy's Diner (Potsdamer Platz Arkaden, Potsdamer Platz 1, Berlin, Germany)</t>
  </si>
  <si>
    <t>Berlin Unreal Engine Meetup
Friday, November 9 at 7:00 PM
Hey guys, Let's get together, have a few drinks and talk all things Unreal. If you have any projects bring 'em! Whether you are a hobbyist or professi...
https://www.meetup.com/Berlin-Unreal-Engine-Meetup/events/255935849/</t>
  </si>
  <si>
    <t>11/05/2018 07:04:05.000Z</t>
  </si>
  <si>
    <t>https://www.google.com/calendar/event?eid=NTI1NnNxajljYzN1czVrMmFkaTVzdG9zdnIgenphZXJvY2FsLmJlcmxpbnNlbDFAbQ&amp;ctz=Europe/Berlin</t>
  </si>
  <si>
    <t>AI Hackathon with Facebook AI research &amp; CODE</t>
  </si>
  <si>
    <t>CODE University of Applied Sciences (Lohmühlenstraße 65 , Berlin, Germany)</t>
  </si>
  <si>
    <t>Facebook Developer Circles Berlin
Thursday, November 8 at 11:00 AM
**PLEASE** To validate your participation, you have to send an email mentioning you want to attend the Hackathon. FAIR + CODE UNIVERSITY = AI HACKATHO...
https://www.meetup.com/Developer-Circles/events/255940050/</t>
  </si>
  <si>
    <t>11/05/2018 07:04:08.000Z</t>
  </si>
  <si>
    <t>https://www.google.com/calendar/event?eid=NTEzNmFwNzRhbzRiMGM3MGUxdG0xMnAwamogenphZXJvY2FsLmJlcmxpbnNlbDFAbQ&amp;ctz=Europe/Berlin</t>
  </si>
  <si>
    <t>Voice Meetup Berlin #3 2018</t>
  </si>
  <si>
    <t>WeWork Potsdamer Platz (Stresemannstraße 123, Berlin, Germany)</t>
  </si>
  <si>
    <t>Amazon Alexa, Google Home &amp; other Voice Interfaces - Berlin
Wednesday, November 7 at 6:30 PM
18:30h - Doors open 19:00h - Warm welcome from our host: WeWork Potsdamer Platz 19:15h - 20:15h - 3x15-minutes talks Speakers: 1. Alec KosikMachine Le...
https://www.meetup.com/Berlin-Voice-Interfaces/events/255770534/</t>
  </si>
  <si>
    <t>11/05/2018 07:04:10.000Z</t>
  </si>
  <si>
    <t>https://www.google.com/calendar/event?eid=NnNqczljbTVmMzhqMDM5YmUybWJvbDA1cWUgenphZXJvY2FsLmJlcmxpbnNlbDFAbQ&amp;ctz=Europe/Berlin</t>
  </si>
  <si>
    <t>Digitale Kompetenzen in der Schule: Mediencurricula</t>
  </si>
  <si>
    <t>Evangelische Schule Berlin Zentrum (ESBZ) (Wallstraße 32, Berlin, Germany)</t>
  </si>
  <si>
    <t>edulabs Berlin
Tuesday, November 6 at 6:30 PM
Liebe Community, wie werden im Schulalltag Curricula für Medienkompetenzen entwickelt und umgesetzt? Damit möchten wir uns dieses Mal beschäftigen. Wi...
https://www.meetup.com/edulabsBE/events/255967241/</t>
  </si>
  <si>
    <t>11/05/2018 07:04:36.000Z</t>
  </si>
  <si>
    <t>https://www.google.com/calendar/event?eid=MDFodmJzNWkzM3NpaDR2bmdhOHU4MmQxY3MgenphZXJvY2FsLmJlcmxpbnNlbDFAbQ&amp;ctz=Europe/Berlin</t>
  </si>
  <si>
    <t>The transparent supply chain: Interlinking with IoT</t>
  </si>
  <si>
    <t>Ahoy Berlin (Wattstrase 11 , Berlin, Germany)</t>
  </si>
  <si>
    <t>Future Logistics
Thursday, November 29 at 7:00 PM
Let's talk about the transparency (or lack of it) in the supply chain for this edition of the #FutureLogistics meetup in Berlin. This time the Daimler...
https://www.meetup.com/Future-Logistics/events/255946369/</t>
  </si>
  <si>
    <t>11/05/2018 07:04:39.000Z</t>
  </si>
  <si>
    <t>https://www.google.com/calendar/event?eid=MWxicDgzamhrcGUzcjB1dmI1cTJvYWRmaWUgenphZXJvY2FsLmJlcmxpbnNlbDFAbQ&amp;ctz=Europe/Berlin</t>
  </si>
  <si>
    <t>QuarkChain &amp; Celer Network European Tour - Berlin</t>
  </si>
  <si>
    <t>TechCode Berlin Innovation Center  (Karl-Liebknecht-Str. 5, 10178, Berlin, Berlin, Germany)</t>
  </si>
  <si>
    <t>Berlin Blockchain Meetup
Monday, November 5 at 7:00 PM
QuarkChain and Celer Network are coming to Berlin！ We'd like to take this chance to chat with the local community, listen to your suggestions and shar...
https://www.meetup.com/Berlin-Blockchain-Meetup/events/255968177/</t>
  </si>
  <si>
    <t>11/05/2018 07:04:42.000Z</t>
  </si>
  <si>
    <t>https://www.google.com/calendar/event?eid=NzFydGk5YjNucTNtaHVpZGtjcjg3OWgwbDEgenphZXJvY2FsLmJlcmxpbnNlbDFAbQ&amp;ctz=Europe/Berlin</t>
  </si>
  <si>
    <t>Musical Tempo Estimation with Convolutional Neural Networks</t>
  </si>
  <si>
    <t>The Venue Berlin ( Mehringdamm 33, Berlin, AL 06037)</t>
  </si>
  <si>
    <t>Berlin Music Information Retrieval Meetup
Monday, November 19 at 7:00 PM
Global musical tempo estimation is a well established task in music information retrieval (MIR) research. While traditional systems typically first id...
https://www.meetup.com/Berlin-Music-Information-Retrieval-Meetup/events/255992750/</t>
  </si>
  <si>
    <t>11/05/2018 07:05:40.000Z</t>
  </si>
  <si>
    <t>https://www.google.com/calendar/event?eid=N21rc3BjaGFkMm9uMDZ1N2o1MmhkcWs5OHYgenphZXJvY2FsLmJlcmxpbnNlbDFAbQ&amp;ctz=Europe/Berlin</t>
  </si>
  <si>
    <t>12. Growth Hacking Berlin Meetup @DCMN</t>
  </si>
  <si>
    <t>DCMN (Boxhagener Straße 18, Berlin, Germany)</t>
  </si>
  <si>
    <t>Growth Hacking Berlin
Tuesday, November 13 at 7:00 PM
Dear Growth Marketers Berlin, Looking forward to the 12th edition of Growth Hacking Meetup in Berlin at DCMN's office on 13.11. Doors open at 18:45 an...
https://www.meetup.com/Growth-Hacking-Berlin/events/254795902/</t>
  </si>
  <si>
    <t>11/05/2018 07:05:43.000Z</t>
  </si>
  <si>
    <t>https://www.google.com/calendar/event?eid=NGhsNzlmdDJuZjBrMWZlaW5sN2k5cXI2bmogenphZXJvY2FsLmJlcmxpbnNlbDFAbQ&amp;ctz=Europe/Berlin</t>
  </si>
  <si>
    <t>Security Night January</t>
  </si>
  <si>
    <t>SysEleven GmbH (Boxhagener Str 79 , Berlin, Germany)</t>
  </si>
  <si>
    <t>Berlin Internet Security Group
Thursday, January 17 at 7:00 PM
Welcome to our next Security Night! We have the following exciting agenda with great speakers and a great crowd: 19:00 Welcome Round and Introduction....
https://www.meetup.com/Berlin-Internet-Security-Group/events/255994117/</t>
  </si>
  <si>
    <t>11/05/2018 07:05:45.000Z</t>
  </si>
  <si>
    <t>https://www.google.com/calendar/event?eid=NTEzMzY2aXJ1cm0xZzhtdG5jZWRiMG9iamMgenphZXJvY2FsLmJlcmxpbnNlbDFAbQ&amp;ctz=Europe/Berlin</t>
  </si>
  <si>
    <t>Spreewald Wanderung (ca. 16 km)</t>
  </si>
  <si>
    <t>S Königs Wusterhausen (S Königs Wusterhausen,  Königs Wusterhausen, Germany)</t>
  </si>
  <si>
    <t>Berlin Ausflug
Sunday, November 4 at 10:05 AM
Diese Wanderung führt uns abseits vom Massentourismus vom kleinen Dorf Lubolz nach Lübben durch den Spreewald. Im Örtchen Lehnigksberg werden wir dann...
https://www.meetup.com/Berlin-Ausflug/events/255975487/</t>
  </si>
  <si>
    <t>11/05/2018 07:05:47.000Z</t>
  </si>
  <si>
    <t>https://www.google.com/calendar/event?eid=MWRza25xdXBqdjZuOWFnZ21kN2UyZzJzb24genphZXJvY2FsLmJlcmxpbnNlbDFAbQ&amp;ctz=Europe/Berlin</t>
  </si>
  <si>
    <t xml:space="preserve">LEADERSHIP 4.0 - Management in the Digital Age </t>
  </si>
  <si>
    <t>SAP (Rosenthaler Straße 30, Berlin, Germany)</t>
  </si>
  <si>
    <t>💥 Berlin Digital Business Network @SIBB 💥
Tuesday, November 6 at 5:30 PM
Anmeldung:https://www.eventbrite.de/e/leadership-40-management-in-the-digital-age-forum-digital-platforms-technologies-tickets-50897871905?aff=ebdssbd...
https://www.meetup.com/Berlin-Digital-Business-Network-SIBB/events/255824168/</t>
  </si>
  <si>
    <t>11/05/2018 07:05:52.000Z</t>
  </si>
  <si>
    <t>https://www.google.com/calendar/event?eid=NWtjcTE2aW05bG5lYWxscXFuZXUxcWsyYmogenphZXJvY2FsLmJlcmxpbnNlbDFAbQ&amp;ctz=Europe/Berlin</t>
  </si>
  <si>
    <t>FLEXCON 2018 - the conference for flexible energy innovators</t>
  </si>
  <si>
    <t>Grüne Gründerszene
Monday, November 26 at 9:00 AM
FLEXCON is an international conference that brings together parties who share the common goal to engage consumers in the flexible energy revolution. T...
https://www.meetup.com/Grune-Grunderszene-Berlin/events/256028795/</t>
  </si>
  <si>
    <t>11/05/2018 07:05:54.000Z</t>
  </si>
  <si>
    <t>https://www.google.com/calendar/event?eid=NG5ybjlzMjZ2NGttam0zNzViZXRxYWRxazQgenphZXJvY2FsLmJlcmxpbnNlbDFAbQ&amp;ctz=Europe/Berlin</t>
  </si>
  <si>
    <t>Kreativer Stammtisch - Austausch für Selbständige</t>
  </si>
  <si>
    <t>Silver future (Weserstraße 206, 12047 Berlin, Berlin, Germany)</t>
  </si>
  <si>
    <t>Kreatives Netzwerken
Wednesday, November 7 at 8:01 PM
Der kreative Stammtisch ist ein regelmäßiger Termin für Selbständige und Unternehmer*Innen aus allen kreativen Branchen, egal ob digital oder objektha...
https://www.meetup.com/Kreatives-Netzwerken/events/256029233/</t>
  </si>
  <si>
    <t>11/05/2018 07:06:45.000Z</t>
  </si>
  <si>
    <t>https://www.google.com/calendar/event?eid=NTV2anFwdGJkcjZ1dGEzNWJ1b3VpMTFrczcgenphZXJvY2FsLmJlcmxpbnNlbDFAbQ&amp;ctz=Europe/Berlin</t>
  </si>
  <si>
    <t>Blockchain development 101</t>
  </si>
  <si>
    <t>dacade office (Schönleinstraße 32, Berlin, Germany)</t>
  </si>
  <si>
    <t>Blockchain Education Meetup Berlin by dacade
Wednesday, November 21 at 7:00 PM
Join our workshop to build your first decentralized application on the Blockchain. You can have a look at what we are going to develop in this worksho...
https://www.meetup.com/Dacade-Blockchain-Education-Meetup-Berlin/events/256028273/</t>
  </si>
  <si>
    <t>11/05/2018 07:06:47.000Z</t>
  </si>
  <si>
    <t>https://www.google.com/calendar/event?eid=MzE2Nmt2cWk5c2pmaDUzaGE4YjRoNzRsbTMgenphZXJvY2FsLmJlcmxpbnNlbDFAbQ&amp;ctz=Europe/Berlin</t>
  </si>
  <si>
    <t>CryptoParty @ Pierogarnia</t>
  </si>
  <si>
    <t>Pierogarnia (Turiner Straße 21, 13347 Berlin, Germany)</t>
  </si>
  <si>
    <t>CryptoParty Berlin
Wednesday, November 7 at 7:00 PM
Du möchtest lernen wie einfach es ist Verschlüsselung zu benutzen? In entspannter und respektvoller Atmosphäre? Dann komm zur Cryptoparty. Vorwissen b...
https://www.meetup.com/cryptopartybln/events/256014934/</t>
  </si>
  <si>
    <t>11/05/2018 07:06:51.000Z</t>
  </si>
  <si>
    <t>https://www.google.com/calendar/event?eid=N2QyZmFjNXVoZGZocGRvdGUza3QyY3E5OTUgenphZXJvY2FsLmJlcmxpbnNlbDFAbQ&amp;ctz=Europe/Berlin</t>
  </si>
  <si>
    <t>Problem Solving Practice</t>
  </si>
  <si>
    <t>Schiller-Bibliothek (Müllerstraße 149, 13353 Berlin, Berlin , Germany)</t>
  </si>
  <si>
    <t>Berlin Algorithms
Saturday, November 10 at 10:00 AM
We will start with a short introduction of each participant followed with a session of problem solving. In each problem solving session the participan...
https://www.meetup.com/Berlin-Algorithms/events/256114370/</t>
  </si>
  <si>
    <t>11/05/2018 07:08:09.000Z</t>
  </si>
  <si>
    <t>https://www.google.com/calendar/event?eid=MTRqN3E3MGl2cjZuajJjNjVtajcxM3E5MzkgenphZXJvY2FsLmJlcmxpbnNlbDFAbQ&amp;ctz=Europe/Berlin</t>
  </si>
  <si>
    <t>Meet the Community -- Free Breakfast</t>
  </si>
  <si>
    <t>MotionLab.Berlin
Thursday, November 8 at 10:00 AM
It´s time for breakfast again. You know, breakfast time is the perfect time to dicuss monthly challenges in a friendly atmosphere. We invite all of yo...
https://www.meetup.com/motionlab/events/256039119/</t>
  </si>
  <si>
    <t>11/05/2018 07:08:12.000Z</t>
  </si>
  <si>
    <t>https://www.google.com/calendar/event?eid=MnY1dTdnOWRnbTYwcDc2azNhZTdhcmswbnMgenphZXJvY2FsLmJlcmxpbnNlbDFAbQ&amp;ctz=Europe/Berlin</t>
  </si>
  <si>
    <t>#7 Curation markets meetup</t>
  </si>
  <si>
    <t>Full Node (Skalitzer Str. 85, Berlin, Germany)</t>
  </si>
  <si>
    <t>Curation Markets Berlin
Thursday, November 8 at 7:00 PM
****Important: Even if you are on the waitlist, you should still come by**** Our speakers for the 7th curation markets meetup will be Dr. Emil Kendzio...
https://www.meetup.com/Curation-Markets-Berlin/events/255361088/</t>
  </si>
  <si>
    <t>11/05/2018 07:08:14.000Z</t>
  </si>
  <si>
    <t>https://www.google.com/calendar/event?eid=M3VldmpjbmJvODJnbWFmbmc3cGpkZ2o0c2cgenphZXJvY2FsLmJlcmxpbnNlbDFAbQ&amp;ctz=Europe/Berlin</t>
  </si>
  <si>
    <t>Maritim proArte Hotel Berlin (Friedrichstraße 151, 10117 Berlin, Germany)</t>
  </si>
  <si>
    <t>International PHP Conference
Monday, June 3 at 8:00 AM
The International PHP Conference is the world’s first PHP conference and stands since more than a decade for top-notch pragmatic expertise in PHP and ...
https://www.meetup.com/PHPConference/events/256066580/</t>
  </si>
  <si>
    <t>11/05/2018 07:08:24.000Z</t>
  </si>
  <si>
    <t>https://www.google.com/calendar/event?eid=NjI1M2R2ZnU5bDFrdWQ2bWZucWYxOXIycjEgenphZXJvY2FsLmJlcmxpbnNlbDFAbQ&amp;ctz=Europe/Berlin</t>
  </si>
  <si>
    <t>Laravel Berlin - November 2018 Meetup</t>
  </si>
  <si>
    <t>Cafe Nest (Görlitzer Str. 52, 10997 Berlin, Germany)</t>
  </si>
  <si>
    <t>Laravel Group Berlin
Tuesday, November 13 at 7:00 PM
Hi friends,it's time to meet again and talk about all things Laravel and beyond! This time, we have a special guest for you - at least virtually: Moha...
https://www.meetup.com/laravel-berlin/events/255840342/</t>
  </si>
  <si>
    <t>11/05/2018 07:08:29.000Z</t>
  </si>
  <si>
    <t>https://www.google.com/calendar/event?eid=NHNudHViN2E2bjg0OXBranI3Zm5pdnZ0MTIgenphZXJvY2FsLmJlcmxpbnNlbDFAbQ&amp;ctz=Europe/Berlin</t>
  </si>
  <si>
    <t>SIBB-Weihnachtsessen in der Whisky-Destillerie Glina in Werder</t>
  </si>
  <si>
    <t>💥 Berlin Digital Business Network @SIBB 💥
Friday, December 7 at 4:00 PM
✅ Hier anmelden:https://www.eventbrite.de/e/sibb-weihnachtsessen-in-der-whisky-destillerie-glina-in-werder-tickets-49378478358 16:00 UhrAnkunft in der...
https://www.meetup.com/Berlin-Digital-Business-Network-SIBB/events/255547707/</t>
  </si>
  <si>
    <t>11/05/2018 07:11:06.000Z</t>
  </si>
  <si>
    <t>https://www.google.com/calendar/event?eid=NWJrZGo2cWRzaGZwcXBzMzkyaDY5bG9lNHQgenphZXJvY2FsLmJlcmxpbnNlbDFAbQ&amp;ctz=Europe/Berlin</t>
  </si>
  <si>
    <t>Curation Markets Berlin
Thursday, November 8 at 6:00 PM
Our speakers for the 7th curation markets meetup will be Dr. Emil Kendziorra from Medlanes GmbH, a digital network of doctors, and Maciek Laskus, foun...
https://www.meetup.com/Curation-Markets-Berlin/events/255361088/</t>
  </si>
  <si>
    <t>11/05/2018 07:11:08.000Z</t>
  </si>
  <si>
    <t>https://www.google.com/calendar/event?eid=MzR0dThrZThibHBudDV1NHU4cnB0bjF0a2UgenphZXJvY2FsLmJlcmxpbnNlbDFAbQ&amp;ctz=Europe/Berlin</t>
  </si>
  <si>
    <t>High Performance Machine Learning with KNIME H2O Integrations</t>
  </si>
  <si>
    <t>Spielfeld Digital Hub GmbH (Skalitzer Str. 85/86, Berlin, 10997, Berlin, Germany)</t>
  </si>
  <si>
    <t>Berlin KNIME Users
Tuesday, November 20 at 6:00 PM
The Berlin KNIME Users are hosting a Meetup on November 20 focusing on all things Machine Learning. KNIME Analytics Platform is the open source softwa...
https://www.meetup.com/Berlin-KNIME-Users/events/255600895/</t>
  </si>
  <si>
    <t>11/05/2018 07:11:10.000Z</t>
  </si>
  <si>
    <t>https://www.google.com/calendar/event?eid=M2NjaTE5N2NvaGxsYzY4aXJubGxzcGwzdjAgenphZXJvY2FsLmJlcmxpbnNlbDFAbQ&amp;ctz=Europe/Berlin</t>
  </si>
  <si>
    <t>3rd RecSys Berlin Meetup - hosted by GetYourGuide</t>
  </si>
  <si>
    <t>GetYourGuide Deutschland GmbH ( Erich-Weinert-Straße 145, 10409 Berlin, Germany)</t>
  </si>
  <si>
    <t>RecSys Berlin
Thursday, November 22 at 6:30 PM
Bibblio is proud to announce it's organising its third RecSys Berlin Meetup hosted by GetYourGuide on Thursday 22 November. PLACE: GetYourGuide, Erich...
https://www.meetup.com/RecSys-Berlin/events/255575604/</t>
  </si>
  <si>
    <t>11/05/2018 07:11:17.000Z</t>
  </si>
  <si>
    <t>https://www.google.com/calendar/event?eid=MGczaDkzdnFrc2pibWhvYmNmbmRkbTUxbTkgenphZXJvY2FsLmJlcmxpbnNlbDFAbQ&amp;ctz=Europe/Berlin</t>
  </si>
  <si>
    <t>Curation Markets Revision Workshop</t>
  </si>
  <si>
    <t>fritz club im postbanhof (Straße der Pariser Kommune 8, Berlin, Germany)</t>
  </si>
  <si>
    <t>Curation Markets Berlin
Monday, November 19 at 4:00 PM
The Curation Markets Team has joined Revision an international network of technology entrepreneurs, policy-makers, activists, scientists and investors...
https://www.meetup.com/Curation-Markets-Berlin/events/255668474/</t>
  </si>
  <si>
    <t>11/05/2018 07:11:20.000Z</t>
  </si>
  <si>
    <t>https://www.google.com/calendar/event?eid=NGU4bGpybTEzbDBjOW1pbmdhamhsbGFkaG4genphZXJvY2FsLmJlcmxpbnNlbDFAbQ&amp;ctz=Europe/Berlin</t>
  </si>
  <si>
    <t>5th IOTA Developer Meetup</t>
  </si>
  <si>
    <t>IOTA Developer Meetup [Berlin]
Thursday, November 29 at 6:30 PM
If you are interested in presenting something, just send me a pm. The goal of this meetup:This meetup is for Software-Developer &amp; Hardware-Engineer. E...
https://www.meetup.com/IOTA-Developer-Meetup/events/255723331/</t>
  </si>
  <si>
    <t>11/05/2018 07:11:22.000Z</t>
  </si>
  <si>
    <t>https://www.google.com/calendar/event?eid=NWV0NmNpZjRndTZzMXJydmNrMTA1bjBhZDMgenphZXJvY2FsLmJlcmxpbnNlbDFAbQ&amp;ctz=Europe/Berlin</t>
  </si>
  <si>
    <t>Ansible Berlin - After pets v cattle, what next?</t>
  </si>
  <si>
    <t>HeyJobs (Paul-Lincke-Ufer 40, Berlin, AL, Germany)</t>
  </si>
  <si>
    <t>Ansible Berlin
Tuesday, November 27 at 7:00 PM
Hello everyone! We'd like to get the Ansible Berlin meet-ups going again, after Dan did such a great job before. heyjobs.de (my employer) have agreed ...
https://www.meetup.com/Ansible-Berlin/events/255605055/</t>
  </si>
  <si>
    <t>11/05/2018 07:11:25.000Z</t>
  </si>
  <si>
    <t>https://www.google.com/calendar/event?eid=MmU5cGgzMXBhYTM3MjI4cDJlYmNhcDhrYjIgenphZXJvY2FsLmJlcmxpbnNlbDFAbQ&amp;ctz=Europe/Berlin</t>
  </si>
  <si>
    <t>Holistic approaches to IT security</t>
  </si>
  <si>
    <t>BerlinSec
Thursday, November 8 at 6:00 PM
Since Snowden, IT security and privacy has gotten worse. We found that even the most secure IT systems, open source and proprietary were all along mor...
https://www.meetup.com/BerlinSec/events/255602312/</t>
  </si>
  <si>
    <t>11/05/2018 07:11:27.000Z</t>
  </si>
  <si>
    <t>https://www.google.com/calendar/event?eid=MXMxa3Vkbzg5ajJzNWhlbXFzaDZjY3Y4OWkgenphZXJvY2FsLmJlcmxpbnNlbDFAbQ&amp;ctz=Europe/Berlin</t>
  </si>
  <si>
    <t>Webseite Check: wie performt Ihre Webseite bei Google?</t>
  </si>
  <si>
    <t>Mittelstands-Meetup
Thursday, November 15 at 7:00 PM
BEKOMMEN SIE BESUCHER ÜBER GOOGLE?In unserem November-Meetup begrüßen wir Sven Deutschländer, SEO Profi und erfolgreicher Dozent (https://www.seo-prof...
https://www.meetup.com/Mittelstands-Meetup/events/255739314/</t>
  </si>
  <si>
    <t>11/05/2018 07:11:29.000Z</t>
  </si>
  <si>
    <t>https://www.google.com/calendar/event?eid=MDc0dGUxajZicG8xMGptbGhsanJiYW9zazQgenphZXJvY2FsLmJlcmxpbnNlbDFAbQ&amp;ctz=Europe/Berlin</t>
  </si>
  <si>
    <t>Building Spectacular Power BI Dashboards with Zebra BI visuals</t>
  </si>
  <si>
    <t>Digital Eatery (Unter den Linden 17, Berlin, Germany)</t>
  </si>
  <si>
    <t>Berlin Power BI User Group
Tuesday, October 23 at 7:00 PM
We will demonstrate how to build advanced Power BI dashboards by using popular data visualization techniques like the small multiples and the IBCS® se...
https://www.meetup.com/Berlin-Power-BI-User-Group/events/254932238/</t>
  </si>
  <si>
    <t>11/05/2018 07:11:32.000Z</t>
  </si>
  <si>
    <t>https://www.google.com/calendar/event?eid=MWNlaTYwMWdocTZlNjRzMXMzajNhaTRnZWYgenphZXJvY2FsLmJlcmxpbnNlbDFAbQ&amp;ctz=Europe/Berlin</t>
  </si>
  <si>
    <t>Outcome Delivery</t>
  </si>
  <si>
    <t>Aperto – An IBM Company (Chausseestraße 5, 10115 Berlin, Berlin, Germany)</t>
  </si>
  <si>
    <t>Agile Piano Meetup Berlin
Thursday, November 8 at 7:00 PM
Worum es bei uns gehtJoin the Mobius Outcome Delivery community. We have talks from the community and casual pub Meetups. Join us if you are intereste...
https://www.meetup.com/Agile-Piano-by-IBM-and-Aperto/events/255741508/</t>
  </si>
  <si>
    <t>11/05/2018 07:11:34.000Z</t>
  </si>
  <si>
    <t>https://www.google.com/calendar/event?eid=NmhqY3RqdGIwZmZrdWI5ZDcwc2t2czJtc2UgenphZXJvY2FsLmJlcmxpbnNlbDFAbQ&amp;ctz=Europe/Berlin</t>
  </si>
  <si>
    <t>Agile Leadership: Leadership in the Digital Age.</t>
  </si>
  <si>
    <t>The Digital Eatery / Microsoft (Unter den Linden 17, 10117 Berlin, Germany)</t>
  </si>
  <si>
    <t>Agile Leadership Berlin
Monday, November 5 at 5:00 PM
Agile Leadership: Leadership in the Digital Age. With the agile leadership model, you develop your company into a learning organization that reacts qu...
https://www.meetup.com/Agile-Leadership-Berlin/events/255782286/</t>
  </si>
  <si>
    <t>11/05/2018 07:11:37.000Z</t>
  </si>
  <si>
    <t>https://www.google.com/calendar/event?eid=NnJwanN1djRyMHZ0cWkzZWR1NWg2MmdudjUgenphZXJvY2FsLmJlcmxpbnNlbDFAbQ&amp;ctz=Europe/Berlin</t>
  </si>
  <si>
    <t>Our First Meetup</t>
  </si>
  <si>
    <t>Berlin School of AI
Tuesday, December 11 at 7:00 PM
Right before the christmas time starts we would like you to join us for our first meetup! We are planning out the last details and will publish them d...
https://www.meetup.com/BerlinSchoolAI/events/256152698/</t>
  </si>
  <si>
    <t>11/05/2018 19:57:00.000Z</t>
  </si>
  <si>
    <t>https://www.google.com/calendar/event?eid=MWRkbTM1NG41M2xzdGQ2azA2ZmdkNGY1cTAgenphZXJvY2FsLmJlcmxpbnNlbDFAbQ&amp;ctz=Europe/Berlin</t>
  </si>
  <si>
    <t>#WEDESIGN - Landing Pages that convert and measure your Desirability</t>
  </si>
  <si>
    <t>WeWork Atrium Tower (Eichhornstraße 3, Etage 7, Berlin, Germany)</t>
  </si>
  <si>
    <t>Ironhack Berlin - Coding Bootcamp
Tuesday, November 13 at 6:30 PM
Learn how UX/UI Design enables you to give life to your ideas. Immerse yourself in the amazing world of User Experience and User Interface Design and ...
https://www.meetup.com/Ironhack-Berlin/events/256146507/</t>
  </si>
  <si>
    <t>11/05/2018 19:57:02.000Z</t>
  </si>
  <si>
    <t>https://www.google.com/calendar/event?eid=NzhzczVsMnMwY2FqdGdxaTM3NjZxaWdidjcgenphZXJvY2FsLmJlcmxpbnNlbDFAbQ&amp;ctz=Europe/Berlin</t>
  </si>
  <si>
    <t>Tech-HR &amp; Arbeitgeberservice: Förder-und Unterstützungsmöglichkeiten</t>
  </si>
  <si>
    <t>Kosmos KG (Karl-Marx-Allee 131a, 10243, Berlin, Germany)</t>
  </si>
  <si>
    <t>Devugees  - Digital Career Institute
Tuesday, November 27 at 11:00 AM
Förder- und Unterstützungsmöglichkeiten  für Unternehmen der Digitalwirtschaft:  Sind Sie HRler*in, Recruiter*in, Arbeitgeber*in und auf der Suche nac...
https://www.meetup.com/How-to-become-a-Web-Developer/events/256144384/</t>
  </si>
  <si>
    <t>11/05/2018 19:57:04.000Z</t>
  </si>
  <si>
    <t>https://www.google.com/calendar/event?eid=MDcwNTU3MDV0c290MjI4MmMxaGQxcTU0ZTUgenphZXJvY2FsLmJlcmxpbnNlbDFAbQ&amp;ctz=Europe/Berlin</t>
  </si>
  <si>
    <t>Panel &amp; Q&amp;A - Insights and advice on participating in Accelerators</t>
  </si>
  <si>
    <t>WeWork (Kurfürstendamm 11, 10719 Berlin, Berlin, Germany)</t>
  </si>
  <si>
    <t>Silicon Valley Mindset for Entrepreneurs
Wednesday, November 14 at 6:00 PM
We are hosting a panel followed by Q&amp;A with several alumni from well known accelerators. Our panelists participated in these accelerator programs and ...
https://www.meetup.com/Silicon-Valley-Mindset-for-Entrepreneurs/events/256140279/</t>
  </si>
  <si>
    <t>11/05/2018 19:57:08.000Z</t>
  </si>
  <si>
    <t>https://www.google.com/calendar/event?eid=MzVkZ2d2MHRhMmw3YzhqbzFnYWQwYmEwaWogenphZXJvY2FsLmJlcmxpbnNlbDFAbQ&amp;ctz=Europe/Berlin</t>
  </si>
  <si>
    <t>How to accelerate the pipeline for fast feedback</t>
  </si>
  <si>
    <t>DKB Code Factory (Hardenbergstr. 32, H:32 Scaling Spaces, Berlin, AL, Germany)</t>
  </si>
  <si>
    <t>Berlin CI/CD Meetup
Tuesday, November 20 at 6:30 PM
Hello there! Welcome to a new appointment of CI/CD meetup. We are hosted by DKB Code Factory at the Fintechhub H32 this time. Agenda: 18:30 - 19:00 Ne...
https://www.meetup.com/Berlin-CI-CD-Meetup/events/255951669/</t>
  </si>
  <si>
    <t>11/08/2018 14:50:29.000Z</t>
  </si>
  <si>
    <t>https://www.google.com/calendar/event?eid=M2tra2Y4bTZkODhnNDU1MnNqaGhrNHJ1bGUgenphZXJvY2FsLmJlcmxpbnNlbDFAbQ&amp;ctz=Europe/Berlin</t>
  </si>
  <si>
    <t>FilmTech Meetup #15: How do brands tell stories in the 21st century?</t>
  </si>
  <si>
    <t>Factory Berlin  (Rheinsberger Straße 76/77 Glasgow, 10115 Berlin, Germany)</t>
  </si>
  <si>
    <t>FilmTech Meetup Berlin
Monday, November 26 at 7:00 PM
HOW DO BRANDS TELL STORIES IN THE 21st CENTURY?Content has become the centerpiece for effective brands in the 21st century. By using storytelling as a...
https://www.meetup.com/FilmTechBerlin/events/254986902/</t>
  </si>
  <si>
    <t>11/08/2018 14:50:31.000Z</t>
  </si>
  <si>
    <t>https://www.google.com/calendar/event?eid=MmJ0aHMzb2E5Y2hkaWRwODM3MzdtOGltY2QgenphZXJvY2FsLmJlcmxpbnNlbDFAbQ&amp;ctz=Europe/Berlin</t>
  </si>
  <si>
    <t>IoT Brunch: Networking Special</t>
  </si>
  <si>
    <t>Telefónica BASECAMP (Mittelstraße 51, Berlin, Germany)</t>
  </si>
  <si>
    <t>IoT Brunch
Friday, November 9 at 10:00 AM
We want to try a new format this month: no presentation, more networking!  Agenda:10:00-10:10: Registration and coffee10:10-10:30: Introduction round1...
https://www.meetup.com/IoT-Brunch/events/256172104/</t>
  </si>
  <si>
    <t>11/08/2018 14:50:33.000Z</t>
  </si>
  <si>
    <t>https://www.google.com/calendar/event?eid=MnMwZmFsYzBqc3VhMjNkdjhmamxqMzF2YmYgenphZXJvY2FsLmJlcmxpbnNlbDFAbQ&amp;ctz=Europe/Berlin</t>
  </si>
  <si>
    <t>MEGA-Talk: AI-Game Changer or Myth</t>
  </si>
  <si>
    <t>wavespace Berlin X-Berg (Ritterstraße 24-27, Berlin, AL, Germany)</t>
  </si>
  <si>
    <t>Tech Startup Network Berlin - Future of Industries
Tuesday, December 4 at 6:00 PM
Data represents the most important source for competitive advantages in any businesses nowadays. However, so far only the big tech firms seem to activ...
https://www.meetup.com/startup-EUvolution/events/256172517/</t>
  </si>
  <si>
    <t>11/08/2018 14:50:35.000Z</t>
  </si>
  <si>
    <t>https://www.google.com/calendar/event?eid=NWQwNTZkMzZvazg2aDlhYWxrbzIxZ3BzNzEgenphZXJvY2FsLmJlcmxpbnNlbDFAbQ&amp;ctz=Europe/Berlin</t>
  </si>
  <si>
    <t>Event Sourcing - You are doing it wrong</t>
  </si>
  <si>
    <t>Deutsche Post E-POST Development GmbH (Ehrenbergstraße 11-14, 10245 Berlin, Germany)</t>
  </si>
  <si>
    <t>E-POST Tech Talk
Thursday, December 6 at 7:00 PM
Am Mittwoch, den 6. Dezember 2018, lädt der E-Post Tech Talk zusammen mit der Java Usergroup Berlin-Brandenburg zum Vortrag "Event Sourcing - You are ...
https://www.meetup.com/eposttechtalk/events/256155064/</t>
  </si>
  <si>
    <t>11/08/2018 14:50:36.000Z</t>
  </si>
  <si>
    <t>https://www.google.com/calendar/event?eid=MWdrOXVnaDMyNWxuNHVtZjZ1bXYxNjIydGQgenphZXJvY2FsLmJlcmxpbnNlbDFAbQ&amp;ctz=Europe/Berlin</t>
  </si>
  <si>
    <t>Meetup: Developer Best Practice Club</t>
  </si>
  <si>
    <t>BILDBar (Axel-Springer-Str. 65, Berlin, AL, Germany)</t>
  </si>
  <si>
    <t>Developer Best Practice Club - Axel Springer Family
Monday, December 3 at 6:30 PM
Join our Developer Best Practice Club Meetup on December 3rd 2018! Our main speaker is Vitaly Friedman, who loves solving complex UX, front-end and pe...
https://www.meetup.com/DevBPC/events/256177103/</t>
  </si>
  <si>
    <t>11/08/2018 14:50:38.000Z</t>
  </si>
  <si>
    <t>https://www.google.com/calendar/event?eid=NmZvOWg2MzFjM3J2Z3B0NGF0bGMwZmNmb3EgenphZXJvY2FsLmJlcmxpbnNlbDFAbQ&amp;ctz=Europe/Berlin</t>
  </si>
  <si>
    <t>Die Digitalisierungsstrategie der Charité - CDO vs. CIO ziemlich beste Freunde?</t>
  </si>
  <si>
    <t>Geschäftsstelle des Berufsverbands Medizinischer Informatiker e.V. (BVMI)   (Charlottenstraße 42  Ecke Dorotheenstraße (2. OG bei der TMF) , Berlin, Germany)</t>
  </si>
  <si>
    <t>💥 Berlin Digital Business Network @SIBB 💥
Monday, November 12 at 6:00 PM
✅ Hier anmelden:https://www.eventbrite.de/e/die-digitalisierungsstrategie-der-charite-cdo-vs-cio-ziemlich-beste-freunde-tickets-50437248167 CDO vs. CI...
https://www.meetup.com/Berlin-Digital-Business-Network-SIBB/events/255547112/</t>
  </si>
  <si>
    <t>11/08/2018 14:50:39.000Z</t>
  </si>
  <si>
    <t>https://www.google.com/calendar/event?eid=MjVzbHJscnNlNjhob3ZlaW9zOGFtNWNwNTcgenphZXJvY2FsLmJlcmxpbnNlbDFAbQ&amp;ctz=Europe/Berlin</t>
  </si>
  <si>
    <t>AR for Businesses</t>
  </si>
  <si>
    <t>codecentric Berlin
Monday, November 12 at 6:30 PM
PLEASE REGISTER HERE: https://www.meetup.com/de-DE/AR-Berlin/events/255995828/ This time we'll have two great talks - about ARCore and Sceneform and a...
https://www.meetup.com/codecentric-Berlin/events/256181815/</t>
  </si>
  <si>
    <t>11/08/2018 14:50:40.000Z</t>
  </si>
  <si>
    <t>https://www.google.com/calendar/event?eid=M3NnY3ViZWxxMmVpbXUxMjMzb3ZnaW9zYmsgenphZXJvY2FsLmJlcmxpbnNlbDFAbQ&amp;ctz=Europe/Berlin</t>
  </si>
  <si>
    <t>Patient Data Management and Ownership</t>
  </si>
  <si>
    <t>CUBE Cooperation Space (Französische Str. 24, 10117 Berlin, Germany)</t>
  </si>
  <si>
    <t>Startup Challenges Berlin
Monday, November 12 at 5:00 PM
Next week we are partnering up with the Access2Europe Program powered by Startup Europe. In a special session together with three data experts from Be...
https://www.meetup.com/StartupChallenges-Berlin/events/256187186/</t>
  </si>
  <si>
    <t>11/08/2018 14:50:42.000Z</t>
  </si>
  <si>
    <t>https://www.google.com/calendar/event?eid=NGdoa2k4bXQwNTQ4dmk1bG45dHVoOGxtcjUgenphZXJvY2FsLmJlcmxpbnNlbDFAbQ&amp;ctz=Europe/Berlin</t>
  </si>
  <si>
    <t>Token Engineering Workshop #8</t>
  </si>
  <si>
    <t>Silicon Allee (Chausseestraße 19, 10115, Berlin, Germany)</t>
  </si>
  <si>
    <t>Token Engineering Berlin
Monday, November 26 at 7:00 PM
***Workshop starts with an intro talk followed by two project presentations.Seats are limited to 25, we aim for attendees and presenters actively coll...
https://www.meetup.com/Token-Engineering/events/251197919/</t>
  </si>
  <si>
    <t>11/08/2018 14:50:44.000Z</t>
  </si>
  <si>
    <t>https://www.google.com/calendar/event?eid=Mjc0MmpxYXU3MmZpMGl1OWk5dGJoOW5yNTkgenphZXJvY2FsLmJlcmxpbnNlbDFAbQ&amp;ctz=Europe/Berlin</t>
  </si>
  <si>
    <t>SoundCloud's Classroom (Rheinsberger Str. 76/77, 10115, Berlin, Berlin, Germany)</t>
  </si>
  <si>
    <t>Elm Berlin
Wednesday, November 21 at 7:00 PM
An Elm Code Night is a place to learn and make cool stuff together. We'll have some pizza and drinks. We're going to start with short (~ 5 min) talks,...
https://www.meetup.com/Elm-Berlin/events/256200845/</t>
  </si>
  <si>
    <t>11/08/2018 14:50:46.000Z</t>
  </si>
  <si>
    <t>https://www.google.com/calendar/event?eid=MjVwMHMxdmpra2U4aDZwbWVmczZtZDg4ZHUgenphZXJvY2FsLmJlcmxpbnNlbDFAbQ&amp;ctz=Europe/Berlin</t>
  </si>
  <si>
    <t>tica BERLIN Q1 of 2019: Call for SPEAKERS</t>
  </si>
  <si>
    <t>TICA - Token ICO Crypto Alliance
Wednesday, January 16 at 6:00 PM
Hello helloto all--&gt; ICO start-ups--&gt; investors, incubators, accelerators...--&gt; ICO related or interested companies--&gt; service providers--&gt; everyone w...
https://www.meetup.com/TICA-Tokens-ICOs-Cryptocurrencies-Meetup/events/256202113/</t>
  </si>
  <si>
    <t>11/08/2018 14:50:47.000Z</t>
  </si>
  <si>
    <t>https://www.google.com/calendar/event?eid=M3M5azY1b2FiOTc5dHFwczY5cmF1amxqY3EgenphZXJvY2FsLmJlcmxpbnNlbDFAbQ&amp;ctz=Europe/Berlin</t>
  </si>
  <si>
    <t>Playing with Projections - Hands-on workshop on EventSourcing</t>
  </si>
  <si>
    <t>Akelius GmbH (Erkelenzdamm 11-13, 10999  Berlin, Germany)</t>
  </si>
  <si>
    <t>Domain Driven Design Berlin Meetup
Thursday, November 29 at 7:00 PM
doors open: 18:15workshop starts: 19:00workshop ends: 21:00afterwards: have a chat and a drink at a cosy indoor fireplace.doors close: open end 👐 Work...
https://www.meetup.com/Domain-Driven-Design-Berlin/events/256174165/</t>
  </si>
  <si>
    <t>11/08/2018 14:50:48.000Z</t>
  </si>
  <si>
    <t>https://www.google.com/calendar/event?eid=MWFkcG9yMnNzcHBjc3Q0cXBoMnI0bmJhNmcgenphZXJvY2FsLmJlcmxpbnNlbDFAbQ&amp;ctz=Europe/Berlin</t>
  </si>
  <si>
    <t>Tinkering with the Genetic Code: Speculative Design &amp; Gene-Editing Technologies</t>
  </si>
  <si>
    <t>Ellery Studio (Glogauer Str. 19, HH, 4th Floor, Berlin, 10999, Germany)</t>
  </si>
  <si>
    <t>Speculative Futures: Berlin
Wednesday, November 28 at 7:00 PM
Join us for a presentation that looks at speculative design as a tool for understanding new technologies and exploring their ethical implications. ———...
https://www.meetup.com/Speculative-Futures-Berlin/events/256204990/</t>
  </si>
  <si>
    <t>11/08/2018 14:50:50.000Z</t>
  </si>
  <si>
    <t>https://www.google.com/calendar/event?eid=M3ZncTU1NjIzZWJ0bjQzNXEzajhvNmFpdnYgenphZXJvY2FsLmJlcmxpbnNlbDFAbQ&amp;ctz=Europe/Berlin</t>
  </si>
  <si>
    <t>DSF Meetup with Priori Data and Finiata</t>
  </si>
  <si>
    <t>Priori Data (Lobeckstraße 36-40, berlin, AL, Germany)</t>
  </si>
  <si>
    <t>Data Science Festival - Berlin
Tuesday, November 13 at 6:30 PM
Real-time versus Batch Processing, Big Data versus Small Data: How two very different startups approached solving two very different ML use cases. It’...
https://www.meetup.com/Data-Science-Festival-Berlin/events/255389091/</t>
  </si>
  <si>
    <t>11/08/2018 14:50:51.000Z</t>
  </si>
  <si>
    <t>https://www.google.com/calendar/event?eid=MnZzaTdrbWNjY2FucWxtOWJ2MWtmbzQ1NjEgenphZXJvY2FsLmJlcmxpbnNlbDFAbQ&amp;ctz=Europe/Berlin</t>
  </si>
  <si>
    <t>Wanderung von Wannsee nach Sacrow</t>
  </si>
  <si>
    <t>S-Bahnhof Wannsee (Near Kronprinzessinnenweg, Berlin, Germany)</t>
  </si>
  <si>
    <t>Berlin Ausflug
Saturday, November 10 at 10:55 AM
Mit einer Bootspartie starten wir die Wanderung am Hafen von Wannsee. Gemütlich geht es von hier mit der Fähre zur Überfahrt nach Kladow. Von Kladow w...
https://www.meetup.com/Berlin-Ausflug/events/256235045/</t>
  </si>
  <si>
    <t>11/08/2018 14:50:52.000Z</t>
  </si>
  <si>
    <t>https://www.google.com/calendar/event?eid=MGp0aGZyOGc5dGN0cDM0bTQwZDc5N3BoMmggenphZXJvY2FsLmJlcmxpbnNlbDFAbQ&amp;ctz=Europe/Berlin</t>
  </si>
  <si>
    <t>Mit Selbstcoaching zur Jobzufriedenheit</t>
  </si>
  <si>
    <t>Von Rundstedt GmbH (Kurfürstendamm 170, 2. Stock, Berlin, AL, Germany)</t>
  </si>
  <si>
    <t>Handle your Job - Berlin
Monday, November 26 at 6:00 PM
Würdest Du eigentlich gerne mit dir selber zusammenarbeiten? Und wie gefällt dir Deine innere Haltung gegenüber Deinem Chef? Na, zuckst es bei diesen ...
https://www.meetup.com/Handle-your-Job-Berlin/events/255161754/</t>
  </si>
  <si>
    <t>11/08/2018 14:50:53.000Z</t>
  </si>
  <si>
    <t>https://www.google.com/calendar/event?eid=NHVqODc5azlqbzhtYWkxMzNqNDg4dWltMzQgenphZXJvY2FsLmJlcmxpbnNlbDFAbQ&amp;ctz=Europe/Berlin</t>
  </si>
  <si>
    <t>Frühstückskonferenz mit dem DFB, Air France &amp; limango im Hotel Adlon</t>
  </si>
  <si>
    <t xml:space="preserve">Am 9. November 2018 ab 8 Uhr veranstaltet Accengage im Berliner Hotel Adlon eine Frühstückskonferenz zum Thema Push-Benachrichtigungen für Apps, Websites und Facebook Messenger. Als Gastrednern sind der DFB, Air France und limango von der Otto Group mit dabei. 
Die Veranstaltung wird mit einem reichhaltigen Frühstücksbüffet im 5-Sterne-Hotel Adlon Kampinski beginnen, bevor Christiane Balu, Regional Manager DACH bei Accengage, die Konferenz mit einer Einleitung zum Thema Push-Mitteilungen eröffnet. Im Anschluss werden Rafael Dudda, CRM Manager beim DFB, Thibaut Desjonquères, Mobile Manager bei der französischen Fluggesellschaft Air France und Verena Hoffmann, Teamlead CRM bei limango, spannende Use Cases und Best Practices aus ihren Branchen vorstellen.
Bei Interesse können Sie sich hier zur Veranstaltung anmelden. 
https://www.eventbrite.com/e/fruhstuckskonferenz-mit-dem-dfb-air-france-limango-im-hotel-adlon-tickets-51756709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29:53.000Z</t>
  </si>
  <si>
    <t>https://www.google.com/calendar/event?eid=MmFiZDkzbnVkMzdja25jNTNuNmVrZzJmcXQgenphZXJvY2FsLmJlcmxpbnNlbDFAbQ&amp;ctz=Europe/Berlin</t>
  </si>
  <si>
    <t>Founder Breakfast #3 - Du bist besser als jede Marketingagentur</t>
  </si>
  <si>
    <t xml:space="preserve">It´s time for breakfast again. You know, breakfast time is the perfect time to dicuss daily challenges in a friendly atmosphere. Every breakfast is an exclusive event for 6 MotionLab Members + 2 MotionLab friends and a special Guest - a expert in a selected topic.
I´m really excited to announce the expert for our Founder Breakfast #3:
Tina Schwarze is CEO &amp; Founder of People-With-Passion. She is expert in business evaluation to realize customer and stakeholder solutions with more impact.
Our next Founder Breakfast will given in german.
- Startup Trumpf der gemeinsamen Kundenlösung ausspielen- Involvement statt Awareness- Shows zur Kundengewinnung und -bindung nutzen - Gezielte Anschlusskommunikation anbieten, damit sich Investition rechnen kann 
https://www.eventbrite.de/e/founder-breakfast-3-du-bist-besser-als-jede-marketingagentur-tickets-51886667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0:19.000Z</t>
  </si>
  <si>
    <t>https://www.google.com/calendar/event?eid=NjFpbjQ4Z2w1a25xZGNuM3E3ZWQwaGszZDYgenphZXJvY2FsLmJlcmxpbnNlbDFAbQ&amp;ctz=Europe/Berlin</t>
  </si>
  <si>
    <t>Generating Business Models For STEAM Projects.</t>
  </si>
  <si>
    <t xml:space="preserve">This half-day workshop will introduce Business Model Generation and Value Proposition Design for STEAM projects. Participants will learn about the necessary elements of a successful business model and be able to create their own. They’ll understand what a Value Proposition is and how to design and validate it for an innovative STEAM product, service or experience. Participants will develop their own unique value-adding position inspired by best practice examples. Klaus G. Kammermeier will provide helpful tips, and hacks to support convincing stakeholders about the business idea. After this workshop, participants will understand how to get started with their own journey of STEAM customer discovery.
https://www.eventbrite.com/e/generating-business-models-for-steam-projects-tickets-51748477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0:33.000Z</t>
  </si>
  <si>
    <t>https://www.google.com/calendar/event?eid=MmQxbG5iMjQ2MDN0dTEyN20zanBmNzhhbjcgenphZXJvY2FsLmJlcmxpbnNlbDFAbQ&amp;ctz=Europe/Berlin</t>
  </si>
  <si>
    <t>Analytics Seminar Berlin</t>
  </si>
  <si>
    <t xml:space="preserve">Google Analytics ist die Grundlage für die effektive Steuerung Deiner Marketing-Kanäle und die Optimierung Deiner Website. Fange jetzt an, anhand von Kennzahlen Deine Online-Marketing-Strategien kontinuierlich zu verbessern.
Lerne in diesem Workshop, wie DuGoogle Analytics richtig implementierst, welche Berichte in Google Analytics für Dich wichtig sind und und aussagekräftige Ziele definierst.
Lerne, wie Google Analytics Dein Wettbewerbsvorteil gegenüber Deiner Konkurrenz wird. Wir erklären Dir Schritt für Schritt, wie Du mit treffsicheren Analysen Deine Website und Dein Marketing optimieren kannst. 
Erfahre, wie Du wichtige Kennzahlen wie Absprungerate, Conversionrate und ROI korrekt interpretierst und zielsichere Maßnahmen zur Verbesserung Deines Geschäftserfolgs ableitest. 
Entdecke, wie Analytics zum zentralen Cockpit für die Optimierung Deines Online-Business wird und die Steuerung und Kontrolle Deiner Online-Aktivitäten entscheidend verbessert. 
Weitere Informationen zum Analytics Seminar in Berlin findest Du hier.
Wir zeigen Dir, welche Möglichkeiten Google Analytics bietet. Du wirst in der Lage sein, das Besucherverhalten und die Wege besser zu verstehen und zu optimieren. Praxisnah lernst Du alle wichtigen Features des Webanalyse Tools kennen.
Entdecke die versteckte Potenziale und Schwachstellen Deiner Website und Deines Onlineshops. Während des Analytics Workshops gibt es immer wieder Tipps, um die tägliche Arbeit mit Analytics zu verbessern und zu vereinfachen.
https://www.eventbrite.de/e/analytics-seminar-berlin-tickets-421213430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0:45.000Z</t>
  </si>
  <si>
    <t>https://www.google.com/calendar/event?eid=MTZndHM1aHFsajJhbzdkMm9ndnZhdmxhcWYgenphZXJvY2FsLmJlcmxpbnNlbDFAbQ&amp;ctz=Europe/Berlin</t>
  </si>
  <si>
    <t>Intro to Game and VR Design with Unity</t>
  </si>
  <si>
    <t xml:space="preserve">Get to know the basics of Game and VR Development with Unity!
Basic intro to Unity
Small practical exercise
Demonstration of VR equipment and sample application
Instructors: Carl White (Meshicon Software, VR Meetup Berlin), Zaid Zaim (ReDI School)
Install Unity 3D on your laptop beforehand and bring your laptop, please!https://unity3d.com/de/get-unity/download
https://www.eventbrite.co.uk/e/intro-to-game-and-vr-design-with-unity-tickets-52210152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1:35.000Z</t>
  </si>
  <si>
    <t>https://www.google.com/calendar/event?eid=NmVnOGh2NzhrcTIzZWcxNG5tNDBlNWViM2cgenphZXJvY2FsLmJlcmxpbnNlbDFAbQ&amp;ctz=Europe/Berlin</t>
  </si>
  <si>
    <t>Blockchain for Sustainable Development Goals Berlin 区块链可持续发展目标（柏林，德国）</t>
  </si>
  <si>
    <t xml:space="preserve">Join us to witness and be a part of the most historical moment in Blockchain this September! With over 20 countries in our itinerary, the Blockchain for Sustainable Development Goals Tour 2018 is your once-in-a-lifetime opportunity to meet and exchange knowledge with experts from a diversity of organizations such as the European Blockchain Hub (EUBC Hub), top local universities, local community, as well as governmental and regulatory agencies for an in-depth understanding of the most current trends and events in the Blockchain sphere.加入和我们一起见证2018年9月区块链企业历史性的一刻!来自20个国家及地区的区块链团体参与此次的区块链技术可持续发展目标巡回展，如：欧洲区块链中心、监管组织、当地著名大学及社区，将在活动当天分享区块链最新趋势及即将来临的活动。
OUR TOUR OBJECTIVES:巡回展：
To establish a global relationship with various countries sharing similar enthusiasm and passion for everything Blockchain.与来自全球各地的区块链爱好者建立全球化友好关系。
To expand and exchange Blockchain-related knowledge between European and Asian countries.在欧亚各地拓展及交换区块链知识。
To form the largest EUBC Hub network across global parties from 20 European and Asian countries.建立全球最大的欧洲区块链中心网络，并与来自欧亚20个地区的代表建立合作关系。
To introduce Blockchain technology for sustainable development goals.推介联合国区块链技术可持续发展目标。
To introduce and showcase prominent Blockchain organizations across 20 European and Asian countries.展示来自欧亚20个地区不同的区块链团体。
For more info, contact us:更多资讯，请游览：
EUBC Hub Website: https://www.eubchub.eu/欧洲区块链中心网站：https://www.eubchub.eu/
Tour Website: https://www.eubchub.eu/tour巡回展页面：www.eubchub.eu/tour
Join us in our telegram for more info: https://t.me/eubchub更多详情，请加入我们的电报群：https://t.me/eubchub
https://www.eventbrite.com/e/blockchain-for-sustainable-development-goals-berlin-tickets-510634762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2:29.000Z</t>
  </si>
  <si>
    <t>https://www.google.com/calendar/event?eid=NmFqbzhqbWZtczgza29qYmE2Z2VmMmpmNHQgenphZXJvY2FsLmJlcmxpbnNlbDFAbQ&amp;ctz=Europe/Berlin</t>
  </si>
  <si>
    <t>Coding AfterSchool</t>
  </si>
  <si>
    <t xml:space="preserve">
Coding AfterSchool - Schnuppernachmittag direkt nach der Schule 
Freitag, den 9. November 2018 16h bis 19h 
Nach der Schule noch nichts vor? Dann kommt doch einfach bei uns vorbei und coded mit.
Schülerinnen und Schüler, die Interesse an IT und an Programmierung haben sind herzlich zu dieser kostenfreien Einführung eingeladen. Ihr werdet coden und Euch spielerisch Kenntnisse mit anderen TeilnehmerInnen aneignen.
Der Workshop wird auf Englisch durchgeführt. Getränke und Snacks stellen wir für Euch bereit!
Die Entwicklung unserer digitalen Gesellschaft betrifft den Alltag vieler Schülerinnen und Schüler. 
Codes bilden dabei die Grundlage für alle digitalen Prozesse. Wir möchten Schülerinnen und Schüler motivieren selbst kreativ zu werden und mitzuprogrammieren. Am Ende des Schnuppernachmittags geht jede Schülerin und jeder Schüler mit einer eigenen Entwicklung nach Hause. Vorkenntnisse sind nicht erforderlich.
Die Themen der Coding AfterSchool orientieren sich an Schülerinnen und Schüler der Oberstufe und  wechseln immer ab. Die Dauer ist ca. 3h und kostenfrei. Snacks und Getränke werden von uns organisiert. 
Plätze sind begrenzt. 
Ort: Epitech Campus Ku´Damm, Fasanenstraße 86, 10623 Berlin
Wir freuen uns auf Euch.
Euer Epitech-Team
Schnuppernachmittag - nach der Schule, fertig, losprogrammieren!
https://www.eventbrite.de/e/coding-afterschool-tickets-512501445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2:47.000Z</t>
  </si>
  <si>
    <t>https://www.google.com/calendar/event?eid=MXNoNHFrNnE1dGN0OGcyZzNtbXE1MmJqamsgenphZXJvY2FsLmJlcmxpbnNlbDFAbQ&amp;ctz=Europe/Berlin</t>
  </si>
  <si>
    <t>Seminar Starke Stimmen - Starke Frauen</t>
  </si>
  <si>
    <t xml:space="preserve">Starke Stimmen sind nicht nur angeboren, sondern auch trainierbar. Das Erfolgsseminar „Starke Stimmen – starke Frauen“ arbeitet an Ihrer Stimme. Es ist das Seminar für eine belastbare, starke Stimme. Endlich mit seinen Ideen gehört und deshalb auch gesehen werden. Auch Frauen machen eine Entwicklung von der Mädchen – zur Frauenstimme durch. Oft bleiben junge Frauen in Ihrer Mädchenstimme und finden nicht Ihre individuelle Stimmlage, die Sie kraftvoll erscheinen lassen. In diesem Seminar erfahren Sie:
Wo ist mein Normalsprechton?Wie moduliere ich richtig und was betone ich?Kann ich rufen ohne zu schreien?Die Kraftstimme finden, Pausen richtig setzen und noch ein paar Tricks wie frau in der Männerwelt Gehör findet, lernen Sie in diesem Seminar.
Trainieren Sie Ihre Stimme!Die Teilnehmerzahl beträgt maximimal sechs Frauen. Nur in einer kleinen Gruppe ist ein praktisches Arbeiten möglich.
Wann?      Samstag von 10 bis 17 Uhr.Wo?          In der sprechbar in berlinWer?        Bettina Schinko
Für Getränke und Snacks ist gesorgt.
Kosten: 289,92 € + 55,08 € MwSt. = 345,00 €
Bei Fragen kontaktieren Sie uns gern per Mail: kontakt@sprechbar-berlin.de . Wir freuen uns auf Ihre Nachricht.
Weitere Infos unter www.sprechbar-berlin.de
https://www.eventbrite.de/e/seminar-starke-stimmen-starke-frauen-tickets-495986619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3:30.000Z</t>
  </si>
  <si>
    <t>https://www.google.com/calendar/event?eid=M21oOTZxYTYwYWhhcHJzaHI2djBrbjdtMTggenphZXJvY2FsLmJlcmxpbnNlbDFAbQ&amp;ctz=Europe/Berlin</t>
  </si>
  <si>
    <t xml:space="preserve">Innovate R&amp;D - How to make your scientific work more efficient and reproducible </t>
  </si>
  <si>
    <t xml:space="preserve">Join us for an evening discussing how technology and other trends are enabling scientific work to become more effective and reproducible.
R&amp;D is at the heart of innovation, but the processes enabling research have rarely been subject to innovation itself. Today science is facing a crisis of reproducibility and decreasing productivity, calling into question established ways of conducting research in both academia and industry. It’s time to change this!
As one trend among many, digital technology promises to reduce human error, simplify and democratize the search for knowledge and speed up R&amp;D. Is this enough to accelerate innovation in the short and long-run?
We will explore the topic by hosting an interactive panel discussion starting from 6pm - we want to invite you to ask questions and get involved! After the panel discussion we invite you to stay for drinks and snacks for networking in a relaxed atmosphere. 
Panel Guests
Dr. Ulf Tölch, QUEST Center for transforming biomedical research, Berlin Health Institute
Dr. Mirela Alistar, Postdoc in the Human Computer Interaction lab at Hasso Plattner Institute, Advisor for digi.bio and bold.health startups, artist 
Dr. Vince Istvan Madai, Senior Researcher, Charité Berlin, Co-Founder and CEO of PREDICTioN 2020
Sami Benchekroun, Co-Founder Morressier
Moderator
Dr. Pablo-David Rojas, Science and Entrepreneurship Lead, XPOMET/ Medicinale Festival of Health and Care Berlin, Organiser and Community Outreach Lead at Hacking Health Berlin
Agenda:
- 5pm: Doors open
- 6pm: Panel Discussion
- 7-9pm: Drinks and Snacks for Networking
By taking part in this event you grant the event organisers full rights to use the images resulting from the photography/video filming, and any reproductions or adaptations of the images for publicity purposes. This might include (but is not limited to), the right to use them in their online publicity, social media and press releases. If you do not wish to be photographed please inform an event organiser. 
https://www.eventbrite.com/e/innovate-rd-how-to-make-your-scientific-work-more-efficient-and-reproducible-tickets-52003485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3:51.000Z</t>
  </si>
  <si>
    <t>https://www.google.com/calendar/event?eid=Mm0zdWxyMmVoY2cxbGM2bTFyNTJrMDllaDMgenphZXJvY2FsLmJlcmxpbnNlbDFAbQ&amp;ctz=Europe/Berlin</t>
  </si>
  <si>
    <t>Augen auf beim Goldkauf - Bitcoins in Gold umwandeln</t>
  </si>
  <si>
    <t xml:space="preserve">Gold ist das älteste Zahlungsmittel der Menschheit.
Nur wer kennt sich wirklich damit aus? Häufig herrscht eine gewisse Unsicherheit.
Zu folgenden Punkten werden unsere Experten referieren:
Was ist Gold? Wie kann man es verwenden.
Worauf sollte man beim Kauf von Gold achten? LBMA-Zertifikat etc.
Gold und unser Bankensystem 
Gold, Altersarmut und Altersvorsorge
Von Altgold zu Feingold
Bitcoins /Kryptowährungen in physisches Gold umwandeln. Wie funktioniert das?
Substanz - Sicherheit - Flexibilität
Wir freuen uns auf Sie!
https://www.eventbrite.de/e/augen-auf-beim-goldkauf-bitcoins-in-gold-umwandeln-tickets-52080227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4:04.000Z</t>
  </si>
  <si>
    <t>https://www.google.com/calendar/event?eid=NmwwbzViMnJxanA2dXA2NmFtdGJuOW5zYWQgenphZXJvY2FsLmJlcmxpbnNlbDFAbQ&amp;ctz=Europe/Berlin</t>
  </si>
  <si>
    <t>Extraordinarius - Hommage an Dieter Ingenschay</t>
  </si>
  <si>
    <t xml:space="preserve">Mit/ConDieter IngenschayAriel Magnus (Argentina), escritor, traductorCecilia Dreymüller (Barcelona), crítica literaria, traductora, autoraFran Zurián (Madrid), profesor de Comunicación Audiovisual y Publicidad de la Universidad Complutense de Madrid
Die Veranstaltung findet auf Spanisch und Deutsch statt. Der Eintritt ist frei.Reservierung erbeten.
Actividad en español. Entrada gratuita, en español y alemán. Reservas requeridas.
Extraordinarius - Hommage an Dieter Ingenschay
Dieter Ingenschay feiert in diesem Jahr seinen 70. Geburtstag. Anlass genug, um dem herausragenden und hochgeschätzten, nun emeritierten Professor für Hispanistik der Berliner Humboldt-Universität eine Festveranstaltung zu widmen.
Ort der Feierlichkeiten ist das Instituto Cervantes, das mit seiner Kulturarbeit gerade der Generation Sichtbarkeit verleiht, die von Dieter Ingenschay gelernt hat und nach wie vor mit ihm zusammenarbeitet. Als Vertreter eben dieser Generation werden der Autor und Übersetzer Ariel Magnus (Buenos Aires), die Literaturkritikerin, Übersetzerin und Schriftstellerin Dr. Cecilia Dreymüller (Barcelona) sowie der Professor für Audiovisuelle Kommunikation, Publizistik und Gender Studies sowie Film-Experte (der Universidad Complutense Madrid), Fran Zurían, anwesend sein.
Diese Geburtstags-Podiumsgäste werden mit Dieter Ingenschay über sein Werk und seine Sicht auf aktuelle Phänomene der spanischen und hispanoamerikanischen Literaturen sprechen und mit ihm einige Lektüre-Momente teilen. 
Die Veranstaltung würdigt so das außerordentliche Schaffen dieses sich maximal für die hispanische Kultur und Geisteswissenschaft engagierenden Intellektuellen und widmet sich einem vorbildlichen wissenschaftlichen (Lebens)Werk, das jeden Grund zum Feiern gibt.
/////
Extraordinario - Homenaje a Dieter Ingenschay.
En ocasión del 70 aniversario de Dieter Ingenschay, se realizará un acto de homenaje a este destacado, conocido y muy apreciado profesor de Literatura Hispana de la Universidad Humboldt de Berlín.
El Instituto Cervantes abrirá un espacio que le brinde un papel central a la generación que aprendió de Dieter Ingenschay y sigue trabajando con él. En representación de esta generación, estarán sobre el podium Ariel Magnus (Buenos Aires), autor y traductor premiado argentino, Dr. Cecilia Dreymüller (Barcelona), crítica literaria, traductora y escritora, y Fran Zurián, profesor de Comunicación Audiovisual y Publicidad de la Universidad Complutense de Madrid, especialista en cine y estudios de género. 
Estos y estas participantes del podium entablarán con Dieter Ingenschay una conversación sobre su obra y su perspectiva sobre las literaturas actuales de España e Hispanoamérica. Así, compartirán lecturas con él, de una forma lúdica y la vez ceremonial. Con este acto, darán fe de que la extraordinaria obra de Dieter Ingenschay, intelectual que cumplió y cumplirá con un máximo compromiso por las letras y culturas hispánicas, es un modelo para seguir – y para armar con admiración.
Eine Veranstaltung von Prof. Dr. Rike Bolte (Universidad del Norte, Barranquilla, Kolumbien), Dr. Jenny Haase (Humboldt-Universität zu Berlin), Prof. Dr. Janett Reinstädler (Universität des Saarlandes), Prof. Dr. Susanne Schlünder (Universität Osnabrück) mit freundlicher Unterstützung der Universität des Saarlandes und des Instituto Cervantes Berlin.
Una actividad de Prof. Dr. Rike Bolte (Universidad del Norte, Barranquilla, Colombia), Dr. Jenny Haase (Humboldt-Universität zu Berlin), Prof. Dr. Janett Reinstädler (Universität des Saarlandes), Prof. Dr. Susanne Schlünder (Universität Osnabrück) con el apoyo de Universität des Saarlandes y del Instituto Cervantes Berlin.
https://www.eventbrite.de/e/extraordinarius-hommage-an-dieter-ingenschay-registrierung-51450133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4:29.000Z</t>
  </si>
  <si>
    <t>https://www.google.com/calendar/event?eid=MW1lZmNhdGM4ZGtwYnA2cjd1YmUwOWswcjggenphZXJvY2FsLmJlcmxpbnNlbDFAbQ&amp;ctz=Europe/Berlin</t>
  </si>
  <si>
    <t>APC IV Berlin: Laura Seiler, Jil Zeletzki, Fabian Foelsch, Alex &amp; Nico</t>
  </si>
  <si>
    <t xml:space="preserve">
Herzlich Willkommen zur AWESOME PEOPLE Conference IV, dem Event für jeden, der ein authentisches Business führen möchte, um damit ein Stück weit die Welt zu verändern! Let's do this! 
Die APC ist kein 08-15 Speaker Event, auf dem eh jeder immer nur das gleiche erzählt! Wir haben unsere Experten für ein Interview zu Gast, aus denen Dein Host Robert Gladitz alles rausziehen wird, was du brauchst, um Deiner Businessidee jetzt so richtig den Turbo zu verleihen! 
Praxisnaher Input und erprobte Strategien von echten Experten aus der Praxis
Fette Inspiration durch den persönlichen Kontakt zu unseren Experten in familiärer Wohnzimmer Atmosphäre
Ein unglaublich unterstützendes Umfeld und der Boost für Dein Netzwerk
Deine 5 Experten am 10.11. in Berlin:
Laura Seiler
Mindful Empowerment Coach &amp; #1 Podcasterin
Thema: "Mythos Erfolg über Nacht - wie Du den wahren Grundstein für ein Business legst, das die Welt verändert!"
https://lauraseiler.com/
Jil Zeletzki
Influencer &amp; Model
Thema: "Authentizität auf Social Media - wie Du mit 100-prozentiger Transparenz das Leben Deiner Follower veränderst!"
https://www.instagram.com/jiliciousjourney/
Fabian Foelsch
Branding Experte &amp; Gründer von BRAINEFFECT
Thema: "So geht Branding - wie Du eine bärenstarke Marke aufbaust und dadurch Kunden magnetisch anziehst"
https://www.brain-effect.com/
Alex Giesecke &amp; Nico Schork
Jungunternehmer &amp; Gründer von deutschlands reichweitenstärkster Online-Nachhilfe TheSimpleClub
Thema: "30 Mitarbeiter mit 23 Jahren - so baust Du eine Unternehmenskultur auf, in der Produktivität und Spaß optimal ineinander greifen!"
https://www.gieseckeundschork.com
Wie läuft das Event ab?
Rob führt mit jedem Experten ein deep diving Interview und präsentiert Dir so die erfolgsversprechendsten Strategien - fein säuberlich aufbereitet auf dem Silbertablett!
Außerdem hast Du die Möglichkeit, ein exklusives 1:1 Coaching mit einem unserer Experten zu bekommen - live auf der Bühne!
Unter allen Eventteilnehmern wird eine Person ausgewählt, die im Anschluss an das Interview auf die Bühne kommt und 20 Minuten lang von unserem Experten gecoacht wird! Eine einmalige Gelegenheit, die sonst Unmengen an Kohle kostet! 
Und für alle anderen gibt es danach noch eine umfangreiche Q&amp;A Runde, in der jeder unsere Experten mit seinen Fragen löchern kann! 
Neben dem Input tanken und mit unseren Experten connecten steht aber natürlich auch das Netzwerken mit den anderen Teilnehmern im Fokus. Es könnte also sein, dass Du neben einer Menge Input und Inspiration auch mit ein paar echt dicken Buddies nach Hause gehst, mit denen Du in Zukunft gemeinsam rocken kannst! 
GANZ WICHTIG!
Da uns eine intime Wohnzimmeratmosphäre wichtig ist - wir haben keinen Bock auf diese anonymen Riesen-Events - haben wir die Tickets stark begrenzt. Pro APC IV Event sind nur (je nach Location) 50 - 100 Tickets im Umlauf. Und wenn sie weg sind, sind sie weg!
Aus der Erfahrung sind die Tickets heißt begehrt und dementsprechend nicht lange verfügbar. Wenn Du also dabei sein willst, solltest Du zügig zuschlagen! 
Eine spätere Weitergabe des Tickets an jemand anderen ist problemlos und kostenfrei möglich.
Noch Fragen?_x0008_
Dann schreib uns ne Mail an hallo@awesomepeople.family oder hau uns auf Instagram (http://instagram.com/awesomepeoplefamily/) oder Facebook (https://www.facebook.com/awesomepeoplefamily/) an. 
Und hier geht's zu allen weiteren APC IV Events: http://facebook.com/awesomepeoplefamily/events
Wir empfehlen Dir DRINGEND, zu möglichst vielen Events zu kommen! Es besteht akutes Lebensveränderungspotenzial...
https://www.eventbrite.de/e/apc-iv-berlin-laura-seiler-jil-zeletzki-fabian-foelsch-alex-nico-tickets-45912710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4:45.000Z</t>
  </si>
  <si>
    <t>https://www.google.com/calendar/event?eid=NXU5dXI3bXNiOWtkc2hkb3Y5aWw3dmZ1YjIgenphZXJvY2FsLmJlcmxpbnNlbDFAbQ&amp;ctz=Europe/Berlin</t>
  </si>
  <si>
    <t>Statistik und Data Science – Intensivkurs in Berlin</t>
  </si>
  <si>
    <t xml:space="preserve">Statistik und Data Science – Intensivkurs in Berlin
Dozent: Dr. Alexander Krannich
Der Kurs vermittelt die Grundlagen der Statistik und Data Science. Ziel ist es, die Einsatzmöglichkeiten der erlernten Methoden zu verstehen und die reslutierenden Ergebnisse richtig zu interpretieren.
Themen:
Dieser Kurs vermittelt die grundlegenden Konzepte der Statistik und des statistischen Testens, unter Anwendung des t-Test, des Exakten Test nach Fisher, des Chi-Quadrat-Test etc. Dieses Wissen wird durch Regressionsmodelle wie die lineare, logistische, Poisson- und Cox-Regression erweitert. Außerdem wird ein Überblick über künstliche Intelligenz bzw. maschinelles Lernen gegeben, indem Grundlagen über künstliche neuronale Netze und die zugehörige Deep-Learning-Techniken vermittelt werden. 
Ablauf:
08:45 - 09:00 Registrierung
09:00 - 09:30 Begrüßung und Einführung09:30 - 10:15 Grundlagen und Skalenniveaus10:15 - 10:30 Kaffeepause10:30 - 12:00 Statistische Tests12:00 - 13:00 Mittagspause13:00 - 14:30 Regressionsmodelle14:30 - 14:45 Kaffeepause14:45 - 15:45 Validierung und Prädiktion15:45 - 16:00 Kaffeepause16:00 - 17:30 Künstliche Intelligenz und maschinelles Lernen
Wer sollte teilnehmen?
Dieser Kurs ist geeignet, wenn Sie sich mit angewandter Statistik und Data Science vertraut machen möchten. Egal, ob Sie Wissenschaftler in einer öffentlichen Einrichtung oder Angestellter in einem Unternahmen sind.  Nach diesem Kurs können Sie das im Kurs erworbene Wissen durch Selbststudium oder durch weiterführende Kurse erweitern. Erste Erfahrungen mit der Datenanalyse sind von Vorteil, aber nicht notwendig. 
Bitte schreiben Sie uns, wenn Sie nicht sicher sind, ob der Kurs für Sie geeignet ist:
alexander.krannich@biostats.de
Der Kurs ist auf 10 Personen begrenzt. Die Kurssprache ist Deutsch. Die Kursunterlagen werden 3 Wochen vor dem Kurs versandt.Das reguläre Ticket beinhaltet den Intensivkurs und Mittagessen.(Haftungsausschluss: Mindestteilnehmerzahl muss erreicht werden)
Dr .Alexander Krannich ist Statistiker mit einem Bachelor, Master und Droktor und arbeitete seit mehr als 10 Jahre in pharmazeutischen und klinischen Forschungseinrichtungen. Aus seiner umfangreichen Arbeit in diesem Bereich entstanden etwa 40 Peer-Review-Publikationen. Darüber hinaus ist er Gastwissenschaftler an der Charité - Universitätsmedizin und am Max-Delbrück-Centrum für Molekulare Medizin in Berlin. Neben dieser Tätigkeit ist er statistischer Editor für das Journal of Cachexia, Sarkopenie and Muscle, das Journal JCSM Clinical Reports und das Journal ESC Heart Failure (Wiley). Seit 2011 ist er Dozent für Statistik und Epidemiologie.
Webseite: biostats.de
https://www.eventbrite.de/e/statistik-und-data-science-intensivkurs-in-berlin-tickets-497875920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4:53.000Z</t>
  </si>
  <si>
    <t>https://www.google.com/calendar/event?eid=NHQwYXBrOXQxYjJnc2I0bWJpZzFoMm5zNmMgenphZXJvY2FsLmJlcmxpbnNlbDFAbQ&amp;ctz=Europe/Berlin</t>
  </si>
  <si>
    <t>Karriere im Zukunftsmarkt Energie #Berlin</t>
  </si>
  <si>
    <t xml:space="preserve">Karriere im Energiemarkt
Strom, Gas, Wärme, alternative Energieherstellung und Speicherung sind alles Themen, die die Menschen in den nächsten Jahren und Jahrzehnten beschäftigen werden.
Findest du das spannend und willst du ein zweites Standbein oder ein unternehmerischen Beruf finden, der an der Zukunft orientiert ist? Dann melde dich jetzt hier zu unserer kostenlosen Geschäftspräsentation an. Bei Fragen zur Karriere kontaktiere uns direkt auf unserer Website oder per E-Mail an  karriere@ensz.de.
Prüfe deine Möglichkeiten bei der TeleSon und lerne den Marktführer im Energie-Vertrieb persönlich kennen. Wir zeigen dir unser exklusives Angebot. Starte deine Aus- und Weiterbildung noch am gleichen Tag in unserem Ausbildungszentrum.
Profitiere vom Einsatz in deiner Wohnortnähe
Erhalte eine überdurchschnittliche, leistungsorientierte Bezahlung durch Abschlussprovisionen
Sichere dir ein langfristiges und dauerhaftes Einkommen durch Folgeprovisionen
Besuche unsere eigens konzipierten - kostenfreien - Schulungen
Nutze – kostenlos – unser modernes Webportal und unsere App
Verlasse dich auf unseren freundlichen Service und Support
FAQs
Welche Vorteile habe ich, wenn ich mich über Eventbrite anmelde?
Der Einlass findet über einen gesonderten Empfang statt, an dem Ihre Anmeldung bevorzugt behandelt wird. Sie erhalten ein individuelles Namensschild sowie ein Willkommensgeschenk nur für Eventbrite-Teilnehmer.
Gibt es eine Altersbeschränkung und wie muss ich mich am Einlass ausweisen?
Du musst geschäftsfähig, also mindesten 18 Jahre alt sein. Bitte downloade die Einladung und bringe den QR-Code auf dem Smartphone oder als Ausdruck mit.
Was kann ich zum Event mitbringen?
Wir empfehlen, in Geschäftskleidung oder gehobener Freizeitkleidung zu kommen. Kaffee, Tee, Wasser, Gebäck und Sandwiches gehen auf uns.
Wie komme ich mit den öffentlichen Verkehrsmitteln zum Event und wie sieht es mit Parkplätzen aus?
Die U7 bringt dich direkt zu uns (Haltestelle: Siemensdamm). Von dort sind es zwei Minuten Fussweg. Parkplätze findest du direkt vor dem Haus. Sage an der Pforte, dass du zum ESZ-Event kommst.
Wen kann ich kontaktieren, wenn ich Fragen habe?
Bitte schreibe uns uns eine E-Mail: egs-berlin@ensz.de / oder auf Facebook: KarriereESZ
Kann ich meine Registrierungsinformationen aktualisieren?
Unsere Geschäftspräsentationen sind regelmäßig ausgebucht. Bitte sage rechtzeitig ab, wenn es bei dir nicht klappt. Eine andere Person kann dann stattdessen kommen - wir heißen dich gerne im nächsten Monat willkommen.
https://www.eventbrite.de/e/karriere-im-zukunftsmarkt-energie-berlin-tickets-493287787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5:04.000Z</t>
  </si>
  <si>
    <t>https://www.google.com/calendar/event?eid=Nm1xcXZnbGg5ZTdiOGQ0MmRqOGpnaGJiYWQgenphZXJvY2FsLmJlcmxpbnNlbDFAbQ&amp;ctz=Europe/Berlin</t>
  </si>
  <si>
    <t>Workshop: Financial Planning for Freelancers</t>
  </si>
  <si>
    <t xml:space="preserve">For new and experienced freelancers alike, a 2-hours workshop on how to manage your budget to ensure your financial freedom.
https://www.eventbrite.fr/e/workshop-financial-planning-for-freelancers-registration-514490986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5:14.000Z</t>
  </si>
  <si>
    <t>https://www.google.com/calendar/event?eid=MTU5ZXI5M2drdXBzbHJjcmhsZDg3NmpkZ2ogenphZXJvY2FsLmJlcmxpbnNlbDFAbQ&amp;ctz=Europe/Berlin</t>
  </si>
  <si>
    <t>Building a Better Blockchain: ULTRAIN's Chief Cryptologist Husen Wang</t>
  </si>
  <si>
    <t xml:space="preserve">Come join us for drinks and have a face to face Q&amp;A with global public chain 3.0 leader Ultrain’s chief scientist Husen Wang! Specialized in Zero Knowledge Proof and Privacy, preciously as Crypto specialist at Ant Financial (Ali-Pay) Husen is in charge of developing Ultrain’s core consensus and privacy middle wares. Invested by multiple global leading VCs and crypto funds, ULTRAIN with its all star team has won high recognitions from institutions and has built its robust developer and general community worldwide. We welcome you to join us to our first Berlin meet up and be inspired!
https://www.eventbrite.com/e/building-a-better-blockchain-ultrains-chief-cryptologist-husen-wang-tickets-522523872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5:21.000Z</t>
  </si>
  <si>
    <t>https://www.google.com/calendar/event?eid=MmN1aGs5bmNndHM2YzR0dWdkNmI4b2t1OTQgenphZXJvY2FsLmJlcmxpbnNlbDFAbQ&amp;ctz=Europe/Berlin</t>
  </si>
  <si>
    <t>AWESOME PEOPLE Talentschmiede II - Abschlussevent</t>
  </si>
  <si>
    <t xml:space="preserve">Am 11. November 2018 geht es nochmal richtig rund - beim offiziellen AWESOME PEOPLE Talentschmiede Abschlussevent. 
Anfang September haben wir uns sechs junge Business-Starter geschnappt und sie seit dem jeden Tag auf Schritt und Tritt mit der Kamera begleitet und dokumentiert. Mit dem Ziel, dass jeder Zuschauer am Ende sagt "WHAT THE F*CK?! Das ist ja gar nicht so kompliziert, wie ich dachte!" und jetzt auch mit Volldampf ins Handeln kommt! 
Und ja, wir machen am 11. November zum Abschluss ein Hammer Event mit richtigen fetten Vorträgen u.a. von:
Tobi Grieb: Revolution oder Realitätsflucht: Müssen wir Rebellen im Business sein?
Julian Moldenhauer: Thema folgt.
PLUS: Ausgedehnte Q&amp;A Session mit allen Teilnehmer der Talentschmiede und persönliches Netzwerken.
PLUS: Succes Stories aus der Community. 
PLUS: Gönne dir als extra Bonbon vor Ort unser Aftermovie zur Talentschmiede und Einblicke hinter die Kulissen.
PLUS: Gemeinsames Networking mit den Speakern, dem Team und allen Teilnehmern.
Sichere dir jetzt schnell eines der nur wenigen Tickets und sei beim geilsten Event des Jahres in Berlin mit dabei!
https://www.eventbrite.de/e/awesome-people-talentschmiede-ii-abschlussevent-tickets-50815120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6:17.000Z</t>
  </si>
  <si>
    <t>https://www.google.com/calendar/event?eid=M2lpamJoZXFkZmZkb285Zms2ZmRxaDk1NXEgenphZXJvY2FsLmJlcmxpbnNlbDFAbQ&amp;ctz=Europe/Berlin</t>
  </si>
  <si>
    <t>The Truth About eCommerce @ Temporary Mall by Shoppi</t>
  </si>
  <si>
    <t xml:space="preserve">
The financial crisis had an enormous impact on our lives and blasted entire countries, and no one warned us, so imagine someone told you the truth and offered you a chance to be prepared.
The retail industry in the US is collapsing, and the consumer's behaviours have changed dramatically during these years, online entrepreneurs need to be well-prepared.
One of the most promising markets is online, and companies are looking to use eCommerce as a revenue channel, but they fail in most cases because they are not aware of the truth.
The founder of Shoppi is here to bring a new and fresh point of view about eCommerce.
We are living in a moment in time where companies are more worried to communicate with their customers than selling to them.
Join us if you want to:
Move your business to the next-level.
You have a product or idea to launch.
You are a marketing person.
The focus of the workshop:
Introducing the tour "The Truth about eCommerce.".
Expanding in the EU and beyond.
Stop selling online, start communicating with your customer.
Start with a "why" and build your international identity.
The future of the retail industry and how to save your business from globalization.
Please apply here to get a Discount: https://goo.gl/forms/7O0w7lSfbPmMQEoy2
Your ticket will include:
A 2x3m Booth at Temporary Mall on 10-11 November, two chairs, power cable and a TV.
A potential reach of 4M multi-nationality people.
Access to the workshop the Truth of eCommerce
https://www.eventbrite.co.uk/e/the-truth-about-ecommerce-temporary-mall-by-shoppi-tickets-45756061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6:22.000Z</t>
  </si>
  <si>
    <t>https://www.google.com/calendar/event?eid=NzAzMmNtb2hpcnVhNWYxYzlvYWhoYXJuNGsgenphZXJvY2FsLmJlcmxpbnNlbDFAbQ&amp;ctz=Europe/Berlin</t>
  </si>
  <si>
    <t>How To Develop a Successful Virtual Reality VR Tech Startup Business! Berlin - Entrepreneur - Workshop - Hackathon - Bootcamp - Virtual Class - Seminar - Training - Lecture - Webinar - Conference - Course</t>
  </si>
  <si>
    <t>11/09/2018 03:36:37.000Z</t>
  </si>
  <si>
    <t>https://www.google.com/calendar/event?eid=N2dmMDF2anNxMnZ2cmRoaGI2dmNtYXByNGIgenphZXJvY2FsLmJlcmxpbnNlbDFAbQ&amp;ctz=Europe/Berlin</t>
  </si>
  <si>
    <t>Develop a Successful Artificial Intelligence Tech Entrepreneur Startup Business Today! Berlin</t>
  </si>
  <si>
    <t>Develop a Successful Artificial Intelligence Tech Startup Business Today!
Always wanted to start an AI Tech Startup? Now we have a complete blueprint for you start your own AI Tech Startup. During our tech startup program you will learn and navigate through tools, software, hardware, platforms, resources, projects, processes, methods and strategies to penetrate your own AI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Artifical Intelligence Tech Startup Workshop We Will Cover:
Session 1: Artifical Intelligence BasicsDuring this session we will explore the very foundation and the basic systems and platforms for you to integrate into your own tech startup process. 
Artifical Intelligence Hardware
Artifical Intelligence Software
Artifical Intelligence Platforms
Artifical Intelligence Projects
Artifical Intelligence Systems
Artifical Intelligence Blueprint
Artifical Intelligence Tools
Artifical Intelligence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AI HR
Agricultural AI
Retail Analytics
AI Sensors
Recognition Systems
Management Automation
VR AI
BioAI
Home AI
Industrial AI
Speech Recognition
AI Assistance
AI Ads
Tourism AI
Health Diagnosis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y, Startup Forma</t>
  </si>
  <si>
    <t>11/09/2018 03:36:51.000Z</t>
  </si>
  <si>
    <t>https://www.google.com/calendar/event?eid=MGYzNG9kbTA5bDl1am5ycmVlbTdhbGpmOWggenphZXJvY2FsLmJlcmxpbnNlbDFAbQ&amp;ctz=Europe/Berlin</t>
  </si>
  <si>
    <t>Zukunftsmarkt Energie (Messstellen - Zähleraustausch) GESETZ der Bundesregierung</t>
  </si>
  <si>
    <t xml:space="preserve">Sicheres Nebeneinkommen mit einer EINMALIGEN Chance!Auf Grund des Messstellenbetriebsgesetzes der Bundesregierung müssen alle Gewerblichen Zähler (Messstellen) seit 2017 ersetzt werden. Durch die Gesetzliche Situation können Sie Ihren Gewerblichen Kunden im SLP von 10.000 kWh bis 100.000 kWh eine Kostenreduzierung je kWh um bis zu 2,28 Cent anbieten. (Unabhängig bei welchem Stromanbieter der Gewerbliche Kunde ist!) Für diesen gigantischen Absatzmarkt, suchen wir freie Handelsvertreter Deutschlandweit. Auch Quereinsteiger sind willkommen. Es werden je verbauter Messstelle Einmalprovision inkl. Bestandsprovisionen gezahlt, diese ist so lange erhalten, so lange die Messstelle installiert ist, also Ihr ganzes Leben!Kontakt Büro Berlin;e.optimum AG | Pettenkoferstraße 16-18 | 10247 BerlinTelefon +49 (0)30 4985 5642Web: http://www.eoptimum.de
https://www.eventbrite.de/e/zukunftsmarkt-energie-messstellen-zahleraustausch-gesetz-der-bundesregierung-tickets-497849200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7:10.000Z</t>
  </si>
  <si>
    <t>https://www.google.com/calendar/event?eid=MGdjZ3U5ZmgwbGMxNzhsb250YmNkcWs0OG4genphZXJvY2FsLmJlcmxpbnNlbDFAbQ&amp;ctz=Europe/Berlin</t>
  </si>
  <si>
    <t>How to run your Herbalife Business from Berlin</t>
  </si>
  <si>
    <t xml:space="preserve">Explore how to run your herbalife business from Berlin part time, without giving up your current job. Learn all about the wonderfull business opportunity and the amazing herbalife products.
proven concept
safe products
90 countries
Inform yourself how to get any support you need to achieve unbelievable results with herbalife within 90 days.
https://www.eventbrite.de/e/how-to-run-your-herbalife-business-from-berlin-tickets-51956353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7:36.000Z</t>
  </si>
  <si>
    <t>https://www.google.com/calendar/event?eid=MmI5M2twamswNTdhMDk3Z2Fzb2RxZDhzOTkgenphZXJvY2FsLmJlcmxpbnNlbDFAbQ&amp;ctz=Europe/Berlin</t>
  </si>
  <si>
    <t>27% mehr pro Tag schaffen - Tschüss Aufschieberitis - Hallo Produktivität</t>
  </si>
  <si>
    <t xml:space="preserve">Hat Dein Tag auch immer zu wenige Stunden? Möchtest Du deine Ziele erreichen und produktiver sein?
Lerne im Workshop wie Du Deine Produktivität verbessern kannst, wie Aufschieberitis entsteht, wie du diese vermeidest und vor allem überwindest. Lerne die typischen Tücken in deiner Zielsetzung und Planung kennen und entdecke die Gründe, warum du deine Ziele bisher verfehlt und nicht die gewünschte Produktivität erreicht hast. Wir werden dir ein Planungssystem vorstellen, das wirklich funktioniert und dir Werkzeuge zeigen, wie du deine Ziele richtig setzt und auch erreichst. Damit kannst Du Deine Produktivität wesentlich steigern.
Workshop Inhalte:
Gründe für niedrige Produktivität
Was ist Aufschieberitis (Procrastination) und wie entsteht sie?
Praktische Tools um Aufschieberitis zu überwinden und ins Handeln zu kommen
Vorstellung eines Planungssystems um deine Ziele zu erreichen und Deine Produktivität wesentlich zu steigern
Lerne typische Fehler in deiner Zielsetzung kennen
Erfahre Gründe warum du deine Ziele bisher verfehlt hast
Es wird eine sehr interaktive Session mit Franz-Philippe Przybyl „FPP“ (Growth Catalyst, Serienunternehmer &amp; Author).
Die Teilnehmerzahl ist limitiert, also schnell buchen.Wir freuen uns auf dich! :)
Zeit: 18.30 - 21.00 Uhr
Ort: WeWork - Kemperplatz 1 - 10785 Berlin
https://www.eventbrite.de/e/27-mehr-pro-tag-schaffen-tschuss-aufschieberitis-hallo-produktivitat-tickets-521944409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8:06.000Z</t>
  </si>
  <si>
    <t>https://www.google.com/calendar/event?eid=MDd1ODY5ZnZqdjlzNmhuazJxcjAyMDhsNTYgenphZXJvY2FsLmJlcmxpbnNlbDFAbQ&amp;ctz=Europe/Berlin</t>
  </si>
  <si>
    <t xml:space="preserve"> Workshop »Vertrieb - dein finanzielles Fundament«</t>
  </si>
  <si>
    <t xml:space="preserve">Du bist Unternehmer/in und möchtest endlich die Kundengewinnung selbst in die Hand nehmen? Vertrieb soll Spaß machen, und das zeigen wir Dir. Im Workshop entwickeln wir ein Konzept für Dich, mit dem Du entspannt und souverän auf Kunden zugehen kannst. So baust Du Dir strukturiert, durch stetiges Wachstum der Kundenbasis, ein finanzielles Fundament auf. Wir zeigen Dir wie es geht, warum Vertrieb so wichtig ist und gleichermaßen so einfach sein kann. Und warum Du die allerbeste Person dafür bist.
Stell Dir einmal vor,
dass Vertrieb kein Angstwort mehr ist. Stell Dir vor, dass Vertrieb Spaß macht und mit einem, für Dein Unternehmen, maßgeschneiderten Konzept auch die Basis für ein finanziell stabiles Fundament ist. Gemeinsam bauen wir die Blockade ab, die Dich davon abhält Deine Wunschkunden direkt anzusprechen. Du bekommst einfache Techniken für gute Gespräche mit Interessenten und möglichen Multiplikatoren. Du bist der / die Beste um Dein Unternehmen auf dem Markt zu präsentieren. Nutze Dein Potenzial und melde Dich gleich an.
Mach den ersten Klick. Melde Dich an!
MUM-BOSS-Ticket: Das »MUM-BOSS-Ticket« bietet Dir als selbstständige Mutter, oder wenn Du als Mutter im Begriff bist, Dich selbstständig zu machen,einen besonderen Platz in unseren Workshops.Wir fördern und unterstützen Frauen, die den wichtigsten Beitrag für unsere Gesellschaft leisten. Das Angebot umfasst neben der zeitlichen Flexibilität (kostenfrei stornieren) auch ein preisliches Entgegenkommen (Du zahlst den halben Preis). Pro Workshop stellen wir Dir einen Platz zur Verfügung. Faire Preise ohne Nachweis. Wir setzen auf Fairness und Vertrauen, damit Du am Ball bleiben kannst.
Es gelten die AGB der WHY - Akademie für Identität &amp; Positionierung.
Impressum der WHY-Akademie.
https://www.eventbrite.de/e/workshop-vertrieb-dein-finanzielles-fundament-tickets-491742194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8:16.000Z</t>
  </si>
  <si>
    <t>https://www.google.com/calendar/event?eid=N3VjM3NvMTAwM2t0OGlmamZvcHVkaDZzY2YgenphZXJvY2FsLmJlcmxpbnNlbDFAbQ&amp;ctz=Europe/Berlin</t>
  </si>
  <si>
    <t>Jedox Anwenderschulung in Berlin</t>
  </si>
  <si>
    <t xml:space="preserve">Der einfache Start in die Welt des Reporting und der Analyse. Diese Schulung richtet sich gezielt an Fachanwender der Jedox BI-Suite. Auf Basis bereits vorhandener Jedox-Modelle analysieren, reporten oder erfassen Sie Ihre Daten.
Ziel
Sie lernen, multidimensionale Datenbanken zu verstehen und Unternehmenskennzahlen zu analysieren und zu reporten. Nach der Schulung sind Sie in der Lage, die Excel-Oberfläche der Jedox BI-Suite professionell zu nutzen.
Zielgruppe
Anwender, Einsteiger in die Jedox BI-Suite
Dauer
1 Tag
Inhalt im Detail
Einführung in OLAP
Überblick über die Jedox BI-Suite
OLAP-Datenmodelle verstehen
Daten anzeigen und analysieren
Datenerfassung und -distribution
Nutzung von Kommentaren
Fortgeschrittene Möglichkeiten der Dateneingabe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jedox-anwenderschulung-in-berlin-tickets-371242706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8:36.000Z</t>
  </si>
  <si>
    <t>https://www.google.com/calendar/event?eid=N2Rxb3ZlNnVvbzBzdGhwam8xMWxsZ2g5OG4genphZXJvY2FsLmJlcmxpbnNlbDFAbQ&amp;ctz=Europe/Berlin</t>
  </si>
  <si>
    <t>Blockchain Praxis-Workshop für Entscheidungsträger in Berlin</t>
  </si>
  <si>
    <t xml:space="preserve">Steht Ihr Unternehmen vor der Entscheidung Zeit und Kapital in die Blockchain-Technologie zu investieren? Haben Sie Bedenken den Anschluss zu verpassen? Es gibt inzwischen viele Dienstleister und Anbieter, die „Blockchain verkaufen“ oder „Produkte mit Blockchain“ anbieten. Aber können Sie auf Augenhöhe mit diesen Anbietern diskutieren, welche Aspekte einer Blockchain für Ihr Unternehmen relevant sind? Welche Ihrer Herausforderungen kann die Blockchain-Technologie lösen und wo sind ihre Limitierungen?
In dem kompakten Halbtages-Workshop machen wir Sie bzw. die Entscheidungsträger in ihrem Unternehmen bezüglich der Grundlagen der Blockchain-Technologie „fit“. 
Mit diesem Wissensvorsprung aus technologischen Grundlagen sowie ökonomischen Verständnis sind Sie in der Lage, „gute" von „schlechten" Blockchains zu unterscheiden. Dies ist wichtig, um Investment-Entscheidungen zu treffen und den Einsatz der Technologie für Ihr Unternehmen zu bewerten.
Lernen Sie unsere Experten vorab kennen und registrieren sich für unser kostenloses Online-Webinar "Wer steckt hinter Bitcoin &amp; wer verdient daran? Online-Webinar (25 min)", buchbar auf Eventbrite.
Tauchen Sie mit einem Blockchain Erklär-Video (2 min) in die Materie ein:
https://www.youtube.com/watch?v=_RApI9phKOI
Teilnehmer Voraussetzungen
Mindest-Alter: 18 JahreKenntnis-Stand: Einsteiger
Teilnehmer Anzahl
Minimal-Anzahl: 8 PersonenMaximal-Anzahl: 20 Personen
mit Geld-Zurück-Garantie
Sie erhalten den vollen von Ihnen gezahlten Betrag sofort und ohne Diskussion zurück, wenn Sie unzufrieden sind oder irgendetwas nicht verstanden haben – versprochen.
Seminar Ablauf
Der Workshop vermittelt Theorie und Praxis zu den unten folgenden Themen.
Nach zwei Stunden gibt es eine kurze Pause.
Getränke und Snacks sind inkludiert.
Für die praktischen Übungen benötigt jeder Teilnehmer seinen eigenen Computer.
Im Anschluss (6 Monate) “Experten Insights”: Sie erhalten, sofern gewünscht, kostenfrei unseren Newsletter mit theoretischem Hintergrundwissen und praktischen Tipps aus der Welt der Blockchain-Technologie.
Notwendige Utensilien
Laptop/Notebook mit Windows, MacOS oder Linux.
Smartphone: Apple iPhone oder Android
Detailinformationen
Am Beispiel der Bitcoin Blockchain schulen wir Ihnen die Grundlagen zur:
1. Entstehungsgeschichte der Blockchain-Technologie
2. Fundamentale Eigenschaften einer öffentlichen Blockchain
3. Mathematische Grundlagen
Praxisteil: Hash-Funktionen
Praxisteil: Proof-of-Work Konsenssicherung
Praxisteil: Signatur Algorithmen
4. Die Blockchain im Detail
Praxisteil: Verwendung von Blockchain-Explorer-Software
5. Ökonomische Grundlagen
Was kostet die Technologie
Wer trägt die Kosten der Technologie
Neue Möglichkeiten von Kryptogeld (Programmierbarkeit, Mikrotransaktionen &amp; Streaming-Money)
6. Schlüsselverwaltung - Überblick und Verwendung verschiedener Wallet-Typen
Praxisteil: Software-Wallet
Praxisteil: Hardware-Wallet
7. Blockchain als Datenspeicher
Praxisteil: Trusted Timestamping und Proof-of-Existence
8. Fragen und Antworten
9. Offene Diskussion und Herausarbeiten von Potenzialen für Ihr Unternehmen
Disclaimer / Haftungsausschluss
Sie erhalten bei uns KEINE Investment-, Vermögens- oder Anlageberatung! Unser Anspruch ist es, ein hoch komplexes Thema verständlich zu transportieren und Ihnen eine Wissengrundlage zu vermitteln.
Der Handel mit Kryptowährungen (wie beispielsweise Bitcoin) ist mit erheblichen Risiken verbunden und kann zum vollständigen Verlust des eingesetzten Vermögens führen. Für Ihre Entscheidungen und Ihr Handeln in Bezug auf Trading mit Kryptowährungen sind ausschließlich Sie selbst verantwortlich. Sie sollten einen Teil- oder im ungünstigsten Fall sogar einen Totalverlust des eingesetzten Kapitals wirtschaftlich verkraften können.
Unsere Schulung ersetzt nicht eine auf Ihre Bedürfnisse, Ziele, Kenntnisse, Erfahrungen und Verhältnisse zugeschnittene Beratung und Aufklärung. In der Vergangenheit erwirtschaftete Erträge sind kein Indikator für künftige Erträge. Eine Anlageberatung oder Anlagevermittlung bieten wir ausdrücklich nicht an. Es wird empfohlen, vor einer Investition gegebenenfalls Beurteilungen von fachlich geeigneten Beratern einzuholen.
Die im Live-Training verwendeten Trading-Accounts (nur für Lernzwecke) sowie die Hardware-Wallets können von Training zu Training variieren, da wir keinerlei Geschäftsbeziehungen mit diesen Anbietern unterhalten.
https://www.eventbrite.de/e/blockchain-praxis-workshop-fur-entscheidungstrager-in-berlin-tickets-49475498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8:47.000Z</t>
  </si>
  <si>
    <t>https://www.google.com/calendar/event?eid=NnYzZGI1amNiazQxdWxqdTRhbjBrZzBodWsgenphZXJvY2FsLmJlcmxpbnNlbDFAbQ&amp;ctz=Europe/Berlin</t>
  </si>
  <si>
    <t>Ubiqum Code Academy Berlin: November's Hiring Day!</t>
  </si>
  <si>
    <t xml:space="preserve">Are you looking for new talent in your company?
Come to Ubiqum Hiring Day next Tuesday 13th of November and meet our Data Analysts and Java Developers.  
What to expect? 
You will meet around 25 candidates actively looking for a job in the Data Analytics or Development field with different backgrounds and degree of seniority. 
What are we looking for? 
We are looking for 10 companies that have open positions in Data Analytics, Business Analytics, Java Development, and JavaScript/ Front End. 
When will it take place?
November 13th, 2018 from 9:30 to 13:30 in Scaling Spaces (Hardenbergstraße 32, 10623 Berlin) 
How much does it cost?  0€. Yes, it's completely free!
What's the schedule? 
9:30 - 9:35: Opening
9:35 - 10:35: Short company's presentations  
1035- 10:45: Coffee break
10:45 - 13:15: Individual interviews with the candidates
13:15- 13:30: Time to do some networking!
If you have any questions, please contact julia@ubiqum.com. 
Get your entrance before they all run out!
https://www.eventbrite.com/e/ubiqum-code-academy-berlin-novembers-hiring-day-tickets-51645730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9:01.000Z</t>
  </si>
  <si>
    <t>https://www.google.com/calendar/event?eid=NmQxbTlrMG8xN21rczNtb3R2Zm10bDJiYjcgenphZXJvY2FsLmJlcmxpbnNlbDFAbQ&amp;ctz=Europe/Berlin</t>
  </si>
  <si>
    <t>Advanced Google Analytics Workshop</t>
  </si>
  <si>
    <t xml:space="preserve">How Successful is Your Marketing Strategy? 
 Develop your Google Analytics skills and learn how to optimize your overall marketing performance  
Hi there Google Analytics lovers!
In this meeting we will discuss advanced Google Analytics tools and techniques. This workshop suits junior marketing managers, business owners who would like to improve their marketing performance and last but not least, people who love Google Analytics and wish to learn more about how to use it.You will learn:
How to set filters
How to use segments
How to set goals and events in Google Analytics
How to use secondary dimensions
How to create a dashboard
How to create custom reports
The workshop includes a light breakfast and costs 5 euros per participant.
Tickets can be bought online or by cash at the day of the event.
https://www.eventbrite.com/e/advanced-google-analytics-workshop-tickets-52208241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9:08.000Z</t>
  </si>
  <si>
    <t>https://www.google.com/calendar/event?eid=MG1nbnB0MWdyMTByZmNhcHVhbDkwbWZwazUgenphZXJvY2FsLmJlcmxpbnNlbDFAbQ&amp;ctz=Europe/Berlin</t>
  </si>
  <si>
    <t xml:space="preserve">DiSG Modell </t>
  </si>
  <si>
    <t xml:space="preserve">Hohe Motivation, gute Kommunikation und gegenseitiges Vertrauen - Optimale Teamkultur = Erfolgreiches Unternehmen  Was wäre, wenn man Menschen ihre Bedürfnisse ansehen könnte? Wenn Sie wüssten, welcher Mitarbeiter oder Kollege mehr Unabhängigkeit benötigt und wer etwas mehr Bestätigung braucht? Welcher Kunde mehr Informationen braucht und welcher nur eine schnelle Abwicklung wünscht? Würde das Ihre Zusammenarbeit verändern und die Zusammenarbeit verbessern? Wahrscheinlich schon, aber so ist das Leben nunmal nicht. Oder etwa doch? Man bräuchte nur einen Schlüssel. Wir haben DiSG® Workplace zur Entschlüsselung. Es hilft Ihnen dabei die Bedürfnisse und Prioritäten Ihrer Mitmenschen besser zu verstehen.  • Kommunikation mit Mitarbeitern, Kollegen, Kunden und Geschäftspartnern ist persönlichkeitsorientiert &amp; dadurch      erfolgreicher • Starke Kundenbeziehungen durch optimierte Kundenorientierung • Teams können gezielt nach Stärken der Mitarbeiter aufgebaut werden   Mitarbeiter und Führungskräfte können besser in bestehende Teams einbezogen werden • Leistung der Teams &amp; des einzelnen Mitarbeiters verbessert sich • Aufgabenverteilung richtet sich nach den Stärken der Mitarbeiter • Personalauswahl erfolgt mit System • Personalentwicklungs- &amp; Trainingsmaßnahmen lassen sich gezielt planen • Mitarbeiter haben mehr Spaß an der Arbeit &amp; sind zufriedener
Coach: Jules Grant
https://www.eventbrite.de/e/disg-modell-tickets-514548227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9:17.000Z</t>
  </si>
  <si>
    <t>https://www.google.com/calendar/event?eid=MXJvMWFxdGs1ZWViMzc1dDRra3RvNmU1bmEgenphZXJvY2FsLmJlcmxpbnNlbDFAbQ&amp;ctz=Europe/Berlin</t>
  </si>
  <si>
    <t>EIT Health Germany Investors Roundtable</t>
  </si>
  <si>
    <t xml:space="preserve">The goal of the event is to matchmake a top selection of 8-10 startups from EIT Health Germany with 20-25 selected European VCs &amp; Business Angels to facilitate startups' next investment rounds. Startups will be mainly MedTech and Digital Health products / services respecting the following criteria:- Validated proof of concept;- Currently in Start-up / Early Growth phase- Looking for investment in between 500k and 1-2M- Public grants raised- Clear exit scheme- Funds to fund a specific development stage with clear deliverables that will increase the startup value for a given type of subsequent investorAgenda for the event:12h30 - 13h00: Welcoming &amp; reception13h00 - 14h00: Investors meeting (EIT Health Accelerator; EIT Health Investors Network; Plan of the day)14h00 - 15h00: Intro + 5 startups pitch (5 min presentation + 5 min Q&amp;A)15h00 - 15h20: Break15h20 - 16h00: 4 startups pitch (5 min presentation + 5 min Q&amp;A)16h00 - 19h00: Meetings 19h00 - 19h30: Closing &amp; drinksEIT Health is one of the largest initiatives worldwide working on innovation in the healthcare sector. EIT Health is part of the European Institute for Innovation &amp; Technology (EIT), a EU body set up in 2008.For more information please contact Matteo Consonni , Business Creation Manager @ EIT Health Germany.
https://www.eventbrite.com/e/eit-health-germany-investors-roundtable-tickets-514008533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9:33.000Z</t>
  </si>
  <si>
    <t>https://www.google.com/calendar/event?eid=NjM4M2NpOThncmRwZ2d2M2c0c2w1ajUwcjkgenphZXJvY2FsLmJlcmxpbnNlbDFAbQ&amp;ctz=Europe/Berlin</t>
  </si>
  <si>
    <t>Develop a Successful Cloud Computing Tech Startup Business! Berlin - Entrepreneur Workshop - Bootcamp - Virtual Class - Seminar - Training - Lecture - Webinar - Conference</t>
  </si>
  <si>
    <t xml:space="preserve">
Learn to Develop a Successful Cloud Tech Startup Company Today!
Always wanted to start an tech startup? Want to be the next Steve Jobs or Elon musk? Now we have a complete blueprint for you start your own Cloud Tech Startup. This program will boost you innovating, investor, management and entrepreneurship skills. During our tech startup program you will learn and navigate through tools, software, hardware, platforms, resources, projects, processes, methods and strategies to penetrate your own Cloud Startup into the market.
During this Cloud Startup Workshop we will cover:
Session 1: Cloud BasicsDuring this session we will explore the very foundation and the basic systems and platforms for you to integrate into your own tech startup process. 
Cloud Hardware
Cloud Software
Cloud Platforms
Cloud Projects
Cloud Systems
Cloud Blueprint
Cloud Tools
Cloud Resources
Session 2: Cloud Tech Startup IdeasDuring this session we will explore tech startup ideas for you to implement and integrate into your own tech startup or use them as an inspirational source for developing your own products, projects, prototypes or services in your tech startupTech Startup Ideas:
Cloud Healthcare
AgriCloud
GeoCloud
Logistical Cloud
VR Cloud
Fintech Cloud
CryptoCloud
Cloud Retail
Industrial Cloud
Cloud Monitoring
Cloud 3D Mapping
Cloud Intranet
Traffic System
Food Cloud
Cloud Energy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y, Startup Formation, Startup Automation, Startup Capital/Funding, Startup Clients/Marketing, Startup Programming, Startup Prototyping/Hardware, Startup IT OperationsSession 1-12.12+ Hours of Tech Startup Workshops,On-Demand 30 Days Streaming Access
Premium Edition: Tech Tools/System, Tech Startup Ideas, R&amp;D, Startup Creativity, Startup Formation, Startup Automation, Startup Capital/Funding, Startup Clients/Marketing, Startup Coding/Programming, Startup Prototyping/Hardware, Startup IT Operations, Startup Management, Startup Consulting, Startup Workshops.Session 1-14. ALL Sessions.16+ Hours of Tech Startup Workshops,On-Demand 6 Months Streaming Access24/7 VIP SupportCertification/DiplomaTech Entrepreneurship Bonus Material
Gold Edition: Everything included in the Premium Edition +  Entrepreneur Starter Kit (1000+ PR Contact List PDF, 1000+ Journalists/Tech Blogs Contact List PDF, 1000+ Tech/Startup Slack Communities List PDF, 2500+ Potential Customers/Clients Contact List PDF</t>
  </si>
  <si>
    <t>11/09/2018 03:39:40.000Z</t>
  </si>
  <si>
    <t>https://www.google.com/calendar/event?eid=MTBoNnRqb3ZpYXZvN3IzN2FnY2J0bnRzMDcgenphZXJvY2FsLmJlcmxpbnNlbDFAbQ&amp;ctz=Europe/Berlin</t>
  </si>
  <si>
    <t>B2B Prospection Workshop: How to build an outbound Lead Generation Machine</t>
  </si>
  <si>
    <t xml:space="preserve">Prospection workshop: how to build an outbound lead generation machine
Join our free workshop led by Thibaut Souyris, B2B Sales Consultant. Get the opportunity to be trained on how to get initial calls and have prospects lined up to learn more about your startup.
This workshop is your chance to obtain a free diagnostic of your current lead generation process, learn fresh techniques to land new customers and build a process that generates leads, day in, day out.
This workshop will cover the following aspects:
Presentation of the main issues founders have when it comes to prospection
Work session: How to find leads and prepare them for outreach
Work session: How to contact these leads in an organised and scalable way
Work session: What KPIs to put in place to track your success
Get ready to work, this is not your average sales training!
Please reserve one of our limited tickets- anyone is welcome! 
See you @ The Place Berlin!
https://www.eventbrite.co.uk/e/b2b-prospection-workshop-how-to-build-an-outbound-lead-generation-machine-tickets-51294353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39:54.000Z</t>
  </si>
  <si>
    <t>https://www.google.com/calendar/event?eid=MWlncXUyZGU3ODFhaGdtODI0amtwOW1uN2MgenphZXJvY2FsLmJlcmxpbnNlbDFAbQ&amp;ctz=Europe/Berlin</t>
  </si>
  <si>
    <t>Pitch Tuesday</t>
  </si>
  <si>
    <t xml:space="preserve">Pitch Tuesdays is our weekly startup showcase, where APX portfolio founders will pitch for their ideas and the companies’ current status. This is an opportunity for them to excel in their public speaking skills and receive feedback from a public audience as part of the 100 days investor ready program.
We often have visits from Master’s students, partners, investors, and employees from our shareholders: Axel Springer and Porsche. The best part? You can take part in it! This is valuable training for the APX portfolio founders, opportunities for our portfolio companies to gather insightful feedback, and also a great networking opportunity for you!
Swing by our offices for a drink, see the pitches, and vote for your favourite.
https://www.eventbrite.com/e/pitch-tuesday-tickets-50390900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0:02.000Z</t>
  </si>
  <si>
    <t>https://www.google.com/calendar/event?eid=NGxnNmR0Mmh2cjN1amRkN2U0cHNnbmowbjUgenphZXJvY2FsLmJlcmxpbnNlbDFAbQ&amp;ctz=Europe/Berlin</t>
  </si>
  <si>
    <t>How To Build The Perfect Product: Ideation, Design &amp; Prototyping</t>
  </si>
  <si>
    <t xml:space="preserve">This is a FREE workshop on building great products!What is the secret to building a great product? AirBnb, Twilio, Intercom, Evernote are modern examples of companies that have gained market share by creating awesome, defensible products. But building great products and businesses doesn’t just happen overnight. So how do you start with yours?In this workshop you will learn how to:• Define your product and hone your product pitch • Build a usable mockup of your product• Create a database schema that can be used by developers• Define the key user stories and build a full user journeyIf you would like to participate in the workshop, we advise you to:1) Bring your own laptop - FULLY CHARGED2) Get a Figma (www.figma.com) / Sketch (www.sketch.com) account for free if you’d like to show us your product***************************************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If you'd like to hear more about the 9-week bootcamp, please get in touch with our Head of Community, Nim, at nim@lewagon.org.The next batch in Berlin starts on January 14th 2019. Further details about the course and how to apply can be found here (https://www.lewagon.com/berlin).***************************************Join our Meetup group: https://www.meetup.com/Le-Wagon-Berlin-Coding-Bootcamp/events/246861962/Like us on Facebook: http://facebook.com/lewagonberlinFollow us on Twitter: twitter.com/lewagonberlinLook at some lovely photos on Instagram: https://www.instagram.com/lewagonberlin/***************************************We look forward to meeting you soon!Team Le Wagon
https://www.eventbrite.co.uk/e/how-to-build-the-perfect-product-ideation-design-prototyping-tickets-51870050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0:21.000Z</t>
  </si>
  <si>
    <t>https://www.google.com/calendar/event?eid=MXVmdTQyY2IxOThzbzg4MmNkb3ZoNTFnc2YgenphZXJvY2FsLmJlcmxpbnNlbDFAbQ&amp;ctz=Europe/Berlin</t>
  </si>
  <si>
    <t>Gründerszene Jobbörse - HR &amp; Digital Careers Meetup 2018 Vol 3</t>
  </si>
  <si>
    <t xml:space="preserve">About the HR-Digital-Careers-Meetup
The HR &amp; Digital Careers Meetup is a regular event organized by Gründerszene Jobbörse for everyone interested in Human Resources in times of digitalization. Core topics will vary depending on our speakers, who will be experts in e.g. HR innovation, new work, leadership, employer branding, digital careers or legal issues.
After the knowledge sessions (approx. 1h), followed by a Q&amp;A, there will be extensive networking time with cool drinks and snacks.
https://www.eventbrite.de/e/grunderszene-jobborse-hr-digital-careers-meetup-2018-vol-3-tickets-430199347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1:12.000Z</t>
  </si>
  <si>
    <t>https://www.google.com/calendar/event?eid=NDlscm4xcW1uM3RwYzFmamg5YzUyc3JtajIgenphZXJvY2FsLmJlcmxpbnNlbDFAbQ&amp;ctz=Europe/Berlin</t>
  </si>
  <si>
    <t xml:space="preserve">Schule kann mehr! Gesellschaftliche Herausforderungen unternehmerisch angehen </t>
  </si>
  <si>
    <t xml:space="preserve">Wer geht gesellschaftliche Herausforderungen an? Und wie kann man diese überhaupt angehen? 
Oft wird ausgelassen, dass gesellschaftliche Herausforderungen auch unternehmerisch angegangen werden können. Gerade junge Menschen sollen die Möglichkeit bekommen ihre eigene Zukunft mitzugestalten. 
Eine große Anzahl von Gründer*innen setzt sich bereits heute deutschlandweit dafür ein, dass klassisches Unternehmertum und soziale Lösungen zusammengedacht werden. Auch im Bildungsbereich gewinnt das Schlagwort „Sozialunternehmertum“ immer mehr an Bedeutung - und das nicht nur in der Hochschulbildung. 
An diesem Abend stellen sich ich Rahmen der Gründerwoche Deutschland 2018 Akteure aus der Wirtschaft und der Social Startup Szene vor, die es Schülerinnen und Schülern ermöglichen durch digitale und projektbasierte Formate neue Lösungen für gesellschaftliche Herausforderungen zu entwicklen. Mit ihren unterschiedlichen Ansätzen unterstützen die Akteure junge Menschen darin soziale Innovationen und Ideen in die Tat umzusetzen. 
Program
18:30 Uhr Einlass
19:00 Uhr  Eröffnung des Panels               
 20:30 Uhr Einladung zum Netzwerken bei Drinks                   
Thematische Input: Globale und gesellschaftliche Herausforderungen - Warum junge Menschen ein Teil der Lösung sind, Felix Deist, Deutsche Gesellschaft für die Vereinten Nationen e.V. (tbc)
Paneldiskussion                         
Melanie Akerboom, Gründerin, Social Innovation Meets School (SIMS)
Dr. Nari Kahle, Programmleitung, xStarters, Volkswagen Konzern
Markus Sauerhammer, Vorstand, Social Entrepreneurship Netzwerk Deutschland (SEND) e.V. 
 Moderation: Sabrina Konzok, Koordinatorin SEND e.V. Berlin
Über die Gründerwoche Deutschland 2018
Impulse für eine neue Gründungskultur und ein freundlicheres Gründungsklima: Das sind die Ziele der Gründerwoche Deutschland. Sozial- und umweltorientierte Gründungen stehen im Mittelpunkt der diesjährigen Gründerwoche.
Die Aktionswoche findet weltweit in 170 Ländern unter dem Dach der Global Entrepreneurship Week statt. Während der bundesweiten Aktionswoche bieten die Partner der Gründerwoche über 1.500 Workshops, Seminare, Planspiele, Wettbewerbe und viele weitere Veranstaltungen rund um das Thema berufliche Selbständigkeit an. Gemeinsam mit dem Bundesministerium für Wirtschaft und Energie setzen sie damit Impulse für eine neue Gründungskultur und ein freundlicheres Gründungsklima in Deutschland. 
https://www.gruenderwoche.de/
Über das Social Entrepreneurshp Netzwerk Deutschland 
Das Social Entrepreneurship Netzwerk Deutschland ist die Anlaufstelle für Social Entrepreneurship in Deutschland, die den Sektor vernetzt und ihm eine Stimme gibt. 
http://send-ev.de/  
Über xStarters
xStarters ist eine digitale Plattform für junge Social Makers, die die Themenfelder Business, Design und Technology mit sozialen Innovationen verbindet.
https://xstarters.digital/ 
Über Social Innovation Meets School
Social Innovation Meets School (SIMS) ist eine Bildungsinitiative die durch projektbasiertes Lernen Zukunftskompetenzen sowie Verständnis für soziales und nachhaltiges Unternehmertum in und außerhalb Schule fördert. Die nachhaltigen Entwicklungsziele der Vereinten Nationen (SDGs) und Social Entrepreneurship stellen den thematischen Rahmen unserer Arbeit. 
https://social-innovation-meets-school.org/
https://www.eventbrite.de/e/schule-kann-mehr-gesellschaftliche-herausforderungen-unternehmerisch-angehen-tickets-519681982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1:35.000Z</t>
  </si>
  <si>
    <t>https://www.google.com/calendar/event?eid=MmhwOTBkOHFwZGphMThtcm84Y2ZxdjJoajMgenphZXJvY2FsLmJlcmxpbnNlbDFAbQ&amp;ctz=Europe/Berlin</t>
  </si>
  <si>
    <t>Core Elements of Teamwork in Action #5</t>
  </si>
  <si>
    <t xml:space="preserve">Good Teamwork is like the holy grail: everyone wants it, everyone looks for it, nobody has it.And if they do, it doesn't last forever.Good teamwork does not have to do with structure, with feedback, or hierarchies... Sure, all those aspects matter, but they are additional to what's already there.In other words: if you don't have a solid basis, the rest will have little to no effect - a weak person with a strong tool is still a weak person at the core.And similarly, a weak team will remain one, regardless of what you throw at it, at its core.So WHAT IS THERE at the core of good teamwork?In a word: people. Strong individuals that trust each other, build on each other's strong points and want to stick up for one another, regardless of the external context.THAT's the holy grail.And after this workshop, you won't have the holy grail - but you will have the map to find it.You will walk out of this workshop knowing what the right conditions are for a team to improve at its core and build from that point onwards. You will recognize what dysfunctions - if any - your team has and you will know instinctively how to intervene.And because talking only gets us this far - we will be practicing good teamwork from the start, and give you a comparison tool to keep and use whenever needed.
https://www.eventbrite.de/e/core-elements-of-teamwork-in-action-5-tickets-519591010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2:20.000Z</t>
  </si>
  <si>
    <t>https://www.google.com/calendar/event?eid=M3JrN3Y2czUydmNkNmRwMzdkM2ZsYWhvOWcgenphZXJvY2FsLmJlcmxpbnNlbDFAbQ&amp;ctz=Europe/Berlin</t>
  </si>
  <si>
    <t>Impact Investing Stammtisch mit Karl Richter, EngagedX on Impact Management for Everyone</t>
  </si>
  <si>
    <t xml:space="preserve">Dear Friends of the Berlin Impact Investing Roundtable,
It is our pleasure to invite you all to the next Impact Investing Roundtable with Karl Richter, Executive Director of EngagedX on Impact Management for Everyone.  After the talk we will stay at the International Alumni Centre, Linienstr. 65a (courtyard, 1st floor) for drinks and networking.
What is the talk about?
Impact Management for Everyone - Karl will present the rubric he developed for the UNDP‘s SDG Impact Finance initiative (the United Nations Development Programme‘s Sustainable Development Goals Impact Finance initiative).
The notion of what is impactful varies greatly from person to person, so too do the methodologies and processes for managing impact. Karl developed this rubric - Impact Management for Everyone - to map this diverse landscape and to explain it (from ESG to SROI). Karl will discuss why he developed the rubric for the UNDP, and how it provides a framework to guide practitioners and managers, as well as clues for how it might inform future trends in software technology for impact management.
Like all models, the Impact Management for Everyone rubric is an abstraction and simplification of reality for the purpose of communication. It is a work in progress and IIST attendees will be welcome to comment, critique, and share their own experiences to make for a fruitful and interactive debate about impact management.
Please note: The talk and the discussions will be held in English. Kindly register no later than Monday, 12 November.
You can read Karl‘s full bio on LinkedIn 
We are looking forward to seeing you!
Anja (Social Impact Markets), Julia (Beyond Philantrophy) and the IIST Team
PS: Join IIST on LinkedIn at https://www.linkedin.com/groups/8371350  and the LinkedIN Group Impact Investing D-A-CH  https://www.linkedin.com/groups/8364368
https://www.eventbrite.de/e/impact-investing-stammtisch-mit-karl-richter-engagedx-on-impact-management-for-everyone-tickets-522088380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3:34.000Z</t>
  </si>
  <si>
    <t>https://www.google.com/calendar/event?eid=MmxwcmtsaG1vMGgxMjFxaGVzdDZvbjJ0Y3MgenphZXJvY2FsLmJlcmxpbnNlbDFAbQ&amp;ctz=Europe/Berlin</t>
  </si>
  <si>
    <t>Launch of Yena in Berlin - Rebellious Meetups for Young Entrepreneurs!</t>
  </si>
  <si>
    <t xml:space="preserve">Komme zu unserer Veranstaltung für junge Unternehmer und ambitionierte Profis in der HOME Bar! [English below]
Denkst du daran, ein Geschäft zu gründen? Baust du dein Start-up aus und suchst Unterstützung von Gleichgesinnten? Oder möchtest du einfach nur herausfinden, wo die Möglichkeiten in deiner Stadt liegen?
YENA bringt junge und ehrgeizige Personen unter 35 Jahren mit einem ausgeprägten Geschäftsinteresse zusammen, um ihnen die Möglichkeit zu geben, Zugang zu einem wichtigen Zentrum der Unterstützung zu erhalten. Komm vorbei, triff Gleichgesinnte und baue dein Netzwerk auf, um dir und deinem Geschäft den bestmöglichen Start zu ermöglichen!
Kleiderordnung: Komm wie du selbst! Es gibt nichts falsches bei YENA - wir möchten, dass du dich so wohl wie möglich fühlst.
Schicke für Anfragen eine E-Mail an info@yena.co.uk
Bis bald!
Come along to our event for young entrepreneurs and ambitious professionals at the HOME Bar! 
**For our special launch event we'll be joined by Yena Founder, Ash Phillips, to hear his startup story in our Fireside Chat**
Thinking of starting a business? Growing your start-up and looking for peer support? Or maybe you just want to find out where the opportunities are in your city?
YENA brings together young and ambitious individuals, below the age of 35, with a keen interest in business, to give you the opportunity to gain access to a vital centre of support. Come along, meet like-minded people and grow your network to give yourself and your business the best start possible!
Dress code: Come as yourself! There are no false personas at YENA – we want you to be as comfortable as you can.
For enquiries please email info@yena.co.uk
See you there!
https://www.eventbrite.co.uk/e/launch-of-yena-in-berlin-rebellious-meetups-for-young-entrepreneurs-tickets-504502661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3:56.000Z</t>
  </si>
  <si>
    <t>https://www.google.com/calendar/event?eid=NmpmdHRiZnRmb2x1MnNvbmRnNnVocmRtb2MgenphZXJvY2FsLmJlcmxpbnNlbDFAbQ&amp;ctz=Europe/Berlin</t>
  </si>
  <si>
    <t xml:space="preserve">KI &amp; Cyber Security: Was braucht es, um den Verkehr der Zukunft sicher zu gestalten? </t>
  </si>
  <si>
    <t xml:space="preserve"> 
Die vierte Ausgabe der New Horizons Kaminabende, initiiert durch Martin Johann Fröhlich (Head of New Horizons | DB Digital) widmet sich den hochaktuellen Themengebieten Künstliche Intelligenz und Cybersecurity: 
                              Was braucht es, um den Verkehr der Zukunft sicher zu gestalten? 
Gemeinsam mit den Experten Madlin Seidel (IBM Watson Data &amp; AI Specialist | IBM), Ulf Baltin (Director Enterprise &amp; Public Sales, Central Europe | BlackBerry Deutschland GmbH), Prof. Wolfgang Maaß (Professor Universität des Saarlandes &amp; wissenschaftlicher Direktor | DFKI) und Prof. Marian Margraf (Professor Freien Universität Berlin &amp; Leiter Secure Systems Engineering | Fraunhofer AISEC) wird sich Martin Johann Fröhlich im Rahmen einer Diskussionsrunde folgenden Fragen widmen:
Welche Technologien werden in Zukunft eine sichere und intelligente Steuerung des Verkehres garantieren und autonomes Fahren ermöglichen? Welche KI-Systeme werden zukünftig unseren Verkehr steuern und wie werden diese untereinander kommunizieren? Wie kann ein vernetzter Verkehr vor Hackerangriffen geschützt werden? 
Diese und weitere Fragen wollen wir mit Ihnen gemeinsam diskutieren und Antworten finden. 
Der Platz im Cinema der Factory ist auf 100 begrenzt, deshalb ist ein Ticket Voraussetzung für den Einlass. Für Getränke ist gesorgt. Musikalisch wird der Abend durch Motz Art und Pari San begleitet. Die Diskussion wird auf Deutsch stattfinden. 
https://www.eventbrite.de/e/ki-cyber-security-was-braucht-es-um-den-verkehr-der-zukunft-sicher-zu-gestalten-tickets-520436930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4:49.000Z</t>
  </si>
  <si>
    <t>https://www.google.com/calendar/event?eid=NDQ5MGdhODlqOTMxN3Vpb29xdGw2cTBjOGMgenphZXJvY2FsLmJlcmxpbnNlbDFAbQ&amp;ctz=Europe/Berlin</t>
  </si>
  <si>
    <t>SEO Sprechstunde in Berlin - Erstberatung für Unternehmen</t>
  </si>
  <si>
    <t xml:space="preserve">SEO Beratung in Berlin - jetzt Termin buchen
Sie möchten wissen, ob Ihre Website auf Google funktioniert und ob es Probleme gibt?
Sie möchten sich eine zweite Meinung zum Thema Suchmaschinenoptimierung einholen?
Sie möchten sich einfach mal informieren, ob Suchmaschinenoptimierung für Ihr Unternehmen sinnvoll ist?
Besuchen Sie meine wöchentliche SEO-Sprechstunde und wir sprechen darüber.
Besucher meiner Sprechstunde bekommen neben praktischem SEO-Wissen konkrete Unterstützung bei der Optimierung der eigenen Website. Und das sichere Gefühl, die eigenen Online-Aktivitäten besser einschätzen zu können. 
Das Angebot richtet sich an Unternehmen jeder Größe und Branche.
Neben einer individuellen Beratung erhalten Sie:
- eine umfassende Erstanalyse Ihrer Website (bitte URL vorab einreichen)- Konkrete Tipps zur schnellen Verbesserung Ihrer Website- die Möglichkeit all ihre Fragen loszuwerden
Der Preis der Sprechstunde beinhaltet die Raummiete/die Anfahrt innerhalb Berlins. Bitte teilen Sie mir nach der Buchung ihren Wunsch mit, ob die Sprechstunde bei uns oder bei Ihnen im Haus stattfinden soll.Termine für Sprechstunden und SEO Workshops können auch inviduell vereinbart werden. 
▶︎ Individuelle Beratungstermine auf Anfrage
https://www.eventbrite.de/e/seo-sprechstunde-in-berlin-erstberatung-fur-unternehmen-tickets-512449831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6:06.000Z</t>
  </si>
  <si>
    <t>https://www.google.com/calendar/event?eid=NmFsZDdyZjM3Z250MWRkdDM4ZTUzNzR1ZHAgenphZXJvY2FsLmJlcmxpbnNlbDFAbQ&amp;ctz=Europe/Berlin</t>
  </si>
  <si>
    <t>GTEC &amp; LEAPFUNDER READINESS SESSION</t>
  </si>
  <si>
    <t xml:space="preserve">- PREPARE YOUR INVESTORS MEETING -with the GTEC &amp; LEAPFUNDER Readiness Session! The Leapfunder Investor Readiness Session is a 2-hour workshop designed to help you prepare for investor meetings. It is led by Tienko Rasker, co-founder and CEO of Leapfunder; an online platform for angels to digitally invest in startups.
If you are interested in attending, please RSVP. We have workshops every Wednesday from 1pm to 3PM.
Please arrive at WeWork Potsdamer Platz (Stresemannstr. 123) at the lobby and register on the WeWork desk for GTEC and you will be picked up from there.See you at the next Readiness Session! 
https://www.eventbrite.com/e/gtec-leapfunder-readiness-session-tickets-52265249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7:28.000Z</t>
  </si>
  <si>
    <t>https://www.google.com/calendar/event?eid=NDVxY2hyNjIwOXNqcHBvNWZldWg4cWNiZnIgenphZXJvY2FsLmJlcmxpbnNlbDFAbQ&amp;ctz=Europe/Berlin</t>
  </si>
  <si>
    <t xml:space="preserve">
Kennst Du das? In der Web- oder Telefonkonferenz sprechen immer nur dieselben? Ewig lange Monologe? Eine echte Diskussion kommt nicht zustande? Du liest und schreibst lieber E-Mails als richtig zuzuhören? 
Da bist Du nicht allein. Viele Web Meetings, Video- und Telefonkonferenzen sind langweilig, ineffektiv und bringen kaum Gruppenergebnisse. Eine kreative Zusammenarbeit oder eine fruchtbare Diskussion mit allen kommt nur selten zu Stande.
Das muss aber nicht sein. Vor einiger Zeit fand ich heraus, dass es bei dem Thema primär nicht um Technik oder Software geht, sondern um Methodik. Ich machte nur einige Dinge anders und von da an änderte sich alles. - Heute möchte ich Dir dabei helfen selbst mit Web Konferenzen erfolgreicher zu sein - so wie ich schon Hunderten anderen geholfen habe. Aus diesem Grund veranstalte ich dieses Webinar.
Lerne in diesem Webinar die sieben erstaunlich wirksamen Tricks für spannende Web Meetings, die das Potential der Teilnehmer entfesseln, statt sie zu ermüden...
Teamgeist für echte Zusammenarbeit wecken
Alle Teilnehmer einbinden und Kreativität des Teams nutzen
Einfache Tricks für mehr Interaktion im Web Meeting
Wirklich relevante Themen für Deine Telefonkonferenz / Dein Web Meeting
Du erfährst in diesem Webinar die 7 einfachen und effektiven Methoden, die erfolgreiche virtuelle Teams einsetzen, damit Web Meetings echte Ergebnisse erzielen. Das Webinar ist dabei so praxisnah, dass Du die 7 Methoden sofort im Anschluss in Deinem Team umsetzen kannst.
.
▬▬▬▬▬▬▬▬▬▬▬▬▬▬▬▬▬▬▬▬▬▬▬▬▬▬▬
Jetzt kostenlos registrieren !
► Direkt hier auf Eventbrite über Button "Registrieren"...
▬▬▬▬▬▬▬▬▬▬▬▬▬▬▬▬▬▬▬▬▬▬▬▬▬▬▬
.
HINWEIS: Es geht nicht um die Technik. Es ist egal welche Software Du einsetzt: Skype for Business, Adobe Connect, Office365 mit Microsoft Teams, GoToMeeting, Google Hangouts Meet, Zoom.us oder WebEx Meetings. Es geht allein um die Methodik. 
.
·
.
.
·
Anmeldung über den Button 'Registrieren' zu Webinar + Newsletter. Abmeldung jederzeit möglich. Auf Anfrage erstellen wir gern ein Angebot für die Webinar-Teilnahme OHNE Newsletter-Anmeldung.
Virtuelle Zusammenarbeit, Virtuelles Team, Homeoffice, Mobiles Arbeiten, Offshoring, Nearshoring, Agile, agil, Selbstorganisation, remote, Home Office, New Work, Arbeiten 4.0, Virtuelle Teams, Telearbeit, Reinventing Organizations, Remote Work, Remote Leadership, Distance Leadership
https://www.eventbrite.de/e/sieben-erstaunlich-wirksame-tricks-fur-bessere-web-meetings-und-videokonferenzen-registrierung-515052154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7:47.000Z</t>
  </si>
  <si>
    <t>https://www.google.com/calendar/event?eid=MDdjMGVocmFpMzFvOTFnbzcxN2w2Y3NkOWkgenphZXJvY2FsLmJlcmxpbnNlbDFAbQ&amp;ctz=Europe/Berlin</t>
  </si>
  <si>
    <t>DESIGN YOUR FUTURE WITH SAP</t>
  </si>
  <si>
    <t xml:space="preserve">Innovative Technologien verändern bereits heute die Art wie wir leben, arbeiten und kommunizieren. Wie wird wohl die Arbeitswelt von morgen aussehen?
Im Rahmen der Women's Career Week der TU Berlin bieten wir am 14. November 2018 zwei spannende Vorträge für Studentinnen aller Berliner Unis und Hochschulen an:
Lasst euch inspirieren von Futurist und SAP Chief Designer Martin Wezowksi mit einem Vortrag zum Thema "Future of Work". Dazu bekommt ihr wertvolle Tipps zu eurem Berufseinstieg &amp; -aufstieg in einen Technologiekonzern von der SAP Managerin Saskia Kurz in ihrem Vortrag "Jumpstart: from student to manager" und einer Recruiterin von SAP.
Wir freuen uns euch im November im SAP AppHaus begrüßen zu dürfen!
ENGLISH VERSION
Innovative technologies are already changing the way we live, work and communicate. What will the working world of tomorrow look like? 
As part of the Women's Career Week at the TU Berlin on November 14, 2018, we are offering two exciting talks for female students of all Berlin universities: 
Get inspired by Futurist and SAP Chief Designer Martin Wezowksi with a talk on "Future of Work". In addition, you will get valuable tips on starting and advancing your career in a technology firm from SAP manager Saskia Kurz in her talk "Jumpstart: from student to manager" and a recruiter from SAP. 
We are looking forward to welcoming you at the SAP AppHaus in November!
https://www.eventbrite.com/e/design-your-future-with-sap-tickets-49888870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8:30.000Z</t>
  </si>
  <si>
    <t>https://www.google.com/calendar/event?eid=NzJ2MGc4ajIyaDQ3ZWY4aG9hZm5wOTg0czggenphZXJvY2FsLmJlcmxpbnNlbDFAbQ&amp;ctz=Europe/Berlin</t>
  </si>
  <si>
    <t>How to.... Deliver a Digital Product to Market</t>
  </si>
  <si>
    <t xml:space="preserve">Delivering a new digital product to market is a difficult undertaking….and there are areas in every product delivery you should be sure to thoroughly examine, and work through to avoid any project "regret" costs - your time, energy &amp; money invested in a product that is not desirable for anyone (except yourself!)
During this interactive workshop, you will get an overview of the basic project framework (Delivery) &amp; practical steps to follow from the start of your digital product development journey, enabling you to understand if your idea is unique, (Idea / Concept) if it solves a problem in the marketplace, or if your basic assumptions of the product are valuable for the consumer (Validation), and how to continue refining your product until you find it satisfies a strong market demand (Product / Market Fit).
- Idea / Concept - Test your assumptions- Validation - Analytics- Delivery - Framework - Product / Market Fit - Experiments
During this w/shop we will be using your business or ideas to test your assumptions!This  will be facilitated by Richard F Duncan, Project Consultant with 18 years of Programme &amp; Project Digital Product Delivery experience in IT, and a Coach &amp; Mentor to Start-ups on 2 Accelerator Programmes - InsurLab &amp; Startplatz in Köln. Richard has founded Structured Start - the agency that supports digital product delivery for early stage, mid-term, investors or corporate startups.
Workshop:14:00 - 14:15 - Welcome &amp; Introduction to the session
14:15 - 18:00 - Interactive talk with tools, templates &amp; practical steps to use with your ideas or business.
https://www.eventbrite.co.uk/e/how-to-deliver-a-digital-product-to-market-tickets-50908646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8:38.000Z</t>
  </si>
  <si>
    <t>https://www.google.com/calendar/event?eid=Nmhlam43YmZwOHNoZjMzNnFha2oxM3Q2NGsgenphZXJvY2FsLmJlcmxpbnNlbDFAbQ&amp;ctz=Europe/Berlin</t>
  </si>
  <si>
    <t>Berlin Startup Ecosystem Map Launch</t>
  </si>
  <si>
    <t xml:space="preserve">On November 14th Dealroom.co and partners, will launch the 'Berlin Startup Ecosystem Map' at the Target Global HQ in Berlin.
Partners
HV Holtzbrinck Ventures, Lakestar, Point Nine, Target Global, Hering Schuppener
Timetable
- 18:30 Reception with drinks 
- 18:45 Panel and Q&amp;A "What's cooking in the Berlin startup ecosystem?"
- 19:30 Presentation of the 'Berlin Startup Ecosystem Map'
- 19:45 Networking, drinks &amp; small bites
https://www.eventbrite.nl/e/berlin-startup-ecosystem-map-launch-tickets-515788447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8:53.000Z</t>
  </si>
  <si>
    <t>https://www.google.com/calendar/event?eid=NGtoZmQ0dm92NXJuZzhoOWJqMzJrOG1nOTIgenphZXJvY2FsLmJlcmxpbnNlbDFAbQ&amp;ctz=Europe/Berlin</t>
  </si>
  <si>
    <t>Workshop Digitalisierung für KMU Bau- und Handwerksbetriebe 2018</t>
  </si>
  <si>
    <t xml:space="preserve">DIGITALISIERUNG KONKRET!!! Sie sind gerade dabei, die Ihr Unternehmen auf den digitalen Weg zu bringen oder stehen kurz davor? Mit unseren Experten aus der Wirtschaft, innovativen Start-ups, Forschung und Lehre erarbeiten wir mit Ihnen einen konkreten Leitfaden zur Umsetzung im Unternehmen!Unsere Themen:Geschäftsmodellanalyse und Aufnahme digitaler Agenda inkl. EmpfehlungenEin Geschäftsmodell besteht aus verschiedenen Elementen, die im Workshop in eine logische Struktur eingebettet werden. Es gilt dabei, die wesentlichen Zusammenhänge der Elemente zueinander zu erfassen, um eine zielgerichtete Analyse des Geschäfts vornehmen zu können. Auf dieser Basis wird im Workshop systematisch eine digitale Agenda entwickelt und aufbauend Handlungsempfehlungen zur Umsetzung abgeleitet.Ermittlung von Kompetenzen und Mitarbeitermotivation, Werkzeuge für Agile TransformationIT Projekte und die Einbindung der Geschäftsprozesse in die digitale Welt stellen ein Unternehmen vor besondere Herausforderungen, diese sind mit dem klassischen Projektmanagement kaum Umzusetzen und erfordern deshalb einen agilen Ansatz. Im Workshop werden praktische Beispiele und konkrete Vorgehensweisen des agilen Projektmanagements vorgestellt. Methodisch werden die Kompetenzen und Ressourcen innerhalb der Organisation ermittelt. Anhand dieser Grundlage werden Strategien entwickelt, die eine Transformation der Mitarbeiter und Geschäftsprozesse ermöglicht.Digitalisierung in der Aus- und Weiterbildung (Fachkräftesicherung)Die Gewinnung von Auszubildenden und damit die Sicherung von Fachkräften sind Themen, an denen zukunftsorientierte Unternehmen nicht vorbei kommen. Vor allem kleine und mittlere Unternehmen stellen sich damit einer großen Herausforderung. Im Workshop wird unter anderem darauf eingegangen, wie sich Azubimarketing unternehmensspezifisch und digital gestalten lässt. Die erarbeiteten allgemeinen Strategien und Erkenntnisse bilden die Grundlage für Ideen der Umsetzung im eigenen Unternehmen.Unser Weg:Während des Workshops durchlaufen Sie vier themenspezifische Projektgruppen (Workshops). Sie werden hier das Potenzial der Digitalisierung für Ihr Geschäft erkennen und ausarbeiten. Sammeln Sie mit unserer Anleitung konkrete Ansätze, Methoden und Techniken, die Sie gleich in Ihrem Unternehmen umsetzen können. Mithilfe von Vorlagen, Schemata und Checklisten erhalten Sie die Werkzeuge, um Ihre Digitalisierungsstrategie erfolgreich zu planen. Wir zeigen Ihnen, wie Sie die erarbeitete Strategie in Ihrem Unternehmen unter Einbeziehung Ihrer Mitarbeiter sowie unter Berücksichtigung der IT-Infrastruktur und Ihrer Unternehmensprozesse umsetzen können.Das soll keine weitere Informationsveranstaltung zur digitalen Traumwelt werden, sondern das Erarbeitete wird direkt in Ihrer realen Arbeitsumgebung umsetzbar sein!Unser Expertenteam:
Herr Prof. Dr. Hartmann, Hochschule für Technik und Wirtschaft BerlinProf. Dr. Hartmann lehrt Produktions- und Logistikmanagement, Informationsmanagement sowie Innovations- und Technologiemanagement. Er ist Mitglied des Kuratoriums der HTW Berlin, Leiter des Labors Unternehmenssimulation sowie Projektleiter des Digital Value Anwendungszentrums.http://people.f3.htw-berlin.de/Professoren/Hartmann/
Herr de Guzman, Frisch &amp; Faust Tiefbau GmbHJohn de Guzman, verantwortlich für Projektcontrolling und Qualitätsmanagement bei der Frisch &amp; Faust Tiefbau GmbH, hat bereits in 3 Unternehmen erfolgreich eine Unternehmens-Software eingeführt. www.frisch-faust.de 
Herr Dr. Halecker, NESTIMMit Hilfe seines Netzwerks aus Start-ups und Entrepreneuren arbeiten Dr. Halecker und sein Team an vielen Vorreiterprojekten mit, bei denen es darum geht, neue Technologien (z.B. Machine Learning) auf aktuelle Praxisprobleme anzuwenden und (einfache) Lösungen zu entwickeln.www.nestim.com 
Frau Merhout, Projekt 4.1 – Digitalisierung bei der Aus- und Weiterbildung beim Berufsförderungswerk der Fachgemeinschaft BauDie Regionalstelle Berlin und Brandenburg mit Sitz am Lehrbauhof Berlin unterstützt KMU und Ausbildungseinrichtungen bei der Suche nach Lehr- und Lernlösungen für ihre Qualifizierungsbedarfe. Sie bietet Fortbildungs- und Beratungsangebote zum Einsatz digitaler Tools in der Aus- und Weiterbildung an.https://lehrbauhof-berlin.de/de/projekte/vierpunkteins/
Wie bringen Sie die Digitalisierung am besten in Ihr Unternehmen?Wie können Sie die digitalen Anwendungen für sich und Ihre Arbeit nutzen?Sie sind gerade dabei, Ihr Unternehmen zu digitalisieren, brauchen aber noch einen konkreten Ansatzpunkt?Wir helfen Ihnen bei der Frage nach dem Was, Wie, Wer und Wann!Schaffen Sie die Grundlage dafür, die umfassenden digitalen Möglichkeiten auch in Ihrem Unternehmen fruchtbar zu machen!In Kooperation mit der Handwerkskammer Berlin und mit Unterstützung durch die Senatsverwaltung für Wirtschaft, Energie und Betriebe wollen wir Sie in einer spannenden Location für das Thema Digitalisierung (weiter) sensibilisieren und erste konkrete Ergebnisse mit Ihnen erarbeiten. Hauptbestandteil sind verschiedene Workshops, in denen wir Hilfestellung geben, grundlegende Digitalisierungsstrategien zu entwickeln und moderne Technologien und Methoden kennen zu lernen. Es sollen Aufgaben und Probleme der Digitalisierung kommuniziert werden – sowohl, welche Vorteile die Digitalisierung bei der Lösung von Aufgaben bringt, als auch welche Fallstricke sich daraus ergeben können. Sie als Unternehmer bekommen Anregungen, wie Sie effizienzsteigernde digitale Technologien für sich nutzen und Ihre Zukunftsfähigkeit stärken können. Durch einen intensiven Erfahrungsaustausch zwischen den Teilnehmern werden vorhandene Kompetenzen und Strategien auch für andere Teilnehmer nutzbar gemacht.Die Veranstaltung ist eine Maßnahme aus dem Aktionsprogramm Handwerk 2018 - 2020.Für wen?Entscheider von kleinen und mittelständischen Unternehmen aus der Baubranche und dem Handwerk, die sich dazu entschieden haben, ihre Firma digital aufzustellen, gerade dabei sind oder offen für neue Impulse sind.Der Ort:Alte BörseZur Alten Börse 5912681 BerlinEs sind ausreichend Parkplätze vorhanden!Das Programm:08:30 Einlass09:00 Begrüßung, Vorstellung und Motivation der Referenten, Einteilung der Workshop-Gruppen10:15 Workshop 111:15 Kaffepause11:30 Workshop 212:30 Mittagspause13:30 Workshop 314:30 Snackpause14:45 Workshop 415:45 Vorstellung der Ergebnisse16:00 Verabschiedung16:30 Minibraukurs (bitte voranmelden)17:30 Abschließendes Ausklingen und Networking in der Braustube (Selbstzahler, auch Abendessen möglich)Zum Mittagessen sowie Kaffee und Kuchen sind Sie herzlichst eingeladen. Die Beteiligten:
-      
  Normal
  0
  21
  false
  false
  false
  DE
  X-NONE
  X-NONE
  </t>
  </si>
  <si>
    <t>11/09/2018 03:49:05.000Z</t>
  </si>
  <si>
    <t>https://www.google.com/calendar/event?eid=NXZhNTh0NjJxbjdxYzkxcjA3YTg2cGkwbTQgenphZXJvY2FsLmJlcmxpbnNlbDFAbQ&amp;ctz=Europe/Berlin</t>
  </si>
  <si>
    <t xml:space="preserve">Berlin: Intro to jobs in tech </t>
  </si>
  <si>
    <t xml:space="preserve">Join our Jobs in Tech Meetup in collaboration with Tech in the City!
During the meetup we will talk about the current state of the tech/digital sector in Berlin, jobs in the digital sector and how you can start your career. The event is hosted by our partner Sofatutor. We will have the chance to see their new cool office and take a glance at what they are doing.
- Learn about the Digital sector - Get to know jobs in tech
- Find out how to get started as a beginner
- Meet someone who has made it in tech We will be glad to have you!
P:S: The drinks are on us!
Finds on the groundflooor, first door to the right. 
https://www.eventbrite.com/e/berlin-intro-to-jobs-in-tech-tickets-520459859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49:21.000Z</t>
  </si>
  <si>
    <t>https://www.google.com/calendar/event?eid=M2E4czd2dG4wOW04dWZuMmUxc2QyZzJpZGUgenphZXJvY2FsLmJlcmxpbnNlbDFAbQ&amp;ctz=Europe/Berlin</t>
  </si>
  <si>
    <t>Open Lecture with Jan Lenarz</t>
  </si>
  <si>
    <t xml:space="preserve">Twice a month GTEC brings you Open Lectures. Remarkable individuals sharing their entrepreneurship insights.
At GTEC we believe that an understanding of entrepreneurship needs to become mainstream. That's why Open Lectures will not be about business models and marketing hacks but about people. We're inviting individuals who have shaped entrepreneurship, were shaped by it and have a story to tell.
This open Lecture we have the great Jan Lenarz.
After studying communication design in Hamburg, Jan Lenarz worked for many years as a branding and design consultant for countless sustainable companies in Berlin. In 2012 he finally founded his own Social Start up Vehement, with which he successfully marketed sustainable martial arts equipment. After his burnout in 2015, he developed the German mindfulness bestseller Ein guter Plan, with which he completed one of the most successful European crowdfunding campaigns at the end of 2015. Today he is the managing director of Ein guter Verlag, which specialises in non-fiction books and calendars on the subject of mindfulness and self-love. With 100,000 copies sold, his book Ein guter Plan is the German bestseller on these topics. Jan Lenarz is an expert on mindfulness and mental health.
This promises to be a very special talk.
Come by and be inspired!
https://www.eventbrite.com/e/open-lecture-with-jan-lenarz-tickets-520483088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51:28.000Z</t>
  </si>
  <si>
    <t>https://www.google.com/calendar/event?eid=M243N2gxc21jcmg5OGp1MG1vbnYydDFtc2MgenphZXJvY2FsLmJlcmxpbnNlbDFAbQ&amp;ctz=Europe/Berlin</t>
  </si>
  <si>
    <t>Workshop: Deine Checkliste, um noch 2018 Patienten online zu gewinnen</t>
  </si>
  <si>
    <t xml:space="preserve">Website, Newsletter, Blog, Facebook, Meetup: Arbeitest du gerade an einem dieser Online-Marketing-Kanäle? Und möchtest du noch in diesem Jahr einen Schritt voran kommen, um damit mehr Patienten oder Kunden zu gewinnen? 
Dann ist dieser Workshop für dich. Bring dein aktuelles Online-Marketing-Projekt mit zum Workshop. Wir besprechen es in kleiner Runde von maximal 4 Teilnehmern. Und du bekommst direkt vor Ort ganz konkrete Tipps für die Optimierung und die nächsten Schritte. Dabei ist es egal, ob du gerade ganz am Anfang stehst oder mitten drin steckst. Alle Teilnehmer profitieren so auch von den Fragestellungen und Projekten der Gruppe. Ich entlasse dich aus dem Workshop mit ganz konkreten Ergebnissen und einem Online-Marketing-Fahrplan für die letzten Wochen des Jahres 2018.
Ablauf des Workshops:
17:45 Uhr Registrierung bei WeWork Ku’damm &amp; Getränk holen
18:00 Uhr Beginn des Workshops:
-&gt; Jeder Teilnehmer präsentiert kurz, an welchem Online-Marketing-Kanal er gerade arbeitet und wobei er Unterstützung braucht z.B. die aktuelle Website, Meetup-Gruppe etc. (Wlan ist im Raum vorhanden)
-&gt; Jeder Teilnehmer erhält Feedback und eine to-do-Liste für die Umsetzung bis Ende 2018 (mindestens 25 Minuten-Feedback pro Teilnehmer)
20:00 Uhr Ende des Workshops
Infos:
Der Workshop-Preis beträgt 39€ inkl. MwSt..
Bis einschließlich dem 7. November gibt es das Workshop-Ticket zum Frühbucherpreis von 29€ inkl. MwSt..
Die Teilnehmerzahl ist auf maximal 4 beschränkt.
Getränke, Stifte und Papier stehen bereit.
Wenn du digital arbeiten möchtest, bringe deinen Laptop einfach mit.
Ich freue mich auf dich.
https://www.eventbrite.de/e/workshop-deine-checkliste-um-noch-2018-patienten-online-zu-gewinnen-tickets-520844138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57:46.000Z</t>
  </si>
  <si>
    <t>https://www.google.com/calendar/event?eid=NXZvbG9kMmlkZTR1cXIwOHR2anExYXFsNWkgenphZXJvY2FsLmJlcmxpbnNlbDFAbQ&amp;ctz=Europe/Berlin</t>
  </si>
  <si>
    <t xml:space="preserve">Solve your Startup Marketing Problems </t>
  </si>
  <si>
    <t xml:space="preserve">Do you have problems growing your Startup? Do you wish people would voluntarily help you solve them? - We all do. 
However, this was impossible … at least until this event was created. The idea is to make a mastermind of marketing people and help each other solve our growth/ marketing challenges. Together we can achieve more. Together we are stronger.
This event is right for you if:- you are involved in the marketing/ growth of a startup- you want to get feedback from others- you want to connect with like-minded people- you want to get your marketing/ challenges solved
What exactly is this event?The mastermind will be on the topic of “Solve your Startup marketing challenges”. In the beginning, there will be a short introduction round. Each person will have the chance to share a professional challenge related to the topic. In order to make it as beneficial for you as possible, we will structure the event so that there is enough time for each of you. All of us will combine our knowledge, experience, connections and try to solve your challenge. Twelve people working on it is always better than just one.
You get as a bonus:- a private WhatsApp group so that you stay in touch with the people who attended the Mastermind- a free pdf list with the best resources for marketing, designing, tracking, etc. 
Tickets:The minimum donation is €5. If you donate more than €10, you will get a free beer of your choice. The proceeds from tickets will be donated to charity- "One Earth - One Ocean e.V" (remove plastic from the ocean)
No Risk involved:- if you are unsatisfied with the event, all your money will be returned to you  
To ensure the quality there is a limited amount of tickets is limited to 12.
P.SOnce you register, send you marketing challenge/ problem that you want us to discuss via email to stoyanvlahovski@gmail.com   
https://www.eventbrite.com/e/solve-your-startup-marketing-problems-tickets-514500815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58:02.000Z</t>
  </si>
  <si>
    <t>https://www.google.com/calendar/event?eid=NWxnc2FtY20wNjFzYnUwb2M3YW8wdmliOGEgenphZXJvY2FsLmJlcmxpbnNlbDFAbQ&amp;ctz=Europe/Berlin</t>
  </si>
  <si>
    <t>Why Machine Economy will grow and a fair Urban Ecosystem is needed</t>
  </si>
  <si>
    <t xml:space="preserve">Ready for Disruption: Why Machine Economy will grow and a fair Urban Ecosystem is needed
In times of disruption cities and marketplaces are the key elements that are confronted with huge change. They affect not only our work lives and our business chances, but also our wellbeing and our way of living. Creating open systems where we all can live, work and play together will be one of the questions for us to solve in the near future. Using drivers as blockchain to make us succeed in the 4th Industrial Revolution is a challenge that we need to face. 
Our two talks will let you gain insights in how open urban systems and a working machine economy could look like and what we need to do in order to be prepared for the changes laying ahead.
Talk 1. The city as an open system - Ricardo Brito
How can cities develop as an ecosystem that businesses, big and small, citizens and public institutions can play and use at the same level? This talk is focusing on the creation of an urban ecosystem that acts as a fair and ethical marketplace for businesses and will make better use of the city public infrastructure by citizens and public institutions.
Talk 2.  Machine Economy - Or how blockchain and IoT will shape the energy system of the future - Kerstin Eichmann
This talk will explain the role of blockchain, IoT, crypto-exchanges and smart contract security for the energy system of the future from a thesis driven VC perspective and discusses various startups that work on such use cases.
Get inspired and join the conversation! We are looking forward to meeting you!
About the speakers
Ricardo Brito, Lead Service Designer, Futurice, BerlinRicardo is developing successful digital services, pushing boundaries of new concepts within and outside of the design domain. Ricardo is one of the inventors of Futurice’s IoT Service Design Kit that enables teams to test-drive IoT concepts in the real world. His current focus is on the future of IoT, digital disruption, hyper local services and smart cities.
Kerstin Eichmann, Managing Director, innogy Innovation, BerlinKerstin has been at the edge of innovation for more than 13 years working for startups such as Fidor Bank but also large corporates such as BBDO and Microsoft. She joined the innogy Innovation Hub in 2017. Together with her team, she invests in the infrastructure-, identity and service layer components of the Web3 to support this vision.
https://www.eventbrite.com/e/why-machine-economy-will-grow-and-a-fair-urban-ecosystem-is-needed-tickets-515595339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3:58:21.000Z</t>
  </si>
  <si>
    <t>https://www.google.com/calendar/event?eid=N25tanNobjRva2hlZ2VycHEyaGFndmdrcDMgenphZXJvY2FsLmJlcmxpbnNlbDFAbQ&amp;ctz=Europe/Berlin</t>
  </si>
  <si>
    <t>TechMeetup: Hang out with Andrei Alexandrescu and Dlang</t>
  </si>
  <si>
    <t xml:space="preserve">Andrei Alexandrescu, co-author of the D language, is coming to Berlin, and we've invited him for an evening of pizza and drinks in our Berlin office. If you'd like to meet Andrei, check out our workplace, network with other developers or listen to some engaging lightning talks, come on over!
Who should join?
People using or with an interest in the D language who are keen on sharing and learning with other developers in Berlin are welcome.
Come and join us!
RSVP Free event, limited places. 
https://www.eventbrite.de/e/techmeetup-hang-out-with-andrei-alexandrescu-and-dlang-tickets-52156350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00:39.000Z</t>
  </si>
  <si>
    <t>https://www.google.com/calendar/event?eid=MW05MmJoMWk5NWVpZWoxM3NzZ21kdTdiOW0genphZXJvY2FsLmJlcmxpbnNlbDFAbQ&amp;ctz=Europe/Berlin</t>
  </si>
  <si>
    <t>An Evening of Ceph and RDO at OpenStack Summit Berlin</t>
  </si>
  <si>
    <t xml:space="preserve">Hey there!
If you’re getting this it’s because I think you’re part of the Ceph and/or RDO community and might be interested in a social event at OpenStack Berlin. Mostly we’re just looking to get everyone together for some free beer and snacks.
Feel free to forward this invite and spread the word. It should be a great evening of Ceph and RDO. Thanks!
——
Where: Anita Berber, Pankstraße 17, 13357 Berlin, Germany
When: Wednesday, November 14, 2018 from 7p-9p
What: An evening of Ceph and RDO
https://www.eventbrite.com/e/an-evening-of-ceph-and-rdo-at-openstack-summit-berlin-tickets-521564724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01:31.000Z</t>
  </si>
  <si>
    <t>https://www.google.com/calendar/event?eid=NjVsazBwaDM5YTRpNDFyMmtmdm1jMXVsMG0genphZXJvY2FsLmJlcmxpbnNlbDFAbQ&amp;ctz=Europe/Berlin</t>
  </si>
  <si>
    <t>Tungsten Fabric User Group Event at OpenStack Summit Berlin</t>
  </si>
  <si>
    <t xml:space="preserve">
Join Us for a Super Night at The SUPER:Learn All About Tungsten Fabric and Open Source, Multi-Cloud Networking
Wednesday, November 14, 7:30 pm - 10:00 pm
new-user orientation &amp; new features demo
beer, wine, hors d’oeuvres and good company
OpenStack Summit Berlin attendees and anyone from the Greater Berlin area interested in SDN are invited to join the Tungsten Fabric community for this User Group Event. Enjoy a couple of beers and a plate of gastronomical delights while taking in rooftop views of the Berlin Zoo on one side and the Upper West Berlin skyscape on the other. We’ll be gathering in The SUPER Concept Space on the terrace of the Bikini Berlin shopping mall.
The presentation at this networking event will provide a brief overview of Tungsten Fabric and the new features in the recent 5.0 release.  A highlight of the evening will be exciting presentations from community members.
Agenda
7:30 Networking — 20 min
7:50 Welcome; Tungsten Fabric project overview &amp; Carbide demo — Sukhdev Kapur, Juniper Networks — 30 min, including Q&amp;A
8:20 Introducing software defined networking in the CERN cloud — Jose Castro Leon, CERN — 25 min
8:45 Native support for Windows containers in Tungsten Fabric — Michal Clapinksi, CodiLime — 25 min
9:10 FPGA and vRouter: Fixing a performance bottleneck in cloud-native environment — Miroslaw Walukiewicz, Intel — 25 min
9:35 Bare metal integration between Tungsten Fabric and Lenovo devices — Anda Nicolae, Lenovo — 25 min
10:00 Dismissal
If you are interested SDN deployment at scale, this meetup is for you. Join us and learn how to engage with the Tungsten Fabric community!
https://www.eventbrite.co.uk/e/tungsten-fabric-user-group-event-at-openstack-summit-berlin-tickets-503762848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06:20.000Z</t>
  </si>
  <si>
    <t>https://www.google.com/calendar/event?eid=MGtrcnJqanFwNDYybjE2MzhscTk2MmVwNWMgenphZXJvY2FsLmJlcmxpbnNlbDFAbQ&amp;ctz=Europe/Berlin</t>
  </si>
  <si>
    <t>Enterprise Espresso Business Breakfast mit Ketan Makwana und Bill Morrow</t>
  </si>
  <si>
    <t xml:space="preserve">Sind Sie der Feuerlöscher in Ihrem Unternehmen? Wie bauen Unternehmer in der Digitalen Welt ein Business auf?
https://www.eventbrite.de/e/enterprise-espresso-business-breakfast-mit-ketan-makwana-und-bill-morrow-tickets-522610502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08:51.000Z</t>
  </si>
  <si>
    <t>https://www.google.com/calendar/event?eid=NDhic2dmcGc2czhjZXIxMHFhdTZ2bmdkNnIgenphZXJvY2FsLmJlcmxpbnNlbDFAbQ&amp;ctz=Europe/Berlin</t>
  </si>
  <si>
    <t>Business-Frühstück: Conversion-Optimierung – Wie mache ich aus meinen Webseiten-Besuchern echte Kunden?</t>
  </si>
  <si>
    <t xml:space="preserve">
Business-Frühstück Conversion-Optimierung – Wie mache ich aus meinen Webseiten-Besuchern echte Kunden?
Sie wünschen sich mehr Interaktion auf Ihrer Unternehemens-Webseite? Ob mehr Kundenanfragen, eine direkte Interkation oder mehr Aufrufe auf der Seite: Der Aufbau Ihrer Webseite und deren Inhalte spielen eine zentrale Rolle für die Erreichung Ihrer Conversion-Ziele. Ähnlich wie bei einem Haus muss dafür die Basis stimmen: Wir zeigen Ihnen, welche Text-, Struktur- und Bildelemente die Nutzerfreundlichkeit Ihrer Webseite unterstützen können und welche Interaktionsmöglichkeiten Sie Ihren Kunden auf Ihrer Webseite ermöglichen können.
In einem einstündigen Expertenbeitrag lernen Sie die wichtigsten Basics zumThema Conversionoptimierung und geeignete Maßnahmen dazu kennen.
Gut zu wissen für die Anreise: Eine Parkmöglichkeit gibt es auf dem Parkdeck  in der Trautenaustraße 20/21. Das Parken ist kostenlos. Sollten Sie mit öffentlichen Verkehrsmitteln zu uns kommen – unsere Geschäftsräume befinden sich in unmittelbarer Nähe zum U-Bahnhof Güntzelstraße (U9).
https://www.eventbrite.de/e/business-fruhstuck-conversion-optimierung-wie-mache-ich-aus-meinen-webseiten-besuchern-echte-kunden-tickets-480301404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09:03.000Z</t>
  </si>
  <si>
    <t>https://www.google.com/calendar/event?eid=NnVmMTY0Nm9ycW02aW4yNTMwMmFxNGtqcTIgenphZXJvY2FsLmJlcmxpbnNlbDFAbQ&amp;ctz=Europe/Berlin</t>
  </si>
  <si>
    <t>Workshop »Umdenken – werde Unternehmerin« (women only)</t>
  </si>
  <si>
    <t xml:space="preserve">Du bist bereits selbständig, nimmst Dich aber noch nicht als Unternehmerin wahr? Willst Du Dein Mindset stärken? Dann ist dieser Workshop für Dich. Erlebe acht Stunden inspirierenden Austausch, motivierende Fakten und was die Unternehmerinnen KM/H (Kopf, Herz, Mut) bedeuten.
Denn wir glauben daran, dass in der Selbständigkeit das wahre Glück liegt. Den Weg dahin zeigen Dir Menschen, die ihn selbst gegangen sind. Die Deine Situation verstehen, Deine Sorgen und Nöte kennen. Gemeinsam mit Dir räumen wir Stolperfallen aus dem Weg, geben Dir praxisnahe Tipps und drehen mit Dir eine Extrarunde auf Deinem Weg zum Arbeitsglück.
Mit den Ergebnissen des Workshops wirst Du inspiriert und motiviert sein, Dich erfolgreich Selbstständig machen oder Deine Firma auf ein neues, erfolgreiches Level heben.
Du wirst bei WHY nur mit erfahrenen und inspirierenden Trainern, Coaches und Mentoren aus Deiner Branche zusammenarbeiten. Sensibel &amp; klar, authentisch &amp; direkt.
Lerne was es bedeutet, Unternehmerin zu sein, was Du an Deiner Einstellung ändern musst, um erfolgreicher zu werden, wie Du Deine Konkurrenz abhängst und den Unterschied machst, wie Du Ängste abbaust, wie Du mit Spaß bürokratische Aufgaben meistern kannst und wie Du ferne Ziele, Schritt für Schritt, erreichen kannst.
Mach den ersten Klick. Melde Dich an!
MUM-BOSS-Ticket: Das »MUM-BOSS-Ticket« bietet Dir als selbstständige Mutter, oder wenn Du als Mutter im Begriff bist, Dich selbstständig zu machen, einen besonderen Platz in unseren Workshops.Wir fördern und unterstützen Frauen, die den wichtigsten Beitrag für unsere Gesellschaft leisten. Das Angebot umfasst neben der zeitlichen Flexibilität (kostenfrei stornieren) auch ein preisliches Entgegenkommen (Du zahlst den halben Preis). Pro Workshop stellen wir Dir einen Platz zur Verfügung. Faire Preise ohne Nachweis. Wir setzen auf Fairness und Vertrauen, damit Du am Ball bleiben kannst.
Es gelten die AGB der WHY - Akademie für Identität &amp; Positionierung.
Impressum der WHY-Akademie.
https://www.eventbrite.de/e/workshop-umdenken-werde-unternehmerin-women-only-tickets-493273684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09:29.000Z</t>
  </si>
  <si>
    <t>https://www.google.com/calendar/event?eid=MGdnNTk1bTZkdjE2cjBvdmJlbmtoc3RjanIgenphZXJvY2FsLmJlcmxpbnNlbDFAbQ&amp;ctz=Europe/Berlin</t>
  </si>
  <si>
    <t>Azure Praxistag</t>
  </si>
  <si>
    <t xml:space="preserve">So oder so ähnlich gestaltet sich häufig der Gesprächs- verlauf, wenn Azure auf der Agenda steht. Aus diesem Grund haben wir zusammen mit Microsoft den Azure Praxistag ins Leben gerufen. Dazu laden wir Sie herzlich ein.
Erfahren Sie, was mit Azure möglich ist und welche Produkte und Lösungen es gibt. Wir geben Ihnen einen Überblick zu dem Portal, dem technischen Aufbau und der Kostenstruktur. Aber vor allem klären wir die Fragen „Wie fange ich mit Azure überhaupt an?“. Auf den theoretischen Teil folgt direkt die Praxis. Hier sind Sie gefragt! Mit Unterstützung unserer Experten geht es direkt los.
Anhand Live-Demos zeigen wir Ihnen Szenarien auf, die mit hoher Wahrscheinlichkeit für Sie von Interesse sind – ganz unabhängig von Ihrer Unternehmensgröße.
Das Beste daran: In den Schulungskosten ist ein Azure-Guthaben enthalten. Alle Kosten, die an dem Tag anfallen, übernehmen wir für Sie. Setzen Sie Ihre Szenarien direkt in dem Workshop um und sammeln Sie damit erste Erfahrungen. Bei Fragen steht Ihnen der Experte mit Rat und Tat zur Seite. Alles was Sie brauchen ist Ihr Notebook oder Tablet, um den Rest kümmern wir uns!
Lust auf Azure zum Anfassen? Dann melden Sie sich jetzt an!
       Christoph Kunkel SFC GmbH IT Consultant Cloud Services   
https://www.eventbrite.de/e/azure-praxistag-tickets-504374467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09:46.000Z</t>
  </si>
  <si>
    <t>https://www.google.com/calendar/event?eid=MDc3bzB2bGl1OHFzdGhqcGs4ZGdsOWRjbHMgenphZXJvY2FsLmJlcmxpbnNlbDFAbQ&amp;ctz=Europe/Berlin</t>
  </si>
  <si>
    <t>Die Nische als Chance</t>
  </si>
  <si>
    <t xml:space="preserve">Wie mache ich mein Haus zu einer Marke und hebe mich damit von der Konkurrenz ab? Wie schaffe ich einen Wiedererkennungswert, der meine Gäste dauerhaft bindet? Wie finde ich meine Nische für ein Boutiquehotel bzw. positioniere mich richtig?
09.00 bis 09.30 Uhr    Kaffeeempfang 09.30 bis 10.00 Uhr    Begrüßung / Kurze Einführung in den Ablauf
10.00 bis 10.30 Uhr    Marc Lorenz / General Manager Lulu Guldsmeden / Keynote             Lulu Guldsmeden: Eine Liebeserklärung an Berlin. Der Eintritt eines dänischen Boutiquehotels-Betreibers nach Deutschland. Nach Berlin. Persönliche Einsichten eines international erfahrenen Hoteldirektors.
10.30 bis 11.00 Uhr    Katja Schellknecht / Die Komplizen Was genau bedeutet der Begriff „Nische“? Warum ist eine eindeutige Positionierung wichtig? Wie finde ich die Nische für mich und mein Unternehmen? Handwerkszeug.
11.00 bis 11.30 Uhr     Michael Albert / Die Komplizen Die Bedeutung zielgruppenorientierter Positionierung am Beispiel Familienhotels. Do’s and Don’ts aus Sicht des ehemaligen Vorstands der Familotel AG. Und aus Sicht eines Vaters.    
11.30 bis 12.00 Uhr    Kaffeepause
12.00 bis 13.30 Uhr    Workshops (1) Katja Schellknecht Positionierung. DIE Option für ein erfolgreiches Produkt. Wie positioniere ich meinen bestehenden Betrieb? Wie finde ich mein Alleinstellungsmerkmal? Und was mache daraus? (2) Michael Albert Marketing. Online. Customer Journey. Mein Hotel aus Sicht des Gastes. Der Gast und seine „Reise“: Vor dem Aufenthalt. Während des Aufenthaltes. Nach dem Aufenthalt. Was erwarten meine Gäste? Wie begeistere ich sie? Wie definiert sich der „richtige“ Gast? Und wie spreche ich diesen an.  (3) Kristina Hornung Die Nische als „Arbeitgebermarke“. Eine gute Positionierung als Option für die gezielte Mitarbeiteransprache. Wie nutze ich ein attraktives Produkt für die Rekrutierung? Wie und wo finde ich die richtigen Mitarbeiter? Und wie binde ich diese an meinen Betrieb? 
13.30 bis 14.00 Uhr    Mittagsimbiss
14.00 bis 14.40 Uhr    Innenansichten Lulu Guldsmeden: Eine Führung durch das Haus 
14.40 bis 15.30 Uhr    Vorstellung der Ergebnisse der Workshops / Diskussion  
https://www.eventbrite.de/e/die-nische-als-chance-tickets-515428921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0:03.000Z</t>
  </si>
  <si>
    <t>https://www.google.com/calendar/event?eid=NzlndW92czEzaGt1aDhmaGNlN3RuZjI2ZWogenphZXJvY2FsLmJlcmxpbnNlbDFAbQ&amp;ctz=Europe/Berlin</t>
  </si>
  <si>
    <t>SUPERVISIONSTAG Logosynthese®: Weiterbildung zum Practitioner in Logosynthese®</t>
  </si>
  <si>
    <t xml:space="preserve">Gruppensupervision, Weiterbildung zum Practitioner in Logosynthese® 
mit Dipl.-Psych. Ulrike Scheuermann
PDF-Datei mit allen Infos auf einen Blick
10–18 Uhr  
Für wen?
Für Fachpersonen in Coaching, Supervision, Psychotherapie oder anderen Beratungsformen, die qualifiziert sind durch eine umfassende, abgeschlossenen Ausbildung in dieser Richtung und die bereits das EInführungsseminar Logosynthese Basic absolviert haben. 
Arbeitsweise
Wir arbeiten in einer kleinen Gruppe mit ca. 12 Teilnehmenden, mit Input und Live-Demonstrationen im Plenum sowie in sogenannten Praxisgruppen, in denen Sie abwechselnd in den Rollen Klient, Begleiterin, Coach bzw. Beobachterin sind. 
Logosynthese®
Logosynthese ist ein umfassenden System für beschleunigte persönliche und bodenständig spirituelle Entwicklung. Die Logosynthese beinhaltet eine sofort und nachhaltig wirksame  Methode, die leicht erlernbar ist. Mithilfe von drei präzise formulierten Sätzen befreit sie blockierte Energie, die in belastenden Erinnerungen, Glaubenssätzen und Phantasien gebunden ist. Störende Muster im Denken, Fühlen und Verhalten werden so endgültig aufgelöst. Die frei gewordene Energie steht wieder für das Leben und seine Aufgaben im Hier-und-Jetzt zur Verfügung. 
Logosynthese ist verankert in der Energiepsychologie, weiteren modernen Entwicklungsansätzen und spirituellen Traditionen. Sie enthält Elemente aus der Tiefenpsychologie, Hypnotherapie, NLP und Transaktionsanalyse. Logosynthese wurde von dem Schweizer Psychotherapeuten Dr. Willem Lammers entwickelt und wird von ihm ständig weiterentwickelt. Inzwischen arbeiten Tausende von Fachleuten und Selbstanwendern auf allen Kontinenten damit.
Leseempfehlng: Das Fachbuch für Profis, die Logsynthese in ihrer Arbeit nutzen wollen: Willem Lammers: Logosynthese: Mit Worten heilen (VAK 2014)
Teilnehmenden-Feedback
„Die Logosynthese ist ein integrativer Bestandteil meiner Arbeit mit Menschen geworden. Lang bestehende Blockaden, Behinderungen, Einschränkungen können schnell, leicht und elegant aufgelöst werden.“  Hans-Georg Hauser, TA-Ausbilder und Organiationsberater
"Logosynthese ist eine Methode, die mit wenig sichtbarem Aufwand sehr tief geht. Sie bringt in Kontakt mit dem wahren Selbst. Eine Methode, der Menschen sich gut anvertrauen können, sowohl als Berater/in als auch als Klient/in." Ira Mollay, Coach
Der Weg zum Practitioner in Logosynthese®
Die Weiterbildung zum Practitioner in Logosynthese® umfasst 12 Seminartage, zwei Einheiten Supervision sowie eine schriftliche Abschlussarbeit. Die  Weiterbildung beginnt in jedem Fall mit dem Einführungsseminar Logosynthese Basic. Die weiteren Seminare und Themen sowie die Reihenfolge Ihrer Teilnahme bestimmen Sie selbst, abhängig von Ihrem Interesse und Spezialgebiet. 
Logosynthese Basic: 3 Seminartage
Logosynthese Live: 3 Seminartage
Wahlweise 2 von 3 Seminaren:
Der Weg des Mutes (Themen: Angst, Trauma)
Der Weg des Willens (Themen: Lebensaufgabe, Sinn)
Der Weg des Vertrauens (Thema: Beziehungen)
Gruppensupervision: 2 Tage oder Einzelsupervision: drei Stunden
Praxisgruppe mit 4-6 Sitzungen pro Jahr, auch möglich per Skype
Schriftliche Abschlussarbeit: Lernerfahrung, Fallbeispiel 
Weitere Informationen auf der Website der logosynthesis international association
Der abgeschlossene Practitioner in Logosynthese® weist nach, dass du die Logosynthese sicher und professionell in Ihrer Praxis anwenden kannst und zugleich einen persönlichen Entwicklungsprozess durchlaufen hast, um die Menschen, mit denen du arbeitest, umfassend zu begleiten. Als zertifizierte Practitioner in Logosynthese® darfst du diesen Titel bei deinen Qualifikationen nennen und die Logosynthese offiziell anwenden.
Ausschluss
Dieses Programm ist keine Psychotherapie und kann eine solche nicht ersetzen. Voraussetzung bei dir und allen anderen Teilnehmenden ist – wie auch sonst beim Coaching und bei Seminaren üblich – eine normale psychische und physische Belastbarkeit.
Buchung
Du buchst und bezahlst hier über unser Buchungssystem Eventbrite oder telefonisch +49 30 78711081 bzw. per E-Mail bei uns direkt im Büro mit Banküberweisung. Mit der Bestätigungsnachricht ist die Buchung für beide Seiten verbindlich. 
Ausfall 
Bei zu geringer Teilnehmendenzahl – in der Regel unter vier Personen – wird die Veranstaltung abgesagt. In diesem unwahrscheinlichen Ausnahmefall werden bereits bezahlte Gebühren voll rückerstattet. Weitere Ansprüche gegenüber der Veranstalterin bestehen nicht, eine Reiserücktrittsversicherung ist ohnehin immer empfehlenswert. 
Stornierung
Im Fall der Fälle kannst du deine Buchung bis 6 Wochen vor Beginn der Intensivtage kostenfrei stornieren und bekommst das Geld erstattet, bis 3 Wochen vorher berechnen wir 50 Prozent des Veranstaltungspreises. Danach ist die volle Gebühr fällig. Du kannst jedoch immer eine Ersatzperson stellen, die dich im Seminar „vertritt“ und die den gleichen Preis wie du bezahlt. Dann erstatten wir dir die gesamte Gebühr.
https://www.eventbrite.de/e/supervisionstag-logosynthese-weiterbildung-zum-practitioner-in-logosynthese-tickets-35495408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0:18.000Z</t>
  </si>
  <si>
    <t>https://www.google.com/calendar/event?eid=N3ZyMDdyYXRrNjU3MWwxYm40dW03bHRkM2sgenphZXJvY2FsLmJlcmxpbnNlbDFAbQ&amp;ctz=Europe/Berlin</t>
  </si>
  <si>
    <t>VPH Workshop with N3XTCODER: How to use Blockchain Technology for Social Innovation</t>
  </si>
  <si>
    <t xml:space="preserve">
Join us on November 15, 2018 at Spielfeld Digital Hub in Berlin for a hands-on workshop organized by the Verband der Privaten Hochschulen e.V. (VPH). Learn about the Berlin startup scene and  get started with the technology of the future. 
You might have heard about Blockchain as the technology behind the cryptocurrency Bitcoin. But applications of this technology go way beyond cryptocurrencies. Blockchain technology has the potential to impact many parts of daily life as well as any organizational and operational model that is based on the exchange of values and transactions of any kind (related to services, products, rights, identities, etc.)
We will dive deeper into the concept of blockchain technology and how it could be used to provide innovative solutions for the social sector. We will explore practical use cases and best practice examples in the areas of energy, food and finance, always with a specific emphasis on creating social impact.
Throughout the workshop, participants will explore more about the logic of smart contracts and develop their own blockchain based models with the potential to create significant social impact.
Meet on this day:
Dr. Harald Beschorner
(Vorstand VPH)
Prof. Dr. Marcelo da Veiga
(Vorstand VPH)
Prof. Dr. Wassermann
(FOM Berlin)
Prof. Dr. Markus Büch
(FOM Berlin)
Leonhard Nima
(Co-Founder N3XTCODER)
Jonathan Moore
(Co-Founder N3XTCODER)
The workshop will encompass 3 major themes
Concept: Understanding the idea and principles of blockchain and decentralized smart contracts
Applications: Understanding how current blockchain-based models work
Future Models: Developing models for the social sector based on blockchain technology
Workshop Participants:
Developers interested in the principles behind blockchain
Product People who want to understand the possibilities &amp; limitations of blockchain in building new kinds of products
Inquisitive Minds, curious to understand blockchain in a deeper level and how this blockchain future might look
Social Organizations who want to explore benefits for their causes
By the end of this workshop you will have:
A better understand of how blockchain works and why some consider it the technology of the future
A better understand of cryptocurrencies &amp; cryptoassets like bitcoin and ether
Become familiar with blockchain concepts like ethereum, smart contracts, distributed ledger, token systems, etc
Learned about various Blockchain based models
Developed new and innovative models for the social sector based on the blockchain technology
Skill level: Beginner – Intermediate
What skills are required:
Tech-savvy attitude and openness to learn about latest technologies is valuable
No specific coding skills are required
How to participate?  
Please note that you need to be a student and you need to apply here: Only accepted applicants with a down pament ticket are eligible to participate in the workshop. 
For your arrival and departure with a means of transport of your choice, a lump sum of up to 100 euros will be refunded upon presentation of the respective original receipts by the VPH.
https://www.eventbrite.de/e/vph-workshop-with-n3xtcoder-how-to-use-blockchain-technology-for-social-innovation-tickets-51953364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0:34.000Z</t>
  </si>
  <si>
    <t>https://www.google.com/calendar/event?eid=MmZwOGJwdGg5NXA4ZGxiamh1NXI5MnZsOG4genphZXJvY2FsLmJlcmxpbnNlbDFAbQ&amp;ctz=Europe/Berlin</t>
  </si>
  <si>
    <t>"Wir müssen reden. Nur wie? Erfolgreich und wertschätzend kommunizieren."</t>
  </si>
  <si>
    <t xml:space="preserve">Aneinander vorbei reden, nicht auf Augenhöhe kommunizieren - unsere Sprache kennt einigeAusdrücke für mangelhafte Kommunikation. Fest steht: Wir alle kommunizieren. Beim Lächeln aufdem Flur, beim Austausch im Team, in der E-mail an den Chef, beim Blick auf die Uhr im Meeting.Verbal und nonverbal, ob wir wollen oder nicht. Dieses Training macht Wirkungsweisen vonKommunikation klar und zeigt, wie wir wertschätzend miteinander umgehen und besserkommunizieren.+ Kommunikationsweisen verstehen+ Lernen, wertschätzend und gewaltfrei zu kommunizieren+ Sprachmuster erkennen+ Lernen, was mein Körper sagt
Coach: Johanna Schrim
Start und Endzeit werden noch bekannt gegeben.
https://www.eventbrite.de/e/wir-mussen-reden-nur-wie-erfolgreich-und-wertschatzend-kommunizieren-tickets-514566502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0:50.000Z</t>
  </si>
  <si>
    <t>https://www.google.com/calendar/event?eid=N2lxdWRmbTk5MjhnYTB1dm5waXFuMmlhOTkgenphZXJvY2FsLmJlcmxpbnNlbDFAbQ&amp;ctz=Europe/Berlin</t>
  </si>
  <si>
    <t>Investors Day &amp; BETAPITCH Global 2018</t>
  </si>
  <si>
    <t xml:space="preserve">Mark November 15th in your calendar, because Investors Day &amp; BETAPITCH Global is back! This year will be more international than ever, giving you the chance to make connections from every corner of the globe in one day, under one roof. So please, be seated and prepare for take-off, this is the one trip your startup can’t miss.
INVESTORS DAY // 12pm - 6pmInvestors Day is all about creating opportunities for you and your startup. Dive into a day of curated meetings with potential investors and partners, panel discussions on the hottest topics, open mic sessions and some serious networking. Key players from the global and local startup scene will all be there, so make sure to pack your business cards!BETAPITCH GLOBAL // 6pm-10pmFrom Kuala Lumpur to Lisbon to Seoul, and on, the twelve finalists of this year’s BETAPITCH Global are coming from all over the world for an intense pitch battle in Berlin. The winner will leave with 5000 euro, a trip to Silicon Valley and 6 months of betahaus membership.Want the chance to compete at BETAPITCH Global? Many of the local competitions are still open for applications. Keep track and apply here.BETAPITCH regional competitions will take place in:Kuala Lumpur, Jönköping, Hamburg, BelgradeIstanbul, Skopje, Mostar, Lisbon, TiranaSeoul, Cairo &amp; Sofia
STARTUPS, JOIN US!Startups are welcome to join the event for free, but tickets are limited! Grab yours now, and you’ll also automatically have a chance to be selected for a curated private meeting with one of the attending investors or partners.INVESTORS, JOIN US! Are you an investor and interested in participating? Let us curate your deal flow! By getting your investor ticket, we will make sure you’ll meet startups in your focus field.PRESS, JOIN US! Are you press and want to attend the event? Then contact veronica@betahaus.de to discuss potential partnerships and accreditations.
-
In accordance with betahaus privacy policy.
https://www.eventbrite.co.uk/e/investors-day-betapitch-global-2018-tickets-484468458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1:06.000Z</t>
  </si>
  <si>
    <t>https://www.google.com/calendar/event?eid=MGk5MWYxc3E4YWVocm5vOGMyMmNkdmk4a20genphZXJvY2FsLmJlcmxpbnNlbDFAbQ&amp;ctz=Europe/Berlin</t>
  </si>
  <si>
    <t>SPECIAL: Lean Startup Summit Las Vegas Live Stream</t>
  </si>
  <si>
    <t xml:space="preserve">The Lean Startup Conference is happening in Las Vegas November 14-16, 2018. Of course, you get the most from being there... but for all staying in Berlin, we organized a live stream of 3 inspiring speeches / fireside chat to get inspired. Most importantly our friends at MVP Factory will share valuable insights of their work and we will also do some interactive knowledge exchange and great networking!Program:5:30pm - Doors openLean Startup Summit Las Vegas Live Stream5:45pm - Building the Two-Sided Marketplace, Travis Holoway6:20pm - A New Approach to Measuring Product/Market Fit, Dave Benetti6:40pm - Fireside Chat, Eric Ries, Tony Hsieh, Elliot Susel7:15pm - Speech by MVP Factory &amp; Interactive activity8:15pm - NetworkingSee you soon!Your Lean Startup Berlin AmbassadorsMario Schwery &amp; Yulia Smotrova
https://www.eventbrite.de/e/special-lean-startup-summit-las-vegas-live-stream-tickets-519083231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1:15.000Z</t>
  </si>
  <si>
    <t>https://www.google.com/calendar/event?eid=NzlkczRndHV2ZG1zMmxrZnRvYWkxZXYxbWYgenphZXJvY2FsLmJlcmxpbnNlbDFAbQ&amp;ctz=Europe/Berlin</t>
  </si>
  <si>
    <t>Applause for Women in Tech. The gender design gap</t>
  </si>
  <si>
    <t xml:space="preserve">We are kicking off a new speaker series aimed at putting women into spotlight who are advancing the digital sphere. The first session will focus on the gender design gap. Why should we talk about designing (better) digital products for women? Don’t they use the same products as men? How do their needs differ? Women have unique needs and interests that are not being met by today’s tech companies. One reason is that they are not systematically integrated in market and UX research, product design and development teams. This means their perspective is often missing. Let's chat about why this happens and what can be done to change it!  
Speakers
Beril Guvendik Maples (Google, Rodan + Fields, Salesforce)
Beril has been a champion of UX design for over 18 years, changing the way companies think about design in products. Her passion is to build successful and happy teams that design beautiful, meaningful, and very human experiences for enterprise and consumer products. 
Julia Zacharias (Applause, A.T. Kearney)
Julia is passionate about flawless digital experiences and encouraging women and girls to enter the tech world. She previously worked as a project portfolio manager and management consultant focusing on lean-based process optimization and change management beyond factory floors.  
Agenda
18:00: Open doors
18:30: Welcome and Introduction
18:45: Keynote speech Julia Zacharias, VP EU Delivery &amp; Customer Success
19:00: Interview Beril Guvendik Maples, Head of UX Design for Google Analytics
19:30: Break
19:45: 2nd speaker TBD
20:15: Open Networking, drinks &amp; food till open end
https://www.eventbrite.com/e/applause-for-women-in-tech-the-gender-design-gap-tickets-515134842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1:45.000Z</t>
  </si>
  <si>
    <t>https://www.google.com/calendar/event?eid=MWVuYmMycGRkZTd2bDIyYWdqdm9qMzRlYWUgenphZXJvY2FsLmJlcmxpbnNlbDFAbQ&amp;ctz=Europe/Berlin</t>
  </si>
  <si>
    <t>Berlin Tech Job Fair Autumn 2018</t>
  </si>
  <si>
    <t xml:space="preserve">Sold out? No worries! Join BERLIN TECH JOB FAIR SPRING 2019
https://www.eventbrite.co.uk/e/berlin-tech-job-fair-spring-2019-tickets-50345856813 
Welcome Employers and Job Seekers
Tech Job Fair is coming to Berlin! Whether you are looking for a job or recruiting, Tech Job Fair is the place to be!
This event will target local students and job seekers from tech and business filed, including developers, designers, marketers, sellers, financiers, managers, BI, analysts, product managers, data scientists etc.
Berlin Tech Job Fair 2018 is a chance for job seekers to talk to companies that are hiring in person. If you’ve had enough of submitting your CV online without the opportunity to make a lasting first impression, here’s your chance to change your strategy and do a bit of networking.
Enjoy networking opportunities, making it the perfect platform to launch a new product, collect feedback, source, hire or get hired and generate new leads.
Job postings for the event here www.techstartupjobs.com
If you have any questions and suggestions, please contact marketing@techmeetups.com
                                                  EXHIBITORS
Fyber is a global technology company, developing a next-generation monetization platform for mobile publishers.Fyber combines proprietary technologies and expertise in mediation, RTB, video and audience segmentation to create holistic solutions that shape the future of the mobile app economy.
N26 – The Mobile BankA bank account for your phone.
Talent.io – Find your next tech job in one week. Salaries from €35k to €100k.Permanent, Freelance, and Internship positions.
Axel Springer SE is Europe’s leading digital publisher. The digital media channels contribute nearly three-quarters of total revenues today.
MAGIX, a market-leading provider of high-quality multimedia software. Join us and experience innovation that inspires true creative freedom!
With more than 14,000 licenses sold and 130 employees in seven countries, Gastrofix is one of Europe’s most successful providers of app-based cash register systems with cloud connection (so-called “iPad cash register”).
American Express Services Europe Ltd. provides financial services. The Company manages travel, cars, hotel, cruises booking, and travel insurance. American Express Services Europe offers corporate consumer credit cards.
AppNexus is a global internet technology company. We operate the world’s largest independent marketplace for digital advertising and powerful enterprise technology for buyers and sellers of digital ads.
Creative, internationally successful and owner-managed - that's LucaNet. We are always on the lookout for the best solution and constantly question traditional concepts. This attitude has made us one of the leading providers of software, training, and consulting for financial performance management solutions.
Wayfair offers a zillion things home – the largest selection of home furnishings and décor across all styles and price points.
Productsup has revolutionized the way that product data is managed. We give marketers the technology they need to be in control, save time, and improve results.
Jobsens.ai provides you with hand-picked jobs for you to master your skills – it's fast, efficient, and of course free. Jobsens.ai selects jobs exclusively for IT developers.
Zoi is the digital companion of the so-called hidden champions. In doing so, we create innovative solutions. Our heart beats for code, cloud, data, electrical engineering and creation. We focus on enterprise technologies which are state of the art or will be in the future.
Advanced Blockchain AG -  Build the future with industry experts in the crypto-capital.
Bonial.com – Is there a more efficient way to discover deals in your area? We think so.
Oberlo is a marketplace that makes it easy to find awesome products to sell online.
Flightright– We have been helping air passengers enforce their rights for over 8 years. As the market leader in our segment, we are committed to making sure that being right always translates into being proven right.
raisin – The first and only pan-European deposit marketplace.
Movinga brings customers and service providers together to redesign the relocation experience and set new standards in the moving market.
Urban Sports Club is the largest, most flexible and diverse sports offer in your city.
Byrd– Your complete e-commerce logistics online at a glance. Worldwide shipping in one click.
Honeypot.io is a developer-focused job platform, on a mission to get every developer a great job. Get job offers from Europe’s best tech companies. We help programmers find great jobs at great companies. No applications, just one profile and your code.
Nanos platform is an online platform that makes placing paid advertisements a straightforward process accessible to any small &amp; medium sized business around the world.
Expertlead  is a B2B matching platform for top tech freelancers: software developers, blockchain experts, data scientists, and designers. 
COMTRAVO – Designed from the ground up to fit the needs of medium-sized companies who would rather spend less time and money sorting out their business travel and more time getting actual business done.
MTA is a talent agency, helping guide our candidates to the next level in their careers and our clients to become the absolute best they can be backed by the best people.
FEINGOLD Technologies – Better health, relationships and productivity.
 VISIONAPARTMENTS continues to push ahead and stand out through innovation, identifying new trends in furnished living and being a trendsetter itself.
Elevate Recruitment Limited is an northwest based recruitment agency/consultancy.
Talented is a new management agency for developers and members of software development teams. We work with both employees and freelancers and are here to help you find your dream job or project based on your personal criteria.
                                                            VENUE
Ahoy Berlin (2nd floor), Wattstraße 11, 2. Hinterhof, 13355 Berlin(entrance is DIRECTLY from Wattst and not in Hinterhof).
In June 2018, Ahoy Berlin was acquired by US agile office provider Knotel.By combining Knotel’s business acumen with our local expertise, we are looking to scale and improve our services while preserving the independent spirit that has brought us to this point.
https://www.eventbrite.co.uk/e/berlin-tech-job-fair-autumn-2018-tickets-42669955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2:01.000Z</t>
  </si>
  <si>
    <t>https://www.google.com/calendar/event?eid=NWNobmtrbTViNDRjc2ZzZDRoODY3NDZ0OHAgenphZXJvY2FsLmJlcmxpbnNlbDFAbQ&amp;ctz=Europe/Berlin</t>
  </si>
  <si>
    <t>HR Case Clinic #3: HR-Rolle - Ausgestaltung und Wirkungsfelder in Startups</t>
  </si>
  <si>
    <t xml:space="preserve">Für HR-Verantwortliche in Startups ist die eigene Rolle immer wieder Gegenstand von Fragen, Reflexion und Weiterentwicklung. Oft ist HR die einzige Adresse im Unternehmen, an die sehr unterschiedliche Anliegen formuliert werden. Wie gestaltet man im Kontext der vielen Anliegen und Aufgaben, die an HR herangetragen werden, die eigene Rolle? Wie kann HR einen wertvollen Beitrag für die Entwicklung des Unternehmen leisten und wirksam werden? In unserem Meetup hast du die Gelegenheit, von Insights unserer Expertinnen und Experten aus der Praxis zu lernen, deine eigenen Cases zu bearbeiten und mit und von den Peers zu lernen. Nach einem kurzen Impuls von Aldona Kihl (HR-Expertin) und Insights aus der Praxis von Nelli Quakernack (freie HR-Beraterin) steigen wir direkt in die moderierte Case Clinic ein und bearbeiten eure aktuellen Herausforderungen in der Rollenausführung.
https://www.eventbrite.de/e/hr-case-clinic-3-hr-rolle-ausgestaltung-und-wirkungsfelder-in-startups-tickets-512418437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2:22.000Z</t>
  </si>
  <si>
    <t>https://www.google.com/calendar/event?eid=NDBqY2FiamRhYjl0Y2w3MDlhc29nNnZhMW0genphZXJvY2FsLmJlcmxpbnNlbDFAbQ&amp;ctz=Europe/Berlin</t>
  </si>
  <si>
    <t>29. Mobilisten-Talk "Mobile &amp; Mobilität"</t>
  </si>
  <si>
    <t xml:space="preserve">In Kürze ist es wieder soweit: Bei unserem 29. Mobilisten-Talk am 15. November 2018 im Telefónica BASECAMP in Berlin treffen wieder spannende Startups auf große Konzerne. Thema diesmal: "Mobile &amp; Mobilität". Mit hochkarätigen Rednern und Rednerinnen von der Deutschen Bahn, Continental, ViaVan, door2door und CAR2AD werden wir über zukunftsträchtige Mobilitätskonzepte diskutieren: Wir wollen u.a. darüber sprechen, wie verschiedene Verkehrsträger und die Sharing Economy zusammenspielen und welche Rolle dabei Mobile Apps zukommt. In einer Keynote zeigt Telefónica NEXT zudem, wie anonymisierte Mobilfunkdaten für die Verkehrsplanung eingesetzt werden können.
Weitere Infos zum Programm auf mobilbranche.de &gt;&gt;
https://www.eventbrite.de/e/29-mobilisten-talk-mobile-mobilitat-tickets-519378103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2:43.000Z</t>
  </si>
  <si>
    <t>https://www.google.com/calendar/event?eid=MnVwNTBhcHNtYm8wdWJlYjlmdXBlZTloazMgenphZXJvY2FsLmJlcmxpbnNlbDFAbQ&amp;ctz=Europe/Berlin</t>
  </si>
  <si>
    <t>Fintech Ladies Berlin @ solarisBank</t>
  </si>
  <si>
    <t xml:space="preserve">Liebe Fintech Ladies,
am 15. November 2018 sind wir bei der solarisBank zu Gast und freuen uns auf einen spannenden Abend mit Euch!
Um 19:00Uhr geht es los. Nach einem kurzen Intro und Kennenlernen aller Teilnehmerinnen gibt es einen Impulsvortrag von solaris. Danach ist ausrechend Zeit für Q&amp;A und Networking.
Programm: 19:00-19:30 – Mingle &amp; Drinks 19:30-20:00 – Kurzes Intro &amp; Kennenlernen 20:00-20:30 – Impulsvortag der solarisBank 20:30-21:00 – Q&amp;A ab 21:00 – Networking
Snacks und Getränke werden freundlichweise von solaris bereitgestellt.
Wir freuen uns auf den Abend und den Austausch mit Euch!
https://www.eventbrite.de/e/fintech-ladies-berlin-solarisbank-tickets-512252992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3:21.000Z</t>
  </si>
  <si>
    <t>https://www.google.com/calendar/event?eid=N250YWdxdThrdDhwNGdjMXY0cTQ4ZDlsN2sgenphZXJvY2FsLmJlcmxpbnNlbDFAbQ&amp;ctz=Europe/Berlin</t>
  </si>
  <si>
    <t>Coding AfterWork</t>
  </si>
  <si>
    <t xml:space="preserve">
Coding AfterWork - Schnupperabend direkt nach der Arbeit 
Donnerstag, den 15. November 2018 19h bis 21h
Nach der Arbeit noch nichts vor? Dann kommen Sie doch einfach bei uns vorbei und coden mit.
Berufstätige Personen und Arbeitssuchende die Interesse an IT und an Programmierung haben sind herzlich zu dieser kostenfreien Einführung eingeladen. Sie werden coden und sich Kenntnisse mit anderen TeilnehmerInnen aneignen. 
Der Workshop wird auf Englisch durchgeführt. Getränke und Snacks stellen wir für Sie bereit!
Die Entwicklung unserer digitalen Gesellschaft betrifft den Alltag vieler Menschen und vieler Berufsgruppen. 
Codes bilden dabei die Grundlage für alle digitalen Prozesse. Wir möchten Arbeitssuchenden und Berufstätigen die sich weiterbilden oder verändern möchten einen Weg aufzeigen. Am Ende des Schnupperabends gehen Sie mit einer eigenen Entwicklung nach Hause. Vorkenntnisse sind nicht erforderlich.
Die Themen des Coding AfterWorks orientieren sich an Interessen Erwachsener  und  wechseln immer ab. Die Dauer ist ca. 3h und kostenfrei. Snacks und Getränke werden von uns organisiert.  
Plätze sind begrenzt. 
Ort: Epitech Campus Ku´Damm, Fasanenstraße 86, 10623 Berlin
Wir freuen uns auf Sie.
Ihr Epitech-Team
Schnupperabend - nach der Arbeit, fertig, losprogrammieren!
https://www.eventbrite.de/e/coding-afterwork-tickets-512502478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4:14.000Z</t>
  </si>
  <si>
    <t>https://www.google.com/calendar/event?eid=NjVkMmYwdjQ5NDFsbXJuZHNtcjhrYmo1bDMgenphZXJvY2FsLmJlcmxpbnNlbDFAbQ&amp;ctz=Europe/Berlin</t>
  </si>
  <si>
    <t>CFO Connect | Berlin Meetup #1</t>
  </si>
  <si>
    <t xml:space="preserve">Building your finance department
Financial structuring plays a vital pivotal in driving growth. But how should you approach this in real terms? What are the profiles you need to look for, when and how to integrate them, what will their role and scope, do you really need to internalise everything and what is the right balance between tools and people?
To help you build the best possible team and share best practices, we’re bringing together 30 finance leaders on November 15 in an informal meetup.
Guest Speakers: 
Mikail Ege, Director of Finance @Remerge.io
Peter Jaud, CFO @Factory
Markus Harder, CFO @Contentful
Outline:
Panel discussion 
Q&amp;A open discussion amongst the group
Open networking with free beer &amp; food
About us
We're launching  CFO Connect meetups in Germany, a free network for finance professionals in fast growing, tech savvy businesses (the likes of SumUp, Raisin, Flixbus etc).
So let's meet and learn from others in the industry, stay on top of the latest trends and of course, enjoy some free food &amp; beer!
See you there!
https://www.eventbrite.fr/e/cfo-connect-berlin-meetup-1-registration-51203023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7:25.000Z</t>
  </si>
  <si>
    <t>https://www.google.com/calendar/event?eid=NzhwYTNudW12Y25zZDJlaGVtYWNhczhsdWcgenphZXJvY2FsLmJlcmxpbnNlbDFAbQ&amp;ctz=Europe/Berlin</t>
  </si>
  <si>
    <t xml:space="preserve">Flow-Working Training: the Art of Effortless, Highly-Focused Workdays </t>
  </si>
  <si>
    <t>Do you want to learn the precious art of mental Flowstates - for exceptional focus, effortless productivity and creativity?
The ability to focus and be effective has never been harder. We're all pulled by incessant demands, unimportant tasks, and disturbances of our time and energy. Distractions, perfectionism, and information overload amount to around 145 work days lost each year. 
Flowstates are super-power: our brain’s creativity increases by 2x, productivity by 5x, while feeling calm and relaxed (McKinsey research on executives). Even if you already are a high achiever.Flowstates are not only about deeper focus &amp; high-effectiveness, but also about entering our optimal state of wellbeing and happiness.In this training you will learn and apply a unique, proven method to enter Flowstates - based on neuroscience.You will also use tools to manage your mind for everyday wellbeing &amp; high-effectiveness, develop a deeper sense of purpose, prioritize, manage hidden emotions, deal with uninteresting work, procrastination, overload, and more.
You will not have to lose a day of work. The day includes 2 hours to apply the method and get your own work done - nearly equivalent to 8hrs of productivity at the office.
You will also enjoy some stretching, meditation and light fitness, to stay energized all day, and after!
You will meet &amp; network with likeminded.
For brain-workers, professionals, entrepreneurs, researchers, creatives. Individual and teams.
Although I am seen as quite the productive person in the teams that I work with, attending Antoine’s Trainings and Boostcamps ups my productivity game every time. Highly recommended to all brain workers, professionals and entrepreneurs! 
Inga, Managing Director 
What is Flow-working™?
Flow-working™ is a new method of effectiveness training designed to create hyper-focused, almost effortless work days.
Companies like Google are training their employees in Flowstates. We believe Flow is the number 1 factor for wellbeing and high-performance at work.
Do you remember being so immersed and energized by an activity that you forgot about time?
Based on a neuroscientific approach, Flow-working™ allows you to tap into a state that enables you to get things done with less effort, focus deeper for longer, feel more energy, boost your happiness, overcome work overload, perfectionism, and procrastination, prioritize with clarity, and essentially become “undistractable”.
In this one-day training, you will learn the Flow-working™ technique and how to apply it to your everyday work to help save you dozens of work days each year.
More than 110 Events and retreats
Who is it for?
The training is for anyone who wants to improve their focus, performance, and overall health and wellbeing.
The Flow-working™ technique can be used by all brain-workers: professionals, entrepreneurs, executives, researchers, freelancers, writers, creatives.
This session is open to both individuals and teams of up to 15 people.
The schedule: what you will learn
“When it comes to getting things done and creativity, some call Flow a superpower.”
The day will be divided into a practical training-workshop (5 hours) and flow-work time (2 hours) and include wellbeing adctivities throughout the day. Guided step by step, we will teach you:
Hands-on Training-workshop (5 hours)
How to enter Flowstates
The precious skill of Flowstates at work
Increasing creativity &amp; how to produce our best work
Peak Performance techniques
Dealing with distractions &amp; procrastination
The cost of perfectionism and how to avoid it
Training the mind for deep focus and mindfulness
Purpose, motivation and emotional skills
How to turn boring tasks into meaningful ones
Clearing the mind and processing emotions
Motivation, purpose and meaning at work
Increasing energy and wellbeing at work
Making our work life simpler and easier
More energy during and after work
Establishing morning routines
Effectiveness
How to get and stay organized
Building effectiveness systems
Further effectiveness tools and techniques, from beginner to high-achiever
Flow-work time (2 hours):
Practice and apply the techniques learnt in the training session on your own work. You will be working with full privacy. You’ll undertake work on what matters to you with exceptional focus and clarity.
Two hours of effective-work is about what the average person achieves in 8 hours at the office.
Wellbeing (throughout the day):
Learn to relax and energize through stretching, short meditation, and movement. Often participants finish the day with more energy than they started!
The research
People who enter Flowstates or “being in the zone” while working are reported to:
increase creativity by 2-6 times;
Increase productivity by 2-5 times;
Feel more calm and relaxed throughout the workday.
(Source: McKinsey research).
In “Flowstates”, the brain takes in more information per second and processes it more deeply.
Flow is also our optimal state of happiness and probably the most sought-after mental state.
The returns of effectiveness training
Effectiveness training has one of the highest ROI of any skill sets.
People who train their effectiveness skills by
+10%: Recover 5 weeks per year,
+30%: Recover 14 weeks per year,
for life. Most of us have a potential for doubling or tripling (+100 to +200%) our effectiveness levels.
Can you afford not to train yourself and your team?
How often do you/your team achieve a flowstate?
Work consumes most of our mental energy. It is hard to be consistently productive. The brain worker is interrupted every 11 minutes. Deep-focus has become a rare and increasingly valuable skill.
Companies lose 69% of each salary paid to personal ineffectiveness. 80% of employees are not engaged with their work. Overbusiness, information overload, and overwhelmedness are at an all time high.
Obstacles to effective and productive work increases stress levels and unhappiness.
This training is for people who believe that learning to enter Flow is a life-changing mental ability that anyone can master through training. We make our work less effortful, save hours of work each day, and make our workdays fulfilling.
“The neuroscience of Flowstates is revolutionizing our focus, wellbeing and performance at work.”
About the facilitator
Dr. Antoine Larchez has led more than 110 Productivity days and retreats, and is the founder of Productivity Day. He has worked in both startups &amp; venture capital firms, as a consultant in multinational engineering companies, as well as in research &amp; academia in Australia, the US, and across Europe.
Antoine believes that training deep-focus and effectiveness is the most direct way to develop purpose and fulfillment at work and in life.
He turned around his personal life-phase of low effectiveness and procrastination by developing a unique method to enter Flowstates – and has since been sharing it with thousands.
What others are saying
“Brilliant! I even felt I wanted to skip the breaks, because the atmosphere was so energizing. Totally recommended!” – Lena Schmitt, Entrepreneur
"Attending Productivity Day transformed the way I work and increased my productivity to a level I didn't know was possible. I always felt like I was productive, but the structure and approach that Antoine uses has taught me invaluable and actionable things about how to get myself to focus." – Anna Clara Laugesen, Business consultant, Author
“Simply great! Antoine put pieces together in my head I have been reading about flow and meditation in the last years. Additionally I gained many new insights. All together in a practical method and approach!“ – Ferdinand Linke, Design Thinking coach
Can I bring a team?
Yes. The workshop is an effective team building experience. Doing the training together encourages team members to reinforce each other’s new skills in the workplace.
The workshop not only transforms the way groups work, but helps increase overall health, fulfillment, and performance.
What else does it include?
Tea/coffee
Material and attendance certificate
Productive time, networking and fun included!
Contact us for any questi</t>
  </si>
  <si>
    <t>11/09/2018 04:17:52.000Z</t>
  </si>
  <si>
    <t>https://www.google.com/calendar/event?eid=NjJkMm9yZTcxOWIxbmNpaTc0MzB2aWg4bXUgenphZXJvY2FsLmJlcmxpbnNlbDFAbQ&amp;ctz=Europe/Berlin</t>
  </si>
  <si>
    <t>The Lush Prize Conference 2018: Is there an end in sight for animal testing? Can Organ-on-a-Chip replace animal use in safety testing with advanced human focused approaches?</t>
  </si>
  <si>
    <t xml:space="preserve">
Welcome to Berlin for The Lush Prize Conference 2018: Is there an end in sight for animal testing? Can Organ-on-a-Chip replace animal use in safety testing with advanced human focused approaches?
Agenda
Please visit the registration desk on arrival
All presentations will be located in the Main Hall, with the exception of breakout sessions as specified.
08.45 – 09.30 Registration and Coffee (Foyer)
We ask all attendees to be registered and seated in The Main Hall ready for a 9.30am start
09.35- 09.45 Welcome and Introduction – Rob Harrison, Director, Lush Prize
09.45- 10.40 Session 1: Innovation and change in Germany
Chair: Lisbeth Knudsen ,Professor of Toxicology, University of Copenhagen and Lush Prize Judge
09.45– .09.55 Dr. Ilka Maschmeyer , Senior Scientist, TissUse and 2015 Young Researcher Lush Prizewinner
Title: Combining organ equivalents using the Multi-Organ-Chip technology 
09.55 – 10.05 Renate Künast , Green Party Germany
Title: End the cage age: tools for change 
10.05 – 10.15 Dr. Joachim Wiest, Cellasys GmbH
Title: Animal-free science at Cellasys
10.15- 10.40 Questions from the audience for a Panel Discussion
10.40-11.00 Coffee Break (Foyer and First Floor )
11.00 -11.15 – Prof. Dan Dongeun Huh, The BIOLines Research Group, University of Pennsylvania
Title: Microengineered physiological bio-mimicry: human organs-on-chips
11.15– 12.30 Session 2: Chips, pathways and gaining regulatory approval
Chair: Dr. Gill Langley, Scientific Consultant and Lush Prize Judge
11.15- 11.25 Dr. Herman Koeter, Chair, Netherlands National Committee for the Protection of Animals Used for Scientific Purposes (NCad) and Managing Director ,Orange House Partnership (OHP),
Title: Where there is a will, there is a way 
11.25- 11.35 Dr.Terry McCann, Scientific Consultant, TJM Consultancy, Lush Prize
Title: OoCs, MoCs, &amp; HoCs: Can organs-on-a-chip replace animal testing? 
11.35- 11.45 Dr. Bhumika Singh, Chief Scientific Officer, Kirkstall Ltd.
Title: A Roadmap for how Organ-on-a-Chip Technology might replace Animal Tests for Drug Safety​ and Efficacy 
11.45 -11.55 Troy Seidle, Director, Research &amp; Toxicology, Humane Society International  Canada &amp; Lush Prize Judge
Title: The Global Trend in ending animal testing
11.55- 12.30 Questions from the audience for a Panel Discussion
12.30-13.15 Lunch - a vegan lunch will be provided (Location: Foyer and First floor)
13.15-13.30 – Kathrin Herrmann, Center for Alternatives to Animal Testing (CAAT), Johns Hopkins Bloomberg School of Public Health, USA.
Title: Animal Experimentation: Working Towards a Paradigm Change
13.30 -14.20 Session 3: Breakout sessions:
A choice of breakout sessions, to hear presentations from Lush Prize winners and guest speakers (Note: all attendees will be asked to select a session on arrival/ registration) 
Session A: Organ on a Chip approaches;
Session B: Adverse Outcome Pathways;
Session C: Public Awareness and Lobbying;
Session D: In silico and AI technologies;
Session E: Training and Education;
Session F: Advances in in vitro approaches
14.20-14.45 Coffee Break (Foyer and First floor)
14.45- 15.00 TJ Bozada, ToxTrack, USA
Title: Machine Learning-Enabled Toxicity Models Outperform Animal Test Counterparts
15.00- 16.00 Session 4: Foetal Calf Serum, Antibodies and other test materials; making replacement methods fully human relevant
Chair: Rebecca Ram, Scientific Consultant, Lush Prize
15.00-15.10 Bianca Marigliani – Lush Prize 2015 'Young Researcher' Prize winner &amp; 2018 Judge, INMETRO(National Institute of Metrology, Quality and Technology) and UNIFESP (Federal University of São Paulo)
Title: Adapting cells to a chemically defined medium: a step towards making in vitro methods fully cruelty free 
15.10- 15.20 Dr. Alison Gray, Afability
Title: Animal Immunization for Antibody Production. Overlooked.....and Obsolete
15.20- 15.30 Dr. Jan Van der Valk, 3Rs Centre Utrecht
Title: Fetal Bovine Serum or Fatal Bovine Serum?
15.30- 15.40 Dr. Carol Treasure, Founder &amp; CEO, XcellR8 Ltd. UK
Title: Application of animal product free in vitro tests in industry. 
15.40-15.50 Questions from the audience for a Panel Discussion
15.50-16.00 Closing remarks - Dr. Gill Langley
The official Lush Prize awards ceremony will take place on the evening of Friday 16th November (by invitation only) www.lushprize.org
https://www.eventbrite.co.uk/e/the-lush-prize-conference-2018-is-there-an-end-in-sight-for-animal-testing-can-organ-on-a-chip-tickets-501637641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7:59.000Z</t>
  </si>
  <si>
    <t>https://www.google.com/calendar/event?eid=MHNlN29vYzQ5czBudGN2ZDhranU0OW9lZWEgenphZXJvY2FsLmJlcmxpbnNlbDFAbQ&amp;ctz=Europe/Berlin</t>
  </si>
  <si>
    <t xml:space="preserve">Im Workshop lernen Sie, wie Sie eine Strategie für Ihre Facebook-Seite erstellen und durch Facebook-Anzeigen neue Zielgruppen erschließen.
Für wen eignet sich das Facebook Marketing-Seminar?
Coaches, Trainer, Einzelunternehmer, Marketing Manager, PR-Verantwortliche
alle, die mehr Reichweite (mit ihrer Facebook-Seite) aufbauen wollen.
alle, die Facebook aus Unternehmenssicht verstehen wollen
alle, die mit einer Facebook-Strategie arbeiten wollen.
alle, die Facebook strategisch zur Kundengewinnung nutzen wollen.
alle, die mit Facebook-Anzeigen starten wollen.
Seminar-Inhalte:
9:30 – 11:00 Uhr: Facebook-Grundlagen
Kurze Einführung in die Geschichte Facebooks
Elemente des Facebook-Marketings: Profil, Seiten und Gruppen
Facebook-Algorithmus: Wie erreiche ich die größte Reichweite?
11:15 – 12:45 Uhr: Facebook-Seiten
Schritt-für-Schritt-Anleitung zur Erstellung von Facebook-Seiten
Optimierung von Facebook-Seiten – Tipps &amp; Tricks
13:45 – 15:15 Uhr: Facebook-Strategie
Zieldefinition: Was will ich mit Facebook-Marketing erreichen?
Zielgruppen-Definition – Persona: Wen will ich erreichen?
Facebook-Redaktion: Wie erstelle ich erfolgreiche Inhalte?
15:30 – 17:00 Uhr: Facebook-Werbeanzeigen erstellen
Facebook-Werbeanzeigen – Grundlagen
Der Facebook-Werbeanzeigenmanager
Schritt-für Schritt-Anleitung für Facebook-Werbeanzeigen
Die Referentin: Dajana Hoffmann
Diplom-Kauffrau (FH) und zertifizierte Social Media Managerin (ILS) Dajana Hoffmann zeigt Ihnen in diesem Seminar einen breit gefächerten Überblick über Facebook-Marketing. Sie führt seit 2014 die Agentur Dajana Hoffmann – Social Media &amp; Marketing in Berlin. Sie berät kleine und mittelständische Unternehmen im Umgang mit den sozialen Netzwerken, konzipiert Social Media-Kampagnen und unterstützt die Unternehmen in der praktischen Umsetzung. Sie ist Referentin für Social Media unter anderem an der Universität der Künste Berlin (UdK Berlin), Berliner Schule für Journalismus und Kommunikation (BSJK) und die IHK Magdeburg.
Termine und Kosten
Im Preis von 490 EUR (zzgl. MwSt.) sind folgende Leistungen und Services enthalten:
Seminar
Teilnehmende: maximal 6 Personen
Ausführliche Seminarunterlagen – ausgedruckt und als PDF
Aussagekräftiges Teilnahmezertifikat
Getränke und Gebäck
Kostenloser WLAN-Zugang
Organisatorisches:
Das Seminar findet in den Räumen von Dajana Hoffmann – Social Media &amp; Marketing, in der Colbestraße 7, 10247 Berlin statt.
https://www.eventbrite.de/e/facebook-marketing-workshop-tickets-513233374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8:04.000Z</t>
  </si>
  <si>
    <t>https://www.google.com/calendar/event?eid=NjJzNTA3Ym5iZ2ozMXVlNmlyOGZnNXJtcGggenphZXJvY2FsLmJlcmxpbnNlbDFAbQ&amp;ctz=Europe/Berlin</t>
  </si>
  <si>
    <t xml:space="preserve">Global Voice OS Event (Germany): Google Home • Amazon Alexa • Apple Siri </t>
  </si>
  <si>
    <t xml:space="preserve">Can't make it to the Silicon Valley to attend? Watch the live stream for free on Friday, Nov 16th 10pm-2am CET. We can also support you to host a networking event in the Berlin area.
This global event will focus on voice as an operating system. We are bringing together trailblazers to share successful use cases for voice technology and how it will become the next OS. When people use Voice OS, in the near future, it will create a frictionless experience between people and technology.
Above is the view from and below is the room where the event will be held. The event will be captured with four different 4K cameras and a team of media professionals will be producing an amazing experience for the online viewers.
Attendees and viewers of this event are investors, corporate executives, entrepreneurs, students, and VIPs from the media/press. They are all interested in the future of voice as an OS and seeing new tech demos.
EVENT AGENDA (CET):
10:00 event and live stream begin
10:15 opening keynote
10:35 Q&amp;A with keynote speaker (taking questions from people watching in Berlin, Germany)
10:55 ten minute break
11:05 multiple speakers and product demos
12:55 ten minute break
1:05 closing keynote
1:25 Q&amp;A with keynote speaker  (taking questions from people watching in Berlin, Germany)
2:00 event ends
If you are interested in what our #RUNtheFUTURE events are like, you can take a look at the live stream video from the Future Of Tech or Future Of Blockchain events. Please contact jace@efex.events if you are interested in sponsoring the event.
Host and Moderator: Ian Utile
Entrepreneur in Residence @ Runway
Co-Founder @ Kukui, 100XR, and WMVAI
EVENT SPONSORS:
WMVAI
DocuSign
Runway Innovation Hub 
Reflective Ventures (RChain)
NASDAQ Entrepreneurial Center
* Please be advised that by registering for this event, you agree to be contacted by the host/moderator (Ian Utile) or someone from his event team.
https://www.eventbrite.com/e/global-voice-os-event-germany-google-home-amazon-alexa-apple-siri-tickets-517362966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8:11.000Z</t>
  </si>
  <si>
    <t>https://www.google.com/calendar/event?eid=NzQyanVnNnYyOGI5OW9hMDVrY3U2dGVnMmUgenphZXJvY2FsLmJlcmxpbnNlbDFAbQ&amp;ctz=Europe/Berlin</t>
  </si>
  <si>
    <t>"Sprache ist Stärke" - Kommunikation verstehen</t>
  </si>
  <si>
    <t xml:space="preserve">In dem Seminar „Sprache ist Stärke“ wirst du ein neues Kommunikationsverständnis erreichen. Lerne die tiefgehenden Facetten der Kommunikation auf allen Ebenen kennen. Hast du schon einmal mit einem Menschen geredet und das gefühlt gehabt, dass er dich gar nicht versteht? Genau solche Fälle werden wir mit diesem Event verändern.
Nicht nur dosiertes Wissen auf ein Buch oder ein Online-Training begrenzt, vielmehr ein intensives Ganztagesseminar zu den Wunderwelten der Kommunikation, Rhetorik und Körpersprache. Das heißt für dich: 7 Stunden, 8 Themen, eine Mission: Kommunikation verstehen. Sei dabei und erlebe den Krieger der Kommunikation in seinem Element auf der Bühne.
Was bringt dir dieses Seminar?
✔️ Du erreichst mehr Umsätze mit deinem Business✔️ Deine Worte werden so ankommen, wie du sie meinst✔️ Menschen werden dir glauben und vertrauen✔️ Du wirst selbstbewusster und selbstsicherer✔️ Deine Verhandlungen werden erfolgreicher✔️ Deine Bewerbungen sind dann Punktlandungen✔️ Deine Beziehung wird sich schöner und vertrauter anfühlen✔️ Deine Auftritte werden überzeugender und authentischer✔️ Du fühlst sich sicherer, schlagfertiger und stärker in deinem Alltag
Erlebe in diesen 7 Stunden, warum Alexander der Lebenseinstellung „Sprache ist Stärke“ folgt. Lerne, wie du deine Kommunikation, verbal und non-verbal, bewusst, intelligent und zielführend einsetzen kannst. Verstehe, wie dein Gegenüber reagiert und warum das so ist. Das Seminar ist die harmonische Mischung von Keynote-Speaking, Seminar und Unterhaltung. Alexander redet nicht nur von der Kommunikation – er lebt sie. Überzeuge dich selbst davon. Für Verpflegung, Pause, Entertainment und ganz viel Wissen ist natürlich gesorgt!
Was wird dich in dem Seminar erwarten?
Sprache ist Stärke
Körper lesen und verstehen
7-Meta-Ebenen der Kommunikation
Schlagfertigkeit und Kritikfähigkeit
Bewusste vs. direkte Kommunikation
Selbstbewusstsein durch Kommunikation
Motivation und Mindset
Ziele setzen und erreichen
NLP in der Kommunikation
Eigenentwickelte Kommunikationsmodelle
Die vier Phasen der Kommunikation (KIVA)
Argumente richtig und logisch aufbauen
Fragen und deren mächtige Wirkung
Rekapitulationsgesteuerte Kommunikation
Gewaltfreie Kommunikation
Eine kleine Überraschung für diesen Tag:
Im Umfang des Events wird sich ein Gast-Sprecher einfinden. Meinen geschätzten Kollegen und sehr guten Freund Aleksander Ostojic werdet ihr ebenfalls am 17. November in Berlin erleben!
https://www.eventbrite.at/e/sprache-ist-starke-kommunikation-verstehen-tickets-47951657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8:25.000Z</t>
  </si>
  <si>
    <t>https://www.google.com/calendar/event?eid=MnVxZ3ZxYzU5ZDM3cTB0YW90OHJnazk2dXAgenphZXJvY2FsLmJlcmxpbnNlbDFAbQ&amp;ctz=Europe/Berlin</t>
  </si>
  <si>
    <t xml:space="preserve">At some point, most PhDs wonder whether to continue in academia or leave for a job in the industry. More money, time or impact: Motives will vary, and are equally valid. Data Analytics, Data Science &amp; Artificial Intelligence constitute the fastest growing job market for the very highly qualified.
Workshop outcome:
Guidance: How do I find out if a career in data analytics or data science is right for me?
A customizable roadmap for completing the transition in 6 to 9 months.
Tips and tricks on approaching the labor market and hiring managers 
Target participants 
Any Ph.D. researcher or Postdoc with a numerate background - e.g. STEM, statistics, econometrics - that is curious about the opportunities in industry or is wondering whether an academic career is a best or only choice.
Proof-of-concept
The event concept is based on
a)    &gt;500 interviews of aspiring data analysts and data scientists and &gt;100 re-written CVs 
b)    &gt;12 successful events in e.g. Berlin, Bonn, Freiburg, Göttingen, Heidelberg, Köln, Stuttgart, Tübingen
c)    Behind-the-scenes cooperation with hiring managers &amp; recruiters
Your host
Dr. Chris Armbruster is building the community for the mobility innovators' club The Drivery, Berlin. Earlier, he helped roll out digital infrastructures for the 80 Max Planck Institutes, while also researching postdoc careers.
Workshop structure
10.00 Welcome &amp; workshop objective
The objective is to empower workshop participants to make an informed decision among the following alternatives: Academia versus Data industry. For that purpose, a customizable roadmap is offered for a successful switch to the Data professions.
10.10 Career change versus continuity
“If I were to cross the bridge from academia to the industry: How much continuity or change will I have in my career?” 
Groups are invited to discuss and agree on key aspects of career change versus continuity. The results are presented to all.
Jam session - Track record or track switching? (Groups of 3-4)
Plenary session - Pro &amp; Con of change and continuity
10.45 A roadmap: From career exploration to employment
In an ‘Ask Me Anything’ format we will query the four essential milestones of the career transition to Data Analytics or Data Science in 6 to 9 months: a) exploration of the field; b) domain orientation; c) skills gap analysis and training; d) career start. 
Roadmap for the transition (Handout and Q&amp;A)
12.00 Data on employment, startups, and industry trends
Data on job growth, startup funding, and industry trends are presented. Moreover, data on starting and median salaries have also been collected by a variety of independent sources.
Presentation of data and trends (10 min)
Final Q&amp;A (5 min) 
10,000 Data Scientists for Europe
Our mission is finding and empowering Data &amp; AI talent as fast as possible: 10,000 Data Scientists designing and producing the data-driven products of the 21st century. Please follow us on Facebook or Twitter. You will find more events on Eventbrite and Meetup.
https://www.eventbrite.de/e/science-to-data-science-phds-moving-to-industry-startups-tickets-509727298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8:51.000Z</t>
  </si>
  <si>
    <t>https://www.google.com/calendar/event?eid=NWpxNGs3dTA3bmFocnFqbGs1cWNtM2gyamIgenphZXJvY2FsLmJlcmxpbnNlbDFAbQ&amp;ctz=Europe/Berlin</t>
  </si>
  <si>
    <t xml:space="preserve">
Tik-Tok-Tik-Tok. Time is ticking and we don't get everything planned done. I guess we all know that feeling. 
That's the reason why our efficient and productive Pigeon Lucas organized this workshop!
For everyone who feels like a day should have more hours and that your personal goals are sometimes falling too short. Learn how to make the best out of your day and do more of what makes you happy!
 For Free so Come Around! :-)
https://www.eventbrite.de/e/time-management-workshop-tickets-520048579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8:58.000Z</t>
  </si>
  <si>
    <t>https://www.google.com/calendar/event?eid=NzcyZnZrOW1ta25oaHAyc3U5dmdjNTViNW8genphZXJvY2FsLmJlcmxpbnNlbDFAbQ&amp;ctz=Europe/Berlin</t>
  </si>
  <si>
    <t xml:space="preserve">Framing the problem for successful Design Sprints
A 1-day, intensive workshop to give you all the necessary tools and knowledge for framing the right problem and making your Design Sprint a true success.
“Fall in love with the problem, not the solution"` Uri Levine, co-founder of Waze. 
Identifying the right problem up-front is crucial for any Design Sprint and we have seen many ambitious Design Sprints fail when the stage isn't set properly or there is no common understanding of the actual problem.
We will help you take all the steps in the right direction and learn how to address relevant aspects of a problem, engage your team towards a common purpose and gain the confidence that you are tackling a problem worth solving in the Design Sprint.
Join us for an intensive workshop meant to help define the challenge and gain stakeholders support before running your next Design Sprint.
Who should attend?
This intensive workshop is best suited for individuals who will run or facilitate Design Sprints in their organization and need to set the stage for a success or need to get stakeholder buy-in to run their next Design Sprint
Product Managers / UX Designers / UX Leads / Researchers / Process Owners / Facilitators / Coaches/ Design Sprint Masters
Key Takeaways
Identify and capture stakeholders perspectives and assumptions
Make sense of the customer needs, perceptions and expectations
Learn to frame problems into actionable design challenges
Align the team towards a common goal and purpose
Gain the confidence that you are tackling the right problem worth solving in a Design Sprint
Agenda
Intro &amp; Warm-up
What happens when a problem isn't well defined?
Types of problems
Exploring the problem space
Lunch
Synthesize information
Problem Statement
Wrap-up
Included Refreshments:
Healthy Snacks
Coffee, Tea &amp; Sodas
Lunch
https://www.eventbrite.com/e/problem-framing-workshop-tickets-441364874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19:55.000Z</t>
  </si>
  <si>
    <t>https://www.google.com/calendar/event?eid=N202N25tOXFncmptaDdkZWRqcTFtc2cyYnAgenphZXJvY2FsLmJlcmxpbnNlbDFAbQ&amp;ctz=Europe/Berlin</t>
  </si>
  <si>
    <t>IPDB Hackathon #1: Code for Purpose - Decentralize the Web</t>
  </si>
  <si>
    <t xml:space="preserve">⚡What is IPDB hackathon? ⚡
As a part of Revision Summit 2018, IPDB is hosting a one-day hackathon in collaboration with Jolocom, Riddle&amp;Code, and Ocean Protocol. Over 50 developers, UX/UI designers, hackers and makers from the Web3 will build an answer to the question: How do we reach a more human-centric and purpose-driven society in the digital age?Our chief aim is to work together to turn talk into working code with a particular focus on: 
promoting democratic values in the digital age by advocating for basic freedoms and rights, and lowering the barrier to entry for democratic participation on the internet;
expanding data protection by promoting data sovereignty for all citizens;
improving social safety by supporting initiatives that embrace resilient, decentralized social safety nets adapted to respond to the challenges of the future; and
sustainable economic growth that supports transition from profit-oriented economic systems to purpose-driven models.
Why participate?
IPDB Hackathon #1 features among the various meetups, workshops and other events taking place on 19 November for Revision’s Co-Creators day. All hackathon participants will receive free entry to the Revision conference at Kraftwerk the following day.
Mentors
Yes, there will be mentors to help you get through a series of challenges. We will be announcing them as the day of the hackathon approaches.
Program:
09:30 — Participant registration opens10:00 — Introduction+ Keynote by Tom Fürstner (IPDB)+ Challenges presentation by Riddle&amp;Code, Ocean Protocol, Jolocom11:00 — Hackathon begins!18:00 — Team presentations19:00 — Jury review (and drinks for participants!)19:30 — Presentation of winner by jury + closing remarks20:00 — drinks + networking
Final note:
We hope that you will join us for IPDB Hackathon #1: Code for Purpose - Decentralize the Web, so that, together, we can raise awareness of the potential for decentralized technologies to foster social change through working and creating with this technology hands-on.Follow our social channels for event updates and announcements.
Powered by teams from IPDB, Jolocom, Ocean Protocol, Riddle and Code and Revision Summit.
https://www.eventbrite.com/e/ipdb-hackathon-1-code-for-purpose-decentralize-the-web-tickets-522570341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0:11.000Z</t>
  </si>
  <si>
    <t>https://www.google.com/calendar/event?eid=NWRqbGNsamo5ZGJvZmtsMTZvYzJ0OWszN2wgenphZXJvY2FsLmJlcmxpbnNlbDFAbQ&amp;ctz=Europe/Berlin</t>
  </si>
  <si>
    <t xml:space="preserve"> Design Thinking Berlin Workshop</t>
  </si>
  <si>
    <t xml:space="preserve">Ideal für alle die praxisnah und kompakt die Design Thinking Methode kennenlernen möchten. 
Finden Sie die ausführliche Beschreibung zu unserem populären Design Thinking Workshop in Berlin bitte unter https://design-thinking-workshop.de/
Für etwaige Fragen und Wünsche stehen wir Ihnen gerne zur Verfügung.
Impressum
https://www.eventbrite.de/e/design-thinking-berlin-workshop-tickets-501924359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0:19.000Z</t>
  </si>
  <si>
    <t>https://www.google.com/calendar/event?eid=MDJ1Y2g1Y202bnM1dnNmdDBsZW44ZThvcHAgenphZXJvY2FsLmJlcmxpbnNlbDFAbQ&amp;ctz=Europe/Berlin</t>
  </si>
  <si>
    <t>Enabling Impact Investment - Revision Co-Creator Event</t>
  </si>
  <si>
    <t xml:space="preserve">The rise of blockchain technology provides a fertile ground for protocol ventures working on driving sustainability and impact. Our speakers work on different but interconnected goals, and will share during this Revision Co-Creator event:
How Arcadier is working to defeat non-communicable diseases around the world by helping governments and NGOs source supplies, including medicines, diagnostics and equipment more cheaply and efficiently
How IXO is building the blockchain for proof of impact and works intensively on new smart  impact financing mechanisms
How Evernym is working on offering a digital identity that is permanent, portable, private and completely secure.
Afterwards, we will explore the respective protocols in more depth, brainstorming new use cases using design sprint methodologies. 
Pizza will be provided to sustain all participants throughout the day!
Agenda:
11.00 - 12.00 Introduction of protocols and discussion of their approaches.12.00 - 12.30 Pizza Break and split into Workshops12.30 - 14.00 Workshops: Use Cases for IXO, Arcadier, Evernym protocols14.00 - 15.00 Presentation and Discussion of Use Cases
Arcadier: Dinuke RanasingheIxo foundation: Shaun Conway, Julian Sommer Evernym: James MonaghanModerator: Nele Wollert
https://www.eventbrite.co.uk/e/enabling-impact-investment-revision-co-creator-event-tickets-52087057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0:28.000Z</t>
  </si>
  <si>
    <t>https://www.google.com/calendar/event?eid=NzlqYmozOWh2dHQ3MDhmdWdxZWlpYXFuMzggenphZXJvY2FsLmJlcmxpbnNlbDFAbQ&amp;ctz=Europe/Berlin</t>
  </si>
  <si>
    <t>REVISION: Blockchain and Transparency: The current state of blockchained supply chains</t>
  </si>
  <si>
    <t xml:space="preserve">Intro // Much ink has been spilled on the potential of blockchain-powered supply chains. Accordingly, the first cans of sustainably fished tuna have already been tracked on blockchain technology. Looking at these early experiments can we say that these experiments are the first steps towards a more open and transparent supply chain architecture?
Opportunities // Among others, blockchain is deemed capable of improving logistics, facilitating trade finance and ensuring tamper-proof traceability. It is on these promises that key business players have launched large-scale initiatives, perhaps the most well-known being piloted by IBM and Maersk Tradelens. In all these undertakings, transparency remains the underpinning motive, enabling the actors of the supply chain to trade without prior trust and to verify at every moment the provenance of the handled goods. 
Reality check // Even if blockchain seems to be the perfect technology to support more transparent supply chains, implementing scalable solutions for social good remains challenging. Despite the commitment of numerous NGOs, start-ups, and international organizations, several questions remain open. How, for instance, can real decentralization be guaranteed when human intervention is still essential to first-mile certification? And how can fungible goods without a unique identity be traced via a digital token? 
Format //  As part of the Revision tech conference, a two-day event co-created by the GIZ Blockchain Lab, we invite you to discuss these questions. At the Lab we are engaging with both the tech ecosystem and international development actors to delve straight into possible solutions. With this unique mix of participants, we aim to uncover real paths for cross-sectoral collaboration.
Drinks and snacks will be served.
Revision full program here 
15:00-15:30: Arrival of attendees15:30-15:35 5-minute key notes15:35-16:30: Panel discussion16:30-17:00: Networking
https://www.eventbrite.de/e/revision-blockchain-and-transparency-the-current-state-of-blockchained-supply-chains-tickets-51956159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0:36.000Z</t>
  </si>
  <si>
    <t>https://www.google.com/calendar/event?eid=M2U4dnNwdG4xMzZndmU1am1nY2ljdTIybW0genphZXJvY2FsLmJlcmxpbnNlbDFAbQ&amp;ctz=Europe/Berlin</t>
  </si>
  <si>
    <t>Venture Ladies Meetup @Project A</t>
  </si>
  <si>
    <t xml:space="preserve">
Liebe Venture Ladies,
herzlich laden wir Euch zum nächsten Venture Ladies Meetup am Montag, 19. November 2018 ein.
Wir freuen uns, dass wir dieses Mal bei Project A zu Gast sein dürfen!
Julia Skierka (Head of SEA, Project A) gibt uns einen kleinen Einblick in den spannenden Venture Building-Ansatz von Project A.
Für eine anschließende Panel-Diskussion konnten wir Dorothee Seedorf (CMO, Project A) und Beate Müller (COO, Trust Agents) gewinnen.
Wann: Montag, 19. November 2018
Uhrzeit: 18.30 Uhr
Wo: Project A Services GmbH &amp; Co. KG, Julie-Wolfthorn-Straße 1, 10115 Berlin
Für Getränke und Snacks ist gesorgt.
Das Meetup ist kostenlos, allerdings ist die Teilnehmeranzal dieses Mal begrenzt, deshalb registiert euch bitte vorab bei Eventbrite (Teilnahme nur mit Ticket).
Das Panel wird auf deutsch stattfinden.
Wie immer wollen wir den interdisziplinären Knowhow-Transfer vorantreiben und uns über aktuelle Themen austauschen.
Kolleginnen sind natürlich herzlich willkommen.
Euer Venture Ladies-Team,
Eva, Lena &amp; Lucie
Über Project A:
Project A ist der Operational VC, der neben Kapital ein großes Netzwerk und exklusiven Zugang zu einem breiten Spektrum an Services bietet. Der Berliner Investor verwaltet 260 Millionen Euro, mit denen er Technologie-Startups finanziert. Kern von Project A ist das Team aus 100 erfahrenen Experten, die die Portfoliounternehmen operativ unterstützen in Bereichen wie Software Engineering, Digitales Marketing, Design, Kommunikation, Business Intelligence, Sales und Recruiting. Zum Portfolio gehören Unternehmen wie Catawiki, WorldRemit, uberall, Tictail, Spryker, KRY und Wonderbly. Mehr Informationen auf www.project-a.com und auf dem Blog insights.project-a.com.
Über Dorothee Seedorf:
Dorothee Seedorf arbeit fast seit Anbeginn bei Project A, seit über 6 Jahren. Als Chief Marketing Officer verantwortet sie eine der größten Abteilungen bei Project A mit 19 Mitarbeitern. Ihre beruflichen Stationen waren bei namenhaften Firmen wie Zalando oder Zanox, sie kennt sich daher sehr gut in Start-Ups als auch mittelständischen Unternehmen und Konzernen aus. Durch ihre jahrelange Expertise, hat sie sich einen exzellenten Namen in der Szene gemacht und ist auf vielen Events zu sehen und als Sprecherin zu hören.
Über Beate:
Beate führt heute mit ihren drei Management Kollegen die Online Marketing Agentur Trust Agents. In ihrer Rolle als COO ist sie neben dem Bereich Operations auch viel in People und Culture Themen (ehemals bekannt unter HR ;)) involviert und hat vor ihrem derzeitigen Mutterschutz die Bereich Paid und Content Marketing, sowie die Redaktion verantwortet. Gelernt hat sie Online Marketing von der Pieke auf bei Lieferando und dann bei Deltamethod (heute Crealytics) den Bereich Client Services geleitet.
https://www.eventbrite.de/e/venture-ladies-meetup-project-a-tickets-52142364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0:45.000Z</t>
  </si>
  <si>
    <t>https://www.google.com/calendar/event?eid=N3FlMjdnYjhucjQwb2hkbjBsMmU0OGszZHMgenphZXJvY2FsLmJlcmxpbnNlbDFAbQ&amp;ctz=Europe/Berlin</t>
  </si>
  <si>
    <t>Digitale Werkzeuge für den erfolgreichen Verkauf regionaler Lebensmittel</t>
  </si>
  <si>
    <t xml:space="preserve">
Dem Verbraucher von der Verpackung zur digitalen Präsentation leiten - Mögliche Wege und deren technische Umsetzung.
Emotionale Unternehmens- oder Produktfilme produzieren - ein Praxisbericht am Beispiel Virtual Reality (VR) Film.
Bezahlen mit dem Smartphone - den Kunden das Kaufen mit modernen Zahlungssystmen erleichtern.
Emotionale Vermarktung und moderne Zahlungsysteme für den Verkauf regionaler Nahrungsmittel sind besonders für Brandenburger Erzeuger interessant: Kundenbindung durch virtuelle Produktrealität schaffen und erhöhen und im Hofladen, auf Wochenmärkten oder im Webshop durch innovative Zahlungsoptionen ein moderndes Einkaufserlebnis ermöglichen.
In unserer Reihe Ernährungswirtschaft trifft IT ermöglicht der SIBB in Zusammenarbeit mit pro agro - dem Verband zur Förderung des ländlichen Raumes in der Region Brandenburg-Berlin e.V. Unternehmen der Brandenburger Ernährungswirtschaft relevante Unternehmen der IT-Wirtschaft und ihre Angebote kennenzulernen.
Programm
13:30 – 14:00 Uhr        Eintreffen der Teilnehmer und Begrüßung
14:00 – 15:30 Uhr        Teil 1: Praktische Umsetzung digitaler Produkt- und Unternehmenspräsentation
Vortrag 1: Dem Verbraucher von der Verpackung zur digitalen Präsentation leiten - Mögliche Wege und  deren technische Umsetzung. Mit QR-Codes den Zugang zur virtuellen Produktrealität (Augmented Reality) schaffen und emotionale Kun-denbindung erhöhen. Wie werden im Online Marketing die produzierten Inhalte wirksam verwendet? WelcheLösungen und Anbieter helfen Unternehmen, die wenig eigene technische Expertise haben. Welche Möglichkei-ten gibt es, dass möglichst viele Verbraucher die erweiterte Produktrealität erleben?Referent: Michael Freudenberg, neuZIEL.de / michaelfreudenberg.com, Senftenberg / BerlinVortrag 2: Emotionale Unternehmens- oder Produktfilme produzieren - ein Praxisbericht am Beispiel Virtual Reality (VR) Film.Was bedeutet es für unser Unternehmen einen VR-Film zu produzieren, was kommt auf uns zu? Anhandanschaulicher Beispiele werden Ablauf und Ergebnisse eines Filmprojekts in Virtual Reality vorgestelltund Anwendungsmöglichkeiten für Lebensmittelunternehmen diskutiert.Referent: Walter Schönenbröcher, Whitestag.film, Cottbus / Berlin
Impuls: Produktmarketing mit Virtual Reality aus Sicht des HandelsWie kann moderner Handel von den neuen digitalen Präsentationsmöglichkeiten profitieren? Welche Vorarbeiten und Investitionen müssten regionale Erzeuger leisten, um als Pioniere besonders von den neuen technologischen Möglichkeiten zu profitieren.Referentin: Hanna Niezurawski, EDEKA | RegioFood_Plus
15:30 – 16:00 Uhr        Kaffeepause &amp; Zeit für Gespräche16:00 - 17:00 Uhr        Teil 2: Mit modernen Zahlungssystemen verkaufen
Vortrag 3: Bezahlen mit dem Smartphone - den Kunden das Kaufen mit modernen Zahlungssystmen erleichtern.Modern bezahlen im Hofladen, auf Wochenmärkten oder im Webshop: Welche relevanten Technologien gibtes derzeit (z.B. Smartphone, Apps, Karten), was wollen die Verbraucher, wo hin geht die Entwicklung? WelcheZahlungssysteme sind für unser Unternehmen relevant und sinnvoll? Wie richte ich ein solches Zahlungssystem ein? Ist es sicher? Wie bewerbe ich es?Referent: Johannes Humbert, sumup.de, Kartenzahlung akzeptieren leicht gemacht
Im Rahmen des Forschungsprojekts RegioFood_Plus.
Wir freuen uns auf Ihre Teilnahme!
Mit der Anmeldung zu der oben aufgeführten Veranstaltung des SIBB e.V. oder einer der Partnerinitiativen willigen Sie ein, dass Fotos und Videos die auf dieser Veranstaltung gemacht werden und Sie abbilden, durch SIBB e.V. unter Namensnennung vervielfältigt, verbreitet, gesendet und öffentlich zugänglich gemacht werden dürfen. Diese Lizenz wird unentgeltlich eingeräumt.
Diese Einwilligung ist widerruflich. Sie haben jederzeit die Möglichkeit, Fotos und Videos die von Ihnen oder Ihrer Begleitung auf der Veranstaltung gemacht wurden und die sich auf unserer Website oder auf unseren Seiten in Social Media Plattformen (insbesondere Facebook und Twitter) oder auf youtube befinden, durch SIBB e.V. entfernen zu lassen. Dafür reicht eine kurze Mail an veranstaltung@sibb.de
https://www.eventbrite.de/e/digitale-werkzeuge-fur-den-erfolgreichen-verkauf-regionaler-lebensmittel-registrierung-514019405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0:54.000Z</t>
  </si>
  <si>
    <t>https://www.google.com/calendar/event?eid=NjFibWQwMmZxMGZ0a2VycThtNnNqNmYzdnEgenphZXJvY2FsLmJlcmxpbnNlbDFAbQ&amp;ctz=Europe/Berlin</t>
  </si>
  <si>
    <t>Wettbewerbseröffnung zum Deep Tech Award 2019</t>
  </si>
  <si>
    <t xml:space="preserve">SIBB Forum Digital Platforms &amp; Technologies mit dem Start des neuen DeepTechAwards mit einem Preisgeld von 60.000 €
In Kooperation mit der Berliner Senatsverwaltung für Wirtschaft, Energie und Betriebe und dem VDE Berlin (ETV) führt der SIBB am 20. November das „SIBB Forum Digital Platforms &amp; Technologies“ durch.
Technologieanbieter können dann ab dem 20. November erneut Bewerbungen für die nächste Runde des DeepTechAwards einreichen. Die Senatsverwaltung und Gewinner der Vorjahre werden auf der Veranstaltung die Bewerbungsmodalitäten bekannt geben. Die Mitglieder der diesjährige DeepTechAward-Jury werden vorgestellt und können befragt werden. 
Besonders spannend werden die kurzen Vorträge von früheren Gewinner des Awards, in denen das Management vor allem auf die Effekte eingehen wird, die der Gewinn des DeepTechAwards auf Ihre Unternehmensentwicklungen hatte.
Freuen Sie sich auf einen Austausch und auf eine spannende Wettbewerbseröffnung. Lernen Sie die Jury kennen und informieren Sie sich über die Wettbewerbs- und Einreichungswebsite.
Wir freuen uns auf Ihre Teilnahme! 
Agenda: 
17:00 Uhr Eintreffen der Gäste 
17:30 Uhr Begrüßung Susanne Dickel (Moderatorin) 
17:40 Uhr Grußwort VDE Berlin (ETV) 
17:45 Uhr Gründung und Entwicklung des DTA                Dirk Stocksmeier – stellvertr. Vorstandsvorsitzender SIBB e.V
18:00 Uhr Erfolgsgeschichten vergangener Deep Tech Award Gewinner: 
Sensorberg  CRO Stefan Scheuerle
pikkerton Lothar Feige 
18:25 Uhr Grußwort „Die IKT-Branche als Innovationstreiber“                Dr. Varnhorn Abteilungsleiter III                  Senatsverwaltung für Wirtschaft, Energie und Betriebe                
18:45 Uhr Vorstellung einiger Jurymitglieder 2019   
                  Prof. Dr. Heike Marita Hölzner, HTW Berlin
                  Veronika Brandt, Head of IoT Bosch Software Inovations
                  Michael Pemp, Senatsverwaltung für Wirtschaft, Energie-und Betriebe
                  Seneit Debese, CEO &amp; Founder, Greta &amp; Starks
                  Thomas Schröter, Vorstandsvorsitzender SIBB e.V.
19:00 Uhr Vorstellung des Bewerbungsverfahrens für den Deep Tech Award 2019 
                Moderation: Betül Özdemir, Referentin, Senatsverwaltung für Wirtschaft, Energie und Betriebe
19:10 Uhr Get-Together
20:00 Uhr Ende der Veranstaltung
Unterstützt und kofinanziert durch den Europäischen Fonds für regionale Entwicklung:
Eine Veranstaltung in Rahmen der Kampagne "log in. berlin."
Mit der Anmeldung zu der oben aufgeführten Veranstaltung des SIBB e.V. oder einer der Partnerinitiativen willigen Sie ein, dass Fotos die auf dieser Veranstaltung gemacht werden und Sie abbilden, durch SIBB e.V. unter Namensnennung vervielfältigt, verbreitet, gesendet und öffentlich zugänglich gemacht werden dürfen. Diese Lizenz wird unentgeltlich eingeräumt.
Diese Einwilligung ist widerruflich. Sie haben jederzeit die Möglichkeit, Fotos die von Ihnen oder Ihrer Begleitung auf der Veranstaltung gemacht wurden und die sich auf unserer Website oder auf unseren Seiten in Social Media Plattformen (insbesondere Facebook und Twitter) oder auf youtube befinden, durch SIBB e.V. entfernen zu lassen. Dafür reicht eine kurze Mail an veranstaltung@sibb.de
https://www.eventbrite.de/e/wettbewerbseroffnung-zum-deep-tech-award-2019-tickets-505930702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1:04.000Z</t>
  </si>
  <si>
    <t>https://www.google.com/calendar/event?eid=NnNkNGdvMTdrN2Zvb2Rqcm03OGZvcTJpNTIgenphZXJvY2FsLmJlcmxpbnNlbDFAbQ&amp;ctz=Europe/Berlin</t>
  </si>
  <si>
    <t>Berlin Geekettes 3D Printing Workshop @ Formlabs</t>
  </si>
  <si>
    <t xml:space="preserve">Join the Geekettes and the amazing Formlabs engineers for an exclusive 3D printing workshop, in the historical Funkhaus building. 
The Formlabs team is inviting you to their EU Headquarters to let you interact with the most advanced SLA desktop 3D printer, the Form 2 and the story of the company by Cinzia Melograna, Recruiter and event organizer at Formlabs. You'll receive a tour of their common print area used by every employee in the company and an amazing tear-down of their Form 2 by Sévanne Jéhanno and Laura Milan from the Technical Customer Service team.
At the entrance, every attendee will receive a number, during the event 3 numbers will be called and you'll be able to 3D scan your body and receive a copy at home. How awesome is that?!?
Are you curious how a 3D scan works and what's the printing process? You should come and learn
WHENNovember 20th
WHEREFormlabs Berlin HQNalepastraße 18,12459 BerlinPlease notice that we have a shuttle bus at 17.30 - 18.00 - 18.30 from Ostkreuz. We will try to get it as well for coming back to Ostkreuz. 
SCHEDULE 18:00 -18:30 Welcome with snacks and drinks18:30- 18:45 Presentation of Formlabs by Cinzia18.45 - 19.30 Teardown by Laura and Sevanne 19.30 - 21.00 Scanning/Networking(***Disclaimer: By registering to this event, you agree to have your photo taken for the production of publicity materials for Formlabs.)Upcoming Geekettes workshop: January - topic: Product Management
https://www.eventbrite.com/e/berlin-geekettes-3d-printing-workshop-formlabs-tickets-515531468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1:17.000Z</t>
  </si>
  <si>
    <t>https://www.google.com/calendar/event?eid=M2JmZjEycmxlYTE3N3JjNTkycDFvbzI3OTIgenphZXJvY2FsLmJlcmxpbnNlbDFAbQ&amp;ctz=Europe/Berlin</t>
  </si>
  <si>
    <t>7 Steps to Mindfulness and Compassion for Business</t>
  </si>
  <si>
    <t xml:space="preserve">7 Steps to bring mindfulness and Compassion to business
DESCRIPTION
Are you a business person or an entrepreneur?
Are you looking for new strategies in a faster-moving world?
Do you wish to integrate mindfulness into the way you work or your business culture?
Have you found a personal mindfulness practice that resonates with you but did not yet find a way to implement a daily practice?
We want to support you on your journey and make you ready for the 4th industrial revolution. This program will guide you through 7 steps that will help you to go deeper, create your personal life strategy, and routines that are aligned with what you aspire in personal and work life.
This workshop series is designed to support you to bring mindfulness and compassion into your day-to-day work and find new growth-strategies in a faster moving world. This workshop series will guide you through 7 steps that will help you to get an overview and understanding how mindfulness fit into your company context, how it can create a new business culture of co-creation and how new leadership looks like?
In each workshop we will introduce you to one or two of our 7 steps – you are invited to either join all workshops or pick the step you want to go deeper.
15. May – Step 1 – Overview Mindfulness &amp; Compassion@work
How does mindfulness fit into your company context, how can it create a new business culture of co-creation and what does the new leadership look like?
19. Jul – Step 2 – Passion &amp; PurposeHappiness has to do with, purpose, meaningfulness, and what you really want; go on a quest to find your strengths, values, vision, and passion.
22. Aug – Step 3 – PracticeFind and deepen your own practice, and learn new methods and techniques.
12. Sep – Step 4 – Life StrategyCreate a plan how you can bring your passion and purpose into reality, have a regular practice in your day-to-day (business) life, create routines and an action plan that supports you.
17. Oct – Step 5&amp;6 – Authentic Communication &amp; CompassionFind your own voice and learn how to communicate effectively and with compassion. Working with compassion is looking out for the benefit of all – this natural style of leadership inspires people, attracts trust and instills confidence.
20. Nov – Step 7 – Co-CreationWork in a way that motivates, inspires, and brings out the highest potential of each individual, and creates solutions that are co-created by the whole team.
PLEASE BRING
Your Journal (book to write in) &amp; a pen
About us 
Connected Business:
Connected Business brings Compassion and Mindfulness into daily business interactions and supports companies to get their culture, skill-set, and leadership ready for the fourth industrial revolution.
Our vision is to empower and connect people in business to create a new culture of leadership and enterprise. In doing so we are building a community with a common purpose - one that is connected, mindful and loving, that values diversity and authenticity, and pioneers integrity and sustainability. We are part of a co-creative group and a global movement - join us
COURSE HOSTS
Mounira Latrache: Mounira’s vision is that we will find a way to work with each other that includes the diversity and passion of the whole person, that aims to find solutions for the greater good as a community and is fun at the same time. She also wants to bring love &amp; compassion into this environment because she believes that change in the inside inspires change outside and will contribute to world peace.
Before launching Connected Business, Mounira was leading the YouTube Space Berlin and heading YouTube PR for Germany, Austria &amp; Switzerland. During her 5 years at Google she dedicated 20% of her working time to spreading mindfulness at Google and externally. Mounira has 15+ years of management experience leading international brands. In previous years she lead brand communications and marketing initiatives for Red Bull and BMW. Mounira is also a trained business coach, Forrest Yoga teacher and facilitates mindful leadership trainings across the world.
Angel Hernandez: From early childhood on, he has asked himself, how we can grow into our highest accessible potential, as individuals and society? To find answers he undertook numerous travels into the inner and outer world, always investigating this question and bridging worlds between engineering, neuroscience, high-performance, entrepreneurship, mindfulness and indigenous tribes.
Angel is a full-blood entrepreneur and international expert for co-creative project development. Over the last 10+ years, he supported individuals, groups, and organizations to connect with their true purpose and visions. Combining digital concepts with mindfulness is at the heart of Angel’s work - as an expert for creating mindful cultures through co-creative processes he mentors startups, social entrepreneurs, and organizations to a transformation by using learning organization models.
His personal deep mindfulness practice and high-performance strategies always guide him to look beyond things and evolve a servant leadership style that empowers people.
For more information, please visit www.connected-b.com 
Any questions?  Send us an email: contact@connected-b.com
---
TICKET INFORMATION
After the purchase, you will receive a confirmation email from Eventbrite our ticket partner. Your E-Ticket will be attached to this email. Important: if you did not receive a confirmation email, please check your spam folder, if you still do not find it please click here and contact Eventbrite.
If you encounter technical issues with the order process please click here and contact Eventbrite.
Do you want to look at your order again or actualize it? Here you will find all the information.
All purchases are binding.
Mentioned facilitator or speakers can be subject to change.
I accept the terms of use for my purchase of the online ticket. Here you will find the general terms and conditions.
TICKET INFORMATION
Nach deinem Kauf erhälst du eine Bestätigungsemail von Eventbrite, unserem Ticketingpartner. Dein E-Ticket(s) findest du im Anhang dieser Mail. Wichtig: Wenn du keine Bestätigungsmail erhalten hast, überprüfe bitte deinen Spam-Ordner. Wenn du sie auch dort nicht finden kannst, dann klicke bitte hier und wende dich an Eventbrite.
Solltest du andere technische Probleme mit deiner Bestellung haben, klick bitte hier und kontaktiere Eventbrite. Weitere Fragen und allgemeine Informationen zum Festival findest du hier. 
Möchtest du dir deine Bestellung noch einmal ansehen oder sie aktualisieren? Hier findest du alle Infos dazu. 
Alle Käufe sind verbindlich.
Die genannten Lehrer und Redner sind zum Zeitpunkt der Veröffentlichung bestätigt, können sich jedoch kurzfristig ändern.
Ich akzeptiere die Nutzungshinweise zum Kauf eines Online-Tickets. Hier findest du die Allgemeinen Geschäftsbedingungen.
https://www.eventbrite.com/e/7-steps-to-mindfulness-and-compassion-for-business-tickets-48130653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1:32.000Z</t>
  </si>
  <si>
    <t>https://www.google.com/calendar/event?eid=MTlzaWJqcWx2cjg3bjgxcWttNnFhZG45aXAgenphZXJvY2FsLmJlcmxpbnNlbDFAbQ&amp;ctz=Europe/Berlin</t>
  </si>
  <si>
    <t xml:space="preserve">Talent Acquisition &amp; Management: How to Attract &amp; Manage Different Cultures </t>
  </si>
  <si>
    <t xml:space="preserve">Having people from many different countries in one team is a great way to learn more about other cultures and to have a pool of knowledge but managing different requirements and expectations is a lot more complex than many HR managers expect.
Also, attracting foreign talent &amp; supporting a location change across borders can be challenging for all people involved and take up a lot of time at work. 
Join us at wework Potsdamer Platz on November 20th to learn about the synergies and challenges that come with diversifying a team, share your knowledge and discuss with us.
Program: 
18:30  Brief Welcome
18:35  Matthias Schmeisser (Zalando) - "Attracting, assessing and hiring international talents to raise the bar"
19:10  David Kremers (Berlin Partner) - "How to bring your just hired tech talent smoothly to Berlin"
19:45 General discussion &amp; Networking
David has been working with talent attraction at Berlin Partner for 5 years. He is an expert in long-term strategic talent attraction, working with HR and labour market policy, business development, marketing Berlin startups, immigration and onboarding aspects.
Matthias started his recruitment career in 2008 where he specialized for the last 5 years in Talent Acquisition for Tech Talents in fast scaling companies in Berlin. By joining Zalando in 2016, he had the chance to compete in the global "war of talent" and facilitates community-building activities like the TA Lab in Berlin.
About the Community: As talent is harder to come by these days and the old tricks do not work as well on young, skilful job seekers, Talent Acquisition experts are seeking to change recruitment. Transforming HR is no simple task and even though interesting new approaches are being tested with great success, every individual company must find their own solution. This monthly meetup of HR and Recruiting experts exists to discuss challenges, present solutions &amp; pilot projects and spread new ideas in Talent Acquisition and Management.
This expert group meets every 3rd Tuesday of the month in WeWork Potsdamer Platz. Presentations will be held in English. The earnings from this event (entry fee) will go to the Berliner Obdachlosenhilfe e.V. that provides warm clothing for homeless people in Berlin during the cold winter.
---
By buying a ticket, you agree that photos or videos can be made of you at the event. You furthermore agree that those media may be reproduced, distributed, transmitted and made publicly available by Wantedly Inc. This license is granted free of charge. You can demand at any time to have photos and videos that were made of you at the event taken down from Wantedly Inc. websites as well as social media platforms used by these organizations (Facebook, Instagram, Twitter) and ask them to be deleted from their databases. To request this, please send a mail to hallo@wantedly.com.
https://www.eventbrite.de/e/talent-acquisition-management-how-to-attract-manage-different-cultures-tickets-51548683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1:47.000Z</t>
  </si>
  <si>
    <t>https://www.google.com/calendar/event?eid=NnZsbXBocWs4OXRkcmdsYXY3MG9uMTVsZ2YgenphZXJvY2FsLmJlcmxpbnNlbDFAbQ&amp;ctz=Europe/Berlin</t>
  </si>
  <si>
    <t>Wie nutzt man Facebook Ads</t>
  </si>
  <si>
    <t xml:space="preserve">In dieser medien-sprechstunde zeigt Sven Deutschländer, warum Werbung auf Facebook (Facebook Ads) ein elementarter Bestandteil erfolgreichen Social-Media-Marketings ist. Der Online-Marketing-Profi von der Agentur dskom gibt außerdem Tipps für das clevere Management der eigenen Facebook Fanpage und erklärt, wie man reaktionsstark postet.Ein kurzes Interview mit Sven Deutschländer gibt es hier.
https://www.eventbrite.de/e/wie-nutzt-man-facebook-ads-tickets-511453160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1:57.000Z</t>
  </si>
  <si>
    <t>https://www.google.com/calendar/event?eid=NHY1NWl1aGxua2pnNWgzMG9ocmR1NDE2dDUgenphZXJvY2FsLmJlcmxpbnNlbDFAbQ&amp;ctz=Europe/Berlin</t>
  </si>
  <si>
    <t>The State of Blockchain Economy 2018 - Panel Discussion</t>
  </si>
  <si>
    <t xml:space="preserve">State of the Art - Where does the German Blockchain ecosystem stand?
Where does the German blockchain ecosystem stand on the international scene? What opportunities does this technology offer not only to startups but also to medium-sized businesses? What can and should politicians do to ensure that Germany does not miss the boat? These and other questions will be discussed by our blockchain experts in an interdisciplinary panel. Before we dive into this conversation, attendees will be presented with the results of a recent study by BTC-ECHO and BlockState on the German blockchain ecosystem; the figures will help lead the discussion. The audience is warmly invited to ask questions and join the discussion.
Click here for more www.blockchainconf.net 
https://www.eventbrite.co.uk/e/the-state-of-blockchain-economy-2018-panel-discussion-tickets-51759930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2:15.000Z</t>
  </si>
  <si>
    <t>https://www.google.com/calendar/event?eid=NjJxNmUya3I2bTU3Z2ZsdjU1N2h0cnRvanYgenphZXJvY2FsLmJlcmxpbnNlbDFAbQ&amp;ctz=Europe/Berlin</t>
  </si>
  <si>
    <t>FinTech Fair 2018Presented by Paranoid Internet</t>
  </si>
  <si>
    <t xml:space="preserve">Paranoid Internet has invited key players in the Fintech/Blockchain space to advance their ideas and practices through a science fair style competition, Fintech Fair 2018. 
Experts from Paranoid Internet will evaluate participating companies based on important, real-world metrics like usability, accessibility, and profitability. Each of the FinTech companies will present for 5 minutes about their project in a science-fair fashion. The audience and participants will be given a chance to vote on who wins Paranoid Presents: Fintech Fair 2018.
We have invited YOU, our developer friends, Blockchain Technology Conference Europe attendees, clients, and investors to have the chance to evaluate the competing projects. Please join us for an evening of friendly competition and crypto bar.
Winner of FinTech fair receives an article in CryptoTicker (700 EUR value) and massive coverage across Paranoid Internet's and CryptoTicker's social media outlets.
If you are interested in participating please send an email to office@paranoid-internet.de with the subject line FINTECHFAIR. 
https://www.eventbrite.com/e/fintech-fair-2018presented-by-paranoid-internet-tickets-51646391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2:23.000Z</t>
  </si>
  <si>
    <t>https://www.google.com/calendar/event?eid=M2F2aGpsa2s2bXViZ2U0cTVmN3V1Mzg4NDYgenphZXJvY2FsLmJlcmxpbnNlbDFAbQ&amp;ctz=Europe/Berlin</t>
  </si>
  <si>
    <t>Transformative Räume - Ansätze zur Gestaltung von Arbeitswelten für heute und morgen</t>
  </si>
  <si>
    <t xml:space="preserve">Unsere Welt ist in den letzten Jahren deutlich komplexer geworden. Die Digitalisierung und Vernetzung von Menschen und Dingen nimmt nach wie vor rasant zu. Lebenszyklen von Geschäftsmodellen und Produkten verkürzen sich. Agil und Lean als Basis des Handelns und Wirtschaftens. Damit haben sich auch die Anforderungen an Immobilie, Architektur und Raum verändert. 
Was bedeutet das für die Architektur- und Raumproduktion?
Welche Spielräume entstehen durch neue Ansätze und Kooperationen in der Prozessgestaltung?
Wie können die Ziele der Transformation von Organisationen, Arbeitsweisen und Grundriss Layouts aussehen? Und welche Wege führen dahin?
Euch erwartet ein Abend der Auseinandersetzung, der Inspiration und des Gedankenaustauschs.
Veranstaltet von TheDive und Haworth
Agenda: 
19:00 Ankunft
19:15 - 19:30 Uhr kurze Intro und Impuls
19:30 - 20:30 Uhr Agiler Sprint - Worksessions in Kleingruppen
20:30 - 21:00 Uhr Präsentation der Ergebnisse
21:00 - 22:00 Uhr Austausch mit Getränken
https://www.eventbrite.de/e/transformative-raume-ansatze-zur-gestaltung-von-arbeitswelten-fur-heute-und-morgen-tickets-515438360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2:32.000Z</t>
  </si>
  <si>
    <t>https://www.google.com/calendar/event?eid=MzFjc2g1ZGx0c3ZndDhta2g2bHB0amFnZDUgenphZXJvY2FsLmJlcmxpbnNlbDFAbQ&amp;ctz=Europe/Berlin</t>
  </si>
  <si>
    <t>Introduction to APIs</t>
  </si>
  <si>
    <t xml:space="preserve">This is a FREE workshop on Web APIs!
Have you ever wondered how Facebook is able to automatically display your Instagram photos? How about how Evernote syncs notes between your computer and smartphone? If so, then it’s time to get excited!
In this workshop, we'll walk you through what it takes to link different IT systems together thanks to this common tool called an Application Programming Interface (API).
Here is an overview of what you’ll learn on the evening:
• The basics of Web APIs - what they are, how they work and why they matter
• Examples of Airbnb, Uber, Timeout and many more and demonstrate how they can be used in action
• How API's generate incredible features we use every day on the web.
How to prepare and what to bring:
1) Your own laptop - FULLY CHARGED
2) Make sure you have Google Chrome installed and running on your computer: https://www.google.com/chrome/
3) Download SublimeText Editor: http://www.sublimetext.com/3 (http://www.sublimetext.com/2)
***************************************
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
If you'd like to hear more about the 9-week bootcamp, get in touch with Nim, our Head of Community, at nim@lewagon.org.
The next batch in Berlin starts on January 14th 2019. Further details about the course and how to apply can be found here (https://www.lewagon.com/berlin).
***************************************
Join our Meetup group: https://www.meetup.com/Le-Wagon-Berlin-Coding-Bootcamp/events/246861962/
Like us on Facebook: http://facebook.com/lewagonberlin
Follow us on Twitter: twitter.com/lewagonberlin
Look at some lovely photos on Instagram: https://www.instagram.com/lewagonberlin/
***************************************
We look forward to meeting you soon!
Team Le Wagon x
https://www.eventbrite.co.uk/e/introduction-to-apis-tickets-513278449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2:43.000Z</t>
  </si>
  <si>
    <t>https://www.google.com/calendar/event?eid=MXAxb2U4ZmM0MjN2amhwZzc4NGp0bDRxYXQgenphZXJvY2FsLmJlcmxpbnNlbDFAbQ&amp;ctz=Europe/Berlin</t>
  </si>
  <si>
    <t>Staying relaxed in stressful times</t>
  </si>
  <si>
    <t xml:space="preserve">We all have it, we all know it: stress. And we all react very differently to it. In order to avoid an overload or even a burnout, we need strategies for our everyday life that allow us to deal with the daily demands more calmly.
In the 90-minute workshop with Susanne Schwarz, HR expert and founder of ICH &amp; WIR Entwicklung, you will learn methods from resilience work and mindfulness that you can use and apply immediately.
After the workshop
You know the causes and effects of stress and have an understanding of your nervous system.
you have many everyday exercises at hand, which you can use immediately
you know how you can react more calmly in stressful situations in the future
After the workshop Susanne will be available for further questions - you can also network with like-minded people and benefit from their experiences.
https://www.eventbrite.de/e/staying-relaxed-in-stressful-times-tickets-513043466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2:49.000Z</t>
  </si>
  <si>
    <t>https://www.google.com/calendar/event?eid=MW85bTB1cWI0bW9tMHZpcXVwbnVmM2hhNXQgenphZXJvY2FsLmJlcmxpbnNlbDFAbQ&amp;ctz=Europe/Berlin</t>
  </si>
  <si>
    <t xml:space="preserve">Workshop: GDPR: Compliance and Beyond </t>
  </si>
  <si>
    <t xml:space="preserve">"GDPR: Compliance and Beyond", a workshop led by Mira Suleimenova, a Digital Law Expert and Lisa Trujillo, an Independent Technologist, Researcher, Teacher and Speaker.
----------------------------------------------------------------------------------------------------
This workshop will help participants assess the status quo of GDPR compliance within their organizations and walk them through core improvements that can be implemented right away. It will help to better understand the compliance process, look at organizational infrastructure through a Privacy by Design lens, and make user privacy a competitive advantage. It will also provide an overview of what is coming next for new European privacy regulations and provide a solid basis for organisations to take proactive steps to prepare for the next legal changes.
The aim of the workshop is to empower participants with a more comprehensive understanding of GDPR compliance requirements, and what needs to be done to achieve, sustain, and benefit from it.
Dr. Mira Suleimenova and Lisa Trujillo help companies and organisations make sense of the new data protection and privacy regulations, such as GDPR. Together, they work in a collaborative consultancy team that helps companies, organisations and startups to succeed in protecting the data of their users.
https://www.eventbrite.co.uk/e/workshop-gdpr-compliance-and-beyond-tickets-520042491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3:02.000Z</t>
  </si>
  <si>
    <t>https://www.google.com/calendar/event?eid=NzR2bW92bWhsaTJndWFwNGM1NWRxOWlkOW4genphZXJvY2FsLmJlcmxpbnNlbDFAbQ&amp;ctz=Europe/Berlin</t>
  </si>
  <si>
    <t>SysEleven Cloud Day | Open Stack Dive-in Workshop im November</t>
  </si>
  <si>
    <t xml:space="preserve">Der Online-Workshop rund um den SysEleven Stack
Per Knopfdruck ein eigenes virtuelles Rechenzentrum bauen, das revisionierbar und reproduzierbar ist? Mit der OpenStack-basierten Cloud von SysEleven, dem SysEleven Stack, ist das möglich. Bleibt die Frage: Welche Knöpfe muss ich drücken? 
Bei unserem Online-Kurs zeigen wir Einsteigern und Fortgeschrittenen per Videokonferenz, wie sie ganze, skalierbare Server-Landschaften erstellen – von der Idee bis zum fertigen Setup. Der gesamte Workshop ist Hands-On gestaltet, d. h. Fragen stellen und ausprobieren ist ausdrücklich erwünscht. 
Nach dem Webinar geht das Ausprobieren weiter: Den Teilnehmern steht der Testaccount für den SysEleven Stack einen Monat lang zur kostenfreien Nutzung zur Verfügung. 
Alle wichtigen Punkte auf einen Blick:
Wann? Der Workshop findet statt von 10:00 - 16:00 Uhr (inkl. einer 1-stündigen Mittagspause)
Wo? Teilnehmer schalten sich per Videokonferenz in den Workshop zu. Sie erhalten die Informationen und Zugangsdaten hierzu vor der Veranstaltung. Eine Teilnahme in den Räumen von SysEleven in Berlin-Kreuzberg ist möglich – wählen Sie hierfür bei der Registrierung Ihre gewünschte Ticketoption aus. 
Ablauf
10:00 - 12:30 Uhr: Cloud Basics
SysEleven Cloud Story: Best Practices für Public-, Private- und Hybrid-Cloud-Projekte
Infrastruktur-Code: OpenStack, Infrastructure as Code verstehen und benutzen
12:30 - 13:30 Uhr: Mittagspause
13:30 - 15:00 Uhr: Eigenes Setup erstellen
Do-it-Yourself Deployment eines Infrastructure as Code Templates
15:00 - 16:00 Uhr: Challenge Ideas
Use Cases &amp; Fragen der Teilnehmer
Welche Umsetzungsmöglichkeiten gibt es für verschiedene Anlässe?
https://www.eventbrite.de/e/syseleven-cloud-day-open-stack-dive-in-workshop-im-november-tickets-494215973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3:08.000Z</t>
  </si>
  <si>
    <t>https://www.google.com/calendar/event?eid=NzRrZGc5NXA3cmdqcDNjNmQ4NHA0cW1pNmogenphZXJvY2FsLmJlcmxpbnNlbDFAbQ&amp;ctz=Europe/Berlin</t>
  </si>
  <si>
    <t>Workshop: Do you still work with Excel? Key working methods for future teams in the era of Data.</t>
  </si>
  <si>
    <t xml:space="preserve">"Do you still work with Excel? Key working methods for future teams in the era of Data", a workshop led by Lior Barak, Founder at Tale for Data.
-------------------------------------------------------------------------------
Data science is no longer just a buzzword; we’re finally seeing fruitful uses of data across companies. It’s time to stop saying “We have data”, and start building teams that can harness that data for functional use cases like automation.
Lior Barak has a proven track record in successfully converting startup companies from Excel to state-of-the-art automated data-driven reporting systems. In the past three years, he has worked his magic for several companies, structuring data and developing a one-stop-shop reporting approach that allows users to focus on actions.
What you will learn in this webinar:
Identify the era of data and what it means for your organization
Which roles does automation play for the key of successful future teams?
Identify key roles in future teams
Identify key work methods for the future teams
https://www.eventbrite.co.uk/e/workshop-do-you-still-work-with-excel-key-working-methods-for-future-teams-in-the-era-of-data-tickets-520031678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3:14.000Z</t>
  </si>
  <si>
    <t>https://www.google.com/calendar/event?eid=NmZrZmdhbGM3Ymd2ZzQybDlmODA3Nm1jY2YgenphZXJvY2FsLmJlcmxpbnNlbDFAbQ&amp;ctz=Europe/Berlin</t>
  </si>
  <si>
    <t>Workshop: Hands-On Data Exploration Using R: The Tidyverse-Approach to Data Analysis</t>
  </si>
  <si>
    <t xml:space="preserve">"Hands-On Data Exploration Using R: The Tidyverse-Approach to Data Analysis", a workshop led by Sebastian Sauer, Professor at the FOM University.
This workshop focuses on data exploration: the science and art of transforming and summarising data. It is not only closely related to visualisation and modeling, but also provides the basis of the other components of data analysis, and can easily consume the lion's share of project time in a data science project. 
The focus of the workshop will be to introduce typical problems (and their solutions) in applied data analysis: dealing with missing data, recoding values, transforming data matrices, summarizing per groups, applying a function to several variables, preparing data to plotting and modeling. The workshop dramaturgy builds on a case study driven by research questions.
Participants learn a consistent (and up-to-date) approach of data exploration, including answers to questions such as:
- How to deal with missing data
- How to detect data anomalies
- How to summarize data
- How to transform data matrices
- How to bin, recode, and reshape data values
https://www.eventbrite.co.uk/e/workshop-hands-on-data-exploration-using-r-the-tidyverse-approach-to-data-analysis-tickets-520038428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3:24.000Z</t>
  </si>
  <si>
    <t>https://www.google.com/calendar/event?eid=MzgyNGtyMzc4bmU0NTNxMHRnMHJ1OTlqZnMgenphZXJvY2FsLmJlcmxpbnNlbDFAbQ&amp;ctz=Europe/Berlin</t>
  </si>
  <si>
    <t>Workshop: Introduction to Lightning Network</t>
  </si>
  <si>
    <t xml:space="preserve">"Introduction to Lightning Network", a workshop led by Rene Pickhardt, a self-employed mathematician and data science consultant.
----------------------------------------------
Interested in Blockchain but don't know where to begin? The workshop will discuss most current events in the field of scaling Blockchain technologies with the help of the Lightning Network. You will briefly review what electronic cash is and how proof of work solved the double spending problem. You will understand how bidirectional payment channels which are backed by the blockchain can be constructed and combined to a network of payment channels to enable off-chain transactions. In the second part, you will start your hands on session implementing a small application with the help of the Lightning Network python API.
Preparation: You need to have bitcoind and c-lightning installed as well as python3 running.
https://www.eventbrite.co.uk/e/workshop-introduction-to-lightning-network-tickets-521512788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3:37.000Z</t>
  </si>
  <si>
    <t>https://www.google.com/calendar/event?eid=MGRxMXYxbjd1MjhkdGpqbGs5cjRqZDJoMW0genphZXJvY2FsLmJlcmxpbnNlbDFAbQ&amp;ctz=Europe/Berlin</t>
  </si>
  <si>
    <t>Workshop: A chatbot workshop for beginners using NodeJS</t>
  </si>
  <si>
    <t xml:space="preserve">"A Chatbot Workshop for Beginners Using NodeJS", a workshop led by Elisa Song, a  Data Scientist at INTEGR8 and Nick Jokić, a software developer at INTEGR8.
-------------------------------------------------------------------------------
The participants will learn the basics about chatbot development and create a MVP chatbot which they can further develop based on their own needs. The workshop will take place in two parts; the first will given an informational overview, and the second will allow participants to get hands-on with the MVP chatbots. The participants should have a basic knowledge of NodeJS.
The participants need to bring their own laptops.
https://www.eventbrite.co.uk/e/workshop-a-chatbot-workshop-for-beginners-using-nodejs-tickets-520034055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3:49.000Z</t>
  </si>
  <si>
    <t>https://www.google.com/calendar/event?eid=MGdjMzdwbDJnaXNmZXQ1MHQ0cXZocWxuYTQgenphZXJvY2FsLmJlcmxpbnNlbDFAbQ&amp;ctz=Europe/Berlin</t>
  </si>
  <si>
    <t>3. Agile Round Table Berlin - #DBARTBERLIN</t>
  </si>
  <si>
    <t xml:space="preserve">„Wenn man nicht hier und da auf die Nase fällt, ist das ein Zeichen, das man nichts wirklich Innovatives tut.“ Woody Allen
Wie die Nasen von unseren Gastspeakern Jörg Oppermann (T-Systems) und Christopher May (Avanade) heute aussehen, wie sich ein „Nasensturz“ anfühlt und warum es sich lohnt wieder aufzustehen – erfahrt Ihr am 21.11. bei unserem DB ART Berlin Event.
Unter den Überschriften "nichts läuft wie geplant und trotzdem läuft es besser" und "failing agile" berichten die beiden von ihren Erfahrungen.
Anschließend ist wie immer Gelegenheit zum Austausch und Netzwerken in lockerer Atmosphäre.
https://www.eventbrite.com/e/3-agile-round-table-berlin-dbartberlin-tickets-488346176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3:58.000Z</t>
  </si>
  <si>
    <t>https://www.google.com/calendar/event?eid=NWU2cTJjNmdjYWwwOWlxcnZsZTZhcW9sMjYgenphZXJvY2FsLmJlcmxpbnNlbDFAbQ&amp;ctz=Europe/Berlin</t>
  </si>
  <si>
    <t>Forum Finance: Das Förderjahr 2019</t>
  </si>
  <si>
    <t xml:space="preserve">Öffentliche Förderfinanzierung muss oft den Spagat zwischen Schnelligkeit und Gründlichkeit bewerkstelligen. Auf der einen Seite herrscht gerade im Bereich der Innovationsförderung großer Zeitdruck – dauert die Prüfphase zulange ist die Innovation vielleicht keine mehr. Auf der anderen Seite handelt es sich um Steuergeld, das Unternehmen zugute kommen soll, die den Förderzweck voll treffen und denen zuzutrauen ist, dass die finanzielle Aufstellung ausreicht, um mit dem Fördergeld weit über den Projektzeitraum hinaus zu skalieren. Dieser Spagat zeigt, dass die Dynamik, die vorrangig im Bereich von Tech-Start-Ups mitunter an die Bürokratieschwelle, die nicht von öffentlicher Förderung zu trennen ist, stößt. Doch das Jahr 2018 hat gezeigt, dass Förderfinanzierung nicht still und starr in der Landschaft steht, sondern durchaus auf die Anforderungen der Innovationstreiber reagiert. Es hat sich viel getan. In diesem Forum Finance möchten wir zeigen, welche Verbesserungen die vielen Förderchancen Berlins erfahren haben und warum 2019 das ideale Jahr ist, um öffentliches Fördergeld zu beantragen.Fördermittel sind für Unternehmen, die mit digitalen Technologien Innovationen erreichen ein wichtiger Baustein der Unternehmens- und Projektfinanzierung. Die Förderlandschaft ist jedoch komplex und oft müssen umfangreiche Beantragungs- und Bewerbungsprozesse durchlaufen werden.
Fragen, die wir beantworten:
Welche aktuellen bundesweiten und vor allem regionalen Angebote stehen zur Verfügung?
Warum ist die Förderlandschaft 2019 nicht mehr die von 2017?
Wie geht man bei der Auswahl und Antragstellung vor?
Für wen lohnt sich der Aufwand und wie kann er verringert werden?
Wann ist der ideale Zeitpunkt zur Beantragung?
Agenda und Referenten
17:00 Uhr: Begrüßung zum Forum Finance Simon Dierks, Forensprecher Forum Finance, Marketing Manager, förderbar GmbH
17:10 Uhr: Vorstellung des SIBB e.V.René Ebert Managing Director des SIBB e.V.
17:20 Uhr: Mutmacher für moderne Technologie: Die Innovationsförderung der IBB in 2019Investitionsbank Berlin
17:45 Uhr: Der Weg zu einem Förderprojekt: Die zentralen FragenThomas Schröter, Geschäftsführer, förderbar GmbH
18:10 Uhr: Innovationsförderung durch Pro FIT – Ein Bericht aus der Praxistba
18:30 Uhr Erfahrungsaustausch und Networking
Zielgruppe
Unternehmer, Vorstände, Geschäftsführer, Finanzverantwortliche, Entwicklungsleiter
Wir bedanken uns für die freundliche Unterstützung bei der
Mediale Partnerschaft:
Mit der Anmeldung zu der oben aufgeführten Veranstaltung des SIBB e.V. oder einer der Partnerinitiativen willigen Sie ein, dass Fotos oder Videos die auf dieser Veranstaltung gemacht werden und Sie abbilden, durch SIBB e.V. unter Namensnennung vervielfältigt, verbreitet, gesendet und öffentlich zugänglich gemacht werden dürfen. Diese Lizenz wird unentgeltlich eingeräumt.
Diese Einwilligung ist widerruflich. Sie haben jederzeit die Möglichkeit, Fotos/Videos die von Ihnen oder Ihrer Begleitung auf der Veranstaltung gemacht wurden und die sich auf unserer Website oder auf unseren Seiten in Social Media Plattformen (insbesondere Facebook und Twitter) oder auf youtube befinden, durch SIBB e.V. entfernen zu lassen. Dafür reicht eine kurze Mail an veranstaltung@sibb.deGender Hinweis: aus Gründen einer besseren Lesbarkeit der Texte verwenden wir die männliche Form von personenbezogenen Hauptwörtern. Sämtliche Personenbezeichnungen gelten gleichermaßen für beiderlei Geschlecht.
https://www.eventbrite.de/e/forum-finance-das-forderjahr-2019-tickets-518046902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4:11.000Z</t>
  </si>
  <si>
    <t>https://www.google.com/calendar/event?eid=MGhrY2Y5ZTNuaTc4YnZ2ODRiODhvOWxvbDYgenphZXJvY2FsLmJlcmxpbnNlbDFAbQ&amp;ctz=Europe/Berlin</t>
  </si>
  <si>
    <t>Problemlösung einfach und schnell gemacht: „Lightning Decision Jam“ Methode</t>
  </si>
  <si>
    <t xml:space="preserve">FRONTFRAUEN AfterWorkShopProblemlösung einfach und schnell gemacht: „Lightning Decision Jam“ Methode
Wer kennt es nicht: Lange Meetings, bei denen oft der Fokus verlorengeht und nutzlos im Kreis diskutiert wird. Am Ende hat man keine Entscheidung getroffen, keine Probleme gelöst. Aber wie komme ich zu schnellen Entscheidungen im Team? Wie diskutiere ich effektiv in einem Meeting?  
Die Referentin Jana Noack stellt uns in einer interaktiven Form die „Lightning Decision Jam“ Methode vor. Machen Sie mit und erfahren Sie, wie Sie in einer Stunde mit ihrem Team zu einer Lösung kommen. Wir sagen „Schluss mit zeitaufwendigen und ineffektiven Diskussionen“ und laden Sie herzlichen ein zum
FRONTFRAUEN AfterWorkShopProblemlösung einfach und schnell gemacht: "Lightning Decision Jam" Methode
Mittwoch, 21. November 2018, 18 – 21 Uhr 
Albrechtstraße 15, 10117 Berlin (VH, 4. OG) 
Jana Noack ist Informationsarchitektin und Geschäftsführerin bei trendig, einem Technology Services Unternehmen. Sie verfügt über 15 Jahre Berufserfahrung, über die Hälfte davon als Managing Partner und Geschäftsführerin kleiner mittelständischer Unternehmen mit internationalen Großkunden. Sie hat zahlreiche Unternehmen rund um ihre digitale Transformation gecoacht. 
Wir freuen uns auf Ihre Teilnahme.  
https://www.eventbrite.de/e/problemlosung-einfach-und-schnell-gemacht-lightning-decision-jam-methode-tickets-520017817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4:27.000Z</t>
  </si>
  <si>
    <t>https://www.google.com/calendar/event?eid=MG9pbGhjMWFvaWJpdWdiamJjYWVzZXM4OWogenphZXJvY2FsLmJlcmxpbnNlbDFAbQ&amp;ctz=Europe/Berlin</t>
  </si>
  <si>
    <t>Data Natives pre-conference meetup</t>
  </si>
  <si>
    <t xml:space="preserve">Data Natives is the meeting point for industry experts, entrepreneurs, tech and business professionals to inspire one another and disrupt the status quo. Now in its fourth year, Data Natives has become established as Europe’s premier conference for the data-driven generation, attracting some of the industry’s most high-profile speakers.
The 22nd and 23rd November will see data science enthusiasts from across the globe descend on Berlin for the highly anticipated fourth edition of the Data Natives conference. Data Natives focuses on the cutting edge of data-driven technologies (AI/ Machine Learning, Healthtech, Blockchain, Big Data), and aims to fuel further innovation through its focus on community and collaboration.
This year’s speaker highlights include:
Cassie Kozyrkov, Chief Decision Scientist, GoogleSusan Wegner, VP Data, Artificial Intelligence and Governance, Deutsche TelekomAnnina Neumann, VP Data Technology, ProSiebenSat1Bart de Witte, Director Digital Health, IBM DACH &amp; Chair Faculty of Digital Health, Futur/io InstituteStewart Rogers, Director of Marketing Technology, VentureBeatIveta Lohovska, Principal Data Scientist, HPE Center of ExcellenceKarin Patenge, Principal Sales Consultant, OracleJohannes Starlinger, Health Data Research, Charité- Universitätsmedizin BerlinDaniel Molnar, Data Engineer, ShopifyWeifeng Zhong, Research Fellow, American Institute Enterprise
Join us for a pre-meetup that will serve as a preview to the Data Natives conference.
Agenda TBA closer to the event.
Sign up and get an exclusive offer for the conference. See you at the meetup!
Best,
The Data Natives Team
https://www.eventbrite.co.uk/e/data-natives-pre-conference-meetup-tickets-519555404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4:36.000Z</t>
  </si>
  <si>
    <t>https://www.google.com/calendar/event?eid=NHZqNGViMmtjcm85bXVpcGg1NjJtc2lnaWwgenphZXJvY2FsLmJlcmxpbnNlbDFAbQ&amp;ctz=Europe/Berlin</t>
  </si>
  <si>
    <t>Generali // Open minded „Fairness von Algorithmen“</t>
  </si>
  <si>
    <t xml:space="preserve">Generali // Open minded„Zwischen Euphorie und Dystopie“: Wie gerecht sind automatische Entscheidungssysteme im (Versicherungs)Alltag?Sie prägen längst unser Leben - Algorithmen in Wirtschaft und Gesellschaft sind unsere ständigen Begleiter geworden. Schnell und effizient verarbeiten sie riesige Datenmengen und entscheiden mit uns, für uns und immer häufiger auch über uns. Ob im Job, in der Freizeit oder wenn es um Leib und Leben geht - ohne automatisierte Entscheidungsprozesse ist unser Alltag kaum mehr handel- und vorstellbar. Das gilt auch für eher traditionelle Branchen wie die Versicherungswirtschaft.  Doch wie gerecht sind maschinellen Handlungsvorschriften in  den verschiedenen Lebensbereichen? Fördern sie unsere Selbstbestimmung oder sind sie diskriminierend? Welchen gesellschaftlichen Mehrwert - auch im Versicherungsbereich - können Algorithmen bieten und welche potenziellen Gefahren drohen? Führt Unkenntnis zu falschen Urteilen oder falsches Bekenntnis zu sozialer Spaltung?  Über diese Themen möchten wir mit Ihnen und unseren Experten diskutieren, und zwar bei Generali // Open minded. Seien Sie dabei!
Agenda der Veranstaltung:ab 18:00 Uhr: Einlass und Registrierung der Gäste18:30 Uhr: Begrüßung / Einführung Dr. Andrea Timmesfeld, Leiterin Generali Hauptstadtbüro18:40 Uhr: ImpulsLorena Jaume-Palasí, Executive Director, The Ethical Tech Society18:50 Uhr: PodiumsdiskussionDaniela Kluckert (FDP), MdB, stellv. Vorsitzende des Ausschusses für Verkehr und digitale Infrastruktur; Mitglied der Enquete-Kommission „Künstliche Intelligenz“Prof. Dr. Peter Dabrock, Ordinarius für Systematische Theologie (Ethik), Universität Erlangen; Vorsitzender des Deutschen EthikratsProf. Horst Müller-Peters, Direktor der Forschungsstelle Versicherungsmarkt des Instituts für Versicherungswesen an der TH Köln Dr. med. Nils Opel, Assistenzarzt in der Klinik für Psychiatrie und Psychotherapie am Universitätsklinikum Münster20:00 Uhr: Kleiner Empfang20:30 Uhr: Ausklang der Veranstaltung
https://www.eventbrite.de/e/generali-open-minded-fairness-von-algorithmen-tickets-522587463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5:05.000Z</t>
  </si>
  <si>
    <t>https://www.google.com/calendar/event?eid=NmY4Ym9kZzFsYnUybTVxOXQ5ZWNyOGlyc3QgenphZXJvY2FsLmJlcmxpbnNlbDFAbQ&amp;ctz=Europe/Berlin</t>
  </si>
  <si>
    <t xml:space="preserve">Join our Jobs in Tech Meetup in collaboration with Tech in the City!
During the meetup we will talk about the current state of the tech/digital sector in Berlin, jobs in the digital sector and how you can start your career. The event is hosted by our partner Sofatutor. We will have the chance to see their new cool office and take a glance at what they are doing.
- Learn about the Digital sector - Get to know jobs in tech
- Find out how to get started as a beginner
- Meet someone who has made it in tech We will be glad to have you!
P:S: The drinks are on us!
Finds on the groundflooor, first door to the right. 
https://www.eventbrite.com/e/berlin-intro-to-jobs-in-tech-tickets-52046020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5:20.000Z</t>
  </si>
  <si>
    <t>https://www.google.com/calendar/event?eid=N2RiZGhuYmtqdGM5OGE4cGNhOXI5amZzdXUgenphZXJvY2FsLmJlcmxpbnNlbDFAbQ&amp;ctz=Europe/Berlin</t>
  </si>
  <si>
    <t>Hexagon Berlin UX Happy Hour</t>
  </si>
  <si>
    <t xml:space="preserve">Join us for a casual ladies happy hour event where we'll get to know one another and chat about a UX-related topic of interest that we can all benefit from.
We'll talk about the different approaches to dealing what goes beyond simple collaboration between various parties as a principle. It goes to how a UXD should interact with various members of their teams, the mindset they should embrace, and the concessions they should be willing to make.
Specifically, we will discuss the relationship between the user experience designers, product owners, visual designers, front-end developers and answer the following questions:
What are the expectations on both sides? How can you avoid communication pitfalls? How can seemingly different disciplines collaborate more efficiently?
Whether you're a seasoned pro or just breaking into the field, it helps to hear how others are tackling their design problems so join us next month at our happy hour to connect with other ladies within our UX community.
Limited spaces are available so sign up early.
Location to be announced shortly.
Disclaimer:*Photographs and/or video will be taken at this event. By taking part in the event you grant Hexagon organizers full rights to use the images resulting from the photography/video filming, and any reproductions or adaptations of the images for fundraising, publicity or other purposes to help achieve the group's aims. If you still don't want to be included on the photos during the event, please let the organizers know on the spot.**Please note this event is open to women and non-binary folks. By registering for a ticket, you agree to abide by our community participation guidelines (basically, to create a lovely and inclusive environment for all) http://hexagonux.com/code-of-conduct.
Join our Facebook Page:Join the Hexagon Berlin community on Facebook: https://www.facebook.com/hexuxberlin/
https://www.eventbrite.com/e/hexagon-berlin-ux-happy-hour-tickets-515079436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5:27.000Z</t>
  </si>
  <si>
    <t>https://www.google.com/calendar/event?eid=MGYwcDBsbjlhN3A5a201M21qYzAya3QyOXAgenphZXJvY2FsLmJlcmxpbnNlbDFAbQ&amp;ctz=Europe/Berlin</t>
  </si>
  <si>
    <t>An Evening with Takumi</t>
  </si>
  <si>
    <t xml:space="preserve">Wir möchten Sie und interessierte Kollegen gerne zu unserem TAKUMI Influencer Event im WeWork im Sony Center einladen. Bei leckeren Snacks und Drinks diskutieren wir gemeinsam mit einigen TAKUMI Influencern, wie Influencer Marketing auf Instagram zu einem großen Erfolg werden kann. Außerdem werden wir einige Case Studies vorstellen. Wir freuen uns auf Ihr kommen.
https://www.eventbrite.co.uk/e/an-evening-with-takumi-tickets-519569436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5:38.000Z</t>
  </si>
  <si>
    <t>https://www.google.com/calendar/event?eid=MGI1a2dsanJxbTdzc2xjM2RsZmd2YjZtb2ogenphZXJvY2FsLmJlcmxpbnNlbDFAbQ&amp;ctz=Europe/Berlin</t>
  </si>
  <si>
    <t xml:space="preserve">Sick and tired of working for someone else, in a job that’s lost its appeal and purpose – but no idea how to get out of it? Maybe you’ve got a family to support, you’ve got a “safe job” you can’t just quit, you wouldn’t know how to get started … This free event shows you NOT ONLY how to get started, but: * How to quit your job and start your own business in a way that’s both inspiring and logical, adventurous and sane. * How to stop wasting your life in a job that suffocates you and instead build a business that feeds your soul, fills your pockets and, above all, serves a true purpose. * How to connect with people who desire change, who have vision and who support and compel each other. * What the exact next steps are that you can take to start building your business TODAY – even if you have no idea how to get started right now. Your host: Susanne Rey, founder of Rey Consulting and international consultant and speaker. After being employed for over 16 years, among others in a leading position with one of Europe’s largest discount supermarket chains, Susanne quit her job and went on her own personal search for meaning. Within a year, she had jump-started her business, mentoring clients around the globe and conquering the stages of Germany, the UK, Scandinavia and Australia. This free event will teach you how to do the same. Get registered now!
https://www.eventbrite.com.au/e/quit-your-job-start-your-own-business-tickets-503286092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5:45.000Z</t>
  </si>
  <si>
    <t>https://www.google.com/calendar/event?eid=MThjdTl2Nms0cjJrcjBwaWRvNW4xbDZzbm4genphZXJvY2FsLmJlcmxpbnNlbDFAbQ&amp;ctz=Europe/Berlin</t>
  </si>
  <si>
    <t>First AI in Marketing Meet-Up Berlin</t>
  </si>
  <si>
    <t xml:space="preserve">Das AI in Marketing Meet-Up ist bereits ein großer Erfolg in Zürich. Und nun kommen wir im November endlich auch nach Berlin! Bis dahin nehmen wir gern noch Wünsche, Anregungen und Anfragen für Speaker, Themen und Sponsoren an.
Jedes Meet-Up beginnt mit zwei bis drei Keynotes von erfahrenen Marketing-Profis oder Informatikern. Anschliessend folgt jeweils eine spannende Diskussionsrunde, bei der die angesprochenen Themen und weitere Fragen der Gäste beantwortet und diskutiert werden. Am Ende des Abends ist jeder zum Aperol eingeladen und das Networking geht meist bis tief in den Abend.
Der 1. Talk von Michael Mannhardt (Acrolinx GmbH):Content und künstliche Intelligenz: Wie Ihr die Performance Eurer Inhalte messen und optimieren könnt.Der Kampf um Aufmerksamkeit stellt Content Marketer vor massive Herausforderungen. Das „bloße Erstellen“ von Content reicht nicht mehr aus. Um erfolgreich zu sein, muss Content aus der Masse hervorragen und genau auf die Zielgruppe abgestimmt sein. Michael Mannhardt zeigt, wie Redakteure mithilfe von KI-Technologien die Performance ihrer Inhalte schon beim Schreiben entsprechend optimieren können. Neben Guidance für konsistente und zielgruppenrelevante Inhalte braucht es dazu Analytics, die den Einfluss der Content-Qualität auf die Customer Journey messen.
Der 2. Talk von Christian Blomberg (Solvemate GmbH): Instant support - happy customers is the best marketing
https://www.eventbrite.de/e/first-ai-in-marketing-meet-up-berlin-tickets-483691644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5:53.000Z</t>
  </si>
  <si>
    <t>https://www.google.com/calendar/event?eid=MWhoNGRhNzc0MGVvZnZxN3R0amdwMmM3aWwgenphZXJvY2FsLmJlcmxpbnNlbDFAbQ&amp;ctz=Europe/Berlin</t>
  </si>
  <si>
    <t>Tech Breakfast #10 – Persönlichkeitsentwicklung im Agilen Leadership</t>
  </si>
  <si>
    <t xml:space="preserve">Der beliebte Co-Working-Space rent24 und das Analyse-Magazin digital kompakt laden am 22.11.2018 zum Tech Breakfast ein – der entspannten Netzwerkveranstaltung mit spannenden Tech- und Digital-Inhalten. Im Mittelpunkt der Einzelveranstaltungen steht jeweils ein Impulsvortrag eines Experten oder Tech-Unternehmens. Das Thema dieses Mal: „Persönlichkeitsentwicklung im Agilen Leadership“. Executives und solche, die es werden und mit ihrem Team mehr als nur Durchschnitt sein wollen, bietet der Vortrag einen Überblick der wichtigsten Komponenten einer agilen Führung, die auf Höchstleistungen abzielt.
Es wird darum gehen, welche eigene Persönlichkeit bzw. persönliche Haltung (eigene Denkansätze und Präferenzen) in einer agilen Führungskulutr erforderlich ist und wie das persönliche Wirken und die eigene "Führungsenergie" dabei gestaltet sein sollten. Vor allem wird der Vortrag auch aufzeigen, dass Führungskräfte „alter“ Unternehmen gute agile Führungskräfte sein können.
Zu diesem Thema konnten wir mit Stefan Lammers den Experten für das Thema High Performance Leadership gewinnen. Stefan ist der Inhaber und Gründer von SLBB, einer Unternehmensberatung mit den Schwerpunkten Executive Sparring, High Performance Teambuilding sowie den Aufbau von High Performance Organisationen. In seinem monatlichen Führungspodcast "High Performance Leadership" diskutiert er auch regelmäßig mit digital kompakt über Führungsthemen.
Stefan Lammers hat langjährige eigene Executive Erfahrung als Geschäftsführer und Board-Mitglied und führt seit mehr als 16 Jahren erfolgreich seine Unternehmensberatung SLBB auf Konzernebene genauso wie mit Startups. Lammers liebt es, seine Kunden zu begleiten, auf dass diese sich selbst als Top-Performer erleben und ihre Organisation wirkungsvoll entwickeln. Dazu dient seine hohe Analysekompetenz und konsequente Zielorientierung. Er ist der kompetente Sparringspartner, der Knackpunkte schonungslos, klar und direkt anspricht, ist dabei aber immer respektvoll und wertschätzend.
Nach dem ca. 30-minütigen Impulsvortrag wird es eine Frage- und Diskussionsrunde mit anschließendem Networking geben.
https://www.eventbrite.de/e/tech-breakfast-10-personlichkeitsentwicklung-im-agilen-leadership-tickets-515093117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26:19.000Z</t>
  </si>
  <si>
    <t>https://www.google.com/calendar/event?eid=NGo5cXFwOWxyZzljMXV2aWNxbnZrdDQ4dTkgenphZXJvY2FsLmJlcmxpbnNlbDFAbQ&amp;ctz=Europe/Berlin</t>
  </si>
  <si>
    <t>#SheInnovates Workshops by SAP &amp; Startup Guide</t>
  </si>
  <si>
    <t xml:space="preserve">Dear female founders-to-be,
you are a female student and interested in founding your own business or working as a freelancer? It seems like a pretty big and scary challenge but we promise - we've got your back.
Together with Startup Guide Berlin we designed 3 unique events to support you in forming your own business or just to spark your entrepreneurial spirit, step by step. Register for one, two or all three workshops!
Entrepreneurship Breakfast
Learn from experiences shared by our panel of female founders and ask them all your questions that come to mind! You'll get home wiser and can collect some business cards along the way! This event will be hosted by Startup Guide and Ahoy! Berlin.
When? November 22nd,  10 AM – 12 PM
Where? Ahoy! Berlin, Wattstraße 11, 13355 Berlin
From idea to startup
Design thinking &amp; business model canvas: Join a hands-on founding workshop to develop the perfectly thought out basis for your business idea. If you already have a startup idea, please contact us before the workshop so we can prepare your case. Don't worry, you can also join without an idea and you'll be working on fictional ideas, instead.
When? November 29th, 10 AM – 2 PM
Where? SAP AppHaus Berlin, Münzstraße 15, 10178 Berlin
Rocket Launch Pitch
You are keen to pitch the business concept you just created in our design thinking workshop? Great! You haven't attended the workshop before but still wish to pitch your idea? Also great! Pitch your ideas in front of startup experts to win a mentorship! Before the pitch, you'll be able to get a pitching basics workshop and a run-through.
When? December 6th 2018, 10 AM – 1 PM
Where? SAP Berlin, Rosenthaler Str. 30, 10178 Berlin
We are very happy to welcome you to our workshops which are meant to offer a friendly and pressure-free atmosphere. Food and drinks will be offered onsite (for free, of course!). In case you registered but cannot attend, please let us know so we can adapt our preparations.
Please help us spread the word to inspire even more young female entrepreneurs by sharing this event in your communities.
Thank you and see you in November!
https://www.eventbrite.com/e/sheinnovates-workshops-by-sap-startup-guide-tickets-50598492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46:05.000Z</t>
  </si>
  <si>
    <t>https://www.google.com/calendar/event?eid=Mmd1NWwxbXJqYzZ2NmozdDVxY2dhcm41cmogenphZXJvY2FsLmJlcmxpbnNlbDFAbQ&amp;ctz=Europe/Berlin</t>
  </si>
  <si>
    <t>Monthly #FirstFridayFair Business, Data &amp; Tech (Virtual Event) - Berlin (#TXL)</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virtual-event-berlin-txl-tickets-385896898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46:27.000Z</t>
  </si>
  <si>
    <t>https://www.google.com/calendar/event?eid=N3Y2bHRyc2k3aTZvNjdyNWt0cWg4MzI1aW8genphZXJvY2FsLmJlcmxpbnNlbDFAbQ&amp;ctz=Europe/Berlin</t>
  </si>
  <si>
    <t xml:space="preserve">Corporate Venture Capital Symposium </t>
  </si>
  <si>
    <t xml:space="preserve">CVA Corporate Venture Capital Association brings together venture capital investors, entrepreneurs and industry partners to shape public policy priorities to develop new industry initiatives, to provide premium research and to participate in professional development opportunities with their peers.
CVA`s goal is to pull of an exclusive symposium in order to do business, create alliances and share peer-to-peer experience. CVA is focused on networking and business with decision-makers, there for CVA symposium is an "only by invitation" / "application" event.
Speaker e.g: Ulrich Seitz (Managing Director, BayWa Energy Ventures), Andreas Winiarski (Partner, EarlyBird), Jannes Fischer (Founder &amp; CEO Vermietet.de), Clemens Petersen (Partner, deloitte), Felix Hahmann (CTO, Xain AG), Jan Lozek (CFO Innogy Innovation GmbH), Sebastian Grabert (Director Germany, Euronext), Verena Argauer (Director Media Investments) and many more. Only a view seats available!
14:00 Begrüßung und Eröffnung
14:15 Panel "A new wave of Corporate Venture Capital - Best Practice“
15:45 Panel "Corporate Venture Capital Objectives“
16:45 Keynote: European IPOs on the rise - Euronext as corporate venture capital partner
17:15 Panel: From Business Angel to IPO - Alternatives to Trade Sales
18:15 Investment Opportunity Pitches / Road Show Slots( 4-5 pitches )
19:15 Summary &amp; Networking Get together (snacks, drinks &amp; music)
By Invitation only event or by application
www.corporate-venture-capital-association.com
https://www.eventbrite.com/e/corporate-venture-capital-symposium-tickets-495946689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0:40.000Z</t>
  </si>
  <si>
    <t>https://www.google.com/calendar/event?eid=MWswaDVkcGFwZmltc2NtYnUxNXB2dWpxbmcgenphZXJvY2FsLmJlcmxpbnNlbDFAbQ&amp;ctz=Europe/Berlin</t>
  </si>
  <si>
    <t>Citrix Solution Seminar 2018</t>
  </si>
  <si>
    <t xml:space="preserve">Immer intelligentere Apps und Services, hochgradig mobile Anwender und dazu eine wachsende Vielfalt vernetzter Endgeräte: Die Digitalisierung der Arbeitswelt steht vor der nächsten Stufe. Nutzt Ihr Unternehmen bereits die neuen Möglichkeiten, um Mitarbeiter wirklich produktiver zu machen?
Erfahren Sie beim kostenlosen Citrix Solution Seminar am 22.11.2018 in Berlin, wie Sie innovative Technologien zu einem vollständigen digitalen Arbeitsplatz verbinden. Sie erhalten einen Überblick über die wichtigsten Bausteine einer Digital Workspace-Strategie.
Highlight: Führung durch die Oldtimer-Ausstellung
Erleben Sie alte Industriearchitektur in Verbindung mit einer Oldtimer-Ausstellung: Die anschließende Führung durch die Classic Remiese Berlin hält eine Präsentation historischer und klassischer Fahrzeuge für Sie bereit! 
Der offene Blick in die Service- und Restaurationswerkstätten und die „Dauerausstellung“ kostbarer Oldtimer in den gläsernen Einstellboxen garantieren unvergessliche Augenblicke im weltweit ersten Zentrum dieser Art für Oldtimer und Liebhaberfahrzeuge.
Agenda &amp; Anmeldung &gt;&gt;
https://www.eventbrite.de/e/citrix-solution-seminar-2018-tickets-510200483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0:53.000Z</t>
  </si>
  <si>
    <t>https://www.google.com/calendar/event?eid=NmMxcW9iZTR1anYzbWlkaWJyczFjYWE4bnIgenphZXJvY2FsLmJlcmxpbnNlbDFAbQ&amp;ctz=Europe/Berlin</t>
  </si>
  <si>
    <t>Employee Experience BarCamp</t>
  </si>
  <si>
    <t xml:space="preserve">2018 is The Year of Employee Experience which is supposed to be the next competitive frontier for businesses across the globe for many reasons but mainly to attract and retain the best talent.
We hosted a panel discussion around this topic earlier this year and want to wrap up 2018 with our interactive Employee Experience BarCamp on November 22nd.
The idea is to offer a safe haven to share expertise, discuss experience or to develop new ideas in a collaborative manner. We offer the space, you provide the content and sessions.
Drinks and food are on us. Sounds good?
PS: As Christmas is coming soon, we donate all the money you decide to pay as participation fee to Deutsches Rotes Kreuz (Aktion Weihnachtsretter) and round up the amount. Find more information here. 
https://www.eventbrite.com/e/employee-experience-barcamp-tickets-517679924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1:06.000Z</t>
  </si>
  <si>
    <t>https://www.google.com/calendar/event?eid=NmVzbGdmZzZ0NTIzM3Y1cTg4MWkya3RjaWogenphZXJvY2FsLmJlcmxpbnNlbDFAbQ&amp;ctz=Europe/Berlin</t>
  </si>
  <si>
    <t>B2B-Vertrieb Workshop für Start-Ups</t>
  </si>
  <si>
    <t xml:space="preserve">B2B-Vertrieb ist kein Buch mit sieben Siegeln. Dennoch werden häufig bereits am Anfang Fehler gemacht, die später nur sehr mühsam korrigiert werden können.
Mit der richtigen Vorbereitung und Herangehensweise kann man dies vermeiden und langfristig erfolgreicher sein. Dieser Workshop widmet sich genau diesen Punkten.
Dabei fokussieren wir uns auf Geschäftsmodelle, die vergleichsweise lange Sales-Cycle haben (vom Erstkontakt bis zum Abschluss 6 Monate oder länger). Auch Teilnehmer, die bereits Vertriebserfahrung haben, können wertvolle Anregungen mitnehmen.
Das Ziel des 2 Stunden-Workshops ist, Wissen und Techniken zu vermitteln, die unmittelbar umgesetzt werden können. Die Teilnehmeranzahl wird mit Absicht klein gehalten, damit ein intensiver Austausch stattfinden kann.
Inhalt
Markt- und Zielgruppendefinition
Verschiedene Vertriebsstrategien
den richtigen Mix aus Marketing- und Vertriebsmaßnahmen finden
Tipps und Tricks für die direkte Kundenansprache (Kaltakquise, Leadqualifizierung, Leadgenerierung)
die richtigen Kennzahlen für die Vertriebssteuerung entwickeln
In 2 Stunden wird keiner zum Experten, aber erhält einen Überblick über die Möglichkeiten, die Do´s und Dont´s und die wichtigsten Grundlagen.
Zielgruppe: Gründer, Vertriebsleiter, Vertriebsmitarbeiter
Die Teilnahme an der Veranstaltung ist kostenfrei. Wir freuen uns, wenn die Teilnehmer eine Kleinigkeit wie zum Beispiel einen Kuchen oder ähnliches für die anderen Teilnehmer beisteuern (=&gt; fragt uns bitte vorher) - etwas Zucker hat noch nie geschadet ;-) Getränke werden von uns gestellt.
Eine Bitte: nur Anmelden, wenn die Teilnahme auch verbindlich ist. Und rechtzeitig abmelden, falls doch etwas dazwischen kommt, damit ein anderer Teilnehmer den Platz einnehmen kann.
FAQs
Was kann ich zum Event mitbringen?
Sich selbst und ggf. eine Kleinigkeit zur gemeinsamen Verköstigung.Stift, Block etc. für Notizen sind von Vorteil. Die verwendeten Präsenationsunterlagen werden im Nachgang zugeschickt.
Es gibt keine Tickets mehr - was tun?
In diesem Fall schick uns bitte eine kurze Email und wir setzen dich auf die Warteliste. Wir informieren dich dann rechtzeitig, falls ein Platz frei wird.
Wie kann ich den Veranstalter kontaktieren, wenn ich Fragen habe?
Kontaktdaten finden sich hier: https://rightpoint.de/kontaktoder einfach eine Email an: david.ender@rightpoint.de
Muss ich das ausgedruckte Ticket mitbringen?
Nein.
Warum ist es kostenlos?
Wir teilen gerne unser Wissen gerade an junge Unternehmen. Viele Fehler sind nämlich vermeidbar.
Auch wenn es heißt, "was nichts kostet, ist nichts wert", so sehen wir auch deine Zeit als ein Investment. 
Und für 2 Stunden kann man auch etwas kostenlos machen - Hauptsache es ist nicht umsonst.
Sind 2 Stunden nicht zu wenig?
Wir halten nicht viel davon, in Tagesworkshops ganz viel Wissen reinzuhämmern, sondern finden es besser, wenn in kleinen Einheiten genau das vermittelt wird, was gleich am nächsten Tag umgesetzt werden kann.
In 2 Stunden wird natürlich niemand zum Experten. Aber jeder kann in 2 Stunden genug lernen, um selbst ein gehöriges Stück vorwärts zu kommen.
Ich bin mir nicht ganz sicher, ob der Workshop für mich das Richtige ist - was dann?
In diesem Fall: frag uns einfach. Eine kurze Email oder ein Anruf und wir finden ganz schnell gemeinsam heraus, ob es passt oder nicht. Und im Zweifel bitte lieber nicht teilnehmen - auch aus Fairness gegenüber den anderen Teilnehmern.
https://www.eventbrite.de/e/b2b-vertrieb-workshop-fur-start-ups-tickets-518685071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3:48.000Z</t>
  </si>
  <si>
    <t>https://www.google.com/calendar/event?eid=NjI1ZzB0bTZncmoxMnI1dDhkdGYya2Q0cjEgenphZXJvY2FsLmJlcmxpbnNlbDFAbQ&amp;ctz=Europe/Berlin</t>
  </si>
  <si>
    <t>Startup Dinner in the Startup Incubator Berlin in November 2018</t>
  </si>
  <si>
    <t xml:space="preserve">The Startup Dinner in the Startup Incubator Berlin takes place once a month. Networking with students, founders, everyone who is interested in founding their startup or those who want to get to know the Startup Incubator Berlin is in the focus of this event.We are going to eat what one of our startups prepares for us. Please consider to leave a small donation for the food.To also feed our brains, another team will share a "Lessons Learned" with us. Register now for the event.Registration will be open until 21.11.2018, 8 pm.We're looking forward to meeting you!_____________________________________________Please note that photos and videos will be taken during our events. By visiting our event, you agree to a possible publication of those. You have to be 14+ to access the premises.There is no visitor parking on the premises._____________________________________________Das Startup-Dinner im Startup Incubator Berlin findet immer einmal im Monat statt. Im Rahmen des Abends ist ungezwungenes Netzwerken mit und für Gründungsinteressierte, Studierende, Gründer*innen und Alle, die den Startup Incubator kennen lernen wollen, möglich.Gegessen wird, was ein Startup aus dem Gründungszentrum zubereitet. Eine kleine Spende für das Essen sollte dabei berücksichtigt werden.Neben der Kost für den Magen gibt es auch Nahrung für das Gehirn. Beim Startup-Dinner teilt ein Team seine "Lessons Learned" mit Euch.Melde dich jetzt an und erhalte Dein persönliches Ticket! Die Registrierung läuft bis zum 21.11.2018, 20 Uhr.Wir freuen uns auf Dich!_____________________________________________Bitte beachte, dass während der Veranstaltung Fotoaufzeichnungen angefertigt werden und du mit Besuch der Veranstaltung deine Zustimmung zu den Aufnahmen und etwaigen Veröffentlichungen gibst.Das Betreten des Geländes ist erst ab 14 Jahren gestattet.Der Startup Incubator Berlin bietet keine Gästeparkplätze.
https://www.eventbrite.de/e/startup-dinner-in-the-startup-incubator-berlin-in-november-2018-tickets-49845098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4:00.000Z</t>
  </si>
  <si>
    <t>https://www.google.com/calendar/event?eid=NXExNDEwcjFnNG1ydHRvbHFlaWsxOXBsaDQgenphZXJvY2FsLmJlcmxpbnNlbDFAbQ&amp;ctz=Europe/Berlin</t>
  </si>
  <si>
    <t xml:space="preserve">Living WorkPlace Talk#3Talk #3 – Die degenerierte Gesellschaft in der Epoche der Agilität.  Wie werden wir wieder Weltmeister – Diagnose und Regenerierungsplan? </t>
  </si>
  <si>
    <t xml:space="preserve">Der Talk ist ein Expertenforum für aktuelle Themen rund um Arbeitswelten mit dem Blick auf Trends, den demografischer Wandel, technologische Entwicklungen, auf die Globalisierung, Wissensgesellschaft sowie den gesellschaftlicher Wertewandel – und bringt Experten und Nutzer zusammen. Welche Diagnose können wir unserer aktuellen Arbeitskultur geben und wo bewegt sie sich hin? Was kann Agilität tatsächlich in der Arbeits- und Wissenskultur bewirken und wie kann das aussehen? Für diese Fragen haben wir Volker Maier - Head of Marketing &amp; PR bei System 180, Thomas Werner - Head of Engineering bei NIST und Christian Lorenz - Leiter Themenstrategie &amp; Hauptstadtbüro der DGFP e.V. eingeladen
FAQs
Muss ich mich am Einlass ausweisen und gibt es eine Altersbeschränkung für das Event?
Es handelt sich um eine geschlossene Veranstaltung. Wir erbitten eine schriftliche Anmldung unter: https://living-workplace.com/lwp-talk3/.
Erst mit der Rückmeldung vom Veranstalter wird die kostenlose Teilnahme am Event bestätigt. 
Wie komme ich mit öffentlichen Verkehrsmitteln zum Event und wie sieht es mit Parkplätzen aus?
U.Bahnhof Wittenbergplatz und Zoologischer Bahnhof befinden sich in unmittelbarer Nähe.
Was kann ich zum Event mitbringen?
Planen Sie noch eine weitere Personm mitzubringen, benötigen wir ebenso eine Anmeldung der Person unter: https://living-workplace.com/lwp-talk3/
Wie kann ich den Veranstalter kontaktieren, wenn ich Fragen habe?
events@living-workplace.com
https://www.eventbrite.de/e/living-workplace-talk3talk-3-die-degenerierte-gesellschaft-in-der-epoche-der-agilitat-wie-werden-tickets-52251526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4:20.000Z</t>
  </si>
  <si>
    <t>https://www.google.com/calendar/event?eid=NHM5aGthMmh0NnVtdWpjbDJ2aWt0M2tvNDkgenphZXJvY2FsLmJlcmxpbnNlbDFAbQ&amp;ctz=Europe/Berlin</t>
  </si>
  <si>
    <t>Workshop: Wie du mit einem Newsletter mehr Patienten gewinnst</t>
  </si>
  <si>
    <t xml:space="preserve">Möchtest du schon seit längerem deine Patienten mit einem regelmäßigen Newsletter versorgen, aber hast es bisher nicht geschafft, damit so richtig durchzustarten? Oder hast du bereits einen Newsletter und möchtest diesen verbessern und darüber noch mehr Menschen erreichen? Fragst du dich, wie du an die Emailadressen potentieller Patienten kommst und welche Inhalte dein Newsletter haben sollte, um damit neue Patienten zu gewinnen?
Dann ist dieser Workshop für dich. Ich zeige dir, warum der Newsletter elementar für dein Praxismarketing ist und wie du ihn zielgerichtet einsetzen kannst. Ich erläutere dir außerdem, wie dein Newsletter aufgebaut sein sollte und gebe dir dafür erste Textbausteine. Gemeinsam erarbeiten wir zudem einen ersten Redaktionsplan für deinen nächsten Newsletter und gehen auch auf rechtliche Aspekte ein. Ich entlasse dich aus diesem Workshop mit ganz konkreten Ergebnissen für die nächste oder erste Ausgabe deines Newsletters.
Ablauf des Workshops:
17:45 Uhr Registrierung bei WeWork Ku'Damm &amp; Getränk holen
18:00 Uhr Beginn des Workshops:
Einführung: 
Impulsvortrag: Warum und wie Email-Marketing deinen Praxiskalender füllt
Praxis: 
Workshop: Welche Themen finden sich in deinem nächsten Newsletter? Wir erarbeiten den Aufbau deines Newsletters sowie deinen ersten Redaktionsplan mit deinen Newsletterinhalten
20:00 Uhr Ende des Workshops
Die Teilnehmerzahl ist auf 5 begrenzt.
https://www.eventbrite.de/e/workshop-wie-du-mit-einem-newsletter-mehr-patienten-gewinnst-tickets-52206493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4:52.000Z</t>
  </si>
  <si>
    <t>https://www.google.com/calendar/event?eid=N3JjNnM2NTg1c3IzNzI4ajA4ZXRqcG5ocDIgenphZXJvY2FsLmJlcmxpbnNlbDFAbQ&amp;ctz=Europe/Berlin</t>
  </si>
  <si>
    <t>How the hell did I get here: Ordinary people sharing their unordinary career paths.</t>
  </si>
  <si>
    <t xml:space="preserve">How the hell did I get here: Ordinary people sharing their unordinary career paths.
The average person changes jobs 10 to 15 times (with an average of 12 job changes) during his or her career.
In the dynamic world we are living It’s more important than ever to be experts at job searching and networking. The successful worker is one who is up-to-date on trends in their industry as well as practiced at interviewing and connecting with potential employers. Upgrading your employment status has become an ongoing process, rather than something you do once or twice during your career.
We are proud to host 4 speakers from all over the world and the different digital and tech industry to share with us their extraordinary career path, challenges, decision making, and failures.
We invite you to a special event to ask, discuss, rethink, share and listen to people like you that share their thoughts, dreams, challenges and experience our present and future job.
Chiara Cocchiara
Aerospace engineer @ EUMETSAT
She works as System Operations Engineer at EUMETSAT preparing future space missions. She was awarded theMIT Prize of Innovator Under 35 for the design of drones to be used for Search and Rescue. Sheperformed Mars Analogue Missions, simulating life of astronauts on Mars. She was listed by theForbes magazine in the 30Under30 category Industry as one of the emerging leaders in her field.
Omer KalderonVP of Community and Guest Experience @ Selina
Omer was born in Jerusalem, past the military service he spent 2 year as a community manager for the Jewish Community of Cape Town, South Africa. Once back in Israel, he founded 2 TEDx event and was managing the Israeli burning man community (Midburn). Omer has an M.A. in international relations from the Hebrew University of Jerusalem and about 1.5 years ago joined Selina, a hospitality company as the VP of Guest Experience and Global Community.
Tal TochnerInvestment Director @ PICO Venture Partner
Tal is a female investor and social entrepreneur. She is the Investment Director at PICO Ventures, one of Israel's leading early-stage VCs. Prior to that, Tal was one of the youngest Investment Partners in Israel at Tel Aviv Capital. She was also part of the Founding Team of WMN,. She co-founded the Women's Parliament that focuses on inter-group relations and female leadership as well as KEN-S, an educational platform that transforms millennial education through international interdisciplinary learning experiences. She is also part of the founding team at INLCU, a non-profit that builds 21st century schools.
Tal is an International Board Member of ACCESS AJC, has a B.A in International Relations and Asian Studies and was featured in Forbes 30 under 30 in 2017.
Dr. Sebastian WinklerFounder / General Manager @ Thalamed GmbH
Father of 3 awesome kids. I got my PhD in Physics, started as a nuclear power plant building engineer / project manager. From there I switched to another highly regulated field a department manager of the engineering for a small MedTech company. During that time my co-founder and I got the idea for a marketplace for med tech - and founded that. Now I run that marketplace: medizntechnikmarkt.de
https://www.eventbrite.com/e/how-the-hell-did-i-get-here-ordinary-people-sharing-their-unordinary-career-paths-tickets-520034617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5:06.000Z</t>
  </si>
  <si>
    <t>https://www.google.com/calendar/event?eid=NXZnbGo2czJkdGdhY2t0azc5aHAwZTA2NmUgenphZXJvY2FsLmJlcmxpbnNlbDFAbQ&amp;ctz=Europe/Berlin</t>
  </si>
  <si>
    <t>Towards the city of tomorrow - CEC Global DIF Viewing</t>
  </si>
  <si>
    <t xml:space="preserve">The Disruptive Innovation Festival (DIF) is an online platform curated by the Ellen MacArthur Foundation, which aims to shift mindsets and inspire action towards a circular economy.
As part of an initiative with 30 screenings happening around the globe, the Berlin event will bring together experts and supporters of the circular economy. Smart city, edible city, zero waste city, circular city - these are all different visions for how cities would look like in the near future. Join us in exploring the underlying thread of these initiatives, and a set of fundamental questions about the city of tomorrow:
- As the population in cities grows and resource constraints tighten, what new types of growth do we aspire our cities to have - in terms of economy, wellbeing, social connections and local resilience?- As cities are becoming true centres of economic and social power, what would be a meaningful distribution of power between the state and the city?- What new roles do citizens need to take as part of locally productive, globally connected communities? - What role does technology play in coordinating the city of tomorrow?
The event will include a fishbowl-style panel with experts from academia, business and the city of Berlin, a curated selection of films from the Disruptive Innovation Festival, and plenty of time for networking.
For planning purposes - if you register and it turns out you cannot attend, please cancel your reservation on Eventbrite.
OrganisersThe Circular Economy Club (CEC) is organising this global set of events. The Berlin event is a partnership between the Circular Economy Club, Circular Berlin and C.UBI.
https://www.eventbrite.com/e/towards-the-city-of-tomorrow-cec-global-dif-viewing-tickets-520008188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5:19.000Z</t>
  </si>
  <si>
    <t>https://www.google.com/calendar/event?eid=NzdqMmhjN3J1czAydG52Y2twbTNtdTJtaW4genphZXJvY2FsLmJlcmxpbnNlbDFAbQ&amp;ctz=Europe/Berlin</t>
  </si>
  <si>
    <t>Berlin Startup Office Hours: Get Business Advice from Experts</t>
  </si>
  <si>
    <t xml:space="preserve">If you have a startup or startup idea and would like to get feedback and guidance from top local entrepreneurs, then join this exclusive and public "Startup Office Hours" event. At the event, attendees will have the opportunity to pitch expert CEO mentors and ask them questions about their business strategy, key decisions, next steps, and more. Don't miss this opportunity to learn how experienced entrepreneurs would tackle the problems you or others are facing.It is not required, but if you would like to pitch and get feedback please prepare some materials by completing this Office Hours Worksheet and bringing it to the event. Those who don't participate can still watch and learn from the public feedback, and there will also be an open Q&amp;A session with the Mentors.  
Who should Attend?
Anyone who wants feedback from leading local CEOs
Anyone who has an idea for a startup or an early-stage company
Anyone who wants to learn about entrepreneurship
What is the Agenda?
Welcome and Socializing
Introduction to the Founder Institute
Public Office Hours with Top CEOs
Group Q&amp;A Session
Discussion and Drinks 
https://www.eventbrite.com/e/berlin-startup-office-hours-get-business-advice-from-experts-tickets-521621724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5:28.000Z</t>
  </si>
  <si>
    <t>https://www.google.com/calendar/event?eid=NW9xaTc5dHUxZTZyY2pzcDBqaWRuMDE2M3UgenphZXJvY2FsLmJlcmxpbnNlbDFAbQ&amp;ctz=Europe/Berlin</t>
  </si>
  <si>
    <t>50th Get-Together: UNICORNS IN TECH meets eBay &amp; Brands4friends</t>
  </si>
  <si>
    <t xml:space="preserve">We are celebrating our 50th Get-Together and we have a lot of surprises for you!!
UNICORNS IN TECH is the global tech community for LGBT+ and straight allies. It is the ideal place for everyone who is at home in the world of technology, whether they are an industry professional or a more casual enthusiast. On a monthly basis, we organize get-together events, hosted by proud companies.
Since UNICORNS IN TECH was founded in October 2014, we have built a community of 3.200+ members.
■ SCHEDULE ■
19:00 - Registration, mingling, food &amp; drinks
19:30 - Welcome from Unicorns in Tech
19:40 - Welcome from eBay &amp; Brands4friends
19:45 - First talk
20:00 - Break
20:05 - Audience pitching
20:15 - Second talk
20:30 - Selfie Time!
20:45 - Speed networking
21:00 - Socializing with drinks
21:45 - After event drinks (Bar to be announced)
Dress code: Come as you are!
■ TICKETS AND REGISTRATION ■
Our get-togethers are free of charge for members and membership is free.
Get-togethers cost € 20 for non-members.
There are unlimited tickets available to register on Eventbrite. However, it will be on a first come, first served basis basis basis.
When the event space is full, we want to close the door (so get there early!)
■ SUPPORTER MEMBERSHIP ■
Do you want to help us expand the UNICORNS IN TECH community? Get the new SUPPORTER membership.
You can book the supporter membership directly with your ticket. You can read about the benefits on our website
SUPPORTER members always have reserved seats for guaranteed access to the get-togethers.
http://www.unicornsintech.com/product/supporter-membership
■ About eBay ■
Founded in 1995 in San Jose, Calif., eBay (NASDAQ:EBAY) is where the world goes to shop, sell and give. Whether you’re buying new or used, common or luxurious, trendy or rare – if it exists in the world, it’s probably for sale on eBay. Our great value and unique selection helps every person find their version of perfect, no matter what it is. 
We equip sellers with the tools, solutions and support they need to grow their businesses and thrive. We measure our success by our customers' success. Our vision for commerce is one that is enabled by people, powered by technology and open to everyone. Through our investments in small businesses and commitment to innovation, we’re connecting millions of buyers and sellers around the globe, creating economic opportunity for all. 
We also reach millions through specialized marketplaces such as StubHub, the world's largest ticket marketplace, and eBay Classifieds sites (e.g. Kijiji, Marktplaats, Gumtree), which together have a presence in more than 1,000 cities around the world. For more information about the company visit http://www.ebayinc.com/our-company/
■ About Brands4friends ■
brands4friends.de is the eBay shopping club. We have been inspiring our members for 11 years now with new products several times a day from more than 2,000 manufacturers across the areas of fashion, lifestyle, home &amp; living and technology. brands4friends.de has been online since September 2007 and employs around 270 people at its base in Berlin. The company is run by Private Sale GmbH as a subsidiary of eBay and has already received a number of awards, both as a company and as an employer. 
Find us on social media for event updates @UnicornsInTech
https://www.eventbrite.de/e/50th-get-together-unicorns-in-tech-meets-ebay-brands4friends-tickets-50784217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5:50.000Z</t>
  </si>
  <si>
    <t>https://www.google.com/calendar/event?eid=Nm02ODVwczY5anUxZGRqODYyc2duazIwODcgenphZXJvY2FsLmJlcmxpbnNlbDFAbQ&amp;ctz=Europe/Berlin</t>
  </si>
  <si>
    <t>"Unternehmen Afrika" - Internationaler Abend der FDP Gendarmenmarkt</t>
  </si>
  <si>
    <t xml:space="preserve">Sehr verehrte Damen, sehr geehrte Herren, liebe Freunde!
Die FDP Gendarmenmarkt lädt Sie herzlich zu ihrem nächsten Internationalen Abend ein.
Während in den deutschen Medien weiterhin das Bild von Afrika als einem Hort der Krisen die Berichterstattung dominiert, schaffen engagierte Menschen vor Ort Lösungen mit Mehrwert.
Unter dem Titel "Unternehmen Afrika" wenden wir uns ihren Erfolgsgeschichten von Unternehmertum, Beschäftigung und Bildung in afrikanischen Ländern zu. Unser Hauptaugenmerk richten wir dabei auf die Länder Tunesien, Ägypten, Ghana, Nigeria, Äthiopien, Ruanda, Uganda, Kenia und Südafrika. Mit welchen Ideen haben sie es geschafft? Welche Herausforderungen haben sie zu meistern, welche Ziele haben sie sich gesetzt?
Freuen Sie sich auf ein spannendes Podium mit folgenden Gästen:
Abeba Bekele Mamo (AQ Roses zum Thema: KMU in Äthiopien)
Florence Mahwera (Delegierte der FIFA in Äthiopien zum Thema: Entwicklung durch Sport in Äthiopien)
Dr. Jörg Kleis (AfricaWorks zum Thema: Beschäftigung in Ghana, Nigeria, Tansania und Kenia)
Martin Biesel (Westerwelle Foundation zum Thema Startup-Förderung in Tunesien und Ruanda)
Dr. Matthias von Bismarck-Osten (GreenTec Capital zum Thema: Investitionen in Nigeria und Ghana)
Dorothy Namusisi (Freiwillige des IJGD zum Thema: Austausch zwischen Deutschland und Uganda)
Die Teilnahme steht allen Mitgliedern und Interessierten offen, die sich für den interkontinentalen Austausch und einen anderen Blick auf unseren Nachbarkontinent interessieren. Im Anschluss an die Podiumsdiskussion folgt eine interaktive Fragerunde mit unseren Experten. Danach lassen wir den Abend bei südafrikanischem Wein und kleinen Speisen zum gemeinsamen Austausch ausklingen.
https://www.eventbrite.de/e/unternehmen-afrika-internationaler-abend-der-fdp-gendarmenmarkt-tickets-521954580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6:01.000Z</t>
  </si>
  <si>
    <t>https://www.google.com/calendar/event?eid=N2RkZmNjdTkxcnNiN2NtZnByMDR1dGQ3amkgenphZXJvY2FsLmJlcmxpbnNlbDFAbQ&amp;ctz=Europe/Berlin</t>
  </si>
  <si>
    <t>VueJS Roadtrip Berlin</t>
  </si>
  <si>
    <t xml:space="preserve">Vuejs Road trip Berlin
Vuejs Road Trip on its way to a city near you soon
With many Vuejs Core Team members confirmed to speak with updated content and with some new exciting additions! Presenting new features and changes in the Vue.js ecosystem, in addition to interesting use-cases and case studies to show you how to apply that fantastic code ;)
Vuejs Speakers to present their wondrous talks in Berlin:
Guillaume Chau - Vuejs Core Contributor (core team)
Sara Vieira - Developer Advocate @YLDio
Eduardo San Martin Morote - Vuejs Core Team Member (core team)
Thorsten Lünborg - Vuejs Core Team Member (core team)
Damian Dulisz - Vuejs Core Team Member (core team)
Roman Kuba - Senior Software Engineer at Codeship 
Norman Köhring - Organiser of Vuejs Meetups Berlin
Natalia Tepluhina - CTO Vue Vixens (vue community)
Sumit Kumar - Lead Developer Car2Go
Jiri Kratochvil - FromAtoB Frontend Developer
From the team that brought you Vue.js Amsterdam- “The biggest and most dynamic Vue.js conference in history”, we now present the Vuejs Roadtrip! A chance for everyone to experience the joys of Vue.js!
1085 Attendees at VuejsAmsterdam our first ever conference at the awesome Theater Amsterdam. With people from over 53 countries attending, providing positive feedback and calling for more Vuejs knowledge, we are proud to announce VuejsRoadTrip
If you want to get the super low price ticket's, buy now 
https://www.eventbrite.co.uk/e/vuejs-roadtrip-berlin-tickets-439252325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6:11.000Z</t>
  </si>
  <si>
    <t>https://www.google.com/calendar/event?eid=MHE3dmlhY3NiMHRzNTlqams3cTN0Nzg3a3UgenphZXJvY2FsLmJlcmxpbnNlbDFAbQ&amp;ctz=Europe/Berlin</t>
  </si>
  <si>
    <t>Path to China – Techcode Pitch-Breakfast</t>
  </si>
  <si>
    <t xml:space="preserve">
You hear China China China everywhere, but you don’t know where to put it on your business agenda? Let’s change that. Techcode is launching a quarterly pitch-breakfast where entrepreneurs, intrapreneurs, crazy people or just humans with ideas get the opportunity to pitch their projects and get personal feedback by Techcode mentors and the audience.Starting at 9:00 we invite you to join us at Techcode Berlin for a free breakfast buffet. After everyone is powered up, the stage will be open for up to 5 projects to pitch their idea in an easy and informal setting. Whether you want to present something or not, we are looking forward to your participation, your perspective and thoughts.
Want to pitch your startup or another idea? Please send an e-mail with a brief introduction to pitch@techcode-germany.com or fill out this form.Want to just drop by, grab healthy food, listen to the pitches and maybe even stay in our space for work afterwards, just feel free to drop by.Looking forward! More agenda to be posted here.Your Techcode Team
https://www.eventbrite.de/e/path-to-china-techcode-pitch-breakfast-tickets-52154988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6:20.000Z</t>
  </si>
  <si>
    <t>https://www.google.com/calendar/event?eid=MnU0ZnB0MmRwNjNzNmttdWtwNm4zbGNkNDcgenphZXJvY2FsLmJlcmxpbnNlbDFAbQ&amp;ctz=Europe/Berlin</t>
  </si>
  <si>
    <t>GovHack Berlin</t>
  </si>
  <si>
    <t xml:space="preserve">The World Government Summit Organization is pleased to present the GovHack event in Berlin. The GovHack Series is a unique global startup competition that will bring together the foremost innovators focused on resolving government challenges – the Berlin GovHack Summit will cover the theme of ‘Future and Progress’. 
In collaboration with the World Government Summit Organization: the GovTech Prize and McKinsey &amp; Company, present a unique opportunity for patrons and guests to be part of a global journey of innovation. The day will feature presentations by innovators, panel discussions by industry experts, closed-door roundtables, start-up pitches and an award ceremony. 
https://www.eventbrite.co.uk/e/govhack-berlin-tickets-516437388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6:25.000Z</t>
  </si>
  <si>
    <t>https://www.google.com/calendar/event?eid=MnU5NWF0bXZhMDIzaHIzdmQ5YTMxdmhrMW0genphZXJvY2FsLmJlcmxpbnNlbDFAbQ&amp;ctz=Europe/Berlin</t>
  </si>
  <si>
    <t xml:space="preserve">
Kennst Du das? In der Web- oder Telefonkonferenz sprechen immer nur dieselben? Ewig lange Monologe? Eine echte Diskussion kommt nicht zustande? Du liest und schreibst lieber E-Mails als richtig zuzuhören? 
Da bist Du nicht allein. Viele Web Meetings, Video- und Telefonkonferenzen sind langweilig, ineffektiv und bringen kaum Gruppenergebnisse. Eine kreative Zusammenarbeit oder eine fruchtbare Diskussion mit allen kommt nur selten zu Stande.
Das muss aber nicht sein. Vor einiger Zeit fand ich heraus, dass es bei dem Thema primär nicht um Technik oder Software geht, sondern um Methodik. Ich machte nur einige Dinge anders und von da an änderte sich alles. - Heute möchte ich Dir dabei helfen selbst mit Web Konferenzen erfolgreicher zu sein - so wie ich schon Hunderten anderen geholfen habe. Aus diesem Grund veranstalte ich dieses Webinar.
Lerne in diesem Webinar die sieben erstaunlich wirksamen Tricks für spannende Web Meetings, die das Potential der Teilnehmer entfesseln, statt sie zu ermüden...
Teamgeist für echte Zusammenarbeit wecken
Alle Teilnehmer einbinden und Kreativität des Teams nutzen
Einfache Tricks für mehr Interaktion im Web Meeting
Wirklich relevante Themen für Deine Telefonkonferenz / Dein Web Meeting
Du erfährst in diesem Webinar die 7 einfachen und effektiven Methoden, die erfolgreiche virtuelle Teams einsetzen, damit Web Meetings echte Ergebnisse erzielen. Das Webinar ist dabei so praxisnah, dass Du die 7 Methoden sofort im Anschluss in Deinem Team umsetzen kannst.
.
▬▬▬▬▬▬▬▬▬▬▬▬▬▬▬▬▬▬▬▬▬▬▬▬▬▬▬
Jetzt kostenlos registrieren !
► Direkt hier auf Eventbrite über Button "Registrieren"...
▬▬▬▬▬▬▬▬▬▬▬▬▬▬▬▬▬▬▬▬▬▬▬▬▬▬▬
.
HINWEIS: Es geht nicht um die Technik. Es ist egal welche Software Du einsetzt: Skype for Business, Adobe Connect, Office365 mit Microsoft Teams, GoToMeeting, Google Hangouts Meet, Zoom.us oder WebEx Meetings. Es geht allein um die Methodik. 
.
·
.
.
·
Anmeldung über den Button 'Registrieren' zu Webinar + Newsletter. Abmeldung jederzeit möglich. Auf Anfrage erstellen wir gern ein Angebot für die Webinar-Teilnahme OHNE Newsletter-Anmeldung.
Virtuelle Zusammenarbeit, Virtuelles Team, Homeoffice, Mobiles Arbeiten, Offshoring, Nearshoring, Agile, agil, Selbstorganisation, remote, Home Office, New Work, Arbeiten 4.0, Virtuelle Teams, Telearbeit, Reinventing Organizations, Remote Work, Remote Leadership, Distance Leadership
https://www.eventbrite.de/e/sieben-erstaunlich-wirksame-tricks-fur-bessere-web-meetings-und-videokonferenzen-registrierung-515208301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6:44.000Z</t>
  </si>
  <si>
    <t>https://www.google.com/calendar/event?eid=MzFrZmxvNTExbXRicTRjcW1oYjR0M2ViaTYgenphZXJvY2FsLmJlcmxpbnNlbDFAbQ&amp;ctz=Europe/Berlin</t>
  </si>
  <si>
    <t xml:space="preserve">EcoCrowd-Convention 2018 - Kiezkultur der Zukunft </t>
  </si>
  <si>
    <t xml:space="preserve">Das Thema der vierten EcoCrowd Convention lautet: Kiezkultur der Zukunft - Wie können nachhaltige Projekte in Deiner Nachbarschaft realisiert werden?
Im Rahmen von Fachimpulsen und einer Fishbowl-Diskussion werden Expert*innen die Bedeutung von nachbarschaftlichem Wirken diskutieren und aufzeigen, wie jeder einzelne selbst mit anpacken kann. Außerdem wollen wir auf ein erfolgreiches Jahr voller spannender EcoCrowd-Projekte zurückblicken. Für das leibliche Wohl wird natürlich gesorgt und wir dürfen auf das Ergebnis der Wahl zum Projekt des Jahres 2018 gespannt sein. Programm18:00 Begrüßung18:15 Rück- und Ausblick EcoCrowd- Gamification als Nachhaltigkeitsmotor? In Kooperation mir der Universität Kassel haben wir erste Ergebnisse auf diese spannende Frage.- Unsere Nachhaltigkeitsleitlinien auf dem Prüfstand: In Zusammenarbeit mit der Hochschule für nachhaltige Entwicklung Eberswalde haben wir uns unsere Leitlinien mal genauer angeschaut.- Wahl zum Projekt des Jahres 2018: And the winner is… 19:00 Impulse von Expert*innen zum Thema „Kiezkultur der Zukunft“Norbert Rost – ehem. Projektleiter Zukunftsstadt Dresden 2030Evelyn Gülzow – Diakonisches Werk Berlin Stadtmitte e.V.Klaus-Ekkehard Gahlbeck – Ev. Friedhofsverband Berlin StadtmitteAndreas Sallam – Transition Netzwerk Deutschland20:00 Fishbowl-Diskussion „Wie können nachhaltige Projekte in Nachbarschaften realisiert werden?“21:00 Gemeinsamer Ausklang
https://www.eventbrite.de/e/ecocrowd-convention-2018-kiezkultur-der-zukunft-tickets-515043870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6:57.000Z</t>
  </si>
  <si>
    <t>https://www.google.com/calendar/event?eid=M2FlMjQ3dWcxcWRiNWxjMDhhMmFrYTVkYzIgenphZXJvY2FsLmJlcmxpbnNlbDFAbQ&amp;ctz=Europe/Berlin</t>
  </si>
  <si>
    <t>ReDI Open Day #2</t>
  </si>
  <si>
    <t xml:space="preserve">We are very happy to announce our second ReDI open Day.
What is ReDI open day and what will happen?
* You will get to know the ReDI Community * You will be Informed about the courses and it will be very useful when you check our Course catalog beforehand:  + Digital Career Program: https://www.redi-school.org/courses  + Digital women Program: https://www.redi-school.org/digitalwomencourses* fun activities * Q&amp;A
Why it is very Important:
* To have a clear image to which course would you like to apply to, or to be    informed * Only The people who will attend will have the chance to apply for the   Program.
https://www.eventbrite.co.uk/e/redi-open-day-2-tickets-520840096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7:03.000Z</t>
  </si>
  <si>
    <t>https://www.google.com/calendar/event?eid=NWdxZjc4ZzBzbHNsZXMyOTY4b2x0dDRmODQgenphZXJvY2FsLmJlcmxpbnNlbDFAbQ&amp;ctz=Europe/Berlin</t>
  </si>
  <si>
    <t>Kick Off Event 24.11.18</t>
  </si>
  <si>
    <t xml:space="preserve">2. Pre Launch Kick Off Event von Phoenix Mining's Business Club
Themen dieser Veranstaltung:
1. Launch Business Club Academy
2. Launch neues Produkt
3. Vertriebsschulung für Network Marketer
4. Geschäftspräsentation
Phoenix Mining präsentiert ihnen exklusiv das neue Produkt, für dass sie durch den Erwerb dieses Tickets eine 50€ Gutschrift erhalten. NUR bei diesem Event! 
Im Preis mitinbegriffen: Mittagsmenü,Getränke, Kaffee und süße Snacks
Im Anschluss ist jeder Teilnehmer herzlich zur After Show Party eingeladen (Location wird noch bekannt gegeben).
https://www.eventbrite.com/e/kick-off-event-241118-tickets-51865867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7:12.000Z</t>
  </si>
  <si>
    <t>https://www.google.com/calendar/event?eid=MHJlczh0MHA2bjY2djlidmk2bGVlbHIzM3QgenphZXJvY2FsLmJlcmxpbnNlbDFAbQ&amp;ctz=Europe/Berlin</t>
  </si>
  <si>
    <t>Girls' Games Workshop</t>
  </si>
  <si>
    <t xml:space="preserve">DESCRIPTION
Mach mit bei einem eintägigen Workshop, der Mädchen ermutigt eigene Computerspiele zu entwickeln. In einer Reihe interaktiver Vorträge lernt ihr die Grundlagen der Spieleentwicklung kennen. Ihr erstellt Design Dokumente für eure Ideen und mit Hilfe von Scratch, einem Programm zur Entwicklung von Spielen, werdet ihr einen spielbaren Prototypen eurer ganz eigenen Spielidee bauen.
Geleitet wird der Workshop von ehrenamtlichen Helfern, die alle in unterschiedlichen deutschen Spielefirmen arbeiten und richtet sich an Mädchen im Alter von 12 - 15 Jahren.Am Tag selbst geht es ab 10:00 Uhr mit der Anmeldung los. Außerdem ist folgender grober Ablauf geplant:
Morgens: In einer Reihe interaktiver Präsentationen lernt ihr die Grundlagen der Spieleentwicklung. Danach findet ihr euch in Teams zusammen und sammelt erste Ideen für ein Spiel anhand der Prinzipien, die ihr vorher gelernt habt.
Mittags: Während des Mittagessens habt ihr die Möglichkeit euch weiter über eure Spielidee zu unterhalten.
Nachmittags: In Scratch zeigen wir euch nun wie ihr eure ersten Zeilen Code schreibt und danach geht es gleich daran eure Spielidee in Code umzuwandeln.
Jedes Team präsentiert sein Spiel und alle geben sich gegenseitig Feedback (Hierzu sind eure Eltern herzlich willkommen)
Einen genauen Ablaufplan des Tages werden wir posten, wenn der Workshop näher rückt.
Während des ganzen Tages sind immer wieder Pausen eingeplant in denen ihr verschiedene Computerspiele ausprobieren könnt (z.B. Tower Fall, Duck Game).
Die Teilnahme ist kostenfrei. Der Workshop wird auf Deutsch durchgeführt doch es werden auch englischsprachige Helfer vor Ort sein. 
___English version
Join us for a one day workshop that aims to encourage girls to design and develop games. Participants will be introduced to game design and development in a series of interactive lectures. Using Scratch, a semi-professional game development program, participants will create design documents and playable prototypes of their original game ideas.
This workshop is led by volunteers who work in the gaming industry throughout Germany. It targets girls between the ages 12 -15.
Doors open at 10.00am for registration.
Rough Schedule
Morning: Learn about game design through a series of interactive lectures, form teams, come up with a game idea based on the principles learned
Midday: We will serve lunch, and you will continue to ideate on your game design idea
Afternoon: Learn how to code using Scratch through a series of interactive lectures, then start programming your game with your team
Final presentations and feedback (parents are welcome to attend)
As we get closer to the event, we will post a more detailed schedule of the day.
Throughout the day, we will have small breaks in which participants can play a variety of video games (like Tower Fall, Duck Game, etc.) setup on gaming consoles in the office.Attendance is free of charge. The workshop will be conducted in German but English speaking helpers will also be available. 
https://www.eventbrite.com/e/girls-games-workshop-tickets-500334323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7:28.000Z</t>
  </si>
  <si>
    <t>https://www.google.com/calendar/event?eid=NTM4czhnNHU3cGtwbGlvdjd0OW85a2dlZTcgenphZXJvY2FsLmJlcmxpbnNlbDFAbQ&amp;ctz=Europe/Berlin</t>
  </si>
  <si>
    <t>Deine Business-Webseite selbst machen - 14 Tage | 5 Termine (Intensivkurs)</t>
  </si>
  <si>
    <t xml:space="preserve">- Intensivkurs -
Du bist Unternehmer/in und willst Deine Webseite selbst machen?
Prima! In meinem 14-Tage-Kurs lernst Du alles, was Du brauchst:
Was eine erfolgreiche Webseite ausmacht
Wie Du herausfindest, welche Webseite Dein Business braucht
Wie Du Inhalte, Technik und Dein Business zu einer runden Sache machst
Dein Ziel: eine fertige Webseite am Ende des Kurses.
Gestalte Deine Webseite in einer kleinen Gruppe mit max. 6 Teilnehmern.
Wir nutzen die Energie der Gruppendynamik, finden Raum für wertvolles Feedback untereinander und haben dabei Zeit, auf alle Projekte intensiv einzugehen. 
 ...................................................................
Geeignet für Anfänger:
keine Vorkenntnisse erforderlich
Schritt-für-Schritt-Anleitung
Arbeitsmaterial &amp; Vorlagen inklusive
...und für Fortgeschrittene:
Schärfung von Inhalten
Workflows etablieren
Betriebsblindheit vermeiden mit Kreativtechniken
...................................................................
Übrigens:
Es ist egal, ob Du bereits eine Webseite hast oder nicht - Du kannst alles aus meinem Kurs für jedes technische System verwenden, denn ich zeige Dir nicht nur die praktische Anwendung, sondern verrate Dir auch die Regeln dahinter.
So kannst Du Deine eigene Methode entwickeln und bist auch zukünftigen Herausforderungen gewachsen.
Praxis-Chance:
Falls Du bereits ein konkretes Projekt hast, bring' es mit und wir arbeiten direkt daran!
...................................................................
Der Kurs besteht aus 5 Veranstaltungen:
Sa 24.11.2018 | 10 - 16 Uhr: Kick-Off-Workshop
Mi 27.11.2018 | 20 - 21:30 Uhr: Live-Webinar
+ Wunschtermin: Einzelcoaching für Dein Projekt
Mi 05.12.2018 | 20 - 21:30 Uhr: Live-Webinar
Sa 08.12.2018 | 10 - 16 Uhr: Launch-Workshop
Gemeinsam starten - gemeinsam online präsentieren. Erlebe die Kraft der Gruppenmotivation und bring' Dein Business endlich aufs nächste Level!
...................................................................
Das lernst Du in meinem Kurs:
Wie Du eine erfolgreiche Webseite erstellst, die genau zu Deinem Business passt
Welche Regeln beim Erstellen einer Webseite wichtig sind
Welche Regeln Du brechen kannst (und musst!)
Wie Du es schaffst, dass Deine Webseite persönlich UND professionell wirkt
...und das solltest Du mitbringen:
die Bereitschaft, 14 Tage lang intensiv an Deinem Projekt zu arbeiten 
echtes Interesse daran, Dein Projekt JETZT zu realisieren
Spaß daran, Neues zu lernen
Schnupperkurs gefällig? Dann komm' zu einem meiner nächsten Tages-Workshops:
22.09.2018 Mach's Jetzt: Texte schreiben für Deine Business-Webseite
Solltest Du Dich danach für den Komplettkurs entscheiden, wird Dir der Workshop-Preis - abzgl. einer Bereitstellungsgebühr in Höhe von 50 Euro je Workshop - auf den Kurspreis angerechnet.
Das sagen meine Kunden über mich:
„Lydia erklärt Kompliziertes so, dass man es einfach versteht.“ - Fabio
„Bei Lydia lerne ich immer wieder Sachen, mit denen ich gar nicht gerechnet habe - ich bin begeistert!“ - Barbara
Zusammen bringen wir Dein Projekt voran - alle Details: www.machsjetzt.de.
https://www.eventbrite.de/e/deine-business-webseite-selbst-machen-14-tage-5-termine-intensivkurs-tickets-473458848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7:55.000Z</t>
  </si>
  <si>
    <t>https://www.google.com/calendar/event?eid=NHBtMWVqcjZhY2RwbXUzbWFsYTlzNWpzMWogenphZXJvY2FsLmJlcmxpbnNlbDFAbQ&amp;ctz=Europe/Berlin</t>
  </si>
  <si>
    <t>CV writing and skills gap analysis: A roadmap for your Data &amp; AI job search</t>
  </si>
  <si>
    <t xml:space="preserve">Are you a PhD researcher or Postdoc looking to move to the industry or a startup? Your CV looks too academic? Are you not being invited for the interview?
To kickstart your career, we offer a CV workshop to achieve the following:
Structuring of your CV to maximize impact with readers in the industry
Skills gap analysis for positions in Data Analytics, Data Science or AI
Ready-to-go strategy for moving on the labour market
Participants 
Any PhD seeking opportunities in Data Analytics, Data Science or Artificial Intelligence. Typically, you will have a numerate background - e.g. STEM, statistics, econometrics – and some experience with relevant programming languages like Matlab, Python or R.
Your hosts 
Dr Chris Armbruster is a Max Planck alumnus, and Director of Community Development at the new mobility innovation hub thedrivery.berlin 
Proof-of-concept
The workshop concept is based on
&gt;100 re-written CVs, and behind-the-scenes cooperation in getting candidates interviews
Numerous requests to help with CV writing, emerging from the workshop series ‘Science to Data Science’
A trial run of the essential elements with the Max Planck Institute for Radio Astronomy with 70 participants
Workshop schedule
10.00 Welcome &amp; workshop objectiveThe objective is to empower workshop participants to obtain job interviews with their preferred companies.
10.15 Getting the interview: Academic versus industry-ready CV
The academic CV does not work for industry, but many of the templates provided by career services or human resources departments also do not get you interviews. Why is that? 
What can you do to get (more) interviews with the kind of employer or hiring manager that you would like to work with? 
Introductory presentation: Writing CVs for your career transition, and for impact in the Digital industry (20 min)
Q&amp;A (25 min)
11.00 Maximizing impact: Technical skills &amp; Transferable skills
Particularly for PhDs, we recommend starting the CV with a technical skills section and closing with transferable skills to maximize impact with the reader. 
How do you present your digital skills? What are your unique transferable skills? How do you identify any skills gap and close it efficiently?
Showcase CVs with technical and transferable skills (20 min)
Open Q&amp;A (20 min)
First skills lists (individual or pair work, 20 min)
12.00 Optimizing the search: The mission and search statement on your CV 
The cover letter is a pain if not a time waster; and a ritual inviting unforced errors, which, in our experience, candidates commit frequently. How to optimize your search on the German &amp; European labour market?
We invite you to focus your search and to optimize for recruiters and hiring managers with a mission and search statement.
Examples of mission and search statements (10 min)
Writing your own statement (individual or pair work, 10 min)
Final Q&amp;A (10 min)
Organizer
The mission of 10,000 Data Scientists for Europe is finding and empowering talent in Data Analytics, Data Science &amp; AI as rapidly as possible. If you are looking for a general introduction to the topic, check out the easy-to-read &amp; mobile-friendly introduction on Medium.
https://www.eventbrite.de/e/cv-writing-and-skills-gap-analysis-a-roadmap-for-your-data-ai-job-search-tickets-505985516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8:02.000Z</t>
  </si>
  <si>
    <t>https://www.google.com/calendar/event?eid=N2ptbHFzdnY0cDE2ZDFpOTg4cTdtOTNocW8genphZXJvY2FsLmJlcmxpbnNlbDFAbQ&amp;ctz=Europe/Berlin</t>
  </si>
  <si>
    <t>Orientation Day - Tag der Orientierung</t>
  </si>
  <si>
    <t xml:space="preserve">Orientation Day - den Samstag nutzen, mitmachen und sich informieren
Samstag, den 24. November 2018 11h bis 17h
Für alle Schülerinnen und Schüler die sich auf das Abitur 2019 vorbereiten oder bereits ein Fachabitur- oder Abitur haben bieten wir einen interessanten Tag der Orientierung an. Wer sich für das Wintersemester 2019 bewerben möchte kann direkt vor Ort mehr zum Zulassungsverfahren erfahren. 
Um sich für einen Besuch des Orientierungstages vorzubereiten benötigt ihr keine Informatik-Vorkenntnisse.
Wir starten den Tag der Orientierung mit Lego Serious Play - Denken mit den Händen, Mittagessen und Getränken.
Hier gibt es die Möglichkeit andere Besucher, ältere Studierende und Epitech MitarbeiterInnen beim kreativen Bauen mit Lego spielerisch kennenzulernen.
Danach könnt ihr an einer Coding Aktivität teilnehmen und mehr über unsere projektbasierte Lernmethode erfahren.
Zudem präsentieren viele Studierende und Alumni ihre Studienprojekte und ihre Karriere nach Epitech und stehen zu allen Fragen Rede und Antwort.
Taucht in die Welt des Epitech Campus Berlin ein und erlebt neben Spannung, Spiel und Softwareprogrammierung viele MitarbeiterInnen in Aktion, die ihr den ganzen Nachmittag über zahlreiche Themen wie Studienfinanzierung, internationales Jahr und vieles mehr befragen könnt.
Am Ende des Orientierungstages können alle Besucher ein Zertifikat „Epitech - proven expert“ und unsere trendige Infotasche mit nach Hause nehmen.
Wir freuen uns auf Euch.
Epitech-Team
Tag der Orientierung - Denken mit den Händen
https://www.eventbrite.de/e/orientation-day-tag-der-orientierung-tickets-512503592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9:08.000Z</t>
  </si>
  <si>
    <t>https://www.google.com/calendar/event?eid=NWtkNWt1OWgzN2k4bHEwZTF2N3Q3MGdmMmIgenphZXJvY2FsLmJlcmxpbnNlbDFAbQ&amp;ctz=Europe/Berlin</t>
  </si>
  <si>
    <t>Beruflich neu durchstarten - Der Karriereworkshop</t>
  </si>
  <si>
    <t xml:space="preserve">Beruflich neu durchstarten - Der Karriereworkshop
Unzufriedenheit und Frustation im Job ist für viele Menschen so selbstverständlich wie der Arbeitsweg. Aber nur wenige werden aktiv und ändern etwas daran - mal fehlt ihnen die richtige Idee, mal der Mut.
Dieser Tagesworkshop hilft, die eigenen beruflichen Ziele klarer zu formulieren und das eigene Potenzial herauszuarbeiten. Durch Impulse und Übungen erhalten die TeilnehmerInnen die Möglichkeit, eigene Stärken, Bedürfnisse, Ziele und Visionen zu erkennen und umsetzbar zu machen. Zusätzlich werden Hindernisse wie Ängste und Glaubenssätze angegangen, die der beruflichen Weiterentwicklung oder dem Neuanfang im Weg stehen.
Ziel des Workshops ist, dass jede/r TeilnehmerIn sich selbst besser kennenlernt und konkrete nächste Schritte definiert, um dem Traumjob, der Beförderung, dem Jobwechsel oder der Selbständigkeit näher zu kommen.Im Mittelpunkt des Workshops stehen etablierte Übungen aus dem Karriere-Coaching, die durch Input, Disskussionsrunden und Feedbacks ergänzt werden.
In dem Tagesworkshop werden Sie:
erkunden, welche Faktoren Ihre Karriereentscheidungen (un-)bewusst beeinflussen und wie man es schafft, ganz bewusst mutige Entscheidungen zu treffen
sich selbst als "Marke" im Bewerbunsgprozess bzw. bei der Entwicklung der Selbständigkeit betrachten und an Ihrem eigenen USP arbeiten, um potenziellen Arbeit- oder Auftraggebern zeigen zu können, wieso Sie ein wahrer Glücksgriff sind
genauer Ihre Stärken analysieren und darauf schauen, was Sie brauchen, um zufrieden bei der Arbeit zu sein
Hindernisse und Überzeugungen, die die berufliche Weiterentwicklung blockieren, unter die Lupe nehmen
schließlich Ihre nächsten 3 Schritte beim Gestalten der eigenen Karriere formulieren, damit die Erkenntnisse und Ideen aus dem Workshop direkt in die Tat umgesetzt werden können
Der Workshop richtet sich an Menschen, für die Arbeit ein wichtiger Teil des Lebens ist, die beruflich vorankommen und vor allem zufrieden sein wollen, und die deshalb ihre Karriere bewusst gestalten möchten. Es spielt keine Rolle, ob man angestellt oder selbständig, noch im Studium oder kurz vor der Rente ist. Entscheidend ist nur das innere Bedürfnis, von beruflichen Veränderungen nicht nur zu träumen, sondern aktiv dafür etwas tun zu wollen.
Dozent
René Träder ist Psychologe und Journalist. Als Journalist steht er seit rund 15 Jahren hinter dem Mikrofon für verschiedene Radiosender (u.a. die Hörfunkwellen vom rbb) und verfasst Beiträge zu psychologischen Themen. Als Psychologe begleitet er die Veränderungsprozesse von Einzelpersonen, Teams und Organisationen im Rahmen von Coachings und Workshops.
PROGRAMM
10:15 Begrüßung und Getränke10:30 Workshop Teil 114:15 Mittagspause15:15 Workshop Teil 219:00 Ende
ORT
The School of Life BerlinLychener Straße 710437 Berlin
Über unsere Tagesworkshops
Unsere Tagesworkshops bieten die Möglichkeit mit unseren DozentInnen und im Austausch mit den anderen TeilnehmerInnen intensiv und vertieft an einem Thema zu arbeiten. Snacks und Getränke sind im Preis enthalten. 
FRÜHBUCHER
Für diese Veranstaltung steht eine limitierte Anzahl an Frühbuchertickets zur Verfügung.
https://www.eventbrite.co.uk/e/beruflich-neu-durchstarten-der-karriereworkshop-tickets-50275498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9:26.000Z</t>
  </si>
  <si>
    <t>https://www.google.com/calendar/event?eid=N3NtYW91cThrbnQ0ODU5cWt0ZnVpcHQwZWwgenphZXJvY2FsLmJlcmxpbnNlbDFAbQ&amp;ctz=Europe/Berlin</t>
  </si>
  <si>
    <t>Intro to Gluu - Berlin</t>
  </si>
  <si>
    <t xml:space="preserve">Learn how organizations and DIYers around the world are using Gluu’s free open source software (FOSS) for identity and access management (IAM) to increase security and deliver frictionless, identity-aware user experiences across web and mobile applications.
Course Topics
Intro to Identity &amp; Access Management (IAM)
Components of an identity service
Identity standards
Why use free open source software?
Overview of Gluu Server features and additional products
Strategies for integrating web and mobile apps
Strategies for synchronizing users from existing data sources
Overview of two-factor authentication (2FA)
Course Details
Relevant Role: General interest Learning Method: In personRelevant Products: Gluu ServerDuration: 3 hours
Additional Notes
Training will be held at WeWork Sony Center
Minimum four (4) confirmed attendees for this training to proceed. 
https://www.eventbrite.com/e/intro-to-gluu-berlin-tickets-514766981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9:38.000Z</t>
  </si>
  <si>
    <t>https://www.google.com/calendar/event?eid=NG52aDJvZG84MTVvcnFydWNzYXY3dnBkM24genphZXJvY2FsLmJlcmxpbnNlbDFAbQ&amp;ctz=Europe/Berlin</t>
  </si>
  <si>
    <t xml:space="preserve">Social Media LOUNGE Mini-Workshop </t>
  </si>
  <si>
    <t xml:space="preserve">Social Media-Diskussionsrunde mit Impuls-VortragEs gibt viele spannende Beispiele von Unternehmen, die über Ihre Social Media-Kanäle erfolgreich sind. In einem kurzen Vortrag erhaltet ihr eine Idee, wie man Facebook, Twitter, Instagram nutzen kann! Danach habt ihr natürlich wieder die Möglichkeit, eure Fragen zu stellen und miteinander zu diskutieren! In der Social Media Lounge habt ihr die Möglichkeit, eure Fragen zu Social Media zu stellen. Dabei sind Anfänger genauso willkommen wie die fortgeschrittenen Nutzer. In der gemeinsamen Diskussion können wir unsere Erfahrungen bündeln und durch unser Schwarmwissen lernen.
Hast du Fragen?  Gern beantworte ich alle Fragen rund um den Mini-Workshop. Schreib mir an info@socialmedia-hoffmann.de 
https://www.eventbrite.de/e/social-media-lounge-mini-workshop-tickets-41695264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9:45.000Z</t>
  </si>
  <si>
    <t>https://www.google.com/calendar/event?eid=NXRkaGg2dWpxOWhvcGs3YzA2dnBndGE1Z3UgenphZXJvY2FsLmJlcmxpbnNlbDFAbQ&amp;ctz=Europe/Berlin</t>
  </si>
  <si>
    <t>Protecting your startup from Data Protection</t>
  </si>
  <si>
    <t xml:space="preserve">The panic prior to the launch of GDPR seems to have subsided. So we’re back to using online generators and relaxing, right? Not so fast, we still think it’s worth dealing with GDPR related questions around your business. 
The intention of this event is not to scare you but raise awareness so that you as an entrepreneur know how to deal with GDPR and when to be careful (especially if you don’t have Google’s or Facebook’s deep pockets).
Join Benjamin Werthman, German lawyer and founder, as he guides you through what the GDPR actually is and what it means for your business.
THE EVENT DETAILS: 
AGENDA:
The scope of GDPR:
Personal data (everything is personal)
Business (dual use)
EU (bigger than you think)
Key aspects:
Authorised use of personal data
Data protection declaration
Process documentation
Data Protection Officer
Sharing data:
Data processing agreements
Joint controllers
Cross-border: model clauses
How not to get fined:
Make the Data Protection Agency your friend
Common sense approach
Legal advice
WHERE:
Poststraße 22, 10178 Berlin (Press the LegalBase doorbell)
COST:
Free
WHO:
Benjamin Werthmann is a fully qualified German lawyer and founder.  After many years working for a global law firm, he branched out and started his own legal tech company. Recently, he founded another company, Werthing, a law firm with a digital business model (https://werthing.com).
He has extensive experience with EU legislation, including working on several GDPR projects.
https://www.eventbrite.com.au/e/protecting-your-startup-from-data-protection-tickets-510194375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4:59:55.000Z</t>
  </si>
  <si>
    <t>https://www.google.com/calendar/event?eid=NGJ0NXBhcWk5ZjM2cG5xMnRoOHQ5cjBxZTcgenphZXJvY2FsLmJlcmxpbnNlbDFAbQ&amp;ctz=Europe/Berlin</t>
  </si>
  <si>
    <t>Das Blockchain Seminar - Grundlagen und Anwendungsfälle</t>
  </si>
  <si>
    <t xml:space="preserve">Mit der ersten Blockchain entstand die Kryptowährung Bitcoin. Aufgrund des revolutionären technischen Konzepts wird der Ansatz der Blockchain als nächste Evolutionsstufe des Internets gehandelt.
Die Blockchain-Technologie revolutioniert nicht nur die Prozesse der Finanzbranche, sondern wird auch viele andere Industrien und Bereiche verändern.  Begriffe, wie Smart Contracts, Peer-to-Peer und Consensus-Algorithmus, beschreiben das Blockchain Ecosystem. Doch welche Zukunftspotenziale besitzt die Technologie? Welche neuen Anwendungsfälle sind für Sie relevant und welche unternehmerischen Tendenzen müssen Sie beachten?
Inhalte
Eine kurze Geschichte der Blockchain
Einordnung: Warum ist es wichtig? Was hat Substanz? Was ist Hype?
Blockchain Grundlagen: Aufbau und Funktionsweisen
Bestehende Technologien und Blockchain-Variationen 
Anwendungsfälle und Business Modelle
Jenseits von Bitcoin - die Token Economy 
Das Blockchain Ecosystem und ein Ausblick in die Zukunft
Für wen ist das Semiar interessant?
Dieses Seminar ist für all diejenigen konzipiert, die ein grundlegendes Verständnis rund um das Thema Blockchain entwickeln wollen. Sei es um besser den “Hype” von der “Substanz”  unterscheiden zu können oder die Sinnhaftigkeit im Rahmen des eigenen beruflichen Kontextes einschätzen zu können.
Lernziel
Ziel des Tageseminars ist der Aufbau von Know-How im Bereich Blockchain. Betrachtet werden Einsatzmöglichkeiten und Grundlagen der existierenden Blockchain-Implementierungen und Konzepte. Die Seminarteilnehmer erreichen ein grundlegendes Verständnis zu der Funktionsweise einer Blockchain und können diese in das persönliche Arbeitskontext nutzen.
Kompetenzlevel
Basic
Voraussetzungen
Sie verstehen die Relevanz der digitalen Transformation.
Seminartyp  
Interaktives, hands-on Seminar mit Workshopcharakter
Seminarsprache
Deutsch
https://www.eventbrite.de/e/das-blockchain-seminar-grundlagen-und-anwendungsfalle-tickets-508784678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0:04.000Z</t>
  </si>
  <si>
    <t>https://www.google.com/calendar/event?eid=NmNxYnUyM3JvZTJ2dGF1cmhnaGkwam91NWcgenphZXJvY2FsLmJlcmxpbnNlbDFAbQ&amp;ctz=Europe/Berlin</t>
  </si>
  <si>
    <t>Business-Frühstück: Suchmaschinenoptimierung – Warum ist SEO für Unternehmen so wichtig?</t>
  </si>
  <si>
    <t xml:space="preserve">Business-Frühstück Suchmaschinenoptimierung – Warum ist SEO für Unternehmen so wichtig? 
Mit den richtigen SEO-Maßnahmen sparen Unternehmen langfristig Geld und gewinnen mehr Kunden bei einem höheren ROI. In unserem Business-Frühstück zeigen wir Ihnen, wie Suchmaschinen funktionieren und welche SEO-Maßnahmen zum Erfolg führen. Zusätzlich lernen Sie, in welchem Zusammenhang SEO-Maßnahmen mit anderen Online-Aktivitäten stehen und warum es sich auf Dauer lohnt in SEO zu investieren. 
Anfahrt/Parkmöglichkeiten
Wie komme ich mit öffentlichen Verkehrsmitteln zum Event und wie sieht es mit Parkplätzen aus?
Eine Parkmöglichkeit gibt es auf dem Parkdeck auf unserem Eckgrundstück in der Trautenaustraße 20/21. Das Parken ist kostenlos. Sollten Sie mit öffentlichen Verkehrsmitteln zu uns kommen – unsere Geschäftsräume befinden sich in unmittelbarer Nähe zum U-Bahnhof Güntzelstraße (U9).
https://www.eventbrite.de/e/business-fruhstuck-suchmaschinenoptimierung-warum-ist-seo-fur-unternehmen-so-wichtig-tickets-520912914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0:10.000Z</t>
  </si>
  <si>
    <t>https://www.google.com/calendar/event?eid=N2FsbzA2dDllNW8ybzhodjZ1OWRtbDcxYXEgenphZXJvY2FsLmJlcmxpbnNlbDFAbQ&amp;ctz=Europe/Berlin</t>
  </si>
  <si>
    <t>SEO-Frühstück November - SEO für die eigene Website</t>
  </si>
  <si>
    <t xml:space="preserve">
Im Wettbewerb um den ersten Platz in den Suchergebnissen bedarf es Ausdauer, Expertenwissen und des richtigen Trainingsprogramms.
Wie beim Fitnesszustand eines Menschen kann auch die eigene Website durch regelmäßiges und angemessenes Training fit gehalten und zu Bestleistungen geführt werden. Dabei ist Suchmaschinenoptimierung (SEO) wie kontinuierliches Ausdauertraining für die Website: Schritt für Schritt wird die Leistungsfähigkeit einer Website gesteigert, sodass die Sichtbarkeit in den Suchergebnissen verbessert wird und dadurch die Besucherzahlen steigen.
Fit in den Tag: SEO-Basis-Frühstück
Bei unserem SEO-Frühstück bekommen Sie einen Einblick, wie Suchmaschinen funktionieren, welche SEO-Maßnahmen zum Erfolg führen und wie es um die Kondition Ihrer eigenen Website bestellt ist. Sie erfahren, welche Rolle SEO im Marketing-Mix spielt und warum es sich auf Dauer lohnt, in SEO-Maßnahmen zu investieren.
Was kann ich aus dieser morgendlichen SEO-Einheit mitnehmen?
Um die Web-Kondition der eigenen Website zu überprüfen, erhält jeder Teilnehmer eine übersichtliche SEO-Checkliste, mit der die wichtigsten Faktoren im Hinblick auf die eigene Performance schrittweise abgefragt werden. Das Ergebnis bildet die Grundlage für den eigenen maßgeschneiderten SEO-Plan. Im Anschluss stehen Ihnen die Experten vor Ort selbstverständlich auch für Fragen zur Verfügung oder um über Ihre Website und nützliche Maßnahmen zu sprechen. Nutzen Sie also die Chance, sich direkt und unverbindlich mit SEO-Experten auszutauschen.
Mit dem kostenfreien SEO-Frühstück der Online Agentur 4selected wird das Thema Suchmaschinenoptimierung für Sie und Ihr Unternehmen greifbar und planbar. Der SEO-Experte Niko Bruntke führt Sie durch den Vortrag.Anfahrt/Parkmöglichkeiten
Das SEO-Frühstück findet in den Räumlichkeiten von BFB BestMedia4Berlin im Erdgeschoss an der Kreuzung Bundesallee/Ecke Trautenaustraße statt.
Eine Parkmöglichkeit gibt es auf dem Parkdeck auf unserem Eckgrundstück in der Trautenaustraße 20/21. Das Parken ist kostenlos. Sollten Sie mit öffentlichen Verkehrsmitteln zu uns kommen – die Geschäftsräume befinden sich in unmittelbarer Nähe zum U-Bahnhof Güntzelstraße (U9). 
https://www.eventbrite.de/e/seo-fruhstuck-november-seo-fur-die-eigene-website-tickets-52252550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0:15.000Z</t>
  </si>
  <si>
    <t>https://www.google.com/calendar/event?eid=N3I4cXRrNjJtdmo1aGRndWs0YTJzbGJkajUgenphZXJvY2FsLmJlcmxpbnNlbDFAbQ&amp;ctz=Europe/Berlin</t>
  </si>
  <si>
    <t>Essential Gluu Training - Berlin</t>
  </si>
  <si>
    <t xml:space="preserve">Learn how to install and configure the Gluu Server to deliver a robust single sign-on (SSO), two-factor authentication (2FA), and API access management service across web and mobile applications. 
Course Topics
Gluu Server installation
Synchronizing users from Active Directory or an external LDAP server 
SSO using SAML and OpenID Connect
Two-factor authentication (2FA)
API access management
Social login and inbound identity
Course Details
Relevant Role: Administrator, DeveloperLearning Method: In personRelevant Products: Gluu ServerDuration: 6 hours
Additional Notes
Minimum four (4) attendees for training to proceed. 
Training will be held at a WeWork Sony Center: D, Kemperpl. 1, 10785 Berlin, Germany
Gluu will provide virtual machines (VM) for each attendee.
Contact us to schedule a dedicated training session. 
https://www.eventbrite.com/e/essential-gluu-training-berlin-tickets-514781685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0:23.000Z</t>
  </si>
  <si>
    <t>https://www.google.com/calendar/event?eid=MW5uZWQybWFscjUzb252ZXRsazM4N2I1bHQgenphZXJvY2FsLmJlcmxpbnNlbDFAbQ&amp;ctz=Europe/Berlin</t>
  </si>
  <si>
    <t>Boma Germany Studio: Hacking Leadership</t>
  </si>
  <si>
    <t xml:space="preserve">What challenges are leaders of today facing and what actionable steps can they take to keep pace with this change?
Join us on November 27th for the Boma Germany Studio: Hacking Leadership event to work on solving the most challenging problems leaders face. Boma is a global network, supporting business leaders, politicians, educators, entrepreneurs, young people and grassroots organizers to navigate our rapidly changing world and helping to create a better future for us all.
At our exclusive Studio event we invite 100 participants to a transformational learning experience and aim to provide them with hands-on tools to deliver impact in their organizations.
Across the one-day programme, you’ll be guided through our curated Boma experience with the help of our local and global experts and:
Get access to an exclusive network
Listen to inspiring experts
Learn about actionable tools and outcomes
Get to connect with your fellow attendees through facilitated networking
https://www.eventbrite.de/e/boma-germany-studio-hacking-leadership-tickets-501916545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0:29.000Z</t>
  </si>
  <si>
    <t>https://www.google.com/calendar/event?eid=NjVrcXVzcjQ1cGsyMW43aDdlOTFhczVscG0genphZXJvY2FsLmJlcmxpbnNlbDFAbQ&amp;ctz=Europe/Berlin</t>
  </si>
  <si>
    <t>How To Invest In Disruptive Technologies</t>
  </si>
  <si>
    <t xml:space="preserve">VR Business Club Spezial bei unserem Gastgeber und Mitglied SKW Schwarz Rechtsanwälte 
In Partnerschaft mit Hampleton, BCMA und VR Next
Agenda
10:00 - 10:30 Welcome &amp; Café and Snacks
10:30 - 11:00 Keynote
11:00 - 11:30 Best Cases
11:30 - 12:20 Startup Pitching - 5 Startups á 10 min.
12:30 - 13:15 Lunch
13:15 - 14:15 Table Talks
14:15 - 15:30 Networking Drinks &amp; Snacks
Ab 16:00 VR Business Club Welcome
16:30 Moderierter Talk
17.15 - 18.00 Ausprobieren der Demo Cases
18.00 Ende der Veranstaltung
https://www.eventbrite.de/e/how-to-invest-in-disruptive-technologies-tickets-52040443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0:35.000Z</t>
  </si>
  <si>
    <t>https://www.google.com/calendar/event?eid=MmZtMGs1Y2hqbW9pYTRvMzFscTVqcDhzdWwgenphZXJvY2FsLmJlcmxpbnNlbDFAbQ&amp;ctz=Europe/Berlin</t>
  </si>
  <si>
    <t>Digital Career Day #2 - Find your new talent! (exklusiv für media:net berlinbrandenburg Mitglieder)</t>
  </si>
  <si>
    <t xml:space="preserve">Worum geht's?
Der Digital Career Day wird von der Initiative Tech in the City zusammen mit den Kooperationspartnern SIBB, media:net berlinbrandenburg, Berlin Partner, 4scotty und dem Digital Career Institute veranstaltet. Branchenverbände, Tech in the City und der Arbeitgeberservice der Agentur für Arbeit geben Informationen aus erster Hand über Fördermöglichkeiten für Ihr Unternehmen und Ihre Mitarbeiter. Nehmen Sie an einem spannenden Vortrag am Vormittag teil, um mehr darüber zu erfahren und sich anschließend bei einem Get-together bei Snacks und Getränken auszutauschen. 
Am Nachmittag haben Sie dann die Gelegenheit, an bereit gestellten Ständen mit über 150 qualifizierten Bewerber*innen persönliche Gespräche zu Ihren Stellenprofilen, offenen Positionen sowie Einstiegsmöglichkeiten zu führen. 
Programmablauf
10.30 - 11.00 Uhr                                                                                                                                                    Einlass
11.00 - 11.45 Uhr                                                                                                                                                         Förder- und Unterstützungsmöglichkeiten für Unternehmen und Beschäftigte - der Arbeitgeberservice stellt sich vor
11.45 - 12.30 Uhr   Snacks &amp; Networking
13.00 - 16.00 Uhr                                                                                                                                              Jobbörse und Netzwerkmöglichkeiten mit potentiellen Mitarbeiter*innen
16.00 - 16.30 Uhr   Ausklang
Wie kann man mitmachen?
Da wir nur ein begrenztes Kontingent an Ständen haben, empfehlen wir eine frühzeitige Anmeldung bis zum 10.11.2018. Bei weiteren Fragen stehen wir Ihnen gerne zur Verfügung: cindy.iuna@techinthecity.de
Standgebühren
Um eine bessere Planung zu gewährleisten und die No-Show-Rate zu reduzieren, erheben wir eine Standgebühr, die wir Ihnen nach der Teilnahme an der Karrieremesse abzüglich der Eventbrite-Gebühr rückerstatten.
https://www.eventbrite.com/e/digital-career-day-2-find-your-new-talent-exklusiv-fur-medianet-berlinbrandenburg-mitglieder-tickets-515493795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0:47.000Z</t>
  </si>
  <si>
    <t>https://www.google.com/calendar/event?eid=MzF0dnNsYWU0cTVhZGFoYnBnN2ZmN2VwODggenphZXJvY2FsLmJlcmxpbnNlbDFAbQ&amp;ctz=Europe/Berlin</t>
  </si>
  <si>
    <t>DEEP BERLIN Conference 2018</t>
  </si>
  <si>
    <t xml:space="preserve">The DEEP BERLIN Conference gets together top Berlin based AI startups, working on significant advancements of the technology in their respective industries and markets. The Conference creates a space that supports the engagement between innovative startups and corporates, having discussions about harnessing AI for cross-sector innovation.
Startup Line Up
RealSynth, Statice, Codepan, Nyris, AiServe, Lengoo, Rasa, Parkling, UnderstandAI, Ocean Protocol, Enway.
Agenda
- 5pm — Doors open - Registration
- TALK: DEEP BERLIN Introduction
- 1st PITCH SESSION 
- BREAK
- PANEL DISCUSSION: 
HELLA, ZF, NVIDIA, Berlin Partner, DFKI
- 2nd PITCH SESSION
- GET TOGHETER:
Food, drinks &amp; networking
Marketplace - main floor
Follow DEEP BERLIN on LinkedIn
https://www.eventbrite.com/e/deep-berlin-conference-2018-registration-51939695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1:03.000Z</t>
  </si>
  <si>
    <t>https://www.google.com/calendar/event?eid=MzhzcHYxamdocHBqMm51MHZwbWEwN3JhdG8genphZXJvY2FsLmJlcmxpbnNlbDFAbQ&amp;ctz=Europe/Berlin</t>
  </si>
  <si>
    <t>SIBB Forum Informationssicherheit - Datenschutz-Grundverordnung:  Unternehmen kommen mit Umsetzung kaum voran</t>
  </si>
  <si>
    <t xml:space="preserve">Seit die DSGVO nach einer zweijährigen Übergangsfrist im Mai offiziell in Kraft trat, sorgt sie regelmäßig für Verunsicherung. Auf Grund dubioser Abmahnschreiben herrscht erhebliche Unsicherheit und Angst vor teuren Abmahnungen.Jüngstes Beispiel: Bei den Vermietern geht die Datenschutz-Angst um. Die Namen an Klingelschildern und Briefkästen seien ohne Einwilligung der Mieter möglicherweise unzulässig. Nun ist zwar klargestellt, dass Klingelschilder keine automatisierte Datenverarbeitung sind, die DSGVO damit unanwendbar, aber die Verunsicherung bleibt.Unternehmen kommen mit Umsetzung der DSGVO kaum voranDie DSGVO scheint viele Firmen zu überfordern - oder sie haben die Auswirkungen der Verordnung schlichtweg unterschätzt: Erst ein Viertel der Unternehmen in Deutschland hat laut einer Umfrage die neue Datenschutzgrundverordnung bis heute vollständig umgesetzt.5 Monate nach Inkrafttreten des neuen Regelwerks beklagen acht von zehn Unternehmen deutlich mehr Arbeit für die geforderte Anpassung der Betriebsabläufe. Eine Nicht-Umsetzung der technischen und organisatorischen Maßnahmen (TOM) kann mit einer hohen Geldbuße geahndet werden.Quelle: https://www.wiwo.de/unternehmen/dienstleister/studie-unternehmen-kommen-bei-dsgvo-umsetzung-kaum-voran/23120924.htmlAgenda tba
...
Mit der Anmeldung zu der oben aufgeführten Veranstaltung des SIBB e.V. oder einer der Partnerinitiativen willigen Sie ein, dass Fotos oder auch Videos die auf dieser Veranstaltung gemacht werden und Sie abbilden, durch SIBB e.V. unter Namensnennung vervielfältigt, verbreitet, gesendet und öffentlich zugänglich gemacht werden dürfen. Diese Lizenz wird unentgeltlich eingeräumt.
Diese Einwilligung ist widerruflich. Sie haben jederzeit die Möglichkeit, Fotos/ Videos die von Ihnen oder Ihrer Begleitung auf der Veranstaltung gemacht wurden und die sich auf unserer Website oder auf unseren Seiten in Social Media Plattformen (insbesondere Facebook und Twitter) oder auf youtube befinden, durch SIBB e.V. entfernen zu lassen. Dafür reicht eine kurze Mail an veranstaltung@sibb.de
https://www.eventbrite.de/e/sibb-forum-informationssicherheit-datenschutz-grundverordnung-unternehmen-kommen-mit-umsetzung-kaum-tickets-50866841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1:15.000Z</t>
  </si>
  <si>
    <t>https://www.google.com/calendar/event?eid=MGw5MTExZXVtMWgzbnBuZGtoY2Z0ZXFqMTYgenphZXJvY2FsLmJlcmxpbnNlbDFAbQ&amp;ctz=Europe/Berlin</t>
  </si>
  <si>
    <t xml:space="preserve">This is a FREE workshop on the Ruby programming language!
Did you know that Airbnb, Twitter, Github or Basecamp were all built based on Ruby?
Join Le Wagon (https://www.lewagon.com/berlin) Coding School for a free Ruby coding lesson. It's for complete beginners and a great chance to experience what goes on behind the scenes of software. Together, we will explore the wonderful world of backend development!
In this workshop you will be introduced to the fundamental concepts of the ruby programming language.
How to prepare and what to bring:
1) You own laptop - FULLY CHARGED
2) Make sure you have Google Chrome installed and running on your computer
***************************************
About Le Wagon 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If you'd like to hear more about the 9-week bootcamp, please get in touch with Nim, at nim@lewagon.orgThe next batch in Berlin starts on January 14th 2019. Further details about the course and how to apply can be found here (https://www.lewagon.com/berlin).***************************************Join our Meetup group: https://www.meetup.com/Le-Wagon-Berlin-Coding-Bootcamp/events/246861962/Like us on Facebook: http://facebook.com/lewagonberlinFollow us on Twitter: twitter.com/lewagonberlinLook at some lovely photos on Instagram: https://www.instagram.com/lewagonberlin/***************************************We look forward to meeting you soon!Team Le Wagon 
https://www.eventbrite.co.uk/e/introduction-to-ruby-programming-language-tickets-518712854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1:25.000Z</t>
  </si>
  <si>
    <t>https://www.google.com/calendar/event?eid=NjVtNDY4djl0NGlqbWRmNmJ2MDBtcmxmZWYgenphZXJvY2FsLmJlcmxpbnNlbDFAbQ&amp;ctz=Europe/Berlin</t>
  </si>
  <si>
    <t>VivaTech Tour in Berlin: Turning Europe into a Unicorn Factory?</t>
  </si>
  <si>
    <t xml:space="preserve">VivaTech, the world's rendezvous for startups and leaders is returning for a 4th edition in Paris on May 16th-18th, 2019. To kick off this upcoming VivaTech, the team is embarking on a worldwide tour that will take us to the most vibrant startup hubs on the planet, this time to Berlin.Europe's tech scene is booming. The region is giving rise to hugely promising tech companies, but 81% of global unicorns are still founded in either China or the USA. There's a long way to go to compete with these tech giants. How can the European continent team up together to build the tech champions of tomorrow? What can the ecosystem do to offer European startups the same chances of success as their Chinese and American counterparts? How can we turn Europe into a unicorn factory? We'll be discussing with key players from the tech ecosystem for this edition of The VivaTech Tour with our partner The Family.
Programme:6:30 - 6:45 Welcome VivaTech 
6:45 - 7:30 Panel Discussion Speaker announcements to come
7:30 - 7:45 Q&amp;A
7:45 - 8:30 Networking Drinks
We'll also be giving away 5 x double passes to VivaTech in Paris so get ready to use #VivaTech on your Social Media.*By proceeding with this registration, you allow Viva Technology and The Family to process all information you have provided, in order to organize this event. Please note both parties will also receive a copy of your registration details. 
https://www.eventbrite.com/e/vivatech-tour-in-berlin-turning-europe-into-a-unicorn-factory-tickets-518766594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1:34.000Z</t>
  </si>
  <si>
    <t>https://www.google.com/calendar/event?eid=MmttdTJlYmx0YzMzNmRoaWg2dmNlZXFmcGYgenphZXJvY2FsLmJlcmxpbnNlbDFAbQ&amp;ctz=Europe/Berlin</t>
  </si>
  <si>
    <t>End of Year #Feedback als #Geschenk?!</t>
  </si>
  <si>
    <t xml:space="preserve">Mitarbeiter, Führungskräfte und HR-Experten sind sich einig, dass eine starke Feedback- und Lernkultur ein wichtiger Faktor für den Unternehmenserfolg ist. Trotzdem tun sich viele Unternehmen noch immer schwer damit, eine Feedbackkultur zu etablieren.
Das berühmt-berüchtigte Jahresabschlussgespräch ist die “Mutter aller Feedbackgespräche”. Aber ist es noch zeitgemäß oder eigentlich schon veraltet? Was muss neu erfunden, was beibehalten werden? Wie funktioniert Feedback überhaupt?
Wir freuen uns, drei Experten begrüßen zu dürfen, die über ihre Erfahrungen und Learnings im Kontext von Feedback und Jahresabschlussgesprächen sprechen werden: Diskutieren werden Claudia Braun, langjährige Feedback-Trainerin und ehemalige Managementberaterin bei McKinsey &amp; Company, Marie Richter, VP People bei der schnell-wachsenden Tech-Company Billie.io, und Sebastian Pollok, Gründer von Amorelie und Startup-Investor bei Cape Ventures.
Wir laden euch herzlich ein, am 27. November mit uns bei Bier und Butterbrezeln zusammenzukommen. Bringt eure Fragen &amp; eigenen Erfahrungen mit, damit wir eine lebhafte und interessante Diskussion führen können!
Die Veranstaltung wird von Leapsome mit der Unterstützung von Personio veranstaltet. 
Zu unseren Experten: 
Claudia Braun ist Partnerin bei Return on Meaning GmbH, einer Boutique Beratung, die Training, Beratung und Workshops zu Unternehmenskultur, Change Management, Führung und Mindfulness anbietet. Sie unterstützt mit Leidenschaft dabei, die Bedürfnisse nach bedeutungsvoller Arbeit von sowohl Mitarbeitern als auch Unternehmen in Einklang zu bringen. Claudia arbeitete früher bei McKinsey &amp; Company, wo sie auf Beratung zu Themen wie organisationellen Veränderungen und Führungskultur spezialisert war.
Marie Richter ist VP People bei Billie.io, dem führenden deutschen online Factoring Anbieter. Nachdem sie ihr Handwerk zwei Jahre lang bei Google im People Operations Bereich gelernt hatte, kam sie 2015 zu SoundCloud, um das Unternehmenswachstum zu unterstützen und daran mitzuwirken, die Mitarbeiteranzahl auf knapp 500 zu verdoppeln. Sie hat ein CEMS Master's Degree in Internationalem Management der London School of Economics und einen Bachelorabschluss des University College London in Psychologie. 
Sebastian Pollok ist Co-Founder und ehemaliger Geschäftsführer des erfolgreichen E-Commerce Startups Amorelie. Er studierte BWL sowie Strategy and International Management an der WHU, der Universität St. Gallen und der Kellogg School of Management in den USA. Vor der Gründung von Amorelie absolvierte er Stationen bei der Boston Consulting Group, Rocket Internet und beim Venture Capital Fonds e.ventures in San Francisco. Um seine Gründungserfahrung weiterzugeben und andere Startups zu unterstützen, ist er inzwischen als Founder und Managing Director bei Cape Ventures tätig.
Zu Leapsome: Leapsome vereint alle strategischen Feedback- und Performance-Prozesse in einer intelligenten Plattform. Die Plattform ist mit Email, Slack und HR-Systemen (z.B. Personio) integriert.  Tech-Unternehmen (wie FlixBus, SolarisBank oder JUNIQE), Beratungen, Mittelständler und Großunternehmen nutzen Leapsome. 
Zu Personio: Das Personio-Team aus München entwickelt ganzheitliche Software für Personalverwaltung und Bewerbermanagement für Unternehmen von 10 bis 1000 Mitarbeitern. In Deutschland, Österreich und der Schweiz setzen bereits über 900 Kunden auf die Lösung.
https://www.eventbrite.de/e/end-of-year-feedback-als-geschenk-tickets-517122397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1:44.000Z</t>
  </si>
  <si>
    <t>https://www.google.com/calendar/event?eid=NDBzdHVtMmU5NDZ2NWowdmg3c3ZoMXA5ZzQgenphZXJvY2FsLmJlcmxpbnNlbDFAbQ&amp;ctz=Europe/Berlin</t>
  </si>
  <si>
    <t>NUMA Smart City Meetup – Urban Data Science</t>
  </si>
  <si>
    <t xml:space="preserve">NUMA Smart City Meetup – Urban Data Science
To discuss how a future Smart City can really look like, we are running our Smart City Meetup series. Invited is everyone interested in how technology shapes urban development: startups, corporates, public officials, citizens and everyone else who wants to make city life easier and more sustainable.
This time the meetup will focus on applications of Data Science in an Urban Context – join us on November 27th for inspiring presentations, networking and discussions:
Speakers:
*** Darius Moeini (MD NUMA Berlin) &amp; Maximilian Thess (Program Manager NUMA DataCity) – Welcome &amp; Introduction to Smart City Innovation
*** more announced soon
Agenda:
18:30 | Doors open
19:00 – 19:15 | Welcome by NUMA Berlin and Factory
19:15 – 20:00 | Presentations
20:00 – 21:00 | Networking and Drinks
The event serves as an opportunity to make new connections, discuss ongoing activities and initiate collaboration around Smart City projects.
Thank you to Factory Mitte for hosting us!
Find out more about NUMA's Smart City program at datacity.numa.co/berlin
We are looking forward to welcoming you at the event!
The NUMA Berlin Team.
For inquiries please contact: berlin@numa.co
https://www.eventbrite.co.uk/e/numa-smart-city-meetup-urban-data-science-tickets-518127182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1:52.000Z</t>
  </si>
  <si>
    <t>https://www.google.com/calendar/event?eid=MHFwcHNoajVtNHNscDBwcWI3azdvMHVidGsgenphZXJvY2FsLmJlcmxpbnNlbDFAbQ&amp;ctz=Europe/Berlin</t>
  </si>
  <si>
    <t>ZUKUNFT CLEVER PLANEN                Leben im Alter/ Finanzen planen/ Immobilien finden statt suchen</t>
  </si>
  <si>
    <t xml:space="preserve">Stefan Schiffer, Anne Schneppen, Tina Mortimer und Nadja Raabe laden Sie ein zu einem Seminar über Zukunftsfragen.
Nach einem kurzweiligen Vortrag über Immobiliensuche, Kapitalabsicherung und Planung sowie der Vorstellung eines neuartigen Konzeptes über Leben im Alter laden wir Sie zu einer kleinen Erfrischung, Interaktion und einzelnen Kurzberatungsgesprächen zum näheren Kennenlernen ein. Ein Portrait unserer Firmen finden Sie weiter unten. Bei Fragen stehen wir Ihnen gerne unter: futurestartsnow@berlinhomes.net zur Verfügung. Die Veranstaltung findet in Deutsch statt, bei Wunsch kann in Englisch übersetzt werden.
Die Veranstaltung dauert ca. 2 Stunden und beginnt um 18.30h
Bitte geben Sie uns eine kleine Rückmeldung, mit wie vielen Personen Sie erscheinen werden. Die Teilnehmerzahl ist begrenzt.
-------------------
Private Investing klug gedacht:
Seit 17 Jahren helfen wir unseren Mandanten, elementare Fragen zu Absicherungen und Finanzen umfassend zu beantworten und nachhaltig zu planen.
Mit den richtigen Ideen und Zugang zu leistungsstarken Netzwerken liefern wir Expertenwissen zugeschnitten auf Ihre Situation als solide Basis für kluge finanziellen Entscheidungen. Zuverlässigkeit, Nachhaltigkeit und persönlicher Kontakt sind die Merkmale, die Sie erwarten dürfen. Der Beweis für die Nachhaltigkeit solider Planung findet sich anschaulich in der stetig wachsenden Zahl zufriedener Mandanten..In Berlin sind wir seit 2015 tätig. Stefan Schiffer gab den Anstoß zu diesem Seminar.
ZUKUNFT PLANEN: Lassen Sie sich überraschen ! 
#futurestartsnow
www.schiffer-private-finance.de
------------------
Archer Relocation und BerlinHomes findo GmbH
ARCHER RELOCATION und BerlinHomes stehen für diese Dinge: HOME IS,WHERE BERLIN IS....
Zuhause ist dort, wo Berlin ist: Wir lieben Berlin -  willkommen bei BerlinHomes und willkommen bei Deiner ersten neuen Freundin hier in Berlin: Emily Archer. Finden statt Suchen: Wir helfen die richtige Immobilie zu identifizieren. Das ist Nadja Raabe`s Motto.
Sie möchten die Wohnung für Ihre persönliche Zukunftsplanung und die Antworten auf all Ihre Fragen auf einmal bekommen: Sie möchten Ihren Lebensabend gestalten und mit einer Immobilie vorsorgen ?
www.berlinhomes.net
www.archer-relocation.com
---------------------
"Wir machen Sie zukunftsfähig"
 Frei nach dem Motto: Wer gut alt werden will, sollte früh damit anfangen.
Als erfahrene und unabhängige Wohnberaterinnen in Berlin suchen wir für Sie oder Ihre Angehörigen das passende Lebenskonzept für die nächsten Jahre. Wir helfen Ihnen, Ihre Wohnung altersgerecht anzupassen oder finden mit Ihnen ein neues Zuhause. 
Auf Wunsch organisieren wir alles, was Ihren Umzug und Ihr Leben im Alter erleichtert. In Zusammenarbeit mit Architekten, Maklern, Rechtsanwälten, Steuerberatern, Medizinern, Pflegediensten, Umzugsunternehmen und weiteren engagierten Experten bieten wir unseren Kunden ein umfassendes Dienstleistungs- und Beratungsangebot. Von A bis Z, alles aus einer Hand."
Anne Schneppen und Tina Mortimer
Founding Partners
BERLIN PROPERTY SERVICES
www.berlinproperty-s.de 
www.marigold-living.de
https://www.eventbrite.de/e/zukunft-clever-planen-leben-im-alter-finanzen-planen-immobilien-finden-statt-suchen-tickets-522095230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2:10.000Z</t>
  </si>
  <si>
    <t>https://www.google.com/calendar/event?eid=NXVhZ3Z1Y2JpcWo0MTQ1aXNvNnUwcGZhYnEgenphZXJvY2FsLmJlcmxpbnNlbDFAbQ&amp;ctz=Europe/Berlin</t>
  </si>
  <si>
    <t xml:space="preserve"> Berlin's III Flying Seat - CTOs To Be Announced</t>
  </si>
  <si>
    <t xml:space="preserve">Hey there,
Since we really enjoyed our second CTO Flying Seat on 16th October, we're inviting you to our third meeting in Berlin-Mitte! Our speakers will talk again about their tech challenges &amp; vacancies and answer all your questions. We are still preparing the key topic of the event and most probably it's going to be about Blockchain. More information about our topic and speakers will follow  soon. 
When? 27 November (Tuesday)
Where? 4scotty GmbH, Torstraße 131 (2d floor), 10115 Berlin. 4scotty GmbH is located directly next to the building of Sparkasse. 
What? Planned Agenda:
18.00 - 4scotty offices are opening the doors with free drinks &amp; snacks
18.30 - CTO (TBA)
Short break
19.15 - CTO (TBA)
20.00 - Closing drinks
The event will be held in English.
In order to organize our event we would like to ask you to pay a commitment deposit of 5€, which you will get back during the registration before the event on 27th November.
As we already said, drinks &amp; snacks are for free. Looking forward to welcome you in our office. 
See you there!
Your 4scotty-Team
https://www.eventbrite.de/e/berlins-iii-flying-seat-ctos-to-be-announced-tickets-515130970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2:24.000Z</t>
  </si>
  <si>
    <t>https://www.google.com/calendar/event?eid=NDd2ZWJkb285YW80dWxzcWg4czJqdW9hbzIgenphZXJvY2FsLmJlcmxpbnNlbDFAbQ&amp;ctz=Europe/Berlin</t>
  </si>
  <si>
    <t>Discover the Humanoid Service Robot Pepper and its Smart Pepper Application</t>
  </si>
  <si>
    <t xml:space="preserve">Pepper Robot - Génération Robots
What is a Humanoid / Service Robot ? 
Come and See Pepper in action using the Smart Pepper Application.
Pepper is a humanoid robot developed by Softbank Robotics (formerly Aldebaran). It is autonomous and programmable:
Pepper is the world’s first social humanoid robot able to recognize faces and basic human emotions. Pepper was optimized for human interaction and is able to engage with people through conversation and his touch screen.
Pepper is available today for businesses and schools. Over 2,000 companies around the world have adopted Pepper as an assistant to welcome, inform and guide visitors in an innovative way.
A robot designed to interact with humans. Standing 120cm tall, Pepper has no trouble in perceiving his environment and entering into a conversation when he sees a person.
The touch screen on his chest displays content to highlight messages and support speech.
His curvy design ensures danger-free use and a high level of acceptance by users.
Come and interact with Pepper during this presentation, where Nicolas Piot, Country Manager Germany of Generation Robots, will present Pepper and some applications specially developped for it.
Pepper is currently used within the Retail, Finance, Healthcare, Tourism, Research &amp; Education industries as well as within Governemental institutions.
More information on Pepper here : http://bit.ly/2RZS5TB
https://www.eventbrite.de/e/discover-the-humanoid-service-robot-pepper-and-its-smart-pepper-application-registration-515767484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2:34.000Z</t>
  </si>
  <si>
    <t>https://www.google.com/calendar/event?eid=M25oN2Q3N21xY2JuYWVoMXZmMWtjZ3ZmOXAgenphZXJvY2FsLmJlcmxpbnNlbDFAbQ&amp;ctz=Europe/Berlin</t>
  </si>
  <si>
    <t>The Marketplace Conference Berlin</t>
  </si>
  <si>
    <t xml:space="preserve">The second annual Marketplace Conference on November 28, 2018 in Berlin unites marketplace founders, VCs, and subject matter experts to discuss the present and the future of marketplaces and network effects. Join us for thought leadership on fundraising, growth hacking, strategy and more, as well as 1:1 access and office hours with top VCs. People in functional roles who should attend include: founders, CEOs, product professionals, marketers, growth hackers and operations executives.
Schedule &amp; speakers: https://marketplace2018.com
The Marketplace Conference Berlin is hosted by:
Speedinvest x (http://speedinvest.com/x)Autotech Ventures (http://autotechvc.com/)Market One Capital (http://moc.vc/)Point Nine Capital (http://www.pointninecap.com/) 
Impressions from the first Marketplace Conference in San Francisco: 
https://www.eventbrite.at/e/the-marketplace-conference-berlin-tickets-493327766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2:53.000Z</t>
  </si>
  <si>
    <t>https://www.google.com/calendar/event?eid=MG5uNHI2cWFvNGR1MzEyaDFpYnN1cXRvbzggenphZXJvY2FsLmJlcmxpbnNlbDFAbQ&amp;ctz=Europe/Berlin</t>
  </si>
  <si>
    <t>Gluu 2FA Training - Berlin</t>
  </si>
  <si>
    <t xml:space="preserve">Learn how to implement flexible and dyamic multi-step, multi-factor authentication workflows in the Gluu Server using interception scripts. In addition, learn how to drive down the cost of supporting two-factor authentication (2FA) at your organization by supporting self-service strong credential management. 
Course Topics
Implementing multi-step authentication workflows
Strong credential management
Account recovery workflows
2FA credential types and mechanisms
Adaptive authentication
Course Details
Relevant Role: Administrator, DeveloperLearning Method: In personRelevant Products: Gluu Server, Gluu Casa, Super GluuDuration: 5 hours 
Additional Notes
Minimum four (4) attendees for training to proceed. 
Training will be held at a WeWork Sony Center
Gluu will provide virtual machines (VM) for each attendee.
Contact us to schedule a dedicated training session. 
https://www.eventbrite.com/e/gluu-2fa-training-berlin-tickets-514808175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3:05.000Z</t>
  </si>
  <si>
    <t>https://www.google.com/calendar/event?eid=N2s2NXIybTl0dmZyOG85cDhrZW5hNDZlMHAgenphZXJvY2FsLmJlcmxpbnNlbDFAbQ&amp;ctz=Europe/Berlin</t>
  </si>
  <si>
    <t>SUPERVISIONSTAG Logosynthese®: "Logosynthese® und der Körper"</t>
  </si>
  <si>
    <t xml:space="preserve">"Logosynthese und der Körper" - Sonder-Tag, 
zählt als Supervisionstag für den Practitioner in Logosynthese® 
mit Dipl.-Psych. Ulrike Scheuermann &amp; Dr. Willem Lammers
PDF-Datei mit allen Infos auf einen Blick
10–18 Uhr  
Für wen?
Für Fachpersonen in Coaching, Supervision, Psychotherapie oder anderen Beratungsformen, die qualifiziert sind durch eine umfassende, abgeschlossenen Ausbildung in dieser Richtung und die bereits das EInführungsseminar Logosynthese Basic absolviert haben. 
Arbeitsweise
Wir arbeiten in einer kleinen Gruppe mit ca. 12 Teilnehmenden, mit Input und Live-Demonstrationen im Plenum sowie in sogenannten Praxisgruppen, in denen Sie abwechselnd in den Rollen Klient, Begleiterin, Coach bzw. Beobachterin sind. 
Logosynthese®
Logosynthese ist ein umfassenden System für beschleunigte persönliche und bodenständig spirituelle Entwicklung. Die Logosynthese beinhaltet eine sofort und nachhaltig wirksame  Methode, die leicht erlernbar ist. Mithilfe von drei präzise formulierten Sätzen befreit sie blockierte Energie, die in belastenden Erinnerungen, Glaubenssätzen und Phantasien gebunden ist. Störende Muster im Denken, Fühlen und Verhalten werden so endgültig aufgelöst. Die frei gewordene Energie steht wieder für das Leben und seine Aufgaben im Hier-und-Jetzt zur Verfügung. 
Logosynthese ist verankert in der Energiepsychologie, weiteren modernen Entwicklungsansätzen und spirituellen Traditionen. Sie enthält Elemente aus der Tiefenpsychologie, Hypnotherapie, NLP und Transaktionsanalyse. Logosynthese wurde von dem Schweizer Psychotherapeuten Dr. Willem Lammers entwickelt und wird von ihm ständig weiterentwickelt. Inzwischen arbeiten Tausende von Fachleuten und Selbstanwendern auf allen Kontinenten damit.
Leseempfehlng: Das Fachbuch für Profis, die Logsynthese in ihrer Arbeit nutzen wollen: Willem Lammers: Logosynthese: Mit Worten heilen (VAK 2014)
Teilnehmenden-Feedback
„Die Logosynthese ist ein integrativer Bestandteil meiner Arbeit mit Menschen geworden. Lang bestehende Blockaden, Behinderungen, Einschränkungen können schnell, leicht und elegant aufgelöst werden.“  Hans-Georg Hauser, TA-Ausbilder und Organiationsberater
"Logosynthese ist eine Methode, die mit wenig sichtbarem Aufwand sehr tief geht. Sie bringt in Kontakt mit dem wahren Selbst. Eine Methode, der Menschen sich gut anvertrauen können, sowohl als Berater/in als auch als Klient/in." Ira Mollay, Coach
Der Weg zum Practitioner in Logosynthese®
Die Weiterbildung zum Practitioner in Logosynthese® umfasst 12 Seminartage, zwei Einheiten Supervision sowie eine schriftliche Abschlussarbeit. Die  Weiterbildung beginnt in jedem Fall mit dem Einführungsseminar Logosynthese Basic. Die weiteren Seminare und Themen sowie die Reihenfolge Ihrer Teilnahme bestimmen Sie selbst, abhängig von Ihrem Interesse und Spezialgebiet. 
Logosynthese Basic: 3 Seminartage
Logosynthese Live: 3 Seminartage
Wahlweise 2 von 3 Seminaren:
Der Weg des Mutes (Themen: Angst, Trauma)
Der Weg des Willens (Themen: Lebensaufgabe, Sinn)
Der Weg des Vertrauens (Thema: Beziehungen)
Gruppensupervision: 2 Tage oder Einzelsupervision: drei Stunden
Praxisgruppe mit 4-6 Sitzungen pro Jahr, auch möglich per Skype
Schriftliche Abschlussarbeit: Lernerfahrung, Fallbeispiel 
Weitere Informationen auf der Website der logosynthesis international association
Der abgeschlossene Practitioner in Logosynthese® weist nach, dass du die Logosynthese sicher und professionell in Ihrer Praxis anwenden kannst und zugleich einen persönlichen Entwicklungsprozess durchlaufen hast, um die Menschen, mit denen du arbeitest, umfassend zu begleiten. Als zertifizierte Practitioner in Logosynthese® darfst du diesen Titel bei deinen Qualifikationen nennen und die Logosynthese offiziell anwenden.
Ausschluss
Dieses Programm ist keine Psychotherapie und kann eine solche nicht ersetzen. Voraussetzung bei dir und allen anderen Teilnehmenden ist – wie auch sonst beim Coaching und bei Seminaren üblich – eine normale psychische und physische Belastbarkeit.
Buchung
Du buchst und bezahlst hier über unser Buchungssystem Eventbrite oder telefonisch +49 30 78711081 bzw. per E-Mail bei uns direkt im Büro mit Banküberweisung. Mit der Bestätigungsnachricht ist die Buchung für beide Seiten verbindlich. 
Ausfall 
Bei zu geringer Teilnehmendenzahl – in der Regel unter vier Personen – wird die Veranstaltung abgesagt. In diesem unwahrscheinlichen Ausnahmefall werden bereits bezahlte Gebühren voll rückerstattet. Weitere Ansprüche gegenüber der Veranstalterin bestehen nicht, eine Reiserücktrittsversicherung ist ohnehin immer empfehlenswert. 
Stornierung
Im Fall der Fälle kannst du deine Buchung bis 6 Wochen vor Beginn der Intensivtage kostenfrei stornieren und bekommst das Geld erstattet, bis 3 Wochen vorher berechnen wir 50 Prozent des Veranstaltungspreises. Danach ist die volle Gebühr fällig. Du kannst jedoch immer eine Ersatzperson stellen, die dich im Seminar „vertritt“ und die den gleichen Preis wie du bezahlt. Dann erstatten wir dir die gesamte Gebühr.
https://www.eventbrite.de/e/supervisionstag-logosynthese-logosynthese-und-der-korper-tickets-426032133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3:20.000Z</t>
  </si>
  <si>
    <t>https://www.google.com/calendar/event?eid=NG0yZTA0MWdkNDRmYXFqZHNydnBvaGpybWQgenphZXJvY2FsLmJlcmxpbnNlbDFAbQ&amp;ctz=Europe/Berlin</t>
  </si>
  <si>
    <t>Seminar für Ihren betrieblichen Datenschutzbeauftragten</t>
  </si>
  <si>
    <t xml:space="preserve">
Viele Unternehmen stehen ab dem 25. Mai 2018 vor der Pflicht, eine(n) Datenschutzbeauftragte(n) zu bestellen. Der Datenschutzbeauftragte hat nach Art. 39 Abs. 1b) EU-DSGVO neue, umfassendere Aufgaben, u.a. eine weitreichende Überwachungspflicht.
Dies stellt hohe Anforderungen an die Position des Datenschutzbeauftragten. Es sind Kenntnisse in der Datenverarbeitung (technische Kenntnisse), fundierte juristische Kenntnisse (insbesondere im Datenschutz-recht), und Kenntnisse im Bereich Change Management erforderlich.
IT-Technik und Management:Dr. S. I. Rispenswww.lindemann-rispens.deDr. Rispens ist Geschäftsführer eines Unternehmens für zertifizierte Labor-Informationssysteme im Healthcare-Bereich (GxP). Als zertifizierter Sicherheitsbeauftragter nach ISO27001 hat er u. a. die Gesellschaft für Telematikanwendungen im Gesundheitsbereich (gematik – „Gesundheitskarte“) beraten.IT-Recht:Rechtsanwalt H. von Zanthier, LL. M.www.vonzanthier.comWir sind eine interprofessionell agierende Kanzlei mit Rechtsanwälten, Wirtschaftsprüfern und Steuerberatern an den Standorten Berlin und Poznań (Polen), mit mehr als 25 Jahren Erfahrung. Bei unserer Spezialisierung auf den Datenschutz beraten wir sowohl Berliner als auch internationale Mandanten. In diesem Rahmen unterstützen wir mittelständische und große Unternehmen bei allen diesbezüglichen Fragen. Auch u.a. bezüglich der Gewährleistung von Datensicherheit und Datenschutz.
Seminarinhalt
Grundlagen der EU-DSGVO
Grundlagen der Technik
Change Management: Verantwortlichkeiten, Prüfungen, Sanktionen
Anforderungen an die Dokumentation
Selbst Mitarbeiterschulungen durchführen nach § 4g DSGVO 
Praxisbezogene Übungen
Für das Seminar wird die entsprechenden Seminarzertifikate erteilt.
Für weitere Informieren bitte emailen an info@lindemann-rispens.de
https://www.eventbrite.com/e/seminar-fur-ihren-betrieblichen-datenschutzbeauftragten-tickets-517552974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3:32.000Z</t>
  </si>
  <si>
    <t>https://www.google.com/calendar/event?eid=NXFmbnVtdXRudWNmMzFtZ2VxcGlmZzE2MWcgenphZXJvY2FsLmJlcmxpbnNlbDFAbQ&amp;ctz=Europe/Berlin</t>
  </si>
  <si>
    <t>2Xchange - Design Thinking</t>
  </si>
  <si>
    <t xml:space="preserve">How does empathy lead to the most creative outcomes? 
How does a solution-driven approach help to create a user-centered design?
Join us in our Delivery Hero headquarters and find out, in our interactive 2XChange workshop exploring the benefits of Design Thinking.
Design Thinking is a technique to tackle complex problems, by developing an understanding of the people we’re designing for. And it's not just for designers — it's a great tool in many fields that develop a service or product, from art to science and business.
In this interactive workshop, you will learn the basics of design thinking, how to apply this process to your field of work, as well as tips and tricks for thinking outside the box.
Speakers include Karolina Skalska (Senior Design Manager), Leonardo Navarro (Senior Product Designer), and Monika Rudecka (Tech Recruiter).
There will be lots of opportunity to network and enjoy some delicious food from one of our restaurant partners.
Doors open at 6:00pm and the event will start at 6:30pm. We look forward to seeing you there!
Have a look at our previous 2Xchange events. 
Cheers!
https://www.eventbrite.com/e/2xchange-design-thinking-tickets-52251745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3:40.000Z</t>
  </si>
  <si>
    <t>https://www.google.com/calendar/event?eid=N2N2aGF0cWhqcWo2c3Q5Z2JlZGI1cm1mODEgenphZXJvY2FsLmJlcmxpbnNlbDFAbQ&amp;ctz=Europe/Berlin</t>
  </si>
  <si>
    <t xml:space="preserve">Join our Jobs in Tech Meetup in collaboration with Tech in the City!
During the meetup we will talk about the current state of the tech/digital sector in Berlin, jobs in the digital sector and how you can start your career. The event is hosted by our partner Sofatutor. We will have the chance to see their new cool office and take a glance at what they are doing.
- Learn about the Digital sector - Get to know jobs in tech
- Find out how to get started as a beginner
- Meet someone who has made it in tech We will be glad to have you!
P:S: The drinks are on us!
Finds on the groundflooor, first door to the right. 
https://www.eventbrite.com/e/berlin-intro-to-jobs-in-tech-tickets-52046095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4:01.000Z</t>
  </si>
  <si>
    <t>https://www.google.com/calendar/event?eid=NjExMW9vczdmNjhtdnZpcDcxZTVkdTRoczggenphZXJvY2FsLmJlcmxpbnNlbDFAbQ&amp;ctz=Europe/Berlin</t>
  </si>
  <si>
    <t>Identity &amp; Access Management Gurus Meetup - Berlin</t>
  </si>
  <si>
    <t xml:space="preserve">Growing demand for cloud architecture and improved network capabilities are anticipated to propel the demand for identity and access management across enterprises. Let’s get together to discuss how you are addressing IAM challenges today, and how you are architecting your organization to meet future demand for resilient, secure and intelligent IAM systems.
Additional Notes
Meetup will be held at a bar in downtown Berlin.
https://www.eventbrite.com/e/identity-access-management-gurus-meetup-berlin-tickets-514819809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4:08.000Z</t>
  </si>
  <si>
    <t>https://www.google.com/calendar/event?eid=MTQ3MjhlcmZxdG1xOG1idWIxNjA0cWJycHQgenphZXJvY2FsLmJlcmxpbnNlbDFAbQ&amp;ctz=Europe/Berlin</t>
  </si>
  <si>
    <t>The Place Meets Danyal Bayaz</t>
  </si>
  <si>
    <t xml:space="preserve">"A leading role in Artificial Intelligence requires more Human Intelligence."
Danyal Bayaz wants Germany to step up its AI game. 
Therefore the Green Party’s Startup Appointee seeks to shape the European framework for innovations such as AI.  Simply because: Speed matters!
Mr Bayaz is coming to The Place to discuss the current state -- How do we shape a startup ecosystem? Does Germany need its own Silicon Valley? How could a digital update of a social economy look like?
Being a member of the Financial Committee at the Bundestag, Mr Bayaz is on a mission to combine Technological Innovation, Resource Efficiency and a Regulatory Framework for the Digital Age.
Join our fireside chat and bring your own questions.    
We hope to see you at The Place!
--This event is in ENGLISH!--
Photo: © Florian Freundt
https://www.eventbrite.co.uk/e/the-place-meets-danyal-bayaz-tickets-515060971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4:19.000Z</t>
  </si>
  <si>
    <t>https://www.google.com/calendar/event?eid=Mzk5dTczamFuYmQ4Y2pqY2Jhczluc3AxYzggenphZXJvY2FsLmJlcmxpbnNlbDFAbQ&amp;ctz=Europe/Berlin</t>
  </si>
  <si>
    <t>Hey [first_name]! - Personalization in CRM</t>
  </si>
  <si>
    <t xml:space="preserve">“Hey [first_name]”,
If you work in CRM, you’ve probably used this kind of salutation in emails quite often. Personalization is an important part of CRM, and we want to talk about it.
Join us at the Delivery Hero HQ for our very first CRM meetup and find out how companies like Delivery Hero and Zalando use personalization in CRM to strengthen their relationship with customers.
We’ll host speakers from Delivery Hero and Zalando who will share insights about their use of personalization in CRM. There will be lots of opportunity to network over some drinks and delicious food.
Doors open at 7:00pm and the event will start at 7:30pm. We look forward to seeing you there!
https://www.eventbrite.de/e/hey-first-name-personalization-in-crm-tickets-522625206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4:33.000Z</t>
  </si>
  <si>
    <t>https://www.google.com/calendar/event?eid=NHJyMmtwNDc4dGtiMWZrZjJya3JhOTY2bjkgenphZXJvY2FsLmJlcmxpbnNlbDFAbQ&amp;ctz=Europe/Berlin</t>
  </si>
  <si>
    <t>Trainers, Coaches and Consultants Tribe Annual Event</t>
  </si>
  <si>
    <t xml:space="preserve">Are you a trainer, coach or consultant?Tired of working alone, isolated and curious to meet like-minded professionals?Or are you on your way to becoming one and need inspiration from experienced trainers?
Join us for food and drinks at the annual event to learn how you can benefit from the community, contribute to it and meet like-minded trainers, coaches and consultants.
JOIN OUR TRIBE!
Our community has existed for over 1,5 years now. We've had wonderful events on the topics like Naming the price you're worth, Personal Branding, Client Acquisition, Pitching your ideas as well as special events like F@ck up Nights for trainers. We've helped you find clients and connected you with your business partners. We won the award 'the best Meetup in Europe' and were invited to share the success story in at Meetup HQ.
It's been more than a Meetup group, it's been a family, strong community that unites like-minded people who support each other.And we are taking it to a different level.. 
Future Plans:
- Special discounts for our members- Short and Long-term project offers - Webinars, Mastermind groups and train-the-trainer workshops- A place to find mentors, mentees and accountability buddies- Hire a co-trainer or facilitator- Get feedback from experts about your training technique, style &amp; content
Launching the website soon!
Join our facebook group here: https://www.facebook.com/tcctribe/
The event is proudly supported by TAM Akademie- the oldest trainer academy in Germany that offers various train-the trainer and leadership courses and elopage, a fantastic platform for trainers to sell digital products, memberships, tickets and software. Check them out!
https://www.eventbrite.com/e/trainers-coaches-and-consultants-tribe-annual-event-tickets-515129706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4:51.000Z</t>
  </si>
  <si>
    <t>https://www.google.com/calendar/event?eid=NXRkaGhtYm1sYTJoazdlaWpjYjhiMXVjMGEgenphZXJvY2FsLmJlcmxpbnNlbDFAbQ&amp;ctz=Europe/Berlin</t>
  </si>
  <si>
    <t xml:space="preserve">Die kostenfreien Meetups mit Leonie und Markus sind eine gute Mischung aus inspirierenden und interaktiven Vorträgen, Spaß sowie wertvolle Networking-Kontakte.Möchtest Du auch souverän vor Gruppen sprechen und Menschen begeistern?Leonie und Markus verraten Basics für erfolgreiches Sprechen und geben Tipps zu so genannten Black Speaker Moments.
Public Speaking ist die Schlüsselkompetenz des 21. Jahrhunderts.
Aus unserer Sicht kommt es nicht darauf an, die Rhetorik zu beherrschen. Wir setzen auf Authentizität und Herzlichkeit. Komm dazu und misch mit!
Und Du wirst 100% etwas für Dich mitnehmen!Bitte mitbringen:Bring etwas zu Schreiben mit (ggf. ein Klemmbrett als Unterlage) sowie genügend Visitenkarten fürs Netzwerken.&gt;&gt; Wichtig: Für den Zutritt zum WeWork-Gebäude ist ein Lichtbildausweis erforderlich.
Gerne auch etwas mehr Zeit mitbringen, denn wenn WeWork schließt, können wir gerne in eine benachbarte Location weiterziehen und gemeinsam bei kühlen Drinks weiter netzwerken :-)Herzliche Grüße, wir freuen uns auf Dich!Leonie und Markus Walter
Diese Abendveranstaltung findet in Zusammenarbeit mit Meetup.com und WeWork statt. WeWork ist ein globales Netzwerk aus Arbeitsplätzen, in dem Unternehmen und Menschen zusammen wachsen.
#DSGVO-HinweisAuf der Veranstaltung werden Fotos und Videoaufnahmen angefertigt von typischen Seminar-Situationen. Diese werden aus berechtigtem Interesse von uns als Veranstalter zur Berichterstattung und Bewerbung unserer Seminare auf Social Media (Facebook, Instagram, Twitter, LinkedIn, Xing, unsere Webseite etc.) genutzt. Wir speichern die Fotos dauerhaft auf unserem Server in Deutschland in unserem Bildarchiv, auch zu Dokumentationszwecken. Beispielhafte Bilder siehst Du auf unserer EventSeite zur Veranstaltung: https://Leonie-Markus.com/speaker
Fotos und Videos zählen laut DSGVO zu den „personenbezogenen Daten“. Über den Umgang mit diesen Daten sowie die Betroffenenrechte informieren wir in unserer Datenschutzerklärung. Diese findest Du hier: https://Leonie-Markus.com/datenschutz
https://www.eventbrite.de/e/ab-auf-die-buhne-vortrag-austausch-tickets-521598093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5:03.000Z</t>
  </si>
  <si>
    <t>https://www.google.com/calendar/event?eid=MTJwZXYzbXBkYXYzc2oyaGdwMjVqazAwOXYgenphZXJvY2FsLmJlcmxpbnNlbDFAbQ&amp;ctz=Europe/Berlin</t>
  </si>
  <si>
    <t>Work Awesome Berlin 2018 – A Day On the Future of Work</t>
  </si>
  <si>
    <t>Herzlich Willkommen! 
Hier geht es direkt einmal zu allen Speakern, allen Bildern, allen Infos: www.workawesome.de
// Work Awesome – die Konferenz zur Zukunft der Arbeit 
Unsere Arbeitswelt steht an der Schwelle zu einem revolutionär neuen Zeitalter: Disruptive Technologien und Businessmodelle bedrohen den Status Quo – und bieten enorme Chancen für Neues. Der Wettbewerb um Talente wird stärker. Radikal neue Formen der Arbeitsorganisation und Arbeitskultur entstehen.
Was genau bedeutet das für Sie und Ihre Organisation? Welche Tools, Skills und Strategien machen Sie schon heute bereit für die Arbeitswelt von morgen?
Finden Sie die Antworten, teilen Sie ihre eigene Perspektive – und werden Sie Teil einer neuen Community. Auf der Work Awesome Konferenz 2018!
Treffen Sie am 29.11.2018 in Berlin
- 30+ hochrangige Speaker- 350+ Experten, Executives, Founder und Talente - unsere Medienpartner 
// Auf unserer Bühne (work in progress)
Zu den bereits bestätigten Soprecherinnen und Sprechern gehören:
- Norbert Janzen, Managing Director &amp; Head of HR, IBM Deutschland - Jana Tepe, CEO, Tandemploy- Maren &amp; Matthias Wagener, CEOs, Vast Forward- Alexander Birken, Vorstandsvorsitzender, Otto Group- Julia Jäkel, CEO, Gruner + Jahr- Björn Böhning, Staatssekretär, Bundesministerium für Arbeit uns Soziales- Erik Podzuweit, CEO, Scalable Capital- Merete Beckmann, Learning &amp; Development Manager, Google- Fabian Kienbaum, CEO, Kienbaum- Arno Schirmacher, Personal-Direktor, Hamburger Hafen und Logistik- Dr. Simon Berkler, Founding Partner, The Dive - Dr. Heike Bruch, Professorin für Leadership, Universität St. Gallen- Elias Maria Knubben, Head of Corporate Bionic Projects, Festo- Leonie Seifert, Leiterin des Ressorts "Arbeit", Zeit Online- Dieter Kempf, Präsident, Bundesverband der Deutschen Industrie- Alix Zacharias, Co-Gründerin, August NYC- Michael Trautmann, CEO &amp; Blogger, thjnk AG &amp; "On the Way to New Work"- Judith Muster, Organisationssoziologin, Uni Potsdam &amp; Metaplan- Christoph Bornschein, CEO, TLGG- Sabine Kluge, Geschäftsführende Gesellschafterin, Kluge Consulting
// Darum geht ́s unter anderem
Automated RealityKünstlich intelligente Systeme übernehmen immer mehr einst menschliche Tätigkeiten. Wie gehen wir damit um – politisch, gesellschaftlich, unternehmerisch?
Das virtuelle WirDer Slackkanal als Kaffeeküche: Wie schaffen es remote arbeitende Teams auch über die Distanz schaffen, gut, gesund und gerne zusammenzuarbeiten?
Bionic ThinkingNoch am Schwimmen oder schon zum Fliegen gebracht? Was man für Innovationsprozesse in Organisationen von der Natur lernen kann.
Gute FührungDie Bedürfnisse und Ansprüche am Arbeitsplatz ändern sich radikal. Wie müssen Unternehmen ihre Führung und Kultur anpassen um erfolgreich zu sein?Old Kids on the BlockchainWas verändert die Blockchain-Technologie bisherige Geschäftsmodelle und was bedeutet das für die Arbeitswelt der Zukunft?Von der Innovation zur KreationWie kommt man als Unternehmen, Team und Arbeitnehmer besser auf gute Ideen – und wie setzt man diese schnell und sinnvoll um?
Wir bauen um!Wir denken und organisieren Arbeit völlig neu. Wie muss das Büro der Zukunft aussehen?
Future HRMit welchen neuen Tools und Strategien findet, entwickelt und hält man die Mitarbeiter, die man braucht? Und was nützen Sie Mitarbeiterinnen und Kandidaten?
Get organized!Von Selbstorganisation bis Schwarmstruktur: Welches organisationale Design ist das richtige für das eigene Team oder die eigene Organisation?
// Unsere Denkfabrik
Die Work Awesome findet dieses Jahr in einem neuen Venue statt. Wir erwarten Sie im Festsaal der wunderschönen denkmalgeschützten Villa Elisabeth – genau in der Mitte Berlins. Die lichtdurchfluteten Räume bieten viel Platz für unsere partizipativen Diskussionsformate und Workshops, für Meetings und Netzwewrken, für das exklusive Buffet, Live-Musik und Performances. Vor allem aber bietet sie viel Raum für große Gedanken!
// Woher wir kommen
Work Awesome wurde 2015 in New York City von den deutschen Journalisten Lars Gaede und Felix Zeltner und dem New Yorker Tech- Pionier Amol Sarva gegründet. Neben der Work Awesome Konferenz organisieren wir u.a.: Inbox Awesome, die Konferenz zur Zukunft der Kommunikation in New York; die future.work-Serie mit WIRED im Telefónica Basecamp Berlin; verschiedene Networking-Events, Innovation-Workshops und -Journeys in Deutschland und den USA.
// Feedback zu vergangenen Work Awesome Events 
“One of the best conferences ever.” – Shana Dressler, Exec. Director, Google
“Amazing work. Congrats on the diversity and gender balance.” – Dawn Barber, Co-Founder New York Tech MeetUp “A nice combo of practical insight, inspiration and thought provoking contrarianism.” – Roger W. Neal, Founding Executive Director, NYC Media Lab “Really, really good.” – Hakan Tanriverdi, Tech Correspondent, Süddeutsche Zeitung “I usually pop in and out of conferences. Here, I came and stayed. Wow.” – Milena Berry, CEO, PowerToFly
// Kontakt
Falls Sie Interesse an einer Zusammenarbeit haben – oder einfach nur eine Frage zur Konferenz: Wir freuen wir uns, von Ihnen zu hören! Lars Gaede lars@workawesome.org +49-177 30 20 822 
=== continue for english version  ===
Welcome to Work Awesome – A Day on the Future of Work!
Work is entering a revolutionary new era. Artificial intelligence, robotics and other disruptive technologies are challenging well-established professions and business models – while creating opportunities for inventing entirely new ones. The war for talent increases in speed and complexity. Radically new ways of organizing work and creating work culture are on the rise. What exactly does that mean for you and your organization? Which tools, skills and strategies make you smart enough to tackle tomorrow’s work environment today? Find the answers and meet the leaders who provide them – at Work Awesome. 
A new conference – and community
The Work Awesome conference on November 30th in Germany’s capital Berlin connects you with the most groundbreaking ideas and leading thinkers about the future of work.
Enjoy: - Highly curated content - Innovative, edgy formats - Hand-picked, diverse speakers
Experience a day that is more than a conference. Become part of a new community, bridging countries and continents to master the future of work.
Join the Club
At Work Awesome, you will meet:
- 30+ leaders on stage- 300+ executives, experts and creatives in the audience- Exclusive media partners
Furthermore: - Connect at the Work Awesome Speakers Dinner - Expand your mind at the WIRED "Skills of the Future" workshop- Use our networking and exhibition floors to meet up, chat &amp; discuss - Stay in touch through our frequent community meetups 
Let us know who you’d like to meet and we will introduce you!
// About us
Work Awesome was founded in 2015 in New York City by German journalists and entrepreneurs Lars Gaede and Felix Zeltner and New York tech pioneer, investor and philosopher Amol Sarva. Apart from the Work Awesome Conference, we are proud to present and produce: Inbox Awesome, the annual conference on the future of communication, hold in summer in New York City; the future.work series in collaboration with WIRED at Telefónica Basecamp Berlin; and various networking events, innovation workshops journeys both in Europe and North America.
// What other people said on past events
“One of the best conferences ever.” – Shana Dressler, Exec. Director, Google “Amazing work. Congrats on the diversity and gender balance.” – Dawn Barber, Co-Founder New York Tech MeetUp “A nice combo of practical insight, inspiration and thought provoking contrarianism.” – Roger W. Neal, Founding Executive Director, NYC Media Lab “Really, really good.” – Hakan Tanriverdi, Tech Correspondent, Süddeutsche Zeitung “I usually pop in and out of conferences. Here, I came and stayed. Wow.” – Milena Berry, CEO, PowerToFly
// Get in touch
Are you interested in working with us? Have a question about the conference? Or just want to reach out? We would love to hear from you.
Lars Gaede lars@workawesome.org +49-177 30 20 822 
https://www.eventbrite.com/e/work-awesome-berlin-2018-a-day-on-the-future-of-work-tickets-50130529764?source=startupeventsl</t>
  </si>
  <si>
    <t>11/09/2018 05:05:13.000Z</t>
  </si>
  <si>
    <t>https://www.google.com/calendar/event?eid=MzkzcjhjN3ZicHFmcWNxMWtxb3F2Y2FmYm4genphZXJvY2FsLmJlcmxpbnNlbDFAbQ&amp;ctz=Europe/Berlin</t>
  </si>
  <si>
    <t>Apache Flink Standard Training - Berlin</t>
  </si>
  <si>
    <t xml:space="preserve">A hands-on, in-depth introduction to stream processing and Apache Flink, this course emphasizes those features of Flink that make it easy to build and manage accurate, fault-tolerant applications on streams.
Standard training course content
Introduction
Stateful stream processing
Time and watermarks
Windows
Event-driven applications
The connector ecosystem
Fault tolerance and exactly-once guarantees
After this training you will know:
How to develop and execute Flink applications
When the local state is needed, and how to use and manage it
How to work with both event time and processing time
How to use Flink’s flexible windowing abstractions
How to build accurate, robust, event-driven applications with Flink
How to use savepoints to manage deployments and upgrades
https://www.eventbrite.com/e/apache-flink-standard-training-berlin-tickets-513818545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5:21.000Z</t>
  </si>
  <si>
    <t>https://www.google.com/calendar/event?eid=M2ttYTU0czRhMTJsaWlmbm81bGgyYmxlYmUgenphZXJvY2FsLmJlcmxpbnNlbDFAbQ&amp;ctz=Europe/Berlin</t>
  </si>
  <si>
    <t>Gluu Cluster Manager Training - Berlin</t>
  </si>
  <si>
    <t xml:space="preserve">Learn how to build a multi-cloud, geographically distributed and highly available VM-based (i.e. not Docker) Gluu Server identity and access management service.
Course Topics
High Availability (HA) conceptual discussion
Processes behind clustering Gluu Servers
Manually clustering Gluu Servers
Installation and deployment of Gluu Cluster Manager
LDAP replication
Key rotation
Centralized logging
Backup, restore, troubleshooting processes
Course Details
Relevant Role: AdministratorLearning Method: In personRelevant Products: Gluu Server, Cluster ManagerDuration: 6 hours 
Additional Notes
Minimum four (4) attendees for training to proceed. 
Training will be held at a WeWork Sony Center: D, Kemperpl. 1, 10785 Berlin, Germany
Gluu will provide virtual machines (VM) for each attendee.
Contact us to schedule a dedicated training session. 
https://www.eventbrite.com/e/gluu-cluster-manager-training-berlin-tickets-514794273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5:26.000Z</t>
  </si>
  <si>
    <t>https://www.google.com/calendar/event?eid=NmRjdHZ1MWR2ZjI1Z3M4MjVwajFzYjRmanAgenphZXJvY2FsLmJlcmxpbnNlbDFAbQ&amp;ctz=Europe/Berlin</t>
  </si>
  <si>
    <t>A.I. and Data Science Bootcamp for business executive and CXO</t>
  </si>
  <si>
    <t xml:space="preserve">
AI and Data Science Bootcamp for startup founders or managers and executive directors and get your questions answered:  "How can we use Twitter data to predict Bitcoin prices?"
Are you leading data scientist team? or Are you PM for data scientists? 
How can you hire a good data scientist and how do you build a data-driven organization? 
Have you ever thought you'd like to use data-science into the product, but you don't know where to start?
Do you wanna know the case study like "How can you use Twitter data to predict cryptocurrencies prices?"
Dr. Stylianos Kampakis designed this workshop to help you out with all this- This is the first Data PM course in Europe, this Summer there is new Data PM courses started in San Francisco. Beyond Machine is the first one who brought courses to Berlin. 
This event is geared towards all product decision makers and head of data (Data PMs, CEOs, managers, heads of divisions, startup founders, etc.) who want to learn what data science is, and how it can be used within their company.
The purpose of the workshop is to be both educational and consultation. The workshop includes problem-solving sessions, where the audience can pose any kind of problem, and the solutions will be discussed from all points of view: research design, actual solution or hiring. No question will be left unanswered! Feel free to get in touch regarding specific use cases you want to cover.
There are 5 sessions:
1) Quick Intro to data science and AI: A historical overview and a demystification of jargon
2) Managing data: All the things that go wrong in data collection and management and how to fix them
3) Thinking like a data scientist (without being one): Understand how data scientists solve problems, and under what circumstances and how you can use data science within an organization.
4) Hiring and managing data scientists: In this session, we get into the mind of a data scientist, discuss the data science tribes, and understand how to optimize hiring
5) Building a data-centric culture: Data science does not stand in a vacuum. It interacts with all parts of a business. This session helps you understand how to best put all the pieces together, in order to maximize the performance of your data scientists.
Testimonial:
“Stylianos brings great enthusiasm to his workshop – his interest in all things AI shines through.” - Tim Gordon, Chief Executive at the Liberal Democrats
"Stylianos’s bespoke workshop allows for in-depth complicated analytical concepts to be understood in a manageable and easy way. Coving the background of the constant changing world of data science and breaking down the key concepts of data science." - Dominik Byrne, Investor, Entrepreneur, Advisor
You can find more testimonials here. 
NOTE: The event starts at mid-day to make it easier for the attendants to deal with other work-related commitments. The end time is indicative, as the problem-solving session can hold for longer if there is enough interest from the audience. 
What does the price reflect?
The price reflects two things. First, it distills 7+ years of experience in a few hours, providing only the most relevant pieces for decision-makers, without all the jargon and the buzzwords. Secondly, it reflects the consultancy service which participants will get out of the workshop, and which is usually charged at much higher rates.
What should I expect to get out of this workshop?
The workshop is meant to give an overview of the field of data science, and at the same time provide some consultancy services to the attendants. After the workshop, the participants will be able to navigate the confusing landscape of data science much more effectively, and they will have also gained answers to any data-related problems they have within the company and team.
What are the problem-solving sessions about?
During the problem-solving sessions, we will solve on the blackboard any kind of problem the audience poses. In a previous workshop, for example, one of the problems was "How can we use Twitter data to predict Bitcoin prices?". The solution included the full pipeline (from data collection to data storage), to actually solving the problem and hiring the right people. 
The seats are limited to 12 people.
¹ Dr. Stylianos Kampakis is an expert data scientist (with a decade of experience), member of the Royal Statistical Society, an honorary research fellow at the UCL Centre for Blockchain Technologies and startup consultant living and working in London. A natural polymath, with degrees in Psychology, Artificial Intelligence, Statistics, Economics and a PhD in Computer Science from University College London he loves using his broad skillset to solve difficult problems. You can learn more about his work at skampakis.com.
https://www.eventbrite.de/e/ai-and-data-science-bootcamp-for-business-executive-and-cxo-tickets-49602123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5:34.000Z</t>
  </si>
  <si>
    <t>https://www.google.com/calendar/event?eid=NHVwZHBoYjh1bmw1Z2tobnUyaGJtN211Z2UgenphZXJvY2FsLmJlcmxpbnNlbDFAbQ&amp;ctz=Europe/Berlin</t>
  </si>
  <si>
    <t xml:space="preserve">workshop réseaux sociaux et activité professionnelle </t>
  </si>
  <si>
    <t xml:space="preserve">Pour faire suite au succès de l'atelier/ workshops du 9-10 octobre dernier, Emploi Allemagne et le Centre Français de Berlin organisent un troisième workshop le jeudi 29 novembre après-midi sur le thème des réseaux sociaux : création et adaptation de son profil professionnel sur les réseaux sociaux.
Venez profiter de 3h30 d'atelier en petit groupe pour bénéficier d'un accompagnement précis et personnalisé dans la création et/ou le perfectionnement de vos profils sur les réseaux sociaux. Vous arrivez avec votre CV, vous repartez avec un profil professionnel complet, personnalisé et qui met en valeur vos capacités et compétences. 
Ce workshop est interactif et vous permettra de poser toutes vos questions.Animatrice de ce workshop : Christelle Kamanan, consultante médiasDes relations presses traditionnelles à l'influence marketing, Christelle conseille et accompagne des entreprises et des professionnels dans leurs projets de communication dans les médias, depuis près de 10 ans. Spécialisée dans l'espace franco-allemand, elle explique et présente les nuances à prendre en compte pour éviter les faux pas en France et en Allemagne. En vous inscrivant à cet atelier, vous vous engagez à venir avec au moins :un ordinateur, une tablette,Certificats, diplômes, documents relatifs à votre vie professionnelle et présentations liées à votre activité, un compte déjà créé sur Xing ou un CV déjà crééune photo de profil de taille 1024 x 1024 px (20 MB maximum), format PNG, JPG, BMP
https://www.eventbrite.fr/e/billets-workshop-reseaux-sociaux-et-activite-professionnelle-515887112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5:43.000Z</t>
  </si>
  <si>
    <t>https://www.google.com/calendar/event?eid=MTNqYzQxMWJsMHNmNW9rcjBvbHFrZTI4a2ogenphZXJvY2FsLmJlcmxpbnNlbDFAbQ&amp;ctz=Europe/Berlin</t>
  </si>
  <si>
    <t>Netzwerk Recht – 100 Tage DSGVO</t>
  </si>
  <si>
    <t xml:space="preserve">Die ersten 100 Tage DSGVO sind vorüber ...Die befürchtete Abmahnwelle ist bislang ausgeblieben!Was jetzt?Am 29. November 2018 informieren wir Sie. Das Netzwerk Recht findet diesmal wieder in Berlin statt. Wir informieren Sie weiter zum Thema und bieten Ihnen die Möglichkeit, erste Erfahrungswerte auszutauschen.Im Rahmen der Veranstaltung stellen wir Ihnen - als Mitgliedsunternehmen des vdmno - außerdem auch Mustertexte wie zum Beispiel ein ausgefülltes Verfahrensverzeichniss für Druckereien zur Verfügung.Mitglieder des vdmno besuchen die Veranstaltung kostenfrei.Für Nicht-Mitglieder wird eine Kostenpauschale von 50 € erhoben. // Jetzt anmelden 
https://www.eventbrite.de/e/netzwerk-recht-100-tage-dsgvo-tickets-51578838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5:56.000Z</t>
  </si>
  <si>
    <t>https://www.google.com/calendar/event?eid=NjY4a20xMTRjM3FuYzJna3BxczE0anJ0OGMgenphZXJvY2FsLmJlcmxpbnNlbDFAbQ&amp;ctz=Europe/Berlin</t>
  </si>
  <si>
    <t>#passwort: H@rte_Nuss</t>
  </si>
  <si>
    <t xml:space="preserve">Unternehmenswerkstatt für KMU: IT-Sicherheitsmanagement
Im zweiten KMU-Workshop des JOBSTARTER plus-Projekts „Digitale Ausbildungskompetenzen für das Handwerk(DAKs)“ dreht sich am 29. November 2018 alles um das Thema IT-Sicherheit. In welchen sicherheitsrelevanten digitalen Fähigkeiten sollte das Ausbildungspersonal geschult werden? Referenten des Kompetenzzentrums Mittelstand 4.0 zeigen, wie Sie Ihre Passwörter sicher einsetzen und verwalten. Außerdem werden wir mithilfe des kostenfreien Sicherheitstools „SiToM“ gemeinsam das IT-Sicherheitsniveau Ihres Betriebs prüfen. Wir sehen uns an, wie mobile Endgeräte geschützt werden können und was bei der Kommunikation über Messaging-Dienste zwischen Ausbildungsbetrieb und Azubi zu beachten ist. Bei einem Live-Hack beobachten Sie, mit welch einfachen und frei verfügbaren Mitteln digitale Steuerungen wie ein CNC-Gerät über das Internet aufzufinden und zu manipulieren ist – aber auch, wie Sie das verhindern können. 
(Das JOBSTARTER plus-Projekt wird gefördert aus Mitteln des Bundesministeriums für Bildung und Forschung und des Europäischen Sozialfonds.)
Sie sind herzlich eingeladen, die Teilnahme ist kostenfrei. Für Snacks und Getränke ist gesorgt.
Was: IT-Sicherheitsmanagement für KMU
Wann:  29. November 2018, 15 Uhr bis 18 Uhr
Wo: Handwerkskammer Berlin, Blücherstraße 68, 10961 Berlin, 3. Etage, Meistersaal
Wer: Kleine und mittlere Handwerksbetriebe aus Berlin und Brandenburg
https://www.eventbrite.de/e/passwort-hrte-nuss-tickets-522224477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6:05.000Z</t>
  </si>
  <si>
    <t>https://www.google.com/calendar/event?eid=MmFvNWVxb2E0MTdxb2xkb2hxY3U2MjRic2IgenphZXJvY2FsLmJlcmxpbnNlbDFAbQ&amp;ctz=Europe/Berlin</t>
  </si>
  <si>
    <t>HTGF x GTEC ⎪ IOT- Find out what connects the industry</t>
  </si>
  <si>
    <t xml:space="preserve">the High Tech Gründer Fonds (HTGF)  &amp; the German Tech Entrepreneurship Center (GTEC) 
present in this November Meet Up:
IoT - Find out what connects the industry!
In this Meet-up we will dig deeper into the world of IOT.Where do we see startup trends and what are the latest developments in big corporates’ innovation labs?In our Panel, industry experts and start-ups share their learnings and answer questions about:
What are the hurdles for IOT models in B2C and B2B?
What has to be considered before entering the market?
What is the reality of time-to-market in the IOT environment?
How ready are consumers or industry really today?
How to get a deep market penetration?
What are the best monetization approaches for IOT?
Where is the best space for for start-ups in the industry?
How does the industry decide about make or buy in IOT ?
Meet interesting contacts in the IOT space and get the real insights from industry players.
The event will be moderated by the Head of HTGF Berlin Office;  
Dr.Tanja Emmerling  .  
As a Start Up Mentor and with a speciality in Software, Internet-/Telecommunicationtechnology, Media &amp; e-commerce, she is the ideal candidate to introduce &amp; interview the following panellists:  
Ignatz Schatz / SAP IoT Startup Accelerator
Ingo Hollenbeck / Bosch Corporate IT 
Soner Hacıhaliloglu / BEAD
Larisa Kryuchkova / Uvisio 
Torsten Grewe / Pfizer
Ignatz Schatz
Combining best of both worlds, Ignatz is glad to help startups and corporates to co-create innovation. He lives up to this mission by developing SAP’s IoT Startup Accelerator in Berlin. There he supports B2B founders to navigate the corporate jungle. Prior to this he was bridging SAP to Berlin’s Startup Ecosystem and prepared the launch of the program. His current focus is on the Digital Supply Chain, including Manufacturing, Logistics and Asset Management Processes.”
Ingo Hollenbeck
20 years of industrial experience in innovation and product development at Bosch:After joining the Automotive Electronics division, development of IP-networkedVideo security products (video cameras, and video management systems) andCommunication Systems (Public Address and Conference Systems). Following developmentinnovation in software and IoT at Corporate Researchand building smart home / climate activities within the businessBosch thermotechnology. Currently responsible for pre-development at Bosch Corporate IT.
Soner Hacıhaliloglu
Soner Hacıhaliloglu is the CEO and Co-founder of BEAD. He has a Computer Science degree from California University Newport and an MBA degree from Rotterdam School of Managment. Soner has been working in International Energy Utilities like e-on and Siemens for 10 years. He was in charge of developing new market entries in Emerging Markets and managed a team in 5 countries for 5 years. As of 2015, he is the CEO of BEAD Technologies and has been chosen by UN and European Union as the best Innovator in Energy IoT technologies at 2015 and 2017.
Larisa Kryuchkova
Larisa Kryuchkova is a co-founder of a digital-health startup UVisio, the company that she started from the idea of a technology to help people reduce the risk of developing skin cancer. UVisio has gone through the classic startup cycle, from bootstrapping to participation in acceleration programs including Startup Bootcamp Digital Health and a successful investment round—whatever it takes to get their product to market. An MBA with an engineering background, Larisa has over 15+ years of experience in high-tech industries in the electronics and IT sectors, which logically led to an interest in the IoT.
Torsten Grewe 
Torsten Grewe’s health-tech career started with a nursing training and his team leadership position in an intensive care unit. Torsten holds a bachelor’s degree in healthcare management and a master’s degree in Ambient Assisted Living which focusses on the enablement of people in need of help from design, engineering and human sciences perspective. At Pfizer, Torsten works as Manager in the Business Technology department. He’s not only dealing with strategic decisions of communications technologies and due diligence processes of mobile applications. With Pfizer’s so called “EmTech in a box” he demonstrates his colleagues the variety and power of healthcare IoT gadgets. In his spare time he is a passionate architect and photography lover and a smart home geek.
Come by on the 29th of NOvember to GTEC's event space in the WeWork Building on Potsdamer Platz to listen to this, what is promising to be a very exciting, discussion. 
See you there! 
https://www.eventbrite.com/e/htgf-x-gtec-iot-find-out-what-connects-the-industry-tickets-520487171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6:20.000Z</t>
  </si>
  <si>
    <t>https://www.google.com/calendar/event?eid=M2RiZnE1aGN1c2Nzc2NhcGE0OW5uMmlyaDAgenphZXJvY2FsLmJlcmxpbnNlbDFAbQ&amp;ctz=Europe/Berlin</t>
  </si>
  <si>
    <t>Das "3x3+1=100" der Unternehmensführung</t>
  </si>
  <si>
    <t xml:space="preserve">
Wann und wo lernen wir eigentlich, wie man eine Unternehmung führt? Die Wahrheit ist: Weder in der Schule, noch im Studium noch in der Ausbildung.
Ich zeige Ihnen die 3x3+1 Themen, die Sie unbedingt beherrschen müssen, um die eigene Unternehmung so aufzubauen oder zu organisieren, dass die Selbstständigkeit oder Geschäftsführung eben nicht im "selbst und ständig" endet:
Wie Ihre ganz persönliche Herausforderung aussieht, BEVOR Sie sich auf den Weg machen
Wie Sie Ihre Geschäftsidee am Markt positionieren sollten - und wie eben nicht
Wie Sie Ihr Team stark machen UND loyal
Wie Sie Ihre Unternehmung für sich arbeiten lassen können.
Vom kleinsten Einzelunternehmer bis zur Geschäftsführerin im Mittelstand. Warum 100% der Unternehmensführung nur über 3x3+1 erreicht werden können, dass zeige ich Ihnen gerne im Rahmen dieses "Netzwerken-Seminars".
Gönnen Sie sich ein wenig Ihrer knappen Zeit und nehmen Sie wertvolle Anregungen für den Aus- oder Umbau Ihrer Unternehmung mit. Netzwerken mit anderen Selbstständigen und Unternehmern inklusive.
Ihr nächster Urlaub könnte Ihre Belohnung sein!
Wir freuen uns auf Ihre Teilnahme.
https://www.eventbrite.de/e/das-3x31100-der-unternehmensfuhrung-tickets-503940640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6:35.000Z</t>
  </si>
  <si>
    <t>https://www.google.com/calendar/event?eid=NXEza21rcm9jc2s0ZHJnb2Fxa2RtbGVkZGEgenphZXJvY2FsLmJlcmxpbnNlbDFAbQ&amp;ctz=Europe/Berlin</t>
  </si>
  <si>
    <t>Clash of Crap - Kreativ-Workshop: Spielerisch Produkte entwickeln</t>
  </si>
  <si>
    <t xml:space="preserve">Clash of Crap
Das Ideenworkshop-Event für mehr Kreativität und Umsetzungskraft.
2,5 Std. Ideenworkshop-Event. Für Einzelpersonen und Gruppen geeignet.
Was dich erwartet:
In kleinen Gruppen gründet ihr fiktive Startups.
Jede Runde erhaltet ihr eigentlich nutzlosen Crap (z.B. eine Gummiente) und verwandelt ihn in attraktive Produkte.
In kreativen Pitches präsentiert ihr eure genialen Produktideen für visionäre Lösungen.
Auf euer Out-of-the-box-Prototyping folgt sofortiges Feedback.
Neue Ideen und Konzepte lassen sich direkt testen.
Selbstorganisiert verteilt ihr die Aufgaben nach euren Stärken.
Gute Kommunikation und Teamarbeit führen zum Erfolg.
Clash of Crap Features:
Wecke Kreativität und fördere dein divergierendes Denken: Lass dich in kürzester Zeit zu vielen neuen Ideen inspirieren, indem ihr gemeinsam Altes neu denkt und rekombiniert.
Profitiere von der Inspiration im Team: Wahres Potenzial entfaltet sich am besten im Austausch mit Anderen. In kleinen Teams helfen wir dabei, aus euch die stärksten Ideen herauszukitzeln.
Wir kombinieren Spiel, Witz und volle Action: In mehreren Runden simuliert ihr den Aufstieg eines fiktiven Startups, das verrückte Produkte auf den Markt wirft.
Erlebt gemeinsam ein Teamworkshop-Event: Wir vereinen das Beste aus kreativem Workshop und spaßigem Team-Event in unserem Hybrid, dem Teamworkshop-Event.
Stellt euch der gemeinsamen Challenge: Löst im Team mehrere Aufgaben während ihr eure individuellen Kommunikationsfähigkeiten schärft und die gestellten Herausforderungen meistert.
Trau dich und gewinne Sicherheit bei den Produkt-Pitches: Jede Runde hast du erneut die Chance, deine Präsentationsfähigkeiten zu trainieren und die anderen Kursteilnehmer von euren Produkten zu überzeugen.
Nutze unsere flexible Methode: Erlebe die agile Methode von Clash of Crap selbst. Die Anleihen aus Design Thinking lassen sich hervorragend auf dein eigenes Arbeitsumfeld übertragen, sodass du über den Workshop hinaus davon profitieren wirst.
Fragen beantworten wir gerne direkt auf unserer Website: https://courcery.de/clash-of-crap/
https://www.eventbrite.de/e/clash-of-crap-kreativ-workshop-spielerisch-produkte-entwickeln-tickets-52215962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6:43.000Z</t>
  </si>
  <si>
    <t>https://www.google.com/calendar/event?eid=NGJpOG9icGxjcTI1aTVyNzYwYjljajVscjcgenphZXJvY2FsLmJlcmxpbnNlbDFAbQ&amp;ctz=Europe/Berlin</t>
  </si>
  <si>
    <t>React Day Berlin 2018</t>
  </si>
  <si>
    <t xml:space="preserve">Are you into React (web), React Native, GraphQL and hungry to learn from the best? Look no further.
React Day Berlin is a brand new event in the city - a two-track conference for Front-end engineers working with the React technology stack.
Quality content with careful balance of practical and visionary talks make our event a great place to meet and learn from forward-thinking and international community members, influencers and open source maintainers.
Check details about speakers and talks at https://reactday.berlin, workshops information available here https://reactday.berlin/workshops.
All attendees, speakers, sponsors and volunteers at our conference are required to agree with the following code of conduct. 
https://www.eventbrite.com/e/react-day-berlin-2018-tickets-464815405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06:54.000Z</t>
  </si>
  <si>
    <t>https://www.google.com/calendar/event?eid=N2UwYzM1dnJybHRvNDkxN2kyODZpNGR1ZnIgenphZXJvY2FsLmJlcmxpbnNlbDFAbQ&amp;ctz=Europe/Berlin</t>
  </si>
  <si>
    <t>Six Thinking Hats®| Innovation. Effektivität. Effizienz. | Team Thinking</t>
  </si>
  <si>
    <t xml:space="preserve">Schaffen Sie die Voraussetzungen für ausgewogene, kreative und gut durchdachte Entscheidungen in Ihrem Team.
Schnell. Smart. Effizient.
Die Methode der Six Thinking Hats® von Edward de Bono läßt Sie in einer radikal neuen Art denken - ganz besonders auch im Team! Neue Fähigkeiten und Tools können unmittelbar genutzt werden. Ergebnisse werden in Tagen sichtbar, nicht Monaten.   
Die Six Thinking Hats® Methode ist einfach und effektiv. Sie lernen Ihr Denken in sechs Denkrichtungen zu fokussieren und sich so einen strukturierten Perspektivenwechsel anzueignen. Für jede der Denkrichtungen steht symbolisch einer der sechs farbigen Denkhüte. Eine besondere Stärke der Methode ergibt sich durch das parallele Denken im Team, da alle - symbolisch unter dem gleichen Hut - gleichzeitig eine bestimmte Denkrichtung nutzen.
Ein exzellentes Team zeichnet sich durch seine Fähigkeit aus, gemeinsam denken zu können. 
Mit den Six Thinking Hats® kann Ihr Team ...
... in kritischen Meetings bessere Entscheidungen treffen, da das Thema und nicht das Ego von Personen im Vordergrund steht. 
.... produktiver und - noch entscheidender - effektiver sein. 
.... kreative Lösungen zur Norm machen.
.... das Denkpotential und Ideen aller im Team optimal nutzen.
... die beste Herangehensweise schnell und mit einer gemeinsamen getragenen Vision entwickeln.
Hier finden Sie weitere Informationen: www.thinkingtools.de
Da die Six Thinking Hats® Methode einfach anzuwenden ist und gleichzeitig ein “vollfarbiges” Denken sicherstellt, ist sie besonders wertvoll, wenn es darum geht, sich einer Entscheidung wirklich sicher zu sein. 
Die Six Thinking Hats® sind alltagstauglich. Sie können die Methode prima auf einem mehrtägigen Workshop nutzen. Praktisch ist, dass Sie mit den Six Thinking Hats® auch für alle weiteren Meetings und Gespräche eine neue Sprache gelernt haben, die Ihnen hilft, auch im Alltag im Team weiter effizient und kreativ zu kommunizieren und zu denken!  
Im Seminar … 
… lernen Sie jeden der Six Thinking Hats kennen.
… üben Sie individuell und im Team die Six Thinking Hats® Methode.
… machen Sie sich unter dem grünen Hut mit dem Konzept des lateralen Denkens vertraut.
… erproben Sie Tools für die systematische Entwicklung von neuen Ideen.
 … arbeiten Sie in einer kleinen Gruppe von maximal 7 Teilnehmern.
Termin:
30.11.2018 | 08:45 - 17:30 Uhr
Kein Ticket verfügbar? Kontaktieren Sie mich, gerne informiere ich Sie über einen alternativen Termin. 
Ort: 
Meeet-Mitte, Chausseestr. 86, 10115 Berlin-Mitte
Kosten: 
Regulär: 600 € zzgl. MwSt.  
Arbeiten Sie für eine non-profit Organisation? Sind Sie Studentin oder Student? Dann erkundigen Sie sich bitte nach einem möglichen Rabatt.
Im Preis enthalten sind 
   Original de Bono Six Thinking Hats® Seminarunterlagen
   Teilnahmezertifikat
   Kaffee/Tee zum Willkommen, reichhaltige Kaffee/Teepausen, Mittagessen 
Nehmen Sie gerne Kontakt mit mir auf!
Hilke Ebert 
www.thinkingtools.de 
https://www.eventbrite.de/e/six-thinking-hats-innovation-effektivitat-effizienz-team-thinking-tickets-35881619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9/2018 05:59:43.000Z</t>
  </si>
  <si>
    <t>https://www.google.com/calendar/event?eid=MmVmMjd1N2dtNTNlaTIwNG52bnUyODFhZXYgenphZXJvY2FsLmJlcmxpbnNlbDFAbQ&amp;ctz=Europe/Berlin</t>
  </si>
  <si>
    <t>Entrepreneurship Festival - Celebrating Technology and Innovation in Europe</t>
  </si>
  <si>
    <t>ESCP Europe - Heubnerweg 8-10 - 14059 Berlin - Germany</t>
  </si>
  <si>
    <t xml:space="preserve">
This year the Jean-Baptiste Say Institute for Entrepreneurship together with the Master in Management of the Option Entrepreneurship (Option E) again organize the Entrepreneurship Festival with various panels and talks about different topics under the theme:
Celebrating Technology and Innovation in Europe
Come to ESCP Europe Berlin campus to see panels and talks co-created by our students together with alumni entrepreneurs and experts. 
They will share with you their views and experience of working with technologies of the future. Join us after work to network, have some snacks from our food truck and get some inspiring insights on the European Entrepreneurship Ecosystem by one of Europe's leading venture capitalists Dr. Klaus Hommels.
For details, link here: https://www.eventbrite.com/e/entrepreneurship-festival-celebrating-technology-and-innovation-in-europe-tickets-52100771811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11/15/2018 09:40:57.000Z</t>
  </si>
  <si>
    <t>https://www.google.com/calendar/event?eid=NjBoOHMyMjl0M2o4bTdubWs2bHJpNDRnNXMgenphZXJvY2FsLmJlcmxpbnNlbDFAbQ&amp;ctz=Europe/Berlin</t>
  </si>
  <si>
    <t>SpinLab - The HHL Accelerator 8th Class</t>
  </si>
  <si>
    <t>Leipzig, Germany</t>
  </si>
  <si>
    <t xml:space="preserve">
More Information: http://spinlab.co/apply-now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1/2018 06:57:41.000Z</t>
  </si>
  <si>
    <t>https://www.google.com/calendar/event?eid=NjZqazBlNjVuNjFrYjBjZWExaGxtNnB0aTUgenphZXJvY2FsLmJlcmxpbnNlbDFAbQ&amp;ctz=Europe/Berlin</t>
  </si>
  <si>
    <t>Web Audio Meetup #8 - Streams of Continuity</t>
  </si>
  <si>
    <t>IDAGIO (Tempelhofer Ufer 17, Berlin, Germany)</t>
  </si>
  <si>
    <t>Berlin Web Audio Meetup
Tuesday, December 4 at 7:00 PM
??Hi all, the Berlin Web Audio meetups are back! 🎉 As of today, we have two talks scheduled for this next edition. Topics covered: ⏯Multimedia.js/Rialt...
https://www.meetup.com/Berlin-Web-Audio-Meetup/events/256235820/</t>
  </si>
  <si>
    <t>11/21/2018 11:21:33.000Z</t>
  </si>
  <si>
    <t>https://www.google.com/calendar/event?eid=NjFwamJlNW41ZWN2bDRoN25odGkzc2RqMWQgenphZXJvY2FsLmJlcmxpbnNlbDFAbQ&amp;ctz=Europe/Berlin</t>
  </si>
  <si>
    <t>A Year in Review</t>
  </si>
  <si>
    <t>Write The Docs Berlin
Wednesday, December 12 at 6:30 PM
Sorry everyone, it has been way too long! Life got busy, etc etc, I'm sure you understand. Anyway, we plan to get WTD Berlin back on track in 2019, bu...
https://www.meetup.com/Write-The-Docs-Berlin/events/256295654/</t>
  </si>
  <si>
    <t>11/21/2018 11:21:37.000Z</t>
  </si>
  <si>
    <t>https://www.google.com/calendar/event?eid=NnZmNWtldmttNnRudmZwNzhrdW9iMG4wczcgenphZXJvY2FsLmJlcmxpbnNlbDFAbQ&amp;ctz=Europe/Berlin</t>
  </si>
  <si>
    <t>ToolFest – The Pop-Up Innovation School</t>
  </si>
  <si>
    <t>helios.hub (Leipziger Straße 61a, Berlin, Germany)</t>
  </si>
  <si>
    <t>Berlin User Experience Designers
Saturday, December 1 at 9:00 AM
** Please note that you need an Eventbrite ticket to join this event! There are 10 tickets available for a special price of 450€ for both days includi...
https://www.meetup.com/berlinuxd/events/256295657/</t>
  </si>
  <si>
    <t>11/21/2018 11:21:38.000Z</t>
  </si>
  <si>
    <t>https://www.google.com/calendar/event?eid=M2t0MG42NjV0ZW5wNGJ1YzZqa2pmaWczbjQgenphZXJvY2FsLmJlcmxpbnNlbDFAbQ&amp;ctz=Europe/Berlin</t>
  </si>
  <si>
    <t>Startup Events List - Berlin - launch party</t>
  </si>
  <si>
    <t>The Castle Pub Berlin ( Hochstraße 2, 13357 Berlin, Berlin, Germany)</t>
  </si>
  <si>
    <t>Startup Jobs Berlin
Friday, December 28 at 7:00 PM
Join us for the launch of the Startup Events List - Berlin. The complete list of startup and tech events in Berlin.https://startupeventslist.com/berli...
https://www.meetup.com/Startup-Jobs-Berlin/events/256324750/</t>
  </si>
  <si>
    <t>11/21/2018 11:21:40.000Z</t>
  </si>
  <si>
    <t>https://www.google.com/calendar/event?eid=NGN2NnNuYWk3OXM5YTBsYXB2dTllMmg5NjcgenphZXJvY2FsLmJlcmxpbnNlbDFAbQ&amp;ctz=Europe/Berlin</t>
  </si>
  <si>
    <t xml:space="preserve">Breakfast Insights with Snowflake I Berlin </t>
  </si>
  <si>
    <t>Soho House (Torstr. 1 , Berlin, Germany)</t>
  </si>
  <si>
    <t>Germany Data Professionals
Thursday, November 22 at 9:00 AM
Join us in Berlin on 22nd November for our “Breakfast Insights” event and the launch of our 1st engineering office outside the U.S. in Berlin. Togethe...
https://www.meetup.com/Germany-Data-Professionals/events/256344896/</t>
  </si>
  <si>
    <t>11/21/2018 11:21:42.000Z</t>
  </si>
  <si>
    <t>https://www.google.com/calendar/event?eid=NGg5NnNtdnRncTl2aXVtb2hmZmJxOXBkYWEgenphZXJvY2FsLmJlcmxpbnNlbDFAbQ&amp;ctz=Europe/Berlin</t>
  </si>
  <si>
    <t>tica BERLIN #12</t>
  </si>
  <si>
    <t>WeWork Ku‘Damm (Kurfürstendamm 11, 10719 Berlin, Berlin, Germany)</t>
  </si>
  <si>
    <t>TICA - Token ICO Crypto Alliance
Tuesday, January 15 at 6:00 PM
Dear ICO Token Crypto enthusiasts, here comes the first TICA event of 2019! You want to be a SPEAKER at this event?Kindly send a short description of ...
https://www.meetup.com/TICA_Token-ICO-Crypto-Alliance/events/256369164/</t>
  </si>
  <si>
    <t>11/21/2018 11:21:44.000Z</t>
  </si>
  <si>
    <t>https://www.google.com/calendar/event?eid=MWhvZDA2bm50MTYydGN0cnJsYjNibTRoNmEgenphZXJvY2FsLmJlcmxpbnNlbDFAbQ&amp;ctz=Europe/Berlin</t>
  </si>
  <si>
    <t>Data Science Community Day #07</t>
  </si>
  <si>
    <t>Hella Aglaia Mobile Vision GmbH (Ullsteinstraße 140, Berlin, Germany)</t>
  </si>
  <si>
    <t>Data Science Community Day
Tuesday, December 4 at 5:00 PM
Data Science Retreat present 8 Machine Learning prototypes and projects by Batch 16 participants. The event is free to attend. For hosting and support...
https://www.meetup.com/Data-Science-Community-Day/events/256370136/</t>
  </si>
  <si>
    <t>11/21/2018 11:21:46.000Z</t>
  </si>
  <si>
    <t>https://www.google.com/calendar/event?eid=MmllY3BzZW9jN2NsYThzMDA4aHMzaWx2ZjggenphZXJvY2FsLmJlcmxpbnNlbDFAbQ&amp;ctz=Europe/Berlin</t>
  </si>
  <si>
    <t>Workshop: A Design-led Research Approach to Designing Data Experiences</t>
  </si>
  <si>
    <t>Big Data, Berlin
Wednesday, November 21 at 9:00 AM
"A Design-led Research Approach to Designing Data Experiences", a workshop led by Marek Kultys, Lead Designer at Science Practice. -------------------...
https://www.meetup.com/Big-Data-Berlin/events/256372329/</t>
  </si>
  <si>
    <t>11/21/2018 11:21:47.000Z</t>
  </si>
  <si>
    <t>https://www.google.com/calendar/event?eid=NWYwajZidjh1Nmt0YXZwMWRrbmk3aDdidW4genphZXJvY2FsLmJlcmxpbnNlbDFAbQ&amp;ctz=Europe/Berlin</t>
  </si>
  <si>
    <t>Workshop: GDPR: Compliance and Beyond</t>
  </si>
  <si>
    <t>Big Data, Berlin
Wednesday, November 21 at 9:00 AM
"GDPR: Compliance and Beyond", a workshop led by Dr. Mira Suleimenova, a Digital Law Expert and Lisa Trujillo, an Independent Technologist, Researcher...
https://www.meetup.com/Big-Data-Berlin/events/256372365/</t>
  </si>
  <si>
    <t>11/21/2018 11:21:49.000Z</t>
  </si>
  <si>
    <t>https://www.google.com/calendar/event?eid=NTBpNDNvNG5oMnBwamJyNmozbjlkaWI4aGQgenphZXJvY2FsLmJlcmxpbnNlbDFAbQ&amp;ctz=Europe/Berlin</t>
  </si>
  <si>
    <t>Workshop: Do you still work with Excel? Key working methods for future team...</t>
  </si>
  <si>
    <t>Big Data, Berlin
Wednesday, November 21 at 10:00 AM
"Do you still work with Excel? Key working methods for future teams in the era of Data", a workshop led by Lior Barak, Founder at Tale for Data. -----...
https://www.meetup.com/Big-Data-Berlin/events/256372399/</t>
  </si>
  <si>
    <t>11/21/2018 11:21:51.000Z</t>
  </si>
  <si>
    <t>https://www.google.com/calendar/event?eid=MXNrczlidTF0MW90bXAybmg0YmJkMXZyMGEgenphZXJvY2FsLmJlcmxpbnNlbDFAbQ&amp;ctz=Europe/Berlin</t>
  </si>
  <si>
    <t>Autodesk Fusion 360 Workshop</t>
  </si>
  <si>
    <t>MotionLab.Berlin
Saturday, November 24 at 2:00 PM
Have you ever wanted to learn how to create models in CAD but didn't know how to start? Autodesk Fusion 360 is an easy to learn and very powerfull des...
Price: 15.00 EUR
https://www.meetup.com/motionlab/events/256373341/</t>
  </si>
  <si>
    <t>11/21/2018 11:21:52.000Z</t>
  </si>
  <si>
    <t>https://www.google.com/calendar/event?eid=N2dkaGVjbWFtYWo0ZGMzdXQxYzcxOThlOG8genphZXJvY2FsLmJlcmxpbnNlbDFAbQ&amp;ctz=Europe/Berlin</t>
  </si>
  <si>
    <t>Life Design Lab</t>
  </si>
  <si>
    <t>california (Am Krögel 2, Berlin, AL 06037)</t>
  </si>
  <si>
    <t>Design Thinking Coaches | Berlin
Thursday, November 22 at 7:00 PM
Life Design Lab Your life is your greatest design project! Design Thinkers follow a certain way of approaching challenges unlike the approach our scho...
Price: 5.00 EUR
https://www.meetup.com/DesignThinkingCoaches-Berlin/events/256401521/</t>
  </si>
  <si>
    <t>11/21/2018 11:21:53.000Z</t>
  </si>
  <si>
    <t>https://www.google.com/calendar/event?eid=MGU0aGhldGFlYmRhNmRkZzdkczhwaTVkb3YgenphZXJvY2FsLmJlcmxpbnNlbDFAbQ&amp;ctz=Europe/Berlin</t>
  </si>
  <si>
    <t>Irontalk - Branding: An exercise in painting a personal portrait</t>
  </si>
  <si>
    <t>WeWork Atrium Tower (Eichhornstraße 3, Berlin, Germany)</t>
  </si>
  <si>
    <t>Ironhack Berlin - Coding Bootcamp
Monday, November 26 at 6:30 PM
Subscriptions 👇👇👇https://www.eventbrite.com/e/irontalk-branding-an-exercise-in-painting-a-personal-portrait-tickets-52602970902 “Your brand is a story...
https://www.meetup.com/Ironhack-Berlin/events/256406067/</t>
  </si>
  <si>
    <t>11/21/2018 11:21:54.000Z</t>
  </si>
  <si>
    <t>https://www.google.com/calendar/event?eid=MzBrMGc5M3E0MHN2cWM1ZW4xM3VzOWpuMzggenphZXJvY2FsLmJlcmxpbnNlbDFAbQ&amp;ctz=Europe/Berlin</t>
  </si>
  <si>
    <t>Phase Community Berlin Meetup #1</t>
  </si>
  <si>
    <t>Signavio GmbH - Lounge (Kurfürstenstrasse 111, 10787, Berlin, Germany)</t>
  </si>
  <si>
    <t>Signavio Tech Talks
Thursday, December 13 at 6:00 PM
TBC
https://www.meetup.com/Signavio-Tech-Talks/events/256432736/</t>
  </si>
  <si>
    <t>11/21/2018 11:21:56.000Z</t>
  </si>
  <si>
    <t>https://www.google.com/calendar/event?eid=N2drMXFoYXZwMmUxbWJtcWVqanBiNXRsNnAgenphZXJvY2FsLmJlcmxpbnNlbDFAbQ&amp;ctz=Europe/Berlin</t>
  </si>
  <si>
    <t>NUMA Smart City Meetup - Data-driven Innovation for Smart Cities</t>
  </si>
  <si>
    <t>Berlin Factory (Rheinsberger straße 77, Berlin, Germany)</t>
  </si>
  <si>
    <t>Innovators Berlin | Corporates &amp; Startups
Tuesday, November 27 at 6:30 PM
Please register on Eventbrite and RSVP to this meetup:bit.ly/NUMADataMeetup2018 To discuss how a future Smart City can really look like, we are runnin...
https://www.meetup.com/Innovators-Berlin-Corporates-Startups/events/256435785/</t>
  </si>
  <si>
    <t>11/21/2018 11:22:00.000Z</t>
  </si>
  <si>
    <t>https://www.google.com/calendar/event?eid=NmV1MDA2YzA4c2QyMzMzNW1xZXB1N2doOWogenphZXJvY2FsLmJlcmxpbnNlbDFAbQ&amp;ctz=Europe/Berlin</t>
  </si>
  <si>
    <t>"The Body Matters" - Einführung in den Embodiment Ansatz für HR</t>
  </si>
  <si>
    <t>TAM Akademie (Köpenicker Str. 10, 10997 Berlin, Berlin, Germany)</t>
  </si>
  <si>
    <t>Berlin Training &amp; Coaching
Thursday, November 29 at 6:00 PM
Wie können Soft Skills effektiv trainiert werden? Diese Frage beschäftigt viele HRler - und soll an diesem Abend mit Hilfe von Felicitas Ritter und de...
https://www.meetup.com/Berlin-Training-Coaching/events/256467054/</t>
  </si>
  <si>
    <t>11/21/2018 11:22:03.000Z</t>
  </si>
  <si>
    <t>https://www.google.com/calendar/event?eid=MzY2ZWhxbmxiZmI5OWJiZmN1dTNzcXIzbWUgenphZXJvY2FsLmJlcmxpbnNlbDFAbQ&amp;ctz=Europe/Berlin</t>
  </si>
  <si>
    <t>Basic Income Beer Berlin</t>
  </si>
  <si>
    <t>Caffetteria Buchhandlung  (Tucholskystraße 32, Berlin, Germany)</t>
  </si>
  <si>
    <t>Berlin Basic Income - Bedingungsloses Grundeinkommen
Thursday, December 20 at 6:00 PM
Berlin is full of people interested in or enthusiastic about the idea of Universal Basic Income (UBI). Many initiatives exist, small and big. Politica...
https://www.meetup.com/Berlin-Basic-Income-Bedingungsloses-Grundeinkommen/events/256470027/</t>
  </si>
  <si>
    <t>11/21/2018 11:22:04.000Z</t>
  </si>
  <si>
    <t>https://www.google.com/calendar/event?eid=N241M2hzMm0ydmdhZXFyaXA1ODRuOWs0NmggenphZXJvY2FsLmJlcmxpbnNlbDFAbQ&amp;ctz=Europe/Berlin</t>
  </si>
  <si>
    <t>Berlin Basic Income - Bedingungsloses Grundeinkommen
Sunday, January 20 at 6:00 PM
Berlin is full of people interested in or enthusiastic about the idea of Universal Basic Income (UBI). Many initiatives exist, small and big. Politica...
https://www.meetup.com/Berlin-Basic-Income-Bedingungsloses-Grundeinkommen/events/256470035/</t>
  </si>
  <si>
    <t>11/21/2018 11:22:06.000Z</t>
  </si>
  <si>
    <t>https://www.google.com/calendar/event?eid=NjlsY2dkbm10ZWo3dmhqYzZpZXRtcDJjZnQgenphZXJvY2FsLmJlcmxpbnNlbDFAbQ&amp;ctz=Europe/Berlin</t>
  </si>
  <si>
    <t>Validate | ConsenSys - Berlin 001</t>
  </si>
  <si>
    <t>Ahoy! Berlin - Coworking &amp; Innovation (Wattstraße 11, Berlin, Germany)</t>
  </si>
  <si>
    <t>BlockBerlin
Wednesday, November 28 at 7:00 PM
VALIDATE | Berlin 001 Join the first edition of VALIDATE Berlin, what will become a recurring series aimed to discuss, showcase and assess the latest ...
https://www.meetup.com/ConsenSys-Berlin-Meetup/events/256514129/</t>
  </si>
  <si>
    <t>11/21/2018 11:22:10.000Z</t>
  </si>
  <si>
    <t>https://www.google.com/calendar/event?eid=N281NjVlZnJtNDloaXQ4Zmg5OWVkNDloMzcgenphZXJvY2FsLmJlcmxpbnNlbDFAbQ&amp;ctz=Europe/Berlin</t>
  </si>
  <si>
    <t xml:space="preserve">Data&amp;Drinks </t>
  </si>
  <si>
    <t>meetup.ai [Berlin]
Wednesday, December 5 at 6:30 PM
What we'll doThis series will take place at the first Wednesday/Thursday of the month and entail a mix of networking and entertainment, with food/drin...
https://www.meetup.com/meetupai-Berlin/events/254138593/</t>
  </si>
  <si>
    <t>11/21/2018 11:22:11.000Z</t>
  </si>
  <si>
    <t>https://www.google.com/calendar/event?eid=MTUwY3RzbnNwMjZqMGlycmlkMXRrYmpwaGsgenphZXJvY2FsLmJlcmxpbnNlbDFAbQ&amp;ctz=Europe/Berlin</t>
  </si>
  <si>
    <t>Bildverarbeitung in der Medizin</t>
  </si>
  <si>
    <t>Fraunhofer HHI, Entrance Otto-Dibelius-Str. (Salzufer 6, , 10587 Berlin, Berlin, Germany)</t>
  </si>
  <si>
    <t>💥 Berlin Digital Business Network @SIBB 💥
Monday, December 3 at 6:00 PM
Anmeldung: https://www.eventbrite.de/e/bildverarbeitung-in-der-medizin-tickets-51289574498#tickets Die bildgebende Diagnostik hat in den Vergangen Jah...
https://www.meetup.com/Berlin-Digital-Business-Network-SIBB/events/256538438/</t>
  </si>
  <si>
    <t>11/21/2018 11:22:15.000Z</t>
  </si>
  <si>
    <t>https://www.google.com/calendar/event?eid=M2NxOGNzMXBwNzZxZ2U5NW0zMnI4YWltbDcgenphZXJvY2FsLmJlcmxpbnNlbDFAbQ&amp;ctz=Europe/Berlin</t>
  </si>
  <si>
    <t>Zero to Snowflake in 90 Minutes with Bimanu</t>
  </si>
  <si>
    <t>bimanu (Hansa allee 159, 40549 Düsseldorf, Düsseldorf, Germany)</t>
  </si>
  <si>
    <t>Germany Data Professionals
Thursday, December 13 at 1:30 PM
Besuchen Sie bimanu und Snowflake in Düsseldorf in der Hansaallee für unsere Veranstaltung “Von 0 zu Snowflake in 90 Minuten”.  Michael Jungschläger &amp;...
https://www.meetup.com/Germany-Data-Professionals/events/256591476/</t>
  </si>
  <si>
    <t>11/21/2018 11:26:44.000Z</t>
  </si>
  <si>
    <t>https://www.google.com/calendar/event?eid=NHI1azFtbWUwbW5rYWpjc2E1Zjk2OWprMzggenphZXJvY2FsLmJlcmxpbnNlbDFAbQ&amp;ctz=Europe/Berlin</t>
  </si>
  <si>
    <t>Airline ticketing Industry - Jorge Diaz, CEO Air Gateway</t>
  </si>
  <si>
    <t>CoUp coworking space (Adalbertstr. 7-8, Berlin, Germany)</t>
  </si>
  <si>
    <t>Hispanic Startups Berlin
Tuesday, November 27 at 7:00 PM
Serial entrepreneur Jorge Díaz (https://www.linkedin.com/in/xurde/)CEO Air Gateway (http://airgateway.net/) will share with us hisexperience in e-comm...
https://www.meetup.com/Hispanic-Startup-Berlin/events/255004426/</t>
  </si>
  <si>
    <t>11/21/2018 11:26:46.000Z</t>
  </si>
  <si>
    <t>https://www.google.com/calendar/event?eid=Mjl1cGRnczRnbDFsZXM3b3RwcXYyb2U2M3EgenphZXJvY2FsLmJlcmxpbnNlbDFAbQ&amp;ctz=Europe/Berlin</t>
  </si>
  <si>
    <t>Time for Ironhack's big HACKSHOW🚀</t>
  </si>
  <si>
    <t>Ironhack Berlin - Coding Bootcamp
Friday, December 7 at 6:30 PM
Save your spot here 👉👉 https://www.eventbrite.com/e/time-for-ironhacks-big-hackshow-tickets-52863746890 -----------We did it again! 🚀🚀🚀 The Hackshow i...
https://www.meetup.com/Ironhack-Berlin/events/256567419/</t>
  </si>
  <si>
    <t>11/21/2018 11:26:47.000Z</t>
  </si>
  <si>
    <t>https://www.google.com/calendar/event?eid=MGd0anNpOWZhc2RhOTEzbHI4ZWMzc2FkOTIgenphZXJvY2FsLmJlcmxpbnNlbDFAbQ&amp;ctz=Europe/Berlin</t>
  </si>
  <si>
    <t>December Berlin Podcasting Meetup</t>
  </si>
  <si>
    <t>The Venue Berlin (Bear Radio office) (Mehringdamm 33 , 1. Eingang, Berlin, Germany)</t>
  </si>
  <si>
    <t>Berlin Podcasting
Wednesday, December 12 at 7:00 PM
The Berlin Podcasting Meetup is back, back, back again. Join us for a holiday/winter/it's-horrendously-cold edition of the best club Berlin has to off...
https://www.meetup.com/BerlinPodcasting/events/256570165/</t>
  </si>
  <si>
    <t>11/21/2018 11:26:49.000Z</t>
  </si>
  <si>
    <t>https://www.google.com/calendar/event?eid=N2hmdmlocnNvM3ZiOGF0YXFhMGZxM3RobjQgenphZXJvY2FsLmJlcmxpbnNlbDFAbQ&amp;ctz=Europe/Berlin</t>
  </si>
  <si>
    <t>blogfoster Academy Day Blogger Flohmarkt Edition</t>
  </si>
  <si>
    <t>LIANE Eventspace (Karl-Marx-Straße 17, Berlin, AL, Germany)</t>
  </si>
  <si>
    <t>blogfoster Academy Day
Saturday, December 8 at 2:00 PM
Am 8. Dezember veranstalten wir einen Academy Day für alle unsere Blogger und Content Creators aus Berlin! Auf der Agenda steht ein Thema, das besonde...
https://www.meetup.com/blogtisch/events/256565851/</t>
  </si>
  <si>
    <t>11/21/2018 11:26:52.000Z</t>
  </si>
  <si>
    <t>https://www.google.com/calendar/event?eid=N3Z1a2IycmprbjRlNTdxdWMxamk5aHZiM2EgenphZXJvY2FsLmJlcmxpbnNlbDFAbQ&amp;ctz=Europe/Berlin</t>
  </si>
  <si>
    <t>tica BERLIN #13</t>
  </si>
  <si>
    <t>WeWork Kurfürstendamm 11 (Kurfürstendamm 11, Berlin, BE, Germany)</t>
  </si>
  <si>
    <t>TICA - Token ICO Crypto Alliance
Wednesday, February 13 at 6:00 PM
Dear ICO Token Crypto enthusiasts,here comes the TICA Berlin #13!.....You want to be a SPEAKER at this event?Kindly send a short description of your p...
https://www.meetup.com/TICA_Token-ICO-Crypto-Alliance/events/256645612/</t>
  </si>
  <si>
    <t>11/27/2018 05:03:41.000Z</t>
  </si>
  <si>
    <t>https://www.google.com/calendar/event?eid=NWdxMnFpNWNnZnEzaDZzOG5pcGVhcjZuZ2UgenphZXJvY2FsLmJlcmxpbnNlbDFAbQ&amp;ctz=Europe/Berlin</t>
  </si>
  <si>
    <t>Wanderung um den Krummensee (ca. 15 km)</t>
  </si>
  <si>
    <t>Konigs Wusterhausen Train station (SBahnhof Konig Wusterhausen, Berlin, Germany)</t>
  </si>
  <si>
    <t>Berlin Ausflug
Sunday, November 25 at 11:20 AM
Zur Wanderung treffen wir uns um 11:20 Uhr am Bahnhof von Königs Wusterhausen, höhe Fahrradständer. Der Regio RB 24 kommt um 11:19 Uhr von Ostkreuz am...
https://www.meetup.com/Berlin-Ausflug/events/256647997/</t>
  </si>
  <si>
    <t>11/27/2018 05:03:42.000Z</t>
  </si>
  <si>
    <t>https://www.google.com/calendar/event?eid=N2o4bHU5NDZkbDYwc2FqdmtkODk2aG9icWEgenphZXJvY2FsLmJlcmxpbnNlbDFAbQ&amp;ctz=Europe/Berlin</t>
  </si>
  <si>
    <t>UXPsychology January MeetUp</t>
  </si>
  <si>
    <t>WeWork Neue Schönhauserstraße 3-5 (Neue Schônhauserstraße 3-5, Berlin, Germany)</t>
  </si>
  <si>
    <t>UXPS -  UX &amp; Psychology - the intersection of human and tech
Thursday, January 10 at 5:00 PM
Please register for the event here:https://www.eventbrite.com/e/uxpsychology-january-meetup-tickets-52931689107 We want to connect people who are pass...
https://www.meetup.com/UXPsychology-the-intersection-of-humans-brains-and-tech/events/256570233/</t>
  </si>
  <si>
    <t>11/27/2018 05:03:44.000Z</t>
  </si>
  <si>
    <t>https://www.google.com/calendar/event?eid=NHQ2bTliMzlnODRnc2ZvMW4xNGhkdjRuamogenphZXJvY2FsLmJlcmxpbnNlbDFAbQ&amp;ctz=Europe/Berlin</t>
  </si>
  <si>
    <t>Open mike, exploring the blockchain-building framework Substrate, Parity Signer</t>
  </si>
  <si>
    <t>Decentralised Tech Berlin // hosted by Parity Technologies
Wednesday, December 5 at 7:00 PM
We're trying something new at this meetup: we'll begin with a short open mike session for people to share about what they're working on.  Doors open a...
https://www.meetup.com/parity/events/256648478/</t>
  </si>
  <si>
    <t>11/27/2018 05:03:46.000Z</t>
  </si>
  <si>
    <t>https://www.google.com/calendar/event?eid=NjcwdDJoc21nb2N1ampybW5pZm9sNWYxcGkgenphZXJvY2FsLmJlcmxpbnNlbDFAbQ&amp;ctz=Europe/Berlin</t>
  </si>
  <si>
    <t>Pre-holidays Power BI Meetup</t>
  </si>
  <si>
    <t>Berlin Power BI User Group
Friday, December 14 at 7:00 PM
Celebrate the holidays with the Power BI User Group Berlin! Agenda TBD
https://www.meetup.com/Berlin-Power-BI-User-Group/events/255022468/</t>
  </si>
  <si>
    <t>11/27/2018 05:03:48.000Z</t>
  </si>
  <si>
    <t>https://www.google.com/calendar/event?eid=NHNjM2puY2g1YXNxbHZtaTRmN2k1YjdrZXIgenphZXJvY2FsLmJlcmxpbnNlbDFAbQ&amp;ctz=Europe/Berlin</t>
  </si>
  <si>
    <t xml:space="preserve"> Scaling your project with APIs!</t>
  </si>
  <si>
    <t>8fit (Stralauer Allee 11, Berlin, AL, Germany)</t>
  </si>
  <si>
    <t>Geek Girls Carrots Germany
Thursday, December 13 at 6:00 PM
More information and Registration:https://ggc-styleguide.eventbrite.com
https://www.meetup.com/Geek-Girls-Carrots-Germany/events/254732942/</t>
  </si>
  <si>
    <t>11/27/2018 05:03:50.000Z</t>
  </si>
  <si>
    <t>https://www.google.com/calendar/event?eid=MjM5cjQwcGJiZDFkcmsyM2dvY2I3bmFkaDggenphZXJvY2FsLmJlcmxpbnNlbDFAbQ&amp;ctz=Europe/Berlin</t>
  </si>
  <si>
    <t xml:space="preserve">AI, Blockchain, Smart Materials... 2019 a global view </t>
  </si>
  <si>
    <t>tbd (tbd, Berlin, Germany)</t>
  </si>
  <si>
    <t>Berlin Entrepreneurs, Startups &amp; Investors Group
Wednesday, December 5 at 6:30 PM
* Artificial intelligence 2020 - 2050=================================Reflection on the German AI Strategy as introduced Dec 4, 2019 * Major shift in ...
https://www.meetup.com/wiforum-Berlin/events/256679095/</t>
  </si>
  <si>
    <t>11/27/2018 05:03:52.000Z</t>
  </si>
  <si>
    <t>https://www.google.com/calendar/event?eid=NXBvMjZrZGVhYnFldXBiaWo4NW5yZ2U2aWsgenphZXJvY2FsLmJlcmxpbnNlbDFAbQ&amp;ctz=Europe/Berlin</t>
  </si>
  <si>
    <t>AI, Blockchain, Smart Materials... 2019 a World Innovations Forum view</t>
  </si>
  <si>
    <t>Berlin Entrepreneurs, Startups &amp; Investors Group
Wednesday, December 5 at 6:30 PM
THIS IS IN COLLABORATION WITH SOCIETY3's Entrepreneurs &amp; Investor night.  * Artificial intelligence 2020 - 2050=================================Reflec...
https://www.meetup.com/wiforum-Berlin/events/256679127/</t>
  </si>
  <si>
    <t>11/27/2018 05:03:53.000Z</t>
  </si>
  <si>
    <t>https://www.google.com/calendar/event?eid=MHNpc2tqZmljM3FmZ2g3dnFlY2p0Z284NXQgenphZXJvY2FsLmJlcmxpbnNlbDFAbQ&amp;ctz=Europe/Berlin</t>
  </si>
  <si>
    <t>Ethereum Berlin Meetup: Game Changers</t>
  </si>
  <si>
    <t>Aeria Game (Schlesische Str. 27, Berlin, GA, Germany)</t>
  </si>
  <si>
    <t>Ethereum Berlin
Thursday, December 6 at 6:00 PM
Linum Labs, in partnership with Blockescene and Gamertoken, will host a blockchain and gaming (Game Changers) meetup on Thursday, the 6th of December ...
https://www.meetup.com/Blockchain-Berlin/events/256710505/</t>
  </si>
  <si>
    <t>11/27/2018 05:03:55.000Z</t>
  </si>
  <si>
    <t>https://www.google.com/calendar/event?eid=MHExazR2cHFmanI5OTEwa2x1dWMwNjZ2bWkgenphZXJvY2FsLmJlcmxpbnNlbDFAbQ&amp;ctz=Europe/Berlin</t>
  </si>
  <si>
    <t>Digitale Kompetenzen in der Schule: Datenschutz &amp; Metadaten</t>
  </si>
  <si>
    <t>edulabs Berlin
Tuesday, December 4 at 6:30 PM
Liebe Community, wie können wir im Bildungsbereich das Thema Datenschutz vermitteln? Welche Rolle spielen dabei Metadaten? Die Initiative "Chaos macht...
https://www.meetup.com/edulabsBE/events/256713396/</t>
  </si>
  <si>
    <t>11/27/2018 05:03:57.000Z</t>
  </si>
  <si>
    <t>https://www.google.com/calendar/event?eid=MG9kbTJubXVkY2M4M3VmMDJqbGRicmJ2c3MgenphZXJvY2FsLmJlcmxpbnNlbDFAbQ&amp;ctz=Europe/Berlin</t>
  </si>
  <si>
    <t>NLP applications in Machine Translation - Christmas Edition</t>
  </si>
  <si>
    <t>Anacode GmbH @ TechCode Accelerator (Karl-Liebknecht-Str. 5, 10178 Berlin, Germany)</t>
  </si>
  <si>
    <t>Berlin NLP
Tuesday, December 4 at 7:00 PM
Talk: Data Selection via Sentence Embeddings For Domain Adaptation of Neural Machine Translation Systems Abstract:At Lengoo we use an attention-based ...
https://www.meetup.com/BerlinNLP/events/256713512/</t>
  </si>
  <si>
    <t>11/27/2018 05:03:59.000Z</t>
  </si>
  <si>
    <t>https://www.google.com/calendar/event?eid=MjkzcGRwOGwzam5qbTBhdXI4bHNxb2MzZmMgenphZXJvY2FsLmJlcmxpbnNlbDFAbQ&amp;ctz=Europe/Berlin</t>
  </si>
  <si>
    <t>TICA - Token ICO Crypto Alliance
Tuesday, January 22 at 6:00 PM
Hito all--&gt; ICO start-ups--&gt; investors, incubators, accelerators...--&gt; ICO related or interested companies--&gt; service providers--&gt; everyone who is dee...
https://www.meetup.com/TICA_Token-ICO-Crypto-Alliance/events/256645471/</t>
  </si>
  <si>
    <t>11/27/2018 05:04:02.000Z</t>
  </si>
  <si>
    <t>https://www.google.com/calendar/event?eid=NW42c2M0bDM4cjZydTY5NTgwMjN0bGVxMXIgenphZXJvY2FsLmJlcmxpbnNlbDFAbQ&amp;ctz=Europe/Berlin</t>
  </si>
  <si>
    <t xml:space="preserve">Deep Dive UX/UI - 1-Day Workshop for Beginners with Scholarship Opportunity 🤩 </t>
  </si>
  <si>
    <t>Ironhack Berlin - Coding Bootcamp
Saturday, December 1 at 10:00 AM
Get your tickets here and only here ➡️https://www.eventbrite.com/e/deep-dive-uxui-1-day-workshop-for-beginners-scholarship-opportunity-tickets-5291366...
Price: 15.00 EUR
https://www.meetup.com/Ironhack-Berlin/events/256601085/</t>
  </si>
  <si>
    <t>11/27/2018 05:04:04.000Z</t>
  </si>
  <si>
    <t>https://www.google.com/calendar/event?eid=MWhhbnVpaGg2azFpdG5tZmlnM2dlYXN1djMgenphZXJvY2FsLmJlcmxpbnNlbDFAbQ&amp;ctz=Europe/Berlin</t>
  </si>
  <si>
    <t xml:space="preserve">Product Milestone Announcement: Trilobite Release  </t>
  </si>
  <si>
    <t>Ocean Protocol Berlin
Wednesday, December 5 at 7:00 PM
We’ve been busy and we want to update you on a major project milestone. Join members of Ocean Protocol’s core development team as they reveal exciting...
https://www.meetup.com/Ocean_Protocol_Berlin/events/256543737/</t>
  </si>
  <si>
    <t>11/27/2018 05:04:06.000Z</t>
  </si>
  <si>
    <t>https://www.google.com/calendar/event?eid=MXQxbGtrdWhsYWlmYmNzaTJhcGI4djZ1cGQgenphZXJvY2FsLmJlcmxpbnNlbDFAbQ&amp;ctz=Europe/Berlin</t>
  </si>
  <si>
    <t>Python Lists vs. Dictionaries</t>
  </si>
  <si>
    <t>SPICED Academy ( Potsdamer Straße 188, Berlin, Germany)</t>
  </si>
  <si>
    <t>SPICED Academy Berlin Coding Bootcamp
Thursday, December 6 at 6:30 PM
In this Meetup for Python beginners, you will get familiar with two essential data structures: Lists and Dictionaries. Both are the foundation for alm...
https://www.meetup.com/SPICED-Academy-Berlin-Coding-Bootcamp/events/256714027/</t>
  </si>
  <si>
    <t>12/04/2018 08:54:40.000Z</t>
  </si>
  <si>
    <t>https://www.google.com/calendar/event?eid=MjNlNTA4dDY1MmNocWFqNWplaGY5ZnU0YnEgenphZXJvY2FsLmJlcmxpbnNlbDFAbQ&amp;ctz=Europe/Berlin</t>
  </si>
  <si>
    <t>Berlin #9</t>
  </si>
  <si>
    <t>Contentful FooBar (Ritterstrasse 12-14, Berlin, Germany)</t>
  </si>
  <si>
    <t>Contentful Community Meetup Berlin
Tuesday, February 12 at 6:30 AM
*If you have a project you'd like to share at a meetup, send us a message* Schedule 6:30 PM: Doors open. Get some food and drinks before the talks. 7:...
https://www.meetup.com/Contentful-User-Meetup-Berlin/events/256745953/</t>
  </si>
  <si>
    <t>12/04/2018 08:54:42.000Z</t>
  </si>
  <si>
    <t>https://www.google.com/calendar/event?eid=Mm5wM201bGhjb21mbDFoNWFtZGJzNXRzZjQgenphZXJvY2FsLmJlcmxpbnNlbDFAbQ&amp;ctz=Europe/Berlin</t>
  </si>
  <si>
    <t>Ironhack Openhouse 👋 Come visit us!</t>
  </si>
  <si>
    <t>Ironhack Berlin - Coding Bootcamp
Tuesday, December 4 at 6:00 PM
At Ironhack our campus is always on Openhouse-mode. But this Tuesday we invite curious guests, and dedicate all our attention to the public along with...
https://www.meetup.com/Ironhack-Berlin/events/256747704/</t>
  </si>
  <si>
    <t>12/04/2018 08:54:43.000Z</t>
  </si>
  <si>
    <t>https://www.google.com/calendar/event?eid=NHBuZWg0OTVyYTRsc2pwczQ4a2czN3ZjNDggenphZXJvY2FsLmJlcmxpbnNlbDFAbQ&amp;ctz=Europe/Berlin</t>
  </si>
  <si>
    <t>Performance and Relevance Tuning with Elasticsearch @Soundcloud</t>
  </si>
  <si>
    <t>The Factory Berlin (Rheinsberger Str. 76/77, 10115 Berlin, Berlin, Germany)</t>
  </si>
  <si>
    <t>Elasticsearch Berlin
Wednesday, December 12 at 6:30 PM
18:30 - Doors open, Snacks and Beers 19:00 - Introduction 19:05 - How to reindex 1 billion documents in 1 hour (Qaiser Abbasi &amp; Rene Treffer, Soundclo...
https://www.meetup.com/Elasticsearch-Berlin/events/256748444/</t>
  </si>
  <si>
    <t>12/04/2018 08:54:44.000Z</t>
  </si>
  <si>
    <t>https://www.google.com/calendar/event?eid=M3JqODRmMXA4M2g5YWt1dGI4czVzM3IxbTUgenphZXJvY2FsLmJlcmxpbnNlbDFAbQ&amp;ctz=Europe/Berlin</t>
  </si>
  <si>
    <t>Elm Introductory Workshop!</t>
  </si>
  <si>
    <t>NextJournal (Schinkestraße 9, Berlin, AL, Germany)</t>
  </si>
  <si>
    <t>Elm Berlin
Saturday, December 15 at 9:00 AM
In this workshop, we'll take you through the process of building interactive web applications using Elm, a delightful frontend language for reliable w...
https://www.meetup.com/Elm-Berlin/events/256607770/</t>
  </si>
  <si>
    <t>12/04/2018 08:54:45.000Z</t>
  </si>
  <si>
    <t>https://www.google.com/calendar/event?eid=N3BvcTBtMWgzMjBucWllcGZyMzBlZmw5bG0genphZXJvY2FsLmJlcmxpbnNlbDFAbQ&amp;ctz=Europe/Berlin</t>
  </si>
  <si>
    <t>Meet 4 Speed Berlin Christmas Edition</t>
  </si>
  <si>
    <t xml:space="preserve"> GlobalDots Services and Support GmbH (Urbanstrasse 116, Berlin, AL, Germany)</t>
  </si>
  <si>
    <t>Berlin Web Performance Group
Thursday, December 13 at 6:30 PM
Hi WebSpeeders Happy to announce our last WebSpeeders Meetup for this year! Agenda:18:30 Open Doors 18:45 Introduction 19:00 Performance First: Behind...
https://www.meetup.com/Berlin-Web-Performance-Group/events/256807578/</t>
  </si>
  <si>
    <t>12/04/2018 08:54:46.000Z</t>
  </si>
  <si>
    <t>https://www.google.com/calendar/event?eid=NGtqazFjYmE1aGdwZ2RucThmZmxwOGZrdDQgenphZXJvY2FsLmJlcmxpbnNlbDFAbQ&amp;ctz=Europe/Berlin</t>
  </si>
  <si>
    <t>Christmas Meetup: Drinks &amp; Food &amp; SQL Server!</t>
  </si>
  <si>
    <t>PASS Data Platform Usergroup Berlin
Thursday, December 13 at 7:00 PM
*** Managing SQL Server using PowerShell and dbatools ***Speaker: Marcos FrecciaMicrosoft SQL Server DBA at Zalando SE Do you have more than 1 server ...
https://www.meetup.com/PASS-Usergroup-Berlin/events/256835178/</t>
  </si>
  <si>
    <t>12/04/2018 08:54:47.000Z</t>
  </si>
  <si>
    <t>https://www.google.com/calendar/event?eid=MmxzNW45NTlkOHRubWpwYTd1MDY1czg5a3UgenphZXJvY2FsLmJlcmxpbnNlbDFAbQ&amp;ctz=Europe/Berlin</t>
  </si>
  <si>
    <t xml:space="preserve">How to start a Start-up“: Content Marketing </t>
  </si>
  <si>
    <t>MLP-Haus (Hauptbahnhof) (Jean-Monnet-Str. 4, Berlin, Germany)</t>
  </si>
  <si>
    <t>FirstFriday curated network
Friday, December 7 at 7:00 PM
Content Marketing is one of today’s buzzwords and companies can use it to grow their business easily. What you need: Creativity, great content, timing...
https://www.meetup.com/FirstFriday-curated-network/events/256848266/</t>
  </si>
  <si>
    <t>12/04/2018 08:54:48.000Z</t>
  </si>
  <si>
    <t>https://www.google.com/calendar/event?eid=M2lxNzA0c3IzOHFyZWJhbmFvcDltcGlwb3YgenphZXJvY2FsLmJlcmxpbnNlbDFAbQ&amp;ctz=Europe/Berlin</t>
  </si>
  <si>
    <t>TICA - Token ICO Crypto Alliance
Tuesday, January 15 at 7:00 PM
Hello hello,we might want you as a SPEAKER at our TICA Berlin event! : ) Welcome are--&gt; STO, ICO and ETO start-ups--&gt; investors, incubators, accelerat...
https://www.meetup.com/TICA_Token-ICO-Crypto-Alliance/events/256909259/</t>
  </si>
  <si>
    <t>12/04/2018 08:54:50.000Z</t>
  </si>
  <si>
    <t>https://www.google.com/calendar/event?eid=NDYwNXFoMWp0MG9vaHYycmk5MXRyanJxZ2EgenphZXJvY2FsLmJlcmxpbnNlbDFAbQ&amp;ctz=Europe/Berlin</t>
  </si>
  <si>
    <t>WordPress Schulung Berlin im Dezember</t>
  </si>
  <si>
    <t xml:space="preserve">Finden Sie die ausführliche Beschreibung unserer WordPress Schulung in Berlin bitte unter:
http://skillday.de/seminare/wordpress-seminar/
https://www.eventbrite.de/e/wordpress-schulung-berlin-im-dezember-tickets-514563112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6:01.000Z</t>
  </si>
  <si>
    <t>https://www.google.com/calendar/event?eid=NzE1b20wb3M3Zjc5cWxkM2k3djB0dWxwMmEgenphZXJvY2FsLmJlcmxpbnNlbDFAbQ&amp;ctz=Europe/Berlin</t>
  </si>
  <si>
    <t>UX-Testing in the Startup Incubator Berlin in December 2018</t>
  </si>
  <si>
    <t xml:space="preserve">
Our teams are presenting their products to all curious visitors who enjoy testing new products. Explore the innovations designed by our startups!
You will learn what products are to be launched soon in the market and meet interesting people with innovative mindsets.
Our startups expect you to test their prototypes and give them your valuable feedback.
The main language of the event will be English.
Registration will be open until 03.12.2018, 8pm.
You are a member of a startup and you would like to test your product(s)? Send us an e-mail: gruendungszentrum@hwr-berlin.de
_______________________________________________
This time, our UX-Testing is going to take place at the premises of TTI Investment GmbH.
Please note that photos and videos will be taken during our events. By visiting our event, you agree to a possible publication of those. 
_______________________________________________
Habt ihr Lust aufs Testen? Dann kommt zum nächsten UX-Testing des Startup Incubators Berlin zu Gast bei TTI Investment GmbH! Ihr werdet die Möglichkeit haben, die Produkte von unseren Startups aus dem Incubator ausgiebig auf ihre Nutzerfreundlichkeit zu testen und somit bei der Startup-Produktion mitzuwirken.
Beim UX-Testing gewinnt ihr Einblicke in die Produktenentwicklung und natürlich neue Kontakte für euer Netzwerk.
Das Event wird auf Englisch stattfinden.
Die Registrierung läuft bis zum 03.12.2018 um 20 Uhr.
Du bist selbst ein Startup und möchtest testen lassen? Schreib uns einfach eine Mail an gruendungszentrum@hwr-berlin.de
_____________________________________________
Dieses UX-Testing wird auf den Flächen von der TTI Investment GmbH stattfinden.
Der Startup Incubator Berlin bietet keine Gästeparkplätze.
https://www.eventbrite.de/e/ux-testing-in-the-startup-incubator-berlin-in-december-2018-tickets-498449335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6:17.000Z</t>
  </si>
  <si>
    <t>https://www.google.com/calendar/event?eid=MHY1NWxwbGp2cWRyaXRnMHZvc2VyaHJnaWMgenphZXJvY2FsLmJlcmxpbnNlbDFAbQ&amp;ctz=Europe/Berlin</t>
  </si>
  <si>
    <t xml:space="preserve">HRTech Meetup Berlin #5: La French Edition! </t>
  </si>
  <si>
    <t xml:space="preserve">Hub:raum Winterfeldtstrasse 21 10781 Berlin </t>
  </si>
  <si>
    <t xml:space="preserve">Hey HR Tech People!
we're back with another HR Tech Meetup in Berlin and will dedicate this to the emerging French HR Tech startup scene and are glad to have La French Tech Berlin and Cornerstone On Demand on board as sponsors of this edition.
Price: Free
Link: https://www.eventbrite.de/e/hrtech-meetup-berlin-5-la-french-edition-tickets-52086074852#tickets
</t>
  </si>
  <si>
    <t>12/04/2018 10:16:22.000Z</t>
  </si>
  <si>
    <t>https://www.google.com/calendar/event?eid=NTZoNmhmMHU0cm8ydXMzbTAwZmZtYTdxcTEgenphZXJvY2FsLmJlcmxpbnNlbDFAbQ&amp;ctz=Europe/Berlin</t>
  </si>
  <si>
    <t>Berlin Bootstrappers Vol 10: Findings from Failures</t>
  </si>
  <si>
    <t>Le Wagon @ Rudi-Dutschke-Straße 26, Berlin</t>
  </si>
  <si>
    <t xml:space="preserve">Want to break away from your 9-5 job? Berlin Bootstrappers is the group for you! Join current and soon-to-be entrepreneurs on December 4th to hear two great presentations on learnings from difficult launches and failed projects and then network with other bootstrappers over drinks! Hope to see you there!
Price: 5 Euro
Link: https://www.eventbrite.com/e/berlin-bootstrappers-vol-10-findings-from-failures-tickets-51783929126
</t>
  </si>
  <si>
    <t>12/04/2018 10:16:27.000Z</t>
  </si>
  <si>
    <t>https://www.google.com/calendar/event?eid=NDdiYzY4MWQ1NWpyY2E4dDgwNzRiZjZrdDUgenphZXJvY2FsLmJlcmxpbnNlbDFAbQ&amp;ctz=Europe/Berlin</t>
  </si>
  <si>
    <t>AI - Game Changer or Myth: Approaches how corporates can turn data into business value</t>
  </si>
  <si>
    <t xml:space="preserve">Data represents the most important source for competitive advantages in any businesses nowadays. However, so far only the big tech firms seem to activitly leveraging the power of data. In our coming etventure MegaTalk we will elaborate on the chances and limitations of data and AI and show you a new approach on how corporates can turn their data into business value.
We have invited three experts in the field to discuss the future of data and artificial intelligence and its impact on companies. 
How can companies develop their own data strategy and data driven business models? How can you identify attractive data use cases? What are the most promising areas in the field of deep learning and how can artificial intelligence really be a game changer for your company?
 Agenda
 18:00 - Doors will open
 18:30 - Welcome
 18:35 - 19:20 - 3x Impulse Sessions by Marc Weimer-Hablitzel  (etventure GmbH), Pierluigi Ferrari (Merantix AG)  and Ramzi Rizk (EyeEm)
 19:20 – 20:00 – Discussion &amp; Q&amp;A 
 20:00 - 20:30 - Exclusive look behind the scenes of wavespace Data Lab
 20:00 - 22:00 - Networking, Drinks &amp; Finger Food
We as etventure are very excited to welcome you to our new innovation space wavespace Berlin. wavespace is the upcoming space in Berlin in which established companies, startups and tech experts create radical business breakthroughs, which they directly execute on site. Fitting to our topic of the month you will be able to look behind the scenes and visit our data lab to see how our tech experts are working.
https://www.eventbrite.de/e/ai-game-changer-or-myth-approaches-how-corporates-can-turn-data-into-business-value-tickets-52157511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6:35.000Z</t>
  </si>
  <si>
    <t>https://www.google.com/calendar/event?eid=MXFodWhiazQ5dW9jZzdzcDliam04bjc0YjkgenphZXJvY2FsLmJlcmxpbnNlbDFAbQ&amp;ctz=Europe/Berlin</t>
  </si>
  <si>
    <t>Introduction to Javascript</t>
  </si>
  <si>
    <t>Mindspace Berlin Friedrichstraße 68, Berlin</t>
  </si>
  <si>
    <t xml:space="preserve">This is a Beginner's class - but not for the faint-hearted. We will dive into one of the most current and exciting programming languages. JS has been used by all web browsers for more than 15 years and every web-developer must code it during their career. In addition to that, lots of cool JS frameworks were built recently, e.g. React.js from Facebook. So what a better time to begin!
Price: Free
Link: https://www.eventbrite.co.uk/e/introduction-to-javascript-tickets-51869219231
</t>
  </si>
  <si>
    <t>12/04/2018 10:16:50.000Z</t>
  </si>
  <si>
    <t>https://www.google.com/calendar/event?eid=NmI4bGp2aDBzODRjcTA1cmc0aWhrdGhlOGUgenphZXJvY2FsLmJlcmxpbnNlbDFAbQ&amp;ctz=Europe/Berlin</t>
  </si>
  <si>
    <t>Speexx Exchange 2018</t>
  </si>
  <si>
    <t xml:space="preserve">Speexx Exchange ist der Reality Check für Personal- und Weiterbildungsexperten. Hier erfahren Sie alles über Trends, Innovationen und Best Practice von internationalen Branchenexperten. Networkung trifft Best Practice. Das und noch viel mehr ist Speexx Exchange.
https://www.eventbrite.de/e/speexx-exchange-2018-registrierung-471615163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7:06.000Z</t>
  </si>
  <si>
    <t>https://www.google.com/calendar/event?eid=M3IxY2QxcmE4dWVsMnV1cDNsbnFjNG51cDUgenphZXJvY2FsLmJlcmxpbnNlbDFAbQ&amp;ctz=Europe/Berlin</t>
  </si>
  <si>
    <t xml:space="preserve">Arbeiten mit/in Teams </t>
  </si>
  <si>
    <t xml:space="preserve">Dieses Tagesseminar mit Gerhard Bartels-Bierling richtet sich an Alle, die wissen wollen, wie ein Team aufgebaut ist und wie es funktioniert und aus welchem Grund es auch manchmal im Team kracht.
https://www.eventbrite.de/e/arbeiten-mitin-teams-tickets-514043317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7:12.000Z</t>
  </si>
  <si>
    <t>https://www.google.com/calendar/event?eid=MjQzM2xlbWk5dHFiZjZ0aTVkdm5zMnNrcG4genphZXJvY2FsLmJlcmxpbnNlbDFAbQ&amp;ctz=Europe/Berlin</t>
  </si>
  <si>
    <t>4th Startup Connect Berlin Forum 2018 -  Digital Transformation Challenge</t>
  </si>
  <si>
    <t xml:space="preserve"> 4th StartupConnect.Berlin 2018 
"The Digital Transformation Challenge in public &amp; private sector"
Following three successful StartupConnect.Berlin forums in the previous years always in cooperation with institutional partners, countries and regios as int. Partners and established brands as forum partners and every year with a differnt focus relevant topic, we continue in 2018 with our 4th StartupConnect.Berlin  (https://startupconnect.berlin/) on 5.12.2018 (15.30 - 21.30 with Networking Reception too) on Digital World 4.0. The Digital Transformation Challenge in public &amp; private sector.
The forum is a knowledge transfer, B2B &amp; B2G Matchmaking and Networking Dialogue Platform connecting since 3 years Startups with Corporations, Investors, Institutions &amp; Policy. It will take place this year at Oracle CVC Berlin, 15.30 - 21.30 (including after forum networking) with Introductory Remarks, Impulse Speeches, Keynote speeches, 4 thematic panels and a Startups Pitch Competition. Panels have following topics: 
1. The Future of Digital State &amp; Smart Cities (incl. International partnership with other countries etc.).
 2. Smart Cities &amp; e-Government Initiatives (Collaboration Schemes of Startups with Tech Brands), Programs, Projects.
3. Digital Transformation in private sector (Collaboration Schemes of Startups with Tech Brands &amp; Corporations).
4. Cybersecurity in e-government &amp; Digital Transformation Processes. 
5. The Startups Finalists Pitch.
Best Regards, 
The StartupConnect.Berlin Team 
https://www.eventbrite.com/e/4th-startup-connect-berlin-forum-2018-digital-transformation-challenge-tickets-512252862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7:48.000Z</t>
  </si>
  <si>
    <t>https://www.google.com/calendar/event?eid=M2F2YmowOWJkaDFhMXJyb2o5MGo4M3ZsYXYgenphZXJvY2FsLmJlcmxpbnNlbDFAbQ&amp;ctz=Europe/Berlin</t>
  </si>
  <si>
    <t>DRONEMASTERS MeetUp #0044 Berlin @ MotionLab</t>
  </si>
  <si>
    <t xml:space="preserve">- - - English version below - - -
60 Minuten volle „Drohnung" - danach Networking, Diskussion und Austausch
Das Programm wird in Kürze bekannt gegeben
Die DRONEMASTERS bilden das führende branchenübergreifende Netzwerk rund um vertikale Mobilität und Drohnen. Bei den DRONEMASTERS MeetUps teilen Experten und Enthusiastinnen aus Wirtschaft, Wissenschaft, Zivilgesellschaft, Verwaltung und Politik ihr Wissen und ihre Ideen, um die nachhaltige Nutzung von Drohnen aktiv zu gestalten. Um es kurzweilig zu halten, sind die einzelnen Impulse auf 10 Minuten begrenzt. Vortragssprachen sind wahlweise Englisch oder Deutsch. Eine Übersetzung kann leider (noch) nicht angeboten werden.
Die vorherige Anmeldung ist zwingend notwendig - es handelt sich um ein Firmengelände.
Wir behalten uns das Recht vor, das Programm kurzfristig und ohne Vorankündigung zu ändern - ein Anspruch auf Rückerstattung entsteht daraus nicht.
60 minutes of full "droning" - followed by networking, discussions and conversations:
The program will be announced shortly
The DRONEMASTERS are the leading cross-industry network around all aspects of vertical mobility and drones. Experts and enthusiasts from business, science, civil society, administrations, and politics share their ideas and knowledge at the DRONEMASTERS MeetUps to shape the sustainable use of drones. The talks are limited to 10 minutes to keep it entertaining. Presentation languages are English and German. There is no translation available (yet).
Prior registration is mandatory - the location is a company site.
We reserve the right to make changes to the program at short notice and without prior notice - this does not result in any claim for a refund.
https://www.eventbrite.de/e/dronemasters-meetup-0044-berlin-motionlab-tickets-520602947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7:54.000Z</t>
  </si>
  <si>
    <t>https://www.google.com/calendar/event?eid=MGxpZWM4YWxrMGM5bWw3M2hkMWl2a2oxdG0genphZXJvY2FsLmJlcmxpbnNlbDFAbQ&amp;ctz=Europe/Berlin</t>
  </si>
  <si>
    <t>App Promotion Summit Berlin 2018</t>
  </si>
  <si>
    <t xml:space="preserve">After thirteen groundbreaking conferences, the leading app growth and marketing event is returning to Berlin. App Promotion Summit Berlin 2018 takes place on 6 December at Hotel Adlon in Mitte and will assemble 400 app marketing professionals on one day in an unrivalled atmosphere.
The main conference and concurrent workshops will cover the full range of app promotion techniques including ASO, video ads, mobile growth hacking, App Store Search Ads, analytics, deep linking and user engagement &amp; retention.
To learn more about APS Berlin 2018 please visit http://apppromotionsummit.com/BERLIN/.
https://www.eventbrite.com/e/app-promotion-summit-berlin-2018-registration-426433213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8:12.000Z</t>
  </si>
  <si>
    <t>https://www.google.com/calendar/event?eid=NGpmZDc0bGliY2pramFxZ3Nzb2NiZTUybDcgenphZXJvY2FsLmJlcmxpbnNlbDFAbQ&amp;ctz=Europe/Berlin</t>
  </si>
  <si>
    <t>Workshop: Berliner Zukunftszentren für Zirkuläres Wirtschaften</t>
  </si>
  <si>
    <t xml:space="preserve">Im Rahmen des EU Climate-KIC Projektes ‚CURE - Centres for Urban Re-manufacture‘, veranstalten das Fachgebiet Kreislaufwirtschaft und Recyclingtechnologie der Technischen Universität Berlin gemeinsam mit der Material Mafia, OMA e.V. und Circular Berlin, am 6. Dezember einen Workshop zum Thema „Berliner Zukunftszentren für Zirkuläres Wirtschaften”. 
Das Projekt CURE hat sich zum Ziel gesetzt Zentren zu schaffen in denen der breiten Gesellschaft der Zugang zu wiederverwertbaren Materialien ermöglicht wird. Nennen wir diese Vision in Berlin ein Zentrum für Zirkuläres Wirtschaften. Es ist ein Konglomerat aus einem gewöhnlichen städtischen Wertstoffhof, Recycling-Center, Upcycling-Werkstätten, Repair Café und Einkaufszentrum. Weitere Informationen hierzu finden Sie auch auf unserer Homepage www.cure.tu-berlin.de.
Wir möchten Berliner Experten und Vertreter unterschiedlicher Interessengruppen miteinander vernetzen, und die CURE Studie sowie unsere Vision des Zentrums für Zirkuläres Wirtschaften vorstellen. Anschließend möchten wir gemeinsam mit Ihnen einen offenen Prozess initiieren, um herauszufinden mit welchen Akteuren und Notwendigkeiten dieses Zentrum schon 2019 entwickelt werden kann.
Mehr zu den Inhalten und zum Ablauf des Workshops können Sie unserem Flyer entnehmen. 
Programm
09.00 - Anmeldung
09.30 - Einführung zum heutigen Treffen
09.40 - Impulsvortrag: Potenziale der neuen Materialien für die Berliner Kreativwirtschaft
10.00 - Workshop 1: Vorstellung des CURE Projekts und Rahmen des Workshops 
Markt für Sekundärmaterialien
Offene Werkstätten
Kapazitätsaufbau
Unternehmerschaft
11.00 - Report back &amp; Kaffee
11.30 - Workshop 2: Identifizierung der Wege für die zukünftige gemeinsame Arbeit und Netzwerke
12.45 Nächste Schritte
13.00 Ende
https://www.eventbrite.com/e/workshop-berliner-zukunftszentren-fur-zirkulares-wirtschaften-tickets-520487020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8:17.000Z</t>
  </si>
  <si>
    <t>https://www.google.com/calendar/event?eid=NWZxYWkxaTR0NTl1ZzNvMDc1bzRiYzFvcGMgenphZXJvY2FsLmJlcmxpbnNlbDFAbQ&amp;ctz=Europe/Berlin</t>
  </si>
  <si>
    <t>WERK sucht STUDENT - hier trifft Wirtschaft auf Zukunft</t>
  </si>
  <si>
    <t xml:space="preserve">„WERK sucht STUDENT“ schafft eine Plattform auf welcher sich Studierende und Wirtschaft auf Augenhöhe begegnen und spielerisch miteinander in Kontakt treten.
Es bietet der Wirtschaft direkten und authentischen Zugang zu den Führungskräften der Zukunft in einer immer stärker umworbenen Zeit des Fachkräftemangels.
Dabei haben Studierende die Möglichkeit, gleichzeitig mit zahlreichen, unterschiedlichen Firmen in Kontakt zu treten, sich persönlich vorzustellen und zu präsentieren.
Die Basis dieser Zusammenkunft stellt ein großes Kickerturnier dar, das mit einem ganz besonderen Spielmodus auf die Teilnehmer wartet. Die Teamzusammensetzung erfolgt per Zufall und wird in jeder Runde neu ausgelost. 
Dabei wird sichergestellt, dass immer ein Studierender mit einem Unternehmensvertreter in einem Team spielt, wodurch es ganz automatisch und spielerisch zum gegenseitigen Kennenlernen kommt.
https://www.eventbrite.de/e/werk-sucht-student-hier-trifft-wirtschaft-auf-zukunft-tickets-507790495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8:24.000Z</t>
  </si>
  <si>
    <t>https://www.google.com/calendar/event?eid=MmdyaG5zc2plcTFuNml0bWh0bzQxMmU5bW8genphZXJvY2FsLmJlcmxpbnNlbDFAbQ&amp;ctz=Europe/Berlin</t>
  </si>
  <si>
    <t>Russian &amp; CIS Startups Meetup In Berlin: AI Talks</t>
  </si>
  <si>
    <t>Unicorn Brunnenviertel, Brunnenstraße 64, Berlin</t>
  </si>
  <si>
    <t xml:space="preserve">Russian &amp;amp; CIS Startups Meetup is a series of local gatherings of the Russian-speaking tech entrepreneurs community in Berlin where we tackle the hottest topics of the industry. This event brings together everyone who is interested in networking with startup founders and professionals from Russia &amp;amp; the CIS region.
:: 4th Meetup Topic: AI and Its Impact On The Future Of Work::
Event will be held in English.
Price: Free
Link: https://www.eventbrite.com/e/russian-cis-startups-meetup-in-berlin-ai-talks-tickets-51898039433
</t>
  </si>
  <si>
    <t>12/04/2018 10:18:34.000Z</t>
  </si>
  <si>
    <t>https://www.google.com/calendar/event?eid=MTJnamp2NGpuMmw3c2JoZmZjajdkdThqMWwgenphZXJvY2FsLmJlcmxpbnNlbDFAbQ&amp;ctz=Europe/Berlin</t>
  </si>
  <si>
    <t>Startup Legal 101: Advice from Berlin's Top Startup Lawyers</t>
  </si>
  <si>
    <t xml:space="preserve">@WeWork Potsdamer Platz, TAKE NOTICE: Stresemannstraße/Köthenerstr. 44 </t>
  </si>
  <si>
    <t xml:space="preserve">If you are interested in understanding how to set-up a company the right way, then join us for Startup Legal. Learn from a top local attorney the key things that you need to know to start your company. What is the most appropriate type of company to start? How do you deal with cofounders, initial team members and employees? What agreements should you have in place when you start, and what pitfalls should you avoid?
Price: Free
Link: https://fi.co/event/181912-berlin-startup-legal-101-advice-from-city-s-top-startup-lawyers.
</t>
  </si>
  <si>
    <t>12/04/2018 10:18:38.000Z</t>
  </si>
  <si>
    <t>https://www.google.com/calendar/event?eid=MDF2bjhxMjk0cTNtYTFwZnEwYjg2dDZkNGUgenphZXJvY2FsLmJlcmxpbnNlbDFAbQ&amp;ctz=Europe/Berlin</t>
  </si>
  <si>
    <t>Get-Together: UNICORNS IN TECH meets HERE</t>
  </si>
  <si>
    <t xml:space="preserve">UNICORNS IN TECH is the global tech community for LGBT+ and straight allies. It is the ideal place for everyone who is at home in the world of technology, whether they are an industry professional or a more casual enthusiast. On a monthly basis, we organize get-together events, hosted by proud companies.
Since UNICORNS IN TECH was founded in October 2014, we have built a community of 2800+ members.
■ SCHEDULE ■
19:00 - Registration, mingling, food &amp; drinks
19:30 - Welcome from Unicorns in Tech
19:40 - Welcome from HERE
19:45 - First talk
20:00 - Break
20:05 - Audience pitching
20:15 - Second talk
20:30 - Selfie Time!
20:45 - Speed networking
21:00 - Socializing with drinks
21:45 - After event drinks (Bar to be announced)
Dress code: Come as you are!
■ TICKETS AND REGISTRATION ■
Our get-togethers are free of charge for members and membership is free.
Get-togethers cost € 20 for non-members.
There are unlimited tickets available to register on Eventbrite. However, it will be on a first come, first served basis basis basis.
When the event space is full, we want to close the door (so get there early!)
■ SUPPORTER MEMBERSHIP ■
Do you want to help us expand the UNICORNS IN TECH community? Get the new SUPPORTER membership.
You can book the supporter membership directly with your ticket. You can read about the benefits on our website
SUPPORTER members always have reserved seats for guaranteed access to the get-togethers.
http://www.unicornsintech.com/product/supporter-membership
■ About HERE ■
HERE Technologies, the Open Location Platform company, enables people, enterprises and cities to harness the power of location. By making sense of the world through the lens of location we empower our customers to achieve better outcomes – from helping a city manage its infrastructure or an enterprise optimize its assets to delivering drivers to their destination safely. To learn more about HERE, including our new generation of cloud-based location platform services, visit http://360.here.com.
Find us on social media for event updates @UnicornsInTech 
https://www.eventbrite.de/e/get-together-unicorns-in-tech-meets-here-tickets-481289389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8:44.000Z</t>
  </si>
  <si>
    <t>https://www.google.com/calendar/event?eid=NXZxOGE1YW5pcXFsa2xwOXNjY2ozZjIxa3EgenphZXJvY2FsLmJlcmxpbnNlbDFAbQ&amp;ctz=Europe/Berlin</t>
  </si>
  <si>
    <t>App Growth Awards 2018</t>
  </si>
  <si>
    <t xml:space="preserve">The App Growth Awards are the annual barometer for the global app marketing and growth ecosystem. They have been set up by the organisers of the App Promotion Summits to continue to facilitate and celebrate progress.
The App Growth Awards will:
• Drive recognition and celebrate successes
• Boost the profile of the ecosystem by promoting excellence
• Bring to the forefront the leading companies and individuals
• Be a proper good night out for everyone involved
https://www.eventbrite.com/e/app-growth-awards-2018-tickets-48482004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8:48.000Z</t>
  </si>
  <si>
    <t>https://www.google.com/calendar/event?eid=MXBvZWkwY2NvZTZibGhwNWxra2Q2Z3I2NGwgenphZXJvY2FsLmJlcmxpbnNlbDFAbQ&amp;ctz=Europe/Berlin</t>
  </si>
  <si>
    <t>Tech Against Terrorism &amp; GIFCT - Berlin Launch</t>
  </si>
  <si>
    <t xml:space="preserve">Tech professionals: Are you interested in the intersection of technology and terrorism? Do you want to learn more about how the internet is being used by terrorist and violent extremist groups? Do you want to learn how you can protect your platform and your users from terrorist exploitation?
Government representatives: Are you interested in learning more about the online environment in which terrorists use the internet? Do you want to learn more about how your government can support and encourage the local tech scene in tackling terrorist use of internet and engage with big tech firms?
Civil society organisations and academia: Are you an expert in counter-terrorism, counter-radicalisation, cyber law, or human rights? Do you want to play an active role in supporting the tech and government sectors in tackling terrorist use of the internet whilst protecting human rights?
Tech Against Terrorism is an initiative launched and supported by UN CTED, which supports the tech industry through developing practical tools and advice for companies. As a public-private partnership, we work with tech companies, civil society, and governments across the world to coordinate tech responses to terrorist use of the internet whilst respecting human rights. Our workstreams cover fintech, e-commerce, social media, encrypted messaging, transport tech, content storage and file-sharing.
During the first half of the event, we invite academics, companies, governments, data scientists, OSINT specialists, and civil society organisations to share assessments of the terrorist threat, but also to suggest models for cross-sector collaboration in which appropriate solutions can be identified. In the second half, tech companies will be able to participate in Tech Against Terrorism’s in-person training workshop to help build capacity against terrorist exploitation. In short, at this event you will:
Gain expert insight through declassified threat assessments of terrorist use of the internet
Participate in best practice and knowledge sharing with leading industry experts
Learn more about the Knowledge Sharing Platform and the Data Science Network
Find out how you can become a Member or an Associate Partner to Tech Against Terrorism and the GIFCT
If you work in tech, counterterrorism, human rights, academia, data science and/or cyber security - or if you are just interested - we would like to hear from you at this event.
Further information:
The event will run from 9am to 5pm, with the second half being for tech companies only. Please note that registration does not guarantee admission. More information about exact location, timings, and agenda will be shared with registered participants.
About the organisers:
Tech Against Terrorism is launched and supported by the UN Security Council to help small companies tackle terrorist exploitation. Since 2017, we have engaged with over 150 global companies. In 2017 we launched the Knowledge Sharing Platform to support companies in developing Terms of Service, moderation procedures, and transparency reports. This year, we also launched the Data Science Network to develop technological tools to help small tech platforms identify terrorist content.
The Global Internet Forum to Counter Terrorism (GIFCT) is a coalition launched in 2017 focusing on disrupting terrorists’ ability to promote terrorism, disseminate violent extremist propaganda, and exploit or glorify real-world acts of violence using tech platforms. The GIFCT is founded by Facebook, Google, Twitter and Microsoft.
https://www.eventbrite.co.uk/e/tech-against-terrorism-gifct-berlin-launch-tickets-521441064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9:00.000Z</t>
  </si>
  <si>
    <t>https://www.google.com/calendar/event?eid=M282dXAzOXBvc2NncWwybmh2ZnBjaXBkN2wgenphZXJvY2FsLmJlcmxpbnNlbDFAbQ&amp;ctz=Europe/Berlin</t>
  </si>
  <si>
    <t>Workshop: 3 Schritte zur passenden Förderung</t>
  </si>
  <si>
    <t xml:space="preserve">3 Schritte zur passenden Förderung
- Staatliche vs. private Förderer -
Dieser Workshop zeigt dir den Weg durch den Förder-Dschungel und hilft dir, passende Fördermittel für dein Projekt zu finden. 
Schritt 1 - So verschaffst Du Dir den Überblick
Schritt 2 - Was Du unbedingt bei der Auswahl bedenken solltest
Schritt 3 - Förderrichtlinien lesen? Easy.
Du lernst den Aufwand richtig einschätzen, außerdem den Förderer und seine Ziele kennen. Und während du noch glaubst, dass Förderrichtlinien ein Buch mit sieben Siegeln sind, hast du sie schon quergelesen und für dich bewertet. 
Praktischer Leitfaden
Praxisorientierte Beispiele und Methoden helfen Dir bei der Antragstellung – auch nach dem Kurs. Jeder Teilnehmer erhält ein Arbeitspapier/Workbook mit Anleitungen und Best-Practice-Lösungen. Der Lerneffekt der Übungen ist weitgehend auf die Antragstellung in verschiedenen Programmen übertragbar.
Kleine Gruppe
Die Teilnehmerzahl ist auf 10 Teilnehmer*innen begrenzt. So können wir auch auf individuelle Fragestellungen eingehen. 
Antworten auf Deine Fragen
Du erhälst vorab per Mail einen kurzen Fragebogen zu deinem Thema. Einfach deine Frage stellen.
Der Kurs richtet sich an Unternehmen der Kultur- &amp; Kreativwirtschaft, Social Entrepreneurs, NGOs &amp; Hochschulabsolventen mit einer konkreten Projektidee oder einem innovativen oder interdisziplinären Projekt in Planung.
FAQs 
Muss ich mich am Einlass ausweisen?
Ja, bitte bring das Ticket ausgedruckt oder als mobiles Ticket mit.
Was kann ich zum Event mitbringen?
Es ist hilfreich, ein Tablet oder Laptop/Notebook dabei zu haben, mit dem Du online recherchieren kannst. Ein Smartphone reicht dafür nicht aus.
Wie kann ich den Veranstalter kontaktieren, wenn ich Fragen habe?
Einfach eine Mail an info@rositakuerbis.de schicken.
https://www.eventbrite.de/e/workshop-3-schritte-zur-passenden-forderung-tickets-52001778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9:04.000Z</t>
  </si>
  <si>
    <t>https://www.google.com/calendar/event?eid=NnFqMTF1bmM1cnYxOXVhajhjcTdhODdjcG0genphZXJvY2FsLmJlcmxpbnNlbDFAbQ&amp;ctz=Europe/Berlin</t>
  </si>
  <si>
    <t>Le Wagon Berlin Demo Day: Witness the Power of Our 9 Week Coding Bootcamp</t>
  </si>
  <si>
    <t>Factory Berlin Rheinsberger Straße 76/77 (First Floor) 10115 Berlin</t>
  </si>
  <si>
    <t xml:space="preserve">Le Wagon Coding Bootcamp Demo Day: December 2018
38 amazing students.
11 awesome products.
A night of beer, pitches, and celebration. Need I say more!
Over 9 weeks, our students have learnt to code from scratch. Now they will showcase their final projects at our Demo Day. Come and discover what our students can deliver after just two months of intensive coding Bootcamp!
You can:
- Meet our team
- Hire a developer / CTO
- Find a co-founder
- Invest in great talent
- Gain some insight into the autonomous life of having coding skills
Then join us later for our after party. We will be going until the early hours!
Price: Free
Link: https://www.eventbrite.co.uk/e/demo-day-discover-what-one-can-do-after-9-weeks-of-coding-bootcamp-tickets-52155810433?aff=erelexpmlt
</t>
  </si>
  <si>
    <t>12/04/2018 10:19:11.000Z</t>
  </si>
  <si>
    <t>https://www.google.com/calendar/event?eid=MjB0N29hdGcwa2UzYWY0YnNzZWgxaGtucGUgenphZXJvY2FsLmJlcmxpbnNlbDFAbQ&amp;ctz=Europe/Berlin</t>
  </si>
  <si>
    <t>Demo Day: Discover what one can do after 9 weeks of coding bootcamp</t>
  </si>
  <si>
    <t xml:space="preserve">Le Wagon Coding Bootcamp Demo Day: December 2018
38 amazing students.11 awesome products.A night of beer, pitches, and celebration. Need I say more!Over 9 weeks, our students have learnt to code from scratch. Now they will showcase their final projects at our Demo Day. Come and discover what our students can deliver after just two months of intensive coding Bootcamp!You can:- Meet our team- Hire a developer / CTO- Find a co-founder- Invest in great talent- Gain some insight into the autonomous life of having coding skillsThen join us later for our after party. We will be going until the early hours!
***************************************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If you'd like to hear more about the 9-week bootcamp, please get in touch with our Head of Community, Nim, at nim@lewagon.org.The next batch in Berlin starts on January 14th 2019. Further details about the course and how to apply can be found here (https://www.lewagon.com/berlin).***************************************Join our Meetup group: https://www.meetup.com/Le-Wagon-Berlin-Coding-Bootcamp/events/246861962/Like us on Facebook: http://facebook.com/lewagonberlinFollow us on Twitter: twitter.com/lewagonberlinLook at some lovely photos on Instagram: https://www.instagram.com/lewagonberlin/***************************************We look forward to meeting you soon!Team Le Wagon
https://www.eventbrite.co.uk/e/demo-day-discover-what-one-can-do-after-9-weeks-of-coding-bootcamp-tickets-521558104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9:15.000Z</t>
  </si>
  <si>
    <t>https://www.google.com/calendar/event?eid=MjllbjljNjk3dDRjZWpvbWhmMHVmZnFvZnUgenphZXJvY2FsLmJlcmxpbnNlbDFAbQ&amp;ctz=Europe/Berlin</t>
  </si>
  <si>
    <t>Mit Inspiration &amp; Mut zum Erfolg: Unternehmerinnen im Gespräch</t>
  </si>
  <si>
    <t xml:space="preserve">Mit Inspiration &amp; Mut zum Erfolg: Unternehmerinnen im Gespräch
Was hat sie zur Gründung inspiriert? Wie kann ich unternehmerisch erfolgreich werden? Welchen Mut braucht es? Erfolgreiche Unternehmerinnen geben Einblicke in ihre Gründungsgeschichte und ihr Selbstverständnis als Unternehmerin.
Immer mehr Frauen entscheiden sich für die Selbständigkeit. Aber das Potenzial ist längst nicht ausgeschöpft. Im Vergleich sind es nach wie vor viel weniger Frauen als Männer, die ein Unternehmen gründen. Zu den Ursachen zählen Unterschiede in dem Unternehmerinnenbild und der noch oft fehlenden Identität als Unternehmerin. Die Gründerinnenzentrale stellt Frauen vor, die ihr eigenes Unternehmen erfolgreich aufgebaut haben, um andere zur Unternehmensgründung zu ermutigen.
Gründungsinteressierte Frauen sind herzlich eingeladen, sich inspirieren zu lassen. In Vorträgen, Podiumsdiskussion und im persönlichen Gespräch bei einem anschließenden Buffet.
Eintritt: 20 € (inkl. Buffet). Tickets sind auch an der Abendkasse erhältlich.
Freitag, 7. Dezember 2018, Einlass ab 18.30 Uhr
Das Projekt „Existenzgründerin trifft Unternehmerin“ wird gefördert aus Mitteln der Senatsverwaltung für Gesundheit, Pflege und Gleichstellung, Abteilung Frauen und Gleichstellung.
https://www.eventbrite.de/e/mit-inspiration-mut-zum-erfolg-unternehmerinnen-im-gesprach-tickets-52254688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9:22.000Z</t>
  </si>
  <si>
    <t>https://www.google.com/calendar/event?eid=NXBmYzlnNnRwOWt1bzExbnRxaDdnZm9kaDQgenphZXJvY2FsLmJlcmxpbnNlbDFAbQ&amp;ctz=Europe/Berlin</t>
  </si>
  <si>
    <t>GOOD ENFANTS TERRIBLES-TAG</t>
  </si>
  <si>
    <t xml:space="preserve">//// WIR SIND LEIDER SCHON AUSVERKAUFT. DER NÄCHSTE TERMIN WIRD BALD ANGEKÜNDIGT! //// 
*** FÜR ALLE COMMUNITY-MITGLIEDER UND FREUNDE VON LES ENFANTS TERRIBLES. UND ALLE INTERESSIERTEN. ***  
Wir freuen uns auf unseren nächsten LES ENFANTS TERRIBLES Event am 08.12.2018 im Michelberger Hotel in Berlin. 
Ein Tag gemeinsam rund um's Enfant Terrible-Sein und natürlich rund um gutes neues Arbeiten – mit Menschen aus unserer Community, solchen, die Teil davon werden wollen, und auch gerne welchen, die einfach neugierig sind.
ZEITPLAN:
* EINTREFFEN + KAFFEE ist um 9.30h* START DER SESSIONS ist um 10.00h* MITTAGESSEN ist so gegen 13.00h* ENDE DER SESSIONS ist so gegen 16.00h
* DAZWISCHEN gibt es jede Menge Möglichkeiten für Kontakte, sich näher kennenlernen, für Austausch zu den eigenen Themen.  Wie immer gibt es auch dieses Mal einen Überraschungs-Inspirations-Gast. Und wir wollen jede/r für sich und alle miteinander am Enfant Terrible-Sein arbeiten.
 WIR FREUEN UNS, EUCH ZU SEHEN!
 FAQs
Anfahrt: am besten mit den Öffentlichen bis U-/S-Bahn Warschauer Straße. Es gibt ein paar wenige Parkplätze vor der Tür. Und rechts nebem dem Hoteleingang (Rollgitter) ist die Einfahrt zum Hotelparkplatz. Unter Umständen muss man an der Rezeption anrufen, damit geöffnet wird. Telefon Michelberger Rezeption: 030-29778590. 
Bezahlung: bitte nutzt Eventbrite für die Ticket-Bezahlung, das macht uns die Planung und Abrechnung einfacher. Dankeschön!
Gäste (Friends): Gäste (d.h. Nicht-Mitglieder von LES ENFANTS TERRIBLES) sind sehr herzlich willkommen. Bitte einfach ein Friend-Ticket buchen.
StudentInnen: für StudentInnen gibt es ein reduziertes Ticket.
Ticketkosten: der Ticketpreis deckt unsere Kosten für den Tag und beinhaltet die Raummiete, die Verpflegung und Getränke über den ganzen Tag hinweg, Honorare für Guest Speaker sowie Materialien. Etwaige Überschüsse verwenden wir natürlich wieder für die Community. Der Event kann für die Freiberufler als Seminartag/Fachveranstaltung abgesetzt werden; d.h. auch die Umsatzsteuer wird rückerstattet.
Verpflegung: es ist den ganzen Tag über für ausreichend und v.a. leckeres Essen (morgens zum Start ein kleiner Snack, Mittagessen und Kuchen am Nachmittag) und für Trinken (diverse Kaltgetränke, Kaffee, Tee) gesorgt.
https://www.eventbrite.de/e/good-enfants-terribles-tag-tickets-505887693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9:31.000Z</t>
  </si>
  <si>
    <t>https://www.google.com/calendar/event?eid=NHIzODg3MTYycHBmNHVzZjEwNzdvZmZ1bHAgenphZXJvY2FsLmJlcmxpbnNlbDFAbQ&amp;ctz=Europe/Berlin</t>
  </si>
  <si>
    <t>Seminar in Berlin 08.12.2018: Pankreasspezifische Lipase: Immer einfach zu interpretieren bei Hund und Katze?</t>
  </si>
  <si>
    <t xml:space="preserve">
 Alle Fortbildungen finden Sie auf unserer Internetseite www.idexx.eu/seminare
Pankreasspezifische Lipase:
Immer einfach zu interpretieren bei Hund und Katze?
Programm:
13:00
- 
14:00
Begrüßungskaffee und -tee mit Snacks und Registrierung
14:00
- 
16:00
Was gibt es Neues auf dem Gebiet der Pankreatitis (Literaturreview)
·         Neue Erkenntnisse in der Pathogenese 
·         Fett und Pankreatitis 
·         Diabetes und Pankreatitis - Huhn oder Ei 
Falldiskussion 
Enzymatische vs. immunologische Lipase Assays (DGGR vs. pankreasspezifische Lipase)
Fragen 
16:00
- 
16:30
Pause mit Kaffee- und Teespezialitäten und Kuchenvariationen
16:30
- 
18:30
Falldiskussionen 
Bringen Sie ihre eigenen Fälle mit – wir diskutieren sie gemeinsam! 
Und was tun, wenn die Pankreaslipase nicht „runter“geht? 
Diskussion 
18.30
Abendbuffet
Es wurden 4 ATF-Stunden anerkannt.
Weitere Informationen zum Seminar finden Sie auf unserer Webseite.
https://www.eventbrite.de/e/seminar-in-berlin-08122018-pankreasspezifische-lipase-immer-einfach-zu-interpretieren-bei-hund-und-tickets-51580183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9:37.000Z</t>
  </si>
  <si>
    <t>https://www.google.com/calendar/event?eid=N29kbDk3amxoY2lzcGxzazYxZ3VpaWtpZjggenphZXJvY2FsLmJlcmxpbnNlbDFAbQ&amp;ctz=Europe/Berlin</t>
  </si>
  <si>
    <t>Interkulturelles Training China</t>
  </si>
  <si>
    <t xml:space="preserve">Interkulturelles Training China
Chinakompetenz für Fach- und Führungskräfte
Inhalt
China ist inzwischen Deutschlands größter Handelspartner und an dritter Stelle der deutschen Exportmärkte. Aber China ist mehr geworden als Werkbank der Welt: In vielen Bereichen, wie z.B. dem Automobilsektor werden Innovationen inzwischen schneller vorangetrieben als hierzulande. Daher wird das Land mehr und mehr zum Entwicklungs-Hub und nimmt einen wichtigen Platz für zukünftige Unternehmensstrategien ein.
Die Konsequenz daraus ist, dass immer mehr Fach- und Führungskräfte mit chinesischen Kolleg_innen oder Partner_innen auf immer vielfältigere Weise zusammenarbeiten. Da dies zu einem großen Teil virtuell stattfindet, hat man wenig Chancen, den chinesischen Kontext durch Erfahrung vor Ort tiefer kennenzulernen. Gleichzeitig sind die kulturellen Hürden unverändert hoch. Es steht also viel auf dem Spiel und durch mangelndes Verständnis der chinesischen Denkweise geht viel Energie in der Zusammenarbeit für unnötige Konflikte verloren.
Unser interkulturelles China-Training führt in das Verständnis der wichtigsten Elemente der chinesischen Denkweise ein und vermittelt eine Grundlage um diese zu begreifen. Dazu gehören vor allem die Hintergrundinformationen
zum Hierarchiedenken
zur Bedeutung von Beziehungen „Guanxi“
zur Wahrung des Gesichts
zu der Wichtigkeit von Harmonie und Anpassung
zu den vielen indirekten Kommunikationsformen
Sodann wenden wir dieses Verständnis auf konkrete Situationen der Zusammenarbeit an, erklären chinesisches Verhalten und entwickeln, wie Sie angesichts der Unterschiede effektiv kommunizieren und handeln können. Hierzu gehören folgende Themen, die nach Bedarf an die Teilnehmer_innen angepaßt werden können:
Wie entwickle ich Beziehungen so, dass Vertrauen entsteht?
Was sollte ich wissen über Business-Etikette?
Wie kommuniziere ich effektiv um „Commitment“ und Klarheit zu schaffen?
Wie schaffe ich es Input seitens der chinesischen Mitarberiter_innen und Partner_innen zu bekommen?
Wie kann ich Teammitglieder_innen motivieren und führen?
Wie binde ich chinesische Kolleg_innen virtuell am besten ein?
Wie vermittle ich Wissen und Praktiken?
Welche Rolle spielen Meetings, wie kann ich meine Ziele erreichen?
Wie gebe ich Feedback und wie kann ich in Konfliktsituationen kommunizieren?
Methoden
Vortrag und Diskussion
Übungen in Kleingruppen
Besprechung von Fallbeispielen mit Analyse und Entwicklung von Handlungsoptionen
Einbeziehung von Fällen und Fragestellungen der Teilnehmer_innen
Filmmaterial
Reflektion
Praxisbeispiel
Sie sind Leiter eines deutsch-chinesischen Gemeinschaftsprojektes zur Entwicklung von Verbesserungen an einer Ihrer Produktlinien. Das Projekt läuft zwar weitgehend virtuell doch zu Beginn ist es Ihnen möglich, als Leiter des Projektes nach China zu fahren, um die Kontakte zu den Kolleg_innen aufzubauen und die Aufgabe zu klären.In einem ersten Meeting möchten Sie gerne unverfälschte Ideen von den chinesischen Kolleg_innen einholen und bitten diese nach einer kurzen Einleitung darum, erste Ideen zu möglichen Verbesserungen aus chinesischer Marktsicht zu teilen. Sie sind sehr enttäuscht, als alle Kolleg_innen mehr oder weniger vor sich auf den Tisch schauen und keiner einen Beitrag leistet. Sie hatten zwar vorher schon gehört, dass Proaktivität nicht gerade eine Stärke der Chines_innen ist, aber auf diese komplette Stille waren Sie nicht vorbereitet. Sie fragen sich, ob die Kolleg_innen nicht können oder nicht wollen und was das für ihre Akzeptanz als Projektleiter bedeutet. Sie lassen sich dazu hinreißen, ein paar Aussagen zu den notwendigen Produktverbesserungen zu machen.
Die chinesischen Mitarbeiter_innen scheinen dem stoisch zuzuhören ohne Reaktionen zu zeigen. Sie haben das Gefühl, dass dieses Meeting absolut in die falsche Richtung geht und brechen es unter einem Vorwand erst einmal ab. Später kommen Ihnen Gerüchte zu Ohr, dass einige Mitarbeiter_innen gesagt hätten, Sie wären vielleicht kein so guter Teamleiter...
Nutzen
Sie lernen chinesisches Verhalten zu deuten und zu antizipieren
Sie entwickeln eigene konstruktive Handlungsoptionen für verschiedene Situationen der Zusammenarbeit
Sie schaffen vertrauensvolle Arbeitsbeziehungen mit chinesischen Kolleg_innen und Partner_innen, die zu besseren Ergebnissen führen
Sie vermeiden Reibungsverluste und unnötige Konflikte
ZielgruppeUnser interkulturelles Training China richtet sich an alle Fach- und Führungskräfte, die vor Ort und/oder in virtuellen Kontexten mit chinesischen Mitarbeiter_innen und Partner_innen zusammenarbeiten oder zusammenarbeiten werden.
TrainerinClaudia Müller
https://www.eventbrite.de/e/interkulturelles-training-china-tickets-45838306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9:51.000Z</t>
  </si>
  <si>
    <t>https://www.google.com/calendar/event?eid=MzF2bG9ucWhjbnRtMTBrYmU4YWtxdnYzYm4genphZXJvY2FsLmJlcmxpbnNlbDFAbQ&amp;ctz=Europe/Berlin</t>
  </si>
  <si>
    <t xml:space="preserve">Methoden des Change Management – Sicher führen in Veränderungen
Wie können Sie sich selbst und Ihr Team souverän durch Veränderungsprozesse führen? Welche konkreten Methoden bringen Ihnen die dafür nötige Sicherheit und Klarheit?
Veränderungsprozesse stellen Führungskräfte vor besondere Herausforderungen. Die emotionale Dynamik in Change-Situationen verlangt nach einer besonderen Führungsmethodik, welche den MitarbeiterInnen Sicherheit und Klarheit gibt sowie ihr Engagement für die Veränderung weckt.
In diesem Seminar erlernen Sie drei konkrete Methoden des Change Management, welche Ihnen Sicherheit geben neue Sichtweisen und Formen der Zusammenarbeit in Ihrer Organisation einzuführen, sowie notwendige Veränderungen anzustoßen:
Eine Methode, die den „typischen“ emotionalen Ablauf von Veränderungen beschreibt und ein differenziertes Verständnis für die psychologischen Dimensionen des Wandels vermittelt. 
 Ein strukturierter Lösungsprozess, in dem Sie das Know-How Ihrer MitarbeiterInnen einbeziehen und für einen Lösungsprozess nutzbar machen. Sie erlernen hiermit eine sehr schnell anwendbare Methode, um die Effizienz und Selbststeuerung Ihres Teams zu trainieren und sicher zu führen.
Eine zukunftsorientierte Methode, die den Blick vom Problem zur Lösung bringt und ein gemeinsames Zukunftsbild entwirft; und somit Lösungsorientiertheit trainiert.
Diese Methoden unterstützen Sie darin Menschen in Veränderungssituation sicher und partizipativ zu führen. Sie sind so konzipiert, dass sie unmittelbar im Anschluss direkt in Ihrem Team anwendbar sind. 
Das Seminar basiert auf systemischer Theorie und Praxis. Dabei wird ein erfahrungsbasiertes Erleben der Methoden durch theoretische Grundlagen sowie Selbstreflektion ergänzt. Letztere ermöglicht Ihnen das soeben Erfahrene festzuhalten und auf Ihren Arbeitsalltag übertragen zu können. Neben der Fallbearbeitung anhand konkreter Anliegen aus ihrer Praxis gibt es zudem Raum für Erfahrungsaustausch untereinander.
Zielgruppe sind Führungskräfte mit Personalverantwortung, Team- und Abteilungsleiter, Projektleiter die Change Projekte durchführen, Geschäftsführer und Gründer sowie Change Agents. Sie sind MitarbeiterIn einer NGO oder arbeiten in der öffentlich Verwaltung bzw. Hochschulen? Bitte wenden Sie sich an uns für ein vergünstigtes Ticket (Plätze begrenzt) an school@its-time.de.
Kaffee, Tee und Snacks inklusive :)
https://www.eventbrite.de/e/methoden-des-change-management-teams-sicher-fuhren-in-veranderungen-tickets-503652849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19:56.000Z</t>
  </si>
  <si>
    <t>https://www.google.com/calendar/event?eid=M2c1aG5kNzgyZ2lmYTQyc2FoajIxMzQ4NmcgenphZXJvY2FsLmJlcmxpbnNlbDFAbQ&amp;ctz=Europe/Berlin</t>
  </si>
  <si>
    <t>Cubeware C8 Cockpit MDX - Schulung in Berlin</t>
  </si>
  <si>
    <t xml:space="preserve">Dieses Training ist Ihr Einstieg in die Abfragesprache MDX. Auf Basis der Datenbank Analysis Services lernen Sie, wie Sie MDX im C8 Cockpit effizient anwenden können. Dadurch erschließen Sie sich neue und höchst wirkungsvolle Methoden der Berichterstellung. Neben einfachen Einsatzmöglichkeiten mit teilweise überraschenden Ergebnissen gehen wir in dieser Schulung auch auf die erweiterten MDX-Funktionalitäten im C8 Cockpit ein und erarbeiten uns diese gemeinsam anhand von gängigen Projektbeispielen.
Ziel
Nach der Schulung können Sie selbständig die MDX-Funktionalitäten des C8 Cockpit für eine noch flexiblere Berichtserstellung nutzen. Durch einen ausführlichen Überblick über weitere MDX-Möglichkeiten sind Sie nach der Schulung in der Lage, sich selbstständig weitere Anwendungsfälle zu erschließen.
Zielgruppe
Fortgeschrittene Anwender, Berichtsdesigner
Dauer
1 Tag
Inhalt im Detail
Einführung in MDX
Klärung der wesentlichen Begriffe Members, Tuples und Sets
Erstellen von Script-DDLs mit MDX-Set Expression
Erstellen von Script-DDLs unter Verwendung von MDX-Custom Members
Erstellen von Berichten unter Nutzung von MDX Dataviews
Überblick über weitere MDX-Funktion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Diese Schulung kann hervorragend kombiniert werden mit der separaten Schulung „MDX für Microsoft SQL-Server und Cubeware C8 - Intensivtraining“.
Für Unternehmen kann dieses Training auch als Inhouse-Schulung durchgeführt werden. Bitte sprechen Sie hierzu Rebecca Schlesser an.
https://www.eventbrite.de/e/cubeware-c8-cockpit-mdx-schulung-in-berlin-tickets-37185598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0:05.000Z</t>
  </si>
  <si>
    <t>https://www.google.com/calendar/event?eid=MnA0NXRvZWxkYWIzczczaHVlbmQ1bGNyajYgenphZXJvY2FsLmJlcmxpbnNlbDFAbQ&amp;ctz=Europe/Berlin</t>
  </si>
  <si>
    <t>Interkulturelles Training Arabischer Raum</t>
  </si>
  <si>
    <t xml:space="preserve">Interkulturelles Training Arabischer Raum
Der arabische Raum ist vielfältig, uneindeutig und komplex. Im Grunde genommen gibt es ihn so gar nicht. In der Geschichte der arabischen Welt finden sich immer wieder Versuche, einen einheitlichen Raum zu schaffen, der dieselben Werte, Kultur und Verhaltensnormen teilt, aber dies ist bis heute nicht gelungen. Wenn wir das Wort „arabisch“ hören, haben wir viele Bilder im Kopf, vor allem Bilder von den Konflikten in Syrien, Irak und Afghanistan. Wir wissen wenig über die Kultur, Religion und die Weltsicht der Araber_innen und noch weniger darüber, was die Menschen fühlen, denken oder wollen. In diesem Training werden wir den Versuch unternehmen, hinter die Kulissen zu schauen, um die aktuellen Geschehnisse besser zu verstehen und um einen erfolgreicheren Umgang mit Menschen aus arabischen Ländern zu gestalten. 
Inhalt
Unser interkulturelles Training Arabischer Raum beschäftigt sich mit folgenden Themen:
Kulturelle Werte, Haltungen und Weltsicht von Menschen aus islamisch geprägten Ländern anhand kultureller Dimensionen
Die Rollen von Frauen und Männern im arabischen Raum
Gesellschaft im Spannungsfeld zwischen Individualität, Diversität und Konformismus
Unterschied: Religion und Tradition
Die Rolle von Religion im Alltag, unterschiedliche Ausprägungen, Schiiten und Sunniten, religiöser Fundamentalismus
Die Sicht auf den Westen, Selbstwahrnehmung und Fremdwahrnehmung der Muslime, Stereotype und ihr Ursprung
Politischer Islam: Geschichte und Auslegungen der Moderne
Konkrete Beispiele aus unterschiedlichen arabischen Ländern
Methoden
Vortrag mit Diskussion
Gruppenarbeit
Simulation
Praxisbeispiel
Sie arbeiten als Betreuer_in/Sachbearbeiter_in oder Projektmitarbeitende mit Geflüchteten aus arabischen Ländern und wollen einen besseren, entspannteren und erfolgreicheren Umgang mit diesen etablieren, da sie oft an Grenzen des Verständnisses auf beiden Seiten stoßen. 
Sie haben Geflüchtete aus arabischen Ländern als Mitarbeitende/Auszubildende eingestellt und wollen mehr über die Hintergründe erfahren, die diese Menschen gesellschaftlich, politisch, religiös und persönlich geprägt haben, um ein gutes Miteinander zu schaffen.
Sie sind interessiert daran, Menschen aus arabischen Ländern besser zu verstehen, da sie sich für die Politik und Gesellschaft in diesen Ländern interessieren und sich fragen, wie eine Integration der Geflüchteten in Deutschland gelingen kann.
Nutzen
Informationen aus erster Hand bekommen
Fragen klären und Hintergründe verstehen
Praktische Verhaltenshinweisen für Alltag und Arbeit bekommen
Interkulturelle Kompetenzen entwickeln für eine reibungslosere Kommunikation sowie zur Vorbeugung von Missverständnissen
Zielgruppe
Personen aus Unternehmen, Vereine, Verbände, Behörden, die direkt mit Menschen arabischer Herkunft arbeiten, sowie Menschen, die sich für den arabischen Raum interessieren und Hintergrundinformationen aus erster Hand brauchen.
Trainerin
Sonja Andjelkovic
https://www.eventbrite.de/e/interkulturelles-training-arabischer-raum-tickets-45838357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0:10.000Z</t>
  </si>
  <si>
    <t>https://www.google.com/calendar/event?eid=NHBscW9oODloM2wwZHUzMXRldGloYjNyMGogenphZXJvY2FsLmJlcmxpbnNlbDFAbQ&amp;ctz=Europe/Berlin</t>
  </si>
  <si>
    <t xml:space="preserve">Der einfache Start in die Welt des Reporting und der Analyse. Diese Schulung richtet sich gezielt an Fachanwender der Jedox BI-Suite. Auf Basis bereits vorhandener Jedox-Modelle analysieren, reporten oder erfassen Sie Ihre Daten.
Ziel
Sie lernen, multidimensionale Datenbanken zu verstehen und Unternehmenskennzahlen zu analysieren und zu reporten. Nach der Schulung sind Sie in der Lage, die Excel-Oberfläche der Jedox BI-Suite professionell zu nutzen.
Zielgruppe
Anwender, Einsteiger in die Jedox BI-Suite
Dauer
1 Tag
Inhalt im Detail
Einführung in OLAP
Überblick über die Jedox BI-Suite
OLAP-Datenmodelle verstehen
Daten anzeigen und analysieren
Datenerfassung und -distribution
Nutzung von Kommentaren
Fortgeschrittene Möglichkeiten der Dateneingabe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jedox-anwenderschulung-in-berlin-tickets-37124271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0:17.000Z</t>
  </si>
  <si>
    <t>https://www.google.com/calendar/event?eid=MWxpMDV1dW5mOWRsMWdlcWpzMDg5czZnbmQgenphZXJvY2FsLmJlcmxpbnNlbDFAbQ&amp;ctz=Europe/Berlin</t>
  </si>
  <si>
    <t>Workshop »Umdenken – werde Unternehmer/in«</t>
  </si>
  <si>
    <t xml:space="preserve">Du bist bereits selbständig, nimmst Dich aber noch nicht als Unternehmer/in wahr? Willst Du Dein Mindset stärken? Dann ist dieser Workshop für Dich. Erlebe acht Stunden inspirierenden Austausch, motivierende Fakten und was die Unternehmer KM/H (Kopf, Herz, Mut) bedeuten.
Denn wir glauben daran, dass in der Selbständigkeit das wahre Glück liegt. Den Weg dahin zeigen Dir Menschen, die ihn selbst gegangen sind. Die Deine Situation verstehen, Deine Sorgen und Nöte kennen. Gemeinsam mit Dir räumen wir Stolperfallen aus dem Weg, geben Dir praxisnahe Tipps und drehen mit Dir eine Extrarunde auf Deinem Weg zum Arbeitsglück.
Mit den Ergebnissen des Workshops wirst Du inspiriert und motiviert sein, Dich erfolgreich Selbstständig machen oder Deine Firma auf ein neues, erfolgreiches Level heben.
Du wirst bei WHY nur mit erfahrenen und inspirierenden Trainern, Coaches und Mentoren aus Deiner Branche zusammenarbeiten. Sensibel &amp; klar, authentisch &amp; direkt.
Lerne was es bedeutet, Unternehmer zu sein, was Du an Deiner Einstellung ändern musst, um erfolgreicher zu werden, wie Du Deine Konkurrenz abhängst und den Unterschied machst, wie Du Ängste abbaust, wie Du mit Spaß bürokratische Aufgaben meistern kannst und wie Du ferne Ziele, Schritt für Schritt, erreichen kannst.
Mach den ersten Klick. Melde Dich an!
MUM-BOSS-Ticket: 
Das »MUM-BOSS-Ticket« bietet Dir als selbstständige Mutter, oder wenn Du als Mutter im Begriff bist, Dich selbstständig zu machen, einen besonderen Platz in unseren Workshops.
Wir fördern und unterstützen Frauen, die den wichtigsten Beitrag für unsere Gesellschaft leisten. Das Angebot umfasst neben der zeitlichen Flexibilität (kostenfrei stornieren) auch ein preisliches Entgegenkommen (Du zahlst den halben Preis). Pro Workshop stellen wir Dir einen Platz zur Verfügung. Faire Preise ohne Nachweis.se. Wir möchten, dass Du schnell Klarheit, Identität und Positionierung für Dein Unternehmen findest.
Es gelten die AGB der WHY - Akademie für Identität &amp; Positionierung.
Impressum der WHY-Akademie.
https://www.eventbrite.de/e/workshop-umdenken-werde-unternehmerin-tickets-477266386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0:21.000Z</t>
  </si>
  <si>
    <t>https://www.google.com/calendar/event?eid=NWcwZ2NkdmxyMzl2ZXNxM2U4ZW0zZWNpaWQgenphZXJvY2FsLmJlcmxpbnNlbDFAbQ&amp;ctz=Europe/Berlin</t>
  </si>
  <si>
    <t>Berlin Health Innovations: Digital Health Accelerator - Demo Day</t>
  </si>
  <si>
    <t xml:space="preserve">BIH Digital Health Accelerator Demo Day, Berlin, December 11, 2018Mark your calendars for Tuesday, December 11, from 6:00 pm – 9:30 pm for the Demo Day of the BIH Digital Health Accelerator 2018 program powered by Berlin Health Innovations, the technology transfer of the Berlin Institute of Health and Charité – Universitätsmedizin Berlin. Six Charité innovation teams will offer an insight into the fresh digital health innovations they are developing in the areas of computer-assisted cardiology, chronobiology, dentistry, orthopedic/ trauma surgery, pathology, as well as global public health.
Welcome!
https://www.eventbrite.de/e/berlin-health-innovations-digital-health-accelerator-demo-day-tickets-512012543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0:32.000Z</t>
  </si>
  <si>
    <t>https://www.google.com/calendar/event?eid=NDMxYmRlbGJlMGVrZzQ1c2dzcmw4ODMwMnAgenphZXJvY2FsLmJlcmxpbnNlbDFAbQ&amp;ctz=Europe/Berlin</t>
  </si>
  <si>
    <t>Kundenschwarm - das exklusive Sonderevent zum erfolgreichen Vertriebs-Podcast</t>
  </si>
  <si>
    <t xml:space="preserve">
Kundenschwarm - das exklsuive Sonderevent zum erfolgreichen Vertriebs-Podcast
Wann haben Sie sich zuletzt selbst einen Überblick verschafft, welche Methoden am Markt wirklich erfolgreich sind und auch einmal wieder etwas für die eigene Entwicklung und Motivation getan?
Dieser Abend in einem bezaubernden Ambiente ist ein Sonderevent für alle Interessenten, Freunde, Podcasthörer und Kunden von Sajdaktraining.
Im Kreise erfahrener Unternehmer können Sie sich ein eigenes Urteil bilden, warum die erfolgreichsten Firmen die Persönlichkeitsentwicklung und Motivation ihrer besten Mitarbeiter durch uns fördern.
Dieser Abend bündelt die wichtigsten Impulse rund um das Thema Vertrieb und Erfolg. Freuen Sie sich auf echte Mehrwerte fernab von irgendwelchen Guruplattitüden und Allerheilsdogmen.
Nutzen Sie gleichzeitig die Gelegenheit sich mit anderen Menschen in exklsuiver und freundschaftlicher Atmosphäre zu vernetzen.
Sind Sie, allein oder zusammen mit Freunden oder Kollegen am Dienstag, 11. Dezember 2018 um 18.00 Uhr im „Hotel
Adlon Kempinski“ in Berlin mit dabei?
Dann melden Sie sich am besten gleich an! Es gibt nur noch wenige Plätze!
Ich freue mich auf Sie!
Ihr
Thomas Sajdak
https://www.eventbrite.de/e/kundenschwarm-das-exklusive-sonderevent-zum-erfolgreichen-vertriebs-podcast-tickets-50556793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0:39.000Z</t>
  </si>
  <si>
    <t>https://www.google.com/calendar/event?eid=MHVzODAza290c2RhcDE5aDZvZWc0dDBhaGMgenphZXJvY2FsLmJlcmxpbnNlbDFAbQ&amp;ctz=Europe/Berlin</t>
  </si>
  <si>
    <t>GIS Professional - Berlin</t>
  </si>
  <si>
    <t xml:space="preserve">A New GIS Event in Berlin
 Overview
 OBAID Integrated Solutions (ObINSO Germany) is dedicated to bringing you the best GIS Training experience possible!
The GIS Training course will provide a training for sharing the latest GIS related technology, research and development activities. This training course will showcase ongoing GIS efforts in both government and private sector organizations, and will cover many levels of experience from beginner to expert.  This is a GIS training course with a difference.
This course introduces GIS concepts and GIS techniques used to visualize real features, discover patterns and obtain information. You will create GIS maps and explore the data behind the maps. You will be able to use basic GIS in your work,study and research. You will get a case studies from different countries.
Training Contents
create and share a GIS map.
Visualize data on a map to gain insight
organize geographic data for a mapping project.
Display features on a GIS map.
Perform geoprocessing and analysis tasks.
Perform spatial analysis.
  Who Should Attend
Engineers, Geosciences, Students  
Benefits
1. You will be able to use GIS in your work, research or Study.
2. You will get GIS certificate for your attendance.
Software: 
ArcGIS 
Prerequisite:
none
The event brings together interesting attendants to share best-practices, network and talk about latest developments in the GIS field. The event conceived with the notion in mind that all who are interested can contribute, learn and benefit from sharing experience and expertise.
Here’s what you can expect: inspiration from practitioners a packed agenda and a great venue. You’ll learn and see how your can use GIS in your work, research or study. 
Lastly, Obinso venue a fantastic place to meet and network with other participants, gather new insights and get a chance to think outside the box using the latest technology of GIS. Interested? We’d love to see you! 
Agenda
Agenda Day One
9:00 - 9:30 am       Registration Open
9:30 - 10:00 am     Introduction to Geographic Information System 
10:00 - 10:30 am   GIS Applications
10:30 - 11:15 am    Installing GIS Software
12:15 - 1:30 pm     Lunch
1:30 - 2:15 pm       Starting to GIS Software (ArcGIS Pro) 
2:30 - 3:15 pm       Create and share a GIS map (45 min sessions)
3:15 - 4:00 pm       Visualize data on a map to gain insight &amp; organize geographic data for a mapping project
Agenda Day Two
9:00 - 10:00 am     Spatial Analysis
10:00 - 10:30 am   Perform geoprocessing and analysis tasks
10:30 - 11:15 am    Application ( Real-Time GIS, Imagery &amp; Remote Sensing ) 
11:30 - 12:15 pm    Perform spatial analysis Application.
12:15 - 1:30 pm      Lunch
1:30 - 2:15 pm       Case Study application
2:30 - 3:15 pm        GIS Application 
3:30 pm                  Attendance Certificates
4:00 pm                 Training Course Closes
The detailed agenda will be published soon on www.obinso.com
 Contact
 For queries and further information, please do not hesitate to contact us: info@obinso.com
 Dr. Basheer Obaid
OBAID Integrated Solutions (Obinso Germany)
Basheer.obaid@obinso.com 
Tel: 0049 1623247729
 www.obinso.com
Cost:
295 Euro
Cancellation Policy
After 3 weeks prior event: 50%fee
After 2 weeks prior event: 100% fee
https://www.eventbrite.com/e/gis-professional-berlin-tickets-298850620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0:44.000Z</t>
  </si>
  <si>
    <t>https://www.google.com/calendar/event?eid=NXB1OXZzZWxocXJnNGE4ZHJ2OWwwZDBxam4genphZXJvY2FsLmJlcmxpbnNlbDFAbQ&amp;ctz=Europe/Berlin</t>
  </si>
  <si>
    <t>Sistership! Women in tech w/ Delphine, Zalando &amp; Liz, Chatterbug</t>
  </si>
  <si>
    <t>The Family Engeldamm 60, 10179 Berlin</t>
  </si>
  <si>
    <t xml:space="preserve">We are very excited to welcome you to our next Sistership - a series of events dedicated to women, tech and entrepreneurship. :)
The aim? INSPIRE through interviews of extraordinary women.
We're thrilled to have Delphine Mousseau, VP Markets at Zalando and Liz Clinkenbeard, Co-Founder and CCO of Chatterbug at The Family. They'll take the stage for a fireside chat with The Family's Co-Founder &amp;amp; CEO Alice Zagury.
The event is 100% open and free! It will be followed by a Q&amp;amp;A and drinks so we can all get to know each other better.
Price: Free
Link: https://www.eventbrite.com/e/sistership-women-in-tech-w-delphine-zalando-liz-chatterbug-tickets-53096863147?aff=Digest
</t>
  </si>
  <si>
    <t>12/04/2018 10:20:50.000Z</t>
  </si>
  <si>
    <t>https://www.google.com/calendar/event?eid=NW1nNmptM2luOGoyamttY21nOWVkbWY3Nm8genphZXJvY2FsLmJlcmxpbnNlbDFAbQ&amp;ctz=Europe/Berlin</t>
  </si>
  <si>
    <t>Pongcrunch table tennis cup for startup</t>
  </si>
  <si>
    <t>Contra table tennis center Schwedenstraße 9, 13359 Berlin</t>
  </si>
  <si>
    <t xml:space="preserve">Do You like to play ping pong`? Do you work in a startup or tech company? If so then come and show off your ping-pong skills you’ve gained through hours of practice in your office, in our ping-pong tournament for startup employees You will have the chance to compete against other tech companies in Berlin and try to bring the pongcrunch cup back to your office. Bring your team of 3 people from your tech company, and be there by 6:45 to sign in.
25€ Signup Fee/ Team Payable in cash on the arrival (Covering the Costs of the Event, NOT FOR PROFIT)
Price: 25€
Link: https://www.eventbrite.com/e/pongrunch-inaugural-cup-4-startups-tickets-52869265396
</t>
  </si>
  <si>
    <t>12/04/2018 10:20:55.000Z</t>
  </si>
  <si>
    <t>https://www.google.com/calendar/event?eid=MnM5N2toamwycnJrMHIzMm5jODJianRvbGcgenphZXJvY2FsLmJlcmxpbnNlbDFAbQ&amp;ctz=Europe/Berlin</t>
  </si>
  <si>
    <t>Kostenfreier SEO Workshop in Potsdam: SEO als Geschäftsmodell</t>
  </si>
  <si>
    <t xml:space="preserve">rankingCoach kommt in eure Stadt! In kleiner Runde möchten wir beim Workshop mit euch über Online Marketing und ganz speziell SEO (Suchmaschinenoptimierung) sprechen. Dazu stellen wir euch auch unser rankingCoach Tool als Lösung vor.
Workshop für Agenturen 
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Wie du SEO und Online Marketing sinnvoll in dein Leistungsportfolio integrierst, darüber sprechen wir in unseren Workshops: rankingCoach Experten erklären direkt vor Ort wie Online Marketing professionell ins Portfolio integriert und SEO-Leistungen mit Unterstützung der rankingCoach Agenturversion strukturiert und sinnvoll den eigenen Kunden angeboten werden kann. Alle Fragen werden beim Workshops direkt vor Ort beantwortet. Die Anmeldung und Teilnahme ist kostenfrei und die Teilnehmer erhalten ein besonderes Angebot für die rankingCoach Agenturversion!
Highlights Agenturversion
- Vollständiges Business-Modell!- Ohne Vorkenntnisse durch deine Mitarbeiter umsetzbar- Für alle wichtigen CMS und selbst erstellte Seiten- Klar definierte SEO-Aufgabensets für jeden deiner Kunden- Transparenz durch Reporting, tägliche Platzierungsabfragen- White-Label - Dein Kunde bleibt dir treu
Bist du Unternehmer, Gewerbetreibender oder Mitarbeiter einer Marketingabteilung, die ihre eigene Webseite optimieren möchte, dann melde dich hier für eine kostenlose und unverbindliche Beratung an: 
online-marketing-workshop@rankingcoach.com
Das sagen unsere Kunden
"Professionelles Webdesign bedeutet heute mehr denn je erfolgreiche Kunden-Websites. SEO ist derzeit das Thema und damit ein hochrelevanter Erfolgsfaktor für uns. Mit der Agenturversion von rankingCoach nutzen wir nun ein Tool, das uns selber ermöglicht, unseren Kunden transparente, bezahlbare und professionelle SEO Leistungen zu bieten und diese in unserem CI zu reporten. Absolut empfehlenswert das Tool - Für alle, die ihren Kunden auch morgen noch topaktuelles Webdesign bieten wollen!"
Christian Tacke, dortmund-beach.com
https://www.eventbrite.de/e/kostenfreier-seo-workshop-in-potsdam-seo-als-geschaftsmodell-registrierung-52152466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1:07.000Z</t>
  </si>
  <si>
    <t>https://www.google.com/calendar/event?eid=NzVmdDlzY242cTg2OGlnNGF1dGVkZWF0Y2IgenphZXJvY2FsLmJlcmxpbnNlbDFAbQ&amp;ctz=Europe/Berlin</t>
  </si>
  <si>
    <t xml:space="preserve">rankingCoach kommt in eure Stadt! In kleiner Runde möchten wir beim Workshop mit euch über Online Marketing und ganz speziell SEO (Suchmaschinenoptimierung) sprechen. Dazu stellen wir euch auch unser rankingCoach Tool als Lösung vor.
Workshop für Agenturen 
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Wie du SEO und Online Marketing sinnvoll in dein Leistungsportfolio integrierst, darüber sprechen wir in unseren Workshops: rankingCoach Experten erklären direkt vor Ort wie Online Marketing professionell ins Portfolio integriert und SEO-Leistungen mit Unterstützung der rankingCoach Agenturversion strukturiert und sinnvoll den eigenen Kunden angeboten werden kann. Alle Fragen werden beim Workshops direkt vor Ort beantwortet. Die Anmeldung und Teilnahme ist kostenfrei und die Teilnehmer erhalten ein besonderes Angebot für die rankingCoach Agenturversion!
Highlights Agenturversion
- Vollständiges Business-Modell!- Ohne Vorkenntnisse durch deine Mitarbeiter umsetzbar- Für alle wichtigen CMS und selbst erstellte Seiten- Klar definierte SEO-Aufgabensets für jeden deiner Kunden- Transparenz durch Reporting, tägliche Platzierungsabfragen- White-Label - Dein Kunde bleibt dir treu
Bist du Unternehmer, Gewerbetreibender oder Mitarbeiter einer Marketingabteilung, die ihre eigene Webseite optimieren möchte, dann melde dich hier für eine kostenlose und unverbindliche Beratung an: 
online-marketing-workshop@rankingcoach.com
Das sagen unsere Kunden
"Professionelles Webdesign bedeutet heute mehr denn je erfolgreiche Kunden-Websites. SEO ist derzeit das Thema und damit ein hochrelevanter Erfolgsfaktor für uns. Mit der Agenturversion von rankingCoach nutzen wir nun ein Tool, das uns selber ermöglicht, unseren Kunden transparente, bezahlbare und professionelle SEO Leistungen zu bieten und diese in unserem CI zu reporten. Absolut empfehlenswert das Tool - Für alle, die ihren Kunden auch morgen noch topaktuelles Webdesign bieten wollen!"
Christian Tacke, dortmund-beach.com
https://www.eventbrite.de/e/kostenfreier-seo-workshop-in-potsdam-seo-als-geschaftsmodell-registrierung-52152348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1:11.000Z</t>
  </si>
  <si>
    <t>https://www.google.com/calendar/event?eid=MXRkMGVrdTF2ZzR0bDA2NzdtMzdlNHZwbjcgenphZXJvY2FsLmJlcmxpbnNlbDFAbQ&amp;ctz=Europe/Berlin</t>
  </si>
  <si>
    <t>Pitch Me!</t>
  </si>
  <si>
    <t>IHK Berlin, Fasanenstraße 85, Berlin</t>
  </si>
  <si>
    <t xml:space="preserve">Pitch Me! is an event, where start-ups can practice their five-minute pitch and get valuable feedback from an experienced jury and the audience. The event itself will be held in German. It is however possible to pitch in English and also receive the feedback from the jury in English.
Price: Free
Event Language: German
Link: https://www.ihk-berlin.de/System/vst/2315782?id=304748&amp;terminId=485910
</t>
  </si>
  <si>
    <t>12/04/2018 10:21:17.000Z</t>
  </si>
  <si>
    <t>https://www.google.com/calendar/event?eid=Nm04MGxjcXRjcGppNjl0YjY1bnE4Y2wyNW4genphZXJvY2FsLmJlcmxpbnNlbDFAbQ&amp;ctz=Europe/Berlin</t>
  </si>
  <si>
    <t>Nature 2.0: Public data &amp; AI networks for data commons</t>
  </si>
  <si>
    <t>Silicon Allee Penthouse Chausseestraße 19, Berlin</t>
  </si>
  <si>
    <t xml:space="preserve">Nature 2.0 aims for an ownerless layer of natural resources and intelligent agents that promote sustainable public utilities in a world of abundance. Join us for our event series prior to the world biggest blockchain hackathon taking place in April 2019. The events leading up to use case experimentation will focus on the development of building blocks for a new form of social paradigm called Nature 2.0.
Price: Free
Link: https://www.meetup.com/Ocean_Protocol_Berlin/events/255390423/
</t>
  </si>
  <si>
    <t>12/04/2018 10:21:21.000Z</t>
  </si>
  <si>
    <t>https://www.google.com/calendar/event?eid=N29uZmFhZ2JkcDNnZG0wbml0Y2t0NTVxOWIgenphZXJvY2FsLmJlcmxpbnNlbDFAbQ&amp;ctz=Europe/Berlin</t>
  </si>
  <si>
    <t>Vermögensaufbau mittels Fonds und Immobilien – so wird es gemacht</t>
  </si>
  <si>
    <t xml:space="preserve">In dieser praxisorientierten Session führt Fintech-Gründer André Rabenstein durch alle für den Vermögensaufbau und das Erreichen finanzieller Ziele nötigen Schritte. Der Workshop zeigt, wie Du Deine Überschüsse einfach berechnen und überwachen kannst. Im nächsten Schritt definieren wir Deine Vermögens- und Sparziele. Darauf aufbauend zeigen wir Dir, wie Du mit Investmentfonds, Sparplänen oder Immobilien einfach und sicher Dein Vermögen aufbauen kannst. André gibt Dir Tools und Tipps an die Hand, dies problemlos zu erreichen. Den Abschluss bildet eine Q&amp;A-Session, um das neu erworbene Wissen zu verfestigen und Dich so um eine nützliche Erfahrung zu bereichern.
https://www.eventbrite.co.uk/e/vermogensaufbau-mittels-fonds-und-immobilien-so-wird-es-gemacht-tickets-513281709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1:26.000Z</t>
  </si>
  <si>
    <t>https://www.google.com/calendar/event?eid=M2ZoYzRwZjJ2MHBuaTdjNXYycTI2N2NsMDYgenphZXJvY2FsLmJlcmxpbnNlbDFAbQ&amp;ctz=Europe/Berlin</t>
  </si>
  <si>
    <t>The Art of Deep-Focus for Personal Productivity</t>
  </si>
  <si>
    <t>Schönholzerstraße 15a, Berlin-Mitte</t>
  </si>
  <si>
    <t xml:space="preserve">"Although I am seen as quite the productive person in the teams that I work with, attending Antoine’s Trainings and Boostcamps ups my productivity game every time. Highly recommended to all brain workers, professionals and entrepreneurs!  - Inga, Managing Director"
Price: 200 / 120Eur Early bird
Link: http://buytickets.at/productivityday/215818/r/startupd
</t>
  </si>
  <si>
    <t>12/04/2018 10:21:36.000Z</t>
  </si>
  <si>
    <t>https://www.google.com/calendar/event?eid=MTcwYTdlbmoxbTg4MXJuY243MW8xY25rMnAgenphZXJvY2FsLmJlcmxpbnNlbDFAbQ&amp;ctz=Europe/Berlin</t>
  </si>
  <si>
    <t>Kostenfreier SEO Workshop in Berlin: SEO als Geschäftsmodell</t>
  </si>
  <si>
    <t xml:space="preserve">rankingCoach kommt in eure Stadt! In kleiner Runde möchten wir beim Workshop mit euch über Online Marketing und ganz speziell SEO (Suchmaschinenoptimierung) sprechen. Dazu stellen wir euch auch unser rankingCoach Tool als Lösung vor.
Workshop für Agenturen 
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Wie du SEO und Online Marketing sinnvoll in dein Leistungsportfolio integrierst, darüber sprechen wir in unseren Workshops: rankingCoach Experten erklären direkt vor Ort wie Online Marketing professionell ins Portfolio integriert und SEO-Leistungen mit Unterstützung der rankingCoach Agenturversion strukturiert und sinnvoll den eigenen Kunden angeboten werden kann. Alle Fragen werden beim Workshops direkt vor Ort beantwortet. Die Anmeldung und Teilnahme ist kostenfrei und die Teilnehmer erhalten ein besonderes Angebot für die rankingCoach Agenturversion!
Highlights Agenturversion
- Vollständiges Business-Modell!- Ohne Vorkenntnisse durch deine Mitarbeiter umsetzbar- Für alle wichtigen CMS und selbst erstellte Seiten- Klar definierte SEO-Aufgabensets für jeden deiner Kunden- Transparenz durch Reporting, tägliche Platzierungsabfragen- White-Label - Dein Kunde bleibt dir treu
Bist du Unternehmer, Gewerbetreibender oder Mitarbeiter einer Marketingabteilung, die ihre eigene Webseite optimieren möchte, dann melde dich hier für eine kostenlose und unverbindliche Beratung an: 
online-marketing-workshop@rankingcoach.com
Das sagen unsere Kunden
"Professionelles Webdesign bedeutet heute mehr denn je erfolgreiche Kunden-Websites. SEO ist derzeit das Thema und damit ein hochrelevanter Erfolgsfaktor für uns. Mit der Agenturversion von rankingCoach nutzen wir nun ein Tool, das uns selber ermöglicht, unseren Kunden transparente, bezahlbare und professionelle SEO Leistungen zu bieten und diese in unserem CI zu reporten. Absolut empfehlenswert das Tool - Für alle, die ihren Kunden auch morgen noch topaktuelles Webdesign bieten wollen!"
Christian Tacke, dortmund-beach.com
https://www.eventbrite.de/e/kostenfreier-seo-workshop-in-berlin-seo-als-geschaftsmodell-registrierung-520553609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1:46.000Z</t>
  </si>
  <si>
    <t>https://www.google.com/calendar/event?eid=N2doYjR0cDJyM2c1MHJiNzB0OTVjY3B0N3EgenphZXJvY2FsLmJlcmxpbnNlbDFAbQ&amp;ctz=Europe/Berlin</t>
  </si>
  <si>
    <t>UNICORN &amp; FRIENDS X-MAS BASH AT PRINCE CHARLES</t>
  </si>
  <si>
    <t xml:space="preserve">Prince Charles, Prinzenstraße 85f, Berlin </t>
  </si>
  <si>
    <t xml:space="preserve">Come to Prince Charles. Let us invite you for a few drinks. DJ-Sets are waiting for you until late at night. Entrance at 7 pm - We start with greetings from the hosts, snacks and a warm-up DJ set by our friend Kummi.
Line Up
7 pm - 9 pm warm-up by Kummi
9 pm - 11 pm Finn Johannsen (Hard Wax)
11 pm - 3 am ED ED (Sisyphos, Watergate Records)
Please don't forget to register via Eventbrite. Shout-out to the employers among you: Turn a blind eye to early morning appearing at the office the next day.
We look forward to many founders, coworkers, start-ups, investors and actually all of Berlin!
Unicorn &amp;amp; Friends
Price: Use code UnFxMas1312 to get one of 50 free tickets
Link: https://www.eventbrite.de/e/unicorn-friends-x-mas-bash-at-prince-charles-registration-51735692850
</t>
  </si>
  <si>
    <t>12/04/2018 10:22:00.000Z</t>
  </si>
  <si>
    <t>https://www.google.com/calendar/event?eid=MzN1NWtydWtrc3BrcWo1M3M4a3UybTg3amMgenphZXJvY2FsLmJlcmxpbnNlbDFAbQ&amp;ctz=Europe/Berlin</t>
  </si>
  <si>
    <t>Data Science Berlin Meetup #1 @heycar</t>
  </si>
  <si>
    <t>Heycar, Müllerstraße 153, Berlin</t>
  </si>
  <si>
    <t xml:space="preserve">In this meetup we focus on use cases in the area of data science. In several talks we learn about specific applications of data science in different industries and departments. For this, we invited two smart speakers and are eager to hear their insights. In addition, the meetup is peppered with a give-away of 1 hands-on Data-Analyst-Training (in Python) from StackFuel worth €2,700.
Talk #1 – Deep cars: Neural Networks and Recommenders in the online marketplace by Jonathan Greve (Machine Learning Engineer at heycar)
Talk #2 – Applied Magic: Real World Data Science Solutions in Daily Action by Caroline Kleist (Lead Analytics at mayato)
Price: Free
Link: https://www.meetup.com/de-DE/LearnDataScienceBerlin/events/256597623/
</t>
  </si>
  <si>
    <t>12/04/2018 10:22:06.000Z</t>
  </si>
  <si>
    <t>https://www.google.com/calendar/event?eid=NjhldjJwNjQwczljaWprMjNwcWk2cmhlbWYgenphZXJvY2FsLmJlcmxpbnNlbDFAbQ&amp;ctz=Europe/Berlin</t>
  </si>
  <si>
    <t>HackerX - Berlin (Full-Stack) Employer Ticket - 12/13</t>
  </si>
  <si>
    <t xml:space="preserve"> 
www.hackerx.org 
(Not an employer? Our events are invite-only but you can apply here)
Hiring developers is hard. HackerX is an invite-only recruiting event for developers in 50+ cities globally and has a community of over 50,000+ members. We've hand picked and recruited some of the top developers in your city so you don't have to. Meet face-to-face with qualified and screened developers and make your next great hire.
MEET 50+ TOP DEVELOPERS
Our events are organized in rapid speed-dating format (5 minutes each) to keep things engaging and fun. It ensures you can meet the most the developers.
PAST COMPANIES
WHY ATTEND?
- Get in front of develop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Berlin - Sponsor
www.hackerx.org
Questions? Email us at hello@hackerx.org
Refund Policy
https://www.eventbrite.com/e/hackerx-berlin-full-stack-employer-ticket-1213-tickets-41490879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2:18.000Z</t>
  </si>
  <si>
    <t>https://www.google.com/calendar/event?eid=NmhmZXNscGduNTZ1aGhsZGwybXQzMHI0MmcgenphZXJvY2FsLmJlcmxpbnNlbDFAbQ&amp;ctz=Europe/Berlin</t>
  </si>
  <si>
    <t>Gründerszene Spätschicht - Christmas Edition</t>
  </si>
  <si>
    <t xml:space="preserve">Gründerszene presents a true event highlight: The big Gründerszene Spätschicht - Christmas Edition is opening its doors on December 13, 2018 to connect startups, investors and digital enthusiasts.Let's review 2018 together, celebrate this successful year and forget the defeats with a drink, or two.
We've curated an outstanding selection of VC's that will be attending Gründerszene Spätschicht - Christmas Edition. From 6pm till 8pm you have the chance to pitch your idea to one of our investors. Not interested in funding? Meet one of our Gründerszene editors and take the chance to introduce your idea to a curious and critical writer of Gründerszene. Get your ticket and apply for your slot afterwards.
Don't forget to discover our Christmas Startup Market with a warm Glühwein, try new products and get to know innovative startups! Our friends from Suppegeil, Poutine Kitchen and DingsDums will warm you up with their delicious soups, Canada's soulfood no. 1: Poutine and colorful Dumblings!
After the networking part you are invited to join our big Gründerszene Christmas Party! Dance the night away with DJ TWIZZSTAR who hits the main floor just like last year and Turkish Official will make you dance to his electro tunes on our second floor.
Be sure to hit the jackpot at our big raffle: Every guest gets the chance to win fantastic prizes by our partners like Westwing, Kapten &amp; Son, Fitz &amp; Huxley, Stilnest, Glossybox, and others.
Your Ticket Options:
Access to GS Spätschicht &amp; Party: Apply here 
Party-Only: Get your ticket here
Company Package: Join with your Team*
https://www.eventbrite.de/e/grunderszene-spatschicht-christmas-edition-tickets-45196632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2:26.000Z</t>
  </si>
  <si>
    <t>https://www.google.com/calendar/event?eid=Nm00MGFrajc0bXVvc2ZxOTB2Y3BjdTZ1ZnIgenphZXJvY2FsLmJlcmxpbnNlbDFAbQ&amp;ctz=Europe/Berlin</t>
  </si>
  <si>
    <t xml:space="preserve">Schaffen Sie die Voraussetzungen für ausgewogene, kreative und gut durchdachte Entscheidungen in Ihrem Team.
Schnell. Smart. Effizient.
Die Methode der Six Thinking Hats® von Edward de Bono läßt Sie in einer radikal neuen Art denken - ganz besonders auch im Team! Neue Fähigkeiten und Tools können unmittelbar genutzt werden. Ergebnisse werden in Tagen sichtbar, nicht Monaten.   
Die Six Thinking Hats® Methode ist einfach und effektiv. Sie lernen Ihr Denken in sechs Denkrichtungen zu fokussieren und sich so einen strukturierten Perspektivenwechsel anzueignen. Für jede der Denkrichtungen steht symbolisch einer der sechs farbigen Denkhüte. Eine besondere Stärke der Methode ergibt sich durch das parallele Denken im Team, da alle - symbolisch unter dem gleichen Hut - gleichzeitig eine bestimmte Denkrichtung nutzen.
Ein exzellentes Team zeichnet sich durch seine Fähigkeit aus, gemeinsam denken zu können. 
Mit den Six Thinking Hats® kann Ihr Team ...
... in kritischen Meetings bessere Entscheidungen treffen, da das Thema und nicht das Ego von Personen im Vordergrund steht. 
.... produktiver und - noch entscheidender - effektiver sein. 
.... kreative Lösungen zur Norm machen.
.... das Denkpotential und Ideen aller im Team optimal nutzen.
... die beste Herangehensweise schnell und mit einer gemeinsamen getragenen Vision entwickeln.
Hier finden Sie weitere Informationen: www.thinkingtools.de
Da die Six Thinking Hats® Methode einfach anzuwenden ist und gleichzeitig ein “vollfarbiges” Denken sicherstellt, ist sie besonders wertvoll, wenn es darum geht, sich einer Entscheidung wirklich sicher zu sein. 
Die Six Thinking Hats® sind alltagstauglich. Sie können die Methode prima auf einem mehrtägigen Workshop nutzen. Praktisch ist, dass Sie mit den Six Thinking Hats® auch für alle weiteren Meetings und Gespräche eine neue Sprache gelernt haben, die Ihnen hilft, auch im Alltag im Team weiter effizient und kreativ zu kommunizieren und zu denken!  
Im Seminar … 
… lernen Sie jeden der Six Thinking Hats kennen.
… üben Sie individuell und im Team die Six Thinking Hats® Methode.
… machen Sie sich unter dem grünen Hut mit dem Konzept des lateralen Denkens vertraut.
… erproben Sie Tools für die systematische Entwicklung von neuen Ideen.
 … arbeiten Sie in einer kleinen Gruppe von maximal 7 Teilnehmern.
Termin:
14.12.2018 | 08:45 - 17:30 Uhr
Kein Ticket verfügbar? Kontaktieren Sie mich, gerne informiere ich Sie über einen alternativen Termin. 
Ort: 
Meeet-Mitte, Chausseestr. 86, 10115 Berlin-Mitte
Kosten: 
Regulär: 600 € zzgl. MwSt.  
Arbeiten Sie für eine non-profit Organisation? Sind Sie Studentin oder Student? Dann erkundigen Sie sich bitte nach einem möglichen Rabatt.
Im Preis enthalten sind 
   Original de Bono Six Thinking Hats® Seminarunterlagen
   Teilnahmezertifikat
   Kaffee/Tee zum Willkommen, reichhaltige Kaffee/Teepausen, Mittagessen 
Nehmen Sie gerne Kontakt mit mir auf!
Hilke Ebert 
www.thinkingtools.de 
https://www.eventbrite.de/e/six-thinking-hats-innovation-effektivitat-effizienz-team-thinking-tickets-35881619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2:37.000Z</t>
  </si>
  <si>
    <t>https://www.google.com/calendar/event?eid=MXJxZ3NxNGNzcjE3cDEzaXEzcGlicTQ5cWEgenphZXJvY2FsLmJlcmxpbnNlbDFAbQ&amp;ctz=Europe/Berlin</t>
  </si>
  <si>
    <t>Deep Democracy Introduction Day</t>
  </si>
  <si>
    <t xml:space="preserve">Conflict: the source for innovation and development
Conflicts are being avoided or decided through hierarchies - learn to unleash the potential that lies within resolving conflicts effectively by facing them.
December 15th, 2018 the Dive School. A one-day introduction course Deep Democracy, the Lewis Method facilitated by Frank Weijers, one of the top 6 Deep Democracy Trainers worldwide.
The problem with conflict avoidance
Innovative ideas or reasonable critics on product and process innovation often stay unvoiced because people tend to avoid conflict. Regardless of what kind of organization we’d be talking about - NGO, Start-up, Family Business or multinational. This tendency of trying to avoid conflict results in missed chances for innovation and development and in competitive disadvantages.
Deep Democracy, the Lewis Method offers a hands-on approach to make undercurrent conflicts visible and manageable. It enables groups to face and resolve their challenges and conflicts respectfully without avoiding real conflict. Working with Deep Democracy, therefore, turns conflict into innovative and creative solutions and enhances relationships between teams and individuals.
The Method
The Lewis Method of Deep democracy is developed by Greg and Myrna Lewis and is based on Arnold Mindell’s process-oriented psychology. It is a practical five-step approach for working with groups and individuals. It’s democratic because it emphasizes that every voice matters and those decisions are wisest when majority and minority voices are both valued. It is deep because it extends communication between people beyond a rational discussion of ideas to work also with emotions, institutions, attachments, and patterns, supporting self-development and engagement process that build community and connection.  It allows participatory decision making and co-creation to gain real alignment and decisiveness. It’s practiced all around the world and has a tremendous growth in the Netherlands.
The introduction day
You will experience how deep democracy works hands-on. You will be learning the method by using it, applied to a topic chosen by the group of participants on the spot. This day is going to be an interactive experience of Deep Democracy. Your participation will enable you to use the Deep Democracy basics in your daily business. Leading better dialogues, handling conflicts better and facilitating inclusive decision making.
The Team
Frank Weijers: The Facilitator of the Day. One of the highest trained facilitators by Myrna Lewis. Decades of Experience around as practitioner and trainer. More Information
Meik Schwalm: The Dive Consultant and Process Expert for corporates and top executives. More information
Rena &amp; Ilan: Initiators of bringing Deep Democracy Lewis Method to Germany. Working together since their project Future of Organization Camps 2015 and 2016 in Amsterdam and professional consultants in Team Process, Meeting culture and innovation. More Information Rena,  Ilan
Further Informations
Deep Democracy: https://deep-democracy.net/overview/
The Dive: https://www.thedive.com/
https://www.eventbrite.de/e/deep-democracy-introduction-day-tickets-496923150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2:47.000Z</t>
  </si>
  <si>
    <t>https://www.google.com/calendar/event?eid=NWpxN3Vlb21yZXBwOTFibmsyaDhiZHAwMzEgenphZXJvY2FsLmJlcmxpbnNlbDFAbQ&amp;ctz=Europe/Berlin</t>
  </si>
  <si>
    <t xml:space="preserve">Es ist Zeit für deinen eigenen Workshop!Du hast nun die Möglichkeit, dich deinem WorkshopThema und Konzept zu widmen - und dieses ganz entspannt zu beginnen, weiterzuentwickeln oder zu überarbeiten.
Dafür habe ich verschiedene Formate für dich entwickelt: Der eintägige Sprint für deinen Start. Hier erfährst du die Grundladen zum Thema "Workshops geben" und startest damit an, das Konzept für deinen eigenen Workshop zu gestalten. Mit all den Tools, die wir an diesem Tag besprechen, bist du in der Lage dein Konzept nach dem Sprint selbstständig weiter zu entwickeln.  
Du gibst schon Workshops oder willst welche geben?
Du hast eine Idee, ein Herzensthema und willst ein spannendes Konzept erstellen, das perfekt zu dir und deiner Zielgruppe passt?
Du willst innovative Formate anbieten, deine Teilnehmer begeistern und erfolgreiche Workshops geben?
Dann melde dich direkt an :-) 
8 stündiger "Sprint" für deinen Überblick zum Thema Workshops geben:
Grundlagen, Kernelemente, Basistruktur, teilnehmerzentrierte Methoden, Hilfe zur Inhaltsstrukturierung
(Im Preis enthalten sind Getränke und Snacks, ein Learning Folder, eine WorkshopDokumentation, Zutritt zu der exklusiven Facebookgruppe für den weiteren Austausch.)
***begrenzte Plätze****
Alternativ kannst du auch ein 2tägige Intenstraining besuchen, bei dem es zusätzlich eine Werkstattphase gibt, die den gesamten Workshop begleitet. So entwickelst du Schritt für Schritt deinen eigenen Workshop und bist startklar!
Mehr dazu in der Terminübersicht oder bei Fragen gerne an anna@workshopcoach.de :-)
Darum geht's:
- Hier bekommst du - perfekt auf deine Praxis zugeschnitten - einen Überblick über die Grundstruktur von professionellen, erfolgreichen und lebendigen Workshops. 
- Du erfährst, wie du deine TeilnehmerInnen aktivierst und sie in den Flow versetzt.
- Dazu lernst du die neuesten neurodidaktischen Grundlagen auf denen du deinen Workshop aufbauen kannst.
- Du lernst Tools um deine Inhalte zu strukturieren und bekommst eine Auswahl an bewährten und innovativen Methoden mit auf deinen Weg.
- Du wirst wissen, was du alles für deine Vorbereitung brauchst, wie du die Durchführung gestaltest und was für eine erfolgssichernde Nachbereitung wichtig ist!
++Am Ende des eintägigen / 8 stündigen Sprints wirst du die wichtigsten WorkshopElemente kennen, mit Hilfe derer du deinen Workshop gestalten kannst. Du wirst deine Erkenntnisse auf deine Idee übertragen haben und in der Lage sein, diese nach dem Workshop weiterzuentwickeln.++
Das erwartet dich:
Die Basis: mit Erfahrungen spielen – Vermitteln, Lehren und Lernen
So kann es gehen: Aufbau und Ablauf eines Workshops 
- Methoden, Übungen, Medien für jede Workshop-Phase:
- Der Einstieg – Kennenlernen, Motivieren, Fokussieren
- Die Inhaltsvermittlung – Spannung aufbauen, Inhalte vermitteln
- Die Pause – Aktivierung, Konzentration
- Die Inhalte verarbeiten – Handlungsorientierung, Praxisbezug
- Der Ausstieg – Wiederholung, Transfer, Feedback
Methoden und Techniken für jedes Veranstaltungsformat und Gruppengröße
Transfersicherung und der Weg in die Praxis – Methoden für den eigenen Workshop
Tipps und Tricks für deine Planung und Durchführung
Begleitend: Erstes Arbeiten am eigenen Workshopkonzept
Am Ende des Workshops erhältst du auf Wunsch ein Teilnahmezertifikat.
Der Workshop ist für dich:
Selbstständige, Freiberufler,Trainer, Coaches, Berater &amp; Kreative.
Alle, die selbst bereits Workshops anbieten oder zukünftg anbieten wollen, um so z.B. ihr Wissen, ihre Herzensthemen und ihre fachlichen Fähigkeiten in die Welt zu tragen und auf weiteren Wegen vermarkten zu können.
Ich freue mich auf dich!Anna
Anna-Caterina Walk | WorkshopCoach
Das Kleingedruckte:
Bei weniger als 4 Anmeldungen behalte ich mir vor, den Workshop 3 Wochen vor dem Workshopstart abzusagen. Dein Geld erhältst du dann selbstverständlich zurück. Ich versuche dir dann zeitnah einen AlternativTermin anzubieten.
Bei einer Stornierung des Workshops Deinerseits ab 4 Wochen vor Workshopbeginn oder weniger, berechne ich die volle Gebühr. Gerne kann aber eine von dir gewählte Person den Platz in Anspruch nehmen und an dem Workshop teilnehmen.
https://www.eventbrite.de/e/design-your-workshop-von-deiner-idee-zum-erfolgreichen-workshop-tickets-522211257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0:22:52.000Z</t>
  </si>
  <si>
    <t>https://www.google.com/calendar/event?eid=NDZ0dG1zYXQ5ZHBucnM4OGUyZXA0YXNrMXQgenphZXJvY2FsLmJlcmxpbnNlbDFAbQ&amp;ctz=Europe/Berlin</t>
  </si>
  <si>
    <t>Silicon Allee Christmas Speakeasy : Drinks, Music, Networking!</t>
  </si>
  <si>
    <t>Chausseestraße 19, 10115 Berlin, Germany</t>
  </si>
  <si>
    <t xml:space="preserve">Event link:	 
http://bit.ly/AlleeXmas18	 
---	 
Start the week with beers on us! 🍻
Join our team and network 🗣️ with our community to share some festive cheer before winding down for Christmas. We’ll be in great company with our campus startups, neighbours and friends to match the eclectic drink selection from our bar team. We’re offering a keg on the house so best not be too late:) 🔥
---	 
Subscribe:	 
Get event invites and guest lists for your city. 
Signup for free at:
https://www.startupeventslist.com
Never miss another event!
The Startup Events List is a calendar for entrepreneurs, technologists, investors and others in the startup community. All events are curated by local editors and updated daily.
 </t>
  </si>
  <si>
    <t>12/14/2018 16:47:24.000Z</t>
  </si>
  <si>
    <t>https://www.google.com/calendar/event?eid=MGIxODBtbTR0OWR2MHF0azZya2Nwc2VlazIgenphZXJvY2FsLmJlcmxpbnNlbDFAbQ&amp;ctz=Europe/Berlin</t>
  </si>
  <si>
    <t>R/D Coffee Bar - Chausseestraße 19 - 10115 Berlin - Germany</t>
  </si>
  <si>
    <t>For details, link here: https://www.eventbrite.com/e/silicon-allee-monthly-meet-up-tickets-53960269619
Description
Celebrate our 8th year in Berlin at our cafe bar, R/D! Our monthly networking event allows new arrivals to Berlin to mix with our team and seasoned tech types.
Let good conversations and great coffee fuel your time in Berlin ☕
#BerlinStartups #Since2011</t>
  </si>
  <si>
    <t>12/20/2018 23:52:58.000Z</t>
  </si>
  <si>
    <t>https://www.google.com/calendar/event?eid=NjVwdnBwNm9icW43dTZ1YjFmaDlhMXExbjggenphZXJvY2FsLmJlcmxpbnNlbDFAbQ&amp;ctz=Europe/Berlin</t>
  </si>
  <si>
    <t>For details, link here: https://www.eventbrite.com/e/silicon-allee-monthly-meet-up-tickets-53961566498
Description
Join curious minds and entrepreneurial spirits at our monthly networking session</t>
  </si>
  <si>
    <t>12/20/2018 23:56:32.000Z</t>
  </si>
  <si>
    <t>https://www.google.com/calendar/event?eid=MmtlYWdwdDczY2dsc212bG4yamViMnFwNGkgenphZXJvY2FsLmJlcmxpbnNlbDFAbQ&amp;ctz=Europe/Berlin</t>
  </si>
  <si>
    <t>Welcoming the New Year with a Hacking Workshop</t>
  </si>
  <si>
    <t>Netlight Consulting GmbH (Ritterstr. 24-27, Berlin, AL, Germany)</t>
  </si>
  <si>
    <t>The Code Pub Berlin
Thursday, January 17 at 6:00 PM
Dear Code Pub Ladies, We are very excited to welcome the New Year by hosting another awesome workshop in a brand new location!˜˜˜˜˜˜˜˜˜˜˜˜˜˜˜˜˜˜˜˜˜˜˜˜...
https://www.meetup.com/The-Code-Pub-Berlin/events/256539122/</t>
  </si>
  <si>
    <t>12/31/2018 15:34:13.000Z</t>
  </si>
  <si>
    <t>https://www.google.com/calendar/event?eid=MzVrYnNxODdmZDJ1ZDlpOG5lYmhtN2ltYjUgenphZXJvY2FsLmJlcmxpbnNlbDFAbQ&amp;ctz=Europe/Berlin</t>
  </si>
  <si>
    <t>Podium DevOps | "Wie sichern wir heute den Übergang von Produktion zum Betrieb?"</t>
  </si>
  <si>
    <t>Westcon Group Germany GmbH  (Franklinstraße 28/29 , Berlin, AL, Germany)</t>
  </si>
  <si>
    <t>💥 Berlin Digital Business Network @SIBB 💥
Tuesday, January 15 at 5:00 PM
Forum Digitale Transformation DevOps scheint ein Thema nur für große IT-Abteilungen/ -Unternehmen zu sein. Diese Klientel fehlt allerdings im Raum Ber...
https://www.meetup.com/Berlin-Digital-Business-Network-SIBB/events/256937454/</t>
  </si>
  <si>
    <t>12/31/2018 15:34:14.000Z</t>
  </si>
  <si>
    <t>https://www.google.com/calendar/event?eid=MDdhMTlxZ2xldG5yNnUxNGdkZWpiZTlvNjQgenphZXJvY2FsLmJlcmxpbnNlbDFAbQ&amp;ctz=Europe/Berlin</t>
  </si>
  <si>
    <t>Food Start-up Market &amp; Netzwerktreffen</t>
  </si>
  <si>
    <t>Super7000 (Rather Str. 25, 40476 Düsseldorf, Düsseldorf, Germany)</t>
  </si>
  <si>
    <t>German Food Startups Meetup
Tuesday, April 9 at 5:00 PM
Zum 5. Mal organisieren wir das Food Start-up Netzwerktreffen für die Region NRW in Düsseldorf. Diesmal zusammen mit dem neugegründeten Foodhub-NRW.de...
https://www.meetup.com/German-Food-Startups-Meetup/events/257096657/</t>
  </si>
  <si>
    <t>12/31/2018 15:34:15.000Z</t>
  </si>
  <si>
    <t>https://www.google.com/calendar/event?eid=N2UyOTNqMTczYWwwb2xqaTNuMDY5ajQ0ZWMgenphZXJvY2FsLmJlcmxpbnNlbDFAbQ&amp;ctz=Europe/Berlin</t>
  </si>
  <si>
    <t>2018 AWS re:Invent Highlights &amp; Recap</t>
  </si>
  <si>
    <t>Mindspace (Krausenstraße 9-10, Berlin, Germany)</t>
  </si>
  <si>
    <t>AWS Cloud Experts - Germany
Wednesday, January 9 at 6:30 PM
Join us for a recap of the new and exciting products and services announced by AWS at the 2018 re:Invent. Register here:...
https://www.meetup.com/AWS-Cloud-Experts-Germany/events/257099620/</t>
  </si>
  <si>
    <t>12/31/2018 15:34:16.000Z</t>
  </si>
  <si>
    <t>https://www.google.com/calendar/event?eid=MDk0bWZ1ODl2Zzh2bzQ5Y2Y1bGxvb3BrNWogenphZXJvY2FsLmJlcmxpbnNlbDFAbQ&amp;ctz=Europe/Berlin</t>
  </si>
  <si>
    <t>MotionLab.Berlin
Saturday, January 26 at 2:00 PM
Have you ever wanted to learn how to create models in CAD but didn't know how to start? Autodesk Fusion 360 is an easy to learn and very powerfull des...
Price: 15.00 EUR
https://www.meetup.com/motionlab/events/257124359/</t>
  </si>
  <si>
    <t>12/31/2018 15:34:17.000Z</t>
  </si>
  <si>
    <t>https://www.google.com/calendar/event?eid=NHY2MWh2M3NmdGRxdTNtOTZwc2xiMTN1bXEgenphZXJvY2FsLmJlcmxpbnNlbDFAbQ&amp;ctz=Europe/Berlin</t>
  </si>
  <si>
    <t>Keine Angst vor der Umsatzsteuervoranmeldung!</t>
  </si>
  <si>
    <t>Webinare &amp; Events für Gründer &amp; Startups
Wednesday, January 16 at 6:00 PM
Viele Gründungen scheitern an einer falschen Finanzplanung. Damit Dir das nicht passiert, informieren wir Dich über alle wichtigen Finanzthemen für Gr...
https://www.meetup.com/Debitoor-Buchhaltung-fur-Grunder/events/256741433/</t>
  </si>
  <si>
    <t>https://www.google.com/calendar/event?eid=NTEzNW1kZjQwZ3RxcWlwNjluazBqM2JmZDIgenphZXJvY2FsLmJlcmxpbnNlbDFAbQ&amp;ctz=Europe/Berlin</t>
  </si>
  <si>
    <t>Die eHealth-Strategie der KBV</t>
  </si>
  <si>
    <t>💥 Berlin Digital Business Network @SIBB 💥
Monday, January 14 at 6:00 PM
Die eHealth-Strategie der KBV Auf der aktuellen politischen Agenda stehen - neben den "Dauerbrennern" Digitalisierung und eHealth - auch Themen wie KI...
https://www.meetup.com/Berlin-Digital-Business-Network-SIBB/events/257153982/</t>
  </si>
  <si>
    <t>12/31/2018 15:34:18.000Z</t>
  </si>
  <si>
    <t>https://www.google.com/calendar/event?eid=MTcyYXA3ZWNlYWtkdGRmaXVnNnRmZHZzZ28genphZXJvY2FsLmJlcmxpbnNlbDFAbQ&amp;ctz=Europe/Berlin</t>
  </si>
  <si>
    <t>Serverless first</t>
  </si>
  <si>
    <t>Clue (7-8 Adalbertstraße, 10999, Berlin, Germany)</t>
  </si>
  <si>
    <t>CTO Roundtable Berlin
Tuesday, January 15 at 7:00 PM
#Serverless first at TinglesServerless - one of the hottest buzzwords in the industry due to the promise of simplicity and cost efficiency. For the fi...
https://www.meetup.com/CTO-Roundtable-Berlin/events/257151100/</t>
  </si>
  <si>
    <t>12/31/2018 15:34:19.000Z</t>
  </si>
  <si>
    <t>https://www.google.com/calendar/event?eid=NDNyZzc4NjI1aDU1Ymk5bmhwZTRxdjBkZGogenphZXJvY2FsLmJlcmxpbnNlbDFAbQ&amp;ctz=Europe/Berlin</t>
  </si>
  <si>
    <t xml:space="preserve">Future of Energy </t>
  </si>
  <si>
    <t>Tech Startup Network Berlin - Future of Industries
Tuesday, January 22 at 6:30 PM
We’ve been talking about "Energiewende" for quite some time. But how does Energy Transition look like in practice? What parts are needed to make it a ...
https://www.meetup.com/startup-EUvolution/events/256998105/</t>
  </si>
  <si>
    <t>12/31/2018 15:34:20.000Z</t>
  </si>
  <si>
    <t>https://www.google.com/calendar/event?eid=MGxxa2lhaTQzNGwxZ3RvYzJxZjJiNGduc2IgenphZXJvY2FsLmJlcmxpbnNlbDFAbQ&amp;ctz=Europe/Berlin</t>
  </si>
  <si>
    <t>Let's discuss "Ends." (Exact date and location TBC)</t>
  </si>
  <si>
    <t>TBC (Not yet confirmed, Berlin , Germany)</t>
  </si>
  <si>
    <t>UX Book Club Berlin
Tuesday, January 15 at 7:00 PM
Dear Berlin Bookworms, Ends makes a compelling case that demonstrates how, over centuries, our changing relationship with death has led to the loss of...
https://www.meetup.com/UX-Book-Club-Berlin/events/257191647/</t>
  </si>
  <si>
    <t>12/31/2018 15:34:21.000Z</t>
  </si>
  <si>
    <t>https://www.google.com/calendar/event?eid=MTh1bmFhcG5qbGplcmtvMzkzY3RybDBqYWwgenphZXJvY2FsLmJlcmxpbnNlbDFAbQ&amp;ctz=Europe/Berlin</t>
  </si>
  <si>
    <t>Swift Co-Learning SDN x Lieferando.de</t>
  </si>
  <si>
    <t>Lieferando (Am Karlsbad 16, Berlin, Germany)</t>
  </si>
  <si>
    <t>Lieferando Tech Events Berlin
Thursday, January 17 at 6:30 PM
YES!! It is happening! Swift Dev Ninjas and Lieferando.de are teaming up to provide you an evening full of sharing and connecting! Agenda: 18:30 - 19:...
https://www.meetup.com/Lieferando-Tech-Events-Berlin/events/257211021/</t>
  </si>
  <si>
    <t>12/31/2018 15:34:22.000Z</t>
  </si>
  <si>
    <t>https://www.google.com/calendar/event?eid=NWRuZmpvdXVlNjVxcmgwc2RwYWwyOTcwbmEgenphZXJvY2FsLmJlcmxpbnNlbDFAbQ&amp;ctz=Europe/Berlin</t>
  </si>
  <si>
    <t>A tale of two legal cities: Legal Design in Munich and Berlin</t>
  </si>
  <si>
    <t>Blockchain Embassy (Manteuffelstrasse 77, Berlin, AL, Germany)</t>
  </si>
  <si>
    <t>Berlin Legal Hackers
Thursday, January 31 at 6:30 PM
The Legal Hackers chapters of Berlin and Munich, This is Legal Design &amp; Liquid Legal Institute have come together to co-host an eventful night in the ...
https://www.meetup.com/berlin-legal-hackers/events/257306439/</t>
  </si>
  <si>
    <t>12/31/2018 15:34:23.000Z</t>
  </si>
  <si>
    <t>https://www.google.com/calendar/event?eid=MmhjcWxocTRkaWQ2YWxmMG9zdG9pbmRycnEgenphZXJvY2FsLmJlcmxpbnNlbDFAbQ&amp;ctz=Europe/Berlin</t>
  </si>
  <si>
    <t>10. Performance Content Marketing und SEO Meetup</t>
  </si>
  <si>
    <t>Peak Ace AG (Leuschnerdamm 13, 10999, (1. floor, Aufgang 3), Berlin, Germany)</t>
  </si>
  <si>
    <t>Performance Content Marketing und SEO Meetup Berlin
Tuesday, January 29 at 7:00 PM
Hallo liebe Content Marketing und SEO Begeisterte!  Neues Jahr - neues Meetup! Habt ihr euch viele gute Vorsätze gesetzt, um 2019 zu EUREM Jahr zu mac...
https://www.meetup.com/Performance-Content-Marketing-Seo-Meetup-Berlin/events/257404439/</t>
  </si>
  <si>
    <t>12/31/2018 15:34:26.000Z</t>
  </si>
  <si>
    <t>https://www.google.com/calendar/event?eid=N2hsZXVtbm5lM2tlbG5ma2tpN3RlZWNwMTQgenphZXJvY2FsLmJlcmxpbnNlbDFAbQ&amp;ctz=Europe/Berlin</t>
  </si>
  <si>
    <t>Informal get-together of Kotlin developers in Berlin</t>
  </si>
  <si>
    <t>GetYourGuide Germany GmbH (Zossener Str. 55, 10961 Berlin, Germany)</t>
  </si>
  <si>
    <t>Kotlin user group Berlin
Thursday, January 17 at 7:00 PM
We're proud to be hosted for the first time by GetYourGuide with food and drinks! We still have one slot open, so reach out and share your awesome Kot...
https://www.meetup.com/kotlin-berlin/events/247572765/</t>
  </si>
  <si>
    <t>12/31/2018 15:34:27.000Z</t>
  </si>
  <si>
    <t>https://www.google.com/calendar/event?eid=MWwxOGo1bGxkMGdrZDVuc2gxNXF0aWZ0MGwgenphZXJvY2FsLmJlcmxpbnNlbDFAbQ&amp;ctz=Europe/Berlin</t>
  </si>
  <si>
    <t>Parity &amp; Friends January Meetup: Substrate, Görli testnet, Polkasource</t>
  </si>
  <si>
    <t>Ahoy Berlin GmbH (Wattstraße 11, Berlin, Germany 13355)</t>
  </si>
  <si>
    <t>Decentralised Tech Berlin // hosted by Parity Technologies
Thursday, January 31 at 6:30 PM
Join us for our January meetup and open mic at Ahoy! Berlin. Robin Freyler https://github.com/Robbepop and Ben Kampmann https://github.com/gnunicorn f...
https://www.meetup.com/parity/events/257404166/</t>
  </si>
  <si>
    <t>12/31/2018 15:34:29.000Z</t>
  </si>
  <si>
    <t>https://www.google.com/calendar/event?eid=NnVqaWRlaDJiNmRuYmw0YzVsZmNncGJzMmcgenphZXJvY2FsLmJlcmxpbnNlbDFAbQ&amp;ctz=Europe/Berlin</t>
  </si>
  <si>
    <t>Create your 2019 Success Plan! (Vision board workshop)</t>
  </si>
  <si>
    <t>Women Entrepreneur Support Network
Sunday, January 6 at 11:00 PM
Hallo Lovely ladies,  If you haven't already, this is time of the year to make plans for the next 12 months. I'd like to invite you to discover a fun ...
https://www.meetup.com/Women-Entrepreneur-Support-Network/events/257599121/</t>
  </si>
  <si>
    <t>12/31/2018 15:34:30.000Z</t>
  </si>
  <si>
    <t>https://www.google.com/calendar/event?eid=M2NjdHRhbjdtMGNmZHVucGMyNzF0anZzbmkgenphZXJvY2FsLmJlcmxpbnNlbDFAbQ&amp;ctz=Europe/Berlin</t>
  </si>
  <si>
    <t>ReDI Open Day #4</t>
  </si>
  <si>
    <t xml:space="preserve">We are very happy to announce our Last to attend ReDI open Day.
What is ReDI open day and what will happen?
* You will get to know the ReDI Community * You will be Informed about the courses and it will be very useful when you check our Course catalog beforehand:  + Digital Career Program: https://www.redi-school.org/courses  + Digital women Program: https://www.redi-school.org/digitalwomencourses* fun activities * Q&amp;A
Why it is very Important:
* To have a clear image to which course would you like to apply to, or to be    informed * Only The people who will attend will have the chance to apply for the   Program.
https://www.eventbrite.co.uk/e/redi-open-day-4-tickets-520849354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6:50.000Z</t>
  </si>
  <si>
    <t>https://www.google.com/calendar/event?eid=N3RiazRzYmZ1ZDBpNnByMW82ODc5cnEzYzIgenphZXJvY2FsLmJlcmxpbnNlbDFAbQ&amp;ctz=Europe/Berlin</t>
  </si>
  <si>
    <t xml:space="preserve">Engeldamm 60, 10179 Berlin - The Family Berlin </t>
  </si>
  <si>
    <t xml:space="preserve">Building a startup can be quite a strain, especially a financial one. But there are many ways to build something without fundraising straight away. Yes people - VC way is not the only way! ;) 
We are very happy to have Connie Lohman, Co-Founder and CEO of ASK HELMUT and Dr. Philipp Kadelbach Co-Founder and CLO of Flightright to share their own experience of bootstrapping their now successful companies.
Join us at The Family on the 9th of Jan. Just RSVP here: https://www.eventbrite.com/e/bootstrap-your-way-to-the-top-w-ask-helmut-flightright-tickets-53956406063?aff=Digest
Price: Free
Link: https://www.eventbrite.com/e/bootstrap-your-way-to-the-top-w-ask-helmut-flightright-tickets-53956406063?aff=Digest
</t>
  </si>
  <si>
    <t>01/01/2019 03:56:57.000Z</t>
  </si>
  <si>
    <t>https://www.google.com/calendar/event?eid=M29pcThxdTlza3ZmdGUxdmxxNzhjaWdmbGogenphZXJvY2FsLmJlcmxpbnNlbDFAbQ&amp;ctz=Europe/Berlin</t>
  </si>
  <si>
    <t>OPEN DAY: Meet the Berlin Climate-KIC Accelerator</t>
  </si>
  <si>
    <t>EUREF Campus, GreenGarage Building 15a, Torgauerstraße 12-15, 10829 Berlin</t>
  </si>
  <si>
    <t xml:space="preserve">Meet the Berlin Climate-KIC Accelerator!
On December 17th, the Call for Applications opens for the intake of new cleantech start-ups in the Climate-KIC Accelerator, the largest acceleration programme for climate innovations in Europe.
If you have or know of a scalable and technologically promising business idea that could have a high impact on climate change, you can apply online until January 27th 2019.
For more details and to apply, visit: http://climate-kic-dach.org
We are looking forward to meet you or to receive directly your application!
Your Berlin Accelerator Team
Price: FREE
Link: https://berlin_climate-kic_accelerator_openday.eventbrite.com
</t>
  </si>
  <si>
    <t>01/01/2019 03:57:17.000Z</t>
  </si>
  <si>
    <t>https://www.google.com/calendar/event?eid=M2ZhZDFsMDlzdWEzcnVjOWVlbnBzYzN2cGogenphZXJvY2FsLmJlcmxpbnNlbDFAbQ&amp;ctz=Europe/Berlin</t>
  </si>
  <si>
    <t>Talent Acquisition and Management: New HR Trends for 2019</t>
  </si>
  <si>
    <t>wework Potsdamer Platz, Stresemannstraße 123, Berlin</t>
  </si>
  <si>
    <t xml:space="preserve">What new People Technologies and Procedures developed in the 3 most progressive environments - Silicon Valley, Hong Kong and Berlin - can help us tackle the rapidly evolving challenges of People Management today &amp;amp; tomorrow? 
Let's hear from 3 experts from different parts of the world and discuss their ideas so we can learn how to successfully master the future of Talent Acquisition &amp;amp; Management.
Get your ticket on Eventbrite: bit.ly/wantedlyDEmeetup
Price: 0-6,45€ (donation)
Link: https://www.eventbrite.de/e/talent-acquisition-management-successfully-integrating-and-managing-different-cultures-tickets-51548683500
</t>
  </si>
  <si>
    <t>01/01/2019 03:57:29.000Z</t>
  </si>
  <si>
    <t>https://www.google.com/calendar/event?eid=MmVvdjZ2c2VmaWZwYWx2dmZtdTM2aTIwbDQgenphZXJvY2FsLmJlcmxpbnNlbDFAbQ&amp;ctz=Europe/Berlin</t>
  </si>
  <si>
    <t xml:space="preserve">ThoughtWork presents: Forecasting/#NoEstimates Training </t>
  </si>
  <si>
    <t>ThoughtWorks Berlin: Zimmerstr. 23 Berlin</t>
  </si>
  <si>
    <t xml:space="preserve">How do we move organisations from a traditional milestone-based approach into a more value-driven delivery approach, using forecasting techniques to help us to deliver more predictably and efficiently?
This is your chance to get a deeper understanding of if, when and how to use estimates, forecasting when you're features are likely to be ready and the factors that affect how long they are likely to take to be delivered.
Price: free
Link: https://www.meetup.com/ThoughtWorks-Berlin/events/257001095/
</t>
  </si>
  <si>
    <t>01/01/2019 03:57:36.000Z</t>
  </si>
  <si>
    <t>https://www.google.com/calendar/event?eid=MnNya2x2Ym85NXRicXI4MmE5Z3AwMTJuaWogenphZXJvY2FsLmJlcmxpbnNlbDFAbQ&amp;ctz=Europe/Berlin</t>
  </si>
  <si>
    <t>Business-Frühstück: Grundlagen des Online-Marketings</t>
  </si>
  <si>
    <t xml:space="preserve">Business-Frühstück Grundlagen des Online-Marketings: Wie werde ich online auffindbar?
Online-Marketing entwickelt sich rasant. Besonders für Unternehmen ist es daher wichtig, Werkzeuge und Trends zu kennen, um online schnell und mit den relevanten Informationen gefunden zu werden. Wir geben einen Überblick über die wichtigsten Grundlagen des Online-Marketings und geben wertvolle Tipps, wie die Online-Auffindbarkeit Ihres Unternehmens langfristig verbessert wird - damit der Start ins Online-Marketing mit dem eigenem Unternehmen gelingt!
Themenschwerpunkte:
Wie fange ich in meinem Unternehmen mit Online-Marketing an?
Wie funktioniert Google, und wie kann ich die Suchmaschine erfolgreich für mein Business nutzen?
Wie erreiche ich mehr Kunden über meine Webseite?
Gut zu wissen für die Anreise: Eine Parkmöglichkeit gibt es auf dem Parkdeck  in der Trautenaustraße 20/21. Das Parken ist kostenlos. Sollten Sie mit öffentlichen Verkehrsmitteln zu uns kommen – unsere Geschäftsräume befinden sich in unmittelbarer Nähe zum U-Bahnhof Güntzelstraße (U9)
https://www.eventbrite.de/e/business-fruhstuck-grundlagen-des-online-marketings-tickets-519622083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7:50.000Z</t>
  </si>
  <si>
    <t>https://www.google.com/calendar/event?eid=NjM4dXZsamwwdDA0aWFzOGdnNzE3YnM3dGggenphZXJvY2FsLmJlcmxpbnNlbDFAbQ&amp;ctz=Europe/Berlin</t>
  </si>
  <si>
    <t>Start-up Teil I - Von der Idee zum Business-Plan - in Berlin</t>
  </si>
  <si>
    <t xml:space="preserve">Sie haben eine Geschäftsidee und möchten mit dieser durchstarten? Dann benötigen Sie zur Darstellung Ihrer Idee für potentielle Investoren, Kreditgeber oder für die Beantragung von Fördermitteln einen Business-Plan. Dieses Seminar hilft Ihnen gemeinsam mit Gleichgesinnten, Ihre Idee reifen zu lassen und in einem ausgefeilten Business-Plan zu Papier zu bringen. Wir begleiten Sie dabei mit unseren erfahrenen Experten und einem Senior-Consultant, der bereits zahlreiche erfolgreiche Startups begleitet hat.
Inhalte:
Strukturierung der Idee und Wege der bestmöglichen Darstellung
Grundlagen des Business-Plans
Marketing-Grundlagen 
Budgetkalkulation
Weitere InformationenZielgruppe:     angehende Unternehmer oder SelbstständigeTyp:                Seminar, max. 30 PersonenDauer:            ca. 8 Stunden, inkl. 1 Stunde PauseOrt:                 Berlin, Essen, HamburgVerpflegung:   Getränke (Soft-Drinks, Kaffee, Tee), SnacksZertifikat:        Teilnahmebescheinigung (elektronisch)Nummer:        18802Angebot:        01.08.2018 – 01.08.2019Buchung:       www.neueakademie.com oder 040 / 524 730 465
https://www.eventbrite.de/e/start-up-teil-i-von-der-idee-zum-business-plan-in-berlin-tickets-48995947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8:02.000Z</t>
  </si>
  <si>
    <t>https://www.google.com/calendar/event?eid=NW9hNTlxZjg3bmgzaW5xcWtybWhjMzA5M28genphZXJvY2FsLmJlcmxpbnNlbDFAbQ&amp;ctz=Europe/Berlin</t>
  </si>
  <si>
    <t>Reworked - Your Business Relationships</t>
  </si>
  <si>
    <t xml:space="preserve">Reworked - Your Business RelationshipsSchwierige Chefs? Stress mit den Kollegen? Extrem herausfordernde Kunden? Unmotivierte Mitarbeiter? Die Liste ist lang. Oft beruhigen sich solche Situation von ganz allein. Manchmal allerdings braucht es ein bisschen Hilfe beim ordnen. Und genau das machen wir in diesem Workshop.Im Fokus stehen Beziehungen. Und zwar die Beziehungen zu den Menschen, mit denen Sie täglich 8-10 Stunden und in Summe (ja, wirklich), die meiste Zeit Ihres Lebens verbringen: Kollegen, Mitarbeiter, Vorgesetzte und Kunden.Ziel ist es, Zusammenhänge zu verstehen, konkrete Hilfestellung zu bekommen und ein paar Details zu verändern, um endlich wieder glücklich zur Arbeit zu gehen.Sie verlassen den Workshop mit…
einer klaren Vorstellung, welche Schritte Sie gehen können, um Ihre Situation sofort nachhaltig zu entspannen
einem Cheat Sheet mit allem, was Sie wissen müssen, um erfolgreiche Beziehungen zu führen
Methoden, um Hindernisse zu meistern und nicht aufzugeben
Motivation, einem Lächeln auf den Lippen und mit ein bisschen weniger Gepäck auf dem Rücken
Coach: Jules Grant
https://www.eventbrite.de/e/reworked-your-business-relationships-tickets-51455363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8:09.000Z</t>
  </si>
  <si>
    <t>https://www.google.com/calendar/event?eid=NTl2bXVvbmdtYjdrazE1Yms5ODNxMmFsajUgenphZXJvY2FsLmJlcmxpbnNlbDFAbQ&amp;ctz=Europe/Berlin</t>
  </si>
  <si>
    <t>Excel Schulung Berlin 22.01.19</t>
  </si>
  <si>
    <t xml:space="preserve">Wir haben unsere Excel Schulung in Berlin speziell für die Bedürfnisse von kaufmännischen Anwendern konzipiert.  Alle Lerninhalte werden anhand von praxisnahen Übungsbeispielen vorgestellt und veranschaulicht. Mit unserer Excel Schulung erhaltenSie und / oder Ihre Mitarbeiter umfassende Kompetenzen zur effizienten Datenanalyse,  zur sicheren Durchführung von Berechnungen und zur effektiven Datenvisualisierung.
Alle Teilnehmer erhalten umfangreiche Schulungsunterlagen als praktisches Nachschlagewerk in Form eines PowerPoint PDF Dokuments, in dem alle im Seminar vorgestellten Inhalte Schritt für Schritt aufgeführt sind. 
Schulungsschwerpunkte Excel Schulung Berlin
Datenanalyse: Arbeiten mit Tabellen 
Tabellenformatierung
Daten sortieren und filtern
Zellen fixieren
Inhalte einfügen
Tabellen drehen
Alle Werte einer Spalte einer Berechnung multiplizieren / teilen
Spalten und Zeilen ausblenden
Zellen formatieren, z.B. Anzeigen als Währung, Datum oder Prozent
Zellenformate übertragen
Zellen automatisch hervorheben (Highlights setzen mit Hilfe bedingter Formatierungen) 
Autoausfüllen nutzen (Übersicht über die „Autofill-Funktionen“)
Druckeinstellungen in Excel (Druckbereiche und PDF)
Was sind Zellbezüge? Das berühmte „Dollarzeichen“
Sparklines
Daten aus anderen Formaten (z.B. PDF) in Excel übernehmen
Daten aus einer Zelle auf mehrere Spalten aufteilen
Nützliche Shortcuts mit denen Sie viel Zeit sparen
Pivot Tabellen erstellen
Berechnungen: Arbeiten mit Funktionen
Wenn 
Zählen Wenn 
Häufigkeit
SVerweis
Zielwertsuche
Datentabelle / Break Even Analyse
Schätzer
Trend
Verketten
Datenvisulisierung: Wie Sie das richtige Diagramm wählen und gestalten
Grundlagen der Diagrammerstellung: Übersicht über Diagrammarten, Empfehlungen wie Sie den jeweils geeignetsten Diagrammtyp wählen
Diagramme anpassen (Farbe, Schrift, Axenbeschriftungen, Skalen)
Reihenfolge der Balken im Diagramm ändern
Designprinzipien 
Wasserfallmodell
Diagramme mit 2 Achsen (Sekundärachse) zum Darstellen einer dritten Dimension (z.B. einer Trendlinie)
Histogramme (Zusammenfassung von Daten)
Projektplan (Gantt Chart)
Voraussetzung für die Teilnahme am Excel Schulung in Berlin
Alle Teilnehmer sollten über einen eigenen Laptop oder Rechner mit MS Excel 2007 oder neuer verfügen. Wenn möglich bringen Sie daher bitte einen Laptop mit vorinstalliertem Excel mit. Falls Sie keinen Laptop zur Verfügung haben, senden Sie uns bitte eine Nachricht an info@skillday.de - wir können Ihnen in der Regel ein Leihgerät organisieren. Der Preis hierfür beträgt 30€ zzgl. USt.
Wir nutzen für die Schulung Excel 2016 aber die Übungen können Sie mit jeder Excel Version bis Excel 2017 problemlos absolvieren.
Referent Excel Schulung Berlin
Ihr Excel Trainer ist SkillDay Gründer und Geschäftsführer Jörn Steinz (MBA). Herr Steinz, Jahrgang 1975, ist Absolvent der EADA Business School in Barcelona und hat durch seine Tätigkeiten als Unternehmensberater bei Accenture und im Bereich Unternehmensentwicklung der XING AG und der Freenet Group jahrelang in Excel „gelebt“. Seit 2012 teilt er seine besten Excel Tipps und Tricks in kurzweiligen, praxisnahen Seminaren.
Kontakt 
SkillDay.de – Business Seminare und Workshops
Jörn Steinz (MBA), Gründer und Geschäftsführer
M 0175 566 4329
E jsteinz@skillday.de
Finden Sie die ausführliche Beschreibung unserer Excel Schulung in Berlin bitte auf unerer Seminarseite zur Excel Schulung Berlin. 
https://www.eventbrite.de/e/excel-schulung-berlin-220119-tickets-519441483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8:16.000Z</t>
  </si>
  <si>
    <t>https://www.google.com/calendar/event?eid=MjhnaDNkYm4xaGZtc3ZraTkxOTk4ZTFjdXMgenphZXJvY2FsLmJlcmxpbnNlbDFAbQ&amp;ctz=Europe/Berlin</t>
  </si>
  <si>
    <t>Agiles Projektmanagement Readiness Workshop</t>
  </si>
  <si>
    <t>&lt;font style="vertical-align: inherit;"&gt;&lt;font style="vertical-align: inherit;"&gt;Agile Project Management - Readiness WorkshopScrum and Kanban compact and ready to use&lt;/font&gt;&lt;/font&gt;&lt;br&gt;&lt;font style="vertical-align: inherit;"&gt;&lt;font style="vertical-align: inherit;"&gt;Agile project management means to remain able to act, especially in complex project situations. &lt;/font&gt;&lt;font style="vertical-align: inherit;"&gt;Transparency, trust, self-organized and empowered teams, continuous improvement and an iterative and, if possible, also incremental (partial products become "usable" in a short time for the user and customer). Procedure allows early detection of errors and learning from them. &lt;/font&gt;&lt;font style="vertical-align: inherit;"&gt;(Continuous improvement) That was technical for you? &lt;/font&gt;&lt;font style="vertical-align: inherit;"&gt;We help you to get to know the most important things from Scrum and SW-Kanban in one day - with corresponding simulations and in small bites and therefore easy to digest. &lt;/font&gt;&lt;font style="vertical-align: inherit;"&gt;The workshop is aimed less at the software developer but rather at employees who have to deal with agile processes in the future due to the digital transformation, employees from agencies who plan to work agile, employees know more classical project approach - or just have little project experience - and now that - the first agile project! &lt;/font&gt;&lt;font style="vertical-align: inherit;"&gt;But a 2-day seminar is too time-consuming and a Scrum Master certification is often not appropriate - because you do not know what role you will ever take in the future agile construct. After this day, you understand how the agile work in agile project runs, which Events are relevant to you and what you need to be aware of as a project member or as a possible agile actor, &lt;/font&gt;&lt;font style="vertical-align: inherit;"&gt;No matter what role you play in the project, whether as a Scrum Master, Product Owner, or just a Board Master, you will get a wealth of methods, tools, tools, and tools that will make you feel good when you do be confronted with the first agile project. &lt;/font&gt;&lt;font style="vertical-align: inherit;"&gt;Both a glossary of terms as well as a learning platform are available to you afterwards. In short: In this format, you get everything at hand to be prepared for the new agile project world in no time at all.&lt;/font&gt;&lt;/font&gt;&lt;br&gt;Trifft eines dieser Aspekte für Sie zu? Dann unbedingt teilnehmen!&lt;br&gt;&lt;br&gt;Sie interessieren sich für agile Methoden.&lt;br&gt;Sie planen ein Projekt agil durchzuführen.&lt;br&gt;Sie wollen eine Zertifizierung als Scrum Master durchführen.&amp;nbsp;&lt;br&gt;Sie arbeiten in einem dynamischen Umfeld und Ihre Projektarbeit nimmt stetig zu.&lt;br&gt;Sie suchen als Teil eines Teams, egal ob kleines Office-Team oder großes Projektteam nach Möglichkeiten Ihren Arbeitsfluss zu opitmieren und die Transparenz der zu erledigenden Arbeit zu erhöhen.&lt;br&gt;Als Projektleiter wollen Sie einen Überblick über die relevanten Aspekte des agilen Projektmanagement kennen lernen.&lt;br&gt;Keinen ausschließlich auf IT-optimierrten Workshop erwarten!&lt;br&gt;&lt;br&gt;Wann sollten Sie eher NICHT teilnehmern?&lt;br&gt;&lt;br&gt;&lt;font style="vertical-align: inherit;"&gt;&lt;font style="vertical-align: inherit;"&gt;If you already work as a Scrum Master. &lt;/font&gt;&lt;/font&gt;&lt;br&gt;&lt;font style="vertical-align: inherit;"&gt;&lt;font style="vertical-align: inherit;"&gt;You have earned a Scrum certification. &lt;/font&gt;&lt;/font&gt;&lt;br&gt;&lt;font style="vertical-align: inherit;"&gt;&lt;font style="vertical-align: inherit;"&gt;You already use Kanban successfully. &lt;/font&gt;&lt;/font&gt;&lt;br&gt;&lt;font style="vertical-align: inherit;"&gt;&lt;font style="vertical-align: inherit;"&gt;Work as a product owner. &lt;/font&gt;&lt;/font&gt;&lt;br&gt;&lt;font style="vertical-align: inherit;"&gt;&lt;font style="vertical-align: inherit;"&gt;You work as an agile coach. &lt;/font&gt;&lt;/font&gt;&lt;br&gt;&lt;font style="vertical-align: inherit;"&gt;&lt;font style="vertical-align: inherit;"&gt;Should you expect an IT-specific workshop? &lt;/font&gt;&lt;/font&gt;&lt;br&gt;&lt;br&gt;&lt;font style="vertical-align: inherit;"&gt;&lt;font style="vertical-align: inherit;"&gt;Why this workshop!&lt;/font&gt;&lt;/font&gt;&lt;br&gt;Aus meinen bisherigen Workshops zum Thema "Agiles Arbeiten" hat sich immer wieder die Frage ergeben: "Warum nicht ein kompakter Workshop zum Thema Agiles Projektmanagement mit Scrum und Kanban?". Dabei geht es insbesondere darum für die "tägliche" Projektarbeit die eigene Toolbox durch das "agile" Methodenset zu erweitern und dabei das agile Mindset zu verstehen und zu reflektieren. Im Ergebnis sind Sie in der Lage für sich zu entscheiden ob ein "agiles" Pilotprojekt im eigenen Umfeld erfolgsversprechend ist.&amp;nbsp;&lt;br&gt;Was ist in diesem Workshop anders?&lt;br&gt;Scrum ist mittlerweile ein gängiger Begriff, oder doch nicht? Viele Angebote und Trainings sind häufig zwei Tagestrainings, doch viele Teilnehmer und Kollegen bestätigen mir, 2 Tage sind kaum mehr zu realisieren. Deshalb dieser Workshop. &amp;nbsp;Scrum und Kanban an einem Tag mit dem Fokus auf die Umsetzung und die wichtigsten Aspekte agiler Arbeit und des agilen Projektmanagement! Spielerisch und kurzweilig vermittelt!&lt;br&gt;Inhalte&lt;br&gt;Die vorläufige Agenda:&lt;br&gt;SCRUM 9.30 - 14 Uhr&lt;br&gt;&lt;br&gt;Komplexitätstheorie und VUCA Welt&lt;br&gt;Agiles Mindset und Werte&lt;br&gt;AGiles Projektemanagement mit Scrum&lt;br&gt;Der Scrum-Prozess&lt;br&gt;Relevante Rollen, Artefakte, Events und deren praxisorientierte Anwendung&lt;br&gt;Die wichtigsten Metriken in Scrum&lt;br&gt;Scrum spielerisch vermittelt (Serious Games)&lt;br&gt;Scrum einsetzen am eigenen Projekt - Die Rahmenbedingungen&lt;br&gt;&lt;br&gt;SW-Kanban 14 - 17:00 Uhr&amp;nbsp;&lt;br&gt;&lt;br&gt;Was ist SW-Kanban?&lt;br&gt;5 Prinzipien und 5 Praktiken von Kanban zur Einführung&lt;br&gt;Multitasking geht nicht (wir probieren es aus)&lt;br&gt;Kanban spielerisch erlernt (Serious Game)&lt;br&gt;Das erste Kanban- Board&lt;br&gt;Unterschiede zwischen Scrum und Kanban (Was wann einsetzen?)&lt;br&gt;&lt;br&gt;Das Format&lt;br&gt;&lt;br&gt;&lt;br&gt;Ein Format das kurzweilig und intensiv ist. Spaß bereitet und somit das Lernen fördert.&lt;br&gt;&lt;br&gt;&lt;br&gt;Eine vielzahl agiler Games&amp;nbsp;und Methoden, die zur Umsetzung&amp;nbsp;motivieren, sowie den Transfer in Ihre Arbeitswelt sicherstellt.&lt;br&gt;&lt;br&gt;&lt;br&gt;Zugang zum einer &amp;nbsp;Lernplattform zu&amp;nbsp;Vor- und Nachbereitung Ihres Workshops&amp;nbsp;im praktischen Blended-Learning-Format.&lt;br&gt;&lt;br&gt;&lt;br&gt;Workshop-Leiter/Trainer:&lt;br&gt;&lt;br&gt;Der Workshop wird von Alexander Schaaf, zertifizierter Scrum Master sowie Management 3.0- und Kanban-zertifiziert durchgeführt.&lt;br&gt;&lt;br&gt;&lt;br&gt;Durchführung&lt;br&gt;Minimale Teilehmerzahl: 6.Maximale Teilnehmerzahl: 15. Sollte ein einzelner Workshop nicht stattfinden, so können Sie zu gleichen Konditionen an einen Folgetermin teilnehmen. Wir entscheiden über die Durchführung zwei Wochen vor dem ersten Durchführungstag und informieren dann alle Teilnehmenden.&lt;br&gt;Stichwort Zertifizierung&lt;br&gt;Im Anschluss an diesen Workshop haben Sie eine Grundlage um eine Scrum-Zertifizierung durchzuführen, sofern Sie das anstreben. Diese können Sie hier&amp;nbsp;bei Scrum.org bereits ab 150$ durchführen.&lt;br&gt;Haben Sie noch Fragen?&lt;br&gt;Sollten Sie noch Fragen haben, melden Sie sich gerne via E-Mail unter:&lt;br&gt;schaaf@key2know.de&lt;br&gt;oder für weiterführende Informationen:&lt;br&gt;http://www.key2know.dehttp://www.key2agile.de&lt;br&gt;&amp;nbsp;&lt;br&gt;&lt;br&gt;https://www.eventbrite.de/e/agiles-projektmanagement-readiness-workshop-tickets-4567936420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1/2019 03:58:30.000Z</t>
  </si>
  <si>
    <t>https://www.google.com/calendar/event?eid=MHZqZjhtOHN0MjA4cDE0djZsZWJqODR2dWQgenphZXJvY2FsLmJlcmxpbnNlbDFAbQ&amp;ctz=Europe/Berlin</t>
  </si>
  <si>
    <t>&lt;font style="vertical-align: inherit;"&gt;&lt;font style="vertical-align: inherit;"&gt;In the seminar "Language is strength" you will reach a new understanding of communication. &lt;/font&gt;&lt;font style="vertical-align: inherit;"&gt;Get to know the profound facets of communication at all levels. &lt;/font&gt;&lt;font style="vertical-align: inherit;"&gt;Have you ever talked to a human and felt that he did not understand you at all? &lt;/font&gt;&lt;font style="vertical-align: inherit;"&gt;Exactly such cases we will change with this event. &lt;/font&gt;&lt;/font&gt;&lt;br&gt;&lt;font style="vertical-align: inherit;"&gt;&lt;font style="vertical-align: inherit;"&gt;Not only dose-based knowledge limited to a book or an online training, but rather an intensive full-day seminar on the miracle worlds of communication, rhetoric and body language. &lt;/font&gt;&lt;font style="vertical-align: inherit;"&gt;That means for you: 8 hours, 15 topics, one mission: understanding communication. &lt;/font&gt;&lt;font style="vertical-align: inherit;"&gt;Join us and experience the warrior of communication in his element on stage. &lt;/font&gt;&lt;/font&gt;&lt;br&gt;&lt;font style="vertical-align: inherit;"&gt;&lt;font style="vertical-align: inherit;"&gt;What does this seminar bring you?&lt;/font&gt;&lt;/font&gt;&lt;br&gt;✔️ Du erreichst mehr Umsätze mit deinem Business✔️ Deine Worte werden so ankommen, wie du sie meinst✔️ Menschen werden dir glauben und vertrauen✔️ Du wirst selbstbewusster und selbstsicherer✔️ Deine Verhandlungen werden erfolgreicher✔️ Deine Bewerbungen sind dann Punktlandungen✔️ Deine Beziehung wird sich schöner und vertrauter anfühlen✔️ Deine Auftritte werden überzeugender und authentischer✔️ Du fühlst sich sicherer, schlagfertiger und stärker in deinem Alltag&lt;br&gt;&lt;br&gt;Erlebe in diesen 8 Stunden, warum Alexander der Lebenseinstellung „Sprache ist Stärke“ folgt. Lerne, wie du deine Kommunikation, verbal und non-verbal, bewusst, intelligent und zielführend einsetzen kannst. Verstehe, wie dein Gegenüber reagiert und warum das so ist. Das Seminar ist die harmonische Mischung von Keynote-Speaking, Seminar und Unterhaltung. Alexander redet nicht nur von der Kommunikation – er lebt sie. Überzeuge dich selbst davon. Für Verpflegung, Pause, Entertainment und ganz viel Wissen ist natürlich gesorgt!&lt;br&gt;Was wird dich in dem Seminar erwarten?&lt;br&gt;&lt;br&gt;&lt;br&gt;&lt;br&gt;&lt;br&gt;&lt;br&gt;Sprache ist Stärke&lt;br&gt;Körper lesen und verstehen&lt;br&gt;7-Meta-Ebenen der Kommunikation&lt;br&gt;Schlagfertigkeit und Kritikfähigkeit&lt;br&gt;Bewusste vs. direkte Kommunikation&lt;br&gt;&lt;br&gt;&lt;br&gt;&lt;br&gt;&lt;br&gt;&lt;br&gt;&lt;br&gt;&lt;br&gt;&lt;br&gt;&lt;br&gt;&lt;br&gt;Selbstbewusstsein durch Kommunikation&lt;br&gt;Motivation und Mindset&lt;br&gt;Ziele setzen und erreichen&lt;br&gt;NLP in der Kommunikation&lt;br&gt;Eigenentwickelte Kommunikationsmodelle&lt;br&gt;&lt;br&gt;&lt;br&gt;&lt;br&gt;&lt;br&gt;&lt;br&gt;&lt;br&gt;&lt;br&gt;&lt;br&gt;&lt;br&gt;&lt;br&gt;Die vier Phasen der Kommunikation (KIVA)&lt;br&gt;Argumente richtig und logisch aufbauen&lt;br&gt;Fragen und deren mächtige Wirkung&lt;br&gt;Rekapitulationsgesteuerte Kommunikation&lt;br&gt;Gewaltfreie Kommunikation&lt;br&gt;&lt;br&gt;&lt;br&gt;&lt;br&gt;&lt;br&gt;&lt;br&gt;&lt;br&gt;&lt;br&gt;https://www.eventbrite.at/e/sprache-ist-starke-kommunikation-verstehen-tickets-48756824976?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1/2019 03:58:35.000Z</t>
  </si>
  <si>
    <t>https://www.google.com/calendar/event?eid=MXY2bmNpYXRzYTA3MXBxOWc2bzg2MXNyN3AgenphZXJvY2FsLmJlcmxpbnNlbDFAbQ&amp;ctz=Europe/Berlin</t>
  </si>
  <si>
    <t>CoA CHEFSEMINAR #2 - Power Learning Event - Berlin - Q1/19</t>
  </si>
  <si>
    <t xml:space="preserve">CEO, CTO, CMO, CFO ?
Dieses Power Learning Event ist genau das Richtige für Dich, wenn Du ein “Chief of Anything" bist und Deine Potentiale noch mehr erschließen willst.
CoA Academy hilft Unternehmern und Führungskräften Methoden einzuführen, mit denen sie durch ihr Team exzellente Ergebnisse für ihre Firma, ihre Mitarbeiter und sich selbst erzielen.
In unserem vierteljährlichen CHEFSEMINAR vermitteln wir erprobte Führungskompetenzen und Routinen in knackigem TED-artigen Format. Im Mix mit praktischen Übungen und Peer-to-Peer Learning mit bis zu 50 Teilnehmern macht Lernen so einfach Spaß.
Inhalt CHEFSEMINAR #2:  MENSCHEN &amp; WERTE- Firmenwerte- Einstellungsgespräche und Auswahl von Mitarbeitern- TEV Model- Management mit Leistung und Werten - Situatives Führen- Mitarbeiter gehen lassen
Du wirst erstaunt sein, wie viel Wachstum Du so leicht erzielen kannst.
CHEFSEMINAR #2 - Q1/1915 Januar 2019 - KÖLN16 Januar 2019 - FRANKFURT24 Januar 2019 - BERLIN30 Januar 2019 - MÜNCHEN
Für mehr Infos zu CoA siehe coa.academy
ENGLISH
CEO, CTO, CMO, CxO?If you are or would like to be the Chief of Anything, this evening of power learning is for you.
CoA Academy helps entrepreneurs and executives establish leadership methods that get the very best results from their people and their businesses.
In our quarterly CHIEF SEMINAR, we deliver proven leadership skills and routines in punchy TED-style learning sessions with a 50:50 mix of hands-on exercises, designed to deepen exchanges with other participants.
You’ll be amazed by how much growth you can realise through your people.
This event is in German language.
For more info about CoA visit coa.academy
https://www.eventbrite.co.uk/e/coa-chefseminar-2-power-learning-event-berlin-q119-tickets-52263847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8:52.000Z</t>
  </si>
  <si>
    <t>https://www.google.com/calendar/event?eid=M2xnMzhmNzZ0bHZ0ZGVrajQ5a2w3djdzMnMgenphZXJvY2FsLmJlcmxpbnNlbDFAbQ&amp;ctz=Europe/Berlin</t>
  </si>
  <si>
    <t>GNWP Jahresauftaktveranstaltung 2019 - Netzwerken für Potsdam</t>
  </si>
  <si>
    <t xml:space="preserve">
Worum geht es?
Das Geschäftsnetzwerk Potsdam lädt einmal im Jahr zur großen Jahresauftaktveranstaltung in den Friedenssaal Potsdam mit mehr als 150 Unternehmerinnen und Unternehmern aus Potsdam und Umgebung. Wir freuen uns jedes Jahr über neue Unternehmen, die sich vernetzen wollen.
Wer kommt?
Alle interessierten Unternehmer und ihre Partner, die neue und bekannte Potsdamer Unternehmen kennen lernen möchten.
Wann geht es los?
26.01.2019 19 Uhr (Einlass ab 18 Uhr) Friedenssaal, Schopenhauerstraße 23, 14467 Potsdam
Wo gibt es Karten?
Natürlich bei eventbrite oder für Selbstabholer &amp; Barzahler hier:
Das Reisebüro Riek Zeppelinstraße 41 14471 Potsdam Tel: 0331/9512020Web: https://www.gnwp.de/das-reisebuero-riek
Der Kartenpreis enthält: Den Eintritt, ein leckeres Buffet, alle Getränke und ein tolles Programm.
Noch Fragen?
Scheiben Sie uns an veranstaltungen@gnwp.de. Wir helfen Ihnen gern.
https://www.eventbrite.de/e/gnwp-jahresauftaktveranstaltung-2019-netzwerken-fur-potsdam-tickets-522522488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3:58:59.000Z</t>
  </si>
  <si>
    <t>https://www.google.com/calendar/event?eid=NDI3ZDBxNGZmYXN2cjkwY21pYnIxMjY2aGwgenphZXJvY2FsLmJlcmxpbnNlbDFAbQ&amp;ctz=Europe/Berlin</t>
  </si>
  <si>
    <t>Jonas Leve, Founder of the 7Mind App - Mindfulness and how meditation can benefit your business</t>
  </si>
  <si>
    <t>SPACE SHACK Coworking, Akazienstraße 3A, 10823 Berlin</t>
  </si>
  <si>
    <t xml:space="preserve">Over 10,000 scientific studies prove the incredible benefits of meditation. Just 7 minutes per day are enough to change your daily life. Mindfulness can improve concentration, creativity, sleep, boost overall health and wellbeing, and reduce stress and anxiety. These are enough reasons for us to start the year 2019 with inner strength and we’re very excited about our Fireside Chat with Jonas Leve.
Jonas co-founded founded 7Mind in 2014 and it has now become Europe's most popular mindfulness app and it helps you become a happier, more confident person.
Price: 13,00 - 27,00
Link: https://www.startupgrind.com/events/details/startup-grind-berlin-presents-jonas-leve-founder-of-the-7mind-app-mindfulness-and-how-meditation-can-benefit-your-business/#/
</t>
  </si>
  <si>
    <t>01/01/2019 03:59:08.000Z</t>
  </si>
  <si>
    <t>https://www.google.com/calendar/event?eid=N2Ezc2NrOG4wczdyZjYzdnJpM2R1bTEyaTYgenphZXJvY2FsLmJlcmxpbnNlbDFAbQ&amp;ctz=Europe/Berlin</t>
  </si>
  <si>
    <t>01/01/2019 03:59:14.000Z</t>
  </si>
  <si>
    <t>https://www.google.com/calendar/event?eid=MWQ1c3V2OHVsZm82dGRlb2tzbTMwNWQ0cWEgenphZXJvY2FsLmJlcmxpbnNlbDFAbQ&amp;ctz=Europe/Berlin</t>
  </si>
  <si>
    <t xml:space="preserve">*Unternehmerinnen-Treffen* Geschäftsfreundinnen OPEN ARMS </t>
  </si>
  <si>
    <t>Einladung zum offenen Unternehmerinnen-Treffen mit Input &amp;amp; Schubrakete&lt;br&gt;Als vom Wirtschaftsministerium ausgezeichnete Vorbildunternehmerin lädt Bianca Gabbey Unternehmerinnen in Berlin und Umgebung wieder zum Unternehmerinnen-Treffen. Anfang des Jahres hat sie mit den Geschäftsfreundinnen ein festes Netzwerk-Format ins Leben gerufen, das Unternehmerinnen und gründungsinteressierte Frauen zweimal im Monat zusammenbringt - für Austausch, Support, mehr money und mindset.&lt;br&gt;Am 30. Januar öffnet das Netzwerk seine Türen für alle interessierten Unternehmerinnenund sowie gründungsinteressierten Frauen und lädt zum OPEN ARMS Event ein.&lt;br&gt;&lt;font style="vertical-align: inherit;"&gt;&lt;font style="vertical-align: inherit;"&gt;For 2.5 hours, the focus is on things that employ women entrepreneurs who are interested in founding a business. &lt;/font&gt;&lt;font style="vertical-align: inherit;"&gt;Together, similar to a barcamp, questions and topics are worked on, which mostly occupy the participants. &lt;/font&gt;&lt;font style="vertical-align: inherit;"&gt;Each participant contributes their knowledge and benefits from Bianca Gabbey's expertise as a business profiler and communication host. &lt;/font&gt;&lt;font style="vertical-align: inherit;"&gt;The questions and answers range from visibility of the company on online marketing to search engine optimization, offer design or mindset development. &lt;/font&gt;&lt;/font&gt;&lt;br&gt;&lt;font style="vertical-align: inherit;"&gt;&lt;font style="vertical-align: inherit;"&gt;! ️ ➡️ At this event Antje Remke will give an impulse speech on the topic "Women and Power - and how they can grow".&lt;/font&gt;&lt;/font&gt;&lt;br&gt;Unternehmerinnen und gründungsinteressierte Frauen sind herzlich eingeladen, sich zu registrieren und am 30.01. Inspiration und Motivation zu sammeln. Denn Bianca Gabbey ist ein Garant für offenen Austausch, humorvolle Leichtigkeit und Schubrakete! Versprochen!&lt;br&gt;&lt;br&gt;https://www.eventbrite.de/e/unternehmerinnen-treffen-geschaftsfreundinnen-open-arms-tickets-5196210304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1/2019 03:59:20.000Z</t>
  </si>
  <si>
    <t>https://www.google.com/calendar/event?eid=MW12c3U4MGQxMmhkMmdobGdibzdhbjk4ajAgenphZXJvY2FsLmJlcmxpbnNlbDFAbQ&amp;ctz=Europe/Berlin</t>
  </si>
  <si>
    <t>01/01/2019 03:59:28.000Z</t>
  </si>
  <si>
    <t>https://www.google.com/calendar/event?eid=NnQ0ZDZha2htcHVqb3Bvcmd0MG1objRvYmogenphZXJvY2FsLmJlcmxpbnNlbDFAbQ&amp;ctz=Europe/Berlin</t>
  </si>
  <si>
    <t>Excel BASIC I - erste Schritte, erste Formeln, erste Erfolge</t>
  </si>
  <si>
    <t>WeWork Stresemannstraße 123 (Stresemannstraße 123, Berlin, Germany)</t>
  </si>
  <si>
    <t>Excel macht (noch keinen) Spass
Wednesday, February 13 at 4:00 PM
In diesem Kurs fangen wir bei NULL an. Also, keine Sorge, wenn Du noch nicht so viel weißt. Das wird sich nach diesem Kurs geändert haben. Versprochen...
Price: 15.00 EUR
https://www.meetup.com/Excel-macht-noch-keinen-Spass/events/257678386/</t>
  </si>
  <si>
    <t>01/06/2019 08:54:37.000Z</t>
  </si>
  <si>
    <t>https://www.google.com/calendar/event?eid=Nzg1MHNxYnVjaWo0c3ByNWIxbHE0ZGpsaDMgenphZXJvY2FsLmJlcmxpbnNlbDFAbQ&amp;ctz=Europe/Berlin</t>
  </si>
  <si>
    <t>Excel BASIC II - laufen lernen</t>
  </si>
  <si>
    <t>Excel macht (noch keinen) Spass
Wednesday, February 20 at 4:00 PM
Ihr habt erste Schritte in Excel kennengelernt und wollt nun noch etwas tiefer eintauchen. In diesem Kurs geht es um folgende Themen und Formeln: mehr...
Price: 15.00 EUR
https://www.meetup.com/Excel-macht-noch-keinen-Spass/events/257684005/</t>
  </si>
  <si>
    <t>01/06/2019 08:54:39.000Z</t>
  </si>
  <si>
    <t>https://www.google.com/calendar/event?eid=N3NqYXRoazVjZGFxaXZtbXBvcDVrN3Rva20genphZXJvY2FsLmJlcmxpbnNlbDFAbQ&amp;ctz=Europe/Berlin</t>
  </si>
  <si>
    <t>Excel - Pivot vs. Datenbank-Funktion</t>
  </si>
  <si>
    <t>Excel macht (noch keinen) Spass
Wednesday, March 6 at 4:00 PM
Dieser Workshop soll schon eher für Fortgeschritte sein und dreht sich um die beiden Themen Pivot und Datenbanken. Ich werde Euch beide Funktionen vor...
Price: 15.00 EUR
https://www.meetup.com/Excel-macht-noch-keinen-Spass/events/257684198/</t>
  </si>
  <si>
    <t>01/06/2019 08:54:40.000Z</t>
  </si>
  <si>
    <t>https://www.google.com/calendar/event?eid=NWw3aTNzOTNrcWQ1c25sMmQwanR1YnI5MXEgenphZXJvY2FsLmJlcmxpbnNlbDFAbQ&amp;ctz=Europe/Berlin</t>
  </si>
  <si>
    <t>Liberating Structures for Scrum: The Basics</t>
  </si>
  <si>
    <t>Delivery Hero (Oranienburger Straße 70, 10117 Berlin, Germany)</t>
  </si>
  <si>
    <t>Hands-on Agile — Berlin Chapter Meetup
Thursday, February 7 at 6:30 PM
The eleventh Hands-on Agile meetup will kick-off a series of meetings to help you create Scrum events based on Liberating Structures. Liberating Struc...
https://www.meetup.com/Hands-on-Agile-Berlin-Chapter-Meetup/events/257616124/</t>
  </si>
  <si>
    <t>https://www.google.com/calendar/event?eid=MGc1Z2QxOG5zZ3VlYXRmMWJ2dG5sNm9mYzMgenphZXJvY2FsLmJlcmxpbnNlbDFAbQ&amp;ctz=Europe/Berlin</t>
  </si>
  <si>
    <t>#15 Blockchain for Real Estate</t>
  </si>
  <si>
    <t>Immobilienscout 24 (Andreasstraße 10, 10243 Berlin, Germany)</t>
  </si>
  <si>
    <t>Blockchain for Real Estate - FIBREE Berlin
Thursday, January 10 at 7:00 PM
For the first meetup of 2019 we will have an open workshop to identify and discuss blockchain use cases for construction and real estate (be aware tha...
https://www.meetup.com/Blockchain-for-Real-Estate/events/256300172/</t>
  </si>
  <si>
    <t>01/06/2019 08:54:41.000Z</t>
  </si>
  <si>
    <t>https://www.google.com/calendar/event?eid=NDQzMDFtdGczc3RvcGZraGNzbzI2dGluYzEgenphZXJvY2FsLmJlcmxpbnNlbDFAbQ&amp;ctz=Europe/Berlin</t>
  </si>
  <si>
    <t>DATA VAULT 2.0 - Best Practices for Insurance</t>
  </si>
  <si>
    <t>Germany Data Professionals
Wednesday, February 20 at 8:30 AM
Die Nachfrage für BI-Lösungen in der Versicherungs- und Finanzbranche wächst zunehmend und fordert immer wieder neue Denkansätze und Lösungen. Element...
https://www.meetup.com/Germany-Data-Professionals/events/257743517/</t>
  </si>
  <si>
    <t>01/06/2019 08:54:42.000Z</t>
  </si>
  <si>
    <t>https://www.google.com/calendar/event?eid=N2gxajhsaGZ1b3EyZjNib2dkcHB2dDhmanAgenphZXJvY2FsLmJlcmxpbnNlbDFAbQ&amp;ctz=Europe/Berlin</t>
  </si>
  <si>
    <t>Excel - Daten sortieren, filtern, darstellen</t>
  </si>
  <si>
    <t>Excel macht (noch keinen) Spass
Wednesday, February 27 at 4:00 PM
Zusatz vom 03.01.: Da ich Anfragen bekomme, ob Ihr auch eine Rechnung für den Kurs bekommen könnt, beantworte ich das hier. Ja. Schreibt mir eine Nach...
Price: 15.00 EUR
https://www.meetup.com/Excel-macht-noch-keinen-Spass/events/257684098/</t>
  </si>
  <si>
    <t>01/06/2019 08:54:43.000Z</t>
  </si>
  <si>
    <t>https://www.google.com/calendar/event?eid=NjlndnI3cXVvNjJubmp1aG5qcDRmMDQxcDggenphZXJvY2FsLmJlcmxpbnNlbDFAbQ&amp;ctz=Europe/Berlin</t>
  </si>
  <si>
    <t>How to start a startup - Intro Session</t>
  </si>
  <si>
    <t>Juggle Hub  ( Christburger Straße 23 10405 , Berlin, Germany)</t>
  </si>
  <si>
    <t>How To Start A Startup?! Berlin
Monday, January 21 at 6:00 PM
Everyone talks about startups - but what does it really mean to start one? Bringing your ideas to life and make a business out of it is a very rewardi...
https://www.meetup.com/how-to-start-a-startup-berlin/events/257751738/</t>
  </si>
  <si>
    <t>01/06/2019 08:54:44.000Z</t>
  </si>
  <si>
    <t>https://www.google.com/calendar/event?eid=MWNjZXFnaDB1NmRnOTN1NHI3ZzVwY2NxZjggenphZXJvY2FsLmJlcmxpbnNlbDFAbQ&amp;ctz=Europe/Berlin</t>
  </si>
  <si>
    <t>New Year's Ladies Entrepreneurs Drinks + Business networking (Gendarmenmarkt)</t>
  </si>
  <si>
    <t>Listo lounge, Hilton Gendarmenmarkt (Mohrenstrasse 30, 10117, Berlin, Germany)</t>
  </si>
  <si>
    <t>Women Entrepreneur Support Network
Monday, January 14 at 7:00 PM
Hallo wonderful ladies, After a quiet 2018, it's time to pick up the pace again and resume our regular meetings.  To start this new year on a good not...
https://www.meetup.com/Women-Entrepreneur-Support-Network/events/257599342/</t>
  </si>
  <si>
    <t>01/06/2019 08:54:45.000Z</t>
  </si>
  <si>
    <t>https://www.google.com/calendar/event?eid=NDZzdnQ2YXJwYTRnanMzNGMyY2dnajZtYTcgenphZXJvY2FsLmJlcmxpbnNlbDFAbQ&amp;ctz=Europe/Berlin</t>
  </si>
  <si>
    <t>#1 Agile Strategy Kick-off</t>
  </si>
  <si>
    <t>WeWork (Neue Schönhauserstraße 3-5, Berlin, GA, Germany)</t>
  </si>
  <si>
    <t>Agile Strategy
Wednesday, January 30 at 6:00 PM
Es ist soweit!  Dies wird das erste einer ganzen Reihe von Meetups zum Thema “Agile Strategy". Ziel ist es, moderne Arten einer dynamischen aber schla...
https://www.meetup.com/Agile-Strategy-Meetup/events/257774409/</t>
  </si>
  <si>
    <t>01/06/2019 08:54:46.000Z</t>
  </si>
  <si>
    <t>https://www.google.com/calendar/event?eid=Mm5hN3JwNzVxdWlkM2xnM21xMmRibGIyOTEgenphZXJvY2FsLmJlcmxpbnNlbDFAbQ&amp;ctz=Europe/Berlin</t>
  </si>
  <si>
    <t>Building Great Tech Teams</t>
  </si>
  <si>
    <t>Engineering + Product Leaders (Berlin)
Wednesday, January 9 at 8:30 AM
Please officially register for a free ticket here: https://berlin-meetup.eventbrite.com Building Great Tech Teams• Date/Time: Wed, Jan 9th from 8:30 t...
https://www.meetup.com/Engineering-Product-Leaders-Berlin/events/257777429/</t>
  </si>
  <si>
    <t>https://www.google.com/calendar/event?eid=NG84cHE2ZWE2cWRpMmhzMHE3MWZqamJtaG4genphZXJvY2FsLmJlcmxpbnNlbDFAbQ&amp;ctz=Europe/Berlin</t>
  </si>
  <si>
    <t>The Social Entrepreneurship Spectrum</t>
  </si>
  <si>
    <t>Partech Advisors GmbH (Gipsstraße 3, Berlin, Germany 10119)</t>
  </si>
  <si>
    <t>Berlin Social Impact Innovation Meetup
Friday, January 25 at 7:00 PM
I lost my way a little last year and I realized it's because I failed to internally define "What is a social entrepreneur?". I would like to use this ...
https://www.meetup.com/Berlin-Social-Impact-Innovation-Meetup/events/257777488/</t>
  </si>
  <si>
    <t>01/06/2019 08:54:47.000Z</t>
  </si>
  <si>
    <t>https://www.google.com/calendar/event?eid=NDFhMWozMDNqcmQwbTJnY3B0MDRsdmk1b2sgenphZXJvY2FsLmJlcmxpbnNlbDFAbQ&amp;ctz=Europe/Berlin</t>
  </si>
  <si>
    <t>Elm Berlin
Wednesday, January 16 at 7:00 PM
An Elm Code Night is a place to learn and make cool stuff together. We'll have some pizza and drinks. We're going to start with short (~ 5 min) talks,...
https://www.meetup.com/Elm-Berlin/events/257778618/</t>
  </si>
  <si>
    <t>01/06/2019 08:54:48.000Z</t>
  </si>
  <si>
    <t>https://www.google.com/calendar/event?eid=MWI2b251cGxkMmNpdmFkYjA4NGc1bWo1MGsgenphZXJvY2FsLmJlcmxpbnNlbDFAbQ&amp;ctz=Europe/Berlin</t>
  </si>
  <si>
    <t>Design Thinking Coaches | Berlin
Tuesday, January 15 at 7:00 PM
Life Design Lab Your life is your greatest design project! Design Thinkers follow a certain way of approaching challenges unlike the approach our scho...
Price: 5.00 EUR
https://www.meetup.com/DesignThinkingCoaches-Berlin/events/257780753/</t>
  </si>
  <si>
    <t>01/06/2019 08:54:49.000Z</t>
  </si>
  <si>
    <t>https://www.google.com/calendar/event?eid=MWVvM2Q0ZGQyZWd2c2xjcmJzZXZhbWN1cm4genphZXJvY2FsLmJlcmxpbnNlbDFAbQ&amp;ctz=Europe/Berlin</t>
  </si>
  <si>
    <t>ProductTank Berlin #19: Experiment-Driven Product Design</t>
  </si>
  <si>
    <t>Design Offices Berlin Unter den Linden (Unter den Linden 26-30, Berlin, Germany 10117)</t>
  </si>
  <si>
    <t>ProductTank Berlin
Tuesday, January 29 at 6:00 PM
Product experimentation can help your company build the most desirable version of your product: the one that users want. Not only is it crucial for de...
https://www.meetup.com/ProductTank-Berlin/events/257780436/</t>
  </si>
  <si>
    <t>01/06/2019 08:54:50.000Z</t>
  </si>
  <si>
    <t>https://www.google.com/calendar/event?eid=MWE5a2kwcDlicDJ2NXJvbWVvdjQ2a3BxcGogenphZXJvY2FsLmJlcmxpbnNlbDFAbQ&amp;ctz=Europe/Berlin</t>
  </si>
  <si>
    <t>Understanding and Stress-Testing Token Economies with Simulations</t>
  </si>
  <si>
    <t>Token Engineering Berlin
Monday, January 28 at 7:00 PM
Token Systems are complex, hence it is hard for a human being to detect possible flaws in the system. Moreover, we can calculate token distribution or...
https://www.meetup.com/Token-Engineering/events/251197955/</t>
  </si>
  <si>
    <t>https://www.google.com/calendar/event?eid=NDM4aTk1c2hiNTltNGNzMGNwcjZkOGxuajEgenphZXJvY2FsLmJlcmxpbnNlbDFAbQ&amp;ctz=Europe/Berlin</t>
  </si>
  <si>
    <t>Find your dream team - Javier Tomas</t>
  </si>
  <si>
    <t>Hispanic Startups Berlin
Tuesday, January 29 at 7:00 PM
THIS EVENT WILL BE HELD IN ENGLISH Have you been looking for months for the perfect employee? Companiesstruggle more and more to find the right candid...
https://www.meetup.com/Hispanic-Startup-Berlin/events/255035053/</t>
  </si>
  <si>
    <t>01/13/2019 20:39:25.000Z</t>
  </si>
  <si>
    <t>https://www.google.com/calendar/event?eid=MnAxZm5ycjdpMnN1MDA0dWUzNzgxNjVwZjMgenphZXJvY2FsLmJlcmxpbnNlbDFAbQ&amp;ctz=Europe/Berlin</t>
  </si>
  <si>
    <t>Lets talk about Flutter</t>
  </si>
  <si>
    <t>intive GmbH - 4. Stock. (Boxhagener Straße 82, Berlin, Germany)</t>
  </si>
  <si>
    <t>Flutter Berlin
Wednesday, January 16 at 7:00 PM
Agenda:19:00 Doors open 19:15: Welcome notes Talk 1: "Communication between Flutter and Native Modules" by Rohan Taneja Even though Flutter is great, ...
https://www.meetup.com/flutter-berlin/events/257159680/</t>
  </si>
  <si>
    <t>01/13/2019 20:39:29.000Z</t>
  </si>
  <si>
    <t>https://www.google.com/calendar/event?eid=N2ozcTU2a3A3aTVsYnA0Z2VtdmRhdHN2ZXAgenphZXJvY2FsLmJlcmxpbnNlbDFAbQ&amp;ctz=Europe/Berlin</t>
  </si>
  <si>
    <t>Berlin Legal Tech 2019 Hackathon</t>
  </si>
  <si>
    <t>Unicorn Event/Workspace Brunnenviertel (Brunnenstraße 64, Berlin, Germany 13355)</t>
  </si>
  <si>
    <t>Legal Tech Center
Wednesday, February 20 at 8:00 AM
Berlin Legal Tech 2019 brings together developers, UX designers and legal professionals in a 36h hackathon on the 20th - 21st of February 2019. Apply ...
https://www.meetup.com/legal-tech-center/events/257924339/</t>
  </si>
  <si>
    <t>01/13/2019 20:39:31.000Z</t>
  </si>
  <si>
    <t>https://www.google.com/calendar/event?eid=NjMyZWZ0ajRtY3ExNGhwNTRqa2RhOGs5dXIgenphZXJvY2FsLmJlcmxpbnNlbDFAbQ&amp;ctz=Europe/Berlin</t>
  </si>
  <si>
    <t>Berlin Legal Tech Konferenz 2019</t>
  </si>
  <si>
    <t>Mazars GmbH &amp; Co. KG - Berlin (Alt-Moabit 2, Berlin, Germany 10557)</t>
  </si>
  <si>
    <t>Legal Tech Center
Thursday, February 21 at 1:00 PM
Die Blockchain-Hauptstadt Berlin wird zum internationalen Legal Tech Hub. Wir verbinden nationale &amp; internationale Pioniere in allen Legal Tech Bereic...
https://www.meetup.com/legal-tech-center/events/257924502/</t>
  </si>
  <si>
    <t>01/13/2019 20:39:32.000Z</t>
  </si>
  <si>
    <t>https://www.google.com/calendar/event?eid=MzFvc3M3djBsZ2NzcDA4bzBlc21iZ2duaXQgenphZXJvY2FsLmJlcmxpbnNlbDFAbQ&amp;ctz=Europe/Berlin</t>
  </si>
  <si>
    <t>Build your first website in 3 hours 🚀 (no coding skills needed!) 👨🏻‍💻</t>
  </si>
  <si>
    <t>SRH START-UP LAB BERLIN (Ernst Reuter Platz 10, 10587 Berlin (ground floor), Berlin, Germany)</t>
  </si>
  <si>
    <t>BERLIN STARTUP SCHOOL
Tuesday, January 15 at 6:30 PM
PLEASE BUY YOUR TICKETS HERE 👇👇👇👇👇👇👇👇👇👇👇https://www.eventbrite.de/e/build-your-first-website-in-3-hours-no-coding-skills-needed-tickets-54647744876 YO...
https://www.meetup.com/startupschoolberlin/events/257927221/</t>
  </si>
  <si>
    <t>01/13/2019 20:39:33.000Z</t>
  </si>
  <si>
    <t>https://www.google.com/calendar/event?eid=NjU3dm4wZzY4ZWl0ZGNuOWxkZWRqdDcwNDkgenphZXJvY2FsLmJlcmxpbnNlbDFAbQ&amp;ctz=Europe/Berlin</t>
  </si>
  <si>
    <t>BERLIN STARTUP SCHOOL
Tuesday, January 29 at 6:30 PM
PLEASE PURCHASE YOUR TICKETS HERE 👇👇👇👇👇👇👇👇👇👇👇https://www.eventbrite.de/e/build-your-first-website-in-3-hours-no-coding-skills-needed-tickets-546496846...
https://www.meetup.com/startupschoolberlin/events/257927613/</t>
  </si>
  <si>
    <t>01/13/2019 20:39:34.000Z</t>
  </si>
  <si>
    <t>https://www.google.com/calendar/event?eid=MnBycjZpMmswZTE2Ym12aTJwbGw5NzQ5MjggenphZXJvY2FsLmJlcmxpbnNlbDFAbQ&amp;ctz=Europe/Berlin</t>
  </si>
  <si>
    <t>12. SEA Stammtisch Berlin</t>
  </si>
  <si>
    <t>Agentur Peak Ace AG (Leuschnerdamm 13, Berlin, Germany)</t>
  </si>
  <si>
    <t>SEA Stammtisch Berlin
Tuesday, February 5 at 7:00 PM
Hallo liebe SEAs, das neue Jahr bringt neben guten Vorsätzen vor allem auch frischen Input mit sich. Zum 12. SEA-Stammtisch möchten wir euch ganz herz...
https://www.meetup.com/SEA-Stammtisch-Berlin/events/257927965/</t>
  </si>
  <si>
    <t>01/13/2019 20:39:35.000Z</t>
  </si>
  <si>
    <t>https://www.google.com/calendar/event?eid=NmxnN25vOWZuajdidTlmcGo0cWFyaG82MHAgenphZXJvY2FsLmJlcmxpbnNlbDFAbQ&amp;ctz=Europe/Berlin</t>
  </si>
  <si>
    <t>Pre-conference webinar: Data Driven Data Centers</t>
  </si>
  <si>
    <t>Berlin AI Tech Talk
Friday, January 11 at 7:00 PM
DetailsDetailsWe are hosting a series online AI tech talks before our upcoming large AI tech conference AI NEXTCon Seattle 2019 1/23-26. This is one o...
https://www.meetup.com/Berlin-AI-Tech-Talk/events/257952126/</t>
  </si>
  <si>
    <t>01/13/2019 20:39:36.000Z</t>
  </si>
  <si>
    <t>https://www.google.com/calendar/event?eid=M3FuNnZsYnQ4aDJhc3Nua2V1cDMzOGM1cjggenphZXJvY2FsLmJlcmxpbnNlbDFAbQ&amp;ctz=Europe/Berlin</t>
  </si>
  <si>
    <t>The hitchhiker's guide for the confused developer</t>
  </si>
  <si>
    <t>Europace AG (Klosterstraße 71, Berlin, AL, Germany)</t>
  </si>
  <si>
    <t>codecentric Berlin
Wednesday, January 30 at 6:30 PM
PLEASE REGISTER HERE: https://www.meetup.com/de-DE/jug-bb/events/257902673/ The talk will be held in German. Einlass: 18:30 UhrTalkbeginn: 19:00 Uhr A...
https://www.meetup.com/codecentric-Berlin/events/257953664/</t>
  </si>
  <si>
    <t>https://www.google.com/calendar/event?eid=MjkxaTZnZDFxODdzZmk5anV0MzFtMDZjMHUgenphZXJvY2FsLmJlcmxpbnNlbDFAbQ&amp;ctz=Europe/Berlin</t>
  </si>
  <si>
    <t>My experience in Iraq: A Talk With Christa Wagemann</t>
  </si>
  <si>
    <t>be'kech Anticafé (Exerzierstraße 14, Berlin, Germany)</t>
  </si>
  <si>
    <t>Berlin Tuesday Entrepreneurs Meetup
Tuesday, January 15 at 7:30 PM
🔈🔈 Tuesday, 15th of January, 7.30pm 🔈🔈 Come join us for another 💡 #CoworkingTuesday 💡 on January 15th with Christa Wagemann, former Director of two di...
https://www.meetup.com/Berlin-Tuesday-Entrepreneurs-Meetup/events/257953930/</t>
  </si>
  <si>
    <t>01/13/2019 20:39:37.000Z</t>
  </si>
  <si>
    <t>https://www.google.com/calendar/event?eid=MHIzcWcyYzNvYWt2NDB2aDUwcmIwaDU4YWIgenphZXJvY2FsLmJlcmxpbnNlbDFAbQ&amp;ctz=Europe/Berlin</t>
  </si>
  <si>
    <t>Artist, stop being poor! Business mindset for creatives</t>
  </si>
  <si>
    <t>Berlin Tuesday Entrepreneurs Meetup
Tuesday, January 29 at 7:30 PM
There is this romantic idea burnt into our brain, this image of the broke artists cooked up in his studio, creating groundbreaking work that will go c...
https://www.meetup.com/Berlin-Tuesday-Entrepreneurs-Meetup/events/257953991/</t>
  </si>
  <si>
    <t>01/13/2019 20:39:38.000Z</t>
  </si>
  <si>
    <t>https://www.google.com/calendar/event?eid=MXY5NDEwbGk0MzRlbzN2c3RzZDc4YnIwMnAgenphZXJvY2FsLmJlcmxpbnNlbDFAbQ&amp;ctz=Europe/Berlin</t>
  </si>
  <si>
    <t>Gaming towards the future of sustainability standards</t>
  </si>
  <si>
    <t>U.Lab Berlin
Tuesday, January 22 at 10:00 AM
We want to share a workshop that is hosted by one of our organizers (Malika) at Grüne Woche Berlin. Methods of Theory U and Systems Thinking are combi...
https://www.meetup.com/ULab-Berlin/events/257956391/</t>
  </si>
  <si>
    <t>01/13/2019 20:39:39.000Z</t>
  </si>
  <si>
    <t>https://www.google.com/calendar/event?eid=MW8xZ3Q3OWZsZjZhZTVrZTAwdW81dmxmOGsgenphZXJvY2FsLmJlcmxpbnNlbDFAbQ&amp;ctz=Europe/Berlin</t>
  </si>
  <si>
    <t>Enterprise Espresso – Das Business Breakfast</t>
  </si>
  <si>
    <t>Berlin Capital Club (Mohrenstraße 30, 10117 Berlin, Germany)</t>
  </si>
  <si>
    <t>Enterprise Espresso Berlin
Thursday, January 17 at 8:00 AM
Kennen Sie die Business-Trends, die Ihre Branche in2019 verändern werden?Wie werden diese Veränderungen IhrUnternehmen betreffen? Was sollten Sie in 2...
Price: 22.00 EUR
https://www.meetup.com/Enterprise-Espresso-Berlin/events/257957007/</t>
  </si>
  <si>
    <t>01/13/2019 20:39:40.000Z</t>
  </si>
  <si>
    <t>https://www.google.com/calendar/event?eid=MTl0bG0zMHNvbjgzaTlodWI1anF2cmRscGIgenphZXJvY2FsLmJlcmxpbnNlbDFAbQ&amp;ctz=Europe/Berlin</t>
  </si>
  <si>
    <t>The Drivery x MotionLab ML partnership kickoff</t>
  </si>
  <si>
    <t>MotionLab.Berlin (Bouchéstraße 12, Berlin, Germany 12435)</t>
  </si>
  <si>
    <t>Mobility Innovators' Club
Thursday, January 24 at 6:00 PM
Shaping the future of mobility is not a one-man job. And because we know that collaborations bring great ideas, we are happy to present our partnershi...
https://www.meetup.com/Mobility-Innovators-Club/events/257956040/</t>
  </si>
  <si>
    <t>https://www.google.com/calendar/event?eid=NjRvZG5qcjV1YnNwOGc1NWxhY3JzN2RibGggenphZXJvY2FsLmJlcmxpbnNlbDFAbQ&amp;ctz=Europe/Berlin</t>
  </si>
  <si>
    <t>ALL Berlin January 2019</t>
  </si>
  <si>
    <t>Flixbus (Karl-Liebknecht-Str. 33, 10178 Berlin, Germany)</t>
  </si>
  <si>
    <t>Agile Learning Lab Berlin (fka ScrumMaster Clinic)
Friday, January 18 at 2:00 PM
Bring your challenge, opportunity or problem! Anything you want to practice or learn ... This afternoon will be all about learning. We will create a l...
https://www.meetup.com/ScrumMaster-Clinic-Berlin/events/256673514/</t>
  </si>
  <si>
    <t>01/13/2019 20:39:41.000Z</t>
  </si>
  <si>
    <t>https://www.google.com/calendar/event?eid=MTVrZXZ2MGE3ZHRxcG5kMjBkcmFwaWhzNmwgenphZXJvY2FsLmJlcmxpbnNlbDFAbQ&amp;ctz=Europe/Berlin</t>
  </si>
  <si>
    <t>Meet the expert - offener Austausch zwischen Cisco Collaboration Experten</t>
  </si>
  <si>
    <t>openBerlin Cisco Innovation Center (EUREF-Campus, Torgauer Str. 12-15, Haus 3, Berlin, Germany)</t>
  </si>
  <si>
    <t>openBerlin Cisco Innovation Center
Tuesday, January 22 at 7:00 PM
Wir möchten beginnen eine Community aufzubauen, deren Mitglieder eine Leidenschaft für Cisco Collaboration Lösungen mitbringen.Dieses wird unser erste...
https://www.meetup.com/openBerlin/events/257985608/</t>
  </si>
  <si>
    <t>01/13/2019 20:39:42.000Z</t>
  </si>
  <si>
    <t>https://www.google.com/calendar/event?eid=N2w0MnRlNnFpbWZmNWFmNWEyZTNhaDRsdWUgenphZXJvY2FsLmJlcmxpbnNlbDFAbQ&amp;ctz=Europe/Berlin</t>
  </si>
  <si>
    <t>FilmTech Meetup #16: Fireside Chat with Rikke Ennis and podcast live recording</t>
  </si>
  <si>
    <t>Berliner Freiheit (Berliner Freiheit, Berlin, Germany 10785)</t>
  </si>
  <si>
    <t>FilmTech Meetup Berlin
Monday, February 11 at 7:00 PM
The February edition of the FilmTech Meetup will again be hosted by the European Film Market of the Berlinale. This edition will feature a fireside ch...
https://www.meetup.com/FilmTechBerlin/events/257987690/</t>
  </si>
  <si>
    <t>01/13/2019 20:39:43.000Z</t>
  </si>
  <si>
    <t>https://www.google.com/calendar/event?eid=NDB1ZmlzN3AwYTVrYWp2ZGpmNjlmMGhoOGQgenphZXJvY2FsLmJlcmxpbnNlbDFAbQ&amp;ctz=Europe/Berlin</t>
  </si>
  <si>
    <t>InsurTech Meetup Vol. 12 meets Digisurance</t>
  </si>
  <si>
    <t>FinLeap (Hardenbergstraße 32, Berlin, Germany 10623)</t>
  </si>
  <si>
    <t>InsurTech Meetup Berlin
Monday, March 18 at 7:00 PM
Our next meetup will be the kick-off event of this year’s Digisurance conference (http://digisurance.org), which takes place on 19th March 2019 in Ber...
https://www.meetup.com/InsurTech_Berlin/events/257987185/</t>
  </si>
  <si>
    <t>01/13/2019 20:39:44.000Z</t>
  </si>
  <si>
    <t>https://www.google.com/calendar/event?eid=NnJtbGVmdTExZnZ2Mmp1aTdoMzR2bmg0dmMgenphZXJvY2FsLmJlcmxpbnNlbDFAbQ&amp;ctz=Europe/Berlin</t>
  </si>
  <si>
    <t xml:space="preserve">From Scratch 07 | David Okuniev teaches how to build a product that users love </t>
  </si>
  <si>
    <t>McKinsey Experience Studio (Lohmühlenstraße 65, 12435 Berlin, @Factory Görlitzer Park, Berlin, Germany)</t>
  </si>
  <si>
    <t>Startup Notes
Thursday, January 17 at 7:30 PM
+++WE HAVE SOME PROMO CODE LEFT DM US: info@startupnotes.eu +++  “From Scratch” is an exclusive series of masterclasses produced by Startup Notes and ...
https://www.meetup.com/startup-notes/events/257989197/</t>
  </si>
  <si>
    <t>01/13/2019 20:39:45.000Z</t>
  </si>
  <si>
    <t>https://www.google.com/calendar/event?eid=N29uZTliZWI0YTQzM3YyNW50bGhxMzlib2IgenphZXJvY2FsLmJlcmxpbnNlbDFAbQ&amp;ctz=Europe/Berlin</t>
  </si>
  <si>
    <t>AMA - Webinar with iC Europe Team: Erik, Brandon, Jo</t>
  </si>
  <si>
    <t>iC Europe: Cannabis Investors x Cannapreneurs
Thursday, January 31 at 7:00 PM
Interview with YC founder building cannabis tech company in SF - Starts TODAY (Friday, 11. Jan) at 9pm CET / 12pm PST - Live on Instagram...
https://www.meetup.com/cannapreneurs/events/257994517/</t>
  </si>
  <si>
    <t>01/13/2019 20:39:46.000Z</t>
  </si>
  <si>
    <t>https://www.google.com/calendar/event?eid=NnJyMjZwbm92NWs0bTExOGcwbGpjM29kaWggenphZXJvY2FsLmJlcmxpbnNlbDFAbQ&amp;ctz=Europe/Berlin</t>
  </si>
  <si>
    <t>Disrupt Meetup | Women in Tech Berlin</t>
  </si>
  <si>
    <t>Disrupt Meetup | Women in Tech Berlin
Thursday, March 7 at 7:00 PM
Women in the tech sector are quite underrepresented and that is not merely a statement. Transparency, diverse views, and different thoughts are all im...
https://www.meetup.com/Disrupt-Meetup-Women-in-Tech-Berlin/events/257997674/</t>
  </si>
  <si>
    <t>https://www.google.com/calendar/event?eid=NTdxYmZwM3Fkb2QxbjhraGdwM2plZjU1M2ggenphZXJvY2FsLmJlcmxpbnNlbDFAbQ&amp;ctz=Europe/Berlin</t>
  </si>
  <si>
    <t>Track your customers: Basic tools for your website 📈👨🏻‍💻 (no coding needed!)</t>
  </si>
  <si>
    <t>BERLIN STARTUP SCHOOL
Thursday, January 24 at 6:30 PM
PLEASE BUY YOUR TICKETS HERE 👇👇👇👇👇👇👇👇👇👇👇https://www.eventbrite.de/e/track-your-customers-basic-tools-for-your-website-tickets-54798630178 Don't just b...
https://www.meetup.com/startupschoolberlin/events/258016429/</t>
  </si>
  <si>
    <t>01/13/2019 20:39:47.000Z</t>
  </si>
  <si>
    <t>https://www.google.com/calendar/event?eid=MzEyZnN0c3JtNDNlazYxcDV1aTEycHFnaDQgenphZXJvY2FsLmJlcmxpbnNlbDFAbQ&amp;ctz=Europe/Berlin</t>
  </si>
  <si>
    <t>Legal framework for websites ⚖️</t>
  </si>
  <si>
    <t>BERLIN STARTUP SCHOOL
Tuesday, January 29 at 6:30 PM
YOU HAVE A WEBSITE 💻orYOU ARE PLANNING TO BUILD ONE?🚦 You want to collect data/track your customers, send out newsletters or emails to your customers?...
https://www.meetup.com/startupschoolberlin/events/258017354/</t>
  </si>
  <si>
    <t>01/13/2019 20:39:48.000Z</t>
  </si>
  <si>
    <t>https://www.google.com/calendar/event?eid=M21lMHJtOHJnMnR2c2U2ZmxrNHJhZDE1dTYgenphZXJvY2FsLmJlcmxpbnNlbDFAbQ&amp;ctz=Europe/Berlin</t>
  </si>
  <si>
    <t>Free Breakfast, Networking &amp; Coworking with Regitse Rosevinge @ Wonder Coworking</t>
  </si>
  <si>
    <t>Wonder Coworking (Prenzlauer Allee 186, Berlin, Germany 10405)</t>
  </si>
  <si>
    <t>Women Coworking and Events Berlin
Wednesday, February 13 at 10:00 AM
If you are a woman and interested in business topics and (net-) working with likeminded, interesting and creative women, stop by, have breakfast with ...
https://www.meetup.com/meetup-group-alMQRPwG/events/258043055/</t>
  </si>
  <si>
    <t>01/13/2019 20:39:51.000Z</t>
  </si>
  <si>
    <t>https://www.google.com/calendar/event?eid=MnNjNDYwa2RvaHU2NnVucDU3ZGZnbWdxZ2QgenphZXJvY2FsLmJlcmxpbnNlbDFAbQ&amp;ctz=Europe/Berlin</t>
  </si>
  <si>
    <t>Docs Hack</t>
  </si>
  <si>
    <t>Write The Docs Berlin
Monday, March 18 at 6:30 PM
Placeholder, more to come
https://www.meetup.com/Write-The-Docs-Berlin/events/257857884/</t>
  </si>
  <si>
    <t>01/13/2019 20:51:31.000Z</t>
  </si>
  <si>
    <t>https://www.google.com/calendar/event?eid=NHF1YXM5ZW42dmZscTZoZTRla29wM3FtNDEgenphZXJvY2FsLmJlcmxpbnNlbDFAbQ&amp;ctz=Europe/Berlin</t>
  </si>
  <si>
    <t>MoT Berlin - Open Space</t>
  </si>
  <si>
    <t>Ministry of Testing Berlin
Saturday, January 26 at 12:00 PM
We would like to try a different format for this meetup called Open Space or Unconference. If you haven't heard about it:https://en.wikipedia.org/wiki...
https://www.meetup.com/Ministry-of-Testing-Berlin/events/256091936/</t>
  </si>
  <si>
    <t>01/13/2019 20:51:35.000Z</t>
  </si>
  <si>
    <t>https://www.google.com/calendar/event?eid=MDJ0bzNjcG5uOWVmNmptM2xsdjdjc205NjYgenphZXJvY2FsLmJlcmxpbnNlbDFAbQ&amp;ctz=Europe/Berlin</t>
  </si>
  <si>
    <t>Pitch Feedback Session – Show us what you got!</t>
  </si>
  <si>
    <t>HTGF Berlin Office (Alte Leipziger Straße 4, Berlin, AL, Germany)</t>
  </si>
  <si>
    <t>High-Tech Gründerfonds Berlin Events
Friday, March 8 at 9:30 AM
Join us for our next meetup! We know that there are many questions you have in mind before you pitch in front of your first investors. We would like t...
https://www.meetup.com/High-Tech-Grunderfonds-Berlin-Events/events/257868411/</t>
  </si>
  <si>
    <t>01/13/2019 20:51:40.000Z</t>
  </si>
  <si>
    <t>https://www.google.com/calendar/event?eid=MnQwODdmOWtwbDEzb2ltMnBtYzB1cW9jazQgenphZXJvY2FsLmJlcmxpbnNlbDFAbQ&amp;ctz=Europe/Berlin</t>
  </si>
  <si>
    <t>Redis as a data store</t>
  </si>
  <si>
    <t>Berlin Redis Meetup
Thursday, January 31 at 6:00 PM
This Meetup gonna be about Redis OSS (www.redis.io). The first part gonna be a general introduction whereas the second part gonna show Redis in action...
https://www.meetup.com/Berlin-Redis-Meetup/events/255962366/</t>
  </si>
  <si>
    <t>01/14/2019 14:40:07.000Z</t>
  </si>
  <si>
    <t>https://www.google.com/calendar/event?eid=NDZqbDI2YTZxZGVsdm1vbnZiY3JhanJrdXUgenphZXJvY2FsLmJlcmxpbnNlbDFAbQ&amp;ctz=Europe/Berlin</t>
  </si>
  <si>
    <t>N3XTCODER SESSION - INTO NEW WORLDS</t>
  </si>
  <si>
    <t>Peace Innovation Lab - Berlin
Wednesday, January 30 at 6:30 PM
Join us after work for an evening discussion that will take you on a journey to experience a glimpse of the future!  The N3XTCODER Sessions aim to ins...
https://www.meetup.com/Berlin-Peace-Innovation-Labs-Mobile-Facebook-Wiki-Maps/events/257892911/</t>
  </si>
  <si>
    <t>01/14/2019 14:40:19.000Z</t>
  </si>
  <si>
    <t>https://www.google.com/calendar/event?eid=NnYyajVzMXVxYmZ1NnZkb2VvMW81c3M2ODUgenphZXJvY2FsLmJlcmxpbnNlbDFAbQ&amp;ctz=Europe/Berlin</t>
  </si>
  <si>
    <t>Leading the way to a smart city Berlin - DataCity Demo day and panel discussion</t>
  </si>
  <si>
    <t>Innovators Berlin | Corporates &amp; Startups
Tuesday, January 29 at 6:30 PM
How will a Smart City Berlin look like in the future? Join NUMA on January 29th to find out how digital innovation is shaping the development of citie...
https://www.meetup.com/Innovators-Berlin-Corporates-Startups/events/257895853/</t>
  </si>
  <si>
    <t>01/14/2019 14:40:20.000Z</t>
  </si>
  <si>
    <t>https://www.google.com/calendar/event?eid=MzI5M3FiZ3Y4bXRsYWVsM29rOWE1ZjlwaWcgenphZXJvY2FsLmJlcmxpbnNlbDFAbQ&amp;ctz=Europe/Berlin</t>
  </si>
  <si>
    <t>Content Is King - How To Clearly Communicate What You Want To Sell</t>
  </si>
  <si>
    <t>How To Start A Startup?! Berlin
Thursday, January 31 at 6:00 PM
https://www.eventbrite.com/e/content-is-king-how-to-clearly-communicate-what-you-want-to-sell-tickets-54405359896 You will only get the awareness onli...
https://www.meetup.com/how-to-start-a-startup-berlin/events/257780183/</t>
  </si>
  <si>
    <t>01/14/2019 14:40:21.000Z</t>
  </si>
  <si>
    <t>https://www.google.com/calendar/event?eid=NG5iamwwcTQycjl2ZW42MXRibnRuOWVxY2sgenphZXJvY2FsLmJlcmxpbnNlbDFAbQ&amp;ctz=Europe/Berlin</t>
  </si>
  <si>
    <t>Science to Data Science: PhDs and MSc moving to industry and startups</t>
  </si>
  <si>
    <t>Bonial International GmbH (Hussitenstraße 32, Berlin, Germany 13355)</t>
  </si>
  <si>
    <t>10,000 Data Scientists for Europe
Thursday, March 7 at 5:30 PM
“The problem for AI in Europe is not the money, it is finding the talent” (Leading European AI practitioner) Data Analytics, Data Science, and Artific...
https://www.meetup.com/10-000-Data-Scientists-for-Europe/events/257858234/</t>
  </si>
  <si>
    <t>01/14/2019 14:40:22.000Z</t>
  </si>
  <si>
    <t>https://www.google.com/calendar/event?eid=MGk1N3AwaWpyaWhzdXVyMWxkMXV0YjJ0cnMgenphZXJvY2FsLmJlcmxpbnNlbDFAbQ&amp;ctz=Europe/Berlin</t>
  </si>
  <si>
    <t>Variational inference for modeling musical creativity</t>
  </si>
  <si>
    <t>Native Instruments (Schlesische Straße 29-30, 10997 Berlin, Germany)</t>
  </si>
  <si>
    <t>Berlin Music Information Retrieval Meetup
Monday, January 14 at 7:00 PM
The Berlin MIR Meetup team wishes you all a good start in 2019! For the first Berlin MIR meetup of this year and the 17th installment in total we are ...
https://www.meetup.com/Berlin-Music-Information-Retrieval-Meetup/events/257920787/</t>
  </si>
  <si>
    <t>01/14/2019 14:40:25.000Z</t>
  </si>
  <si>
    <t>https://www.google.com/calendar/event?eid=MW1scmw0bHZzMDRrbWtna3JwZGRlcDZpNnEgenphZXJvY2FsLmJlcmxpbnNlbDFAbQ&amp;ctz=Europe/Berlin</t>
  </si>
  <si>
    <t>VBA Excel - werde Makro-Superheld!</t>
  </si>
  <si>
    <t>Excel macht (noch keinen) Spass
Saturday, March 23 at 10:00 AM
Das nächste Level ist erreicht. Makros eröffnen einem eine völlig neue Dimension in der Excel-Anwendung. Prozesse, die immer auf dieselbe Art und Weis...
Price: 380.00 EUR
https://www.meetup.com/Excel-macht-noch-keinen-Spass/events/258045962/</t>
  </si>
  <si>
    <t>https://www.google.com/calendar/event?eid=NDM5bXVqMW4wZ2ptb2xrdDBoMG05cDkxZGMgenphZXJvY2FsLmJlcmxpbnNlbDFAbQ&amp;ctz=Europe/Berlin</t>
  </si>
  <si>
    <t>Intro to GatsbyJS, reusable components, and more</t>
  </si>
  <si>
    <t>Wayfair DE Office (Köpenicker Str. 180, Berlin, Germany 10997)</t>
  </si>
  <si>
    <t>React Open Source
Thursday, January 31 at 7:00 PM
❄️ Winter in Berlin can be awesome if you spend it with the right crowd. React Open Source community is here with the next edition of ROS meetup, and ...
https://www.meetup.com/React-Open-Source/events/257986628/</t>
  </si>
  <si>
    <t>01/14/2019 14:40:26.000Z</t>
  </si>
  <si>
    <t>https://www.google.com/calendar/event?eid=MnNqbDQwbG1qamo5bmZ0NW12MGp0aGpwMm4genphZXJvY2FsLmJlcmxpbnNlbDFAbQ&amp;ctz=Europe/Berlin</t>
  </si>
  <si>
    <t>Crypto-UBI Roundtable: Synergies, Differences and Philosophies of Money</t>
  </si>
  <si>
    <t>ThoughtWorks Berlin Deutschland GmbH (Zimmerstraße 23, Berlin, Germany 10969)</t>
  </si>
  <si>
    <t>Berlin Basic Income - Bedingungsloses Grundeinkommen
Monday, January 28 at 5:00 PM
In recent years, there has been a surge of government-independent projects aspiring to create a more egalitarian economy. Today we will examine severa...
https://www.meetup.com/Berlin-Basic-Income-Bedingungsloses-Grundeinkommen/events/257970545/</t>
  </si>
  <si>
    <t>01/14/2019 14:40:27.000Z</t>
  </si>
  <si>
    <t>https://www.google.com/calendar/event?eid=MnR1Zm8xaDNkMGllY2xvbWVzcmNpOTVpMGEgenphZXJvY2FsLmJlcmxpbnNlbDFAbQ&amp;ctz=Europe/Berlin</t>
  </si>
  <si>
    <t xml:space="preserve">drAIve it - Build an MVP in 4 weeks as co-founder </t>
  </si>
  <si>
    <t>THE DRIVERY GmbH (Mariendorfer Damm 1, Berlin, Germany 12099)</t>
  </si>
  <si>
    <t>Mobility Innovators' Club
Tuesday, January 29 at 6:00 PM
*Ask me anything* on the drAIve it competition. You can teach machines? You know how to build a neural network?You see an opportunity with Machine or ...
https://www.meetup.com/Mobility-Innovators-Club/events/257862962/</t>
  </si>
  <si>
    <t>01/14/2019 14:40:28.000Z</t>
  </si>
  <si>
    <t>https://www.google.com/calendar/event?eid=MWdpamk5dGpzODd2bnNvNmFnNTNuaGlqdnMgenphZXJvY2FsLmJlcmxpbnNlbDFAbQ&amp;ctz=Europe/Berlin</t>
  </si>
  <si>
    <t>The Truth about eCommerce Workshop</t>
  </si>
  <si>
    <t>WeWork (Stresemannstraße 123, Berlin, Germany 10963)</t>
  </si>
  <si>
    <t>Berlin Retail &amp; eCommerce Meetup
Tuesday, April 16 at 2:00 PM
We will talk about the current landscape of eCommerce, how to launch an online brand, funding options, technologies and common mistakes.
Price: 2.50 EUR
https://www.meetup.com/Berlin-Retail-Professionals-Meetup/events/257833297/</t>
  </si>
  <si>
    <t>01/14/2019 14:40:32.000Z</t>
  </si>
  <si>
    <t>https://www.google.com/calendar/event?eid=NGRnNjUwbXVsZDNrazBzOG5iaGlldmNzbWQgenphZXJvY2FsLmJlcmxpbnNlbDFAbQ&amp;ctz=Europe/Berlin</t>
  </si>
  <si>
    <t>High-Tech Gründerfonds Berlin Events
Friday, February 1 at 9:30 AM
Join us for our next meetup! We know that there are many questions you have in mind before you pitch in front of your first investors. We would like t...
https://www.meetup.com/High-Tech-Grunderfonds-Berlin-Events/events/257868330/</t>
  </si>
  <si>
    <t>01/14/2019 14:40:35.000Z</t>
  </si>
  <si>
    <t>https://www.google.com/calendar/event?eid=NmEzZmptMTRxZmY4bXBrNGJjcDNvdm0yZzQgenphZXJvY2FsLmJlcmxpbnNlbDFAbQ&amp;ctz=Europe/Berlin</t>
  </si>
  <si>
    <t>Fun Co-Programming</t>
  </si>
  <si>
    <t>@ c-base Raumstation (Rungestraße 20, 10179 Berlin, Berlin, Germany)</t>
  </si>
  <si>
    <t>The Functional Club
Tuesday, January 8 at 7:00 PM
Fun Co-ProgrammingAka, Functional Programming Co-Working/Learning. Everyone is welcome! We get together to learn, work, hack, connect, share, discuss…...
https://www.meetup.com/thefunclub/events/257870282/</t>
  </si>
  <si>
    <t>https://www.google.com/calendar/event?eid=M3I4bTc0bGNhZjAwZnE4aTQ5OThwdGNsYmQgenphZXJvY2FsLmJlcmxpbnNlbDFAbQ&amp;ctz=Europe/Berlin</t>
  </si>
  <si>
    <t>Infor ION BI Rules und Accellerators in Berlin</t>
  </si>
  <si>
    <t>Business Center Berlin - Pariser Platz 4a - 10117 Berlin - Deutschland</t>
  </si>
  <si>
    <t>For details, link here: https://www.eventbrite.de/e/infor-ion-bi-rules-und-accellerators-in-berlin-tickets-47985361508</t>
  </si>
  <si>
    <t>01/17/2019 13:27:10.000Z</t>
  </si>
  <si>
    <t>https://www.google.com/calendar/event?eid=NjNsOThsOTVpdnB2ZzYwZDdjNmRjZGNidTcgenphZXJvY2FsLmJlcmxpbnNlbDFAbQ&amp;ctz=Europe/Berlin</t>
  </si>
  <si>
    <t>Infor ION BI Professional Schulung in Berlin</t>
  </si>
  <si>
    <t>For details, link here: https://www.eventbrite.de/e/infor-ion-bi-professional-schulung-in-berlin-tickets-47847450011</t>
  </si>
  <si>
    <t>01/17/2019 13:27:32.000Z</t>
  </si>
  <si>
    <t>https://www.google.com/calendar/event?eid=M2NkZjQ1cnJidDlyZXY0MTRhajhodnRlOHMgenphZXJvY2FsLmJlcmxpbnNlbDFAbQ&amp;ctz=Europe/Berlin</t>
  </si>
  <si>
    <t>Cubeware C8 Cockpit Basis Schulung in Berlin</t>
  </si>
  <si>
    <t>Business Center Berlin - Pariser Straße 4a - 10117 Berlin - Deutschland</t>
  </si>
  <si>
    <t>For details, link here: https://www.eventbrite.de/e/cubeware-c8-cockpit-basis-schulung-in-berlin-tickets-49208375576</t>
  </si>
  <si>
    <t>01/17/2019 13:28:15.000Z</t>
  </si>
  <si>
    <t>https://www.google.com/calendar/event?eid=NHFnc29idGtvMTd2MDFyOTNnbjFzZTIzbHMgenphZXJvY2FsLmJlcmxpbnNlbDFAbQ&amp;ctz=Europe/Berlin</t>
  </si>
  <si>
    <t>hubraum Tech Meetup: 5G</t>
  </si>
  <si>
    <t xml:space="preserve">hubraum, Winterfeldtstraße 21, Berlin, Deutschland -  </t>
  </si>
  <si>
    <t>For details, link here: https://www.eventbrite.com.au/e/hubraum-tech-meetup-5g-tickets-54347124713</t>
  </si>
  <si>
    <t>01/17/2019 13:30:14.000Z</t>
  </si>
  <si>
    <t>https://www.google.com/calendar/event?eid=NmcyMXYwN2xzdmFndWVwcXE0aGJxMGpqbmEgenphZXJvY2FsLmJlcmxpbnNlbDFAbQ&amp;ctz=Europe/Berlin</t>
  </si>
  <si>
    <t>T-Labs Blockchain Identity Hackathon Berlin #TLabsHACK</t>
  </si>
  <si>
    <t>Winterfeldtstraße 21 - 10781 Berlin - Germany</t>
  </si>
  <si>
    <t>For details, link here: https://www.eventbrite.ca/e/t-labs-blockchain-identity-hackathon-berlin-tlabshack-tickets-53271185550</t>
  </si>
  <si>
    <t>01/17/2019 13:30:35.000Z</t>
  </si>
  <si>
    <t>https://www.google.com/calendar/event?eid=MzlhYnU2N2k1MWcxY2o3Y2NkNG8xcHBpdTUgenphZXJvY2FsLmJlcmxpbnNlbDFAbQ&amp;ctz=Europe/Berlin</t>
  </si>
  <si>
    <t>A.I. Executive Masterclass – Understand and develop your A.I. business case</t>
  </si>
  <si>
    <t>ESCP Europe - Heubnerweg 8-10 - 14059 Berlin - Deutschland</t>
  </si>
  <si>
    <t>For details, link here: https://www.eventbrite.de/e/ai-executive-masterclass-understand-and-develop-your-ai-business-case-tickets-52404537382</t>
  </si>
  <si>
    <t>01/17/2019 13:30:54.000Z</t>
  </si>
  <si>
    <t>https://www.google.com/calendar/event?eid=MGZtcGMzNmEwY2tzbm8xOTJkZGJia3V1YjIgenphZXJvY2FsLmJlcmxpbnNlbDFAbQ&amp;ctz=Europe/Berlin</t>
  </si>
  <si>
    <t>THINK_ MACHINE LEARNING</t>
  </si>
  <si>
    <t>ThoughtWorks Berlin Deutschland GmbH - Zimmerstraße 23 - 10969 Berlin - Deutschland</t>
  </si>
  <si>
    <t>For details, link here: https://www.eventbrite.de/e/think-machine-learning-tickets-53541758842</t>
  </si>
  <si>
    <t>01/17/2019 13:31:03.000Z</t>
  </si>
  <si>
    <t>https://www.google.com/calendar/event?eid=NDEwamhnNnUyMnZ2ZDI2cjBvcmVuNmk2ODEgenphZXJvY2FsLmJlcmxpbnNlbDFAbQ&amp;ctz=Europe/Berlin</t>
  </si>
  <si>
    <t> Swift Co-Learning SDN x Lieferando.de #13</t>
  </si>
  <si>
    <t>Lieferando.de / Takeaway.com - Am Karlsbad 16 - 10785 Berlin - Deutschland</t>
  </si>
  <si>
    <t>For details, link here: https://www.eventbrite.de/e/swift-co-learning-sdn-x-lieferandode-13-tickets-52838612713</t>
  </si>
  <si>
    <t>01/17/2019 13:31:14.000Z</t>
  </si>
  <si>
    <t>https://www.google.com/calendar/event?eid=NG52MzY2NDE2bzJqMm5vcTl2bjVsa243N2sgenphZXJvY2FsLmJlcmxpbnNlbDFAbQ&amp;ctz=Europe/Berlin</t>
  </si>
  <si>
    <t>Machine Learning Hackathon with Goethe-Institut</t>
  </si>
  <si>
    <t>Entrance D - Skalitzer Straße 85/86 - 10997 Berlin - Deutschland</t>
  </si>
  <si>
    <t>For details, link here: https://www.eventbrite.de/e/machine-learning-hackathon-with-goethe-institut-tickets-54654465979</t>
  </si>
  <si>
    <t>01/17/2019 13:31:23.000Z</t>
  </si>
  <si>
    <t>https://www.google.com/calendar/event?eid=MzNqMmtmOTRmMGI4MjVpOWkxYm1xMXI3Z3IgenphZXJvY2FsLmJlcmxpbnNlbDFAbQ&amp;ctz=Europe/Berlin</t>
  </si>
  <si>
    <t>APX's Nasty Women: Allies in the workplace</t>
  </si>
  <si>
    <t>APX Axel Springer Porsche GmbH &amp; Co. KG (Markgrafenstraße 12-14, Berlin, Germany)</t>
  </si>
  <si>
    <t>APX Axel Springer and Porsche - Berlin
Monday, February 18 at 6:30 PM
Join our second Nasty Women discussion where we'll be discussing how to make allies in the workplace and the benefit of this.  On the panel this eveni...
https://www.meetup.com/APX-Axel-Springer-and-Porsche-Berlin/events/258123899/</t>
  </si>
  <si>
    <t>01/17/2019 13:33:18.000Z</t>
  </si>
  <si>
    <t>https://www.google.com/calendar/event?eid=NzQxa3JubHRpYTVmbzNrZ2ZsOWRoMGNpbTEgenphZXJvY2FsLmJlcmxpbnNlbDFAbQ&amp;ctz=Europe/Berlin</t>
  </si>
  <si>
    <t>PowerAI Meetup @ Berlin – prior Rise of AI Conference</t>
  </si>
  <si>
    <t>IBM PowerAI Berlin
Wednesday, May 15 at 5:30 PM
*save the date* We're hosting our first Berlin Meetup on 15th May 2019. One day before the Rise of AI Conference in Berlin. Be exited – more informati...
https://www.meetup.com/IBMPowerAIBerlin/events/258124182/</t>
  </si>
  <si>
    <t>01/17/2019 13:33:21.000Z</t>
  </si>
  <si>
    <t>https://www.google.com/calendar/event?eid=NGdhdDhpMGZmN2ExYmNidjlnOGZ2NnBrOTQgenphZXJvY2FsLmJlcmxpbnNlbDFAbQ&amp;ctz=Europe/Berlin</t>
  </si>
  <si>
    <t>Content Marketing Tuesday #19 DE</t>
  </si>
  <si>
    <t>Serviceplan Berlin GmbH &amp; Co. KG (Ziegelstraße 16, Berlin, Germany 10117)</t>
  </si>
  <si>
    <t>Content Marketing Tuesday
Monday, January 21 at 7:00 PM
(This event is in German!)Content Marketing ist mittlerweile fester Bestandteil im Marketing-Mix Deutscher Unternehmen geworden. Trotzdem gilt es noch...
https://www.meetup.com/content-marketing-tuesday/events/258139775/</t>
  </si>
  <si>
    <t>01/17/2019 13:33:22.000Z</t>
  </si>
  <si>
    <t>https://www.google.com/calendar/event?eid=MnNzOHQ5ZWw5N284a3RmdGRkZnRtaG4yYzkgenphZXJvY2FsLmJlcmxpbnNlbDFAbQ&amp;ctz=Europe/Berlin</t>
  </si>
  <si>
    <t>Pre-Event Campus Opening</t>
  </si>
  <si>
    <t>WildCodeSchool_Berlin
Tuesday, February 5 at 7:00 PM
Wild Code School Berlin is going to open soon. For that we are inviting all of you to share our mission, to get to know you and to have some drinks to...
https://www.meetup.com/WildCodeSchool_Berlin/events/258152687/</t>
  </si>
  <si>
    <t>01/17/2019 13:33:23.000Z</t>
  </si>
  <si>
    <t>https://www.google.com/calendar/event?eid=NnBwZTVtamR0OWpmdHJrODQwMTNrcGI1Zm8genphZXJvY2FsLmJlcmxpbnNlbDFAbQ&amp;ctz=Europe/Berlin</t>
  </si>
  <si>
    <t xml:space="preserve">Kick-scooter test rides for all - smart, electric, affordable  </t>
  </si>
  <si>
    <t>The Drivery at Ullsteinhaus  (Mariendorfer Damm 1 , Berlin , Germany)</t>
  </si>
  <si>
    <t>Mobility Innovators' Club
Friday, March 1 at 1:00 PM
Everybody I know wants to use the electric kick-scooter I got - to the shops, to work, to town. My school kids love it too. And it takes only a couple...
https://www.meetup.com/Mobility-Innovators-Club/events/257740460/</t>
  </si>
  <si>
    <t>01/17/2019 13:33:24.000Z</t>
  </si>
  <si>
    <t>https://www.google.com/calendar/event?eid=NzI1ZTlraTRoaWdtb29uazZtdnVjZ2RrazYgenphZXJvY2FsLmJlcmxpbnNlbDFAbQ&amp;ctz=Europe/Berlin</t>
  </si>
  <si>
    <t>Berlin AI Tech Talk
Friday, January 18 at 7:00 PM
We are hosting a series online AI tech talks before our upcoming large AI tech conference AI NEXTCon Seattle 2019 1/23-26. This is one of webinar seri...
https://www.meetup.com/Berlin-AI-Tech-Talk/events/258102929/</t>
  </si>
  <si>
    <t>01/17/2019 13:33:26.000Z</t>
  </si>
  <si>
    <t>https://www.google.com/calendar/event?eid=MHFxbnY0c2s0ZzVjdTRlN2FndjNxMW4wanEgenphZXJvY2FsLmJlcmxpbnNlbDFAbQ&amp;ctz=Europe/Berlin</t>
  </si>
  <si>
    <t>Afterwork drinks w/ Startup Events List Berlin and friends</t>
  </si>
  <si>
    <t>Pub a la Pub (Motzstraße 34, Berlin, Germany 10777)</t>
  </si>
  <si>
    <t>Startup Jobs Berlin
Friday, April 19 at 7:00 PM
Hi friends, save the date. Join us for a casual get together for drinks and networking after work in partnership with Startup Events List BerlinYour c...
https://www.meetup.com/Startup-Jobs-Berlin/events/258119898/</t>
  </si>
  <si>
    <t>01/17/2019 13:33:27.000Z</t>
  </si>
  <si>
    <t>https://www.google.com/calendar/event?eid=MTA3Y3NkZTJpdDZwbWhkZ2ZiaHJqMXVkZDYgenphZXJvY2FsLmJlcmxpbnNlbDFAbQ&amp;ctz=Europe/Berlin</t>
  </si>
  <si>
    <t>Ruby on Rails in 2019</t>
  </si>
  <si>
    <t>Taledo (Rosa-Luxemburg-Straße 7, Berlin, Germany 10178)</t>
  </si>
  <si>
    <t>Taledo: Let's talk tech
Thursday, January 31 at 7:00 PM
Open talk on Ruby. Why Ruby On Rails is a good choice in 2019? Our very own CTO Marcel Poelker wants to discuss with you how a quite old language like...
https://www.meetup.com/Taledo-Tech-Meetups/events/258120882/</t>
  </si>
  <si>
    <t>01/17/2019 13:33:28.000Z</t>
  </si>
  <si>
    <t>https://www.google.com/calendar/event?eid=M3A2Y2VhdXBkbWFycGFtZHBxMWJiMTNtYmUgenphZXJvY2FsLmJlcmxpbnNlbDFAbQ&amp;ctz=Europe/Berlin</t>
  </si>
  <si>
    <t>Solution Lab - In 4 Wochen von Idee auf Innovation</t>
  </si>
  <si>
    <t>Hypoport AG (Klosterstraße 71, Berlin, Germany 10179)</t>
  </si>
  <si>
    <t>Berlin DoSE
Thursday, February 21 at 7:00 PM
Wir freuen, dass Johannes Mainusch (Partner / Gesellschafter, Gründer, kommitment GmbH &amp; Co. KG) wieder mal bei der B-DoSE einen spannenden Vortrag hä...
https://www.meetup.com/Berlin-DoSE/events/258121111/</t>
  </si>
  <si>
    <t>01/17/2019 13:33:29.000Z</t>
  </si>
  <si>
    <t>https://www.google.com/calendar/event?eid=Njc1czA0YWNoMTZocGozM2lxMTc2b3VmcTcgenphZXJvY2FsLmJlcmxpbnNlbDFAbQ&amp;ctz=Europe/Berlin</t>
  </si>
  <si>
    <t>Let's talk ABAWT ... AgroTech!</t>
  </si>
  <si>
    <t>WeWork (Eichhornstraße 3, Berlin, Germany 10785)</t>
  </si>
  <si>
    <t>A Better Africa With Tech (ABAWT) Meetup
Tuesday, February 5 at 6:00 PM
As mentioned in our previous email we would like to kick off 2019 with an open network session just to get everyone connecting and sharing ideas again...
https://www.meetup.com/A-Better-Africa-With-Tech-ABAWT-Meetup/events/258121762/</t>
  </si>
  <si>
    <t>01/17/2019 13:33:30.000Z</t>
  </si>
  <si>
    <t>https://www.google.com/calendar/event?eid=Mmo2ZjNxcDFrMTU1MmFjbTVkaGxoZDJlbXYgenphZXJvY2FsLmJlcmxpbnNlbDFAbQ&amp;ctz=Europe/Berlin</t>
  </si>
  <si>
    <t>Functional Programming in Typescript</t>
  </si>
  <si>
    <t>ExpertTalks Berlin
Tuesday, February 12 at 7:00 PM
Typescript is a relatively young language but it's getting a lot of traction especially due to angular 2. In this talk, Nuno Marques, Engineer &amp; Partn...
https://www.meetup.com/Expert-Talks-Berlin/events/258076039/</t>
  </si>
  <si>
    <t>01/17/2019 13:33:31.000Z</t>
  </si>
  <si>
    <t>https://www.google.com/calendar/event?eid=Mm1oZ3Vydm84dG04dGNzajRmOTNiY3AxNjkgenphZXJvY2FsLmJlcmxpbnNlbDFAbQ&amp;ctz=Europe/Berlin</t>
  </si>
  <si>
    <t>Software Dev. Workshop: Avoiding false self-employment &amp; Salary Negotiation</t>
  </si>
  <si>
    <t>Münzsalon jetzt Münzstudio (Münzstraße 23, Berlin, Germany 10178)</t>
  </si>
  <si>
    <t>Taledo: Let's talk tech
Wednesday, January 23 at 7:00 PM
Regardless of whether system administrators, software developers or IT project managers: Self-employed people can be affected by false self-employment...
https://www.meetup.com/Taledo-Tech-Meetups/events/258123093/</t>
  </si>
  <si>
    <t>01/17/2019 13:33:33.000Z</t>
  </si>
  <si>
    <t>https://www.google.com/calendar/event?eid=MTNiamI3c29pNTZrdmFrYnF2aGpoY205aXIgenphZXJvY2FsLmJlcmxpbnNlbDFAbQ&amp;ctz=Europe/Berlin</t>
  </si>
  <si>
    <t>Phase Community Berlin Meetup #2</t>
  </si>
  <si>
    <t>Phase Community Berlin
Thursday, February 21 at 6:00 PM
Welcome to Phase Community! Meet likeminded creatives, make friends, find mentors, learn new things. Enjoy being creative. Second Phase Community meet...
https://www.meetup.com/Phase-Community-Berlin/events/258065489/</t>
  </si>
  <si>
    <t>01/17/2019 13:33:34.000Z</t>
  </si>
  <si>
    <t>https://www.google.com/calendar/event?eid=Mmd0YnYxZzYxc21wMWZtY3FpdjB2OHN2Y2YgenphZXJvY2FsLmJlcmxpbnNlbDFAbQ&amp;ctz=Europe/Berlin</t>
  </si>
  <si>
    <t>FinV am Abend in Charlottenburg</t>
  </si>
  <si>
    <t>Netzwerk FinV Frauen in Verantwortung | Berlin
Wednesday, January 16 at 6:45 PM
Alle Details und verbindliche Anmeldungen bitte über unsere Webseite:https://finv.net/16-01-2019-finv-am-abend-in-berlin/
https://www.meetup.com/Netzwerk-FinV-Frauen-in-Verantwortung-Berlin/events/258090335/</t>
  </si>
  <si>
    <t>01/17/2019 13:33:39.000Z</t>
  </si>
  <si>
    <t>https://www.google.com/calendar/event?eid=NTRtazU1ZWQ4YjQ2cmo0dmR2ZG4wZXUzNzIgenphZXJvY2FsLmJlcmxpbnNlbDFAbQ&amp;ctz=Europe/Berlin</t>
  </si>
  <si>
    <t>edulabs Berlin
Tuesday, January 22 at 6:30 PM
Liebe Community, wie können wir im Bildungsbereich das Thema Datenschutz vermitteln? Welche Rolle spielen dabei Metadaten? Die Initiative "Chaos macht...
https://www.meetup.com/edulabsBE/events/258091408/</t>
  </si>
  <si>
    <t>01/17/2019 13:33:40.000Z</t>
  </si>
  <si>
    <t>https://www.google.com/calendar/event?eid=Nm1lY2Frb3Z1NTR0YWRwMWZoMG1jdGVscjQgenphZXJvY2FsLmJlcmxpbnNlbDFAbQ&amp;ctz=Europe/Berlin</t>
  </si>
  <si>
    <t>March Unfreeze!</t>
  </si>
  <si>
    <t>Cafe Manstein (Mansteinstraße 4, Berlin, Berlin, Germany)</t>
  </si>
  <si>
    <t>Tech Book Club Berlin
Thursday, March 7 at 7:00 PM
Hello Readers! I hope your winter slumber treats you well. Here's a save-the-date for the next meeting. Reading options, which you are encouraged to d...
https://www.meetup.com/Tech-Book-Club-Berlin/events/258094453/</t>
  </si>
  <si>
    <t>01/17/2019 13:33:41.000Z</t>
  </si>
  <si>
    <t>https://www.google.com/calendar/event?eid=MjRkcG42Z2ZoMWpwNmtlaGViMmhwcnJpaG4genphZXJvY2FsLmJlcmxpbnNlbDFAbQ&amp;ctz=Europe/Berlin</t>
  </si>
  <si>
    <t>WeWork (Neue Schônhauserstraße 3-5, Berlin, Germany 10178)</t>
  </si>
  <si>
    <t>Berlin Retail &amp; eCommerce Meetup
Wednesday, February 6 at 6:00 PM
We will talk about the current landscape of eCommerce, how to launch an online brand, funding options, technologies and common mistakes.
https://www.meetup.com/Berlin-Retail-Professionals-Meetup/events/257075327/</t>
  </si>
  <si>
    <t>01/17/2019 13:33:43.000Z</t>
  </si>
  <si>
    <t>https://www.google.com/calendar/event?eid=MzBndjRxc3BxdDhnNDR1aDRvMjhta3JoMHIgenphZXJvY2FsLmJlcmxpbnNlbDFAbQ&amp;ctz=Europe/Berlin</t>
  </si>
  <si>
    <t>Happy new job!</t>
  </si>
  <si>
    <t>WeWork (Kemperpl. 1, Berlin, Germany 10785)</t>
  </si>
  <si>
    <t>Polish Berlin Tech
Thursday, January 24 at 6:30 PM
Happy new job! For many of us the beginning of a new year is a moment when we think about our career.Am I happy at my current position? Do I still dev...
https://www.meetup.com/Polish-Berlin-Tech/events/258099666/</t>
  </si>
  <si>
    <t>01/17/2019 13:33:44.000Z</t>
  </si>
  <si>
    <t>https://www.google.com/calendar/event?eid=Nmt2cmUzYWpqZTYwdTNzbTdmZWFvZjAyMHAgenphZXJvY2FsLmJlcmxpbnNlbDFAbQ&amp;ctz=Europe/Berlin</t>
  </si>
  <si>
    <t>How to start a Start-up: Financing</t>
  </si>
  <si>
    <t>FirstFriday curated network
Friday, February 1 at 7:00 PM
We will start the series 2019 of "How to start a Start-up" with one key topic for every founder: financing your Start-up! Speaker: Konstantin Hannsen ...
https://www.meetup.com/FirstFriday-curated-network/events/258240105/</t>
  </si>
  <si>
    <t>01/27/2019 10:05:07.000Z</t>
  </si>
  <si>
    <t>https://www.google.com/calendar/event?eid=MGUxOWd0NHFjNG40OTRkdGh1aG1tbWk5MDIgenphZXJvY2FsLmJlcmxpbnNlbDFAbQ&amp;ctz=Europe/Berlin</t>
  </si>
  <si>
    <t>Meetup.ai Berlin 2019 Launch!</t>
  </si>
  <si>
    <t>meetup.ai [Berlin]
Wednesday, February 6 at 6:00 PM
We are back !!  After a short hiatus, Meetup.ai is back in Berlin to continue doing what we think we do reasonably well most days: Have our Data&amp;Drink...
https://www.meetup.com/meetupai-Berlin/events/258250872/</t>
  </si>
  <si>
    <t>01/27/2019 10:05:09.000Z</t>
  </si>
  <si>
    <t>https://www.google.com/calendar/event?eid=M2RxOTVybzZpNnVwbGltbTc4OG43cDNibnYgenphZXJvY2FsLmJlcmxpbnNlbDFAbQ&amp;ctz=Europe/Berlin</t>
  </si>
  <si>
    <t>One Saturday to Focus on Your Vision &amp; Purpose</t>
  </si>
  <si>
    <t>Brunnenstraße (Brunnenstraße, Berlin, Germany)</t>
  </si>
  <si>
    <t>WeWork Berlin
Saturday, February 2 at 11:00 AM
* Tickets on http://buytickets.at/productivityday/228818/r/ww * "Tell me, what is it you plan to do with your one wild and precious life?" Mary Oliver...
https://www.meetup.com/meetup-group-noWSYtCK/events/258266303/</t>
  </si>
  <si>
    <t>01/27/2019 10:05:10.000Z</t>
  </si>
  <si>
    <t>https://www.google.com/calendar/event?eid=MXJlMmEyc2RlY3VxbDY1amhxcWlyYWU3cjAgenphZXJvY2FsLmJlcmxpbnNlbDFAbQ&amp;ctz=Europe/Berlin</t>
  </si>
  <si>
    <t>UX &amp; Coding</t>
  </si>
  <si>
    <t>Le Wagon Berlin Coding Bootcamp (Rudi-Dutschke-Straße 26, Berlin, Germany 10969)</t>
  </si>
  <si>
    <t>Berlin UX Mentor
Tuesday, February 19 at 6:45 PM
Should UX designers learn to code? Or should you ignore it altogether? And what about developers...Let's get some insight at Berlins leading coding bo...
https://www.meetup.com/Berlin-UX-Mentor/events/258269198/</t>
  </si>
  <si>
    <t>01/27/2019 10:05:12.000Z</t>
  </si>
  <si>
    <t>https://www.google.com/calendar/event?eid=MXUzOXZyNGI1NzkxcG5tdGtvMjVrOTQyb2ggenphZXJvY2FsLmJlcmxpbnNlbDFAbQ&amp;ctz=Europe/Berlin</t>
  </si>
  <si>
    <t>From Scratch 08 | Josef Brunner on leveraging corporate-startup partnerships</t>
  </si>
  <si>
    <t>Startup Notes
Tuesday, January 29 at 7:30 PM
+++  TICKET REQUIRED: https://bit.ly/2R2ySPy +++ #FromScratch is an exclusive series of masterclasses produced by Startup Notes and Digital McKinsey t...
https://www.meetup.com/startup-notes/events/258277887/</t>
  </si>
  <si>
    <t>01/27/2019 10:05:14.000Z</t>
  </si>
  <si>
    <t>https://www.google.com/calendar/event?eid=MXBkbXJlMDk4djE3bGRpbWtjNXV2Z2M2aDEgenphZXJvY2FsLmJlcmxpbnNlbDFAbQ&amp;ctz=Europe/Berlin</t>
  </si>
  <si>
    <t>Berlin AI Tech Talk
Tuesday, January 29 at 7:00 PM
This is online crash course to provide you a clear picture of technical details behind the state-of-the-art AutoML.*you can listen, watch, Q&amp;A with sp...
https://www.meetup.com/Berlin-AI-Tech-Talk/events/258286568/</t>
  </si>
  <si>
    <t>01/27/2019 10:05:15.000Z</t>
  </si>
  <si>
    <t>https://www.google.com/calendar/event?eid=MmQwYzc0MGtwOHNzdGNtc2RlZ2JsNWhjb2kgenphZXJvY2FsLmJlcmxpbnNlbDFAbQ&amp;ctz=Europe/Berlin</t>
  </si>
  <si>
    <t>4th Future of Media &amp; Publishing Event - hosted by GTEC</t>
  </si>
  <si>
    <t>GTEC | German Tech Entrepreneurship Center (Stresemannstraße 123, Berlin, Germany 10963)</t>
  </si>
  <si>
    <t>Future of Media &amp; Publishing Berlin
Wednesday, February 27 at 6:00 PM
NB: To attend this free event a RSVP on this page will not suffice. You'll also need to apply on the following Eventbrite page:...
https://www.meetup.com/Future-of-Media-Publishing-Berlin/events/258091731/</t>
  </si>
  <si>
    <t>01/27/2019 10:05:16.000Z</t>
  </si>
  <si>
    <t>https://www.google.com/calendar/event?eid=NGxvZm03Z3A1NTEwdHM5MTUzdWI1MnJzN2kgenphZXJvY2FsLmJlcmxpbnNlbDFAbQ&amp;ctz=Europe/Berlin</t>
  </si>
  <si>
    <t>Organizing your Airbnb cleaning PROPERLY || save the date ||</t>
  </si>
  <si>
    <t>Better Hosting Berlin: Airbnb &amp; beyond
Thursday, February 14 at 7:00 PM
You all know about the hassle of finding the right cleaner for your precious home/holiday apartment - and once you have somebody, they go on holiday.....
https://www.meetup.com/BetterHostingBerlin/events/258166870/</t>
  </si>
  <si>
    <t>01/27/2019 10:05:17.000Z</t>
  </si>
  <si>
    <t>https://www.google.com/calendar/event?eid=NTgxcTduN2FsZ2pwdjlqdWtsaDh2ZGZjamkgenphZXJvY2FsLmJlcmxpbnNlbDFAbQ&amp;ctz=Europe/Berlin</t>
  </si>
  <si>
    <t>Customer Success Meetup &amp; Pulse Local Berlin #13</t>
  </si>
  <si>
    <t>Signavio GmbH (Kurfürstenstraße 111, Berlin, Germany 10787)</t>
  </si>
  <si>
    <t>Customer Success Meetup Berlin
Thursday, February 21 at 6:00 PM
What's your new year's resolution for your clients and team? Save the date and let's discuss how to make 2019 count at the next Customer Success Meetu...
https://www.meetup.com/Customer-Success-Meetup-Berlin/events/258289917/</t>
  </si>
  <si>
    <t>01/27/2019 10:05:21.000Z</t>
  </si>
  <si>
    <t>https://www.google.com/calendar/event?eid=NWlidWs5bzM1OGNzYmZiZGEwbXA2ODRuOGUgenphZXJvY2FsLmJlcmxpbnNlbDFAbQ&amp;ctz=Europe/Berlin</t>
  </si>
  <si>
    <t>Adminstammtisch 07.02.2019 – 802.11ac (Steven Karch)</t>
  </si>
  <si>
    <t>Adminstammtisch Berlin
Thursday, February 7 at 7:00 PM
Ein neuer WLAN Standard wird am Ende dieses Jahres in Kraft treten.Vereinzelt gibt es schon erstes Equipment zu kaufen, welches diesem Standard folgen...
https://www.meetup.com/Adminstammtisch-Berlin/events/258330139/</t>
  </si>
  <si>
    <t>https://www.google.com/calendar/event?eid=NWlxbWV0bWJyYTRoZHVyMWkwb3RpNXVmMnUgenphZXJvY2FsLmJlcmxpbnNlbDFAbQ&amp;ctz=Europe/Berlin</t>
  </si>
  <si>
    <t>Ember.js: The Documentary Release Party (Berlin)</t>
  </si>
  <si>
    <t>Honeypot GmbH (Schlesische Straße 26, Aufgang B, Etage 5, Berlin, AL, Germany)</t>
  </si>
  <si>
    <t>Honeypot Tech Talks Berlin
Monday, February 11 at 6:30 PM
Following the Exclusive Premiere of “Ember.js: The Documentary” (trailer: https://youtu.be/V0AC3Z1WIcc) in Amsterdam, we’ll be throwing a cozy Release...
https://www.meetup.com/Honeypot_Berlin/events/258352778/</t>
  </si>
  <si>
    <t>01/27/2019 10:05:24.000Z</t>
  </si>
  <si>
    <t>https://www.google.com/calendar/event?eid=NTZhZDBibW1xZm9sZmEydTFxanVpYjB2ZWogenphZXJvY2FsLmJlcmxpbnNlbDFAbQ&amp;ctz=Europe/Berlin</t>
  </si>
  <si>
    <t>Planspiel Unternehmensgründung</t>
  </si>
  <si>
    <t>Steinbeis Hochschule Berlin (Ernst-Augustin-Straße 15, Berlin, AL, Germany)</t>
  </si>
  <si>
    <t>Corporate Gaming Berlin
Wednesday, February 20 at 6:00 PM
An diesem Planspiel-Abend wird die Gründung eines Unternehmens anhand eines Brettspieles durchgeführt. Die Teilnehmer bestimmen welches Unternehmen Si...
https://www.meetup.com/Corporate-Gaming-Berlin/events/257889025/</t>
  </si>
  <si>
    <t>01/27/2019 10:05:25.000Z</t>
  </si>
  <si>
    <t>https://www.google.com/calendar/event?eid=NWdjbXI4azdpbHE5bWh1MWZndXFmMGR2bGsgenphZXJvY2FsLmJlcmxpbnNlbDFAbQ&amp;ctz=Europe/Berlin</t>
  </si>
  <si>
    <t>Get to know your Coach with - Lisa Tammena</t>
  </si>
  <si>
    <t>Women Coworking and Events Berlin
Thursday, February 7 at 11:00 AM
-----------------------------english version below----------------Findet ihr nicht auch, dass es unglaublich schwer ist einen Coach zu finden, der zu ...
https://www.meetup.com/meetup-group-alMQRPwG/events/258353109/</t>
  </si>
  <si>
    <t>01/27/2019 10:05:27.000Z</t>
  </si>
  <si>
    <t>https://www.google.com/calendar/event?eid=N2FkY3VpYWY2aGN2MHBidHF2NXFxdDJ2ZDggenphZXJvY2FsLmJlcmxpbnNlbDFAbQ&amp;ctz=Europe/Berlin</t>
  </si>
  <si>
    <t>#4 - Product Owner Meetup: Agile Rhythm</t>
  </si>
  <si>
    <t>movingimage Berlin (Stralauer Allee 7, Berlin, Germany)</t>
  </si>
  <si>
    <t>Product Owners Berlin Meetup
Tuesday, February 5 at 7:00 PM
We're happy to announce our 4th Product Owner meet up. AGENDA 7 p.m. Open doors: snacks + drinks7:30 p.m. Introduction7:35 p.m Carlo Moschetta on Agil...
https://www.meetup.com/Product-Owners-Berlin/events/258121297/</t>
  </si>
  <si>
    <t>01/27/2019 10:05:30.000Z</t>
  </si>
  <si>
    <t>https://www.google.com/calendar/event?eid=MjVjYjlxbGZ1cDc1NnQ4OXE0ZW1tZnFpdDYgenphZXJvY2FsLmJlcmxpbnNlbDFAbQ&amp;ctz=Europe/Berlin</t>
  </si>
  <si>
    <t>From Idea To Starting Your Own Business - Intro</t>
  </si>
  <si>
    <t>How To Start A Startup?! Berlin
Tuesday, February 12 at 6:00 PM
Bringing your ideas to life and make a business out of it is a very rewarding - yet challenging and complex task. In this first intro-session we will ...
https://www.meetup.com/how-to-start-a-startup-berlin/events/258413960/</t>
  </si>
  <si>
    <t>01/27/2019 10:05:33.000Z</t>
  </si>
  <si>
    <t>https://www.google.com/calendar/event?eid=MWxwM2tubW5jOTkwOGhrMjdzZTEzZGFnNmkgenphZXJvY2FsLmJlcmxpbnNlbDFAbQ&amp;ctz=Europe/Berlin</t>
  </si>
  <si>
    <t>Get together in February</t>
  </si>
  <si>
    <t>Goldberg Bar-Café (Reuterstr. 40, Berlin, Germany)</t>
  </si>
  <si>
    <t>Indie Hackers Berlin
Monday, February 4 at 7:30 PM
This is the sixth meetup of this group. Let's get to know each other, have a drink together and talk about our experiences and discuss our ideas. Ther...
https://www.meetup.com/Indie-Hackers-Berlin/events/258184888/</t>
  </si>
  <si>
    <t>01/27/2019 10:05:36.000Z</t>
  </si>
  <si>
    <t>https://www.google.com/calendar/event?eid=NDFuajRkbDUzcjhmbGkwMzE3Z3Q0c3RzY2MgenphZXJvY2FsLmJlcmxpbnNlbDFAbQ&amp;ctz=Europe/Berlin</t>
  </si>
  <si>
    <t>Blockchain Business @Oracle</t>
  </si>
  <si>
    <t>Oracle Customer Visit Center Berlin (Behrenstraße 42, Berlin, Germany 10117)</t>
  </si>
  <si>
    <t>IoT &amp; Blockchain Meetup
Monday, February 11 at 6:30 PM
We would like to invite you to the next meetup about blockchain technology and business. We will be hosted by Oracle, pizza and drinks included. Agend...
https://www.meetup.com/Blockchain-IoT-Meetup/events/256998618/</t>
  </si>
  <si>
    <t>01/27/2019 10:05:39.000Z</t>
  </si>
  <si>
    <t>https://www.google.com/calendar/event?eid=MnNrYXA1NWdjdGZoc3E5bHU0cmtkcW5lMGogenphZXJvY2FsLmJlcmxpbnNlbDFAbQ&amp;ctz=Europe/Berlin</t>
  </si>
  <si>
    <t>Insights and Networking on "Women's Empowerment" @berlin#connect</t>
  </si>
  <si>
    <t>Bülowstraße 89 (Bülowstraße 89, Berlin, Germany 10783)</t>
  </si>
  <si>
    <t>Womenventures Berlin - Fostering Women Entrepreneurship
Tuesday, January 29 at 6:30 PM
This great networking event is initiated by berlin#connect. It'll be a fun night with insights from great women and their initiatives that empower wom...
https://www.meetup.com/Fempreneurship-Berlin/events/258194097/</t>
  </si>
  <si>
    <t>01/27/2019 10:05:41.000Z</t>
  </si>
  <si>
    <t>https://www.google.com/calendar/event?eid=MGZxc2N2MXJsZWYwZWdxb3E0cWRqdjNoYjYgenphZXJvY2FsLmJlcmxpbnNlbDFAbQ&amp;ctz=Europe/Berlin</t>
  </si>
  <si>
    <t>VISIT SNOWFLAKE AT AWS SUMMIT BERLIN 2019</t>
  </si>
  <si>
    <t>STATION Berlin (Luckenwalder Str. 4-6, Berlin, Germany 10963)</t>
  </si>
  <si>
    <t>Germany Data Professionals
Tuesday, February 26 at 8:30 AM
Snowflake ist das einzige, ausschließlich für die Cloud konzipierte, Data-Warehouse. Dank der erstklassigen Leistung, Benutzerfreundlichkeit und Paral...
https://www.meetup.com/Germany-Data-Professionals/events/258296123/</t>
  </si>
  <si>
    <t>01/27/2019 10:05:44.000Z</t>
  </si>
  <si>
    <t>https://www.google.com/calendar/event?eid=MzZnOHE4bjM3ODVnNTh1N3NldXFrNzFhbWkgenphZXJvY2FsLmJlcmxpbnNlbDFAbQ&amp;ctz=Europe/Berlin</t>
  </si>
  <si>
    <t>UiT x APX Panel: Improving Representation in Startup Investing</t>
  </si>
  <si>
    <t>APX Axel Springer and Porsche - Berlin
Thursday, January 31 at 6:30 PM
We've joined up with Unicorns in Tech to bring together some great speakers to discuss how we can all work in improving representation in startup inve...
https://www.meetup.com/APX-Axel-Springer-and-Porsche-Berlin/events/258300781/</t>
  </si>
  <si>
    <t>01/27/2019 10:05:46.000Z</t>
  </si>
  <si>
    <t>https://www.google.com/calendar/event?eid=MmVlZDZsOHBhaDJrdTkyNWptZWI3YzhmNGUgenphZXJvY2FsLmJlcmxpbnNlbDFAbQ&amp;ctz=Europe/Berlin</t>
  </si>
  <si>
    <t>Universal Basic Income: The way to prosperity or idleness?</t>
  </si>
  <si>
    <t>Dialogue of Civilizations Research Institute gemeinnützige GmbH (Französische Straße 23, Berlin, Germany 10117)</t>
  </si>
  <si>
    <t>Berlin Basic Income - Bedingungsloses Grundeinkommen
Tuesday, January 29 at 6:00 PM
The concept of a universal basic income (UBI) is becoming increasingly popular in discussions about how to combat poverty and reduce inequality. Advoc...
https://www.meetup.com/Berlin-Basic-Income-Bedingungsloses-Grundeinkommen/events/258320609/</t>
  </si>
  <si>
    <t>01/27/2019 10:05:49.000Z</t>
  </si>
  <si>
    <t>https://www.google.com/calendar/event?eid=M2EzcmlsYWZ1czRoY2JoM2ExaGp1djZ2azUgenphZXJvY2FsLmJlcmxpbnNlbDFAbQ&amp;ctz=Europe/Berlin</t>
  </si>
  <si>
    <t>Wonder Women´s Mastermind</t>
  </si>
  <si>
    <t>Women Coworking and Events Berlin
Thursday, February 7 at 4:00 PM
Du arbeitest an einem neuen Projekt oder einer neuen Idee und brauchst objektives Feedback oder eine Hilfestellung um weiter voranzukommen? Dann sollt...
https://www.meetup.com/meetup-group-alMQRPwG/events/258438624/</t>
  </si>
  <si>
    <t>01/28/2019 03:45:50.000Z</t>
  </si>
  <si>
    <t>https://www.google.com/calendar/event?eid=NHE4MXJkbHF1aDE3bjU0NzkzdjdrbnRvazMgenphZXJvY2FsLmJlcmxpbnNlbDFAbQ&amp;ctz=Europe/Berlin</t>
  </si>
  <si>
    <t>Crowdfunding/Crowdsharing ein Weg zum Top Entrepreneur Deutschlands</t>
  </si>
  <si>
    <t>Alte Potsdamer Str. 7 (Alte Potsdamer Str. 7, Berlin, Germany 10785)</t>
  </si>
  <si>
    <t>Crowdfunding / Crowdsharing ..moderne Art der Kapitalbildung
Monday, February 18 at 10:00 AM
Wir laden zum Meetup mit den Themen Crowdfunding Crowdsharing ein. https://youtu.be/sa-2FFikMDE Zu unserem Meetup heißen wir alle Gründer/StartUps, Un...
https://www.meetup.com/Crowdfunding-Crowdsharing/events/258411671/</t>
  </si>
  <si>
    <t>01/28/2019 03:45:54.000Z</t>
  </si>
  <si>
    <t>https://www.google.com/calendar/event?eid=NWVpMmw2N29xc2c4a2JxMXFhM3AxdG1zYXAgenphZXJvY2FsLmJlcmxpbnNlbDFAbQ&amp;ctz=Europe/Berlin</t>
  </si>
  <si>
    <t>Wie managt ihr euer Unternehmen anhand von OKRs (Objectives &amp; Key Results)</t>
  </si>
  <si>
    <t>idealo Internet GmbH - Ritterstraße 11 - Berlin, de</t>
  </si>
  <si>
    <t xml:space="preserve">For full details, including the address, and to RSVP see: https://www.meetup.com/hrtalk/events/258290006
SUBSCRIBE:	 
Get invites for events in your city at
https://www.startupeventslist.com
The Startup Events List is your calendar for startup and tech events. Updated daily.
Never miss another event!
---
 </t>
  </si>
  <si>
    <t>01/29/2019 13:14:17.000Z</t>
  </si>
  <si>
    <t>https://www.google.com/calendar/event?eid=Nmg0YzNsbTJtMzYyYmtzdW5hNWNxM2JnNm8genphZXJvY2FsLmJlcmxpbnNlbDFAbQ&amp;ctz=Europe/Berlin</t>
  </si>
  <si>
    <t>FullStackJS Berlin v0.7.0</t>
  </si>
  <si>
    <t>Akelius GmbH (Erkelenzdamm 11-13, Berlin, Germany 10999)</t>
  </si>
  <si>
    <t>Fullstack.JS Berlin
Thursday, February 28 at 7:00 PM
HiDiHo!It's time for another FullStackJS in Berlin! Once again we'll see another Berlin office space, this time it's at Akelius in Kreuzberg. We will ...
https://www.meetup.com/fullstack-berlin/events/258527950/</t>
  </si>
  <si>
    <t>02/04/2019 07:30:06.000Z</t>
  </si>
  <si>
    <t>https://www.google.com/calendar/event?eid=MDYwNDBuMXJ0OWZqZ2lpZDJmNmYyZWtvODEgenphZXJvY2FsLmJlcmxpbnNlbDFAbQ&amp;ctz=Europe/Berlin</t>
  </si>
  <si>
    <t>Berlin Selenium Meetup @ Fresenius Group | Helios Kliniken | smartHelios</t>
  </si>
  <si>
    <t>Leipziger Str. 61a (Leipziger Str. 61a, Berlin, Germany 10117)</t>
  </si>
  <si>
    <t>Berlin Selenium Meetup
Thursday, February 28 at 6:00 PM
18.00 - Doors open 18.30 - 18.45: Intro 18.45 - 19.30: "WebdriverIO Cribs: A Tour Through the Newly Architected WebdriverIO Home" by Christian Bromann...
https://www.meetup.com/Berlin-Selenium-Meetup/events/258533531/</t>
  </si>
  <si>
    <t>02/04/2019 07:30:08.000Z</t>
  </si>
  <si>
    <t>https://www.google.com/calendar/event?eid=NGlyajE5bGk4dGp2MTVjMXJwdnJ1a2ZzcGYgenphZXJvY2FsLmJlcmxpbnNlbDFAbQ&amp;ctz=Europe/Berlin</t>
  </si>
  <si>
    <t>Value Instrument Casual Meetup #1</t>
  </si>
  <si>
    <t>Value Instrument Meetup
Thursday, February 14 at 8:00 PM
This is a get-together to share updates on the development of the Value Instrument activity. Address of the Venue will be posted soon.
https://www.meetup.com/Value-Instrument-Meetup/events/258534783/</t>
  </si>
  <si>
    <t>02/04/2019 07:30:09.000Z</t>
  </si>
  <si>
    <t>https://www.google.com/calendar/event?eid=M2FhazRicDlwMXUza2hkaGxrZWxwazVoanUgenphZXJvY2FsLmJlcmxpbnNlbDFAbQ&amp;ctz=Europe/Berlin</t>
  </si>
  <si>
    <t>Berlin AI Tech Talk
Friday, February 8 at 7:00 PM
This is one of online AI tech talk series, you can listen, watch, and Q&amp;A with speaker from anywhere in the world:Join online:...
https://www.meetup.com/Berlin-AI-Tech-Talk/events/258539981/</t>
  </si>
  <si>
    <t>02/04/2019 07:30:10.000Z</t>
  </si>
  <si>
    <t>https://www.google.com/calendar/event?eid=MzJkYTVnZG01bWowdHJvbXVkbmc0MmdtZnIgenphZXJvY2FsLmJlcmxpbnNlbDFAbQ&amp;ctz=Europe/Berlin</t>
  </si>
  <si>
    <t>Cafe Kalle Klein (Harzer Straße 119, 12059 Berlin, Berlin, Germany)</t>
  </si>
  <si>
    <t>Kreatives Netzwerken
Wednesday, February 6 at 8:00 PM
Der kreative Stammtisch ist ein regelmäßiger Termin für Selbständige und Unternehmer*Innen aus allen kreativen Branchen, egal ob digital oder objektha...
https://www.meetup.com/Kreatives-Netzwerken/events/258556251/</t>
  </si>
  <si>
    <t>02/04/2019 07:30:11.000Z</t>
  </si>
  <si>
    <t>https://www.google.com/calendar/event?eid=NzhpMXJ0dTFqNDVyb2R1czk4MHVvMHFxdGogenphZXJvY2FsLmJlcmxpbnNlbDFAbQ&amp;ctz=Europe/Berlin</t>
  </si>
  <si>
    <t>Website-Klinik @ Berlin SEO Meetup</t>
  </si>
  <si>
    <t>dskom GmbH (Reginhardstraße 34, Berlin, Germany 13409)</t>
  </si>
  <si>
    <t>Berlin SEO (Search Engine Optimization) Meetup
Thursday, February 28 at 6:45 PM
Das nächste Berlin SEO Meetup ist vorbereitet - am 28. Februar 2019 ab 18:45 Uhr öffnet die Website-Klinik :-) Was ist eine Website-Klinik? Die Gäste ...
https://www.meetup.com/Berlin-SEO-Search-Engine-Optimization-Meetup/events/258125858/</t>
  </si>
  <si>
    <t>02/04/2019 07:30:12.000Z</t>
  </si>
  <si>
    <t>https://www.google.com/calendar/event?eid=NGU0dGtncDJldXFqa2JvODFuYnVnb2ljaWggenphZXJvY2FsLmJlcmxpbnNlbDFAbQ&amp;ctz=Europe/Berlin</t>
  </si>
  <si>
    <t>React.JS Girls Berlin - March!</t>
  </si>
  <si>
    <t>Leuschnerdamm 31 (Leuschnerdamm 31, Berlin, Germany 10999)</t>
  </si>
  <si>
    <t>React.JS Girls Berlin
Tuesday, March 19 at 6:00 PM
Heeeey 👋 Thanks to YLD for organizing and Outfittery for hosting and providing the food &amp; drinks. EVENT DETAILS TDB______________ Thank you to our spo...
https://www.meetup.com/ReactJS-Girls-Berlin/events/257953626/</t>
  </si>
  <si>
    <t>02/04/2019 07:30:13.000Z</t>
  </si>
  <si>
    <t>https://www.google.com/calendar/event?eid=NWNoMGFtbm5nZ2ZjMzB0YnRnOGdzbHQwbnIgenphZXJvY2FsLmJlcmxpbnNlbDFAbQ&amp;ctz=Europe/Berlin</t>
  </si>
  <si>
    <t>Deeper Drive: How to organize your coding so others can understand it</t>
  </si>
  <si>
    <t>Rosa-Luxemburg-Straße 7 (Rosa-Luxemburg-Straße 7, Berlin, Germany 10178)</t>
  </si>
  <si>
    <t>Taledo: Let's talk tech
Tuesday, February 12 at 7:30 PM
How to organize your code so others can understand it. Host: Marcel Poelker, CTO @ Taledo, Fullstack Developer This was a hot topic for many, so let's...
https://www.meetup.com/Taledo-Tech-Meetups/events/258558585/</t>
  </si>
  <si>
    <t>02/04/2019 07:30:14.000Z</t>
  </si>
  <si>
    <t>https://www.google.com/calendar/event?eid=NnJkOWRlNGhzNmdoMGVpbHBvOGEwbGVjaWQgenphZXJvY2FsLmJlcmxpbnNlbDFAbQ&amp;ctz=Europe/Berlin</t>
  </si>
  <si>
    <t>Facebook &amp; Instagram Advertising for Start-Ups</t>
  </si>
  <si>
    <t>Online Performance Marketing For Start-Ups
Friday, February 15 at 6:00 PM
Due to popular demand: Facebook &amp; Instagram Advertising for Startups Facebook Ads are the best way for start-ups to reach out to new customers and use...
Price: 10.00 EUR
https://www.meetup.com/Online-Performance-Marketing-For-Tech-Start-Ups/events/258558998/</t>
  </si>
  <si>
    <t>02/04/2019 07:30:18.000Z</t>
  </si>
  <si>
    <t>https://www.google.com/calendar/event?eid=M25vcHVjbmdyMzczdTMzdjJwaXN2YzIxMDcgenphZXJvY2FsLmJlcmxpbnNlbDFAbQ&amp;ctz=Europe/Berlin</t>
  </si>
  <si>
    <t>From Scratch 09 | Tamaz Georgadze on building high-performing cultures</t>
  </si>
  <si>
    <t>Startup Notes
Tuesday, February 5 at 7:30 PM
+++ INVITATION REQUIRED. GET ONE AT info@startupnotes.eu +++ #FromScratch is an exclusive series of masterclasses produced by Startup Notes and Digita...
https://www.meetup.com/startup-notes/events/258560989/</t>
  </si>
  <si>
    <t>02/04/2019 07:30:19.000Z</t>
  </si>
  <si>
    <t>https://www.google.com/calendar/event?eid=MjZyN3R2cGNjam5xZ2czMmxxbXNma2h2YnYgenphZXJvY2FsLmJlcmxpbnNlbDFAbQ&amp;ctz=Europe/Berlin</t>
  </si>
  <si>
    <t>Workshop - Distributed Ledger Technology in Mobility</t>
  </si>
  <si>
    <t>MotionLab.Berlin
Wednesday, February 6 at 6:30 PM
carion mobility GmbH presents: Du möchstest mit der DLT/Blockchain-Entwicklung anfangen, aber weißt nicht wie? Wir hätten da etwas für dich :) Komm zu...
https://www.meetup.com/motionlab/events/258494800/</t>
  </si>
  <si>
    <t>https://www.google.com/calendar/event?eid=Nm1lOW0xanJsYmVzbmt2NDRhNjE1dHU4b2ogenphZXJvY2FsLmJlcmxpbnNlbDFAbQ&amp;ctz=Europe/Berlin</t>
  </si>
  <si>
    <t xml:space="preserve">Travel &amp; E-Commerce meets Blockchain </t>
  </si>
  <si>
    <t>Stephanstraße 41 (Stephanstraße 41, Berlin, Germany 10559)</t>
  </si>
  <si>
    <t>Travel meets Blockchain
Saturday, February 9 at 8:00 PM
Wenn Du gerne in den Urlaub fährst oder online einkaufst, dann ist das hier die Chance, die wahrscheinlich kein 2.Mal in Deinem Leben wiederkommt. Erf...
https://www.meetup.com/Travel-meets-Blockchain/events/258590509/</t>
  </si>
  <si>
    <t>02/04/2019 07:30:21.000Z</t>
  </si>
  <si>
    <t>https://www.google.com/calendar/event?eid=MTU4Zjk5NTRrcmxqdGNiamEzYTZxamRsbHYgenphZXJvY2FsLmJlcmxpbnNlbDFAbQ&amp;ctz=Europe/Berlin</t>
  </si>
  <si>
    <t>ALL Berlin February 2019</t>
  </si>
  <si>
    <t>Agile Learning Lab Berlin (fka ScrumMaster Clinic)
Friday, February 15 at 3:00 PM
Are you an agile practitioner or learner? Scrum Master, Product Owner, Developer, Agile Coach? This is our space to learn together. Bring your challen...
https://www.meetup.com/ScrumMaster-Clinic-Berlin/events/258197225/</t>
  </si>
  <si>
    <t>02/04/2019 07:30:23.000Z</t>
  </si>
  <si>
    <t>https://www.google.com/calendar/event?eid=MWRuZ2tkZmdmM3BsZHBhaDJrMWtvbWpkbXQgenphZXJvY2FsLmJlcmxpbnNlbDFAbQ&amp;ctz=Europe/Berlin</t>
  </si>
  <si>
    <t>Blockchain Transformation in Governance &amp; Public Sector</t>
  </si>
  <si>
    <t>Unicorn.Berlin Brunnenviertel (Brunnenstraße 64/65, Berlin, Germany)</t>
  </si>
  <si>
    <t>Blockchain for Social Good Berlin
Tuesday, February 26 at 6:00 PM
Organizers: SIBB &amp; Berlin Partner in cooperation with PositiveBlockchain.io  Blockchain is a decentralised ledger, distributed between the participant...
https://www.meetup.com/Blockchain-for-Social-Good-Berlin/events/258617011/</t>
  </si>
  <si>
    <t>02/04/2019 07:30:25.000Z</t>
  </si>
  <si>
    <t>https://www.google.com/calendar/event?eid=NWdrcWc4c2ZkNHFydTRhMmY5bmttZDN0N2YgenphZXJvY2FsLmJlcmxpbnNlbDFAbQ&amp;ctz=Europe/Berlin</t>
  </si>
  <si>
    <t>Monero Berlin
Thursday, February 14 at 7:00 PM
Welcome Monero bagholders far and wide. Our monthly Stammtisch is going to be held at 7pm as usual. It will be an opportunity to meet new bag holders ...
https://www.meetup.com/Monero-Berlin/events/257703600/</t>
  </si>
  <si>
    <t>https://www.google.com/calendar/event?eid=MXNjMDhjNDM0ZmphNnA3NDZiZDM0cGdidmwgenphZXJvY2FsLmJlcmxpbnNlbDFAbQ&amp;ctz=Europe/Berlin</t>
  </si>
  <si>
    <t>Future Retail Circle Vol. 3: There is no better channel than omni-channel!</t>
  </si>
  <si>
    <t>Amorelie - Sonoma Internet GmbH (Wattstraße 11-13, Berlin, Germany 13355)</t>
  </si>
  <si>
    <t>Future Retail Circle
Thursday, February 21 at 6:00 PM
Hallo zusammen, And here we are again:wir wollen den Termin für den 3. Future Retail Circle ankündigen, damit ihr euch den schon mal im Kalender vorme...
https://www.meetup.com/Future-Retail-Circle/events/258622283/</t>
  </si>
  <si>
    <t>02/04/2019 07:30:27.000Z</t>
  </si>
  <si>
    <t>https://www.google.com/calendar/event?eid=Nzl1OG9vYnMyYmJoZjU0dHI2M2RqbXM3ZjQgenphZXJvY2FsLmJlcmxpbnNlbDFAbQ&amp;ctz=Europe/Berlin</t>
  </si>
  <si>
    <t>Business-Netzwerken beim Lunch in Leipzig</t>
  </si>
  <si>
    <t>Barfusz (Markt 9, Leipzig, Germany 04109)</t>
  </si>
  <si>
    <t>Crowdfunding / Crowdsharing ..moderne Art der Kapitalbildung
Friday, February 22 at 9:45 AM
Wir laden zu unserem 1. Business Lunch Netzwerken in Leipzig ein und heißen alle Gründer/StartUps, Unternehmer*innen, Unternehmensvertreter*innen, Fre...
https://www.meetup.com/Crowdfunding-Crowdsharing/events/258648377/</t>
  </si>
  <si>
    <t>02/04/2019 07:30:28.000Z</t>
  </si>
  <si>
    <t>https://www.google.com/calendar/event?eid=N2hxdTIyMWZyYWM3ZWQycmRqY3JodWJoajYgenphZXJvY2FsLmJlcmxpbnNlbDFAbQ&amp;ctz=Europe/Berlin</t>
  </si>
  <si>
    <t>Berlin AI Tech Talk
Tuesday, February 12 at 7:00 PM
note this is online live crash course, with multiple sessions. the time is at US pacific timezone, please check the website for details. This is onlin...
https://www.meetup.com/Berlin-AI-Tech-Talk/events/258657941/</t>
  </si>
  <si>
    <t>02/04/2019 07:30:30.000Z</t>
  </si>
  <si>
    <t>https://www.google.com/calendar/event?eid=MmFnajFsbWZmMWQwOTNoc2JsZm5saDA3YWsgenphZXJvY2FsLmJlcmxpbnNlbDFAbQ&amp;ctz=Europe/Berlin</t>
  </si>
  <si>
    <t>Endlich Power für das, was MIR wichtig ist</t>
  </si>
  <si>
    <t>Handle your Job - Berlin
Monday, February 25 at 6:00 PM
Endlich Power für das, was MIR wichtig ist - Was wir von einem kleinen rosa Häschen lernen können! Der Schreibtisch ist voll, der Tag ist mit Terminen...
https://www.meetup.com/Handle-your-Job-Berlin/events/258461888/</t>
  </si>
  <si>
    <t>02/04/2019 07:33:18.000Z</t>
  </si>
  <si>
    <t>https://www.google.com/calendar/event?eid=NnE5aDVtNW84bGc0MGQycXZ2Mm85cGw4NXAgenphZXJvY2FsLmJlcmxpbnNlbDFAbQ&amp;ctz=Europe/Berlin</t>
  </si>
  <si>
    <t>Underrepresented Hackathon Part I + II</t>
  </si>
  <si>
    <t>SysEleven GmbH - Office (Boxhagener Straße 80 , Berlin, AL, Germany)</t>
  </si>
  <si>
    <t>SysEleven Tech Meetups
Friday, February 22 at 6:00 PM
Do you want to learn how websites work under the hood? Maybe you are working on an App or Website, but don't know how to run it or bring it to product...
https://www.meetup.com/SysElevenTechmeetups/events/257703032/</t>
  </si>
  <si>
    <t>02/04/2019 07:33:20.000Z</t>
  </si>
  <si>
    <t>https://www.google.com/calendar/event?eid=NGc3aWVnZTFvdWI2ZXM5NXZ0OWF2MWowYm0genphZXJvY2FsLmJlcmxpbnNlbDFAbQ&amp;ctz=Europe/Berlin</t>
  </si>
  <si>
    <t>Workshop: Erfolgreich Gründen Mit Der Crowd - Wer Ist Deine Zielgruppe?</t>
  </si>
  <si>
    <t>Kottbusser Damm 73 (Kottbusser Damm 73, Berlin, Germany 10967)</t>
  </si>
  <si>
    <t>Berlin Crowdfunding Meetup
Tuesday, February 5 at 3:00 PM
Anmeldung erforderlich: https://www.eventbrite.de/e/workshop-erfolgreich-grunden-mit-der-crowd-wer-ist-deine-zielgruppe-tickets-55160988000 “Das größt...
https://www.meetup.com/Berlin-Crowdfunding-Meetup/events/258464002/</t>
  </si>
  <si>
    <t>02/04/2019 07:33:21.000Z</t>
  </si>
  <si>
    <t>https://www.google.com/calendar/event?eid=MWZqdTY0aTQ3cWplMnAxaDA5bnNwaWtnNDIgenphZXJvY2FsLmJlcmxpbnNlbDFAbQ&amp;ctz=Europe/Berlin</t>
  </si>
  <si>
    <t>Berlin Crowdfunding Meetup
Thursday, February 21 at 10:00 AM
Anmeldung erforderlich: https://www.eventbrite.de/e/workshop-erfolgreich-grunden-mit-der-crowd-wer-ist-deine-zielgruppe-tickets-55163208642 “Das größt...
https://www.meetup.com/Berlin-Crowdfunding-Meetup/events/258464182/</t>
  </si>
  <si>
    <t>https://www.google.com/calendar/event?eid=MThvY3BhOWgxampsZWpqM291MG9yZmo3aWggenphZXJvY2FsLmJlcmxpbnNlbDFAbQ&amp;ctz=Europe/Berlin</t>
  </si>
  <si>
    <t>UXPsychology February MeetUp</t>
  </si>
  <si>
    <t>WeWork Neue Schönhauserstraße 3-5 (Neue Schönhauserstraße 3-5, Berlin, Germany)</t>
  </si>
  <si>
    <t>UXPS -  UX &amp; Psychology - the intersection of human and tech
Tuesday, February 26 at 5:00 PM
It's time to announce our next Meetup! It will be taking place on the 26th of February. There are only 55 tickets available, be sure to book your even...
https://www.meetup.com/UXPsychology-the-intersection-of-humans-brains-and-tech/events/258464661/</t>
  </si>
  <si>
    <t>02/04/2019 07:33:22.000Z</t>
  </si>
  <si>
    <t>https://www.google.com/calendar/event?eid=Njg3YXA0azduamI3a2U2aTF0OG9mOWlsanYgenphZXJvY2FsLmJlcmxpbnNlbDFAbQ&amp;ctz=Europe/Berlin</t>
  </si>
  <si>
    <t>IT-Frauen @ Wikipedia</t>
  </si>
  <si>
    <t>Wikimedia Germany e. V. (Tempelhofer Ufer 23-24, Berlin, Germany 10963)</t>
  </si>
  <si>
    <t>IT_Frauen Berlin
Wednesday, February 6 at 6:30 PM
IT-Frauen sind bei Wikipedia (und in der Geschichtsschreibung) genauso unterrepräsentiert wie alle anderen Frauengruppen. Wir haben die Möglichkeit se...
https://www.meetup.com/IT_Frauen-Berlin/events/258465257/</t>
  </si>
  <si>
    <t>https://www.google.com/calendar/event?eid=NTNmYW1zZTNnb2s5dnBoaW4yc2JrZXNvbG4genphZXJvY2FsLmJlcmxpbnNlbDFAbQ&amp;ctz=Europe/Berlin</t>
  </si>
  <si>
    <t>Management by Google – OKRs als Zielsystem</t>
  </si>
  <si>
    <t>Mayflower GmbH – Office Berlin (Liegnitzer Straße 15, Berlin, AL, Germany)</t>
  </si>
  <si>
    <t>Agile UG Berlin
Wednesday, February 13 at 6:30 PM
Einführung von OKRs als Zielsystem bei der Mayflower GmbH „Objectives and Key Results“ als Zielsystem sind inzwischen definitiv in der Werkzeugkiste ...
https://www.meetup.com/Agile-UG-Berlin/events/258465651/</t>
  </si>
  <si>
    <t>02/04/2019 07:33:23.000Z</t>
  </si>
  <si>
    <t>https://www.google.com/calendar/event?eid=M2todGIzczJhY2w2NGdsa3NzM2JvdmRoM2ogenphZXJvY2FsLmJlcmxpbnNlbDFAbQ&amp;ctz=Europe/Berlin</t>
  </si>
  <si>
    <t>mvp Automotive Demo Day</t>
  </si>
  <si>
    <t>wavespace Berlin  (Ritterstraße 24-27, BERLIN, AL, Germany)</t>
  </si>
  <si>
    <t>Tech Startup Network Berlin - Future of Industries
Wednesday, February 20 at 5:45 PM
Show us your mvp - corporate incubator meets experienced startups Transformation of the automotive industry, disruptive technologies, mobility solutio...
https://www.meetup.com/startup-EUvolution/events/258467370/</t>
  </si>
  <si>
    <t>02/04/2019 07:33:24.000Z</t>
  </si>
  <si>
    <t>https://www.google.com/calendar/event?eid=NnMyN3M5NWpkYTR2a2E4YWFzanI0bHNwMGYgenphZXJvY2FsLmJlcmxpbnNlbDFAbQ&amp;ctz=Europe/Berlin</t>
  </si>
  <si>
    <t>idalab seminar #17: Visualising financial systems</t>
  </si>
  <si>
    <t>idalab GmbH (Potsdamer Straße 68, Berlin, Germany)</t>
  </si>
  <si>
    <t>idalab Seminar
Thursday, March 7 at 7:00 PM
Interactive data visualisation – Can new empiric approaches in macroeconomic research reveal the true nature of our financial systems? The Global Fina...
https://www.meetup.com/idalab-Seminar/events/258467959/</t>
  </si>
  <si>
    <t>https://www.google.com/calendar/event?eid=MmlxOWc4Nmg0cm5qNnR0ZmkwcTZlMnBlNzAgenphZXJvY2FsLmJlcmxpbnNlbDFAbQ&amp;ctz=Europe/Berlin</t>
  </si>
  <si>
    <t>AI crash course - The tutorial to build shared AI services</t>
  </si>
  <si>
    <t>Berlin AI Tech Talk
Wednesday, January 30 at 7:00 PM
This is online crash course gets you up to build a shared AI service end to end by answering critical questions including: best deep learning technica...
https://www.meetup.com/Berlin-AI-Tech-Talk/events/258489802/</t>
  </si>
  <si>
    <t>02/04/2019 07:33:25.000Z</t>
  </si>
  <si>
    <t>https://www.google.com/calendar/event?eid=MzZ0NGt1YWcxajZwNmVzOGxnYWxqaDExNWsgenphZXJvY2FsLmJlcmxpbnNlbDFAbQ&amp;ctz=Europe/Berlin</t>
  </si>
  <si>
    <t>"Experience the value of Design Thinking" by Sabrina Mach and Jens Riewe</t>
  </si>
  <si>
    <t>H:32 - Office Spaces (Hardenbergstraße 32, Berlin, Germany 10623)</t>
  </si>
  <si>
    <t>Product Innovation Toolkits
Thursday, February 21 at 6:30 PM
Through this experience we hope you will take away some of the basic principles of Design Thinking and start to adapt them into your personal and prof...
https://www.meetup.com/Product-Innovation-Toolkits/events/258490448/</t>
  </si>
  <si>
    <t>02/04/2019 07:33:26.000Z</t>
  </si>
  <si>
    <t>https://www.google.com/calendar/event?eid=N3VncDBlbGE5YThzM2k5OTJjMTBiZjQ0dTQgenphZXJvY2FsLmJlcmxpbnNlbDFAbQ&amp;ctz=Europe/Berlin</t>
  </si>
  <si>
    <t>ReactJS Girls &amp; BerlinJS - Wellness.js</t>
  </si>
  <si>
    <t>React.JS Girls Berlin
Tuesday, February 19 at 7:00 PM
Hello 👋 This is going to be a very special ReactJSGirls event that will happen together with BerlinJS. This event will focus all on wellness, burnout ...
https://www.meetup.com/ReactJS-Girls-Berlin/events/258491757/</t>
  </si>
  <si>
    <t>02/04/2019 07:33:27.000Z</t>
  </si>
  <si>
    <t>https://www.google.com/calendar/event?eid=NDhxMjIyYjMybXJldG9lMzRyZWN1YmVuc2sgenphZXJvY2FsLmJlcmxpbnNlbDFAbQ&amp;ctz=Europe/Berlin</t>
  </si>
  <si>
    <t>M2 Data Café</t>
  </si>
  <si>
    <t>NO FIRE NO GLORY (Rykestraße 45, Berlin, Germany 10405)</t>
  </si>
  <si>
    <t>Berlin Tableau User Group Meetup
Thursday, February 28 at 6:00 PM
In a relaxed atmosphere, we bring together experts, business users and beginners and enable you to network and exchange ideas with tableau users from ...
https://www.meetup.com/Berlin-Tableau-User-Group-Meetup/events/258497560/</t>
  </si>
  <si>
    <t>02/04/2019 07:33:29.000Z</t>
  </si>
  <si>
    <t>https://www.google.com/calendar/event?eid=MTlyMzM1Z3NucmpxcWE3djNpbWVtOHYzYWEgenphZXJvY2FsLmJlcmxpbnNlbDFAbQ&amp;ctz=Europe/Berlin</t>
  </si>
  <si>
    <t>Friendly Functional Programming</t>
  </si>
  <si>
    <t>Friendly Functional Programming Meetup Berlin
Wednesday, February 6 at 6:30 PM
This meetup will be a space for all of us to explore different functional programming languages together. We want this to be open and welcoming for ev...
https://www.meetup.com/Friendly-Functional-Programming-Meetup-Berlin/events/256203915/</t>
  </si>
  <si>
    <t>02/04/2019 07:33:30.000Z</t>
  </si>
  <si>
    <t>https://www.google.com/calendar/event?eid=NWU0OTc3OXZxMmwwbmdoaXFrYjlkY2ExNXAgenphZXJvY2FsLmJlcmxpbnNlbDFAbQ&amp;ctz=Europe/Berlin</t>
  </si>
  <si>
    <t>Bolle Festsäle - Alt-Moabit 98 - 10559 Berlin - Germany</t>
  </si>
  <si>
    <t xml:space="preserve">EVENT LINK:	 
https://www.eventbrite.com/e/mongodblocal-berlin-2019-registration-53905121670?aff=StartupEventlist	 
---	 
EVENT DESCRIPTION:	 
Join MongoDB for a one-day educational conference covering the fundamentals to advanced techniques of app design and performance management. 
---	 
SUBSCRIBE:	 
Get invites for events in your city at https://www.startupeventslist.com 
The Startup Events List is your calendar for startup and tech events. Updated daily.
Never miss another event!
---
--- end	 
 </t>
  </si>
  <si>
    <t>02/05/2019 04:46:04.000Z</t>
  </si>
  <si>
    <t>https://www.google.com/calendar/event?eid=MWZodWJkbnBxNTQ1czYzYnU2MzZuZTluaWYgenphZXJvY2FsLmJlcmxpbnNlbDFAbQ&amp;ctz=Europe/Berlin</t>
  </si>
  <si>
    <t>Cubeware C8 Cockpit Maps Schulung in Berlin</t>
  </si>
  <si>
    <t xml:space="preserve">Visuelle Analysen mit Hilfe von Karten eröffnen völlig neue Chancen, regionale und zeitliche Zusammenhänge zu erkennen und dynamisch weiterzuverfolgen. Das C8 Cockpit ermöglicht es, Daten nicht nur auf Karten zu visualisieren, sondern diese auch dynamisch im Positionskontext zu analysieren. Entdecken Sie die faszinierenden Möglichkeiten von C8 Cockpit Maps.
Ziel
Sie lernen, das Feature Cockpit C8 Maps zu beherrschen und professionell einzusetzen.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cubeware-c8-cockpit-maps-schulung-in-berlin-tickets-479823856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0:09.000Z</t>
  </si>
  <si>
    <t>https://www.google.com/calendar/event?eid=MWtrdGs2dGVub3ZvdGFvbmhkNXNpYjduZjQgenphZXJvY2FsLmJlcmxpbnNlbDFAbQ&amp;ctz=Europe/Berlin</t>
  </si>
  <si>
    <t>The Future of eCommerce - Meet &amp; Greet</t>
  </si>
  <si>
    <t xml:space="preserve">Come discuss the possibilities for eCommerce development, indulge in delicious Czech beer and food. Take the opportunity to meet MonkeyData.
https://www.eventbrite.com/e/the-future-of-ecommerce-meet-greet-tickets-549696166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0:16.000Z</t>
  </si>
  <si>
    <t>https://www.google.com/calendar/event?eid=MGx0b2E1bGZsdWN0bDFkcW9iY21vZnZnczYgenphZXJvY2FsLmJlcmxpbnNlbDFAbQ&amp;ctz=Europe/Berlin</t>
  </si>
  <si>
    <t xml:space="preserve">The Agile HR Meetup comes to Berlin! Our hosts are Mozilla and our theme is Agile Organisational Transformation.
https://www.eventbrite.com/e/agile-hr-meetup-berlin-mozilla-agile-transformation-tickets-552718786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0:21.000Z</t>
  </si>
  <si>
    <t>https://www.google.com/calendar/event?eid=NDB1ODY3NHVmdDI5MzBtN2F0b2l1cjM2ajYgenphZXJvY2FsLmJlcmxpbnNlbDFAbQ&amp;ctz=Europe/Berlin</t>
  </si>
  <si>
    <t>Dreamers and Doers: What impact is IoT having on our lives?</t>
  </si>
  <si>
    <t xml:space="preserve">IoT is all around us, but have you noticed the impact that's having on your life? We want to open the discussion up to hear where IoT is going to take our lives in 2019 and what we can expect from startups in this industry.Speakers announced in February.
https://www.eventbrite.com/e/dreamers-and-doers-what-impact-is-iot-having-on-our-lives-tickets-553374818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0:27.000Z</t>
  </si>
  <si>
    <t>https://www.google.com/calendar/event?eid=NmR0N2l1c2IwbWFsNjhzNzBlMzNtN2kydWggenphZXJvY2FsLmJlcmxpbnNlbDFAbQ&amp;ctz=Europe/Berlin</t>
  </si>
  <si>
    <t>4th International Conference on Innovative and Smart Materials (PGR)</t>
  </si>
  <si>
    <t>4th International Conference on Innovative and Smart Materials
About ConferenceOn behalf of Pulsus group, we take immense pleasure in inviting all the participants from all over the world to attend the Smart Materials conference entitled "4th International Conference on Innovative and Smart Materials" to be held in Berlin, Germany on February 27-28, 2019.The conference will be organized around the theme “Appreciating Innovative Smart Materials for a Smart Future”Smart materials are those materials which have properties to react to changes in their environment. This means that one of their properties can be changed by an external condition such as light, pressure, temperature. So Smart Materials are defined as "Materials that can significantly change their mechanical, thermal, optical, or electromagnetic properties, in a predictable or controllable manner in response to their environment" as there are many possibilities for such materials and structures in the manmade world many innovations are happening in the field of material science that are enough smart to help human beings in an any of the ways like structural health monitoring, self-repair, defence and Space, Nuclear Industries, Reducing wastes. Smart materials also have many applications in different fields of medicine and engineering and the rise in demand for the smart materials is enough to believe that there is a great scope for the smart materials in the future.So, this conference is about bringing out the new smart and innovative ideas from the people belonging to the material sciences from all over the world for the smart future.”Just keep in mind that acquiring pre-emptive knowledge about emerging technologies is the best way to ensure that we have a say in the making of our future.”Conference Highlights    Classification of Smart Materials     Smart Structures and Materials     Properties and Characterization of Smart Materials    Actuators and Sensors as Smart Materials     Robotics and Future    Automation and Impact    Shape Memory Alloys    Materials for green and smart food packaging    Smart Materials using Nano-technology    Smart Materials in Medical Sciences    Materials for regenerative medicine, drug delivery and cosmetics    Self-healing Hydro-gels    Smart Textiles in Clothing    Smart Combat Suits    Sun Exposure Monitoring Sensor    Materials for Safe Environment    Electrostrictive Polymers for Energy Harvesting    Carbon Fibre Reinforced Concrete ( CFRC )    Applications of Smart Materials    Future Scope of Smart Materials    Smart Materials in Global MarketPulsus Group Pulsus Group is an international level publisher in scientific, technical, and medical journals established within the year 1984 with offices in Ontario and Canada, India has reaped Andrew John publishing and open access journals to expand its Open Access publishing through its 50+ journals in association with 20+ International medical and scientific societies. Sessions / TracksTrack 1: Classification of Smart MaterialsSmart materials are designed materials that have one or more properties that can be significantly changed in a controlled fashion by external stimuli, such as stress, temperature, moisture, pH, electric or magnetic fields and depending on the stimuli they are classified into different types. There are a number of types of smart materials, of which are already common. Some examples are piezoelectric materials, Shape memory alloys and also the smart materials can be classified into active smart materials and passive smart materials.Track 2: Smart Structures and MaterialsA smart structure is a system that incorporates particular functions of sensing and actuation to perform smart actions in an in a genius way. Smart structures offer the ability to match the conditions for more than one optimum state thereby extending functionality. The smart structures based in sophistication are again classified into different types. Ceramics, polymers , metals and alloys, rubber technologies, fibres, composite materials, green buildings, bridges and tunnels are some smart structures. Smart structures can help us to control the environment better and to increase the energy efficiency of devices.Track 3 : Properties and Characterization of Smart MaterialsSmart materials must possess some important properties like technical properties, including mechanical properties such as plastic flow, fatigue and yield strength and behavioural characteristics such as damage tolerance, electrical, heat and fire resistance. They must also possess technological properties, encompassing manufacturing, forming, welding abilities, thermal processing, waste level, workability, automation and repair capacities. Economic criteria, related to raw material and production costs, supply expenses and availability. Environmental characteristics including features such as toxicity and pollution. Sustainable development criteria, implying reuse and recycling capacities. Track 4 :  Actuators and Sensors as Smart MaterialsA smart actuator is defined as the integrated actuator of all components such as a motor, controller, sensors, and a communication unit. The robot which is linked to a smart actuator can be assembled or disassembled and reconfigured. Smart sensors take the input and use built-in compute resources to perform predefined functions they enable more accuracy and also they will have less erroneous noise among the accurately recorded information. These devices help in monitoring and controlling mechanisms in a wide variety of environments and also help in complex science applicationsTrack 5 : Robotics and FutureRobotics is an interdisciplinary branch of engineering and science that includes mechanical engineering, electronics engineering, computer science. It deals with the design, construction, operation, and use of robots, as well as computer systems for their control, sensory feedback, and information processing. A robot is a reprogrammable, multifunctional manipulator designed to move material, parts, tools or specialized devices through variable programmed motions for the performance of a variety of tasks. Today, robotics is a rapidly growing field, as technological advances continue; researching, designing, and building new robots serve various practical purposes, whether domestically, commercially, or militarily. Many robots are built to do jobs that are hazardous to people such as defusing bombs, finding survivors in unstable ruins, and exploring mines and shipwrecks Track 6: Automation and ImpactWith the increase in development of  artificial intelligence (AI) and robotics technology, automation is at a tipping point. Today, robots are able to perform many simple and complex functions without considerable human intervention. Automated technologies are not only executing iterative tasks, but also augmenting workforce capabilities significantly. In fact, automated machines are expected to replace almost half of the global workforce. Multiple industries, from manufacturing to banking, are adopting automation to drive productivity, safety, profitability, and quality. The future of automation looks promising where everything will be made accessible and easily available. Track 7: Shape Memory AlloysA shape-memory alloy (SMA, smart metal, memory metal, memory alloy, muscle wire, smart alloy) is an alloy that "remembers" its original shape and that when deformed returns to its pre-deformed shape when heated. This material is a lightweight, solid-state alternative to conventional actuators such as hydraulic, pneumatic and motor-based systems. Shape-memory alloys have applications in robotics and automotive, aerospace and bio medical industries. Shape Memory Effect is the unique ability of materials to be severely deformed and then return to their original shape through stimulus which is possessed by the shape memory alloys and hence they are called so. There are many application of shape memory alloys in Bio engineering.Track 8: Materials for green and smart food packagingThe food supply chains have become complex, massive and international, and for this reason, the quality of the food that we consume depends equa</t>
  </si>
  <si>
    <t>02/08/2019 03:00:49.000Z</t>
  </si>
  <si>
    <t>https://www.google.com/calendar/event?eid=MW45NjNna2o4aGtlOGo2bGJiMDJqNjA1cjQgenphZXJvY2FsLmJlcmxpbnNlbDFAbQ&amp;ctz=Europe/Berlin</t>
  </si>
  <si>
    <t>Amazon Web Services Summit Berlin: Bringing technologists in Germany together to connect, collaborate, and learn about AWS</t>
  </si>
  <si>
    <t>Station Berlin, Luckenwalder Str. 4-6 10963 Berlin</t>
  </si>
  <si>
    <t xml:space="preserve">Join the AWS Summit Berlin, meet the local team and learn how the cloud is accelerating innovation in businesses all sizes. During this free, two-day event, you will learn about the AWS platform through breakout sessions that cover a wide range of topics. You will also have the opportunity to hear from German customers about their journey to the cloud.&amp;nbsp;
Price: Free
Link: https://aws.amazon.com/events/summits/berlin/
</t>
  </si>
  <si>
    <t>02/08/2019 03:01:18.000Z</t>
  </si>
  <si>
    <t>https://www.google.com/calendar/event?eid=N3Y2cGxiZ2ZsMHMwNThjZ3VhZzRybjloZWMgenphZXJvY2FsLmJlcmxpbnNlbDFAbQ&amp;ctz=Europe/Berlin</t>
  </si>
  <si>
    <t>APPLY FOR THE LEAPFUNDER &amp; GTEC INVESTOR ROUNDTABLE</t>
  </si>
  <si>
    <t xml:space="preserve">IMPORTANT: This event is INVITE-ONLY! 
- Register here to have a chance of being selected and get an invitation -
(Getting the eventbrite ticket DOESN'T mean you have a invitation. An invitation will be send seperately with email)
Together with Partner Leapfunder we organise once a month the Investor Round Table sessions. These sessions are all about connecting the right investors to the right startups and building great partnerships. Whether making a match with a new investor or simply picking the minds of experts, it’s a great occasion for everyone to network. 
Startup founders can ask investors anything they need guidance with and investors can find promising new startups. These Round Table Sessions are an opportunity for founders to meet potential future investors in a casual, informal setting. And afterwards, we’ll have drinks &amp; snacks on us!
Any startup is welcome to register, but spots are limited!
We will make a selection of the registered Start Ups, based on your profile. So the more information you provide us in the registration (f.e. website , video, description, business profile) , the better we can make the selection and hopefully invite you to the Round Table Session. 
Select a date above and register on the prefered date. 
https://www.eventbrite.com/e/apply-for-the-leapfunder-gtec-investor-roundtable-registration-529171395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1:46.000Z</t>
  </si>
  <si>
    <t>https://www.google.com/calendar/event?eid=N2k0MDMxbWE4MmZzOWtnY2dyZmtmZ21rc3IgenphZXJvY2FsLmJlcmxpbnNlbDFAbQ&amp;ctz=Europe/Berlin</t>
  </si>
  <si>
    <t xml:space="preserve">Do you want to become a Digital Marketing Expert? You love Social Media? Email Marketing, SEO and Googleads ring a bell? Do you want to learn how you can make a career out of it? Join us for our FREE info event to learn how you can start a career in this industry. 
We will talk about the tech industry in Berlin
How tech companies / Startups operate 
What it takes to work for a Tech company 
You will also learn more about DCI Digital Career Institute where we have more than 300 students in our 3 campus in Berlin, Hamburg and Düsseldorf. We will share info about our upcoming Online Marketing Course which can be financed up to 100% via Jobcenter or Federal Employment Agency. 
Note: It is a free event, the drinks are also on us. 
https://www.eventbrite.com/e/berlin-become-an-online-marketing-rockstar-tickets-556374942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1:54.000Z</t>
  </si>
  <si>
    <t>https://www.google.com/calendar/event?eid=NHNnOTBjMWs5NDhjYjBtaGEzb3RoZTd1NmogenphZXJvY2FsLmJlcmxpbnNlbDFAbQ&amp;ctz=Europe/Berlin</t>
  </si>
  <si>
    <t>Zoho Creator Workshop 2019</t>
  </si>
  <si>
    <t xml:space="preserve">Zoho Creator Workshop 2019
https://www.eventbrite.com/e/zoho-creator-workshop-2019-tickets-52046498478?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2:04.000Z</t>
  </si>
  <si>
    <t>https://www.google.com/calendar/event?eid=NmVwb202NzVraDg5ZmxrcThoc3VtN2ZjbTkgenphZXJvY2FsLmJlcmxpbnNlbDFAbQ&amp;ctz=Europe/Berlin</t>
  </si>
  <si>
    <t>Innovativ führen</t>
  </si>
  <si>
    <t xml:space="preserve">Alle Informationen zu diesem Seminar finden Sie unter www.lorenzo-innovation.de/if.
https://www.eventbrite.de/e/innovativ-fuhren-tickets-49507714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2:16.000Z</t>
  </si>
  <si>
    <t>https://www.google.com/calendar/event?eid=MTI3bXQ5ZTMyNWZlb3ZraXYyYnR2OWVyZmogenphZXJvY2FsLmJlcmxpbnNlbDFAbQ&amp;ctz=Europe/Berlin</t>
  </si>
  <si>
    <t>Start Crew, a weekend bootcamp for young entrepreneurs</t>
  </si>
  <si>
    <t>Engeldamm 60, 10179 Berlin, Germany</t>
  </si>
  <si>
    <t>EVENT LINK:	 
http://www.joinstartcrew.co/	 
---	 
EVENT DESCRIPTION:	 
Are you a student or recent graduate building a startup? 
Join Start Crew, an intense weekend for young entrepreneurs to get coached by top startup people in Berlin (N26, Deliveroo, GYG, Moberries..). Be one of the 20 startups selected from all across Europe and get ready to boost your ambition like never before.  The event is free but spots are limited! 
Apply before Feb. 27th at www.startcrew.co
When? March 16-17th
Where? Kreuzberg, Berlin 
Hosted by The Family &amp; Samsung NEXT	 
---	 
SUBSCRIBE:	 
Get invites for events in your city at
https://www.startupeventslist.com
The Startup Events List is your calendar for startup and tech events. Updated daily.
Never miss another event!
---
--- end</t>
  </si>
  <si>
    <t>02/10/2019 08:03:44.000Z</t>
  </si>
  <si>
    <t>https://www.google.com/calendar/event?eid=NGlyM2ttc3RxcnN0NjM5b2pwMzZmbGpzNnUgenphZXJvY2FsLmJlcmxpbnNlbDFAbQ&amp;ctz=Europe/Berlin</t>
  </si>
  <si>
    <t xml:space="preserve">EVENT LINK:	 
https://win.gs/2DiQQZb	 
---	 
EVENT DESCRIPTION:	 
Social entrepreneurs and changemakers, this is right up your alley: Red Bull Amaphiko Connect the Alps is supporting your ideas! So if you’re looking to change the world with your social innovation startup, you have until March 17 to apply!
More information: https://win.gs/2DiQQZb	 
---	 
SUBSCRIBE:	 
Get invites for events in your city at
https://www.startupeventslist.com
The Startup Events List is your calendar for startup and tech events. Updated daily.
Never miss another event!
---
 </t>
  </si>
  <si>
    <t>02/13/2019 11:05:46.000Z</t>
  </si>
  <si>
    <t>https://www.google.com/calendar/event?eid=NHJsOWZlYmhxbzIzNGhqZjZnODA1bzk5cmogenphZXJvY2FsLmJlcmxpbnNlbDFAbQ&amp;ctz=Europe/Berlin</t>
  </si>
  <si>
    <t>Berlin Podcasting Meetup - February Edition!</t>
  </si>
  <si>
    <t>The Venue Berlin (Mehringdamm 33, Berlin, Germany 10961)</t>
  </si>
  <si>
    <t>Berlin Podcasting
Wednesday, February 27 at 7:00 PM
What better way to thaw out and prepare for SPRING IN BERLIN (!!) than with the Berlin Podcasting Meetup! Come schmooze, make friends, and learn about...
https://www.meetup.com/BerlinPodcasting/events/258672835/</t>
  </si>
  <si>
    <t>02/20/2019 04:19:31.000Z</t>
  </si>
  <si>
    <t>https://www.google.com/calendar/event?eid=NnFiZmQwNjdlNnY2cjNoZjA5YzlsdmNtcWggenphZXJvY2FsLmJlcmxpbnNlbDFAbQ&amp;ctz=Europe/Berlin</t>
  </si>
  <si>
    <t>Business-Netzwerken beim Lunch in Chemnitz</t>
  </si>
  <si>
    <t>Brazil (Innere Klosterstraße 10, Chemnitz, Germany 09111)</t>
  </si>
  <si>
    <t>Crowdfunding / Crowdsharing ..moderne Art der Kapitalbildung
Friday, March 1 at 9:45 AM
Wir laden zu unserem 1. Business Lunch Netzwerken in Chemnitz ein und heißen alle Gründer/StartUps, Unternehmer*innen, Unternehmensvertreter*innen, Fr...
https://www.meetup.com/Crowdfunding-Crowdsharing/events/258676318/</t>
  </si>
  <si>
    <t>02/20/2019 04:19:33.000Z</t>
  </si>
  <si>
    <t>https://www.google.com/calendar/event?eid=M2k3ZHQ0cXJuNDMxcGpmbzJuYTcwdGE4ZjkgenphZXJvY2FsLmJlcmxpbnNlbDFAbQ&amp;ctz=Europe/Berlin</t>
  </si>
  <si>
    <t>Mobile Growth Berlin at Wooga</t>
  </si>
  <si>
    <t>Wooga (Saarbrucker str 38, Berlin, Germany)</t>
  </si>
  <si>
    <t>Mobile Growth Berlin
Thursday, March 7 at 6:30 PM
THIS IS A FREE EVENT - PLEASE FINISH YOUR RSVP IN THE LINK BELOW ...
https://www.meetup.com/Mobile-Growth-Berlin/events/258679726/</t>
  </si>
  <si>
    <t>02/20/2019 04:19:34.000Z</t>
  </si>
  <si>
    <t>https://www.google.com/calendar/event?eid=NWc5a21qMWE5a25saHVpdDJocmxoaGpnZTQgenphZXJvY2FsLmJlcmxpbnNlbDFAbQ&amp;ctz=Europe/Berlin</t>
  </si>
  <si>
    <t>Hackergarten Berlin - Save the date</t>
  </si>
  <si>
    <t>innoQ Deutschland GmbH (Ohlauer Str. 43, Berlin, Germany 10999)</t>
  </si>
  <si>
    <t>Hackergarten Berlin
Wednesday, March 13 at 6:00 PM
We are happy to invite you to the first Hackergarten Berlin. Please save the date. During the next days we will publish more details. We are happy to ...
https://www.meetup.com/Hackergarten-Berlin/events/258650812/</t>
  </si>
  <si>
    <t>02/20/2019 04:19:35.000Z</t>
  </si>
  <si>
    <t>https://www.google.com/calendar/event?eid=MmhnMWtxbDdkNWRlOWJodm9iY21maDRrcmggenphZXJvY2FsLmJlcmxpbnNlbDFAbQ&amp;ctz=Europe/Berlin</t>
  </si>
  <si>
    <t>Einstieg in LEGO® SERIOUS PLAY® Materialien und Methoden</t>
  </si>
  <si>
    <t>Corporate Gaming Berlin
Thursday, March 14 at 6:00 PM
Mit Hilfe von LEGO® SERIOUS PLAY® Materialien und Methoden können Unternehmensstrategien ausgearbeitet, Märkte und Produkte entwickelt, Teams und Proj...
https://www.meetup.com/Corporate-Gaming-Berlin/events/257889239/</t>
  </si>
  <si>
    <t>02/20/2019 04:19:36.000Z</t>
  </si>
  <si>
    <t>https://www.google.com/calendar/event?eid=NnR1YTZvY2w0aTU5MG0ya2Y5c2V1ajdmbDUgenphZXJvY2FsLmJlcmxpbnNlbDFAbQ&amp;ctz=Europe/Berlin</t>
  </si>
  <si>
    <t>CloudNative Stammtisch Berlin</t>
  </si>
  <si>
    <t>Chapel (Sonntagstraße 30, Berlin, Germany 10245)</t>
  </si>
  <si>
    <t>Cloudibility Meetups
Thursday, February 28 at 7:00 PM
Unser nächster CloudNative Stammtisch findet am 28. Februar statt, wir suchen im Moment noch einen Sprecher und ein Thema, sobald das feststeht werden...
https://www.meetup.com/Cloudibility-Meetups/events/258696304/</t>
  </si>
  <si>
    <t>02/20/2019 04:19:38.000Z</t>
  </si>
  <si>
    <t>https://www.google.com/calendar/event?eid=NzMzc3BsaG9rZDU4c2dvbjdsMmZjbTYwdnEgenphZXJvY2FsLmJlcmxpbnNlbDFAbQ&amp;ctz=Europe/Berlin</t>
  </si>
  <si>
    <t>Workshop IQ@SIBB: Agile Strategy</t>
  </si>
  <si>
    <t>SIBB e.V. c/o EITCO ( Potsdamer Platz 10, Berlin, AL, Germany)</t>
  </si>
  <si>
    <t>💥 Berlin Digital Business Network @SIBB 💥
Tuesday, March 19 at 4:00 PM
In vielen Unternehmen ist die Führung so stark in das Operative eingebunden, dass sich zu deren Leidwesen eine “Silvesterstrategie” etabliert hat – ei...
https://www.meetup.com/Berlin-Digital-Business-Network-SIBB/events/258696488/</t>
  </si>
  <si>
    <t>02/20/2019 04:19:39.000Z</t>
  </si>
  <si>
    <t>https://www.google.com/calendar/event?eid=MGtwOHRobGExZ21lYTE1M2ZtMXUzN3V1b2YgenphZXJvY2FsLmJlcmxpbnNlbDFAbQ&amp;ctz=Europe/Berlin</t>
  </si>
  <si>
    <t>Storytelling for Personal Branding: a talk w/ WWBL</t>
  </si>
  <si>
    <t>Berlin Tuesday Entrepreneurs Meetup
Tuesday, February 26 at 7:30 PM
► Tuesday, 26th of February at 7.30pm! Join us for another Coworking Tuesday with Margherita Sgorbissa from Women Writing Berlin Lab! ABOUT THE WWBLWe...
https://www.meetup.com/Berlin-Tuesday-Entrepreneurs-Meetup/events/258697874/</t>
  </si>
  <si>
    <t>02/20/2019 04:19:40.000Z</t>
  </si>
  <si>
    <t>https://www.google.com/calendar/event?eid=MXJlZmlsa2JqNHUxdmZrc2VwazFhYnEyZW4genphZXJvY2FsLmJlcmxpbnNlbDFAbQ&amp;ctz=Europe/Berlin</t>
  </si>
  <si>
    <t>Berlin HashiCorp User Group
Thursday, February 21 at 10:00 AM
REGISTRATION REQUIRED:www.hashicorpalldayhashitalks.splashthat.com Please join us online for a special virtual HUG to participate in All-Day HashiTalk...
https://www.meetup.com/terraform-berlin-user-group/events/258701569/</t>
  </si>
  <si>
    <t>02/20/2019 04:19:41.000Z</t>
  </si>
  <si>
    <t>https://www.google.com/calendar/event?eid=NDBnY2tnMnE3bjE0Z2ZjbmkycGxmN3BidTggenphZXJvY2FsLmJlcmxpbnNlbDFAbQ&amp;ctz=Europe/Berlin</t>
  </si>
  <si>
    <t>Berlin PaaS &amp; Cloud Foundry Meetup [March]</t>
  </si>
  <si>
    <t>Berlin PaaS &amp; Cloud Foundry Meetup
Wednesday, March 6 at 6:00 PM
Hey there, welcome to the Berlin PaaS &amp; Cloud Foundry Meetup. Our next Meetup will take place on Wednesday, March 6th at WeWork Atrium Tower - Potsdam...
https://www.meetup.com/Berlin-PaaS-Cloud-Foundry-Meetup/events/258724194/</t>
  </si>
  <si>
    <t>02/20/2019 04:19:42.000Z</t>
  </si>
  <si>
    <t>https://www.google.com/calendar/event?eid=MGRjODhrdTdwZDZodXZwa25rMmxldm1ldTQgenphZXJvY2FsLmJlcmxpbnNlbDFAbQ&amp;ctz=Europe/Berlin</t>
  </si>
  <si>
    <t>AI in Action March Event</t>
  </si>
  <si>
    <t>AI in Action Berlin
Wednesday, March 27 at 6:00 PM
More information to be announced.
https://www.meetup.com/AI-in-Action-Berlin/events/258725039/</t>
  </si>
  <si>
    <t>02/20/2019 04:19:44.000Z</t>
  </si>
  <si>
    <t>https://www.google.com/calendar/event?eid=Mjk5MnAxYjF2ajhyYzF1YmJuMDdlMnZqb2ogenphZXJvY2FsLmJlcmxpbnNlbDFAbQ&amp;ctz=Europe/Berlin</t>
  </si>
  <si>
    <t xml:space="preserve">Data Analysis for Retail and Customer Behavior </t>
  </si>
  <si>
    <t>Analytics &amp; Data Science by Dataiku Berlin
Tuesday, February 26 at 6:00 PM
Join our second Berlin meetup of 2019! This time we welcome our guest speaker from Kochhaus. Founded in Berlin, the startup is widely known as one of ...
https://www.meetup.com/Analytics-Data-Science-by-Dataiku-Berlin/events/258697337/</t>
  </si>
  <si>
    <t>02/20/2019 04:19:46.000Z</t>
  </si>
  <si>
    <t>https://www.google.com/calendar/event?eid=NTl1N2Vwb29yZHU2NmdvdmJmYXZhbDM2OTcgenphZXJvY2FsLmJlcmxpbnNlbDFAbQ&amp;ctz=Europe/Berlin</t>
  </si>
  <si>
    <t>APX Pitch Tuesdays</t>
  </si>
  <si>
    <t>APX Axel Springer and Porsche - Berlin
Tuesday, February 26 at 5:00 PM
Pitch Tuesdays is our weekly startup showcase, where APX portfolio founders will pitch for their ideas and the companies’ current status. This is an o...
https://www.meetup.com/APX-Axel-Springer-and-Porsche-Berlin/events/257402272/</t>
  </si>
  <si>
    <t>02/20/2019 04:19:47.000Z</t>
  </si>
  <si>
    <t>https://www.google.com/calendar/event?eid=NDM5bXJmaHVhdmo4NHNvZnE1bnFkdXY5NzMgenphZXJvY2FsLmJlcmxpbnNlbDFAbQ&amp;ctz=Europe/Berlin</t>
  </si>
  <si>
    <t>etventure MegaTalk: IoT and Automotive – Services of the Future</t>
  </si>
  <si>
    <t>wavespace Berlin Kreuzberg / etventure - EY (Ritterstraße 26, , Aufgang B - 5. OG, Berlin, AL, Germany)</t>
  </si>
  <si>
    <t>Tech Startup Network Berlin - Future of Industries
Tuesday, February 26 at 6:00 PM
The automotive industry is undergoing a major transformation, shifting from owned to shared and from human-driven to a more complex and self-driving i...
https://www.meetup.com/startup-EUvolution/events/258755786/</t>
  </si>
  <si>
    <t>02/20/2019 04:19:48.000Z</t>
  </si>
  <si>
    <t>https://www.google.com/calendar/event?eid=NHVjZ2tmMWxubG82dHM0anBlcnVyZ2Z2aWQgenphZXJvY2FsLmJlcmxpbnNlbDFAbQ&amp;ctz=Europe/Berlin</t>
  </si>
  <si>
    <t>Meetup.ai Berlin #2</t>
  </si>
  <si>
    <t>meetup.ai [Berlin]
Wednesday, March 6 at 7:00 PM
We are back !! After a short hiatus, Meetup.ai is back in Berlin to continue doing what we think we do reasonably well most days: Have our Data&amp;Drinks...
https://www.meetup.com/meetupai-Berlin/events/258669208/</t>
  </si>
  <si>
    <t>02/20/2019 04:19:49.000Z</t>
  </si>
  <si>
    <t>https://www.google.com/calendar/event?eid=NnNxMHYwYmhmajNvamM0ZG9kdGp1amdiNmkgenphZXJvY2FsLmJlcmxpbnNlbDFAbQ&amp;ctz=Europe/Berlin</t>
  </si>
  <si>
    <t>Business-Netzwerken beim Lunch in Düsseldorf</t>
  </si>
  <si>
    <t>CARLSONS (Kasernenstraße 23, Düsseldorf, Germany 40213)</t>
  </si>
  <si>
    <t>Crowdfunding / Crowdsharing ..moderne Art der Kapitalbildung
Thursday, April 11 at 11:00 AM
Wir laden zu unserem 1. Business Lunch Netzwerken in Chemnitz ein und heißen alle Gründer/StartUps, Unternehmer*innen, Unternehmensvertreter*innen, Fr...
https://www.meetup.com/Crowdfunding-Crowdsharing/events/258765682/</t>
  </si>
  <si>
    <t>02/20/2019 04:19:51.000Z</t>
  </si>
  <si>
    <t>https://www.google.com/calendar/event?eid=MG9va2szYThmdXNubGI1aTQycWp0aWFvNjYgenphZXJvY2FsLmJlcmxpbnNlbDFAbQ&amp;ctz=Europe/Berlin</t>
  </si>
  <si>
    <t>IOTA Developer Meetup: Beyond the Blockchain</t>
  </si>
  <si>
    <t>WeWork (Kurfürstendamm 11, Berlin, Germany 10719)</t>
  </si>
  <si>
    <t>IOTA Engineer &amp; Research Meetup
Wednesday, April 10 at 6:00 PM
Willkommen zum IOTA Developer Meetup in Berlin!Im Zentrum von Berlin findet am 10.04. das Entwicklermeetup in den Räumlichkeiten von WeWork statt. Das...
https://www.meetup.com/IOTA-Engineer-Meetup/events/258699560/</t>
  </si>
  <si>
    <t>02/20/2019 04:19:52.000Z</t>
  </si>
  <si>
    <t>https://www.google.com/calendar/event?eid=NzI4ZTdzZ2NhYmsxNWVjZDkxM3JtOHZqdjggenphZXJvY2FsLmJlcmxpbnNlbDFAbQ&amp;ctz=Europe/Berlin</t>
  </si>
  <si>
    <t>Open Campus / Wild Code School Introduction</t>
  </si>
  <si>
    <t>Oudenarder Str. 16 (Oudenarder Str. 16, Berlin, Germany 13347)</t>
  </si>
  <si>
    <t>WildCodeSchool_Berlin
Monday, February 25 at 7:00 PM
Dear future Wilders, we are inviting all of you to get to know our campus and our web- and app development program. We will provide drinks and are mor...
https://www.meetup.com/WildCodeSchool_Berlin/events/258784676/</t>
  </si>
  <si>
    <t>02/20/2019 04:19:53.000Z</t>
  </si>
  <si>
    <t>https://www.google.com/calendar/event?eid=MDhrZHZuOGVlYTh0NzVxcmE2am5xdG40b3EgenphZXJvY2FsLmJlcmxpbnNlbDFAbQ&amp;ctz=Europe/Berlin</t>
  </si>
  <si>
    <t xml:space="preserve">The AI Guild Dinner for Data Scientists &amp; Machine Learners </t>
  </si>
  <si>
    <t>10,000 Data Scientists for Europe
Tuesday, March 12 at 6:30 PM
Are you a Data Scientist, Data Engineer or Data Analyst?Perhaps also active in Machine or Deep Learning?Meet your colleagues over a professional dinne...
https://www.meetup.com/10-000-Data-Scientists-for-Europe/events/257875597/</t>
  </si>
  <si>
    <t>02/20/2019 04:19:54.000Z</t>
  </si>
  <si>
    <t>https://www.google.com/calendar/event?eid=MWphaXY5MDVjaDZnNGo2bzlwNm5sNWdsanYgenphZXJvY2FsLmJlcmxpbnNlbDFAbQ&amp;ctz=Europe/Berlin</t>
  </si>
  <si>
    <t>Meetup 3 : topic TBD</t>
  </si>
  <si>
    <t>Berlin (Berlin, Berlin, Germany)</t>
  </si>
  <si>
    <t>BerlinR - an R group focussed on modern data science
Wednesday, March 13 at 5:00 PM
Location TBD (but there were some nice suggestions to follow up on in Meet-up 2)
https://www.meetup.com/BerlinR-R-users-group/events/258790096/</t>
  </si>
  <si>
    <t>02/20/2019 04:19:55.000Z</t>
  </si>
  <si>
    <t>https://www.google.com/calendar/event?eid=Mjc3Y2s4OHAyamNuMWlsamQ0N3Nkbm0zMDkgenphZXJvY2FsLmJlcmxpbnNlbDFAbQ&amp;ctz=Europe/Berlin</t>
  </si>
  <si>
    <t>Business-Netzwerken-Gedanken tanken beim Lunch in München</t>
  </si>
  <si>
    <t>Schuhbeck  (Platzl 4, München, AL, Germany)</t>
  </si>
  <si>
    <t>Crowdfunding / Crowdsharing ..moderne Art der Kapitalbildung
Tuesday, April 2 at 9:45 AM
Wir laden zu unserem 1. Business Lunch Netzwerken in München ein und heißen alle Gründer/StartUps, Unternehmer*innen, Unternehmensvertreter*innen, Fre...
https://www.meetup.com/Crowdfunding-Crowdsharing/events/258811085/</t>
  </si>
  <si>
    <t>02/20/2019 04:19:56.000Z</t>
  </si>
  <si>
    <t>https://www.google.com/calendar/event?eid=N3A4bnYza2JnMGgyNWJjMHZ2bWVybzA0ZTggenphZXJvY2FsLmJlcmxpbnNlbDFAbQ&amp;ctz=Europe/Berlin</t>
  </si>
  <si>
    <t>Business-Netzwerken-Gedanken tanken beim Lunch in Hamburg</t>
  </si>
  <si>
    <t>Apples Restaurant &amp; Bar (Bugenhagenstrasse 8, Hamburg, AL, Germany)</t>
  </si>
  <si>
    <t>Crowdfunding / Crowdsharing ..moderne Art der Kapitalbildung
Tuesday, March 26 at 9:45 AM
Wir laden zu unserem 1. Business Lunch Netzwerken in Hamburg ein und heißen alle Gründer/StartUps, Unternehmer*innen, Unternehmensvertreter*innen, Fre...
https://www.meetup.com/Crowdfunding-Crowdsharing/events/258810918/</t>
  </si>
  <si>
    <t>02/20/2019 04:19:58.000Z</t>
  </si>
  <si>
    <t>https://www.google.com/calendar/event?eid=NzcyYmttdGtnaWg1OW1paG1lM3QxNmxhdmMgenphZXJvY2FsLmJlcmxpbnNlbDFAbQ&amp;ctz=Europe/Berlin</t>
  </si>
  <si>
    <t>Berlin ProtoSchool</t>
  </si>
  <si>
    <t>Full Node (Skalitzer Str. 85, Berlin, Germany 10997)</t>
  </si>
  <si>
    <t>IPFS Berlin
Tuesday, March 5 at 7:00 PM
Curious about the distributed web? Have you heard about IPFS, but you want to learn more about how it works under the hood? ProtoSchool is a tutorial ...
https://www.meetup.com/IPFS-Berlin/events/258756931/</t>
  </si>
  <si>
    <t>02/20/2019 04:19:59.000Z</t>
  </si>
  <si>
    <t>https://www.google.com/calendar/event?eid=MDhsNWc0aWoxNXFmZXNqOWgxczJqdWthb24genphZXJvY2FsLmJlcmxpbnNlbDFAbQ&amp;ctz=Europe/Berlin</t>
  </si>
  <si>
    <t>Asana Rebel GmbH (Dessauer Str. 28-29, Berlin, Germany 10963)</t>
  </si>
  <si>
    <t>Kotlin user group Berlin
Thursday, February 21 at 7:00 PM
We're proud to be hosted for the first time by Asana Rebel with food and drinks! We still have 2 presentation slots open. So reach out and share your ...
https://www.meetup.com/kotlin-berlin/events/248773406/</t>
  </si>
  <si>
    <t>02/20/2019 04:21:31.000Z</t>
  </si>
  <si>
    <t>https://www.google.com/calendar/event?eid=NjdrNWFmaGhzcXM5aWoxZTRiZmVzcDU0NTcgenphZXJvY2FsLmJlcmxpbnNlbDFAbQ&amp;ctz=Europe/Berlin</t>
  </si>
  <si>
    <t>MoT Berlin #12 - Watch TestBash Talks Together</t>
  </si>
  <si>
    <t>Ministry of Testing Berlin
Thursday, February 21 at 6:00 PM
This time we would like to watch two talks from previous TestBash conferences together and discuss them. We will watch two out of three talks below. P...
https://www.meetup.com/Ministry-of-Testing-Berlin/events/258850373/</t>
  </si>
  <si>
    <t>02/20/2019 04:21:32.000Z</t>
  </si>
  <si>
    <t>https://www.google.com/calendar/event?eid=MGs5NHFyMDBoOGJoM2t1MnFtNjkwbmhoNHAgenphZXJvY2FsLmJlcmxpbnNlbDFAbQ&amp;ctz=Europe/Berlin</t>
  </si>
  <si>
    <t>Berlin Startup Sales Fishbowl: Hiring (Sponsored by Smunch)</t>
  </si>
  <si>
    <t>Berlin Startup Sales Meetup
Wednesday, February 20 at 6:00 PM
Hi everyone, it's time for another startup sales meetup! We're going to do another "Fishbowl". This is a format that's worked pretty well for us, so w...
https://www.meetup.com/Berlin-Startup-Sales-Meetup/events/258847389/</t>
  </si>
  <si>
    <t>02/20/2019 04:21:34.000Z</t>
  </si>
  <si>
    <t>https://www.google.com/calendar/event?eid=MzZ2cWduN2ZrNGZzb2I3YzNtZWhkOWVzNDUgenphZXJvY2FsLmJlcmxpbnNlbDFAbQ&amp;ctz=Europe/Berlin</t>
  </si>
  <si>
    <t>Blockchain im Business - Workshop Vol. 3</t>
  </si>
  <si>
    <t>Coworking and Event Space - Rent 24 (Oberwallstrasse 6, Berlin, AL, Germany)</t>
  </si>
  <si>
    <t>BlockBerlin
Tuesday, February 26 at 2:00 PM
Blockchain für Strategie- und Innovationsverantwortliche Please visit the page for the event:https://www.eventbrite.de/e/blockchain-im-iot-workshop-de...
Price: 250.00 EUR
https://www.meetup.com/ConsenSys-Berlin-Meetup/events/258865950/</t>
  </si>
  <si>
    <t>02/20/2019 04:21:35.000Z</t>
  </si>
  <si>
    <t>https://www.google.com/calendar/event?eid=MGt2bzFkdWNjODJmYnBzbGM3M2lpM2lhMGogenphZXJvY2FsLmJlcmxpbnNlbDFAbQ&amp;ctz=Europe/Berlin</t>
  </si>
  <si>
    <t>Free Breakfast, Networking &amp; Coworking with Giovanna Chilese @ Wonder Coworking</t>
  </si>
  <si>
    <t>Women Coworking and Events Berlin
Wednesday, March 13 at 10:00 AM
If you are a woman and interested in business topics and (net-) working with likeminded, interesting and creative women, stop by, have breakfast with ...
https://www.meetup.com/meetup-group-alMQRPwG/events/258871423/</t>
  </si>
  <si>
    <t>02/20/2019 04:21:36.000Z</t>
  </si>
  <si>
    <t>https://www.google.com/calendar/event?eid=NXI4ZmVjdDh1YTIydmIzaWM5Y2U4N3VyajAgenphZXJvY2FsLmJlcmxpbnNlbDFAbQ&amp;ctz=Europe/Berlin</t>
  </si>
  <si>
    <t>Voice Meetup Berlin #1 2019</t>
  </si>
  <si>
    <t>Contentful (Ritterstraße 12, Berlin, Germany 10969)</t>
  </si>
  <si>
    <t>Amazon Alexa, Google Home &amp; other Voice Interfaces - Berlin
Wednesday, February 20 at 7:00 PM
19:00h - Doors open 19:30h - Warm welcome from our host: Contentful 19:35h - 20:20 - 3x15-minutes talks Speakers: 1. Clive K. LaveryFreelance UX Perso...
https://www.meetup.com/Berlin-Voice-Interfaces/events/258762495/</t>
  </si>
  <si>
    <t>02/20/2019 04:21:37.000Z</t>
  </si>
  <si>
    <t>https://www.google.com/calendar/event?eid=MGlxOWRoczl0dGZyMThrOXYxanVuaWpxZjggenphZXJvY2FsLmJlcmxpbnNlbDFAbQ&amp;ctz=Europe/Berlin</t>
  </si>
  <si>
    <t> Swift Co-Learning 4 Beginners: First steps into using Git(hub) 👩‍💻👨‍💻 #16</t>
  </si>
  <si>
    <t>co-up (Adalbertstr. 8 , Berlin , 3.OG, Berlin, Germany)</t>
  </si>
  <si>
    <t>Swift Dev Ninjas
Monday, February 25 at 7:00 PM
Through this meetup, we provide you with a stage to present your current project to meetup members and improve your project presentation skills throug...
https://www.meetup.com/Swift-Dev-Ninjas/events/258879752/</t>
  </si>
  <si>
    <t>02/20/2019 04:21:38.000Z</t>
  </si>
  <si>
    <t>https://www.google.com/calendar/event?eid=NDBsZ2ozcDVnamMxMzM4cG1xazYzazNyc2UgenphZXJvY2FsLmJlcmxpbnNlbDFAbQ&amp;ctz=Europe/Berlin</t>
  </si>
  <si>
    <t>Setup your WordPress portfolio website with Lienzo</t>
  </si>
  <si>
    <t>ESDIP Berlin (Grünberger Straße 48, 10245, Berlin, Germany)</t>
  </si>
  <si>
    <t>WordPress Coaching Berlin
Wednesday, February 20 at 7:15 PM
- It's a free event but please register through Eventbrite: https://bit.ly/2I7LPbE - Dear Meetupers! I'm Mauricio, a WordPress Developer, and I want t...
https://www.meetup.com/wordpress-coaching-berlin/events/258893961/</t>
  </si>
  <si>
    <t>02/20/2019 04:21:40.000Z</t>
  </si>
  <si>
    <t>https://www.google.com/calendar/event?eid=MjMwcWpkMGM1bnVlczZmZGpocGdtNjF0bWcgenphZXJvY2FsLmJlcmxpbnNlbDFAbQ&amp;ctz=Europe/Berlin</t>
  </si>
  <si>
    <t>Berlin CRM Marketing Meetup #11</t>
  </si>
  <si>
    <t>TBD (TBD, Berlin, Germany)</t>
  </si>
  <si>
    <t>Berlin CRM Marketing Meetup
Tuesday, February 26 at 7:00 PM
Preliminary agenda: 19:00 – Arrival &amp; welcome 19:30 - Campaign FuckUps - tbd 20:00 – Questions &amp; discussion 20:30 – Networking 21:00 – End -----------...
https://www.meetup.com/Berlin-Email-Marketing-Meetup/events/258894965/</t>
  </si>
  <si>
    <t>02/20/2019 04:21:41.000Z</t>
  </si>
  <si>
    <t>https://www.google.com/calendar/event?eid=NWt1N3ZkdnN2NTc2ajNndGI3NmRyczNlMG4genphZXJvY2FsLmJlcmxpbnNlbDFAbQ&amp;ctz=Europe/Berlin</t>
  </si>
  <si>
    <t>The Place Berlin (Charlottenstr. 2, 10969, Berlin, Germany)</t>
  </si>
  <si>
    <t>The Place Berlin
Wednesday, February 20 at 5:00 PM
The Place will be launching a new event series in 2019: “We Should Care”, a monthly themed program on issues valuable to us and our community of found...
https://www.meetup.com/The-Place-Berlin/events/258895613/</t>
  </si>
  <si>
    <t>02/20/2019 04:21:42.000Z</t>
  </si>
  <si>
    <t>https://www.google.com/calendar/event?eid=MmljOTNqaTBqYnRzZmJnOXBobmJvNjJoMGkgenphZXJvY2FsLmJlcmxpbnNlbDFAbQ&amp;ctz=Europe/Berlin</t>
  </si>
  <si>
    <t xml:space="preserve">Software Entrepreneurs Community Breakfast @ firma.de SPACE </t>
  </si>
  <si>
    <t>firma.de Headquarters Berlin (Poststraße 21-22, Berlin, Germany)</t>
  </si>
  <si>
    <t>The Founders Ship @ firma.de
Friday, March 1 at 9:00 AM
We’re organising a breakfast for software entrepreneurs to introduce our beautiful firma.de Coworking SPACE and our Base To SPACE program.🚀 Come by fo...
https://www.meetup.com/The-Founders-Ship-firma-de/events/257841338/</t>
  </si>
  <si>
    <t>02/20/2019 04:21:43.000Z</t>
  </si>
  <si>
    <t>https://www.google.com/calendar/event?eid=MHFoczAyZnFnbzJkc2pzaGJmaWFqcjUwdjQgenphZXJvY2FsLmJlcmxpbnNlbDFAbQ&amp;ctz=Europe/Berlin</t>
  </si>
  <si>
    <t>Meetup # 22:  „Alexa, when does the keynote start?“ – building VUIs for events</t>
  </si>
  <si>
    <t>Dalia Research GmbH (, Berlin, Germany 10969)</t>
  </si>
  <si>
    <t>LTUX Berlin
Tuesday, February 26 at 6:30 PM
Happy to announce our meetup #22 - the first in 2019!Designing and building VUIs (Voice User Interfaces) has its challenges - especially when they are...
https://www.meetup.com/LTUX-Berlin/events/258289633/</t>
  </si>
  <si>
    <t>02/20/2019 04:21:44.000Z</t>
  </si>
  <si>
    <t>https://www.google.com/calendar/event?eid=NmN2bmtramswZG9nNW5nZ2o5ZGZ2OGJtOTggenphZXJvY2FsLmJlcmxpbnNlbDFAbQ&amp;ctz=Europe/Berlin</t>
  </si>
  <si>
    <t>New Food - New Mobility Day</t>
  </si>
  <si>
    <t>MotionLab.Berlin
Thursday, February 28 at 6:00 PM
The Hardware innovation hub MotionLab.Berlin and the food community Foodbuzz welcomes you to the 2019 "New Food - New Mobility Day". Meet innovative c...
https://www.meetup.com/motionlab/events/258902227/</t>
  </si>
  <si>
    <t>02/20/2019 04:21:45.000Z</t>
  </si>
  <si>
    <t>https://www.google.com/calendar/event?eid=NXVqZGdpMGtxbGc3bGM5b29rdWlzN25waHAgenphZXJvY2FsLmJlcmxpbnNlbDFAbQ&amp;ctz=Europe/Berlin</t>
  </si>
  <si>
    <t>Taledo: Let's talk tech
Thursday, February 21 at 7:00 PM
Regardless of whether system administrators, software developers or IT project managers: Self-employed people can be affected by false self-employment...
https://www.meetup.com/Taledo-Tech-Meetups/events/258924531/</t>
  </si>
  <si>
    <t>02/20/2019 04:21:46.000Z</t>
  </si>
  <si>
    <t>https://www.google.com/calendar/event?eid=MXA5OGFsaXExNHBwNHNkb2IyMzA0aTQ5c3EgenphZXJvY2FsLmJlcmxpbnNlbDFAbQ&amp;ctz=Europe/Berlin</t>
  </si>
  <si>
    <t>IoT &amp; Blockchain Meetup
Monday, May 6 at 6:30 PM
We would like to invite you to the next meetup about blockchain technology and business. Again we will be hosted by Oracle, pizza and drinks are inclu...
https://www.meetup.com/Blockchain-IoT-Meetup/events/256998632/</t>
  </si>
  <si>
    <t>02/20/2019 04:21:48.000Z</t>
  </si>
  <si>
    <t>https://www.google.com/calendar/event?eid=MG1kMWh2aW9xOWMwNTJjYW5lM2NxbTByaHUgenphZXJvY2FsLmJlcmxpbnNlbDFAbQ&amp;ctz=Europe/Berlin</t>
  </si>
  <si>
    <t>Web Audio Meetup #9 - Distributed Sounds</t>
  </si>
  <si>
    <t>Native Instruments Holding GmbH (Schlesische Str. 29/30, Berlin, Germany 10997)</t>
  </si>
  <si>
    <t>Berlin Web Audio Meetup
Tuesday, February 26 at 7:00 PM
We'd like to welcome you to the first Berlin Web Audio meetup in 2019! This time, we have two speakers with the following talks: 🙌 Carlo Cattano: Popu...
https://www.meetup.com/Berlin-Web-Audio-Meetup/events/258903854/</t>
  </si>
  <si>
    <t>02/20/2019 04:21:49.000Z</t>
  </si>
  <si>
    <t>https://www.google.com/calendar/event?eid=N2VqbTNtM2s3cTRjaDI5aGN0ZGxmNG5rMnEgenphZXJvY2FsLmJlcmxpbnNlbDFAbQ&amp;ctz=Europe/Berlin</t>
  </si>
  <si>
    <t>How To Market Your Idea / Product / Business / Website</t>
  </si>
  <si>
    <t>juggleHub, Christburger Strasse 23  (10405 Berlin, Berlin, Germany)</t>
  </si>
  <si>
    <t>How To Start A Startup?! Berlin
Thursday, February 28 at 6:00 PM
Let's talk marketing! You desperately want to start your business but do not have a product nor a market and an audience, which you can rely on for yo...
https://www.meetup.com/how-to-start-a-startup-berlin/events/258928192/</t>
  </si>
  <si>
    <t>02/20/2019 04:21:50.000Z</t>
  </si>
  <si>
    <t>https://www.google.com/calendar/event?eid=MmhwdjBlam81b29wNHBvY3RucTZkdmZsZjEgenphZXJvY2FsLmJlcmxpbnNlbDFAbQ&amp;ctz=Europe/Berlin</t>
  </si>
  <si>
    <t>monitoring React performance and creating VR with React360 @ SumUp</t>
  </si>
  <si>
    <t>SumUp Services GmbH (Grunerstraße 13, Berlin, Germany 10179)</t>
  </si>
  <si>
    <t>Facebook Developer Circles Berlin
Thursday, February 21 at 7:00 PM
** Registration here : https://reactwithsumup.splashthat.com/ ** First meetup of the year about React JS. Come and join us to talk about React JS at t...
https://www.meetup.com/Developer-Circles/events/258933641/</t>
  </si>
  <si>
    <t>02/20/2019 04:21:51.000Z</t>
  </si>
  <si>
    <t>https://www.google.com/calendar/event?eid=N201NTJlbWtwMmJkcmF2MnE2bWJhaTEycHAgenphZXJvY2FsLmJlcmxpbnNlbDFAbQ&amp;ctz=Europe/Berlin</t>
  </si>
  <si>
    <t>Operating Kubernetes via gitops + Automated internal PKI + TBD</t>
  </si>
  <si>
    <t>Telefonica Next (Charlottenstraße 4, Berlin, AL, Germany)</t>
  </si>
  <si>
    <t>Berlin SRE
Tuesday, March 5 at 7:00 PM
AGENDA: 18:30 - Doors open + socializing19:00 - Operating Kubernetes via gitops19:30 - Pizza und Bier20:00 - Lessons learned: Automated internal PKI20...
https://www.meetup.com/Berlin-SRE/events/258960875/</t>
  </si>
  <si>
    <t>02/20/2019 04:21:53.000Z</t>
  </si>
  <si>
    <t>https://www.google.com/calendar/event?eid=MTA5NWVpMTc1aHJ2aW5qcm1uNDBybWRqa2MgenphZXJvY2FsLmJlcmxpbnNlbDFAbQ&amp;ctz=Europe/Berlin</t>
  </si>
  <si>
    <t>Deloitte Digital Talks - Blockchain</t>
  </si>
  <si>
    <t>Chausseestraße 86 (Chausseestraße 86, Berlin, Germany 10115)</t>
  </si>
  <si>
    <t>Deloitte Digital Talks
Thursday, February 21 at 6:30 PM
ATTENTION: If you would like to attend the event, please sign up via the registration form:...
https://www.meetup.com/Deloitte-Digital-Talks/events/258963456/</t>
  </si>
  <si>
    <t>02/20/2019 04:21:54.000Z</t>
  </si>
  <si>
    <t>https://www.google.com/calendar/event?eid=MTV1aW10c3AwYzY5YWNubDZhcDluMm5vaTggenphZXJvY2FsLmJlcmxpbnNlbDFAbQ&amp;ctz=Europe/Berlin</t>
  </si>
  <si>
    <t>online hands-on workshop: Dimension reduction: from modeling to visualization</t>
  </si>
  <si>
    <t>Berlin AI Tech Talk
Tuesday, March 5 at 7:00 PM
This is online hands-on workshop, with multiple sessions. the time is at US pacific timezone, please check the website for details.https://learn.xnext...
https://www.meetup.com/Berlin-AI-Tech-Talk/events/258971150/</t>
  </si>
  <si>
    <t>02/20/2019 04:21:55.000Z</t>
  </si>
  <si>
    <t>https://www.google.com/calendar/event?eid=Njk1bGcxcXBhdWhjMTRucWtjcDFvN2hiZ3EgenphZXJvY2FsLmJlcmxpbnNlbDFAbQ&amp;ctz=Europe/Berlin</t>
  </si>
  <si>
    <t>Data Science &amp; A.I Bootcamp/ Workshop (Free Consultation)</t>
  </si>
  <si>
    <t>Kreuzberg (, Berlin, Germany)</t>
  </si>
  <si>
    <t>A.I./ Data Science/ Blockchain Training and Bootcamp
Friday, March 29 at 5:00 PM
Data Science &amp; A.I Bootcamp/ Workshop (Free Consultation from 5 PM) The Bootcamp last for around half a day till 5 PM (paid) you can find the detail b...
https://www.meetup.com/A-I-Data-Science-Blockchain-Training-and-Bootcamp/events/258973968/</t>
  </si>
  <si>
    <t>02/20/2019 04:23:45.000Z</t>
  </si>
  <si>
    <t>https://www.google.com/calendar/event?eid=NzZkM3BlYWxrZWt0bXZvbWRpOGZvOGRwdXQgenphZXJvY2FsLmJlcmxpbnNlbDFAbQ&amp;ctz=Europe/Berlin</t>
  </si>
  <si>
    <t>Einführung in Blockchain</t>
  </si>
  <si>
    <t>Berlin Neue Geschäftsmodelle Meetup
Thursday, February 21 at 10:00 AM
ACHTUNG: Bitte nur über diesen Link anmelden!https://gemeinsam-digital.de/veranstaltungen/blockchain-einfuehrung/ Kostenfrei! In diesem Training erklä...
https://www.meetup.com/Berlin-Neue-Geschaftsmodelle-Meetup/events/258984944/</t>
  </si>
  <si>
    <t>02/20/2019 04:23:47.000Z</t>
  </si>
  <si>
    <t>https://www.google.com/calendar/event?eid=MWRlbzQ1ZDIxMHNzYTg5ZXE3cDQwN3NucWogenphZXJvY2FsLmJlcmxpbnNlbDFAbQ&amp;ctz=Europe/Berlin</t>
  </si>
  <si>
    <t>Data Analytics – Verfügbare Daten für das eigene Geschäftsmodell nutzen</t>
  </si>
  <si>
    <t>Berlin Neue Geschäftsmodelle Meetup
Monday, February 25 at 9:30 AM
ACHTUNG: Bitte nur über diesen Link anmelden!https://gemeinsam-digital.de/veranstaltungen/data-analytics/ Kostenfrei! Ob im Handel oder Handwerk, Date...
https://www.meetup.com/Berlin-Neue-Geschaftsmodelle-Meetup/events/258984966/</t>
  </si>
  <si>
    <t>02/20/2019 04:23:49.000Z</t>
  </si>
  <si>
    <t>https://www.google.com/calendar/event?eid=M25lcWJuMzBqNTUzMmU5ZzFrN2kxcWZwOWogenphZXJvY2FsLmJlcmxpbnNlbDFAbQ&amp;ctz=Europe/Berlin</t>
  </si>
  <si>
    <t>Software Dev. Panel: Startup or Corporate - what suits you best?</t>
  </si>
  <si>
    <t>Taledo: Let's talk tech
Wednesday, February 27 at 6:30 PM
DescriptionSoftware Dev. Panel: Startup or Corporate - what suits you best?Everyone is asking themselves the same question – startup or corporation? M...
https://www.meetup.com/Taledo-Tech-Meetups/events/258984992/</t>
  </si>
  <si>
    <t>02/20/2019 04:23:50.000Z</t>
  </si>
  <si>
    <t>https://www.google.com/calendar/event?eid=MWM5bmhsNTRoZGU4NDQyN2pmYTZjaDlhaDMgenphZXJvY2FsLmJlcmxpbnNlbDFAbQ&amp;ctz=Europe/Berlin</t>
  </si>
  <si>
    <t>Design Thinking (Einführung)</t>
  </si>
  <si>
    <t>Berlin Neue Geschäftsmodelle Meetup
Thursday, March 14 at 9:30 AM
ACHTUNG: Nur über diesen Link anmelden bitte:https://gemeinsam-digital.de/veranstaltungen/design-thinking-einfuehrung/ Kostenfrei! Wer einmal an einem...
https://www.meetup.com/Berlin-Neue-Geschaftsmodelle-Meetup/events/258985027/</t>
  </si>
  <si>
    <t>02/20/2019 04:23:51.000Z</t>
  </si>
  <si>
    <t>https://www.google.com/calendar/event?eid=MWlnY2ZtMnQ2bzBxZDNhYmRwZnBqaGVncWkgenphZXJvY2FsLmJlcmxpbnNlbDFAbQ&amp;ctz=Europe/Berlin</t>
  </si>
  <si>
    <t>Redis on Azure</t>
  </si>
  <si>
    <t>Microsoft Berlin (Unter den Linden 17, Berlin, Germany 10117)</t>
  </si>
  <si>
    <t>Berlin Redis Meetup
Thursday, March 28 at 6:30 PM
This Meetup gonna be about Redis OSS (www.redis.io). The first part gonna be a general introduction whereas the second part gonna show Redis in action...
https://www.meetup.com/Berlin-Redis-Meetup/events/258089860/</t>
  </si>
  <si>
    <t>02/20/2019 04:23:52.000Z</t>
  </si>
  <si>
    <t>https://www.google.com/calendar/event?eid=Mm82M3MxZjdkanJiYzV0dDZia21lcDVsZjggenphZXJvY2FsLmJlcmxpbnNlbDFAbQ&amp;ctz=Europe/Berlin</t>
  </si>
  <si>
    <t>Generative Vision in AI</t>
  </si>
  <si>
    <t>Brighter AI HQ (Kopenhagener Str. 76, 10437 Berlin, Germany)</t>
  </si>
  <si>
    <t>Generative Vision in AI
Monday, February 25 at 7:00 PM
Generating images and videos with AI is one of the most exciting research fields. It drives multiple industry solutions that weren’t possible before. ...
https://www.meetup.com/Generative-Vision/events/258985459/</t>
  </si>
  <si>
    <t>02/20/2019 04:23:53.000Z</t>
  </si>
  <si>
    <t>https://www.google.com/calendar/event?eid=NXQwdWw0N2p2cDFhaDUybTdjaTE2Y2ltaDEgenphZXJvY2FsLmJlcmxpbnNlbDFAbQ&amp;ctz=Europe/Berlin</t>
  </si>
  <si>
    <t>Flow-Working Fundamentals: The Art of (almost) Effortless, High Focus Workdays</t>
  </si>
  <si>
    <t>See the official meetup event on: (meetup.com/productivityday, Berlin, Germany)</t>
  </si>
  <si>
    <t>WeWork Berlin
Friday, March 8 at 9:00 AM
**  Tickets on  http://buytickets.at/productivityday/228664/r/me * Do you want to learn the precious art of mental Flowstates - for exceptional focus,...
https://www.meetup.com/meetup-group-noWSYtCK/events/258988933/</t>
  </si>
  <si>
    <t>02/20/2019 04:23:54.000Z</t>
  </si>
  <si>
    <t>https://www.google.com/calendar/event?eid=MjRrMzk2NzJuMnJ2NGgzZHY5dWw1OTQ1cDcgenphZXJvY2FsLmJlcmxpbnNlbDFAbQ&amp;ctz=Europe/Berlin</t>
  </si>
  <si>
    <t>10th Pr0grammat1c Meetup ... the Anniversary Edition</t>
  </si>
  <si>
    <t>Unternehmerclub (Markgrafenstraße 12-14, Berlin, Germany 10969)</t>
  </si>
  <si>
    <t>Pr0grammat1c-Berlin
Tuesday, March 26 at 7:00 PM
Hello Pr0grammat1c Friends, This time I can't stay humble ... we did it! It fills me with great pride to announce the 10th "Pr0grammat1c Meetup Berlin...
https://www.meetup.com/Pr0grammat1c-Berlin/events/258788133/</t>
  </si>
  <si>
    <t>02/20/2019 04:23:55.000Z</t>
  </si>
  <si>
    <t>https://www.google.com/calendar/event?eid=NmRtMGw2b2VwcTdiMGRqbXI0dDFoNzcydTIgenphZXJvY2FsLmJlcmxpbnNlbDFAbQ&amp;ctz=Europe/Berlin</t>
  </si>
  <si>
    <t>Flow-Working Course: 3 Mondays to do Deep Work and learn Effortless Productivity</t>
  </si>
  <si>
    <t>WeWork Berlin
Monday, March 11 at 9:00 AM
Escape your workplace three Mondays in a row to start the week doing your best focused work in a productive Flow, and learn life-improving skills for ...
https://www.meetup.com/meetup-group-noWSYtCK/events/259012107/</t>
  </si>
  <si>
    <t>02/20/2019 04:23:56.000Z</t>
  </si>
  <si>
    <t>https://www.google.com/calendar/event?eid=NnFtajZnOXNqNTE3cjZuYjQ4Nm1sdDJja3AgenphZXJvY2FsLmJlcmxpbnNlbDFAbQ&amp;ctz=Europe/Berlin</t>
  </si>
  <si>
    <t>UE4 Casual February Meetup!</t>
  </si>
  <si>
    <t>The Castle (Invalidenstraße 129, Berlin, Germany 10115)</t>
  </si>
  <si>
    <t>Berlin Unreal Engine Meetup
Tuesday, February 26 at 7:00 PM
Hey Guys and Girls, This is our second Meetup this year.We will gather at the same place as last time.It will be casual, so no talk. If you have quest...
https://www.meetup.com/Berlin-Unreal-Engine-Meetup/events/259035964/</t>
  </si>
  <si>
    <t>02/20/2019 04:23:57.000Z</t>
  </si>
  <si>
    <t>https://www.google.com/calendar/event?eid=NHYzbjN0MzljY3ByajFtbDVhMDV2Zzk2aW8genphZXJvY2FsLmJlcmxpbnNlbDFAbQ&amp;ctz=Europe/Berlin</t>
  </si>
  <si>
    <t>Laravel Berlin - March 2019 -  Docker for Development</t>
  </si>
  <si>
    <t>Zeughofstraße 20 (Zeughofstraße 20, Berlin, Germany 10997)</t>
  </si>
  <si>
    <t>Laravel Group Berlin
Tuesday, March 5 at 7:00 PM
Hi friends, it's time to meet again and talk about all things Laravel and beyond! Well, actually this time we will talk about Docker but from a larave...
https://www.meetup.com/laravel-berlin/events/259042507/</t>
  </si>
  <si>
    <t>02/20/2019 04:23:58.000Z</t>
  </si>
  <si>
    <t>https://www.google.com/calendar/event?eid=M2FoNTU3aGdlZWp1NDh2dXB0dmI5ZWs5cGggenphZXJvY2FsLmJlcmxpbnNlbDFAbQ&amp;ctz=Europe/Berlin</t>
  </si>
  <si>
    <t>FinV am Abend im "Raum für Dich"</t>
  </si>
  <si>
    <t>Raum für Dich (Lemkestraße 77, Berlin, GA, Germany)</t>
  </si>
  <si>
    <t>Netzwerk FinV Frauen in Verantwortung | Berlin
Thursday, February 28 at 7:00 PM
Liebe Frauen in Verantwortung, ich freue mich, Euch zum nächsten FinV am Abend einzuladen. Am Donnerstag, den 28.02.2019 treffen wir uns hinter den Ku...
https://www.meetup.com/Netzwerk-FinV-Frauen-in-Verantwortung-Berlin/events/259048887/</t>
  </si>
  <si>
    <t>02/20/2019 04:23:59.000Z</t>
  </si>
  <si>
    <t>https://www.google.com/calendar/event?eid=MGI3YXY3bXAzaGVsMGZyaHIzMWFtZHQxODggenphZXJvY2FsLmJlcmxpbnNlbDFAbQ&amp;ctz=Europe/Berlin</t>
  </si>
  <si>
    <t>Liberating Structures for Scrum: The Sprint Retrospective</t>
  </si>
  <si>
    <t>Hands-on Agile — Berlin Chapter Meetup
Thursday, March 14 at 6:30 PM
The twelveth Hands-on Agile meetup continues exploring Liberating Structures for Scrum events. Liberating Structures cover a set of easy to learn, yet...
https://www.meetup.com/Hands-on-Agile-Berlin-Chapter-Meetup/events/259039340/</t>
  </si>
  <si>
    <t>02/20/2019 04:24:00.000Z</t>
  </si>
  <si>
    <t>https://www.google.com/calendar/event?eid=MWtndWo3a2RmanZqZGs4bGEwMGE5ZW1vajAgenphZXJvY2FsLmJlcmxpbnNlbDFAbQ&amp;ctz=Europe/Berlin</t>
  </si>
  <si>
    <t>#2 Agile Strategy Meetup Berlin</t>
  </si>
  <si>
    <t>TechCode Berlin (Karl-Liebknecht-Str. 5, Berlin, Germany 10178)</t>
  </si>
  <si>
    <t>Agile Strategy
Monday, March 18 at 6:00 PM
Agile Strategy Meetup #2 Dear Strategy Professionals! The initial agile strategy kick-off meetup has been a great success. Strategy professionals from...
https://www.meetup.com/Agile-Strategy-Meetup/events/258871235/</t>
  </si>
  <si>
    <t>02/20/2019 04:24:02.000Z</t>
  </si>
  <si>
    <t>https://www.google.com/calendar/event?eid=M3ZyazNtaWJwczdxODNyNXA0cTkwdG1wdjkgenphZXJvY2FsLmJlcmxpbnNlbDFAbQ&amp;ctz=Europe/Berlin</t>
  </si>
  <si>
    <t xml:space="preserve">Workshop: #1 Become an AI Leader </t>
  </si>
  <si>
    <t>Tech Startup Network Berlin - Future of Industries
Wednesday, February 27 at 6:30 PM
Learn how to solve your business problems with intelligent algorithms IMPORTANT: If you want to participate in the workshop, you have to register on E...
https://www.meetup.com/startup-EUvolution/events/258989939/</t>
  </si>
  <si>
    <t>02/20/2019 04:24:04.000Z</t>
  </si>
  <si>
    <t>https://www.google.com/calendar/event?eid=M3VxZzMzaDh2ZmlobzBtc2FnN2ZiZXI3ZnQgenphZXJvY2FsLmJlcmxpbnNlbDFAbQ&amp;ctz=Europe/Berlin</t>
  </si>
  <si>
    <t>Blockchain &amp; AI for Crypto Investors: DSTOQ &amp; Augmento</t>
  </si>
  <si>
    <t>Sicos/Konfid.io Office Berlin (Schlüterstrasse 55, Berlin, Germany)</t>
  </si>
  <si>
    <t>Konfidio Blockchain Pitch Nights
Thursday, March 14 at 6:15 PM
At Konfidio, we love to connect with the most promising blockchain ventures. We invite the best teams to pitch their projects for KAP! our Accelerator...
https://www.meetup.com/Konfidio-Blockchain-Pitch-Nights/events/258985844/</t>
  </si>
  <si>
    <t>02/20/2019 04:24:05.000Z</t>
  </si>
  <si>
    <t>https://www.google.com/calendar/event?eid=N29mbDhzazU3aTE3bXA2ZXBkcHN1a2Q0czYgenphZXJvY2FsLmJlcmxpbnNlbDFAbQ&amp;ctz=Europe/Berlin</t>
  </si>
  <si>
    <t>Parity &amp; Friends: Substrate, Autark, Pando</t>
  </si>
  <si>
    <t>Decentralised Tech Berlin // hosted by Parity Technologies
Thursday, February 28 at 7:00 PM
Join us for our February Meetup at Full Node!  Building a Token Curated Registry using Parity Substrate - Gautam Dhameja, Solutions Architect at Parit...
https://www.meetup.com/parity/events/259062505/</t>
  </si>
  <si>
    <t>02/20/2019 04:24:06.000Z</t>
  </si>
  <si>
    <t>https://www.google.com/calendar/event?eid=NjZxc3U4OHFqNml0cTFnYWwyYWFsaDZocnAgenphZXJvY2FsLmJlcmxpbnNlbDFAbQ&amp;ctz=Europe/Berlin</t>
  </si>
  <si>
    <t>FilmTech Meetup #17: Topic will be announced soon</t>
  </si>
  <si>
    <t>Mindspace Krausenstraße (Krausenstraße 9-10, Berlin, Germany 10117)</t>
  </si>
  <si>
    <t>FilmTech Meetup Berlin
Monday, March 18 at 7:00 PM
FilmTech Meetup #17: Topic will be announced soon
https://www.meetup.com/FilmTechBerlin/events/259062649/</t>
  </si>
  <si>
    <t>02/20/2019 04:24:07.000Z</t>
  </si>
  <si>
    <t>https://www.google.com/calendar/event?eid=MjJscWlwYmNtdWw0cGJlZjM4Z2lkOHYyZTQgenphZXJvY2FsLmJlcmxpbnNlbDFAbQ&amp;ctz=Europe/Berlin</t>
  </si>
  <si>
    <t>Hedera Hashgraph - Berlin Germany
Friday, March 1 at 2:00 PM
We are excited to announce this very special virtual workshop that will deliver the most comprehensive look at Hedera Hashgraph to date. We’ll be prov...
https://www.meetup.com/Hashgraph-Berlin-Germany1/events/259071262/</t>
  </si>
  <si>
    <t>02/20/2019 04:24:10.000Z</t>
  </si>
  <si>
    <t>https://www.google.com/calendar/event?eid=MXUwNzJxbnE5M3ZhcGF1OGNqcXNwODJlbjUgenphZXJvY2FsLmJlcmxpbnNlbDFAbQ&amp;ctz=Europe/Berlin</t>
  </si>
  <si>
    <t>What Can Startups Learn from Charities?</t>
  </si>
  <si>
    <t>APX Axel Springer and Porsche - Berlin
Tuesday, February 26 at 6:45 PM
Come down to APX and hear from HIV Scotland's CEO Nathan Sparling, Jamie Szymkowiak the founder of One in Five and Joséphine Goube CEO of Techfugees. ...
https://www.meetup.com/APX-Axel-Springer-and-Porsche-Berlin/events/258353587/</t>
  </si>
  <si>
    <t>02/20/2019 04:24:11.000Z</t>
  </si>
  <si>
    <t>https://www.google.com/calendar/event?eid=NW9ndWJuZXVwdG1yZjZqb2tmNGZkOHFmMGwgenphZXJvY2FsLmJlcmxpbnNlbDFAbQ&amp;ctz=Europe/Berlin</t>
  </si>
  <si>
    <t>Seminar: Lead Generierung für kleine &amp; mittelständische Unternehmen</t>
  </si>
  <si>
    <t>Online Performance Marketing
Thursday, April 25 at 9:00 AM
Wollten Sie schon immer einmal wissen, wie man als kleines oder mittelständisches Unternehmen zu mehr Kunden durch Facebook kommt? Dann ist dies genau...
Price: 1,290.00 EUR
https://www.meetup.com/Online-Performance-Marketing-For-Tech-Start-Ups/events/259089504/</t>
  </si>
  <si>
    <t>02/20/2019 04:24:17.000Z</t>
  </si>
  <si>
    <t>https://www.google.com/calendar/event?eid=MG01Y2RzdDRsZ25zaXMzaXJtcjc2dDkxN2YgenphZXJvY2FsLmJlcmxpbnNlbDFAbQ&amp;ctz=Europe/Berlin</t>
  </si>
  <si>
    <t xml:space="preserve">A New GIS Event in Berlin
 Overview
 OBAID Integrated Solutions (ObINSO Germany) is dedicated to bringing you the best GIS Training experience possible!
 The GIS Training course will provide a training for sharing the latest GIS related technology, research and development activities. This training course will showcase ongoing GIS efforts in both government and private sector organizations, and will cover many levels of experience from beginner to expert.  This is a GIS training course with a difference.
This course introduces GIS concepts and GIS techniques used to visualize real features, discover patterns and obtain information. You will create GIS maps and explore the data behind the maps. You will be able to use basic GIS in your work,study and research. You will get a case studies from different countries.
Training Contents
create and share a GIS map.
Visualize data on a map to gain insight
organize geographic data for a mapping project.
Display features on a GIS map.
Perform geoprocessing and analysis tasks.
Perform spatial analysis.
  Who Should Attend
Engineers, Geosciences, Students  
Benefits
1. You will be able to use GIS in your work, research or Study.
2. You will get GIS certificate for your attendance.
Software: 
ArcGIS 
Prerequisite:
none
 The event brings together interesting attendants to share best-practices, network and talk about latest developments in the GIS field. The event conceived with the notion in mind that all who are interested can contribute, learn and benefit from sharing experience and expertise.
 Here’s what you can expect: inspiration from practitioners a packed agenda and a great venue. You’ll learn and see how your can use GIS in your work, research or study. 
Lastly, Obinso venue a fantastic place to meet and network with other participants, gather new insights and get a chance to think outside the box using the latest technology of GIS. Interested? We’d love to see you! 
Agenda
Agenda Day One
9:00 - 9:30 am       Registration Open
9:30 - 10:00 am     Introduction to Geographic Information System
10:00 - 10:30 am   GIS Applications
10:30 - 11:15 am    Installing GIS Software
12:15 - 1:30 pm     Lunch
1:30 - 2:15 pm       Starting to GIS Software (ArcGIS Pro) 
2:30 - 3:15 pm       Create and share a GIS map (45 min sessions)
3:15 - 4:00 pm       Visualize data on a map to gain insight &amp; organize geographic data for a mapping project
Agenda Day Two
9:00 - 10:00 am     Spatial Analysis
10:00 - 10:30 am   Perform geoprocessing and analysis tasks
10:30 - 11:15 am    Application ( Real-Time GIS, Imagery &amp; Remote Sensing ) 
11:30 - 12:15 pm    Perform spatial analysis Application.
12:15 - 1:30 pm      Lunch
1:30 - 2:15 pm       Case Study application
2:30 - 3:15 pm        GIS Application 
3:30 pm                  Attendance Certificates
4:00 pm                 Training Course Closes
The detailed agenda will be published soon on www.obinso.com
 Contact
 For queries and further information, please do not hesitate to contact us: info@obinso.com
 Dr. Basheer Obaid
OBAID Integrated Solutions (Obinso Germany)
Basheer.obaid@obinso.com 
Tel: 0049 1623247729
 www.obinso.com
Cost:
295 Euro
Cancellation Policy
After 3 weeks prior event: 50%fee
After 2 weeks prior event: 100% fee
https://www.eventbrite.com/e/gis-professional-berlin-tickets-298850620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25:26.000Z</t>
  </si>
  <si>
    <t>https://www.google.com/calendar/event?eid=M2tncjVhdWtsNzQwZThxbW1qM3JhbDdtNnYgenphZXJvY2FsLmJlcmxpbnNlbDFAbQ&amp;ctz=Europe/Berlin</t>
  </si>
  <si>
    <t xml:space="preserve">Financial Modeling With Excel Training and Certification-Technocerts </t>
  </si>
  <si>
    <t xml:space="preserve">Financial Modeling With Excel Training and Certification
Our Financial modeling is an essential decision making function within corporate finance and as such financial modeling skills are in high demand. Financial Modeling is the task of building a model representing financial asset and performance of a business. Financial Modeling skills are must for finance and commerce professionals. Financial modeling courses help professionals develop integral modeling skills and/or specialize in modeling for different sectors or applications.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Overview of financial modeling
Gathering historical documents / information
Understanding projections
Sensitivity/Scenario Analysis
Various analysis methods
Various valuation methods
Case Study
Valuable training from industry expert
Leverage Buyout Analysis (LBOs)
Preparation of income and cash flow and balance sheet more details...
Registration Details:
Course fee: USD 1599 (EURO 1402) || Course Duration: 24 hours enroll now…
Our Top Paying Professional Courses:
Project Management: PMP, PgMP, PfMP, Change Management, PRINCE2 Training  Agile Management: Agile and Scrum, PMI-ACP, CSPO, PSPO, Certified Scrum Developer, SAFe Agilist 4.5  Business Management: PMI-PBA, CBAP, Business Case Writing, Advanced Business Case Writing  Other Courses: Six Sigma (Yellow, Green and Black Belt),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more detail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financial-modeling-with-excel-training-and-certification-technocerts-tickets-529732875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25:34.000Z</t>
  </si>
  <si>
    <t>https://www.google.com/calendar/event?eid=NGw5aTMwY2lsY2kzMGdqcTVwa2IzaXE3cjggenphZXJvY2FsLmJlcmxpbnNlbDFAbQ&amp;ctz=Europe/Berlin</t>
  </si>
  <si>
    <t xml:space="preserve">PMI-ACP Agile Certified Practitioner Certification Workshop-Technocerts </t>
  </si>
  <si>
    <t xml:space="preserve">PMI-ACP Agile Certified Practitioner Certification Workshop
Our Agile Certified Practitioner (PMI-ACP) is becoming a popular and a fast growing certification. The PMI-ACP certification helps discover techniques to actively manage project scope and learn agile principles and practices that improve the team performance and collaboration that ultimately ensures better delivery. This course helps you to learn practical techniques for planning, estimating the cost of the project in an Agile way.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Agile Manifesto and Principles
PMI approved course ware
24 hours of instructor led training
High quality training from industry expert
Assistance with PMI®Exam Application Form and end-to-end support via phone, email and chat
The certified PMI-ACP Credential holders will gain knowledge on Agile tools and practices to the current employees working in an organization
Case Study
Agile Frameworks and Terminology more details...
Registration Details:
Course fee: USD 1599 (EURO 1402) || Course Duration: 24 hours enroll now…
Our Top Paying Professional Courses:
Project Management: PMP, PgMP, PfMP, Change Management, PRINCE2 Training  Agile Management: Agile and Scrum, CSPO, PSPO, Certified Scrum Developer, Safe Agilist 4.5  Business Management: PMI-PBA, CBAP, Business Case Writing, Advanced Business Case Writing  Other Courses: Six Sigma (Yellow, Green and Black Belt),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more detail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https://www.eventbrite.com/e/pmi-acp-agile-certified-practitioner-certification-workshop-technocerts-tickets-53094062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25:45.000Z</t>
  </si>
  <si>
    <t>https://www.google.com/calendar/event?eid=NDhhajRqY2t2OGxtOGFpYmZnNTZpdWtwaWQgenphZXJvY2FsLmJlcmxpbnNlbDFAbQ&amp;ctz=Europe/Berlin</t>
  </si>
  <si>
    <t xml:space="preserve">Six Sigma Black Belt Certification Workshop-Technocerts </t>
  </si>
  <si>
    <t xml:space="preserve">Six Sigma Black Belt Certification Workshop
The Lean Innovation Six Sigma Black belt 3 days Classroom and Online Training will cover the most contemporary process improvement practices adopted by leading organizations and proponents of Lean Six Sigma in service industry as well as engineering firms within the DMAIC (Define, Measure, Analyze, Improve, &amp; Control), DFSS (Design for Six Sigma) and IDOV (Identify, Design, Optimize and Verify) frameworks.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Six Sigma Introduction
Real life Practical Examples
Basic Statistics and Probability Distribution
DMAIC phases and Project Charter
QC Tools, FMEA Correlation, Regressions, Hypothesis and Control Charts
Define Phase, Phase Deployment
Critical to Quality (CTQ) and Cost of poor Quality (COPQ) more details...
Registration Details:
Course fee: USD 1599 (EURO 1402) || Course Duration: 24 hours enroll now…
Our Top Paying Professional Courses:
Project Management: PMP, PgMP, PfMP, Change Management, PRINCE2 Training  Agile Management: Agile and Scrum, PMI-ACP, CSPO, PSPO, Certified Scrum Developer, SAFe Agilist 4.5  Business Management: PMI-PBA, CBAP, Business Case Writing, Advanced Business Case Writing  Other Courses: Six Sigma (Yellow and Green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six-sigma-black-belt-certification-workshop-technocerts-tickets-529051607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0:48.000Z</t>
  </si>
  <si>
    <t>https://www.google.com/calendar/event?eid=NjZxODEzMm9vY3Q5cWV0NDM1cGFubnZtZmcgenphZXJvY2FsLmJlcmxpbnNlbDFAbQ&amp;ctz=Europe/Berlin</t>
  </si>
  <si>
    <t>Workshop »Tough Conversation – Wie Du Dich kritischen Gesprächen stellst«</t>
  </si>
  <si>
    <t xml:space="preserve">Es gibt Gespräche und vor allem Gesprächspartner, denen wir uns nur sehr ungern stellen. Die Aussicht auf Streit, Anschuldigungen oder verbale Entgleisungen bringen Dich auch oft ins Schwitzen? Aussitzen ist sicher nicht die beste Lösung. Denn es gibt Techniken, wie Du auch in den herausfordernsten Situationen die Fäden in der Hand behältst, Kritik und Themen angemessen anbringen kannst und souverän aus dem Gespräch heraus gehst. Ganz gleich ob es das Gespräch mit Dienstleistern, Kunden oder Geschäftspartnern / Mitarbeitern ist, es ist besser Themen auszusprechen als Frust aufzubauen.
Sicherheit für Gespräche auf jeder Ebene
Unsere Workshops sind Veranstaltungen, in denen kleine Gruppen mit kompakter Zeitdauer intensiv arbeiten. In einer kooperativen, aktiven und moderierten Arbeitsweise führen wir Dich zu einem Ziel, dass Dich und Deine Firma voranbringt, Dir Mut gibt neue Wege zu gehen und auch noch arbeitsglücklich macht.
Was Dich im Workshop erwartet
Du lernst Konfliktarten zu unterscheiden.
Du bekommst methodische und mentales Rüstzeug für Konfliktgespräche.
Du lernst Forderungen an deine Gesprächspartner klarer vorzubringen und besser zu argumentieren.
Du lernst in schwierigen Gesprächssituationen auf negative Äußerungen gelassen zu reagieren.
Du lernst Verhandlungen durch Fragen erfolgreich zu Deinen Gunsten zu steuern.
Du wirst in unterschiedlichen Gesprächssimulationen viel üben und am Ende mit deinem eigenen Handlungskonzept nach Hause gehen.
Zielgruppe
-Du bist Selbständig oder im Begriff zu Gründen und erlebst im Alltag immer wieder schwierige Gesprächssituationen, denen Du Dich nicht gewachsen fühlst?
-Situationen in denen Du Dich über Kunden, Klienten, Partner oder Dienstleister ärgerst, es aber nicht kommunizierst?
-Du musst wichtige Verhandlungen mit Kunden und Klienten führen, in denen es um viel geht und es deshalb wichtig ist, dass du souverän bleibst?
Dann bist du im Workshop Tough Conversations genau richtig!
Mach den ersten Klick. Melde Dich an!
Die Trainerin
Anita Neumann (41) ist studierte Diplompädagogin (Berufs- und Betriebspädagogik / berufliche Weiterbildung und Organisationspsychologie), zertifizierter Businesscoach (BCCP) und Mentor bei MentorMe, einem beruflichen Förderprogramm für jungen Frauen. 2018 gründete Anita ihre eigene Firma »Elternbusiness – Vereinbarkeit natürlich leben«.Vor ihrer Selbständigkeit, hat Anita 13 Jahre als Führungskraft im Personalwesen unterschiedlicher Unternehmen gearbeitet, zuletzt als Director Human Ressources in einer Digitalagentur. Ihre Lieblingsthemen sind, Kommunikation (Tough Conversation), Vereinbarkeit, berufliche Neuorientierung, Selbstfürsorge und (Female-) Leadership.
Kennst Du das MUM-BOSS-Ticket?
Das »MUM-BOSS-Ticket« bietet Dir als selbstständige Mutter, oder wenn Du als Mutter im Begriff bist, Dich selbstständig zu machen, einen besonderen Platz in unseren Workshops.
Wir fördern und unterstützen Frauen, die den wichtigsten Beitrag für unsere Gesellschaft leisten. Das Angebot umfasst neben der zeitlichen Flexibilität (kostenfrei stornieren) auch ein preisliches Entgegenkommen (Du zahlst den halben Preis). Pro Workshop stellen wir Dir einen Platz zur Verfügung. Faire Preise ohne Nachweis.se. Wir möchten, dass Du schnell Klarheit, Identität und Positionierung für Dein Unternehmen findest.
Es gelten die AGB der WHY - Akademie für Identität &amp; Positionierung.
Impressum der WHY-Akademie
https://www.eventbrite.de/e/workshop-tough-conversation-wie-du-dich-kritischen-gesprachen-stellst-tickets-55557680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0:58.000Z</t>
  </si>
  <si>
    <t>https://www.google.com/calendar/event?eid=Mm1uc29lYnMyOHFnNDQ1c2F2bDgzbDFtYWYgenphZXJvY2FsLmJlcmxpbnNlbDFAbQ&amp;ctz=Europe/Berlin</t>
  </si>
  <si>
    <t>Bewerbungscoaching Infoveranstaltung Berlin</t>
  </si>
  <si>
    <t xml:space="preserve">
Kostenfreie Info-Veranstaltung für Bewerber
Wir führen regelmäßig kostenlose Informationsseminare zum Thema Bewerbung durch.
Dabei informieren wir in ca. einer Stunde über die Möglichkeiten und Herausforderungen bei der Suche nach dem passenden Job.
Inhalte der kostenfreien Info-Veranstaltung "Bewerbungstraining"
Die Info-Veranstaltung eignet sich für Bewerber und Bewerberinnen, die auf der Suche nach neuen Herausforderungen sind. Zudem richtet sich die Veranstaltung an all jene, die im Arbeitsmarkt wieder Fuß fassen möchten.
Wir geben Ihnen einen ersten kurzen Überblick zu folgenden Themen:
Welche Möglichkeiten der Unterstützung gibt es für Bewerber
Auf welche Dinge sollten Sie bei einer Bewerbung achten
Wer kann bei der Erstellung des Anschreiben, des Lebenslaufs und weiteren Dokumenten helfen
Arten und Möglichkeiten der digitalen Bewerbung über Portale und E-Mail
Welche Fallstricke gibt es bei Bewerbungsgesprächen
Wie kann man sich auf ein Bewerbungsgespräch oder Assessment-Center vorbereiten
Wo und wie kann man einen neuen Job finden
Wer kann bei der Jobsuche unterstützen
Welche Möglichkeiten der Umorientierung gibt es
Welche Berufe passen zur Ausbildung
Fördermöglichkeiten zum Bewerbungstraining und anderen Weiterbildungen
Weitere Informationen zu unserem Angebot finden Sie auf unserer Website www.karriere.haus.
Am Ende der Veranstaltung kennen Sie die wichtigsten Fakten, um Ihren Bewerbungsprozess erfolgreich zu gestalten und Sie wissen, wie Ihnen das Team von Karriere.Haus bei diesem Thema weiterhelfen kann.
Keinen passenden Termin gefunden?
Fragen Sie nach einem individuellem Termin.
T: 030 609 88 62 16
https://www.eventbrite.de/e/bewerbungscoaching-infoveranstaltung-berlin-registrierung-537264452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1:06.000Z</t>
  </si>
  <si>
    <t>https://www.google.com/calendar/event?eid=M25xc29rMTMyN2s1Yjg1b3VpN3BmNXB0OWEgenphZXJvY2FsLmJlcmxpbnNlbDFAbQ&amp;ctz=Europe/Berlin</t>
  </si>
  <si>
    <t xml:space="preserve">Arbeiten mit und in Teams </t>
  </si>
  <si>
    <t xml:space="preserve">Die Führung der Mitarbeiter in einem Team ist eine besondere Herausforderung für die Führungskraft.
Verstehen Sie die Mechanismen in einem Team, erkennen Sie die Rollen der einzelnen Mitglieder und lösen Sie zielorientiert die Konflikte. Fördern Sie Ihr Team und machen Sie es effektiv und effizient. Ein erfolgreiches Team kann bis zu 200% Leistung bieten!
Dieses interaktive Seminar beinhaltet:
Analyse der Teamrollen
Die Phasen der Gruppenentwicklung (Teamentwicklungsuhr nach Tuckmann)
Gruppenprozesse erkennen und fördern
“Teammitglieder” erkennen und fördern
Konflikte erkennen und zulassen
Strukturen schaffen und nachhalten
Viele praktische Übungen und ein Handout
Dieses Tagesseminar richtet sich an Alle, die wissen wollen, wie ein Team aufgebaut ist und wie es funktioniert und aus welchem Grund es auch manchmal im Team kracht.
Coach: Gerhard Bartels-Bierling
https://www.eventbrite.de/e/arbeiten-mit-und-in-teams-tickets-514044701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1:20.000Z</t>
  </si>
  <si>
    <t>https://www.google.com/calendar/event?eid=NXI3azFlM3Bhc2g0Z2hlYnVzYmRrOXY3Y3MgenphZXJvY2FsLmJlcmxpbnNlbDFAbQ&amp;ctz=Europe/Berlin</t>
  </si>
  <si>
    <t>Blockchain X IoT Community Circle Meetup with Wayra</t>
  </si>
  <si>
    <t xml:space="preserve">Wayra is a global team of tech lovers and startup enthusiasts, and to celebrate our partnership we’re welcoming them to Factory Berlin in style.
For this Wayra edition of our monthly circle meetup we'll bring together our Blockchain and IoT communities to discuss how these technologies can help us stay safe and secure in an increasingly connected world. 
Schedule: 
10:00 - 10:15am  Welcome by Factory Berlin &amp; Wayra Deutschland
10:15 - 10:30am  'Wayra, Corporates &amp; the IoT Activation Programme' - Christian Lindener, CEO (Wayra)
10:30 - 10:45am  'IoT and Blockchain, data-driven businesses and industry 4.0' - Jeff Katz (Telefonica)
10:45 - 11:00am  'NBT 2.0 - building businesses at the interface of IoT and blockchain' - Cornelius Schneider, Director of Blockchain Technologies (NBT)
11:00 - 11:15am  'Security Solutions for Decentralized Data Marketplaces' - Dr. Sebastian Gajekm, CTO Weeve
11:15am  Networking &amp; Coffee
//Please note, this is a member only event.
Later in the day we'll be hosting our Meet &amp; Pitch event 'Next Generation IoT' with Wayra.
https://www.eventbrite.com/e/blockchain-x-iot-community-circle-meetup-with-wayra-tickets-563317166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1:35.000Z</t>
  </si>
  <si>
    <t>https://www.google.com/calendar/event?eid=MDYwNDB0bjhtZnQ1Z3FqNmtub2dwczdybjAgenphZXJvY2FsLmJlcmxpbnNlbDFAbQ&amp;ctz=Europe/Berlin</t>
  </si>
  <si>
    <t xml:space="preserve">SEO Beratung in Berlin - jetzt Termin buchen
Sie haben Fragen zum Thema Suchmaschinenoptimierung?
Sie möchten wissen, ob Ihre Website auf Google funktioniert und ob es Probleme gibt?
Sie möchten sich eine zweite Meinung einholen?
Besuchen Sie meine wöchentliche SEO-Sprechstunde und wir sprechen darüber.
Besucher meiner Sprechstunde bekommen neben praktischem SEO-Wissen konkrete Unterstützung bei der Optimierung der eigenen Website. Und das sichere Gefühl, die eigenen Online-Aktivitäten besser einschätzen zu können. 
Das Angebot richtet sich an Unternehmen jeder Größe und Branche.
Neben einer individuellen Beratung erhalten Sie:
- eine umfassende Erstanalyse Ihrer Website (bitte URL vorab einreichen)- Konkrete Tipps zur schnellen Verbesserung Ihrer Website- die Möglichkeit all ihre Fragen loszuwerden
Der Preis der Sprechstunde beinhaltet die Raummiete oder die Anfahrt innerhalb Berlins. Bitte teilen Sie mir nach der Buchung ihren Wunsch mit, ob die Sprechstunde bei uns oder bei Ihnen im Haus stattfinden soll. Sprechstunden für eine Erstberatung sind auch telefonisch und per Mail möglich. 
Termine für Sprechstunden und SEO Workshops für Unternehmen können auch inviduell vereinbart werden. 
▶︎ Individuelle Beratungstermine auf Anfrage
https://www.eventbrite.de/e/seo-sprechstunde-in-berlin-erstberatung-fur-unternehmen-tickets-53289836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1:43.000Z</t>
  </si>
  <si>
    <t>https://www.google.com/calendar/event?eid=MjA0Nzd1NWswZjZ2bzM1a3NxdDdzanBodXEgenphZXJvY2FsLmJlcmxpbnNlbDFAbQ&amp;ctz=Europe/Berlin</t>
  </si>
  <si>
    <t xml:space="preserve">- PREPARE YOUR INVESTORS MEETING -with the GTEC &amp; LEAPFUNDER Readiness Session! The Leapfunder Investor Readiness Session is a 2-hour workshop designed to help you prepare for investor meetings. It is led by Tienko Rasker, co-founder and CEO of Leapfunder; an online platform for angels to digitally invest in startups.
If you are interested in attending, please RSVP. We have workshops almost every Wednesday from 1pm to 3PM.Just pick out a date on the right and add it to your calander. 
Please arrive at WeWork Potsdamer Platz (Stresemannstr. 123) at the lobby and register on the WeWork desk for GTEC and you will be picked up from there.See you at the next Readiness Session! 
https://www.eventbrite.com/e/gtec-leapfunder-readiness-session-tickets-52265263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1:49.000Z</t>
  </si>
  <si>
    <t>https://www.google.com/calendar/event?eid=MnVhMHJwcDZkZ21sb2NxYzNiMm92MWJuYWsgenphZXJvY2FsLmJlcmxpbnNlbDFAbQ&amp;ctz=Europe/Berlin</t>
  </si>
  <si>
    <t>Bewerbungscoaching Infoveranstaltung Berlin Mitte (Nachmittag)</t>
  </si>
  <si>
    <t xml:space="preserve">In unserer einstündigen Infoveranstaltung in Berlin bekommen Sie die ersten Tipps für eine erfolgreiche Bewerbung.
Unsere Coachs zeigen Ihnen Möglichkeiten wie Sie Ihren Bewerbungsprozess optimal gestalten.
Sie erfahren wer Sie unterstützen kann und gibt Tipps zu Fördermöglichkeiten um ein Coaching kostenfrei buchen zu können.
https://www.eventbrite.de/e/bewerbungscoaching-infoveranstaltung-berlin-mitte-nachmittag-registrierung-537278865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1:57.000Z</t>
  </si>
  <si>
    <t>https://www.google.com/calendar/event?eid=MGlzZmtvczZvZmpmazMxZWptZnFtazg2aWMgenphZXJvY2FsLmJlcmxpbnNlbDFAbQ&amp;ctz=Europe/Berlin</t>
  </si>
  <si>
    <t>Existenzgründung Informationsveranstaltung Berlin Mitte (Nachmittag)</t>
  </si>
  <si>
    <t xml:space="preserve">
Kostenfreie Info-Veranstaltung für Gründer
Wir führen regelmäßig kostenlose Informationsveranstaltungen zum Thema Existenzgründung durch.
Dabei informieren wir in ca. einer Stunde über die Möglichkeiten und Herausforderungen einer Existenzgründung.
Inhalte Info-Veranstaltung „Existenzgründung“
Die Info-Veranstaltung eignet sich für Gründer und Gründerinnen, welche in die Selbständigkeit starten wollen – egal ob nebenberuflich, aus der Arbeitslosigkeit oder aus einer Festanstellung heraus.
Zudem richtet sich die Veranstaltung an gewerbliche, freiberufliche und kreative Gründungen.
Folgende Themen können Inhalt der Veranstaltung sein:
Förderung von Existenzgründerseminaren und anderen Beratungen
Fördermittel in der Gründungsphase und danach
Anforderungen an Businessplan und Finanzplan
Finanzierungsmöglichkeiten für Existenzgründer
mögliche Herausforderungen bei der Gründung
notwendige Formalitäten
Möglichkeiten weiterer Beratungen
Ziel soll es sein, dass Sie am Ende der Veranstaltung einen ersten Überblick darüber haben, welche Dinge als nächstes zu meistern sind und wie wir Sie auf dem Weg der Gründung sowie darüber hinaus ünterstützen können.
Keinen passenden Termin gefunden?
Fragen Sie nach einem individuellem Termin.
T: 030 60 98 86 216
https://www.eventbrite.de/e/existenzgrundung-informationsveranstaltung-berlin-mitte-nachmittag-registrierung-537279708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2:07.000Z</t>
  </si>
  <si>
    <t>https://www.google.com/calendar/event?eid=M2hwYzBqcW9yYXRyNHB2anBlNTVvcXV2MjcgenphZXJvY2FsLmJlcmxpbnNlbDFAbQ&amp;ctz=Europe/Berlin</t>
  </si>
  <si>
    <t xml:space="preserve">Skrill: From a start up to a multi billion global payments player </t>
  </si>
  <si>
    <t xml:space="preserve">
Skrill: From a start up to a multi billion global payments player 
a lecture by Nikolai Riesenkampff
Twice a month GTEC brings you Open Lectures. Remarkable individuals sharing their entrepreneurship insights. At GTEC we believe that an understanding of entrepreneurship needs to become mainstream. That's why Open Lectures will not be about business models and marketing hacks but about people. We're inviting individuals who have shaped entrepreneurship, were shaped by it and have a story to tell.
This open Lecture we have Co-Founder of Skrill Nikolai Riesenkampff.
Skrill revolutionised international payments since 2003 and remains at the forefront of the online payments market, with a commitment to innovative secure services and payment technology. Skrill is an e-commerce business that allows payments and money transfers to be made online. 
Nikolai Riesenkampff was CEO of Skrill for 8 years until 2012 and then served on its board. Prior to Skrill he was at Lycos Europe, where among other things he was responsible for its US sales operations in Boston and New York. Dr. Riesenkampff is an attorney of law and holds a doctorate degree from the University of Heidelberg. Recently he was the chairman of 1, FC Kaiserslautern, one of Germany´s most traditional football clubs and if founder and Managing Director of the Riesenkampff foundation.
In this Open Lecture he will share his entrepreneurial journey.
Come and be inspired! 
https://www.eventbrite.com/e/skrill-from-a-start-up-to-a-multi-billion-global-payments-player-tickets-559752665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2:32.000Z</t>
  </si>
  <si>
    <t>https://www.google.com/calendar/event?eid=MXZ2bWpiMW9kZHVzZ3Q2czEybDBrNTZhOWMgenphZXJvY2FsLmJlcmxpbnNlbDFAbQ&amp;ctz=Europe/Berlin</t>
  </si>
  <si>
    <t xml:space="preserve">February design lab - Berlin </t>
  </si>
  <si>
    <t xml:space="preserve">Hello and welcome to the Berlin design lab!
A community of designers that get together each month to talk shop, share ideas and designs, and get to know one another.
Ticket informationYou will need an Eventbrite registration to enter this event. 
Raffle &amp; GiveawaysThanks to our sponsors at Sketch we will be giving away two FREE Sketch licenses in a raffle. Show up, collect your raffle ticket and the winners will be announced at the end.
Schedule
6:30- Open for arrivals &amp; drinks6:55 – Welcome &amp; introduction7:00 - Talk one7:20 - Q&amp;A7:30 - Talk two7:50 - Q&amp;A8:00 - Open Mic Session*8:10 - Raffle &amp; close event8:15 - Networking
Talk One: UX Strategy in Product Development - How to align the design team efforts with strategic planning and product lifecycle
Description: Managing and prioritizing design efforts across different teams and products is not an easy task, especially in the fast-paced startup environment with diverse needs and stakeholders. In this presentation, we'll cover the topics of best practices and tools that can guide UX design process according to the company's strategy and product development lifecycle.
Speaker: Daria Michalska
Design leader, public speaker and mentor. Daria does her best at leading the delivery of data-based, growth-oriented solutions backed by research and validated by user testing. Gained experience working on a diverse portfolio of both b2c &amp; b2b products in international teams.
Social media:Twitter @dariamichalska
Talk two: TBC
----
Open Mic Session
We open the floor to you, the Berlin UI UX design community. If you’re looking for feedback, partnership or advice on a project you’re working on or simply have a question, this is the opportunity to ask the group &amp; further the discussion at the social. Open to all.
Contact designlab@novoda.com if you are interested in speaking
https://www.eventbrite.com/e/february-design-lab-berlin-tickets-56030662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32:46.000Z</t>
  </si>
  <si>
    <t>https://www.google.com/calendar/event?eid=MmJycmVpNmw4dTljM2U4ZDdzNDdpdHQ2cGEgenphZXJvY2FsLmJlcmxpbnNlbDFAbQ&amp;ctz=Europe/Berlin</t>
  </si>
  <si>
    <t xml:space="preserve">Advanced Business Case writing Certification Training-Technocerts </t>
  </si>
  <si>
    <t xml:space="preserve">Advanced Business Case writing Certification Training
Our Advanced Business Case writing courses are designed to provide you with an understanding on how to write compelling business cases to best suit organizational objectives and achieve targets. This course helps you to sharpen your presentation skills and get the stakeholders on your side through our Compelling Advanced Business Case writing training.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Introduction to business case writing
Top tips for business case structures
How to write compelling business case
How to save costs through efficiencies
How to maximize productivity and quality
Business case template
How to reduce risks with safety measures           
Quantitative and qualitative benefits
Top tips to present your business case effectively
Cost &amp; benefit analysis more details...
Registration Details:
Course fee: USD 1299 (EURO 1137) || Course Duration: 16 hours enroll now…
Our Top Paying Professional Courses:
Project Management: PMP, PgMP, PfMP, Change Management, PRINCE2 Training  Agile Management: Agile and Scrum, PMI-ACP, CSPO, PSPO, Certified Scrum Developer, SAFe Agilist 4.5  Business Management: PMI-PBA, CBAP, Business Case writing  Other Courses: Six Sigma (Yellow, Green and Black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advanced-business-case-writing-certification-training-technocerts-tickets-527476777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04.000Z</t>
  </si>
  <si>
    <t>https://www.google.com/calendar/event?eid=Nm9iYmQ4YTdzNGlzbTgydDBhbGtpNGtjNGQgenphZXJvY2FsLmJlcmxpbnNlbDFAbQ&amp;ctz=Europe/Berlin</t>
  </si>
  <si>
    <t xml:space="preserve">PMI Professional in Business Analysis (PMI-PBA) Certification Training-Technocerts </t>
  </si>
  <si>
    <t xml:space="preserve">PMI Professional in Business Analysis (PMI-PBA) Certification Training
Our PMI-PBA Certification course will hand hold you through Business Analysis concepts, tools, techniques and processes based on real world examples. You will get support and training for a specialized Business Analyst’s role within the project management team. It will also prepare you to sit for the PMI-PBA certification Exam. A PMI-PBA Certification (PMI Professional in Business Analysis) is one of the fastest growing certifications in the business analysis and project management industries.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Introduction to Business Analysis
Real times Case studies with examples
Business Analysis Planning
Requirement Analysis
Traceability and Monitoring
Evaluating requirements
Cost &amp; benefit analysis more details...
Registration Details:
Course fee: USD 1299 (EURO 1119) || Course Duration: 16 hours enroll now…
Our Top Paying Professional Courses:
Project Management: PMP, PgMP, PfMP, Change Management, PRINCE2 Training  Agile Management: Agile and Scrum, PMI-ACP, CSPO, PSPO, Certified Scrum Developer, SAFe Agilist 4.5  Business Management: CBAP, Business Case Writing, Advanced Business Case Writing  Other Courses: Six Sigma (Yellow, Green and Black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more detail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pmi-professional-in-business-analysis-pmi-pba-certification-training-technocerts-tickets-52955846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10.000Z</t>
  </si>
  <si>
    <t>https://www.google.com/calendar/event?eid=MDVqYnNiMnU1NjhlNGk0aHZyMXFhbjAzZDAgenphZXJvY2FsLmJlcmxpbnNlbDFAbQ&amp;ctz=Europe/Berlin</t>
  </si>
  <si>
    <t xml:space="preserve">Six Sigma Green Belt Certification Workshop-Technocerts </t>
  </si>
  <si>
    <t xml:space="preserve">Six Sigma Green Belt Certification Workshop
Our Six Sigma Green Belt Workshop contains theory and application exercises of Lean and Six Sigma concepts. This is an intermediate level course on the Lean Six Sigma body of knowledge and equips the learner with tools and techniques to execute focused improvement projects to improve quality and increase process efficiency / productivity.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Introduction to Six Sigma
Basic Statistics
Probability Distribution
DMAIC phases and Project Charter
Basic statistics &amp; Sigma level certification
QC Tools
FMEA
Correlation and Regressions
Control Charts
Hypothesis
Standardization and Mistake proven techniques More Details...
Registration Details:
Course fee: USD1299 (Euro 1138) || Course Duration: 16 hours enroll now…
Our Top Paying Professional Courses:
 Project Management: PMP, PgMP, PfMP, Change Management, PRINCE2 Training  Agile Management: Agile and Scrum, PMI-ACP, CSPO, PSPO, Certified Scrum Developer, SAFe Agilist 4.5  Business Management: PMI-PBA, CBAP, Business Case Writing , Advanced Business Case Writing  Other Courses: Six Sigma (Yellow, Black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six-sigma-green-belt-certification-workshop-technocerts-tickets-528638752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19.000Z</t>
  </si>
  <si>
    <t>https://www.google.com/calendar/event?eid=NjZyazllZHRyNzl1bWRjOTYyaDk2azhqbmQgenphZXJvY2FsLmJlcmxpbnNlbDFAbQ&amp;ctz=Europe/Berlin</t>
  </si>
  <si>
    <t>Data Integration and Attribution for Marketing Pros - Berlin</t>
  </si>
  <si>
    <t xml:space="preserve">Microsoft and ROIVENUE™ have teamed up to provide a glimpse into the benefits of integrating all your marketing data with a conference dedicated to marketing professionals. Learn about the latest advancements in data management powered by Azure and how ROIVENUE™ helps marketers identify where best to allocate their digital spend with attribution models and their budget optimizer.
https://www.eventbrite.com/e/data-integration-and-attribution-for-marketing-pros-berlin-tickets-528181505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24.000Z</t>
  </si>
  <si>
    <t>https://www.google.com/calendar/event?eid=MTA3MGUxYmEzYjVtcmtyYWphZjhrMnBmZDkgenphZXJvY2FsLmJlcmxpbnNlbDFAbQ&amp;ctz=Europe/Berlin</t>
  </si>
  <si>
    <t>betabreakfast by betahaus</t>
  </si>
  <si>
    <t xml:space="preserve">Enjoy a cup of coffee and breakfast as you get to know likeminded entrepreneurs, startups and creatives.
betahaus | Berlin is one of the first coworking spaces in Berlin, and breakfast is our way of helping you stay up-to-date with the Berlin startup scene. Every Thursday from 9:30 - 11:00, you're invited to join us for a buffet breakfast in the betahaus Club Lounge where you'll watch three startups pitch their ideas. Afterwards, you can ask pitching startups questions, network with other members of the coworking community, and take a tour through our space.
Want to pitch your startup or another idea at betabreakfast? Drop us a line at nina@betahaus.de.
Further Information:
The tour starts at 11:30 and is available for up to 8 people. First come first serve! For larger groups, a private tour must be booked - please contact frontdesk@betahaus.de for further information.
This ticket includes a day pass which can be used to work in our space from 9:15-20:00.
https://www.eventbrite.co.uk/e/betabreakfast-by-betahaus-tickets-520024938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28.000Z</t>
  </si>
  <si>
    <t>https://www.google.com/calendar/event?eid=NzQ0aXNvb2VjNGZuMG82cjB2OWIxbG01M2IgenphZXJvY2FsLmJlcmxpbnNlbDFAbQ&amp;ctz=Europe/Berlin</t>
  </si>
  <si>
    <t>Lernen mit Facebook von Tech in the City</t>
  </si>
  <si>
    <t xml:space="preserve">Digital Skills Training Program von Facebook
will Menschen die Möglichkeit geben, Vertrauen und Fähigkeiten zu entwickeln, die sie für eine Beschäftigung in der digitalen Wirtschaft benötigen - es sind genau die Fähigkeiten, die Arbeitgeber in ganz Europa bei ihren Arbeitskräften vermissen.
Tech in the City bietet in Kooperation mit Facebook hochinteressante Präsenz-Workshops zu folgenden Themen an:
1. Innovation - von der Idee zum Prototyp
2. Webpräsenz - an einem Tag gebaut
3. Cyber Security - sicher im Netz unterwegs
Agenda:
10:00:  Eröffnungszeremonie
10:15:  Innovation 
11:25:  Webpräsenz
12:40:  Leichtes Mittagessen &amp; Networking
13:45:  Cyber Security 
15:00:  Abschlusszeremonie
Digitale Teilnahmebescheinigung
Nach einer Abschlussbefragung erhalten die Teilnehmer eine digitale Teilnahmebescheinigung. Das Zertifikat wird auf einer eindeutigen URL zur Verfügung gestellt, die Facebook vergeben wird. Das Zertifikat wird auch online zugänglich sein und kann heruntergeladen werden.
NOTE: Bitte bringt etwas zum Mittagessen mit. Alternativ findet ihr auch viele Restaurants in der Nähe. 
Kostenlose Getränke und Kaffee werden von uns bereit gestellt. 
https://www.eventbrite.com/e/lernen-mit-facebook-von-tech-in-the-city-tickets-561023837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34.000Z</t>
  </si>
  <si>
    <t>https://www.google.com/calendar/event?eid=NW9pcmdjc2JwZTJuMGM1dmxwdWFsdDZtaG0genphZXJvY2FsLmJlcmxpbnNlbDFAbQ&amp;ctz=Europe/Berlin</t>
  </si>
  <si>
    <t>Come aprire un'attività a Berlino?!</t>
  </si>
  <si>
    <t xml:space="preserve">Liberi professionisti!
Volete essere in regola con il vostro progetto lavorativo?
Volete aprire un bar, un ristorante, un negozio?
O volete semplicemente offrire un corso o qualche servizio a Berlino?
.. Però ancora non sapete quali sono i primi passi burocratici per avviare tutto?
Allora venite al nostro seminario!
Contenuti del corso
- Quali sono i percorsi burocratici da seguire
- Come ricevere finanziamenti dallo stato tedesco (Banche, Jobcenter, Agentur für Arbeit, ecc.)
- Quale assicurazioni sono necessarie
- Che tipo di contratti lavorativi esistono (Minijob, Midijob, Sozversicherungspflichtig)
- Start up e vari tipi di società in Germania
- Come richiedere la partita IVA adeguata al vostro servizio
- Che tipo di contratti lavorativi esistono p.e. Minijob
- Informazioni su varie licenze e permessi (gastronomia, artigianato, professioni protette, ecc.)
- Informazioni sul sistema delle tasse in Germania
- Consigli su come affittare un locale
- Consigli per non fallire subito!
Referente:
Dipl.-Psych. Stephanie Groitzsch, fondatrice dell'agenzia per Italiani a Berlino, imprenditrice dal 2010 in Italia ed in Germania
Costo: 105,49€ (incl. IVA)
I primi iscritti pagano solo 73,88€ (Early bird)
 Posti limitati
https://www.eventbrite.de/e/come-aprire-unattivita-a-berlino-tickets-550267153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40.000Z</t>
  </si>
  <si>
    <t>https://www.google.com/calendar/event?eid=NzM5dW8xYmpsMTZtYzk4Z2M4M3Qwc2NpNDQgenphZXJvY2FsLmJlcmxpbnNlbDFAbQ&amp;ctz=Europe/Berlin</t>
  </si>
  <si>
    <t>Ausbildung zum/zur lösungsorientierten systemischen Prozessberater/-in 2019</t>
  </si>
  <si>
    <t xml:space="preserve">Die Veränderungsdynamik in Organisationen und im gesellschaftlichen Kontext fordert zur verstärkten Prozessbegleitung und Beteiligungsorientierung von Beschäftigten auf. Diese Ausbildungsreihe richtet sich an Führungskräfte, Selbständige, Personalentwickler, Berater und an Menschen, welche abteilungsübergreifend Prozesse initiieren, begleiten, lösungsorientiert arbeiten und ihr Wissen in Bezug auf systemische Methoden und Handwerkzeug bei ihren alltäglichen Geschäftsprozessen erweitern möchten. In dieser Ausbildungsreihe lernen Sie umfangreiche Problemstellungen bei betrieblichen Veränderungsprojekten kompetent und prozessbegleitend anzugehen und sich selbst gezielt weiterzuentwickeln.
In vier intensiven Modulen und einem Abschlusstag vermitteln wir Ihnen ein starkes Systemisches Fundament, welche Grundannahmen, Methoden und Techniken mit praktischen Beispielen verknüpft. Die Ausbildung bietet neben theoretischen Inhalten und konkreten praktischen Übungen einen Rahmen für Vernetzung und inhaltlichen Austausch auf professioneller Ebene in einer Kleingruppe bis zu 12 Personen.
 Die Ausbildung vermittelt: 
ein starkes systemisches Fundament für Ihre Arbeit zu schaffen
zielführende Instrumente für die Auftragsklärung kennenlernen
Eine "Werkzeugkiste" mit agilen Methoden und Techniken, um lösungsorientiert arbeiten und handeln zu können 
vorherrschende Muster in Organisationen zu erkennen, um zielgerichtete Interventionen zu starten 
Impulse geben zu können, um starre Systeme beweglicher zu gestalten
Reflexion der eigenen Rolle als Systemischer Prozessberater
Veränderungsprozesse zu initiieren und mit anderen Beteiligten zu gestalten
Stärkung und Weiterentwicklung der persönlichen Beratungskompetenz eines jeden Teilnehmers unter zur Hilfenahme von hilfreichen Coachingtools
die Fähigkeit, zielgerichtet Kommunikation abteilungsübergreifend intern und extern zu verbessern
Reflexion und Feedback 
https://www.eventbrite.de/e/ausbildung-zumzur-losungsorientierten-systemischen-prozessberater-in-2019-tickets-527514088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44.000Z</t>
  </si>
  <si>
    <t>https://www.google.com/calendar/event?eid=M2lzMzVkYnJwMjhtbmUwam04aGhtZnBvYnIgenphZXJvY2FsLmJlcmxpbnNlbDFAbQ&amp;ctz=Europe/Berlin</t>
  </si>
  <si>
    <t>Employers Basics - HR/Payroll Set Up</t>
  </si>
  <si>
    <t xml:space="preserve">We are excited to invite you to our Employers Basics - HR/Payroll Set Up event in our new office space in Prenzlauer Berg.
Eifas will show you how to manage registrations, employees, payments and which tools could make it easier for you.
Agenda:
become an employer
registration at the authorities
social security system
tools
Language: English
About eifas:
Eifas is a finance concierge with a SaaS solution surrounded by its own network of tax and legal advisors. Our consultants have quite some years of experience in a national and international field of tax, legal, debt and customs advisory.
https://www.eventbrite.de/e/employers-basics-hrpayroll-set-up-tickets-55150206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53.000Z</t>
  </si>
  <si>
    <t>https://www.google.com/calendar/event?eid=N2NwcWp1bjhhbDFkNXRnaXQ0Zm5xNGsxdW8genphZXJvY2FsLmJlcmxpbnNlbDFAbQ&amp;ctz=Europe/Berlin</t>
  </si>
  <si>
    <t xml:space="preserve">
Im Berufsleben werden wir oft damit konfrontiert, Lösungen für Probleme zu präsentieren. Manchmal lassen sich Probleme mit der richtigen Methode gut lösen – manchmal ist es aber auch nicht so leicht. Um Sie dabei zu unterstützen wirkungsvoll zu führen, unterscheiden wir zwei Arten von Problemen. Je nach Problemtyp ist ein anderes Führungshandeln erforderlich: Die eine Art von Problemen braucht den Einsatz von Expertise. Bei der anderen Sorte müssen aber Lernprozesse initiiert und begleitet werden und die Lösung liegt hier nicht in der Expertise oder in der Bereitstellung von Ressourcen. 
In diesem Workshop stellen wir eine Methode vor, Problemtypen zu unterscheiden, um dann hartnäckige Probleme aus Ihrem eigenen beruflichen Kontext zu analysieren. Durch das bessere Verständnis des Problems können Sie bisher nicht gesehene Interventionen und Lösungen generieren und diese effektiver einsetzen. Außerdem lernen Sie, besser zu unterscheiden, wann Sie Lösungen liefern sollten und wann Fortschritt davon abhängt zu delegieren. 
Lernziele:
Zwischen technischen Problemen mit klaren Lösungen und adaptiven Herausforderungen ohne offensichtliche Lösung unterscheiden
Komplexe Probleme systemisch analysieren
Faktoren identifizieren, die adaptive Veränderung erschweren
Methoden kennenlernen, um diese Faktoren mithilfe Autorität und Führung zu überwinden
Günstige Bedingungen identifizieren, um Lernen und Veränderung zu fördern
Strategien erproben, um Konflikte zu regulieren und in manchen Fällen sogar Konflikte deutlicher werden lassen, damit neue Ideen und Impulse entstehen können
Egal wo Sie mit Ihrem Führungshandeln gerade stehen: Dieser Workshop wird Ihnen neue Einsichten und Impulse geben, um tiefer liegende Herausforderungen hinter hartnäckigen Problemen besser zu sehen, einzuordnen und anzugehen und so wirkungsvoller zu führen.
https://www.eventbrite.de/e/der-versuchung-widerstehen-schnelle-losungen-zu-prasentieren-tickets-562398007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5:59.000Z</t>
  </si>
  <si>
    <t>https://www.google.com/calendar/event?eid=MzhydGhzbWVmMTJyMmlhZTk1NHFiY2dyaW8genphZXJvY2FsLmJlcmxpbnNlbDFAbQ&amp;ctz=Europe/Berlin</t>
  </si>
  <si>
    <t>Aufstellungsworkshop: Case Work Personal-/ Organisations- entwicklung</t>
  </si>
  <si>
    <t xml:space="preserve">Der Workshop ist ein öffentliches Lösungsinstrument von Frischluft-Beratung: Hier stellen wir bzw. ein Kunde von uns als Case Owner einen konkreten Case ("Problembild") aus dem Personal-/Organisationsentwicklungskontext zur Verfügung, welches die Teilnehmer*innen mit Hilfe systemischer Strukturaufstellungen gemeinsam betrachten, erleben und mögliche Lösungen ausprobieren. 
Aufstellungsarbeit ist eines der wirkungsvollsten Instrumente, die wir kennen, um komplexe organisationale und menschliche Herausforderungen nach und nach aufzulösen. Ideal geeignet für einen Perspektivwechsel in festgefahrenen Situationen; wichtige, anstehende Entscheidungen; Finden und Testen von Lösungsszenarien oder Vorgehen bei Veränderungen und viele andere. Häufig werden auch Auswirkungen, die rational klar sind erst dadurch in ihrer Intensität und systemischen Bedeutung verstanden: intensiv und entspannend bei effizientem Zeit- und Kostenaufwand.
Wir nutzen den bewussten und unbewussten Erfahrungsschatz der Teilnehmer*innen und die mächtige Kraft von Körperintelligenz und Selbstorganisation. Es sind keine Vorkenntnisse erforderlich. 
Wir stellen gemeinsam mit den Teilnehmer*innen die relevanten Elemente zur Fragestellung unseres Fallgebers auf, um positive und negative Dynamiken transparent zu machen, wirkungsvolle Zusammenhänge zu erspüren, ein für alle angenehmes Lösungsbild zu finden und Erkenntnisse, Leitlinien und nächste Schritte für jedes Element abzuleiten. Was will man mehr?
Bisherige Fälle waren u.a.: - Wie können wir unsere bisherigen Führungskräfte für hierarchiefreieres Arbeiten gewinnen?- Was brauchen unsere Mitarbeiter an Informationn und Struktur um möglichst flexibel und eigenverantwortlich arbeiten zu können?- Warum verlieren unsere Mitarbeiter das Interesse an Selbstorganisation?- Wie können wir der Resignation unserer Mitarbeiter begegnen?- Was sind nächste Schritte nach einer Übernahme/ Fusion, um eine gemeinsame Kultur zu erzeugen?
Typischer Ablauf:- kurzer Check-In, Vertraulichkeitsvereinbarung und grobe Einführung in Aufstellungsarbeit- Einführung in den aktuellen Fall, Vorstellung relevanter Elemente, Zuordnung der Repräsentanten und Beobachter - Aufstellung: Fallbearbeitung (angelehnt an systemische Strukturaufstellungen) angeleitet durch Wolfgang von Reiche/Frischluft- Pause- Reflektion, Aha-Momente, Erkenntnisse- Check-Out
Über neue Gesichter und Impulse freuen wir uns genauso wie über Altbekannte. Die einzige Voraussetzung ist Offenheit gegenüber der Methode und die Lust an (Selbst-)reflektion. 
Mindestteilnehmerzahl: 6Maximalteilnehmerzahl: 10
Zielgruppe:- Personal- und Organisationsentwickler- Führungskräfte, Abteilungs-/ Bereichsleiter- Programm-/ Projektverantwortliche- Changemaker- HR Manager- interne und externe Berater/ Dienstleister
Als Repräsentant*in melden sie sich direkt über die Ticketbuchung an und profitieren sie von intensiven Lernerlebnissen und -erfahrungen an echten Fällen aus ihrer jeweiligen Rolle. 
Haben sie Interesse als Case Owner? Kontaktieren sie uns unverbindlich über info@frischluft-beratung.de. Es folgt ein unverbindliches Auftragsklärungsgespräch. Danach entscheiden wir gemeinsam, ob sie als Case Owner in Frage kommen.
Selbstverständlich sind auch alternative Termine möglich oder eine Anpassung des Formats als Inhouse Veranstaltung für ihre Organisation.  
Sollte sich kein offizieller Fallgeber finden, sammeln wir zu Beginn des Workshops eigene Fälle und wählen einen zur Bearbeitung aus. 
Den genauen Ort teilen wir Ihnen nach ihrer Anmeldung mit. 
https://www.eventbrite.de/e/aufstellungsworkshop-case-work-personal-organisations-entwicklung-tickets-51706237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6:07.000Z</t>
  </si>
  <si>
    <t>https://www.google.com/calendar/event?eid=NDg1OXZoZXJvdDhjMms4cDlha25tMTM3OGkgenphZXJvY2FsLmJlcmxpbnNlbDFAbQ&amp;ctz=Europe/Berlin</t>
  </si>
  <si>
    <t xml:space="preserve">Erstes Sommerbier 2019 </t>
  </si>
  <si>
    <t xml:space="preserve">Zum ersten Sommerbier des Jahres 2019 wünschen wir uns vor allem drei Dinge: in Ruhe mit Euch ein Bier zu trinken, Zeit für Gespräche zu haben und die blaue Stunde nicht zu verpassen. Warum uns gerade nichts wichtiger ist, als diese kleine Pause? Weil das Jahr furios gestartet ist und die Hütte brennt. Wer mag dabei sein? 
Am Do., 21. 02.2018 laden wir wie immer ab 19:00 Uhr in die Zehdenicker Str. 1 ins St. Oberholz Coffee Lab, 10119 Berlin ein und freuen uns über zahlreiches Erscheinen.Es gelten wie immer unsere...
Sommerbier-Regeln
1. Es darf nur kommen, wer auch wirklich Lust hat.2. Wir meinen "Casual" sehr ernst.3. Es gibt keine Agenda. Und erst recht keine Regeln.
Herzliche Grüßedie Summers
https://www.eventbrite.de/e/erstes-sommerbier-2019-tickets-55227708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6:13.000Z</t>
  </si>
  <si>
    <t>https://www.google.com/calendar/event?eid=MjBpNHFyM2gwa2VjczZlNGIzdjd0OGlnOWogenphZXJvY2FsLmJlcmxpbnNlbDFAbQ&amp;ctz=Europe/Berlin</t>
  </si>
  <si>
    <t>Road to START Summit 2019 - Pitch Competition</t>
  </si>
  <si>
    <t xml:space="preserve">IMPORTANT: Tickets are free &amp; registration is required.PITCH APPLICATION: www.start-berlin.com/road-to-start-summit/
Your STARTUP needs exposure to investors and a broad audience? Put your startup to the test and pitch your idea to a diverse jury at the Road to START Summit '19.
The winner at the Road to START Summit receive:1) Direct qualification for the Summiteer at the START Summit in St. Gallen, Switzerlands largest entrepreneurship summit, for the chance to win 25 000 CHF.2) Two tickets for the Berlin Demo Day '19.
Your hosts:START Berlin (www.start-berlin.com)Berlin Startups (deutschestartups.org)signals Open Studios (signalsopenstudios.com)By attending this event, you give us (START Berlin &amp; Signals) consent to publish pictures, which may include you, that are taken during the Road to START Summit event.
https://www.eventbrite.de/e/road-to-start-summit-2019-pitch-competition-tickets-553017179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6:26.000Z</t>
  </si>
  <si>
    <t>https://www.google.com/calendar/event?eid=M2VvYTYzYzVycm5waW11cG0xZmZraXJ1b3EgenphZXJvY2FsLmJlcmxpbnNlbDFAbQ&amp;ctz=Europe/Berlin</t>
  </si>
  <si>
    <t>HubSpot Presents: How To Build Your Career in Tech</t>
  </si>
  <si>
    <t xml:space="preserve">We’ve all heard stories about working in tech. But what’s it really like? Contrary to popular belief, working in tech doesn't mean that you're an engineer or a developer. Sales, customer support, and marketing are some of the fastest growing team in start-ups today. Join us on February 21st to learn from HubSpot senior leaders about starting and growing a career in the start-up world.
Agenda:
6:00pm-6:30pm: Arrival &amp; Check-In
6:30-6:50pm: Welcome &amp; Conversation with HubSpot Leaders: 
Gregor Hufenreuter (Director of Sales, DACH and Leader of HubSpot Berlin)
Christian Kinnear (VP of Sales and Managing Director, HubSpot EMEA)
Colleen O’Sullivan (Director Customer Success EMEA, HubSpot)
Anne-Catrin Sallaba (Senior Manager, Customer Success DACH)
6:50-7:10pm: Q&amp;A Session
7:10pm-8:30pm: Networking
The HubSpot Berlin team has been growing quickly since we first opened our office in 2017; in fact, we’re hosting this event in our brand new office space. We’d love to meet you so join us as we celebrate our growth with some food, drinks, and great conversation.
HubSpot’s committed to creating an inclusive environment at our events and we ask attendees to do the same. By registering for this event, you agree to make everyone feel welcome regardless of their age, gender identity, race, ethnicity, sexual orientation, physical or mental ability, and perspectives. Let’s have a great event that encourages diversity of people and of thought. Thank you!
FAQs
When should I arrive? Anytime from 6:00pm, we'll be kicking things off at 6:30pm.
Wait, I thought Hubspot was somewhere else? We were! We’ve just moved into our brand new space. Come celebrate with us!
Will there be food and drink? Yes!
Other questions? Email Megan at mokeeffe@hubspot.com for more info.
Registering here provides HubSpot with contact information that we may use to reach out to you in the future about recruitment opportunities or to invite you to similar events. During this time, we won’t share your information with anyone outside of HubSpot, except where necessary to help us in event preparations. These event preparations may take place in any of our offices, including in Boston, USA. We may keep the information you submitted for up to three years (don't worry though, spam isn't our thing). If you’d like to know more about how we use your personal data please visit https://legal.hubspot.com/privacy-polic
https://www.eventbrite.com/e/hubspot-presents-how-to-build-your-career-in-tech-tickets-548739885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6:34.000Z</t>
  </si>
  <si>
    <t>https://www.google.com/calendar/event?eid=MWYxNjhndnZnZmU2NHAyZTZpMnRranV1cTEgenphZXJvY2FsLmJlcmxpbnNlbDFAbQ&amp;ctz=Europe/Berlin</t>
  </si>
  <si>
    <t>MEINE UNTERNEHMENSMARKE - Die kreative Identität kennen und kommunizieren!</t>
  </si>
  <si>
    <t xml:space="preserve">Workshop für Kreative und Kulturschaffende
Thema: Lernt, Eure Unternehmensmarke aufzubauen und zu kommunizieren.
Was bedeutet „Unternehmensmarke“? Was bringt sie Euch? Und wie kommt Ihr zu Eurer eigenen „Marke“?
Eure Besonderheit macht den Unterschied auf dem Markt - die einzigartige Mischung aus Euren Leistungen, Produkten und Eurer Persönlichkeit – all das sind Bestandteile Eurer Marke. Sie hilft, Kunden zu überzeugen, zu binden und neue auf Euch aufmerksam zu machen.
Im Workshop lernt Ihr, was eine Unternehmensmarke ausmacht und was sie für Euren Erfolg bedeutet. Der Vortrag mit interaktiven Elementen zeigt wichtige Kriterien auf und gibt inspirierende Impulse für die Selbstanalyse und den Aufbau der eigenen Marke.
Ziel der Veranstaltung: Das Anwenden einfacher Methoden, um Eure Unternehmensidentität beschreiben zu können, und das Wissen, wie sich eine Unternehmensmarke gewinnbringend für Euer Unternehmen einsetzen lässt. 
Im Anschluss an den Workshop gibt es Gelegenheit zum kreativen Austausch und Vernetzen.
Gastgeberin: Andrea Gramoll moderiert durch die Veranstaltung. Als Erstberaterin der Agentur ist sie außerdem für Fragen rund um kostenfreie Einzel-Coachings da.
Gast: Antje Eichhorn, www.produktfarm.de, bietet Kreativitäts- und Innovationsworkshops rund um die Themen Produkt- und Markenentwicklung. Die Mission dabei: kleine Unternehmen mit den Tools der „Großen“ zu unterstützen und ihnen so auf einfache Weise eine Art Innovationsabteilung zu sein. 
Alle Informationen auf einen Blick:
Datum:              21.02.2019
Zeit:                   18:00 – 20:30 Uhr
Ort:                    Oranienwerk, Kremmener Str. 43, 16515 Oranienburg
https://www.eventbrite.de/e/meine-unternehmensmarke-die-kreative-identitat-kennen-und-kommunizieren-tickets-55333541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6:40.000Z</t>
  </si>
  <si>
    <t>https://www.google.com/calendar/event?eid=NHE3OXBxZGV2NXFmdjBiYjRrYjY1djc1OWcgenphZXJvY2FsLmJlcmxpbnNlbDFAbQ&amp;ctz=Europe/Berlin</t>
  </si>
  <si>
    <t xml:space="preserve">Regardless of whether system administrators, software developers or IT project managers: Self-employed people can be affected by false self-employment. Particularly affected are freelancers or free employees. In contrast to freelancers, free employees can also have a contractual relationship with the client, but this does not constitute an employment relationship. 
We would like to talk to you in two workshops about the following questions:
Business license for freelance developers?What pitfalls are there?Freie Mitarbeiter, Freelancer, Freiberufler -- What differences need to be considered?
Second part of the workshop:
Salary negotiations: How do I negotiate a fair hourly rate for projects?
Please note: This workshop is aimed exclusively at software developers.
Speakers:Melikshah Ünver:
CEO and Co-Founder TaledoLed the expansion of the Berlin company builder Hitfox and was responsible for hiring more than 200 employeesManagement consultant at the Boston Consulting Group in Frankfurt am Main
Basian Ahmed:
Head of Account Management TaledoFormer software developer
More Speakers tba
Agenda
7 p.m. - 7:45 p.m. Registration, networking and get-together with finger food and drinks7:45 p.m. - 8:45 p.m. Workshop and Q &amp; A8:45 p.m. - 10:00 p.m. Networking for finger food and drinks
Location:
| 21. February, 7:00 p.m  - 10:00 p.m. | Münzstudio, Münzstraße 23, 10178 Berlin | Fingerfood and drinks for free | Next to U-bhf Weinmeisterstraße (U8)
https://www.eventbrite.com/e/software-dev-workshop-avoiding-false-self-employment-salary-negotiation-tickets-56097765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6:47.000Z</t>
  </si>
  <si>
    <t>https://www.google.com/calendar/event?eid=MDdiNXBlNXBsOThqNzVvYWsyZmd1cWFlZmEgenphZXJvY2FsLmJlcmxpbnNlbDFAbQ&amp;ctz=Europe/Berlin</t>
  </si>
  <si>
    <t>Sublimation für Einsteiger - Das Praxisseminar</t>
  </si>
  <si>
    <t xml:space="preserve">Du planst, ein Business mit personalisierbaren Geschenkartikeln aufzubauen und willst dafür Sublimation zum Einsatz bringen? Oder hast Du schon Drucker und Transferpressen angeschafft, erzielst aber noch nicht die Ergebnisse, die Du Dir vorstellst?
Dann wird es Zeit "for the next level".
Wir von Print Equipment bringen Dir in unserem modernen Showroom in Berlin bei einem knackigen Ein-Tages-Workshop die Basics rund um Sublimation bei. Du erfährst, wie Sublimation funktioniert, welche Produkte dafür geeignet sind und wie Du Fehler und damit Ausschuss vermeidest. Unser Profi-Team zeigt Dir live vor Ort, wie Du Sublimationsprodukte am besten verarbeitest, und Du kannst unter Anleitung selbst eine Auswahl an Produkten verpressen.
Material und Maschinennutzung sowie Snacks und Mittagessen sind im Schulungs-Preis enthalten.
https://www.eventbrite.de/e/sublimation-fur-einsteiger-das-praxisseminar-tickets-525212063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7:15.000Z</t>
  </si>
  <si>
    <t>https://www.google.com/calendar/event?eid=NWRhb3ZpamdqaWowbG5wbzIza3NmNzUwMHMgenphZXJvY2FsLmJlcmxpbnNlbDFAbQ&amp;ctz=Europe/Berlin</t>
  </si>
  <si>
    <t>Teamplay</t>
  </si>
  <si>
    <t xml:space="preserve">Wir alle arbeiten oder bewegen uns – mehr oder weniger – in Teams. Vornehmlich sammeln wir diese Erfahrungen in beruflichen Kontexten, in welchen wir in Teamstrukturen arbeiten und Projekte umsetzen. Oft haben wir diese Erfahrung aber auch schon privat – z.B. auf Urlaubsreisen oder im Vereinswesen – gemacht. Dabei entscheidet über den Erfolg nicht nur die Kompetenz der Beschäftigten, sondern auch die Qualität ihrer Zusammenarbeit. Doch was heißt es eigentlich in Teams zu arbeiten? Welche Rollen und auch Anforderungen gibt es in Teams? Was genau bedeutet eigentlich Teamfähigkeit? Welche Faktoren spielen in der Zusammenarbeit eine entscheidende Rolle? Wie erkenne ich, wenn die Stimmung im Team kippt? Welche Arten von Zusammenarbeit gibt es, neben klassischen Teamstrukturen, noch? Antworten auf diese und weitere Fragen soll dieses Seminar bieten. Das Seminar wird aufgelockert durch Übungen, Diskussionen und interaktive Gruppenaufgaben. 
Seminarinhalte:
Ihr lernt Teamzusammenhänge zu verstehen und können die Leistungsfähigkeit bewusster mitgestalten 
Teamrollen kennen lernen 
Sensibel werden für gruppendynamische Prozesse
Coach: Matthias Ennen
https://www.eventbrite.de/e/teamplay-tickets-531466259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7:19.000Z</t>
  </si>
  <si>
    <t>https://www.google.com/calendar/event?eid=MnA5cnR1dGg4dDJpbGkybzFpbWZoZ2Vka3QgenphZXJvY2FsLmJlcmxpbnNlbDFAbQ&amp;ctz=Europe/Berlin</t>
  </si>
  <si>
    <t>Wie man ein professionelles Offsite organisiert ✘ Webinar</t>
  </si>
  <si>
    <t xml:space="preserve">
Kennst Du das? Die Stimmung in Deinem Team ist gerade nicht die beste? Ihr arbeitet an einem komplexen Projekt, womöglich von verschiedenen Standorten aus, und kommt nicht so recht voran? Du würdest gerne mit Deinen Kollegen für ein paar Tage raus aus den festgefahrenen Alltagsroutinen und einen Perspektivwechsel vornehmen?
Du bist nicht allein mit diesem Problem. Projektarbeit ist oftmals sehr herausfordernd, Konflikt- und Erwartungsmanagement mit unterschiedlichen Charakteren im Team ist in den seltensten Fällen einfach zu bewerkstelligen. Besonders schwer wiegen diese Herausforderungen bei der Zusammenarbeit auf Distanz, wenn die einzelnen Mitglieder eines Teams verteilt an verschiedenen Orten arbeiten.
Eine gute und produktive Zusammenarbeit im Team ist aber dennoch möglich! Egal ob Ihr stationär an einem Ort oder verteilt über mehrere Standorte zusammenarbeitet – für eine gute Atmosphäre und Zusammenarbeit im Team ist es wichtig, von Zeit zu Zeit die operativen Routinen hinter sich zu lassen und ein Offsite durchzuführen.
. 
Lerne in diesem Webinar die vier wichtigsten Aspekte bei der Planung eines Team-Offsites, damit Du das soziale Miteinander und die Zusammenarbeit in Deinem Team dauerhaft verbessern kannst…
Alle Teilnehmer einbinden und Kreativität des Teams nutzen
Klare und transparente Zielsetzung für das Offsite formulieren
Eine geeignete Location finden und passendes Programm planen
Einfache Tricks für mehr Interaktion im Team und bei der Zusammenarbeit auf Distanz
 .
.
Sichere Dir jetzt Deinen kostenlosen Platz für das 60-minütige Online Seminar! Die Plätze sind begrenzt.
.  
.
▬▬▬▬▬▬▬▬▬▬▬▬▬▬▬▬▬▬▬▬▬▬▬▬▬▬▬
Jetzt kostenlos registrieren !
► Direkt hier auf Eventbrite über Button "Registrieren"...
▬▬▬▬▬▬▬▬▬▬▬▬▬▬▬▬▬▬▬▬▬▬▬▬▬▬▬
.
HINWEIS: Es geht nicht um die Technik. Es ist egal welche Software Du einsetzt: Skype for Business, Adobe Connect, Office365 mit Microsoft Teams, GoToMeeting, Google Hangouts Meet, Zoom.us oder WebEx Meetings. Es geht allein um die Methodik. 
.
·
.
.
·
Anmeldung über den Button 'Registrieren' zu Webinar + Newsletter. Abmeldung jederzeit möglich. Auf Anfrage erstellen wir gern ein Angebot für die Webinar-Teilnahme OHNE Newsletter-Anmeldung.
Virtuelle Zusammenarbeit, Virtuelles Team, Homeoffice, Mobiles Arbeiten, Offshoring, Nearshoring, Agile, agil, Selbstorganisation, remote, Home Office, New Work, Arbeiten 4.0, Virtuelle Teams, Telearbeit, Reinventing Organizations, Remote Work, Remote Leadership, Distance Leadership
https://www.eventbrite.de/e/wie-man-ein-professionelles-offsite-organisiert-webinar-registrierung-551087768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7:24.000Z</t>
  </si>
  <si>
    <t>https://www.google.com/calendar/event?eid=MjFvZ25wcXEyYWR1MmMycGtwNGc3YXR0YjcgenphZXJvY2FsLmJlcmxpbnNlbDFAbQ&amp;ctz=Europe/Berlin</t>
  </si>
  <si>
    <t>nebenberufliches Geschäft starten mit Energy-Drink in Berlin</t>
  </si>
  <si>
    <t xml:space="preserve">Energydrinks werden immer beliebter in Berlin. Wenn der auch noch grossartig schmeckt und dem Körper echt einen Kick gibt, dann weckt das Ihr Interesse?
Sie werden staunen, was da alles drinsteckt. Orangen, Aloe, Acai und über 10 weitere top Dinge, welche uns die Natur beschert. Kein Zucker, dafür leistungsstarke Antioxidantien, natürliches Koffein, Vitamine und ionische Mineralien. Und das Beste. Federleicht und Sie können es übermall praktisch mitnehmen.
Sind Sie dabei als Leader beim Aufbau des Energiedrinks in Berlin, welcher das Portential hat, den Getränkemarkt für immer zu verändern.
https://www.eventbrite.de/e/nebenberufliches-geschaft-starten-mit-energy-drink-in-berlin-tickets-564727625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7:36.000Z</t>
  </si>
  <si>
    <t>https://www.google.com/calendar/event?eid=MGNmbzlnZXZlZ2xoMmN2YWxndm5zOW9ja3MgenphZXJvY2FsLmJlcmxpbnNlbDFAbQ&amp;ctz=Europe/Berlin</t>
  </si>
  <si>
    <t>Die Seele des Unternehmens | Chamber of Beautiful Business, Berlin</t>
  </si>
  <si>
    <t xml:space="preserve">Chamber of Beautiful Business, Berlin
Die Seele des Unternehmens
Co-hosted von Nika Wiedinger, Simon Berkler und Sven Krüger
Im Zeitalter der digitalen Rechenleistung und der künstlichen Intelligenz wird die Frage nach den menschlichen Qualitäten in der Wirtschaft neu gestellt. Das Menschliche, das Spielerische, das Intime, das Empathische, das Poetische ist (vielleicht) das, was die Maschinen nicht – oder nur sehr begrenzt – abbilden können.
Mit Blick auf Unternehmen lässt sich von „Soulful Organizations“, im wörtlichen Sinne, sprechen. Im Austausch mit Speakern aus Philosophie, Wirtschaft und Kunst nähern wir uns diesem Begriff mit diesen und mehr Fragen: 
Wenn ja, lässt sich der Seelenzustand eines Unternehmens beschreiben?
Wo wird die Seele sichtbar oder subtil fühlbar?
Wie können wir uns um sie kümmern, damit es ihr gut geht?
Program
18:30 Doors Open
19:00 Willkommen &amp; Intro 
19:15 Impulse von: 
Wolf-Dieter Enkelmann, Institut für WirtschaftsgestaltungMaike Küper, Detecon Consulting Patrick Boadu, soulbottlesPietro Sanguineti, Künstler
20:00 Pause mit leckerem Essen und Getränken 
20:30 Sharing und Fishbowl Diskussion
23:00 Ende
____
Über das House of Beautiful Business
Das House of Beautiful Business ist ein globaler Think Tank und eine Plattform für die Humanisierung der Wirtschaft. Mit einer ungewöhnlichen Jahreskonferenz während des Web Summits in Lissabon, kleineren intimen Veranstaltungen in Europa, Afrika, Amerika, Asien und Australien sowie einer eigenen Medien-Plattform bringen wir Unternehmenslenker, Philosophen, Startup-Gründer, Wissenschaftler, Technologen, Kreative, Künstler und Investoren zusammen. Gemeinsam mit ihnen entwickeln wir positive Visionen und Lösungen für die Zukunft von Arbeit, den Umgang mit exponentiellen Technologien sowie Unternehmen, die den Menschen dienen.
Die Chambers of Beautiful Business sind kleinere lokale Veranstaltungen, die die House-Community in weitere Städte bringen. Bislang sind Chambers of Beautiful Business geplant in Amsterdam, Athen, Detroit, Hamburg, Istanbul, Kapstadt, London, Madrid, Mailand, Melbourne, New York City, und Warschau.
Noch Fragen?Nehmt gerne Kontakt auf: Monika Jiangmonika@thebusinessromanticsociety.comCell: +49 1590 1222 787www.thebusinessromanticsociety.com 
https://www.eventbrite.com/e/die-seele-des-unternehmens-chamber-of-beautiful-business-berlin-tickets-549235578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7:42.000Z</t>
  </si>
  <si>
    <t>https://www.google.com/calendar/event?eid=MjUya3VldDM3ZDU1NHFia3N2OXFlNmhpdmYgenphZXJvY2FsLmJlcmxpbnNlbDFAbQ&amp;ctz=Europe/Berlin</t>
  </si>
  <si>
    <t>:clojureD Berlin Conference 2019</t>
  </si>
  <si>
    <t xml:space="preserve">:clojureD is the biggest annual Clojure conference in Germany. It's a non-profit conference from the Clojure community for the Clojure community. Software developers from all over the world meet to share new, amazing and mind-blowing ideas and techniques using Clojure and functional programming.
Besides a day of interesting talks :clojureD will be an opportunity to meet the German &amp; European Clojure community and share a good time together.
The conference will be held in English.
Please find our schedule here.
FAQs 
What is included in the ticket price?
All tickets include access to all talks, a lunch, a coffee break and several beverages during the conference.
For lunch we will offer you a salad, a warm variable main course (vegan, vergetarian &amp; with meat) and a dessert.
Having fun and a good time at the spectacular get-together after the talks is included as well, but drinks are not.
What does the Diversity &amp; Sponsor ticket mean?
:clojureD is a non-profit developer conference. We need sponsors, big and small. Buy a Diversity &amp; Sponsor ticket and help us e.g. to reach and support a more diverse audience by offering a contingent of free tickets to people from groups traditionally underrepresented in the Clojure community and in the wider tech community.
How can I apply for a Diversity ticket?
Simply fill out this form.
Is my ticket transferable?
Yes, it is. We just require on registration the name of the original ticket holder. The financial transaction between the original ticket holder and yourself remains in your hands.
How do I get to the location and how are parking facilities?
The Kalkscheune is located in the heart of Berlin close to the Brandenburger Gate.
There are several parking areas nearby. Further information about how to get there, parking facilities and hotels are available on the Kalkscheune homepage.
Do I need to prove my identity on entering the conference?
No, you will be registered with just your name. No need to bring a passport.
Must I bring my printed ticket?
No, we can register you with just your name.
Is it a problem if the name is different to the ticket/registration name?
No, in this case we trust this is a transfered ticket.
May I refund my ticket?
You may refund your ticket until 23 January 2019. Diversity &amp; Sponsor tickets are non refundable.
If I have any further questions, how can I get in touch with the organizer?
Please e-mail us: clojured@doctronic.de.
https://www.eventbrite.de/e/clojured-berlin-conference-2019-tickets-499845130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7:54.000Z</t>
  </si>
  <si>
    <t>https://www.google.com/calendar/event?eid=MXQ0N2FsZDZhOTE0NTJxdmFlaHRpa2IxYWsgenphZXJvY2FsLmJlcmxpbnNlbDFAbQ&amp;ctz=Europe/Berlin</t>
  </si>
  <si>
    <t>Bring Dein Thema auf die Bühne! (23.02.2019)</t>
  </si>
  <si>
    <t xml:space="preserve">Bring dein Thema auf die Bühne!
Überladene Powerpoint-Folien begleitet von langweiligen Informations-Duschen – solche Vorträge kennen wir alle, stimmt’s? 
Begeistere Deine Zuhörer, mit Spaß und einzigartigen Infos.
Du bist Trainer, Coach, Berater, Verkäufer, Online-Marketer, Speaker oder Networker. Du möchtest Dich in Vorträgen, Seminaren, Webinaren richtig darstellen?
Dann freu Dich auf einen außergewöhnlichen Tag mit dem Unternehmerpaar Leonie und Markus. Das Ziel der beiden ist es, dass Du Dich zur besten Version Deiner selbst entwickelst – Du wirst Deine Zuhörer für Dich und Dein Thema begeistern...  Versprochen!
Menschen werden Dich von der ersten Sekunde an mögen – sogar lieben
Dein Publikum wird Dir über Stunden an Deinen Lippen kleben
Deine Auftritte bereichern Deine Zuschauer und Dich selbst :-)
Du inspirierst mit Power, Selbstvertrauen und Sicherheit
Dein Goody: Du bekommst ein ganz besonderes Geschenk von Leonie und Markus: Dieses lässt Dich in jeder Situation brillieren...  lass Dich überraschen!  
Das sind die Inhalte: 
Wie Du ein Seminar optimal startest und die Menschen in Deinen Bann ziehst
Wie Du die Energie im Saal über den ganzen Tag hinweg hoch hältst.
Wie Du mit Nervosität oder Auftrittsangst umgehst.
Wie Du die verschiedenen Persönlichkeits-Typen im Saal abholst.
Was genau DEIN THEMA für die Bühne überhaupt ist
...und vieles mehr!
Das wichtigste sind die ersten 10 Minuten!
Du lernst, wie Du in diesen ersten Minuten Dein Publikum zu 100% erreichst – es wird von Deiner authentischen Art und Deiner Leichtigkeit mitgerissen...  sie müssen Dir einfach über den Tag hinweg zuhören. 
Dieser Tag ist anders als all die, die Du bisher erlebt hast
Leonie und Markus verpassen Dir keine Informations-Dusche – sie „befeuern“ Dich nicht mit wertvollem Material und lassen Dich damit alleine.
An diesem Tag stehst Du im Mittelpunkt und wirst das wichtigste auch selbst anwenden. Du wirst über den Tag hinweg und Schritt für Schritt immer mehr Sicherheit und Selbstvertrauen gewinnen – Du wirst dem Tag entgegenfiebern, wenn es für Dich heißt: The Stage is yours!
Und noch mehr...
An diesem Tag werden sich die richtigen Menschen finden und vernetzen. Dieser Tag ist mehr als eine Ausbildung, denn es werden unzählige Business-Kontakte gemacht und Freundschaften geschlossen. Und das in einer tollen Umgebung und viel Spaß.
FAQs 
Wie sind die Seminarzeiten?Wir starten um 9.00 Uhr mit der Registrierung. Das Seminar beginnt um 9.30 Uhr und endet abends gegen 20.00 Uhr. Wichtig: Du solltest unbedingt bis zum Ende bleiben, denn das Seminar endet mit einem absoluten Highlight!Das Meet &amp; Greet mit den Referenten (optional) beginnt im Anschluss an das Seminar.Welche Verpflegung ist enthalten?
Im Seminarpreis ist Wasser (unlimitiert) im Seminar-Raum enthalten.Es wird die Möglichkeit bestehen, am Mittagessen (Menü oder Büffet) teilzunehmen (Selbstzahler).Darüber hinaus können vor Ort weitere Getränke (z.B. Kaffee- und Teespezialitäten) erworben werden.Wie bekomme ich mein Ticket zugeschickt?
Es werden keine physischen Tickets per Post verschickt. Du erhältst von unserem Partner Eventbrite umgehend nach der Bestellung ein elektronisches Ticket. Dieses kannst Du ausdrucken und mitbringen oder Dir (zusätzlich oder alternativ) Dein Ticket aufs Handy laden (Eventbrite-App). Beide Varianten werden bei der Registrierung vor Ort akzeptiert.
Bekomme ich weitere Seminar-Informationen?In der Woche vor Seminarbeginn bekommst Du per E-Mail ein Event-Factsheet mit weiteren Infos, u.a. mit der Anreisebeschreibung.
Sind Rückerstattungen möglich?Nein, die Eintrittskarte kann nach dem Kauf nicht zurückgegeben werden. Sie ist aber ohne Beschränkung auf andere Personen übertragbar. Bitte entsprechend im Vorfeld Bescheid geben per Mail an hello@Leonie-Markus.com, damit die Ersatzperson Zutritt zum Seminar bekommt.
Wie komme ich mit dem Auto oder öffentlichen Verkehrsmitteln zum Event?Das SORAT-Hotel liegt in direkter Nähe zum KaDeWe und kann ab der U-Bahn-Station Wittenbergplatz mit wenigen Schritten erreicht werden. Weitere Infos hier: https://www.sorat-hotels.com/en/hotel/ambassador-berlin.htmlParken: Das Hotel verfügt über eigene Parkplätze. Seminarteilnehmer zahlen 4 Euro pro Stunde, maximal aber 19 Euro als Ganztagespauschale.Hinweis zur Zimmer-Buchung:Im SORAT-Hotel gibt es mehrere Zimmer-Kategorien. Wir empfehlen die Zimmer-Kategorie "Komfort-Zimmer", diese sind renoviert.
Ich habe weitere Fragen. An wen kann ich mich wenden?Melde Dich am besten per E-Mail an hello@Leonie-Markus.com.
#DSGVO-HinweisAuf der Veranstaltung werden Fotos und Videoaufnahmen angefertigt von typischen Seminar-Situationen. Diese werden aus berechtigtem Interesse von uns als Veranstalter zur Berichterstattung und Bewerbung unserer Seminare auf Social Media (Facebook, Instagram, Twitter, LinkedIn, Xing, unsere Webseite etc.) genutzt. Wir speichern die Fotos dauerhaft auf unserem Server in Deutschland in unserem Bildarchiv, auch zu Dokumentationszwecken. Beispielhafte Bilder siehst Du auf unserer EventSeite zur Veranstaltung: https://Leonie-Markus.com/speaker
Fotos und Videos zählen laut DSGVO zu den „personenbezogenen Daten“. Über den Umgang mit diesen Daten sowie die Betroffenenrechte informieren wir in unserer Datenschutzerklärung. Diese findest Du hier: https://Leonie-Markus.com/datenschutz
https://www.eventbrite.de/e/bring-dein-thema-auf-die-buhne-23022019-tickets-516450627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8:00.000Z</t>
  </si>
  <si>
    <t>https://www.google.com/calendar/event?eid=NDdnNTRnN3IwNGJvbXMyZjViZzlpbmFyOXQgenphZXJvY2FsLmJlcmxpbnNlbDFAbQ&amp;ctz=Europe/Berlin</t>
  </si>
  <si>
    <t>Entscheidungen: Entwickeln Sie Ihr Entscheider-Potenzial - am Pokertisch!</t>
  </si>
  <si>
    <t xml:space="preserve">Werden Sie spielerisch zu einem besseren Entscheider. Für mehr Erfolg, Produktivität und Zufriedenheit in Beruf und Leben.
https://www.eventbrite.de/e/entscheidungen-entwickeln-sie-ihr-entscheider-potenzial-am-pokertisch-tickets-535354018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8:06.000Z</t>
  </si>
  <si>
    <t>https://www.google.com/calendar/event?eid=NWQ5Zm5tMzdodDBtcXM4NHI4ZXBkbTMzM3QgenphZXJvY2FsLmJlcmxpbnNlbDFAbQ&amp;ctz=Europe/Berlin</t>
  </si>
  <si>
    <t xml:space="preserve">Mindful Leadership –  Wege und Methoden der achtsamen Führung </t>
  </si>
  <si>
    <t xml:space="preserve">In den Spannungsfeldern innerhalb der Arbeitswelt sowie zwischen dem Berufs- und Privatleben ist es eine große Herausforderung „bei sich zu bleiben“ und einen authentischen und klaren Umgang zu finden. Dies wird aktuell oft noch verstärkt durch die Komplexität, technischen Möglichkeiten, Geschwindigkeit und Erwartungsvielfalt und -dichte in der so genannten VUCA (Volatility, Uncertainty, Complexity, Ambiguity) Welt. So berichten 70% aller Führungskräfte von Schwierigkeiten in Meetings präsent zu sein und 47% aller Zeit wird unfokussiert erlebt. 
„A wandering mind is an unhappy mind“ – D. Gilbert.
Achtsamkeitspraxis erhöht die Präsenz, das Bewusstsein von Emotionen und dem externen Geschehen, erleichtert die Entscheidungsfindung und stärkt die Resilienz.
Erlernen Sie mit uns in diesem Seminar wie Sie Herausforderungen mit Techniken der Achtsamkeit und der Gewahrsamkeit begegnen können. Stärken Sie sich und Ihre Selbstführung. Das Seminar soll einen Start in eine weitere eigene Praxis der Achtsamkeit und des achtsamen Führens bieten; oder diese weiter ausbauen. Dabei ist uns besonders wichtig, dass Sie Methoden kennen lernen und erleben, die für Sie sofort umsetzbar sind. Das erfahrungsbasierte Erleben dieser Methoden wird dabei durch theoretische Grundlagen sowie Selbstreflektion ergänzt. Letztere ermöglicht Ihnen das soeben Erfahrene festzuhalten und auf Ihren (Arbeits-)alltag übertragen zu können. 
Ihr Nutzen
Sie gehen gelassener mit herausfordernden Arbeitssituationen, mit Vorgesetzten, MitarbeiterInnen und letztlich auch mit sich selbst um
Sie vermindern Stress und erhöhen Ihre Präsenz und Handlungsfähigkeit, auch in unangenehm empfundenen Situationen
Sie erhöhen Ihre Klarheit in Entscheidungsprozessen
Ihre Wahrnehmung im Allgemeinen, und insbesondere Ihre Selbst- und Fremdwahrnehmung erhöhen sich
Sie können Veränderungen besser begegnen, sie anstoßen und führen
Sie können das „hier und jetzt“ besser fühlen und authentischer handeln
Inhalt des Seminars
Grundlagen der achtsamen Führung
Die eigene Wahrnehmung verbessern
Auszeiten im Alltag schaffen: In der Stille sitzen - und dies überall
Interaktion zwischen Psyche und Körper gezielt beeinflussen
Selbstführung als Basis für klare und sichere Führung Anderer 
Achtsame Tools für eine erfolgreiche Führungskommunikation
Schwierige Arbeitssituationen: Stress bewältigen durch hilfreiche Techniken
Praxis-Strategie, um Achtsamkeit nachhaltig in Ihr Führungs- und Lebenskonzept zu integrieren
Methoden
Kurze Impulsvorträge, intensive Praxisübungen einzeln und in der Gruppe, Meditation, Erfahrungsaustausch und Selbstreflektion
Es besteht die Möglichkeit zu einem anschließenden vierwöchigen Einzel-Coaching, persönlich oder online, mit wöchentlichen Terminen von je 1 Stunde (mit zusätzlichen Kosten von 95 Euro pro Termin).
Zielgruppe
Führungskräfte mit Personalverantwortung, Team- und Abteilungsleiter, Geschäftsführer und Gründer. Sie sind MitarbeiterIn einer NGO oder arbeiten in der öffentlich Verwaltung bzw. Hochschulen? Bitte wenden Sie sich an uns für ein vergünstigtes Ticket (Plätze begrenzt) an school@its-time.de
https://www.eventbrite.de/e/mindful-leadership-wege-und-methoden-der-achtsamen-fuhrung-tickets-542965885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8:11.000Z</t>
  </si>
  <si>
    <t>https://www.google.com/calendar/event?eid=MnE4dTYyOG5lbW1xODZncmRxMWlhZWN2ZTQgenphZXJvY2FsLmJlcmxpbnNlbDFAbQ&amp;ctz=Europe/Berlin</t>
  </si>
  <si>
    <t xml:space="preserve">Verway Businesspresentation </t>
  </si>
  <si>
    <t xml:space="preserve">Die Verway Business Presentation stellt die Verway Welt ausführich und professionell vor. Entdecken Sie die unendlichen, vielen Möglichkeiten, Potenziale &amp; Chancen. Vom Businessplan bis hin zu den Produkten (Schönheit und Gesundheitsprodukte, Verway Crypto und Verway Clean Energy mit Windkraftanlagen).
Laden Sie Ihre Gäste &amp; Interessenten dazu ein - für Ihren persönlichen Verway - Team - Aufbau. Das ist jetzt die beste Gelegenheit - nutzen Sie diese! Wir freuen uns auf Sie. 
Spacial guest: Helena Löwenstein 
DRESSCODE: BUSINESS  
PS. Einlass: 16:30 I Beginn: 17:00 Uhr
https://www.eventbrite.de/e/verway-businesspresentation-tickets-559704420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8:17.000Z</t>
  </si>
  <si>
    <t>https://www.google.com/calendar/event?eid=MmxsdjIxZmZ2Y2QxZjQ3bmY4NDBhdnVpbzYgenphZXJvY2FsLmJlcmxpbnNlbDFAbQ&amp;ctz=Europe/Berlin</t>
  </si>
  <si>
    <t>19th World Congress on Pharmaceutical Sciences and Innovations in Pharma Industry (CSE)</t>
  </si>
  <si>
    <t>19th World Congress on Pharmaceutical Sciences and Innovations in Pharma Industry
About
Pharma Conferences 2019Conference Name    Place    DatePharmaceutical Sciences Conferences 2019    Berlin, Germany    February 25-26, 2019 Following the tradition of successful Congresses held in several European countries, Dubai, Spain, Italy, India, South Africa and USA, the Organizing Committee of ConferenceSeries Ltd is pleased to invite all the participants across the globe to attend the 19th World Congress on Pharmaceutical Sciences and Innovations in Pharma Industry slated on February 25- 26, 2019 at Berlin, Germany.The conference is a specially organized two-day event which will provide a multi-channel communication platform that brings together both “producers” and “consumers” of pharma world of the generic sector. It includes prompt keynote presentations, Oral talks, Poster presentations and Exhibitions. It is a perfect platform for researchers, scientists and, delegates to share experience, foster collaborations across industry and academia, and evaluate emerging technologies across the globe.For more details please visit-  https://industry.pharmaceuticalconferences.com  Pharma Conferences | Pharmaceutical Conferences 2019 | World Pharma Conferences | Top Pharmaceutical Conferences | Pharmaceutical Sciences 2019 | Pharmaceutical Conferences | Pharma Conferences 2019 | Pharma Conferences | Pharmaceutical Conferences 2019 | World Pharma Conferences | Top Pharmaceutical Conferences | Pharmaceutical Sciences 2019 | Pharmaceutical Conferences | Pharma Conferences 2019 | Pharma Conferences | Pharmaceutical Conferences 2019 | World Pharma Conferences | Top Pharmaceutical Conferences | Pharmaceutical Sciences 2019 | Pharmaceutical Conferences | Pharma Conferences 2019 | Pharm Industry 2019 | Pharmaceutical Industry 2019 | Pharma Europe 2019Why attend Pharmaceutical Sciences 2019:Motives to attend:    Keynote presentation along with interactions to galvanize the scientific community.    Workshop and symposiums to reach the largest assemblage of participants from the Pharma community.    A wide track of exhibitors to showcase the new and emerging technologies.    Platform to global investment community to connect with stakeholders in Pharma sector.    Young Scientist/Investigators Award geared towards best budding young research.    Links to the political marketing resources in order to expand your business and research network.    Triumph of Awards, Certificates recognizes your commitment to your profession to encourage the nascent research.2018 Highlights:    150+ Participation (70 Industry: 30 Academia)    10+ Keynote Speakers    50+ Plenary Speakers    20+ Exhibitors    14 Innovative Educational Sessions    5+ Workshops    B2B Meetings     Pharmaceutical Sciences 2019 has everything you need:Open panel discussions: Providing an open forum with experts from academia and business to discuss on current challenges in Pharmaceutical Sciences &amp; Pharma Industry, where all attendees can interact with the panel followed by highly affiliated speakers.Speaker and poster presentations: Providing a platform to all academicians and industry professionals to share their research thoughts and findings through a speech or a poster presentation.Editorial board meeting: Discussing on growth and development of Pharmacoeconomics: Open Access International Journals and recruiting board members and reviewers who can support the journal.Round table meetings: Providing a platform where industry professionals meet academic experts.Over 50+ organizations and international pavilions will be exhibiting at the Pharmaceutical Sciences 2019. Exhibitors will include equipment manufacturers and suppliers, systems providers, finance and investment firms, R&amp;D companies, project developers, trade associations, and government agencies.In addition to the products and services you will have access to valuable content, including Keynote Presentations, Product Demonstrations and Educational Sessions from today’s industry leaders.The Pharmaceutical Sciences 2019 has everything you need, all under one roof, saving you both time and money. It is the event you cannot afford to miss!Target Audience:    Researchers    Directors, CEO’s of Organizations    Scholars from Pharmaceutical backgrounds    PhD Scholars    Drug Delivery Technology Manufacturers    Business Development Managers    Distributors and Suppliers of Drug Delivery Technologies    Students, Professors, Researchers, and Faculty of Pharmaceutical Sciences from Universities and Medical Colleges    Researchers from Pharmaceutical Companies, Pharmacy Associations and Societies    Health professionals    Pharmacists    Business development professionals, Consultants and Pharma service providers    Quality control specialist    Graduates and post graduates in industrial pharmacy    Medical Devices Manufacturing Companies, CRO    Data Management Companies.    Pharmaceutical legislators and regulators    Chief Scientific Officers    R&amp;D Researchers from Biosimilar and Biologics Industries    Professors, Associate Professors, Assistant Professors    Patent Attorneys    Intellectual Property Attorneys    Investment Analysts    Association, Association presidents and professionals    Noble laureates in Health Care and Medicine    Bio instruments Professionals    Bio-informatics Professionals    Software development companies    Research Institutes and members    Supply Chain companies    Manufacturing Companies    CRO and DATA management Companies    Training Institutes    Business Entrepreneurs     A two day gathering that examines the future market patterns, creative business methodologies and open doors for the development of moderate medications. Pharma pioneers want the substance and roundtable examinations, yet remain for the systems administration and air.This meeting is formally the biggest key nonexclusive gathering in the business and will give members a thorough survey of business methodology for moderate meds.    Get your image before senior chiefs     Break into the lucrative Generic Medicines industry     Position your organization as an industry pioneer     Make deals leads and convey an arrival on venture    Connect with your objective market in the locale.You will meet:    Board level and senior agents from nonspecific and pharmaceutical organizations    Venture banks    Business Development Leader from Pharma and Biosimilars company    Law OfficesYour chance:    Develop long-haul connections by organizing gatherings with top prospects    Talk and show thought the administration    Increment mark mindfulness and situating
Session/TracksThe Organizing Committee of ConferenceSeries Ltd and Pharmaceutical Sciences 2019 invites all the participants across the globe to attend the 19th World Congress on Pharmaceutical Sciences and Innovations in Pharma Industry on February 25- 26, 2019 at Berlin, Germany.Track 1: Globalized Pharma SectorGlobalized Pharma Sector is based on gaining information on  changing structure of competition and increased competitiveness,  lack of brand new products,  despite increased investments into R&amp;D Research and Development activities,  increased importance of regulatory issues (registrations, intellectual property rights, litigations),  fast consolidation and concentration of the world  Pharmaceutical industry can be known as the Globalized Pharma Sector.Track 2: Drug DiscoveryIn the fields of medicine, biotechnology and Pharmacology, drug discovery is the process by which new candidate medications are discovered. Modern drug discovery involves the identification of screening hits, medicinal chemistry and optimization of those hits to increase the affinity,  selectivity (to reduce the potential of side effects),  efficacy or potency,  metabolic stability  (to increase the half-life),  and oral bioavailability.Track 3: Drug DevelopmentDrug development focusses on launch of new Pharmaceutical drug to the market once a lead compound has been identified through the process of drug discovery. It includes pre-clinical research on microorganisms and animals, filing for regulatory status, such as via the Un</t>
  </si>
  <si>
    <t>02/20/2019 04:48:30.000Z</t>
  </si>
  <si>
    <t>https://www.google.com/calendar/event?eid=MG1yM3ZvdjA2cWVhYXBwNjh2bjdoOTNxdDcgenphZXJvY2FsLmJlcmxpbnNlbDFAbQ&amp;ctz=Europe/Berlin</t>
  </si>
  <si>
    <t>SEO Workshop: Suchmaschinenoptimierung für Einsteiger in Berlin</t>
  </si>
  <si>
    <t xml:space="preserve">Viele haben den Begriff SEO schon häufiger gehört, aber wissen nicht so richtig, wie sie es im eigenen Unternehmen umsetzen können. 
Das Kompakt-Seminar richtet sich an alle, die Inhalte für Websites erstellen oder diese vermarkten und konkrete Tipps brauchen, wie sie SEO im eigenen Unternehmen sinnvoll einsetzen und Erfolge messen können.
praxisnah
individuell
verständlich
Factory SEO Workshop - Ablauf
• Einführung – Websites ohne SEO sind möglich, aber sinnlos.• Technisches SEO – Wie gut ist Ihre Website technisch aufgebaut und wie kann man das messen? • Usabiltiy – Welche Rolle spielt Nutzerfreundlichkeit bei der Suchmaschinenoptimierung?• Keywords – Mit welchen Suchbegriffen wird eine Seite gefunden? • Wettbewerbsanalyse – Wie ist der Wettbewerb online positioniert und was können wir von ihm lernen?• Organisches Linkbuilding – Mit Links zu mehr Sichtbarkeit und Umsatz.
Im Workshop stelle ich die wichtigsten Tools zur Suchmaschinenoptimierung vor. Die Arbeit beginnt erst dann...
Individuelle Fragen zur Suchmaschinenoptimierung deiner Website beantworte ich gerne im Rahmen meiner wöchentlichen SEO-Sprechstunde.
ENGLISH VERSION
Many have heard the term SEO before, but do not really know how to implement it in their own company. The workshop is aimed at anyone who creates content for websites and needs support on how to use SEO in their own company and measure success. 
Factory SEO Workshop • Introduction - Websites without SEO are possible, but pointless. • Technical SEO - How well is your website technically structured and how can you measure it? • Usabiltiy - What role does user-friendliness play in search engine optimization? • Keywords - Which keywords are used to find a page? • Competitive Analysis - How is the competition positioned online and what can we learn from it? • Organic Linkbuilding - With links to more visibility and revenue. 
In the workshop I introduce the most important tools for search engine optimization and how to use them. The real work starts then ...
 If you have individual questions about your own website, meet me my weekly SEO consultation (booking required).
https://www.eventbrite.de/e/seo-workshop-suchmaschinenoptimierung-fur-einsteiger-in-berlin-tickets-555075345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8:35.000Z</t>
  </si>
  <si>
    <t>https://www.google.com/calendar/event?eid=NHZ0bDZob3B0MTIzMDRkcnNmdXA1ZGdtNmUgenphZXJvY2FsLmJlcmxpbnNlbDFAbQ&amp;ctz=Europe/Berlin</t>
  </si>
  <si>
    <t>Fiverr Presents: Level Up your Customer Experience /w Oliver Farr &amp; René Rost</t>
  </si>
  <si>
    <t xml:space="preserve">Sein eigener Boss zu sein, ist hart. Wo auch immer du dich informierst, wird dir gesagt, du sollst eine Webseite bauen, ein Logo machen, dein SEO optimieren, eine App entwickeln, einen Chatbot kreieren, eine Pressemitteilung schreiben... diese Liste geht endlos weiter. 
Wäre es nicht wunderbar, wenn es einen Weg gäbe, zu wissen, auf was es wirklich ankommt? 
Willkommen zu Fiverr's "Leveling Up" Workshop-Reihe. Hier wirst du die Fähigkeiten erlernen, auf die es wirklich für Entrepreneure wie dich ankommt. Du hast die Fragen und wir die Antworten.
Sei dabei am 25.2. ab 18 Uhr im tollen New Work Space California, wenn du mehr über Customer Experience für kleine Unternehmen und Solopreneure erfahren willst. Du wirst von Fiverr Alumni Oliverr Farr und René Rost lernen, wie du durch einfache und gezielte Maßnahmen dein Serviceerlebnis strukturiert gestalten und somit Kunden begeistern und binden kannst. 
Zunächst wird es ein Intro in das Thema mit einer kleinen Q&amp;A Session mit anschließendem Networking geben. Für Interessierte gibt es direkt im Anschluss einen Workshop, bei dem die Teilnehmenden an individuellen Lösungen für das eigene Unternehmen mit Oliver und Rene arbeiten können. Dieser ist auf 15 Leute limitiert! 
Hebe dich von der Masse ab, entwickle dein Unternehmen weiter und get ahead of it! Agenda:18.00 Uhr: Open Doors18.15  Uhr: Intro &amp; Vortrag18:55 Uhr: Q&amp;A Session19:20 Uhr: Networking20.00 Uhr Workshop Please note: this event will be held in German!
https://www.eventbrite.com/e/fiverr-presents-level-up-your-customer-experience-w-oliver-farr-rene-rost-tickets-554706682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8:42.000Z</t>
  </si>
  <si>
    <t>https://www.google.com/calendar/event?eid=Mjg0NWs2dWEzZDN0ZXI5bjkxam9yaXRxamsgenphZXJvY2FsLmJlcmxpbnNlbDFAbQ&amp;ctz=Europe/Berlin</t>
  </si>
  <si>
    <t>Crypto Trading &amp; Arbitrage Identification Workshop</t>
  </si>
  <si>
    <t xml:space="preserve">Join us for an evening workshop on Crypto Trading &amp; Arbitrage Identification.
https://www.eventbrite.com/e/crypto-trading-arbitrage-identification-workshop-tickets-564871887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8:48.000Z</t>
  </si>
  <si>
    <t>https://www.google.com/calendar/event?eid=N202cmViOXBuN3JvNDJzZnJkOTBqczY2NTggenphZXJvY2FsLmJlcmxpbnNlbDFAbQ&amp;ctz=Europe/Berlin</t>
  </si>
  <si>
    <t>Irontalk w/ Free2Move - Domain Data Modelling in Scala</t>
  </si>
  <si>
    <t xml:space="preserve">Developers, this one is for you!
This talk is about various ways of representing your domain data in a Scala application. Whether you are working on a simple CRUD application, or with data that are incrementally built, this can make a huge difference. We will also explore settings where your data are heterogeneous but still need to be aggregated and used together with some constraints. This presentation will focus on the possible way to model these scenarios in Scala code, independently from where and how they are stored.
Speaker: Senior Software Engineer Lucas Satabin
Location
The talk will take place at the Free2Move office at Dessauer Str. 28-29. 
About the hosts
Ironhack is an international Tech School allowing anyone to change their lives by learning new skills and changing their careers. Start of the next UX/UI and Web Dev bootcamps on the Berlin Campus: 18th of March 2019
Free2Move allows people to find and compare vehicles from a wide variety of carsharing providers in one app. Users can see cars from major carsharing providers in their area, find the closest one, compare offers and book the best fit. Its mission is to provide people with easy access to a variety of vehicles and enable them to book directly from the app.
► Join Ironhack and start your journey: http://bit.ly/IronhackApply► Ironhack Website: http://bit.ly/IronhackWebsite► Ironhack on Facebook: http://bit.ly/IronhackBER► Ironhack on Twitter: http://bit.ly/TwitterIronhackBER► Ironhack on Instagram: http://bit.ly/InstaIronhackBER► Ironhack on Eventbrite: http://bit.ly/EventbriteIronhackBER
https://www.eventbrite.com/e/irontalk-w-free2move-domain-data-modelling-in-scala-tickets-56641021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8:53.000Z</t>
  </si>
  <si>
    <t>https://www.google.com/calendar/event?eid=MzdvcHVibm1qM3Rma3JrOGNucTc1ZjloMm4genphZXJvY2FsLmJlcmxpbnNlbDFAbQ&amp;ctz=Europe/Berlin</t>
  </si>
  <si>
    <t>Potenziale der Kreislaufwirtschaft für Lebensmittel- und  Biomasseströme in der Hauptstadtregion</t>
  </si>
  <si>
    <t xml:space="preserve">Berlin Partner für Wirtschaft und Technologie, visitBerlin und Circular Berlin veranstalten am 26. Februar 2019 einen Workshop zum Thema „Potenziale der Kreislaufwirtschaft für Lebensmittel- und  Biomasseströme in der Hauptstadtregion”. Wir möchten mit Berliner Expert*innen und Vertreter*innen unterschiedlicher Interessengruppen einladen und mit Ihnen Möglichkeiten und Perspektiven diskutieren:
Welche nachhaltigen Praxisbeispiele zur Vermeidung von Lebensmittelabfällen und Steigerung der Ressourceneffizienz bei Lebensmittel- und Biomasseströmen sind bereits in Berlin etabliert?
Wie kann eine hochwertige, nachhaltige, regionale und lokale Lebensmittelversorgung des Berliner Gastgewerbes gelingen? 
Wie lassen sich Lebensmittelabfälle vermeiden und unvermeidbare Lebensmittelabfälle besser verwerten?
Welche Biomasseströme sind im Berliner Gastgewerbe relevant und wo liegen die größten Potenziale zur Wertsteigerung?
Mehr zu den Inhalten und zum Ablauf des Workshops können Sie unserem Flyer entnehmen.
Veranstaltungsablauf:
09.00 – 09.20 Anmeldung
09.20 – 09.30 Einführung in das Thema
09:30 – 10.30 Impulsvorträge:
1- Berliner Status quo der Lebensmittelabfälle und der Biomassnutzung
2- Nachhaltige Lebensmittellieferung und Bioabfälle für das Hotel- und Gastronomiegewerbe
3- Urbane Bio-Ströme und ihre innovative Nutzung
10.30 – 11.15 World Café
Kennenlernen von nachhaltigen Praxisbeispielen zur Steigerung der Ressourceneffizienz von Lebensmittel- und Biomasseströmen, die bereits in Berlin etabliert sind. 
11.15 – 12.45 Gruppenarbeit:
1- Lebensmittelversorgung des Gastgewerbes
2- Identifizierung der vermeidbaren und unvermeidbaren Lebensmittelabfälle 
3- Biomasseströme für relevante Wertschöpfungsketten
12.45 – 13.15 Zusammenfassung und Nächste Schritte
13.15 - 14.00 Gemeinsames Mittagsessen
https://www.eventbrite.de/e/potenziale-der-kreislaufwirtschaft-fur-lebensmittel-und-biomassestrome-in-der-hauptstadtregion-tickets-544417457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9:06.000Z</t>
  </si>
  <si>
    <t>https://www.google.com/calendar/event?eid=NXZnanM5Z3M5dmxsc244Y2Y3MTBhYmRxdmcgenphZXJvY2FsLmJlcmxpbnNlbDFAbQ&amp;ctz=Europe/Berlin</t>
  </si>
  <si>
    <t>SOZIALE MEDIEN RICHTIG NUTZEN!</t>
  </si>
  <si>
    <t xml:space="preserve">Thema: Lernt die passenden Social-Media-Plattformen für Euer Unternehmen kennen
Das Bespielen von sozialen Plattformen gehört heute zur Vermarktung dazu. Auch wenn Ihr keine „Digital Native“ seid, könnt Ihr so vergleichsweise preisgünstig neue Kunden auf Euch aufmerksam machen. Lernt in diesem Kurs, worauf es für Euch ankommt!
Qualität vor Quantität! Besser weniger, aber gut - als vieles, aber nicht gut bedienen.
Welche Social-Media-Kanäle sind für Euch geeignet?
Wie funktionieren Sie und was müsst Ihr beachten um erfolgreich zu sein?
Das Gruppencoaching führt praktisch in die Funktionsweise der gängigen Plattformen ein und stellt Zielgruppen vor. Die Vor- und Nachteile werden bestimmt und Eure Erfahrungen diskutiert. Findet heraus, wo Euer Social-Media-Fokus liegt. Holt Euch individuelles Feedback und nützliche Tipps von den Spezialisten und habt Freude am Umgang mit Sozialen Medien! 
Im Anschluss an den Workshop gibt es Gelegenheit zum kreativen Austausch und Vernetzen.
Gastgeberin: Katrin Seifert moderiert durch die Veranstaltung. Als Erstberaterin der Agentur ist sie außerdem für Fragen rund um kostenfreie Einzel-Coachings da.
Gast: Oliver Lindemann und Beate Krull – Der ehemalige IT-Manager und die Expertin für E-Commerce und Online-Auftritte bringen gemeinsam eine geballte Ladung Social-Media-Wissen mit. Beide sind außerdem als Intensiv-Coaches für die Agentur tätig.       
Alle Informationen auf einen Blick:
Datum:              26.02.2019
Zeit:                     15:00 – 17:30 Uhr
Ort:                      Kunst- und Kreativhaus Rechenzentrum, Raum KOSMOS, Dortustraße 46, 14467 Potsdam
Alle Angebote sind kostenfrei, da das Projekt aus Mitteln des Europäischen Sozialfonds (ESF) und des Landes Brandenburg gefördert wird. 
Die Brandenburger Agentur für Kultur und Kreativwirtschaft unterstützt Unternehmen und Selbstständige bei der nachhaltigen Weiterentwicklung neuer Ideen, Produkte und Services, sowie der Stärkung ihrer Wirtschaftlichkeit. Wir bieten praxisorientierte Workshops, themenspezifische Branchentreffs und individuelle Einzelcoachings. Wir vernetzen die Brandenburger Kultur- und Kreativwirtschaft untereinander und bringen sie mit Vertretern anderer Branchen ins Gespräch.
https://www.eventbrite.de/e/soziale-medien-richtig-nutzen-tickets-55329892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9:13.000Z</t>
  </si>
  <si>
    <t>https://www.google.com/calendar/event?eid=NTV2NTc3Mmw0aTVwbzUycXZqZDRncWRtb3IgenphZXJvY2FsLmJlcmxpbnNlbDFAbQ&amp;ctz=Europe/Berlin</t>
  </si>
  <si>
    <t>Cambrial: Digital Assets, The LP's Perspective</t>
  </si>
  <si>
    <t xml:space="preserve">PLEASE FILL THIS FORM TO REQUEST YOUR INVITATION. This event has a limited capacity.
In occasion of SuperReturn International, Cambrial Capital is running an evening event on a capital allocator's point of view on digital assets funds (ie. crypto funds). The event will host several experienced fund investors specialized in different segments of the practice to discuss what the crypto fund landscape looks like today and what are its opportunities. We will be focusing on crypto funds from the whole liquidity spectrum, from VC funds through to quant. 
Drinks and food will be provided during the event.
----
Speakers
Marcos Veremis, Managing Director at Cambridge Associates
Joe Schorge, Managing Partner at Isomer Capital
David Dana, Head of VC &amp; ICT Investments at European Investment Fund
----
Schedule:
6:00-6:30pm, Drinks &amp; Networking
6:30-6:45pm, Digital Asset Primer by David Fauchier (Cambrial Capital)
6:50-7:15pm, Fireside Chat with Marcos Veremis (Cambridge Associates) and David Fauchier (Cambrial Capital)
7:20pm-8:00pm, Panel with Joe Schorge (Isomer Capital), Marcos Veremis (Cambridge Associates), Patric Gresko (European Investment Fund), Moderated by David Fauchier (Cambrial Capital)
8:05pm-9:00pm, Drinks &amp; Networking
https://www.eventbrite.com/e/cambrial-digital-assets-the-lps-perspective-tickets-542453733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9:32.000Z</t>
  </si>
  <si>
    <t>https://www.google.com/calendar/event?eid=NGQyMmV0am5pOGN2N2ljdGw2cW5vcTVlcGwgenphZXJvY2FsLmJlcmxpbnNlbDFAbQ&amp;ctz=Europe/Berlin</t>
  </si>
  <si>
    <t>factor-a | Amazon Talk in Berlin (Feb. 26th)</t>
  </si>
  <si>
    <t xml:space="preserve">factor-a presents (100% free):
https://www.eventbrite.de/e/factor-a-amazon-talk-in-berlin-feb-26th-registrierung-559164576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9:39.000Z</t>
  </si>
  <si>
    <t>https://www.google.com/calendar/event?eid=NmFhMWxkZzM0Y3RyamgwOHVsaGYzMXUzYzAgenphZXJvY2FsLmJlcmxpbnNlbDFAbQ&amp;ctz=Europe/Berlin</t>
  </si>
  <si>
    <t xml:space="preserve">Work-Life Integration, How to stay present and enjoy all aspects of your life| Future Females | Berlin </t>
  </si>
  <si>
    <t xml:space="preserve">They say women can multi-task, and yes, there are super women out there. But can we really, or are we neglecting something when we focus on another? And do you leave work behind when you enter your house, completely zone out during a weekend and not stress about what you need to work on Monday. Is it all fun, do you make time to have fun, how do you cope when it isn't fun?!
Life is full of many things, and having a balanced life is super hard, maybe impossible. BUT can we learn to be present and enjoy each moment, realise that everything flows like a water stream, that time heals, that everything passes and that if we can appreciate moments, life is the most beautiful tapperstrie!! 
Join us as we explore work and life, body and mind integration this month. Meet other inspiring people and learn the wonderful ways how we cope and celebrate life!
What is Future Females?The Future Females mission is to accelerate the success of aspiring and existing female entrepreneurs – to provide an environment where females can connect, and access the key resources (mentorship, funding, education) needed to succeed!
Join our Facebook group, Twitter or our Berlin Facebook Page to stay up to date with event exclusives, content, giveaways and pictures from the night!
https://www.eventbrite.com/e/work-life-integration-how-to-stay-present-and-enjoy-all-aspects-of-your-life-future-females-berlin-tickets-55581606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49:57.000Z</t>
  </si>
  <si>
    <t>https://www.google.com/calendar/event?eid=NDhoaDUwMTU3cTJjaWhkb3A5dnU2cXBiZm0genphZXJvY2FsLmJlcmxpbnNlbDFAbQ&amp;ctz=Europe/Berlin</t>
  </si>
  <si>
    <t>Forum HR - Soft und Hard Skills der Arbeitsmarkt der Zukunft</t>
  </si>
  <si>
    <t xml:space="preserve">WeWork Sony Center </t>
  </si>
  <si>
    <t xml:space="preserve">With each new technological innovation, the labour market is changing faster and so are the expectations on companies and employees. New skills, new forms of work and tasks will come to place, so that the skills which are the most important today can be outdated tomorrow. We will discuss about the hard &amp;amp; soft skills to be important in the future.
Price: Free
Link: https://www.eventbrite.de/e/forum-hr-soft-und-hard-skills-der-arbeitsmarkt-der-zukunft-tickets-55509855472
</t>
  </si>
  <si>
    <t>02/20/2019 04:50:18.000Z</t>
  </si>
  <si>
    <t>https://www.google.com/calendar/event?eid=MzFkZ2Yza2ZkY2hmNWp2MDJvZGtic2JnY3QgenphZXJvY2FsLmJlcmxpbnNlbDFAbQ&amp;ctz=Europe/Berlin</t>
  </si>
  <si>
    <t>Data Live! Berlin - Data and Marketing Automation for Marketers</t>
  </si>
  <si>
    <t xml:space="preserve">
Are you a digital marketer? Want to learn how to do more with data and automation? The team behind App Promotion Summit Berlin, London and NYC would like to invite you to attend a DATA Live! event, part of a series of more intimate and focused seminars.
The topic of Data is one of the most fundamental strands of your marketing strategy. By attending this one-day workshop your Data strategy will be seriously enhanced. You’ll learn how to become a data-centric marketer and increase your ability to work with engineering and other teams.
PLEASE NOTE – This workshop is only open to app publishers and brands. You cannot attend if you represent an agency, platform or network.
The workshop covers the following topics: 
Data Infrastructure
– What Is Data Infrastructure – What Is An Api – Own Your Data – Why Should You Be The Owner Of Your Data – What The Data Will Be Used For? – What Data Should You Collect?
Building A Data Team
– How To Become More Data Driven – New Age Team Structure To Drive Automation – Agile Vs. Lean, Scrum Vs. Kanban – Tasks And Backlog Management
Reporting Tools
– Where Should I Host My Data? – What Is A Reporting Tool? – A Reporting Tools Overview – Tableau Vs. Power Bi Vs. Loker Vs. Mstr
Automation
– What Is Automation And Why To Do It? – The Importance Of Data Infrastructure – How To Empower Your Team To Drive Automation – What Can Be Automated
– Forecasting – Campaign Creation – Campaign Optimization – Segmentation And Crm – Reporting
Your workshop Leader
Data Live! will be led by Lior Barak (@liorbarak). Lior is a Senior Marketing Analyst at Zalando, where he is transforming data into meaningful and actionable insights.
Prior to Zalando, Lior held marketing roles at LOVOO and Nielsen.
If you have any questions about this event just email us at info@apppromotionsummit.com or tweet us @apppromotion
https://www.eventbrite.com/e/data-live-berlin-data-and-marketing-automation-for-marketers-tickets-48816707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0:36.000Z</t>
  </si>
  <si>
    <t>https://www.google.com/calendar/event?eid=MHI5MGlxYWNyZGF0ZjVndG1kcWduMWMydDcgenphZXJvY2FsLmJlcmxpbnNlbDFAbQ&amp;ctz=Europe/Berlin</t>
  </si>
  <si>
    <t>Join us to learn steps of validating your idea and process of market analysis  Events</t>
  </si>
  <si>
    <t xml:space="preserve">In this event you will get familar with processes and key points of idea validation before you start your idea to make it Global.
Our mentors also will speak about risk and market analysis.
https://www.eventbrite.co.uk/e/join-us-to-learn-steps-of-validating-your-idea-and-process-of-market-analysis-events-tickets-551060536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0:53.000Z</t>
  </si>
  <si>
    <t>https://www.google.com/calendar/event?eid=N2t0b2ltN2hpanBpYjcyZmM3ajVlNjA1aHMgenphZXJvY2FsLmJlcmxpbnNlbDFAbQ&amp;ctz=Europe/Berlin</t>
  </si>
  <si>
    <t xml:space="preserve">Schaffen Sie die Voraussetzungen für ausgewogene, kreative und gut durchdachte Entscheidungen in Ihrem Team.
Schnell. Smart. Effizient.
Die Methode der Six Thinking Hats® von Edward de Bono läßt Sie in einer radikal neuen Art denken - ganz besonders auch im Team! Neue Fähigkeiten und Tools können unmittelbar genutzt werden. Ergebnisse werden in Tagen sichtbar, nicht Monaten.   
Die Six Thinking Hats® Methode ist einfach und effektiv. Sie lernen Ihr Denken in sechs Denkrichtungen zu fokussieren und sich so einen strukturierten Perspektivenwechsel anzueignen. Für jede der Denkrichtungen steht symbolisch einer der sechs farbigen Denkhüte. Eine besondere Stärke der Methode ergibt sich durch das parallele Denken im Team, da alle - symbolisch unter dem gleichen Hut - gleichzeitig eine bestimmte Denkrichtung nutzen.
Ein exzellentes Team zeichnet sich durch seine Fähigkeit aus, gemeinsam denken zu können. 
Mit den Six Thinking Hats® kann Ihr Team ...
... in kritischen Meetings bessere Entscheidungen treffen, da das Thema und nicht das Ego von Personen im Vordergrund steht. 
.... produktiver und - noch entscheidender - effektiver sein. 
.... kreative Lösungen zur Norm machen.
.... das Denkpotential und Ideen aller im Team optimal nutzen.
... die beste Herangehensweise schnell und mit einer gemeinsamen getragenen Vision entwickeln.
Hier finden Sie weitere Informationen: www.thinkingtools.de
Da die Six Thinking Hats® Methode einfach anzuwenden ist und gleichzeitig ein “vollfarbiges” Denken sicherstellt, ist sie besonders wertvoll, wenn es darum geht, sich einer Entscheidung wirklich sicher zu sein. 
Die Six Thinking Hats® sind alltagstauglich. Sie können die Methode prima auf einem mehrtägigen Workshop nutzen. Praktisch ist, dass Sie mit den Six Thinking Hats® auch für alle weiteren Meetings und Gespräche eine neue Sprache gelernt haben, die Ihnen hilft, auch im Alltag im Team weiter effizient und kreativ zu kommunizieren und zu denken!  
Im Seminar … 
… lernen Sie jeden der Six Thinking Hats kennen.
… üben Sie individuell und im Team die Six Thinking Hats® Methode.
… machen Sie sich unter dem grünen Hut mit dem Konzept des lateralen Denkens vertraut.
… erproben Sie Tools für die systematische Entwicklung von neuen Ideen.
 … arbeiten Sie in einer kleinen Gruppe von maximal 7 Teilnehmern.
Termin:
01.03.2019 | 08:45 - 17:30 Uhr
Kein Ticket verfügbar? Kontaktieren Sie mich.  
Weitere Termine: 14.06.2019 | 06.09.2019 | 06.12.2019 | inhouse nach Absprache
Ort: 
Meeet-Mitte, Chausseestr. 86, 10115 Berlin-Mitte
Kosten: 
Regulär: 600 € zzgl. MwSt.  
Arbeiten Sie für eine non-profit Organisation? Sind Sie Studentin oder Student? Dann erkundigen Sie sich bitte nach einem möglichen Rabatt.
Im Preis enthalten sind 
   Original de Bono Six Thinking Hats® Seminarunterlagen
   Teilnahmezertifikat
   Kaffee/Tee zum Willkommen, reichhaltige Kaffee/Teepausen, Mittagessen 
Nehmen Sie gerne Kontakt mit mir auf!
Hilke Ebert 
www.thinkingtools.de 
https://www.eventbrite.de/e/six-thinking-hats-innovation-effektivitat-effizienz-team-thinking-tickets-35881619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6:49.000Z</t>
  </si>
  <si>
    <t>https://www.google.com/calendar/event?eid=NmVzZXZuYW00NWkwZDc4ZnNudjU1MHIzN2IgenphZXJvY2FsLmJlcmxpbnNlbDFAbQ&amp;ctz=Europe/Berlin</t>
  </si>
  <si>
    <t>WordPress Schulung Berlin</t>
  </si>
  <si>
    <t xml:space="preserve">Finden Sie die ausführliche Beschreibung unserer WordPress Schulung in Berlin bitte unter:
http://skillday.de/seminare/wordpress-seminar/
https://www.eventbrite.de/e/wordpress-schulung-berlin-tickets-538149208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6:54.000Z</t>
  </si>
  <si>
    <t>https://www.google.com/calendar/event?eid=NmY2YjU1NmhmdW10OWxuYjdpbzlnbG44cTIgenphZXJvY2FsLmJlcmxpbnNlbDFAbQ&amp;ctz=Europe/Berlin</t>
  </si>
  <si>
    <t>Workshop: GDPR Roadmap</t>
  </si>
  <si>
    <t xml:space="preserve">Hands-on workshop to create a GDPR compliance roadmap for your organisation
https://www.eventbrite.com/e/workshop-gdpr-roadmap-tickets-55636341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7:04.000Z</t>
  </si>
  <si>
    <t>https://www.google.com/calendar/event?eid=MHEwMm4yY2JpNThmMjh2czBrdWNyamZtZHQgenphZXJvY2FsLmJlcmxpbnNlbDFAbQ&amp;ctz=Europe/Berlin</t>
  </si>
  <si>
    <t>Qualify as a lawyer in the United States &amp; in UK - Berlin 1:1 Appointments</t>
  </si>
  <si>
    <t xml:space="preserve">
Whether you are intending to study to sit a U.S. Bar examination or interested in studying U.S. law and practice to further your personal development, we will be delighted to meet you. You will meet with a qualified U.S. Attorney, Chris Jorgenson, Legal Manager and Head of BARBRI International Bar Review programmes, who will advise how our programme prepares you for the U.S. Bar exams.  Further, he will be able to answer any questions relating to our programmes and the U.S. Bar examinations.  He will provide you with guidance on eligibility and explain how we can support you through your studies.
We will also discuss our QLTS programme and explain the process of qualifying as a Solicitor in England &amp; Wales through the QLTS.  Don’t miss this exciting opportunity to learn about qualifying in either England &amp; Wales, or the U.S. with BARBRI International.  Don’t miss this exciting opportunity to learn about qualifying in the U.S. with BARBRI International.
https://www.eventbrite.co.uk/e/qualify-as-a-lawyer-in-the-united-states-in-uk-berlin-11-appointments-tickets-546967715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7:24.000Z</t>
  </si>
  <si>
    <t>https://www.google.com/calendar/event?eid=M29yOTluNGM2OTFzdDJ0aWM0cTZyMzUwM2YgenphZXJvY2FsLmJlcmxpbnNlbDFAbQ&amp;ctz=Europe/Berlin</t>
  </si>
  <si>
    <t>Theosophy Talks - VON  STONEHENGE  ZUM  HUBBLE</t>
  </si>
  <si>
    <t xml:space="preserve">Überall in der Welt findet man Monumente, die sofort vermuten lassen, dass sie mehr als nur einfache Konstruktionen sind. Einige dieser Bauwerke versuchen, Regelmäßigkeiten im Kosmos aufzudecken. Das ist z.B. der Fall bei Stonehenge. Dieses jahrhundertealte, noch immer geheimnisvolle Bauwerk in England unterscheidet sich in gewisser Hinsicht nicht viel von den modernen Raumsonden: beide versuchen die Geheimnisse des Kosmos zu entschleiern.
Herman C. Vermeulen, Mitarbeiter der ESA im Ruhestand und Leiter von The Theosophical Society Point Loma - Blavatskyhouse, betrachtet diese Zusammenhänge in unserer Reihe Theosophy Talks in englischer Sprache (mit Übersetzung ins Deutsche).
Sie werden auch reichlich Gelegenheit haben, Ihre Fragen zu stellen. Melden Sie sich am besten gleich an! Gern auch über unsere Website: www.theosophy.de.
Unsere Veranstaltung ist - wie immer - kostenlos. Wir freuen uns über Ihre Spende zur Unterstützung unserer ehrenamtlichen Arbeit.
Einlass ab 16:30 Uhr! Wir freuen uns auf Sie! 
https://www.eventbrite.de/e/theosophy-talks-von-stonehenge-zum-hubble-tickets-547808199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7:29.000Z</t>
  </si>
  <si>
    <t>https://www.google.com/calendar/event?eid=NTVra2Ryc2EybjIzYjNjb2hnbHI2NDZnOTEgenphZXJvY2FsLmJlcmxpbnNlbDFAbQ&amp;ctz=Europe/Berlin</t>
  </si>
  <si>
    <t xml:space="preserve">Gut statt perfekt – Wie du mehr schaffst </t>
  </si>
  <si>
    <t xml:space="preserve">Wie wäre es, wenn du auf einmal 5 Mal so viele Aufgaben erledigen könntest wie bisher? Das Geheimnis ist das GSP-Prinzip. Wofür das steht und wie es funktioniert, erfährst du in diesem Seminar.
Coach: Daniel Schäfer
https://www.eventbrite.de/e/gut-statt-perfekt-wie-du-mehr-schaffst-tickets-531441074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7:40.000Z</t>
  </si>
  <si>
    <t>https://www.google.com/calendar/event?eid=MmVuNmI1ZmpuMDRzNXZsbnQ0M2huY2FxYXYgenphZXJvY2FsLmJlcmxpbnNlbDFAbQ&amp;ctz=Europe/Berlin</t>
  </si>
  <si>
    <t>AI Monday Berlin - March 4</t>
  </si>
  <si>
    <t xml:space="preserve">Welcome to the next AI Monday Berlin!
AI Monday is a networking series that aims to share knowledge of AI and encourage organisations to start their own AI journey. Each event offers networking, 2-3 presentations including Q&amp;A and one AI-demo. All event Details here:  https://ai-monday.berlin.
Who is it meant for?
AI Monday targets people who wish to learn about AI, change leaders, and folks who seek to utilise large quantities of data in unforeseen ways.
Where?
VW Digital:Lab - Stralauer Allee 7, 10245 Berlin, Deutschland
When?
March 4th, 18:30-22:00 (talks start 19:00)
What do I get?
Knowledge, contacts, change leadership tips, ideas, some snacks.
AI Monday networking series aims to share knowledge of AI and encourage organisations to start their own AI journeys.
Speakers
Ralf Herbrich - Amazon
Pierluigi Ferrari - Merantix
Christian Wasileiades - VW Digital:Lab - "End-to-end speech recognition" at Volkswagen
Peter Rose - Orbica - "GeoAI: The Future of Feature Extraction and Classification"
Need more information?
Check out www.ai-monday.berlin
https://www.eventbrite.com/e/ai-monday-berlin-march-4-tickets-556238925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7:44.000Z</t>
  </si>
  <si>
    <t>https://www.google.com/calendar/event?eid=M2M0bWVvdmhhOG05cG1yaW0yanVnNXF1cWogenphZXJvY2FsLmJlcmxpbnNlbDFAbQ&amp;ctz=Europe/Berlin</t>
  </si>
  <si>
    <t>69. Science Slam Berlin</t>
  </si>
  <si>
    <t xml:space="preserve">
Der Science Slam Berlin im legendären SO36 ist seit nunmehr sechs Jahren Teil der Kulturszene Kreuzbergs. An jedem ersten Montag im Monat stellen sich junge WissenschaftlerInnen dem Wettstreit um den besten Vortrag. Unterhaltsam und verständlich für Jedermann die eigene Forschung präsentieren und das in nur 10 Minuten – so lautet die Herausforderung. Das Publikum entscheidet durch Applaus, wer es am besten gemacht hat und die roten Boxhandschuhe nach Hause tragen darf.
Science Slam – Aha statt Bla Bla!
Einlass: 19:00 Uhr Beginn: 20:00 Uhr
Mehr Informationen: Science Slam Berlin Fanpage
Für Kartenbestellungen ab 9 Tickets schreiben Sie bitte eine Nachricht an den Veranstalter.
https://www.eventbrite.de/e/69-science-slam-berlin-tickets-560348417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7:48.000Z</t>
  </si>
  <si>
    <t>https://www.google.com/calendar/event?eid=MHJuN3I3ZTJqMml0bHJldGJyc2hraDM5cWsgenphZXJvY2FsLmJlcmxpbnNlbDFAbQ&amp;ctz=Europe/Berlin</t>
  </si>
  <si>
    <t xml:space="preserve">A hands-on, in-depth introduction to stream processing and Apache Flink, this course emphasizes those features of Flink that make it easy to build and manage accurate, fault-tolerant applications on streams. This course is combined with the Advanced Training Course for a complete two-day introduction to Apache Flink.
Standard training course content
Introduction
Stateful stream processing
Time and watermarks
Windows
Event-driven applications
The connector ecosystem
Fault tolerance and exactly-once guarantees
After this training you will know:
How to develop and execute Flink applications
When local state is needed, and how to use and manage it
How to work with both event time and processing time
How to use Flink’s flexible windowing abstractions
How to build accurate, robust, event-driven applications with Flink
How to use savepoints to manage deployments and upgrades
https://www.eventbrite.com/e/apache-flink-standard-training-berlin-tickets-538522986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7:56.000Z</t>
  </si>
  <si>
    <t>https://www.google.com/calendar/event?eid=MDNicGVvYmZuNjFvMmNkMW4wb25ycTBkaXEgenphZXJvY2FsLmJlcmxpbnNlbDFAbQ&amp;ctz=Europe/Berlin</t>
  </si>
  <si>
    <t xml:space="preserve">Agiles Projektmanagement - Readiness WorkshopWir machen Sie Fit für Ihr erstes agiles Projekt!
Agiles Projektmanagement heißt insbesondere in komplexen Projektsituationen weiterhin handlungsfähig zu bleiben. Transparenz, Vertrauen, selbstorganisierte und bevollmächtigte Teams,  kontinuierlicher Verbesserung und einem iterativen und je nach Möglichkeit auch inkrementellen (Teilprodukte werden in kurzer Zeit für den Nutzer und Kunden "nutzbar") Vorgehen ermöglicht frühzeitig Fehler zu erkennen und aus diesen zu lernen. (Kontinuierliche Verbesserung)Das war für Sie fachchinesisch? Wir helfen Ihnen das Sie an einem Tag das Wichtigste aus Scrum und SW-Kanban kennen lernen - mit entsprechenden Simulationen und in kleinen Häppchen und somit gut verdaulich. Dabei richtet sich der Workshop weniger an die Software-Entwickler sondern eher an Mitarbeiter die sich zukünftig aufgrund der digitalen Transformation mit agilen Vorgehen beschäftigen müssen, Mitarbeiter aus Agenturen die planen agil zu arbeiten, Mitarbeiter eher klassisches Projektvorgehen kennen - oder eben noch wenig Projekterfahrung haben - und jetzt das - das erste agile Projekt! Aber ein 2-tägiges Seminar ist zu zeitaufwendig und eine Scrum-Master-Zertifzierung häufig nicht passend - denn Sie wissen nicht welche Rolle Sie überhaupt im zukünftigen agilen Konstrukt einnehmen werden.Nach diesem Tag verstehen Sie wie die agile Arbeit in agilen Projekt abläuft, welche Events für Sie relevant sind und worauf Sie als Projektmitarbeiter oder auch als möglicher Agiler Akteur achten müssen, völlig unabhängig davon welche Rolle Sie im Projekt einnehmen werden, ob als Scrum Master, Product Owner oder einfach nur als Board-Master?Sie werden eine Fülle von Methoden,  größeren und kleineren Tools mit auf den Weg bekommen und danach ein gutes Gefühl haben wenn Sie mit dem ersten agilen Projekt konfrontiert werden. Sowohl ein Begriffsglossar wie eine Lernplattform stehen Ihnen im Anschluss zur Verfügung.Kurz: Sie bekommen in diesem Format alles an die Hand, um in kürzester Zeit auf die neue agile Projektwelt vorbereitet zu sein.
Trifft eines dieser Aspekte für Sie zu? Dann unbedingt teilnehmen!
Sie interessieren sich für agile Methoden.
Sie planen ein Projekt agil durchzuführen.
Sie wollen eine Zertifizierung als Scrum Master durchführen. 
Sie arbeiten in einem dynamischen Umfeld und Ihre Projektarbeit nimmt stetig zu.
Sie suchen als Teil eines Teams, egal ob kleines Office-Team oder großes Projektteam nach Möglichkeiten Ihren Arbeitsfluss zu opitmieren und die Transparenz der zu erledigenden Arbeit zu erhöhen.
Als Projektleiter wollen Sie einen Überblick über die relevanten Aspekte des agilen Projektmanagement kennen lernen.
Keinen ausschließlich auf IT-optimierrten Workshop erwarten!
Wann sollten Sie eher NICHT teilnehmern?
Wenn Sie bereits als Scrum Master arbeiten.
Sie eine Scrum Zertifizierung erworben haben.
Sie Kanban bereits erfolgreich einsetzen.
Als Product Owner arbeiten.
Sie als agiler Coach arbeiten.
Sollten Sie einen IT-spezifischen Workshop erwarten.
Warum dieser Workshop!
Aus meinen bisherigen Workshops zum Thema "Agiles Arbeiten" hat sich immer wieder die Frage ergeben: "Warum nicht ein kompakter Workshop zum Thema Agiles Projektmanagement mit Scrum und Kanban?". Dabei geht es insbesondere darum für die "tägliche" Projektarbeit die eigene Toolbox durch das "agile" Methodenset zu erweitern und dabei das agile Mindset zu verstehen und zu reflektieren. Im Ergebnis sind Sie in der Lage für sich zu entscheiden ob ein "agiles" Pilotprojekt im eigenen Umfeld erfolgsversprechend ist. 
Was ist in diesem Workshop anders?
Scrum ist mittlerweile ein gängiger Begriff, oder doch nicht? Viele Angebote und Trainings sind häufig zwei Tagestrainings, doch viele Teilnehmer und Kollegen bestätigen mir, 2 Tage sind kaum mehr zu realisieren. Deshalb dieser Workshop.  Scrum und Kanban an einem Tag mit dem Fokus auf die Umsetzung und die wichtigsten Aspekte agiler Arbeit und des agilen Projektmanagement! Spielerisch und kurzweilig vermittelt!
Inhalte
Die vorläufige Agenda:
SCRUM 9.30 - 14 Uhr
Komplexitätstheorie und VUCA Welt
Agiles Mindset und Werte
AGiles Projektemanagement mit Scrum
Der Scrum-Prozess
Relevante Rollen, Artefakte, Events und deren praxisorientierte Anwendung
Die wichtigsten Metriken in Scrum
Scrum spielerisch vermittelt (Serious Games)
Scrum einsetzen am eigenen Projekt - Die Rahmenbedingungen
SW-Kanban 14 - 17:00 Uhr 
Was ist SW-Kanban?
5 Prinzipien und 5 Praktiken von Kanban zur Einführung
Multitasking geht nicht (wir probieren es aus)
Kanban spielerisch erlernt (Serious Game)
Das erste Kanban- Board
Unterschiede zwischen Scrum und Kanban (Was wann einsetzen?)
Das Format
Ein Format das kurzweilig und intensiv ist. Spaß bereitet und somit das Lernen fördert.
Eine vielzahl agiler Games und Methoden, die zur Umsetzung motivieren, sowie den Transfer in Ihre Arbeitswelt sicherstellt.
Zugang zum einer  Lernplattform zu Vor- und Nachbereitung Ihres Workshops im praktischen Blended-Learning-Format.
Workshop-Leiter/Trainer:
Der Workshop wird von Alexander Schaaf, zertifizierter Scrum Master sowie Management 3.0- und Kanban-zertifiziert durchgeführt.
Durchführung
Minimale Teilehmerzahl: 6.Maximale Teilnehmerzahl: 15. Sollte ein einzelner Workshop nicht stattfinden, so können Sie zu gleichen Konditionen an einen Folgetermin teilnehmen. Wir entscheiden über die Durchführung zwei Wochen vor dem ersten Durchführungstag und informieren dann alle Teilnehmenden.
Stichwort Zertifizierung
Im Anschluss an diesen Workshop haben Sie eine Grundlage um eine Scrum-Zertifizierung durchzuführen, sofern Sie das anstreben. Diese können Sie hier bei Scrum.org bereits ab 150$ durchführen.
Haben Sie noch Fragen?
Sollten Sie noch Fragen haben, melden Sie sich gerne via E-Mail unter:
schaaf@key2know.de
oder für weiterführende Informationen:
http://www.key2know.dehttp://www.key2agile.de
https://www.eventbrite.de/e/agiles-projektmanagement-readiness-workshop-tickets-36853364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8:01.000Z</t>
  </si>
  <si>
    <t>https://www.google.com/calendar/event?eid=MXRiM2xrN2ZjbnNvNWNwazI3dTB1b205dGQgenphZXJvY2FsLmJlcmxpbnNlbDFAbQ&amp;ctz=Europe/Berlin</t>
  </si>
  <si>
    <t>OpenStack Grundlagen Workshop (Berlin)</t>
  </si>
  <si>
    <t xml:space="preserve">Am Dienstag, den 5. März 2019 laden wir Sie herzlich zu unserem Workshop "OpenStack Grundlagen" ein. Nach einem kleinen Frühstück zeigen wir Ihnen was OpenStack ist, dessen technischer Aufbau und wie Sie OpenStack erfolgreich nutzen können. In einem Hands-On Abschnitt geht es dann um erste praktische Schritte im OpenStack Dashboard.
Nach dem Workshop können Sie an einer professionell begleiteten Führung durch das Berliner Rechenzentrum teilnehmen.
Die Agenda:
ab 9:00 UhrFrühstück und Networking  
9:30 Uhr Begrüßung Christoph Streit, Geschäftsführer, ScaleUp Technologies
9:45 UhrWas ist OpenStack? Technischer Aufbau und Hintergründe.Wie kann ich als Systemhaus OpenStack für mich nutzen?
Kurze Pause
Hands-On Abschnitt: Erste Schritte im OpenStack DashboardProvisionieren einer VMNutzung der OpenStack API am Beispiel
Ende des Workshops ca. 12:00 Uhr. Anschließend noch Zeit für Fragen und bei Interesse Teilnahme an einer Rechenzentrumsbesichtigung.
Wichtig: Um am Hands-On Abschnitt des Workshops teilnehmen zu können, bringen Sie bitte ein Laptop/Notebook mit einem aktuellen Browser (Firefox oder Chrome) mit. 
Sie haben am 5. März keine Zeit? Wir veranstalten Workshops auch an anderen Terminen und in anderen Städten. Neue Termine veröffentlichen wir auf unserer Webseite für die Workshops: https://www.scaleuptech.com/de/cloud-hosting/openstack-workshops/
Bei Interesse an einem individuellen Workshop sprechen Sie uns gerne an!
FAQs
Wie komme ich zum Event und wie sieht es mit Parkplätzen aus?
Wir haben einige Besucher Parkplätze direkt auf dem Gelände. Ansonsten ist das Parken entlang der Nonnendammallee möglich. Alternativ erreichen Sie uns per ÖPNV mit U-Bahn Linie 7 (Haltestelle Haselhorst).
Wie kann ich den Veranstalter kontaktieren, wenn ich Fragen habe?
Bei weiteren Fragen erreichen Sie uns telefonisch unter 040 59 38 00.
https://www.eventbrite.de/e/openstack-grundlagen-workshop-berlin-tickets-561083656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8:06.000Z</t>
  </si>
  <si>
    <t>https://www.google.com/calendar/event?eid=N2pxNXEzbGdkb2o5cGp2aTh1NnU3djI2bDggenphZXJvY2FsLmJlcmxpbnNlbDFAbQ&amp;ctz=Europe/Berlin</t>
  </si>
  <si>
    <t>Seminar Basis-Wissen Suchmaschinenoptimierung (SEO)</t>
  </si>
  <si>
    <t xml:space="preserve">Dieser Seminar-Workshop vermittelt Grundlagen-Wissen zur Suchmaschinenoptimierung (SEO) von Websites und einen ersten Einblick in das Onlinemarketing für Unternehmen.
Es werden neben grundsätzlichem Wissen sehr viele Tipps und Kniffe an die Hand gegeben, die für das nachfolgende Optimieren einer Firmen-Website tagtäglich sehr wertvoll sind.
Die Themen des Tages im Überblick:
Einstieg in die Suchmaschinenoptimierung
Benutzerfreundlichkeit einer Website
Optimale Website-Struktur
Keywords-Recherche
Keyword-Tools
Tipps zum "SEO-gerechten" Texten
Was können WDF*IDF-Tools tun?
Metadaten und deren Wirkung
Optimierung von Bildern und Buttons
Interne Verlinkung einer Website
Optimaler URL-Aufbau
Duplicate Content Probleme vermeiden
Technische Suchmaschinenoptimierung
robots.txt
sitemap.xml
Google Search Console
Googles Kampf gegen SEO-Spam
Es gibt umfangreiche Schulungsunterlagen, in denen sich zu vielen der hier aufgeführten Teil-Themen Checklisten befinden.
Ihr SEO-Trainer Sven Deutschländer
Sven Deutschländer berät seit 2002 kleine und mittelständische Unternehmen in Fragen des Onlinemarketings. Seit dem Jahr 2004 arbeitet er mit Google Produkten - seit 2009 bietet er ein umfassendes Seminarprogramm.
Seit 2006 ist er Google AdWords Qualified Individual, seit Beginn an Google Partner. Seit 2010 steht er in der iBusiness-TOP100-Liste der wichtigsten deutschen Suchmaschinenoptimierer. Seit 2015 ist er Google Analytics IQ Experte. Bei ihm gibt's Onlinemarketing-Wissen aus der Praxis für die Praxis.
Lernziele für dieses SEO Basis-Seminar
Ziel ist ein umfassender Wissenstransfer! Die Teilnehmer sind nach diesem Seminar befähigt, grundlegende Optimierungsmaßnahmen an einer Website selbständig mit Erfolg durchzuführen.
Dieser Seminar-Workshop richtet sich an Marketing-Verantwortliche in Unternehmen jeder Größe, an Unternehmensinhaber und Geschäftsführer, an Chefs und Mitarbeiter von Werbeagenturen, aber auch an Mitarbeiter und Chefs von Startups und kleinen Unternehmen sowie an Selbständige und Freiberufler.
https://www.eventbrite.de/e/seminar-basis-wissen-suchmaschinenoptimierung-seo-tickets-32113624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8:10.000Z</t>
  </si>
  <si>
    <t>https://www.google.com/calendar/event?eid=MGx1OHJkaGQ1dDFsZWpiMTkxNnR1M3UyMWEgenphZXJvY2FsLmJlcmxpbnNlbDFAbQ&amp;ctz=Europe/Berlin</t>
  </si>
  <si>
    <t>ÜBER DIE EIGENE AUTORITÄT HINAUS FÜHREN</t>
  </si>
  <si>
    <t xml:space="preserve">Führung und Autorität neu und anders begreifen und ausüben.
Traditionell bedeutet Führung, Autorität und Macht haben, vielleicht auch fachlich kompetent sein. Dies wird im Zeitalter von Partizipation und flachen Hierarchien zunehmend hinterfragt. Wir brauchen Führung, die kontinuierlich begleitet, alle Perspektiven einbezieht und sowohl verantwortungsvoll als auch mutig neue Wege zeichnet. Aber wann ist Autorität eine wichtige Ressource, um Dinge voranzutreiben und wann braucht es andere Wege, um Menschen zu mobilisieren?
Um nachhaltige Veränderungen zu bewirken, müssen Sie verstehen, über welche Ressourcen Sie verfügen. Genauso zentral ist es, dass Sie die Grenzen Ihres Einflusses und Ihrer eigenen Autorität erkennen.
Dieser Workshop fußt auf Leadership Ansätzen der Harvard Universität. Im Workshop setzen wir interaktive Methoden ein und bauen direkt auf Ihren Erfahrungen auf.
Lernziele:
Zwischen Autorität und Führung unterscheiden
Zwischen formaler und informeller Autorität unterscheiden
Ideen für Führungshandeln von “oben”, “unten” und aus der hierarchischen „Mitte“ entwickeln
Egal wo Sie mit Ihrem Führungshandeln gerade stehen: Dieser Workshop wird Ihnen neue Einsichten und Impulse geben, damit Sie sich weiterentwickeln und um wirkungsvoller führen zu können.
https://www.eventbrite.de/e/uber-die-eigene-autoritat-hinaus-fuhren-tickets-56239884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8:15.000Z</t>
  </si>
  <si>
    <t>https://www.google.com/calendar/event?eid=MWFqOWtwcTVxaDllOGViMXNqb3VnZDY0OWggenphZXJvY2FsLmJlcmxpbnNlbDFAbQ&amp;ctz=Europe/Berlin</t>
  </si>
  <si>
    <t>Celebrating high-achieving women - 100 years of women's suffrage</t>
  </si>
  <si>
    <t xml:space="preserve">In honour of International Women’s Day, the DOC is holding an event to celebrate the achievements of successful women and hear how their experiences can inspire and aid other women.
100 years ago women in Germany were given the right to vote. Although it is important to recognise this powerful milestone, for numerous reasons globally, women are still underrepresented in the highest levels of business, governments, academia and many other industries.
But progress is still happening. Attitudes are still changing. More and more women are challenging the status quo and achieving great successes.
At this event, we will be joined by high-achieving women who have made their mark in various sectors. We will hear from their own perspectives their experiences of being a woman in their field, what barriers they have had to overcome and what advice they would give to other women aspiring to achieve.
Some questions we will discuss and consider include:
How can out-dated narratives about women be effectively challenged?
What more can be done to support professional growth for women in male-dominated fields?
What advice is essential for women seeking to realize their full potential?
Our confirmed speakers include:
Helga Lukoschat, Vorstandsvorsitzende EAF Berlin. Diversity in Leadership.
Jasmina Prpić, LL.M., CEO ANWÄLTINNEN OHNE GRENZEN e.V.
https://www.eventbrite.co.uk/e/celebrating-high-achieving-women-100-years-of-womens-suffrage-tickets-560399650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8:21.000Z</t>
  </si>
  <si>
    <t>https://www.google.com/calendar/event?eid=NXVjbjUyM2dxczQ4a2UwdWJ0OW5uYzNyY2EgenphZXJvY2FsLmJlcmxpbnNlbDFAbQ&amp;ctz=Europe/Berlin</t>
  </si>
  <si>
    <t>Purpose in Action Toolbox // Golden Circle</t>
  </si>
  <si>
    <t xml:space="preserve">"What footprint do you want to leave behind on the planet?"
"What would you want to be remembered for by the people who live on after you?"
Golden Circle // Crystalize your purpose
Who you are, how you relate to others, and how you engage with the world around you is directly aligned with the culture you are born in, the education you have been given, and your individual purpose. While everybody has a purpose, many people remain unconscious of it throughout their entire lives. The danger of it is that you may stay stuck in old patterns and habits and miss the opportunity to live a life that's true to yourself.
"Most of us go to our graves with our music still inside us, unplayed." —Oliver Wendell Holmes
Your purpose is the essence of who you are. Although you may express it in different ways in different contexts, it’s what everyone close to you recognizes as uniquely yours and would miss the most if you were gone. To figure out who you are in such a world, let alone “be nobody but yourself,” is indeed hard work.
In this workshop we will apply the Golden Circle framework to help you crystalize your purpose and create a balance between your WHY, HOW and WHAT.
Fulfillment comes when we live our lives on purpose. Whether you are an entrepreneur, an employee, a leader of a team, or are looking to find clarity on your next move, your WHY is the one constant that will guide you toward fulfillment in your work and life.
Learnings
Get a clearer idea of who you are and what you want, ready to start mapping out your dream.
Crystalize your WHY, HOW and WHAT statement.
Learn an easy framework to communicate from the inside-out and speak directly to the part of the brain that control emotions, behavior and decision-making. 
Get empowered and confident to take action towards implementing your project.
Feel supported and inspired by a group of like-minded individuals.
Facilitators
Luiza Arcuschin, Founder at Dream Facilitation. Luiza empowers individuals and organisations to turn their purpose into action through hands-on consulting and group workshops. She has a Bachelor’s degree in Business Administration, specialising in Entrepreneurship and Sustainability. She also holds an MBA in Management and Technology.
Tess Tettelin, Storyteller and Design enthusiast. As a storyteller and creative creator, Tess is dedicated to help passionate entrepreneurs share their story online, using social media, (web) design &amp; creative copywriting as her tools. With her strong empathetic communication skills, she's passionate about connecting individuals with their own unique voice, and impacting the world by sharing their unique gifts.
Conscious Contribution
In order to make this workshop accessible to all, we would like to give you the freedom of consciously choosing with how much would you like to contribute. 
As we only have 15 places available, we kindly ask you to register with a €15 commitment fee, and after the workshop we will give you the opportunity to make a voluntary contribution.
This is a practice to strengthen the sense of interdependence that exists between us, helping to transform our social system by distinguishing money from gratitude.
https://www.eventbrite.de/e/purpose-in-action-toolbox-golden-circle-tickets-556285835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8:27.000Z</t>
  </si>
  <si>
    <t>https://www.google.com/calendar/event?eid=MThxbnJua3FyOWVuMDVvaWhjYWVmZmsxanQgenphZXJvY2FsLmJlcmxpbnNlbDFAbQ&amp;ctz=Europe/Berlin</t>
  </si>
  <si>
    <t>Chatterbug Presents: ChatterTalk ft. Babbel</t>
  </si>
  <si>
    <t xml:space="preserve">We are excited to announce the debut of ChatterTalk, our new event series focused on the intersection of language learning and tech! In this series Chatterbug will team up with language learning experts and enthusiasts including fellow online language learning platforms and apps, traditional language schools, other education-focused startups, polyglots, teachers, and more. Throughout the series we’ll explore breakthroughs in learning and teaching language, the future of technology in language learning, and the joys and challenges of running a company in this field.For this first ChatterTalk we are enthusiastic to team up with one of the bigger players in the game, Babbel! Chatterbug co-founder and CEO Scott Chacon will be joined by Babbel co-founder and CTO, Thomas Holl. Babbel was founded in 2007 and is the world’s first and top-grossing language learning app. Babbel is an international success with millions of active subscribers, served by more than 600 employees in Berlin and New York, including more than 150 language and education experts.Our guest speaker, Thomas Holl, served as president of Babbel's US wing from 2014 - 2016, leading the company’s North American expansion. Before Babbel, Thomas co-founded a company in the music software field, later sold to Native Instruments.About our Founder, Scott Chacon - for those of you who haven’t had the pleasure of hearing Scott talk, you’re in for a real treat. He is charismatic, forward thinking, and knowledgeable. After leaving his role as GitHub CIO and co-founder, he set off to create a language learning system that would actually teach him to speak another language after years of trying other methods, and he figured why not share it with others along the way. This is how Chatterbug was founded… and how Scott learned German ;).We hope you are able to join us and listen to these two successful founders in a competitive market come together to discuss their experiences running a company in this industry, startup and tech culture in Berlin, and the role of technology in language learning.Itinerary:Doors open: 6:45pmTalk starts: 7:15pmQ&amp;A: 7:45pmNetworking and drinks: 8:15pm - 10:30pm
Please also RSVP here to reserve your spot.
How to find us: Enter at the reception at Mohrenstrasse 50, 10117, Berlin
https://www.eventbrite.com/e/chatterbug-presents-chattertalk-ft-babbel-tickets-561237626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8:36.000Z</t>
  </si>
  <si>
    <t>https://www.google.com/calendar/event?eid=NHBkdGNkMjZzbHJpOWFpcnRhNjlwZmJxZG8genphZXJvY2FsLmJlcmxpbnNlbDFAbQ&amp;ctz=Europe/Berlin</t>
  </si>
  <si>
    <t>Skilling Me Softly - Aufträge im öffentlichen Sektor</t>
  </si>
  <si>
    <t xml:space="preserve">Wie tickt der Staat? Auftragsvergabe im öffentlichen Sektor
Der öffentliche Sektor ist der größte Einkäufer in Deutschland. Und Bund, Länder und Kommunen haben derzeit eine große Aufgabe zu bewältigen: die Digitalisierung der vielen Verwaltungsbehörden und öffentlichen Unternehmen. Dies ist eine echte Chance für Start-ups und ihre innovativen, digitalen Lösungen. Doch so groß der öffentliche Sektor ist, so schwierig kann es sein in diesem Markt Fuß zu fassen, denn schon die Auftragsvergabe läuft anders als im Privatsektor.
In unserer Schulung vermitteln Experten von KPMG Law die wichtigsten Grundlagen des Vergaberechts, geben hilfreiche Praxistipps zur öffentlichen Auftragsvergabe und nehmen sich Zeit für die Fragen der Teilnehmer. 
Über Skilling Me Softly
Skilling Me Softly ist die kostenfreie Schulungsserie für Gründer von KPMG Smart Start. In unseren regelmäßigen Workshops behandeln unsere spezialisierten Berater relevante Themen wie z.B. Tax, Legal, HR, Financial Planning, Valuation oder Exit. Das Smart Start Team kennt die Herausforderungen eines Start-ups und unterstützt euch in jeder Phase des Business Life Cycles.
Mehr Informationen zu KPMG Smart Start findest du hier: http://www.kpmg.de/smartstart
Folge uns auf Twitter für regelmäßige Infos zu Veranstaltungen in deiner Nähe.
https://www.eventbrite.de/e/skilling-me-softly-auftrage-im-offentlichen-sektor-tickets-548448323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8:56.000Z</t>
  </si>
  <si>
    <t>https://www.google.com/calendar/event?eid=NWhtZWliaHQ2ZjRlOXJnY25sbTJycDdqcTYgenphZXJvY2FsLmJlcmxpbnNlbDFAbQ&amp;ctz=Europe/Berlin</t>
  </si>
  <si>
    <t>Apache Flink Advanced Training - Berlin</t>
  </si>
  <si>
    <t xml:space="preserve">This course is for Flink developers who want to deepen their understanding of Flink and learn how best to use its APIs to meet the needs of common, real-world use cases. The emphasis is on best practices and application design patterns, based on our experience working with users and their applications. This one-day course is combined with the Standard Training Course for a complete two-day introduction to Apache Flink.
Advanced training course contents
Best Practices for Working with Time and State
Testing
Stream SQL
Streaming Application Design Patterns
Advanced APIs
Metrics and Monitoring
Capacity Planning and Deployment
After this training you will know:
How to write unit and integration tests for Flink applications
How to avoid common anti-patterns with timers and state
Design patterns for building solutions for common use cases
How to leverage Flink’s SQL library
What to configure before deploying to production
How to measure and improve performance
https://www.eventbrite.com/e/apache-flink-advanced-training-berlin-tickets-534355541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9:05.000Z</t>
  </si>
  <si>
    <t>https://www.google.com/calendar/event?eid=Mm1qYnJnbTZxOTdvZ3Bkb2E2MWJ1MWZxanYgenphZXJvY2FsLmJlcmxpbnNlbDFAbQ&amp;ctz=Europe/Berlin</t>
  </si>
  <si>
    <t>Design Thinking für B2B-Entscheider - "Innovation Wednesday" Workshop</t>
  </si>
  <si>
    <t xml:space="preserve">Erfolgsstrategien für die Produkte der Zukunft anwenden – mit Design Thinking!
Sie sind Unternehmer, Entwickler oder Manager? Bringt Sie Brainstorming für Ihre Business-to-Business-Aktivitäten nicht mehr weiter?
Dann ist ein Design Thinking Workshop vielleicht das Richtige für Sie. In diesem Tagesworkshop erfahren Sie, warum die Design Thinking Methode auch im B2B-Bereich unverzichtbar ist. Sie lernen praxisnah an einem Business Case, wie Sie herausfinden können, was Ihr Kunde bzw. B2B-Partner wirklich will.
Weitere Infos zum Workshop finden Sie auch hier:
https://www.tomspike.com/events/design-thinking-b2b-workshop-berlin/
Falls Sie bisher unsicher waren, ob Sie im B2B-Kontext auf Design Thinking vielleicht verzichten können, dem bietet dieses Kompakt-Training wichtige Insights zur Methode:
-Wofür ist Design Thinking gut geeignet und in welchen Bereichen ggf. weniger?
-Was macht die Methode so mächtig und wo kommt sie dennoch an ihre Grenzen?
-Für welche Fragestellungen und Anforderungen im B2B-Kontext ist sie ideal?
-Wie unterstützt sie strukturierte und Nutzer-zentrierte Innovation im B2B-Bereich?
-Welche Ergebnisse sind in definierten Zeiträumen realistisch?
„Is design thin king?“
Sie werden zudem lernen, wie man mittels Design Thinking an nur einem Tag Prototypen und Konzepte für Management-Entscheidungen erstellen kann.
Wem Design Thinking bereits ein Begriff ist, der wird vielleicht bereits wissen, was ihn erwartet. Für alle anderen haben wir hier die Kernaspekte eines Workshops zu Design Thinking knapp zusammengefasst.
https://www.tomspike.com/design-thinking-workshop/
Die Veranstaltung findet unter dem Motto „Innovation Wednesday“ in Berlin (Location tba) statt. Bitte beachten: Für BVMW-Mitglieder gibt es ermäßigte Tickets - diese kosten für den Tagesworkshop 149,- EUR pro Person zzgl. MwSt., für eine Anmeldung mit rabattierten Tickets bitte den oben genannten Link benutzen.
Ablauf:
STARTIce-Breaker, Empathie, Case, Sprung ins kalte WasserBREAKPersona, Value Proposition Canvas, Pains &amp; GainsLUNCHWarm-up, Ideation, Prototypen, TestingBREAKStorytelling, Pitch, Wrap-upENDE
Kontakt: Nina Defounga n.defounga@tomspike.com T. 030 – 60 98 49 02 87
https://www.eventbrite.de/e/design-thinking-fur-b2b-entscheider-innovation-wednesday-workshop-tickets-450943423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9:09.000Z</t>
  </si>
  <si>
    <t>https://www.google.com/calendar/event?eid=MzQ5a3JjcmM0N3Yybmhjc2Y3N212MWhpNHQgenphZXJvY2FsLmJlcmxpbnNlbDFAbQ&amp;ctz=Europe/Berlin</t>
  </si>
  <si>
    <t xml:space="preserve">Objective
Marrying Lean and Agile principles, the Kanban and Scrum methodologies, Scrumban provides a simple management framework that supports planning and forecasting even in a continuously changing environment, where Scrum’s preconditions are not met. The methodology and this workshop are not restricted to the IT industry as Kanban itself was first applied in the automotive domain. The goal of this workshop is to understand the basics of Scrumban, the principles and mindset behind Agile and Lean and acquire a tool that helps attendees improve their projects’ visibility, productivity and forecastability.
Target Audience
IT managers, HR, non-IT professionals, project managers, support and maintenance leads and team members and everyone who is working within organizations with potentials to use both Scrum and Kanban.
Content
The material is divided into modules. During each module, the trainer will guide you through lectures and exercises that help you connect the material to your existing experience, learn new concepts and experience the concepts through practice. Questions are welcome at any time.
Modules:
Introduction to Agile
Introduction to Lean
Agile vs. Lean
Scrum basics: roles, lifecycle
Kanban
Scrum vs. Kanban
Scrumban
Kanban simulation
Misc.
Duration: 1 Day
Handout (English) will be provided for the participants.
Welcome coffee, lunch, and other coffee breaks are included in the price. Price includes infrastructure and catering services that are stated on the related invoice as individual items.
PMP certified participants are eligible to 1 PDU point per training hours as defined in the PMP Handbook on page 42, Category B.
https://www.eventbrite.com/e/kanban-scrumban-training-tickets-52521636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9:15.000Z</t>
  </si>
  <si>
    <t>https://www.google.com/calendar/event?eid=NzQzbXZjMnFjcmEwbTk5cW1tY2s3M2RsdnIgenphZXJvY2FsLmJlcmxpbnNlbDFAbQ&amp;ctz=Europe/Berlin</t>
  </si>
  <si>
    <t>Verkaufsgespräch - abschlußorientiert erfolgreich</t>
  </si>
  <si>
    <t xml:space="preserve">So gewinnen Sie Kunden Face to Face!
Abschlusstechniken intensiv von A-Z. So bleiben Sie durch schlagfertige Argumentation nachhaltig im Gedächtnis und machen Eindruck beim Kunden. Mit Selbstbewusstsein und effektiven Gesprächstechniken gegen letzte Zweifel und zum erfolgreichen Abschluss. Ihre richtigen Fragen zum entscheidenden Zeitpunkt machen den Unterschied. Überzeugen Sie den Kunden und machen Sie den Sack zu!
https://www.eventbrite.de/e/verkaufsgesprach-abschluorientiert-erfolgreich-tickets-489214503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9:19.000Z</t>
  </si>
  <si>
    <t>https://www.google.com/calendar/event?eid=Nm1wcDEwamFzcGgyczJoN2JnMjZiaWZvbHUgenphZXJvY2FsLmJlcmxpbnNlbDFAbQ&amp;ctz=Europe/Berlin</t>
  </si>
  <si>
    <t>Design Thinking Workshop Berlin Mitte</t>
  </si>
  <si>
    <t xml:space="preserve">Ideal für alle die praxisnah und kompakt die Design Thinking Methode kennenlernen möchten. 
Finden Sie die ausführliche Beschreibung zu unserem populären Design Thinking Workshop in Berlin bitte unter https://design-thinking-workshop.de/
Für etwaige Fragen und Wünsche stehen wir Ihnen gerne zur Verfügung.
Impressum
https://www.eventbrite.de/e/design-thinking-workshop-berlin-mitte-tickets-528104334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9:25.000Z</t>
  </si>
  <si>
    <t>https://www.google.com/calendar/event?eid=MTJkNHBwZDloM2lzMGdsbDAxcTFnZzgxbmYgenphZXJvY2FsLmJlcmxpbnNlbDFAbQ&amp;ctz=Europe/Berlin</t>
  </si>
  <si>
    <t xml:space="preserve">LEAPFUNDER FINANCE ACADEMY </t>
  </si>
  <si>
    <t xml:space="preserve">- Learn the Art of Start Up Finance - 
LEAPFUNDER FINANCE ACADEMY 
Need some investment and financial advice for your start up? Then stop by our GTEC Office in the center of Berlin to get all the financial knowledge you need from Leapfunder CEO Tienko Rasker. You will learn how to use convertibles, different equity classes, debt, shareholders agreements and much more. The training is fully gamified, so by the end of two hours you will have some real experience.
This workshop is provided by Leapfunder &amp; GTEC. Leapfunder is a platform that makes angel investment digital and easy, and they are the foremost experts on how to get investment.  Under the mission of Inspire, guide and grow, GTEC promotes entrepreneurship on a global scale through a diverse set of offerings, from education programs, innovation awards, meetups and workshops.
Every 2nd Wednesday of the Month they together offer you this training session on basic funding strategies.
Places are limited so please register here to get a seat.
https://www.eventbrite.com/e/leapfunder-finance-academy-tickets-531353151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9:29.000Z</t>
  </si>
  <si>
    <t>https://www.google.com/calendar/event?eid=MjltNjJkOHJpaDJ0NzMwajA3djQzb2drcXUgenphZXJvY2FsLmJlcmxpbnNlbDFAbQ&amp;ctz=Europe/Berlin</t>
  </si>
  <si>
    <t>Set the price you're worth!' Workshop for the self-employed</t>
  </si>
  <si>
    <t xml:space="preserve">As a trainer or coach, setting a price is a daily challenge: how much do I charge for my services as a trainer or coach? Is it €1000 a day or €2000? Shall I charge per project, per day or per hour? Should I charge anything at all if I am just a beginner and don't have any experience?  Should I raise my price to appear more legitimate, or reduce it to make sales easier?
During this 3-hour workshop, you will discover every key aspect of price-setting for service-oriented activities:
Understand the fundamentals of value creation
Bridge the gap between sales and personal income
Visualise the time structure of your activity as a coach or a consultant
Get to know a practical method to estimate the most suitable price based on the specifics of your activity.
At the end of the workshop,
You will have understood the difference between sales and private income
You will know how to include your productive time, but also other key activities, into your price calculation
You will be able to define your sales objectives based on your personal needs without forgetting any "hidden" costs.
Price of the investment in yourself is only €49+VAT!
TCCT official members receive a 20% discount 
Speaker:
comit is a Berlin-based consultancy which helps freelancers and small companies from France and Germany to build long-lasting business-models through personal support and collective workshops. comit's goal is to allow all entrepreneurs to develop their projects and have a positive impact on all their stakeholders.
You can learn more about TCCT community here: 
https://www.youtube.com/watch?v=Lez2vpzXNVE
https://www.eventbrite.co.uk/e/set-the-price-youre-worth-workshop-for-the-self-employed-tickets-54655979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9:39.000Z</t>
  </si>
  <si>
    <t>https://www.google.com/calendar/event?eid=MDZhdDIxbWUwdWkxMnMwcG1nZ2swaXAzMzAgenphZXJvY2FsLmJlcmxpbnNlbDFAbQ&amp;ctz=Europe/Berlin</t>
  </si>
  <si>
    <t>Find Your Inner #BossLady</t>
  </si>
  <si>
    <t xml:space="preserve">j.jackman &amp; Mind the Gap &amp; Finmarie in cooperation with Hays, invite you to an evening of inspirations and the greatest networking among successful women! Could you imagine a better way to celebrate International Women's Day?
What to Expect:
Amazing female speakers - 3 CEOs + Powerful Female REFUGEE &amp; TEDx speaker - will provide their stories and first hand experiences, but there is a Time LIMIT, everything will run at a 3 x Beat:
9 min. speech3 min. Q&amp;A9 min. networking
- &gt; FREE drinks and catering (sponsored by Hays).- &gt; Entrance is FREE, but space is limited, so please RSVP in advance.
Come over and enjoy networking! 
Veni, vidi, vici! - Great Prizes to win for Participants!
______________________________________________________________
Our speakers on 6th March:
1. Ahlam Alaqili, is a Yemeni activist. Powerful Female REFUGEE &amp; TEDx speaker, see her TEDx talk: https://m.youtube.com/watch?v=qNZRsFvQ_Yg
She studied Business Management from the University of Sanaa, Yemen. She talked about rights and women's inclusion in Yemen both locally and internationally before and after the revolution. After the outbreak of the civil war in Yemen, she came to Berlin, where she participated in a project "life Back Home" of the NGO Global Experience. She has spoken in schools and events about the integration of refugees and their role as Yemeni women in order to help promote cultural peace. In addition, she was involved in the production of Women's Identity, a booklet dealing with migrant women in Germany and German women abroad, as well as the concept of culture and society. now she is working with migration women in Berlin in the organization called trixiewiz e.V where she can share and support from her experience the women from different kultur and society.
2. Karolina Decker &amp; Ewelina Kolodziejczyk: Co-founders of Finmarie &amp; Mind The Gap
FinMarie is the first online investment platform in Germany to help women to save and invest money, and to support their long-term decision-making. https://finmarie.com/. Mind the Gap is a series of regular events and workshops to educate women about finance and wealth management. https://mindthegaphub.com/
3. Anh Tran 
Anh is the MD of Simpleshow Asia and the co-founder of International Women's Connection - an organization that brings together women for inspiring events and talks. For more info: https://iw-connection.com/
4. Galina Charnaya
Galina Charni, a co-founder and CEO of VeryClothe, a solution that makes offline shopping as easy as online. Studied at FIT in New York, more than 10 years of experience in fashion and retail. An Ex Chief stylist and a host of a TV shopping Channel, co-founded 2 startups and worked with individual clients as a personal shopper in Europe, Israel, US and Russia.For more info: http://www.veryclothe.com/
5. Last but not least: our great moderator of the evening, originally from New York, Jovan founded j.jackman in 2016 because she wanted to help women like her make a difference. All j.jackman collections are made in small-batches in the atelier in Berlin. https://www.jjackman.com/
https://www.eventbrite.co.uk/e/find-your-inner-bosslady-tickets-56569475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9:46.000Z</t>
  </si>
  <si>
    <t>https://www.google.com/calendar/event?eid=NzJnZ24zYTh2bG02cmZjMzZrcDB2NDZsdGUgenphZXJvY2FsLmJlcmxpbnNlbDFAbQ&amp;ctz=Europe/Berlin</t>
  </si>
  <si>
    <t>Soyama presents: Black female professionals</t>
  </si>
  <si>
    <t xml:space="preserve">Soyama Network is turning 1 this March.What better way to celebrate it than combining black history month and women’s day?
For this special event we’re inviting everyone in our network, friends and allies to enjoy an evening of  networking and making professional connections.There will also be three lightning talks from extraordinary black female professionals. They will share insights on their career paths and how they made it in Berlin.
We have limited spots so make sure to get your free ticket.
Can’t wait to have you, and see you soon! 
https://www.eventbrite.de/e/soyama-presents-black-female-professionals-tickets-562948764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4:59:51.000Z</t>
  </si>
  <si>
    <t>https://www.google.com/calendar/event?eid=MWU5Mm1tdGNkazJnaHQzamxyc2UzZzQ0ajEgenphZXJvY2FsLmJlcmxpbnNlbDFAbQ&amp;ctz=Europe/Berlin</t>
  </si>
  <si>
    <t xml:space="preserve">AUGENHÖHECamp@Siemens 2019 </t>
  </si>
  <si>
    <t xml:space="preserve">Das AUGENHÖHECamp Berlin geht in die dritte Runde und dieses Mal wird es in vielerlei Hinsicht GROSS-artig. Wir sind diesmal gemeinsam Gastgeber mit Siemens und dürfen im Gasturbinenwerk an einem traditionellen Fertigungsstandort in einer Werkhalle gemeinsam „Werkeln“. Für die Selbstorganisation der Fertigung durch die MitarbeiterInnen an diesem Standort ist Siemens schon mehrfach ausgezeichnet worden und wir sind schon sehr gespannt, was die SiemensianerInnen diesbezüglich an andere interessierte TeilnehmerInnen, sorry, TeilgeberInnen weitergeben werden. Sicherlich wird es in den zahlreichen selbstorganisierten Sessions aber auch viele andere AUGENHÖHE Themen geben, zu denen sich die rund 300 TeilgeberInnen, austauschen werden.
Die zentrale Frage bleibt: Wie wollen wir in Zukunft Arbeiten gestalten?
Die TeilgeberInnen bringen aus den unterschiedlichsten Blickwinkeln - d. h. Unternehmensbereichen, Hierarchieebenen, Branchen, Unternehmensgrößen etc. - ihre Fragen, Erfahrungen und Konzepte. mit, denken Ideen gemeinsam weiter oder lassen sich inspirieren und nehmen viele neue Anregungen und Kontakte mit nach Hause. Ca. die Hälfte der TeilgeberInnen wird aus den verschiedensten Bereichen des Siemens-Konzerns sein.
Das besondere an den AUGENHÖHECamps ist, dass sie sich speziell an Unternehmensvertreter wenden.   Es sind für dieses Camp nur 100 Tickets im freien Verkauf.
Gruppenrabatt ab zehn Tickets! Bitte sprechen Sie uns direkt an: berlin@augenhoehe-camp.de
Eine Teilnahme ist Ihnen so wichtig, dass Sie Urlaub nehmen und das Ticket privat zahlen wollen, weil Ihr Arbeitgeber eine Teilnahme nicht unterstützt? Bitte melden Sie sich bei uns wegen Sonderkonditionen: berlin@augenhoehe-camp.de
Siemens-Mitarbeiter nutzen für die Anmeldung bitte das interne Siemens Registrierungstool und kaufen dort ihreTickets. Bei Fragen dazu wenden Sie sich bitte an augenhoehecamp2019.energy@siemens.com 
Weitere Informationen zur Veranstaltung finden sich auf www.augenhoehe-camp.de
Wichtige Hinweis Foto- und Filmaufnahmen (Informationspflichten nach Art. 13 und 14 DSGVO): Die Veranstaltung wird mittels Foto- und Videoaufnahmen öffentlich (in digitaler und analoger Form) dokumentiert und ggf. werden zukünftige Veranstaltungen mit diesen Bildmaterialien beworben. Dies geschieht auf Grundlage eines berechtigten Interesses der Veranstalter im Sinne von Art. 6 Abs. 1 Satz 1 lit. f DSGVO. Teilnehmerinnen und Teilnehmer die einer Veröffentlichung von Foto- und Filmaufnahmen aufgrund einer „besonderen Situation“ nach Art. 21 Abs. 1 DSGVO widersprechen, erklären dies bitte vor der Veranstaltung an: berlin@augenhoehe-camp.de
https://www.eventbrite.de/e/augenhohecampsiemens-2019-tickets-541305328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0:03.000Z</t>
  </si>
  <si>
    <t>https://www.google.com/calendar/event?eid=MmdiZ2RqYW5ldnU3cDU5NWg0MXZ0NnNydjIgenphZXJvY2FsLmJlcmxpbnNlbDFAbQ&amp;ctz=Europe/Berlin</t>
  </si>
  <si>
    <t xml:space="preserve">Content marketing works because people buy the best products or services they understand, not the best products or services available. Now consider the fact that most researchers agree the average buyer does 70% of their buying research before they ever talk to sales - for both B2B and B2C. This Masterclass introduces you to the world of content marketing, leveraging Inbound Methodology, and provides you a big picture view of everything you need for a successful content marketing strategy that enables sales including how to use storytelling.
Content marketing is a strategic marketing and business process focused on creating and distributing valuable, relevant, and consistent content to attract and retain a clearly defined audience, and ultimately, to drive profitable customer action.
Topics Covered:
The Power of Storytelling
Aligning Teams Around a Unified Revenue Goal
Maintaining Alignment with Sales and Marketing Meetings
Using Buyer Personas to Enable Sales through Content
Using Jobs to be Done to Enable Sales through Content
Generating Content Ideas
Planning a Long-Term Content Strategy
Building a Content Creation Framework
Becoming an Effective Writer
Extending the Value of Content Though Repurposing
How to Effectively Promote Content
Developing a Growth Marketing Mindset
Creating a Blog Post
Creating Topic Clusters and Pillar Pages
Aligning Your Business Around Content Creation
Continuing to Engage with Content After the Sale
Evaluating Sales Enablement Technology
Course Outcomes:
By the end of this course you will be able to:
Define clear business and marketing objectives that will help you to reach realistic revenue goals
Understand how to engage with new audiences and retain current customers
Create innovative and effective content for various channels including websites, blogs, social media, emails, video and podcasts
Understand how to leverage content for both inbound and outbound sales and marketing efforts
Every participant will receive a printed study-pack plus digital resources to take home
Catering:
Content Marketing with Storytelling Masterclass includes catering by Factory Berlin. All participants can to choose from a variety of soft beverages and light snacks.
Content Marketing with Storytelling is ideal for:
Marketers, entrepreneurs, corporate leaders, startup teams, community managers, communications professionals, and anyone else with a product or service they want to sell in a cost-effective way to drive revenue growth.
Masterclass Instructor:
Tricia Levasseur, Cambridge MBA:
Tricia is the author of the upcoming Digital Sales and Marketing for Startups book releasing in early spring 2019. Tricia is also a HubSpot Certified story-driven digital marketing expert, business generator and relationship builder: She combines storytelling, technical analytics expertise and people to create data driven strategic sales and marketing campaigns that maximize customer results and generate revenue. Tricia is an award-winning journalist formerly with Bloomberg News and CNN International. She's been named as a top writer for Entrepreneurship, Startup, Business, and Technology on Medium.
Tricia comes from a long line of entrepreneurs.  She's also a HubSpot Sales Partner consulting to scale-up and corporate leaders worldwide.  Tricia's led workshops in cities around the world: London, Berlin, Beijing, and Toronto.  And finally, she's also taught marketing sessions on entrepreneurship courses at the University of Cambridge and delivered masterclasses at Google Campus in London.
About Factory Berlin:
The Factory Cafe at Görlitzer Park is open to Masterclass participants to optionally buy lunch. Factory Berlin is an international community of innovators and changemakers who empower each other to create, share, and disrupt. Inspired by Andy Warhol’s famed Factory in New York, Factory Berlin brings together the brightest minds from tech, politics, arts, and science into one dynamic and collaborative ecosystem. 
https://www.eventbrite.com/e/content-marketing-with-storytelling-masterclass-tickets-56067259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0:09.000Z</t>
  </si>
  <si>
    <t>https://www.google.com/calendar/event?eid=N3JjcnFxNWo2Y3RuMjlqaWpoN29nZXU3dWMgenphZXJvY2FsLmJlcmxpbnNlbDFAbQ&amp;ctz=Europe/Berlin</t>
  </si>
  <si>
    <t>Sales Enablement Masterclass: Selling better and faster</t>
  </si>
  <si>
    <t xml:space="preserve">Sales enablement is a relatively new concept used for growing revenue.  It offers the clearest avenue for B2C and B2B businesses to have a competitive advantage and tap unseen opportunities.  At its core, the concept is simple: sales enablement is equipping people who need to sell with strategic resources to excel - from tools, to technology, content, and beyond. 
Most researchers agree that the average buyer does 70% of their buying research before they ever talk to sales. In the modern digital setting, sales enablement solutions are often buyer-focused, with an underlying goal of helping sellers target the right buyers and engage them effectively throughout the customer journey.  It’s about having marketing and sales work together to remove any barriers that might inhibit smooth interactions and a seamless buying process.
Sales enablement processes not only work but they're also scalable.  By uniformly equipping sales reps with proven sales enablement tools, an organisation becomes less reliant on traditional top performers to carry the load.  This support helps laggards reach quotas and propels sellers into the next tier.
Topics Covered:
Aligning Teams Around a Unified Revenue Goal
Holding Teams Accountable with a Service Level Agreement
Maintaining Alignment with Sales and Marketing Meetings
Using Buyer Personas in Sales Enablement
Using Jobs to be Done in Sales Enablement
Creating a Hero Statement
The Power of Content in Sales Enablement
Aligning Your Business Around Content Creation
Continuing Enablement After the Sale
Evaluating Sales Enablement Technology
Course Outcomes:
By the end of this course you will be able to:
Define clear marketing and sales objectives that will help you to reach realistic revenue goals
Understand how to engage with new audiences and retain current customers
Create a Service Level Agreement that holds teams accountable
Understand how to leverage content for both inbound and outbound sales and marketing efforts
Every participant will receive a printed study-pack plus digital resources to take home
Catering:
The Sales Enablement Masterclass includes catering by Factory Berlin. All participants can choose from a variety of soft beverages and light snacks.
Sales Enablement Masterclass is ideal for:
Marketers, sales professionals, entrepreneurs, startup teams, and anyone else with a product or service they want to sell in a cost-effective way to drive revenue growth.
Note:
We are also offering a special combination package for our March 7th Masterclasses at Factory Berlin. Attend both the Sales Enablement Masterclass at 14:00 plus Content Marketing with Storytelling Masterclass at 09:00 for the discounted price of €200.  The Content Marketing with Storytelling Masterclass will help you create value for your business through content. 
Masterclass Instructor:
Tricia Levasseur, Cambridge MBA:
Tricia is a HubSpot Certified story-driven digital marketing expert, business generator and relationship builder: She combines storytelling, technical analytics expertise and people to create data driven strategic sales and marketing campaigns that maximize customer results and generate revenue. Tricia is an award-winning journalist formerly with Bloomberg News and CNN International. She's been named as a top writer for Entrepreneurship, Startup, Business, and Technology on Medium.
Tricia comes from a long line of entrepreneurs.  She's also a HubSpot Sales Partner consulting to scale-up and corporate leaders worldwide.  Tricia's led workshops in cities around the world: London, Berlin, Beijing, and Toronto.  And finally, she's also taught marketing sessions on entrepreneurship courses at the University of Cambridge and delivered masterclasses at Google Campus in London.
About Factory Berlin:
The Factory Cafe at Görlitzer Park is open to Masterclass participants to optionally buy lunch. Factory Berlin is an international community of innovators and changemakers who empower each other to create, share, and disrupt. Inspired by Andy Warhol’s famed Factory in New York, Factory Berlin brings together the brightest minds from tech, politics, arts, and science into one dynamic and collaborative ecosystem.
https://www.eventbrite.com/e/sales-enablement-masterclass-selling-better-and-faster-tickets-558691601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0:14.000Z</t>
  </si>
  <si>
    <t>https://www.google.com/calendar/event?eid=MXI4dW03MG02dWpva2JhazFnMXY5b3A2bDIgenphZXJvY2FsLmJlcmxpbnNlbDFAbQ&amp;ctz=Europe/Berlin</t>
  </si>
  <si>
    <t xml:space="preserve">IMPORTANT: This event is INVITE-ONLY! 
- Register here to have a chance of being selected and get an invitation -
(Getting the eventbrite ticket DOESN'T mean you have a invitation. An invitation will be send seperately with email)
Together with Partner Leapfunder we organise once a month the Investor Round Table sessions. These sessions are all about connecting the right investors to the right startups and building great partnerships. Whether making a match with a new investor or simply picking the minds of experts, it’s a great occasion for everyone to network. 
Startup founders can ask investors anything they need guidance with and investors can find promising new startups. These Round Table Sessions are an opportunity for founders to meet potential future investors in a casual, informal setting. And afterwards, we’ll have drinks &amp; snacks on us!
Any startup is welcome to register, but spots are limited!
We will make a selection of the registered Start Ups, based on your profile. So the more information you provide us in the registration (f.e. website , video, description, business profile) , the better we can make the selection and hopefully invite you to the Round Table Session. 
THE FINAL SELECTION WILL BE MADE THE WEDNESDAY BEFORE THE EVENT. THIS SAME WEDNESDAY WE WILL SEND OUT THE INVITATION PER EMAIL IF YOU ARE SELECTED. If you have not heard from us after this wednesday, you have not been selected. 
Select a date above and register on the prefered date. 
https://www.eventbrite.com/e/apply-for-the-leapfunder-gtec-investor-roundtable-registration-554043238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0:18.000Z</t>
  </si>
  <si>
    <t>https://www.google.com/calendar/event?eid=NXFuYWsycjFxbDU5aWRzMmRiNGxlMWxwcHMgenphZXJvY2FsLmJlcmxpbnNlbDFAbQ&amp;ctz=Europe/Berlin</t>
  </si>
  <si>
    <t xml:space="preserve">Get-Together: Unicorns in Tech meets Project A | LGBT+ Women Edition </t>
  </si>
  <si>
    <t xml:space="preserve">UNICORNS IN TECH is the global tech community for LGBT+ and straight allies. It is the ideal place for everyone who is at home in the world of technology, whether they are an industry professional or a more casual enthusiast. On a monthly basis, we organize get-together events, hosted by proud companies.Since UNICORNS IN TECH was founded in October 2014, we have built a community of 3.900+ members. This month, we will have a Unicorns in Tech Get-Together - LGBT+ Women Special Edition, hosted by Project A.■ SCHEDULE ■TBA■ TICKETS AND REGISTRATION ■Our get-togethers are free of charge for members and membership is free. Get-togethers cost € 20 for non-members.There are unlimited tickets available to register on Eventbrite. However, it will be on a first come, first served basis basis basis. When the event space is full, we want to close the door (so get there early!)■ SUPPORTER MEMBERSHIP ■Do you want to help us expand the UNICORNS IN TECH community? Get the new SUPPORTER membership.You can book the supporter membership directly with your ticket. You can read about the benefits on our websiteSUPPORTER members always have reserved seats for guaranteed access to the get-togethers.http://www.unicornsintech.com/product/supporter-membership■ About Project A ■Project A is the operational VC that provides its ventures with capital, an extensive network and exclusive access to a wide range of operational expertise. The Berlin-based investor makes use of the €260m in assets under its management to back early-stage companies in the digital technology space. With its unique organizational structure featuring 100 operational experts, Project A offers its portfolio companies hands-on support in the areas of Software Engineering, Digital Marketing, Design, Communications, Business Intelligence, Sales and Recruiting. The portfolio includes companies such as Catawiki, WorldRemit, uberall, Tictail, Spryker, KRY, and Wonderbly. 
You can find more information at www.project-a.com.Find us on social media for event updates @UnicornsInTech
https://www.eventbrite.de/e/get-together-unicorns-in-tech-meets-project-a-lgbt-women-edition-tickets-54360684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0:24.000Z</t>
  </si>
  <si>
    <t>https://www.google.com/calendar/event?eid=NTZkaDA1N2pzcTcwZnR1YzNiMWdrMGYzYnEgenphZXJvY2FsLmJlcmxpbnNlbDFAbQ&amp;ctz=Europe/Berlin</t>
  </si>
  <si>
    <t xml:space="preserve">“The problem for AI in Europe is not the money, it is finding the talent” (Leading European AI practitioner)
Data Science, Data Analytics, and Artificial Intelligence constitute the fastest growing job market for the very highly qualified. This workshop offers you the following:
Guidance: How do I find out if a career in data analytics or data science is right for me?
A customizable roadmap for completing the transition in 6 to 9 months
Tips and tricks on approaching the labor market and hiring managers 
Target participants 
Any Ph.D. or Postdoc or Master student with a numerate background - e.g. STEM, statistics, econometrics - that is curious about the opportunities in the industry and in startups.
Proof-of-concept
&gt;500 screenings and interviews of aspiring data analysts and data scientists
A national event series in e.g. Berlin, Bonn, Freiburg, Göttingen, Hamburg, Hannover, Heidelberg, Karlsruhe, Köln, Mainz, Stuttgart, Tübingen
&gt;100 re-written CVs and behind-the-scenes cooperation with hiring managers &amp; recruiters
The host
Bonial is a leading store marketing partner across Europe and South America, connecting millions of shoppers each month with &gt;1500 favorite brands &amp; retailers. Bonial is part of Axel Springer SE.
Workshop lead
Dr. Chris Armbruster is a co-founder of 10,000 Data Scientists for Europe. Earlier, he helped roll out digital infrastructures for the 80 Max Planck Institutes, while also researching postdoc careers.
Workshop structure
17.30 Drinks and networking
17.50 Data Science @ Bonial International 
18.10 Workshop objective 
The objective is to empower workshop participants to pursue a career in the Data &amp; AI professions. A customizable roadmap is offered for a successful transition.
What is a career in Data Science or Data Analytics?
Based on a large number of Ph.D. and Master talents that have become Data Scientists or Data Analysts we explore careers options and job opportunities.
The industry-ready CV for Data Analytics and Data Science
Examples and stories 
Interactive Q&amp;A
The roadmap to getting hired
In an ‘Ask Me Anything’ format we query the four essential milestones of the career transition a) exploration of the field; b) domain orientation; c) skills gap analysis and training; d) career start.
Roadmap for the transition
Interactive Q&amp;A
Trends in employment, startups, and industry
Data on job growth, startup funding, and industry trends are presented. Moreover, data on starting and median salaries have also been collected by a variety of independent sources.
Presentation of data and trends
Final Q&amp;A
https://www.eventbrite.de/e/science-to-data-science-phds-and-msc-moving-to-industry-startups-tickets-545182114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0:36.000Z</t>
  </si>
  <si>
    <t>https://www.google.com/calendar/event?eid=MWpnZjhvNmg2MTdnaWxucG80NmNqZGx2NHIgenphZXJvY2FsLmJlcmxpbnNlbDFAbQ&amp;ctz=Europe/Berlin</t>
  </si>
  <si>
    <t>Online Präsentation der Stellenausschreibung im Zukunftsmarkt Vertrieb mit überdurchschnittlichem Verdienst!</t>
  </si>
  <si>
    <t xml:space="preserve">Stellenausschreibung
Als ein zukunftsorientiertes Unternehmen, legen wir besonders Wert auf eine kreative und selbstständige Arbeitsweise. Zur Verstärkung unserer Verkaufsteams im Direktvertrieb suchen wir, bundesweit, 300 selbstständige und zielstrebige Vertriebspartner m/w im Außendienst mit Homeoffice.
Ihr Aufgabenbereich
Aktiver Verkauf im Direktvertrieb
Eigenständige Termin- und Tourenplanung
Umssetzung von definierten Verkaufsstrategien und Verkaufsaktionen
Ihr Profil
Hochmotivierte Persönlichkeit mit einem verbindlichen Auftreten
Eigeninitiative und ergebnisorienierte Balance von Home-Office und Reisetätigkeit
Kommunikationsstärke, Verhandlungsgeschick und Spaß am aktiven Verkaufen
Führerschein und PKW
Hervorragendes Deutsch in Wort und Schrift
Wir bieten
Gründliche Produktschulung, intensive Einarbeitung on-the-job sowie kompetente Unterstützung durch unseren Innendienstteam
Überdurschnittliche Verdienstmöglichkeiten von 5000 € bis 30.000 € monatlich
Mehr als 3,5 Millionen Unternehmen warten, mit sehr hoher Abschlussquote
Einen sicheren Arbeitsplatz mit langfristigen Perspektiven
Zielgruppen: alle Branchen aus Handel, Industrie, Handwerk, Landwirtschaft, Dienstleistungsunternehmen, Arztpraxen, Lebensmittelmärkte, freiberufliche und Gewerbetreibende, einfach alle Unternehmen!
Sofortige Abschlußprovision
dauerhafte Betreuungsprovision
Unternehmen mit pünktlicher Provisionszahlung
Starten Sie jetzt eine neue Herausforderung mit Zukunft!
Nehmen Sie Kontakt zu uns auf! 
Vertriebsdirektion Kunik + Poß
Kevin Kube
Telefon: 03049855642 | Mobil: 01707442442
Mail: directvertrieb@gmail.com
Absender ist: Freie Handelsvertretung gem. §84 HGB. Ab dem 25.05.2018 gelten die neuen Informationspflichten zur Datenverarbeitung nach der EU-Datenschutzgrundverordnung (DSGVO).
https://www.eventbrite.de/e/online-prasentation-der-stellenausschreibung-im-zukunftsmarkt-vertrieb-mit-uberdurchschnittlichem-tickets-55516451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0:49.000Z</t>
  </si>
  <si>
    <t>https://www.google.com/calendar/event?eid=NGtxY2p2cDdyNmx0ZDlmYTVuMjFvZTQ5ZWkgenphZXJvY2FsLmJlcmxpbnNlbDFAbQ&amp;ctz=Europe/Berlin</t>
  </si>
  <si>
    <t>creative impulse - Netzwerkabend mit Impulsvortrag</t>
  </si>
  <si>
    <t xml:space="preserve">Lass Dich inspirieren und vernetze Dich mit anderen Unternehmern und Selbstständigen!In diesem meetup geht es darum, Dein Netzwerk zu erweitern und neue Kontakte zu knüpfen. Aber nicht nur. Denn ich möchte Dir den maximalen Input mit auf den Weg geben. Deswegen lade ich Monat für Monat Experten aus verschiedenen Branchen ein, um Dich dabei zu unterstützen, damit Du mit Deinem Business mit mehr Kreativität und Input durchstartest. 
Das meetup ist für alle Unternehmer und Selbstständigen, Kreativlinge und solche, die es werden wollen.Der Abend läuft folgendermaßen ab:- Begrüßung &amp; Vorstellungsrunde- Impulsvortrag zum Thema "Rhetorik &amp; Körpersprache" von Beatrix Schwarzbach- NetzwerkenBITTE BEACHTE: 
Aus Respekt den Referenten und den anderen Teilnehmern gegenüber komm bitte pünktlich.  Eine Rückerstattung ist bis 1 Tag vor der Veranstaltung möglich, schreibe mir bitte hierzu eine E-Mail an hallo@frauschmittschreibt.com.
FAQs
Was kann ich zum Event mitbringen?
Wenn Du möchtest, bring gerne Notizbuch und Deine Visitenkarten mit. 
Muss ich das ausgedruckte Ticket mitbringen?
Nein, das brauchst Du nicht. Ich habe die Liste bei mir.
Impressum
https://www.eventbrite.de/e/creative-impulse-netzwerkabend-mit-impulsvortrag-tickets-548585233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1:11.000Z</t>
  </si>
  <si>
    <t>https://www.google.com/calendar/event?eid=MDg0MHExNjFhbWhpYTZhYmdpZDltc2k1MzcgenphZXJvY2FsLmJlcmxpbnNlbDFAbQ&amp;ctz=Europe/Berlin</t>
  </si>
  <si>
    <t>02/20/2019 05:01:20.000Z</t>
  </si>
  <si>
    <t>https://www.google.com/calendar/event?eid=MjFpbHE4Zjhtb3F0MXF2bGFlZXIzZ3IwbHEgenphZXJvY2FsLmJlcmxpbnNlbDFAbQ&amp;ctz=Europe/Berlin</t>
  </si>
  <si>
    <t>Workshop Teamführung + Vertrieb</t>
  </si>
  <si>
    <t xml:space="preserve">mit SIMDUSTRY® Business Simulationen,
Visual Selling® und Nexenio neXboard
Lernen komplexer Business-Entscheidungen im Bereich Vertrieb und Mitarbeiterführung mit Spaß und ohne Risiko! Erleben Sie live, wie dies funktioniert - kostenlos
Die Inhalte
Business Simulation + Visual Selling® + NeXboard
Wie halte ich mein global verteiltes Team motiviert und engagiert? Wie erhöhe ich Teamzusammenhalt, Motivation und Leistungsfähigkeit? Wie können herausfordernde Vertriebsprozesse optimal gestaltet werden? Welche Möglichkeiten habe ich in der Vertriebssteuerung und im Verkauf?
Diese und weitere Fragen können mit Business-Simulationen geklärt werden. Dabei werden selbst komplexe Zusammenhänge sichtbar, sowie kurz- bis langfristige Konsequenzen spürbar. Ob unternehmerisches Denken oder Führungsqualitäten - Sie entwickeln spielerisch, mit Spaß und ohne Risiko wichtige Kompetenzen.
Sie haben sich in der Simulation für ein Meeting als geeignete Maßnahme entschieden? Führen Sie dieses nun live durch und erfahren Sie, wie die Visual Selling® Methode Sie dabei unterstützt, Meetings effizient zu gestalten und zu moderieren. Die Gesprächsinhalte werden sichtbar, Missverständnisse vermieden. So haben Sie auch über Ländergrenzen hinweg bessere Ergebnisse und ein näheres Miteinander.
Oder ist der Workshop besser geeignet? Erfahren Sie nun, wie Sie mit dem neXboard Ideen entwickeln und digital festhalten. Heften Sie digital Ihre Post-Its mit dem Smartphone an das gemeinsame Whiteboard, gruppieren oder bearbeiten Sie diese.
Probieren Sie es selbst aus!
Was darf es sein?
Wählen Sie Ihre 2 Favoriten aus den folgenden 4 Simulationen. Die 2 mit den meisten Stimmen werden am Planspieltag live vorgestellt und mit Visual Selling® und dem neXboard kombiniert.
Sie können aus den folgenden Simulationen wählen:
SIMRemote
SIMSales
SIMSales Retail
SIMTeam
Die Beschreibungen finden Sie im Flyer unter:
https://indd.adobe.com/view/5153026f-935c-4d64-b4b3-94c34a023211
https://www.eventbrite.de/e/workshop-teamfuhrung-vertrieb-tickets-549021568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1:31.000Z</t>
  </si>
  <si>
    <t>https://www.google.com/calendar/event?eid=MDRqcTVkNWRrczJ1anNpcDg5OXQxMDRiaTYgenphZXJvY2FsLmJlcmxpbnNlbDFAbQ&amp;ctz=Europe/Berlin</t>
  </si>
  <si>
    <t>Deep Work: Learn &amp; Experience the Art of (almost) Effortless, High Focus Personal Productivity</t>
  </si>
  <si>
    <t>S1516 Seminarhaus Schönholzer Str. 16, 10115 Berlin</t>
  </si>
  <si>
    <t xml:space="preserve">"Learn to enter Flowstates, and you will never have to work a day in your life"
You will learn-by-doing a novel method of deep focus &amp;amp; high performance. 
Based on neuroscience, the science of happiness and peak performance.
Invest just one day now to increase your concentration, wellbeing and effectiveness skills for life.
Join a friendly community of professional, entrepreneurs, freelancers, creatives. 130+ events already. Discount code: STARTUPDIGEST222
Price: 200 / 120Eur (First 8)
Link: http://buytickets.at/productivityday/228664/r/sd
</t>
  </si>
  <si>
    <t>02/20/2019 05:01:39.000Z</t>
  </si>
  <si>
    <t>https://www.google.com/calendar/event?eid=MHV1NjkxaW80cm5mN3Ixbm1tYzcxMW9zYnAgenphZXJvY2FsLmJlcmxpbnNlbDFAbQ&amp;ctz=Europe/Berlin</t>
  </si>
  <si>
    <t>Rising Pineapples - Conference Day</t>
  </si>
  <si>
    <t xml:space="preserve">
First time that the International Women's Rights Day is a public holiday in Berlin: Come let’s celebrate, and make it a day for women to step up their game!
Join a team of inspirational and leading women for a day conference. The "Rising Pineapples" movement: A time to stand taller, balance your crown and grow sweeter in the inside. You will be invited to reflect on the joys and difficulties of being a woman today through short powerful talks, get equipped with skills and be inspired by success stories.
We have one goal: To provide you with the motivation, tools, and network to reach your full potential, take your rightful place in the world and give you the keys to develop your wildest projects.  
Program of the day
Part 1 - Today's pineapples' challenges: Women and inequalities
Dr. Nakeema Stefflbauer -  Founder @ FrauenLoop
Emily La Bianca - Advocate for Trafficking Victims
Marie-Amélie Chéreau - Author, former LVMH top -Manager
Kati Ernst &amp; Kristine Zeller -  Co-founders @ Ooshi
Aina Abiodun - CEO @  8fit
Light lunch provided
Part 2 - Shake your pulp: Workshops around best practices, techniques, learnings
Lisa Maria Pippus -  Founder @ Styleisalanguage
Kave Bulambo - Founder @ MyCareerPath 
Delphine Mousseau - Business Angel, former VP @ Zalando
Part 3 - Time to rise and shine: Inspirational success stories
Dr. Shana Kennedy-Salchow -  Team Lead @ Kiron Open Higher Education
Surya Emmylinda - Data Strategy Director @ Heimat &amp; TBWA Germany
Julie Navne Melchior -  Founder @ Copenhagen Photo Festival
Anna Gudmundson - Tech executive &amp; CEO
Tina Nord &amp; Kathleen Jaedtk - Women in AI
... and more, be ready to get surprised!
Limited seats - Don't wait to book yours!
We can't wait to meet you there.
Delphine Mousseau, Kave Bulambo, Charline Mérieau, Evoléna de Wilde, Lou Lemaistre
This event could not take place without our wonderful partners: The Family Berlin &amp; PWN Berlin
https://www.eventbrite.com/e/rising-pineapples-conference-day-tickets-566022889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1:47.000Z</t>
  </si>
  <si>
    <t>https://www.google.com/calendar/event?eid=NHQwZ3BxZ2ZvZG9haTE1cTk5YWxpYmFncDggenphZXJvY2FsLmJlcmxpbnNlbDFAbQ&amp;ctz=Europe/Berlin</t>
  </si>
  <si>
    <t>Coding After School</t>
  </si>
  <si>
    <t xml:space="preserve">
Coding After School - Schnuppernachmittag direkt nach der Schule 
Freitag, den 8. März 2019 15h bis 19h 
Nach der Schule noch nichts vor? Dann kommt doch einfach bei uns vorbei und coded mit.
Schülerinnen und Schüler, die Interesse an IT und an Programmierung haben sind herzlich zu dieser kostenfreien Einführung eingeladen. Ihr werdet coden und Euch spielerisch Kenntnisse mit anderen TeilnehmerInnen aneignen.
Der Workshop wird auf Englisch durchgeführt. Getränke und Snacks stellen wir für Euch bereit!
Die Entwicklung unserer digitalen Gesellschaft betrifft den Alltag vieler Schülerinnen und Schüler. 
Codes bilden dabei die Grundlage für alle digitalen Prozesse. Wir möchten Schülerinnen und Schüler motivieren selbst kreativ zu werden und mitzuprogrammieren. Am Ende des Schnuppernachmittags geht jede Schülerin und jeder Schüler mit einer eigenen Entwicklung nach Hause. Vorkenntnisse sind nicht erforderlich.
Die Themen der Coding AfterSchool orientieren sich an Schülerinnen und Schüler der Oberstufe und  wechseln immer ab. Die Dauer ist ca. 4h und kostenfrei. Snacks und Getränke werden von uns organisiert. 
Plätze sind begrenzt. 
Ort: Epitech Campus Ku´Damm, Fasanenstraße 86, 10623 Berlin
Wir freuen uns auf Euch.
Euer Epitech-Team
Schnuppernachmittag - nach der Schule, fertig, losprogrammieren!
https://www.eventbrite.de/e/coding-after-school-tickets-536938848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1:54.000Z</t>
  </si>
  <si>
    <t>https://www.google.com/calendar/event?eid=NzY0NGoydmd0M3JkcWxzZnU0aXJjYWdyazggenphZXJvY2FsLmJlcmxpbnNlbDFAbQ&amp;ctz=Europe/Berlin</t>
  </si>
  <si>
    <t>9. Berlin Brandenburger Darmtag</t>
  </si>
  <si>
    <t xml:space="preserve">Ein interdisziplinär interaktives Forum für Gastroenterologie, Chirurgie, Pädiatrie, Endoskopie, Sonographie, Pathologie, Immunologie, Onkologie und Ernährungsmedizin.
Mehr zum Programm und den Referenten erfahren Sie auf der Homepage: http://darmtag.wordpress.com
Wie kommst du zur Veranstaltung?
Verbinde dich mit anderen Teilnehmern in deiner Nähe um zusammen hinzufahren
 Finde eine Fahrt
https://www.eventbrite.de/e/9-berlin-brandenburger-darmtag-registrierung-443275519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2:05.000Z</t>
  </si>
  <si>
    <t>https://www.google.com/calendar/event?eid=M3VhbGNjNHRjbmI5djJwYmRmc2N0OHFhNW4genphZXJvY2FsLmJlcmxpbnNlbDFAbQ&amp;ctz=Europe/Berlin</t>
  </si>
  <si>
    <t>Design for Equality- A Feminist Response To New Technologies</t>
  </si>
  <si>
    <t xml:space="preserve">Technology holds huge potential for political transformation. However many of society’s inequalities are encoded in its structures, processes and communities. During this 6 h workshop we’ll prototype, design and code digital products and services aimed at a more equal workplace. You will be guided through a process of storytelling, first by critically looking at what’s missing, whose interests aren’t being represented, and whose truths aren’t being told and secondly, by using speculative tools to tell future stories of equality and inclusion. *****************************************************************You have the power to create a new world.What will you build?
https://www.eventbrite.com/e/design-for-equality-a-feminist-response-to-new-technologies-tickets-534982537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2:10.000Z</t>
  </si>
  <si>
    <t>https://www.google.com/calendar/event?eid=NHZwbzN0dHRvNmIyNDQ4ZmVvOG04ZGZiaTggenphZXJvY2FsLmJlcmxpbnNlbDFAbQ&amp;ctz=Europe/Berlin</t>
  </si>
  <si>
    <t xml:space="preserve">Key Features
1.5 - 2.00 hours instructor-led training (online workshop)
Case Study Challenge – FREE individual evaluation (post-workshop)
Access to Recording and Lecture Slides
Prerequisite: Masterclass on Design thinking vs. lean startup vs. agile, click here.
What is this course about?
This is a masterclass focusing on introducing you as to how lean business model canvas can elevate your understanding of innovation best practices and the intra-corporate entrepreneurial skills needed to lead innovation projects, teams, and strategies. 
The Lean Canvas is more actionable and entrepreneur-focused. It deeply focuses on startup factors such as uncertainty and risk. In this masterclass, the aim is that you can capture a 1-page diagram of your startup vision efficiently. 
Module 1: Brainstorm Possible Outcomes 
(This is covered in more detail in this replay masterclass, go ahead and learn more here. )
Distinguish between customers and users
Split broad customer segments into smaller ones
Sketch a Lean Canvas for each customer segment
Module 2: Sketch Multiple Lean Canvas
Sketch a canvas in one sitting
It's okay to leave sections blank
Think in the present
Use a customer-centric approach
Module 3: Problem and Customer Segments
List top 3 problems
List existing alternatives
Identify other users roles
Hone in one possible early adopters
Post-Masterclass Design challenge 
Module 4: Unique Value Proposition
Answer: What, Who, and Why
**If you want to continue your learning reserve your slot in the waitlist for Masterclass #2 – "Lean Canvas &amp; Beyond"  here **
Module 5: Channels
FREE'er versus PAID
Inbound versus Outbound
Direct versus Automated
Direct versus Indirect
Retention before Referral
Module 6: Revenue Streams and Cost Structure
Single pricing Planning
"Free Trial" Planning
Testing a price
Cost Accountancy
Pros and Cons of "Freemium"
Module 7: Key Metrics
Create a cross-functional lean canvas
Track experiment
invite collaborator
Module 8: Unfair Advantage
How to stand out above your competitors (guerrila style)
Logistics:
You will receive a zoom URL + password few days prior event
You will also receive access to webpage to the recording, slides and design challenge of this webinar 1 week after the event.
Who is this for?
Entrepreneurs: Solo Rider
Founder teams: CXOs
Designers: UX/UI Designers, Product Managers
Builders: Engineers/Devs
Freelancers: Self-employed one-business Boss
Consultants: Self-employed mentors/Coaches
Available Slots: 25
Certificate:
 a Certificate of Completion can be issued upon request. (fee: $4.99)
Who am I?
In one word I describe myself as a hustler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Tweet me: @itskatusop
Contact me: kat@medverelab.com 
#KeepHustling!
https://www.eventbrite.com/e/masterclass-build-sustainable-startup-with-lean-canvas-tickets-545083439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2:15.000Z</t>
  </si>
  <si>
    <t>https://www.google.com/calendar/event?eid=M2d1bWxxZDQ2amtmYXBzdDh2cm80YWhpYXIgenphZXJvY2FsLmJlcmxpbnNlbDFAbQ&amp;ctz=Europe/Berlin</t>
  </si>
  <si>
    <t>LIVE Remote Instructor led Online Coding bootcamp in Berlin| Learn Basic Programming Essentials with c# (c sharp) and .net (dot net)- Learn to code from scratch - how to program in c# - Coding camp | computer programmer and programming training</t>
  </si>
  <si>
    <t xml:space="preserve">This is a Remote Live Instructor led online class which introduces students to computer programming by presenting the fundamental concepts and terminology of programming. Skills in designing and writing simple computer programs are developed.
Schedule
This course comprises of following sessions every weekend on saturday and sunday. The course starts on March 9th and ends on April 7, 2019.
Please check your local date and time for first session.
March 9, 2019 from 8:30 AM to 10:30 AM US Pacific Time (US PST)
March 10, 2019 from 8:30 AM to 10:30 AM US Pacific Time (US PST)
March 16, 2019 from 8:30 AM to 10:30 AM US Pacific Time (US PST)
March 17, 2019 from 8:30 AM to 10:30 AM US Pacific Time (US PST)
March 23, 2019 from 8:30 AM to 10:30 AM US Pacific Time (US PST)
March 24, 2019 from 8:30 AM to 10:30 AM US Pacific Time (US PST)
March 30, 2019 from 8:30 AM to 10:30 AM US Pacific Time (US PST)
March 31, 2019 from 8:30 AM to 10:30 AM US Pacific Time (US PST)
April 6, 2019 from 8:30 AM to 10:30 AM US Pacific Time (US PST)
April 7, 2019 from 8:30 AM to 10:30 AM US Pacific Time (US PST)
What you will learn
Learn programming concepts and terminology; read, trace, and understand simple code; write, test, and debug code to solve problems, and use IF statements and loops. Identify and write basic programs using constructs, such as variables and constants.
Who can take this course
This course is designed for students interested in learning general programming concepts. This course also provides a foundation for students desiring to learn one or more programming languages. This course is intended to be an exposure to programming for students who have never seen or worked with programming languages.
Prerequisite
Windows and basic computer proficiency The prerequisites are considered to be the basic skills and knowledge needed prior to taking this class. Instructors will assume your readiness for the class materials and will NOT use class time to discuss prerequisite materials.
Course Contents
Introducing Basic Concepts
Overview of program execution path
Overview of high level programs
Overview of programming styles: procedural, structured, event-driven
Overview of basic terminology: functions, procedures, classes, objects
Introducing Microsoft C# .NET
Explain the development environment
Explain the assignment statement syntax
Explain the syntax used for comments
Code first program
Explain basics of a C# program
Using Elementary Statements
Describe data types and literals
Explain variables and constants
Explain arrays
Explain IF statement
Explain loop statements
Using Operators and Expressions
Explain expressions
Describe operators: arithmetic, assignment, comparison, logical
Describe value data type versus reference data type
Describe use of reference type variables
Describe data type conversion
Describe comparisons of number and string data types
Refund Policy
100% refund can be applied if request is initiated 24 hours before the 1st course session.
If a class is rescheduled/cancelled by the organizer, registered students will be offered a credit towards any future course or a 100% refund.
https://www.eventbrite.com/e/live-remote-instructor-led-online-coding-bootcamp-in-berlin-learn-basic-programming-essentials-with-tickets-561665235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05:02:24.000Z</t>
  </si>
  <si>
    <t>https://www.google.com/calendar/event?eid=MG5zN2ZjZXZnaHRydDY3cHVxM3Jqa284bWggenphZXJvY2FsLmJlcmxpbnNlbDFAbQ&amp;ctz=Europe/Berlin</t>
  </si>
  <si>
    <t xml:space="preserve">EVENT LINK:	 
https://tinyurl.com/y6uoqrjt	 
---	 
EVENT DESCRIPTION:	 
Are you a startup?
Do you work with startups?
Join the FREE 1-week Soft-Landing missions to Berlin, Paris, Vilnius and Zoetermeer, this spring 2019! 
We are looking for startups, serial entrepreneurs, accelerator/incubator representatives, investors and tech journalists to come with us and explore a new market.
Find new clients, expand your networks, validate your business plan and even lock down investment deals.  
&gt; Berlin, Germany (May, 2019) - deadline 31 March
&gt; Zoetermeer, the Netherlands (April, 2019) - deadline 10 March
&gt; Paris, France (May, 2019) - deadline 31 March
&gt; Vilnius, Lithuania (May, 2019) - deadline 31 March
&gt; United States (Coming soon!)
APPLY NOW!!
For startups:  https://tinyurl.com/y6uoqrjt  
For people that work with startups: https://tinyurl.com/ybngxoe9  
---	 
SUBSCRIBE:	 
Get invites for events in your city at
https://www.startupeventslist.com
The Startup Events List is your calendar for startup and tech events. Updated daily.
Never miss another event!
---
 </t>
  </si>
  <si>
    <t>02/25/2019 19:19:08.000Z</t>
  </si>
  <si>
    <t>https://www.google.com/calendar/event?eid=NGs3ZzhkYnNrZG1xMmQxb2I1c3M0M2pkNWsgenphZXJvY2FsLmJlcmxpbnNlbDFAbQ&amp;ctz=Europe/Berlin</t>
  </si>
  <si>
    <t>New Work Confessions | NUMA Germany</t>
  </si>
  <si>
    <t>Factory Berlin Mitte - Rheinsberger Straße 76/77 - 10115 Berlin - Germ</t>
  </si>
  <si>
    <t xml:space="preserve">EVENT LINK:	 
https://www.eventbrite.co.uk/e/new-work-confessions-numa-germany-tickets-55906505864	 
---	 
EVENT DESCRIPTION:	 
Change becomes the new normality. How do we successfully shape the future based on the new market and business rules? How does it affect organizations and work culture?
Come celebrate New Work with us on March 19th at 6:30 pm. You will be listening to experts and practitioners from corporate and startup worlds sharing their New Work experience and thoughts about what works and don´t.
Use it also as an opportunity to network with peers and like-minded changemakers.
Agenda
18:30 - 19:00 | Open doors
19:00 - 19:15 | Welcome &amp; Introduction by NUMA Germany
19:15 - 20:15 | Speaker Confessions
20:15 - 21:00 | Networking &amp; Drinks
Speaker announcement coming soon.
Register for free, spread the word and join us for an evening with inspiring talks and networking.
We are looking forward to welcoming you to the event.
NUMA Germany Team.
https://www.numa-germany.com/
By buying a ticket, you agree that photos or videos can be made of you at the event. You furthermore agree that those media may be reproduced, distributed, transmitted and made publicly available by NUMA Germany. You can demand at any time to have photos and videos that were made of you at the event taken down from NUMA Germany´s websites as well as social media platforms used by the company (Facebook, Instagram, Twitter, Linkedin) and ask them to be deleted from their databases. To request this, please send a mail to berlin@numa.co.	 
---	 
SUBSCRIBE:	 
Get invites for events in your city at
https://www.startupeventslist.com
The Startup Events List is your calendar for startup and tech events. Updated daily.
Never miss another event!	 
 ---  </t>
  </si>
  <si>
    <t>02/25/2019 19:26:55.000Z</t>
  </si>
  <si>
    <t>https://www.google.com/calendar/event?eid=NnRvZWRjcTM5cGhzaDFwY2g4Zm5jZTIwYWUgenphZXJvY2FsLmJlcmxpbnNlbDFAbQ&amp;ctz=Europe/Berlin</t>
  </si>
  <si>
    <t>Leadership Confessions | NUMA Germany</t>
  </si>
  <si>
    <t xml:space="preserve">EVENT LINK:	 
https://www.eventbrite.co.uk/e/leadership-confessions-numa-germany-tickets-55906731539	 
---	 
EVENT DESCRIPTION:	 
Change becomes the new normality. How do we successfully shape the future based on the new market and business rules? How does it affect organizations and leadership culture?
Come celebrate New Work Leadership with us on April 16th at 6:30 pm. You will be listening to experts and leaders from corporate and startup worlds sharing their New Work Leadership experience and thoughts about what works and don´t.
Use it also as an opportunity to network with peers and like-minded changemakers.
Agenda
18:30 - 19:00 | Open doors
19:00 - 19:15 | Welcome &amp; Introduction by NUMA Germany
19:15 - 20:15 | Speaker Confessions
20:15 - 21:00 | Networking &amp; Drinks
Speaker announcement coming soon.
Register for free, spread the word and join us for an evening with inspiring talks and networking.
We are looking forward to welcoming you to the event.
NUMA Germany Team.
https://www.numa-germany.com/
By buying a ticket, you agree that photos or videos can be made of you at the event. You furthermore agree that those media may be reproduced, distributed, transmitted and made publicly available by NUMA Germany. You can demand at any time to have photos and videos that were made of you at the event taken down from NUMA Germany´s websites as well as social media platforms used by the company (Facebook, Instagram, Twitter, Linkedin) and ask them to be deleted from their databases. To request this, please send a mail to berlin@numa.co.	 
---	 
SUBSCRIBE:	 
Get invites for events in your city at
https://www.startupeventslist.com
The Startup Events List is your calendar for startup and tech events. Updated daily.
Never miss another event!	 
 --- </t>
  </si>
  <si>
    <t>02/25/2019 19:28:25.000Z</t>
  </si>
  <si>
    <t>https://www.google.com/calendar/event?eid=MmQxZThra3U1MDZtNzI5OGluNWIxNWZkcHQgenphZXJvY2FsLmJlcmxpbnNlbDFAbQ&amp;ctz=Europe/Berlin</t>
  </si>
  <si>
    <t>Startup-Geschäftsmodell: Lösungen zur Datenschutzkonformen Dokumentverwaltung</t>
  </si>
  <si>
    <t>ESCRYPT GmbH - Wittener Str. 45 - Bochum, al, de</t>
  </si>
  <si>
    <t xml:space="preserve">EVENT LINK:	 
https://www.meetup.com/de-DE/Cybersecurity-Founder-Meetup/events/258383690/	 
---	 
EVENT DESCRIPTION:	 
Das erste Mal in 2019 laden wir Euch zu einem spannenden Input aus der IT-Security Startup-Welt ein. Unser Gast des Cybersecurity Founder – Meetup #3 ist Benjamin Schleier von PRIVACEE aus Essen.
PRIVACEE bietet Lösungen für automatisiertes Datenschutz-Management und ermöglicht das sichere Versenden von Datenschutz-Dokumenten. An diesem Abend wird Benjamin Schleier, Gründer des Tools für automatisierte Datenschutz-Dokumentenverwaltung, praktische Einblicke in die unterschiedlichsten Gründungsphasen des Startups geben. Welche ersten Ansätze gab es für das Produkt PRIVACEE? Wie konnten erfolgreich wichtige Partner und Tester gewonnen werden? Wie wurde die Beta-Phase erfolgreich abgewickelt und wie sollen Investoren erreicht werden?
Nutzt die Chance und tauscht euch mit anderen Personen aus, die wie ihr am Thema Gründung in der IT-Sicherheitsbranche interessiert sind.
Mehr über das Startup erfahren: https://privacee.de/
Einen Rückblick auf unser letztes Meetup #2 mit dem Kölner Startup SoSafe findet ihr hier: https://cube-five.de/cybersecurity-founder-meetup-sosafe	 
---	 
SUBSCRIBE:	 
Get invites for events in your city at
https://www.startupeventslist.com
The Startup Events List is your calendar for startup and tech events. Updated daily.
Never miss another event!  </t>
  </si>
  <si>
    <t>02/26/2019 22:13:36.000Z</t>
  </si>
  <si>
    <t>https://www.google.com/calendar/event?eid=N2JydGQzNTZxaGt2c25xMDE5aGJlOGhjNW0genphZXJvY2FsLmJlcmxpbnNlbDFAbQ&amp;ctz=Europe/Berlin</t>
  </si>
  <si>
    <t>R/D Coffee Bar, Chausseestraße 19, 10115 Berlin, Germany</t>
  </si>
  <si>
    <t xml:space="preserve">EVENT LINK:	 
https://www.facebook.com/events/649790352105437/	 
---	 
GET INVITES:	 
Follow your city
https://www.startupeventslist.com/z/subscribe.html	 
---	 
EVENT DESCRIPTION:	 
Begin your Berlin startup journey with our monthly networking meet up! We’re a team of entrepreneurs who work to develop Berlin’s tech ecosystem and enjoy sharing our experience with the community.
Let our campus cafe bar, R/D be the place to kick start your entrepreneurial ideas!
#BerlinStartups #Since2011	 
---	 
SUBSCRIBE:	 
Get invites for events in your city at
https://www.startupeventslist.com
The Startup Events List is your calendar for startup and tech events. Updated daily.
Never miss another event!	 
---  </t>
  </si>
  <si>
    <t>03/12/2019 02:27:34.000Z</t>
  </si>
  <si>
    <t>https://www.google.com/calendar/event?eid=NjQwYjFqZWxiNGppbjE1NnJkYXNlajU5cnYgenphZXJvY2FsLmJlcmxpbnNlbDFAbQ&amp;ctz=Europe/Berlin</t>
  </si>
  <si>
    <t xml:space="preserve">EVENT LINK:	 
https://www.facebook.com/events/247759006130220/	 
---	 
GET INVITES:	 
Follow your city
https://www.startupeventslist.com/z/subscribe.html	 
---	 
EVENT DESCRIPTION:	 
New to Berlin and looking to connect with Berlin’s startup community?  Join our monthly networking meet up to learn about our journey entrepreneurship and share your own stories &amp; ideas 🗣
The great coffee at our campus cafe bar, R/D is the ideal way to taste the flavour of Berlin tech ☕
#BerlinStartups #Since2011	 
---	 
SUBSCRIBE:	 
Get invites for events in your city at
https://www.startupeventslist.com
The Startup Events List is your calendar for startup and tech events. Updated daily.
Never miss another event!  </t>
  </si>
  <si>
    <t>03/12/2019 02:35:08.000Z</t>
  </si>
  <si>
    <t>https://www.google.com/calendar/event?eid=NTZiYjVncWlwaXZrN3RuOGZqNjl0dnBlMHMgenphZXJvY2FsLmJlcmxpbnNlbDFAbQ&amp;ctz=Europe/Berlin</t>
  </si>
  <si>
    <t>VaporBerlin #10 - Code sharing between iOS and Vapor 🥳</t>
  </si>
  <si>
    <t>Immobilien Scout GmbH (Andreasstraße 10, Berlin, Germany 10243)</t>
  </si>
  <si>
    <t>VaporBerlin
Monday, March 18 at 6:45 PM
I always wanted to know. Is code sharing a thing?! --- 𝗦𝗣𝗘𝗖𝗜𝗔𝗟 -----------------------------------------------------Go to http://vapor.berlin/topics a...
https://www.meetup.com/VaporBerlin/events/258898866/</t>
  </si>
  <si>
    <t>03/15/2019 03:47:49.000Z</t>
  </si>
  <si>
    <t>https://www.google.com/calendar/event?eid=Nzk4cmxzaW9pc29xZTNuOWk0MHZ0YWloY3UgenphZXJvY2FsLmJlcmxpbnNlbDFAbQ&amp;ctz=Europe/Berlin</t>
  </si>
  <si>
    <t>Planspiel "Krisenkommunikation"</t>
  </si>
  <si>
    <t>Corporate Gaming Berlin/ Unternehmensplanspiele Berlin
Tuesday, April 9 at 6:00 PM
Dieses Planspiel widmet sich dem weiten Feld der "Krisenkommunikation". An einem realen Beispiel sollen die Teilnehmer die Rolle einer PR-Abteilung üb...
https://www.meetup.com/Corporate-Gaming-Berlin/events/258561971/</t>
  </si>
  <si>
    <t>03/15/2019 03:47:50.000Z</t>
  </si>
  <si>
    <t>https://www.google.com/calendar/event?eid=NXE5b3Y3cjRlbjA3b21wYjFjbGFscG9uYWkgenphZXJvY2FsLmJlcmxpbnNlbDFAbQ&amp;ctz=Europe/Berlin</t>
  </si>
  <si>
    <t xml:space="preserve">New Work Confessions </t>
  </si>
  <si>
    <t>Factory Berlin Mitte (Rheinsberger Str. 76/77, Berlin, Germany 10115)</t>
  </si>
  <si>
    <t>Startup Challenges Berlin
Tuesday, March 19 at 6:30 PM
In March we are partnering with NUMA for a Meetup on New Work, Agility and Creativity. Check it out and register via Eventbrite:...
https://www.meetup.com/StartupChallenges-Berlin/events/259169343/</t>
  </si>
  <si>
    <t>03/15/2019 03:47:51.000Z</t>
  </si>
  <si>
    <t>https://www.google.com/calendar/event?eid=NjY2bHR2aWJhdG1iY2YzcGdwMzc3aXNidDMgenphZXJvY2FsLmJlcmxpbnNlbDFAbQ&amp;ctz=Europe/Berlin</t>
  </si>
  <si>
    <t>Networking Event</t>
  </si>
  <si>
    <t>Motel One Berlin Spittelmarkt (Leipziger Str. 50, Berlin, Germany)</t>
  </si>
  <si>
    <t>German-Chinese Startup Networking - Berlin,Shenzhen,Hongkong
Tuesday, March 19 at 7:00 PM
Meet Entrepreneurs active in Berlin (and in China).
https://www.meetup.com/German-Chinese-Start-Up-Networking-Berlin-Shenzhen-HK/events/259187968/</t>
  </si>
  <si>
    <t>03/15/2019 03:47:52.000Z</t>
  </si>
  <si>
    <t>https://www.google.com/calendar/event?eid=NnJxNGwzczZ2NWtzbDdhYWFhdnJnb25hMGUgenphZXJvY2FsLmJlcmxpbnNlbDFAbQ&amp;ctz=Europe/Berlin</t>
  </si>
  <si>
    <t>Berlin CRM Marketing Meetup #12</t>
  </si>
  <si>
    <t>foodspring (Lobeckstraße 30-35, Berlin, Germany 10969)</t>
  </si>
  <si>
    <t>Berlin CRM Marketing Meetup
Tuesday, March 26 at 7:00 PM
Preliminary agenda for march meetup: 19:00 – Arrival &amp; welcome 19:30 - Innovative ideas on layouts - tbd If you have nice design examples, please shar...
https://www.meetup.com/Berlin-Email-Marketing-Meetup/events/259235640/</t>
  </si>
  <si>
    <t>03/15/2019 03:47:53.000Z</t>
  </si>
  <si>
    <t>https://www.google.com/calendar/event?eid=NWQ3ZG51ZDYwOG5sYXJnMjBrNWF0OHNzMnIgenphZXJvY2FsLmJlcmxpbnNlbDFAbQ&amp;ctz=Europe/Berlin</t>
  </si>
  <si>
    <t>Leadership Confessions</t>
  </si>
  <si>
    <t>Startup Challenges Berlin
Tuesday, April 16 at 6:30 PM
In April, we again are collaboration with NUMA Germany to address challenges in Leadership in a special Meetup. Listen to experts and leaders from the...
https://www.meetup.com/StartupChallenges-Berlin/events/259260642/</t>
  </si>
  <si>
    <t>03/15/2019 03:47:54.000Z</t>
  </si>
  <si>
    <t>https://www.google.com/calendar/event?eid=NnZuOWt2Y3E0MGE4MDRkZzQ0dThlNTI3ZWogenphZXJvY2FsLmJlcmxpbnNlbDFAbQ&amp;ctz=Europe/Berlin</t>
  </si>
  <si>
    <t xml:space="preserve">Startup Showcase </t>
  </si>
  <si>
    <t>Space Shack (Akazienstraße 3A, Berlin, AL, Germany)</t>
  </si>
  <si>
    <t>Konfidio Blockchain Pitch Nights
Thursday, March 21 at 6:00 PM
In combination with The Blockchainer, Konfidio is running the Startups Showcase event at the Space Shack Co-working space (https://space-shack.com) in...
https://www.meetup.com/Konfidio-Blockchain-Pitch-Nights/events/259261779/</t>
  </si>
  <si>
    <t>03/15/2019 03:47:55.000Z</t>
  </si>
  <si>
    <t>https://www.google.com/calendar/event?eid=NWQ3djh1cHZkMGRyZXNuMDgzdGNpaWEzODAgenphZXJvY2FsLmJlcmxpbnNlbDFAbQ&amp;ctz=Europe/Berlin</t>
  </si>
  <si>
    <t>Splunk in Container - wir wollen diskutieren!</t>
  </si>
  <si>
    <t>Computacenter AG &amp; Co. oHG (Mariendorfer Damm 1, Berlin, Germany)</t>
  </si>
  <si>
    <t>Computacenter Berlin Meetups
Wednesday, May 15 at 6:00 PM
Hallo Splunk Community, wir laden Euch herzlich zu unserem Meetup ein. Spielregeln:keine Agendakein Beamerkein Powerpoint Wir bringen ein Statement mi...
https://www.meetup.com/Computacenter-Berlin-Meetups/events/259289635/</t>
  </si>
  <si>
    <t>03/15/2019 03:47:56.000Z</t>
  </si>
  <si>
    <t>https://www.google.com/calendar/event?eid=MDc5MXU2dnMyYzU5OHRlMmJrYWU0cHBvY2kgenphZXJvY2FsLmJlcmxpbnNlbDFAbQ&amp;ctz=Europe/Berlin</t>
  </si>
  <si>
    <t>High-Tech Gründerfonds Berlin Events
Friday, April 5 at 9:30 AM
This is your chance to get early feedback on what is already great and where you can improve your 5 minutes pitch. You can ask us all the questions yo...
https://www.meetup.com/High-Tech-Grunderfonds-Berlin-Events/events/259290655/</t>
  </si>
  <si>
    <t>03/15/2019 03:47:58.000Z</t>
  </si>
  <si>
    <t>https://www.google.com/calendar/event?eid=NHZoYmhsOWNwdWdsamhtYmNlbWtxYWFrMzEgenphZXJvY2FsLmJlcmxpbnNlbDFAbQ&amp;ctz=Europe/Berlin</t>
  </si>
  <si>
    <t xml:space="preserve">Blockchain for Good - DIGITAL IDENTITY  </t>
  </si>
  <si>
    <t>Blockchain for Social Good Berlin
Thursday, March 21 at 6:00 PM
The Blockchain for Social Good Berlin meetups are curated by PositiveBlockchain.io in cooperation with BerChain &amp; GIZ Blockchain Lab. We believe that ...
https://www.meetup.com/Blockchain-for-Social-Good-Berlin/events/259297095/</t>
  </si>
  <si>
    <t>03/15/2019 03:48:01.000Z</t>
  </si>
  <si>
    <t>https://www.google.com/calendar/event?eid=MTNxZ3VkdTUzanRodDR0YzlrOWFobXM5YWkgenphZXJvY2FsLmJlcmxpbnNlbDFAbQ&amp;ctz=Europe/Berlin</t>
  </si>
  <si>
    <t>CRM is dead - it's time for CX platform SAP C/4HANA</t>
  </si>
  <si>
    <t>WeWork - Atrium Tower (Eichhornstraße 5, 10785, Berlin, Germany)</t>
  </si>
  <si>
    <t>SAP Xchange Berlin
Tuesday, March 19 at 6:30 PM
Liebe SAP-Community Berlin, in diesem Meetup möchten wir mit Euch in den Austausch zum aktuellen und heiss diskutierten Trendthema "SAP Customer Exper...
https://www.meetup.com/SAP_Xchange_Berlin/events/259355908/</t>
  </si>
  <si>
    <t>03/15/2019 03:48:03.000Z</t>
  </si>
  <si>
    <t>https://www.google.com/calendar/event?eid=N2Y4Nm1ucWR0a2FqYTgybmZia3NqcG84N3IgenphZXJvY2FsLmJlcmxpbnNlbDFAbQ&amp;ctz=Europe/Berlin</t>
  </si>
  <si>
    <t>Lisk Blockchain Week Breakfast</t>
  </si>
  <si>
    <t>Lisk - Blockchain Application Platform
Friday, March 29 at 8:30 AM
Meet the Developers and Science Team! We are excited to host a networking breakfast event during Berlin Blockchain Week. We welcome all developers and...
https://www.meetup.com/Lisk-Blockchain-Application-Platform/events/259387687/</t>
  </si>
  <si>
    <t>03/15/2019 03:48:04.000Z</t>
  </si>
  <si>
    <t>https://www.google.com/calendar/event?eid=M25wZjNwamEyNGM2N284M2FzZ3FxaGdlM2cgenphZXJvY2FsLmJlcmxpbnNlbDFAbQ&amp;ctz=Europe/Berlin</t>
  </si>
  <si>
    <t>Switching your career in(to) IT #1</t>
  </si>
  <si>
    <t>Lieferando Tech Events Berlin
Wednesday, March 20 at 6:30 PM
This meetup will open our series focused on both switching to an IT career when you come from another path and/or boosting your existing IT career wit...
https://www.meetup.com/Lieferando-Tech-Events-Berlin/events/259391034/</t>
  </si>
  <si>
    <t>03/15/2019 03:48:06.000Z</t>
  </si>
  <si>
    <t>https://www.google.com/calendar/event?eid=NW5kN3F0ZXNva2lhNjU5bGphNWdscTRxMjUgenphZXJvY2FsLmJlcmxpbnNlbDFAbQ&amp;ctz=Europe/Berlin</t>
  </si>
  <si>
    <t>How to expand into new e-commerce markets: Germany vs Poland</t>
  </si>
  <si>
    <t>Flaconi GmbH (Franklinstraße 13, Berlin, Germany 10587)</t>
  </si>
  <si>
    <t>Polish Berlin Tech
Wednesday, March 20 at 6:30 PM
Hi everyone! We are happy to invite you for the next Polish Berlin Tech meetup. This time we are going to discuss how to expand into new e-commerce ma...
https://www.meetup.com/Polish-Berlin-Tech/events/259441124/</t>
  </si>
  <si>
    <t>03/15/2019 03:48:07.000Z</t>
  </si>
  <si>
    <t>https://www.google.com/calendar/event?eid=NW1ya3U4ZHF0bm81bDJmMnZxbm82YzdzZWogenphZXJvY2FsLmJlcmxpbnNlbDFAbQ&amp;ctz=Europe/Berlin</t>
  </si>
  <si>
    <t>Open Source Diversity Berlin 🤖 monthly meetup</t>
  </si>
  <si>
    <t>Ecosia GmbH (Schinkestraße 9, Berlin, Germany 12047)</t>
  </si>
  <si>
    <t>Open Source Diversity Berlin
Tuesday, April 23 at 7:00 PM
Have you always wanted to contribute to Free and Open Source Software but don't know where to start? Are you a member of an underrepresented group in ...
https://www.meetup.com/opensourcediversity/events/259451072/</t>
  </si>
  <si>
    <t>03/15/2019 03:48:08.000Z</t>
  </si>
  <si>
    <t>https://www.google.com/calendar/event?eid=NGxvcjl0OGE5bjl1MmMzZjBvbHB1aHAwb3AgenphZXJvY2FsLmJlcmxpbnNlbDFAbQ&amp;ctz=Europe/Berlin</t>
  </si>
  <si>
    <t>Switching your career in(to) IT #2</t>
  </si>
  <si>
    <t>Lieferando Tech Events Berlin
Wednesday, April 17 at 6:30 PM
This is the second Meetup in the series of Career Switchers Details TBA
https://www.meetup.com/Lieferando-Tech-Events-Berlin/events/259391363/</t>
  </si>
  <si>
    <t>03/15/2019 03:48:09.000Z</t>
  </si>
  <si>
    <t>https://www.google.com/calendar/event?eid=Nms2bjdlaTNub3VwbHFqdWo3Y2owOWRvOWQgenphZXJvY2FsLmJlcmxpbnNlbDFAbQ&amp;ctz=Europe/Berlin</t>
  </si>
  <si>
    <t>Founder Confessions - Turning your dream into reality</t>
  </si>
  <si>
    <t>APX Axel Springer and Porsche - Berlin
Tuesday, March 26 at 6:30 PM
Join us at APX for our third Founder Confessions 🎉 We'll be talking about how to turn your startup dream into reality, what the first steps are and le...
https://www.meetup.com/APX-Axel-Springer-and-Porsche-Berlin/events/259470635/</t>
  </si>
  <si>
    <t>03/15/2019 03:48:10.000Z</t>
  </si>
  <si>
    <t>https://www.google.com/calendar/event?eid=NDhsZTNpbjl0Y3Q0ZmFqNTRmN29mdWxmM2IgenphZXJvY2FsLmJlcmxpbnNlbDFAbQ&amp;ctz=Europe/Berlin</t>
  </si>
  <si>
    <t>Dreamers and Doers: The Power of UX</t>
  </si>
  <si>
    <t>APX Axel Springer and Porsche - Berlin
Monday, March 18 at 6:30 PM
Is UX at the heart of your product or company? Well if it isn't, it should be. Come hear from four global UX leaders about the impact and power UX can...
https://www.meetup.com/APX-Axel-Springer-and-Porsche-Berlin/events/259474566/</t>
  </si>
  <si>
    <t>03/15/2019 03:48:11.000Z</t>
  </si>
  <si>
    <t>https://www.google.com/calendar/event?eid=NG1xcGlwMTBncmdsdDVrYjhzcHQybG90OGMgenphZXJvY2FsLmJlcmxpbnNlbDFAbQ&amp;ctz=Europe/Berlin</t>
  </si>
  <si>
    <t>Perfekte Agile Organisation/Teamarbeit</t>
  </si>
  <si>
    <t>Agile Methodenkoffer und Erfahrungsaustausch
Tuesday, April 2 at 7:00 PM
Liebe Mitglieder, ich lade Euch herzlichst zum #11 Meetup ein. AgendaBeginn: 19:15hBeschreibung der perfekten Zukunft (Agile Organisation oder Team) W...
https://www.meetup.com/Agile-Werkzeugkoffer-und-Erfahrungsaustausch/events/259466697/</t>
  </si>
  <si>
    <t>03/15/2019 03:48:12.000Z</t>
  </si>
  <si>
    <t>https://www.google.com/calendar/event?eid=MzVoMWQ3ZTlrNGloY25iaTRuYms2aTFtMHUgenphZXJvY2FsLmJlcmxpbnNlbDFAbQ&amp;ctz=Europe/Berlin</t>
  </si>
  <si>
    <t>Unreal Engine Meetup: DIGITAL HUMANS in film and games</t>
  </si>
  <si>
    <t>Berlin Unreal Engine Meetup
Monday, March 18 at 7:00 PM
This is a collaboration with the Filmtech Meetup Berlin. If you're curious about them here's a link: https://www.meetup.com/de-DE/FilmTechBerlin/ HERM...
https://www.meetup.com/Berlin-Unreal-Engine-Meetup/events/259499499/</t>
  </si>
  <si>
    <t>03/15/2019 03:48:14.000Z</t>
  </si>
  <si>
    <t>https://www.google.com/calendar/event?eid=NnBqYm9xN2NwMGRzcGxpNDAxMmxqcmVycnUgenphZXJvY2FsLmJlcmxpbnNlbDFAbQ&amp;ctz=Europe/Berlin</t>
  </si>
  <si>
    <t>dxDAO - The First Crypto Exchange Run by a DAO</t>
  </si>
  <si>
    <t>Token Engineering Berlin
Monday, March 25 at 7:00 PM
Speaker: Martin Köppelmann - Founder of Gnosis, DutchX The future of organizations is DAOs. The dxDAO is a next-generation DAO, designed to facilitate...
https://www.meetup.com/Token-Engineering/events/251198024/</t>
  </si>
  <si>
    <t>03/15/2019 03:48:16.000Z</t>
  </si>
  <si>
    <t>https://www.google.com/calendar/event?eid=NjZibmtyaTNrbnRnbmg1cm81MW5sMzMzZ2UgenphZXJvY2FsLmJlcmxpbnNlbDFAbQ&amp;ctz=Europe/Berlin</t>
  </si>
  <si>
    <t xml:space="preserve">CO-FOUND BERLIN: SPRING EVENT! </t>
  </si>
  <si>
    <t>Co-Found Berlin
Wednesday, April 24 at 6:00 PM
Dear Co-Found, WE'RE BACK! And moving on up, 11 Floors to be exact.  After nearly 6 years, 49 successful events together and a being ranked by meet-up...
https://www.meetup.com/Co-Found-Berlin/events/259525848/</t>
  </si>
  <si>
    <t>03/15/2019 03:48:17.000Z</t>
  </si>
  <si>
    <t>https://www.google.com/calendar/event?eid=N2k2bmY4NG5raWJrY25zYXBodGFyMWhoaHAgenphZXJvY2FsLmJlcmxpbnNlbDFAbQ&amp;ctz=Europe/Berlin</t>
  </si>
  <si>
    <t>Energy Blockchain Startup Showcase</t>
  </si>
  <si>
    <t>Konfidio Blockchain Pitch Nights
Monday, April 8 at 6:00 PM
Are you interested in investing in the energy blockchain startups? Whether you're a traditional investor, seasoned trader, or just crypto-curious, com...
https://www.meetup.com/Konfidio-Blockchain-Pitch-Nights/events/259526080/</t>
  </si>
  <si>
    <t>03/15/2019 03:51:11.000Z</t>
  </si>
  <si>
    <t>https://www.google.com/calendar/event?eid=MXFmOGphaHNkcDdjcjZhNWtiN3R0N2U1NmYgenphZXJvY2FsLmJlcmxpbnNlbDFAbQ&amp;ctz=Europe/Berlin</t>
  </si>
  <si>
    <t>"Reactive DDD, Transforming Digital Business" by Vaughn Vernon</t>
  </si>
  <si>
    <t>Lieferando Tech Events Berlin
Wednesday, April 3 at 6:00 PM
We’re proud to host: https://www.meetup.com/Reactive-DDD/events/259289760/(join the waitlist, we will provide more spots soon)---In cooperation with...
https://www.meetup.com/Lieferando-Tech-Events-Berlin/events/259559888/</t>
  </si>
  <si>
    <t>03/15/2019 03:51:18.000Z</t>
  </si>
  <si>
    <t>https://www.google.com/calendar/event?eid=NDFkc3NvMXRkY2dlYzU5dmwwN2FmazFpZGMgenphZXJvY2FsLmJlcmxpbnNlbDFAbQ&amp;ctz=Europe/Berlin</t>
  </si>
  <si>
    <t>FrauenLoop Code Inside Out</t>
  </si>
  <si>
    <t>FreightHub GmbH (, Berlin, Germany 10405)</t>
  </si>
  <si>
    <t>FrauenLoop Berlin Meetup
Saturday, March 30 at 1:00 PM
This workshop for women* in the FrauenLoop program and/or Meetup group, welcomes junior developers seeking to improve their performance in coding chal...
https://www.meetup.com/FrauenLoop-Berlin-Meetup/events/259590527/</t>
  </si>
  <si>
    <t>03/15/2019 03:51:20.000Z</t>
  </si>
  <si>
    <t>https://www.google.com/calendar/event?eid=MTM1cTRrNnVrazMxNG9za2JvZXN2dWhkMTMgenphZXJvY2FsLmJlcmxpbnNlbDFAbQ&amp;ctz=Europe/Berlin</t>
  </si>
  <si>
    <t>MoT Berlin #13 - Machine Learning in the New Age of QA Automation Tools</t>
  </si>
  <si>
    <t>Ministry of Testing Berlin
Monday, April 1 at 6:00 PM
We are happy to announce our next meetup! This time we will have a talk about Machine Learning in the New Age of QA Automation Tools. Food &amp; Drinks ar...
https://www.meetup.com/Ministry-of-Testing-Berlin/events/259599782/</t>
  </si>
  <si>
    <t>03/15/2019 03:51:22.000Z</t>
  </si>
  <si>
    <t>https://www.google.com/calendar/event?eid=NjlpZnVtdHBwa3Y5dGxscWs5aXFtbTFyNjAgenphZXJvY2FsLmJlcmxpbnNlbDFAbQ&amp;ctz=Europe/Berlin</t>
  </si>
  <si>
    <t>Monero Berlin
Thursday, April 11 at 7:00 PM
Welcome Monero bagholders far and wide. Our monthly Stammtisch is going to be held at 7pm as usual. It will be an opportunity to meet new bag holders ...
https://www.meetup.com/Monero-Berlin/events/259619351/</t>
  </si>
  <si>
    <t>https://www.google.com/calendar/event?eid=MmV1ZGphcm0ybHBnM2pwYTQwZWtndWFsbGwgenphZXJvY2FsLmJlcmxpbnNlbDFAbQ&amp;ctz=Europe/Berlin</t>
  </si>
  <si>
    <t>Getting your Blockchain GDPR bulletproof</t>
  </si>
  <si>
    <t>BlockBerlin
Tuesday, March 26 at 10:00 AM
- Part of the Berlin Blockchain Week -https://www.berlin-blockchain-week.com/schedule/26th-march-getting-your-blockchain-gdpr-bulletproof-mindspace-kr...
https://www.meetup.com/ConsenSys-Berlin-Meetup/events/259663626/</t>
  </si>
  <si>
    <t>03/15/2019 03:51:25.000Z</t>
  </si>
  <si>
    <t>https://www.google.com/calendar/event?eid=NDVzc2dvcDAydWpjaXR2dWxhZm5xMWxodTggenphZXJvY2FsLmJlcmxpbnNlbDFAbQ&amp;ctz=Europe/Berlin</t>
  </si>
  <si>
    <t>idalab seminar #18: Generating music in realtime with Artificial Intelligence</t>
  </si>
  <si>
    <t>idalab Seminar
Thursday, April 4 at 7:00 PM
What if music could change automatically with the emotional state in a video game? In a time when creators of video games are trying to make gaming an...
https://www.meetup.com/idalab-Seminar/events/259665702/</t>
  </si>
  <si>
    <t>03/15/2019 03:51:26.000Z</t>
  </si>
  <si>
    <t>https://www.google.com/calendar/event?eid=MDc5azEzaWFvMXNuMmxpdm1rcGNsOWRrZ2kgenphZXJvY2FsLmJlcmxpbnNlbDFAbQ&amp;ctz=Europe/Berlin</t>
  </si>
  <si>
    <t>codecentric and friends from mobile.de - Learnings of Backend and Frontend Devs</t>
  </si>
  <si>
    <t>codecentric Berlin
Wednesday, March 20 at 6:30 PM
An evening with codecentric and friends: “Breaking Down Your React App” and “You’re not - only - a frontend dev if you are writing (node.js) services”...
https://www.meetup.com/codecentric-Berlin/events/259663968/</t>
  </si>
  <si>
    <t>03/15/2019 03:51:27.000Z</t>
  </si>
  <si>
    <t>https://www.google.com/calendar/event?eid=MWJwN2ZsNmFzY2wwbGY2YTc5ZzU2OXE3ZDAgenphZXJvY2FsLmJlcmxpbnNlbDFAbQ&amp;ctz=Europe/Berlin</t>
  </si>
  <si>
    <t>Offline-first Javascript Architekturen beherrschen lernen</t>
  </si>
  <si>
    <t>mgm technology partners (Torstraße 164, Berlin, Germany 10115)</t>
  </si>
  <si>
    <t>DevTalk-Berlin
Wednesday, April 3 at 6:00 PM
Du solltest zu diesem Meetup kommen, wenn du • mit Javascript Architekturen arbeitest• offline First Geschäftsanwendungen baust• in Deiner Anwendung D...
https://www.meetup.com/DevTalk-Berlin/events/259663543/</t>
  </si>
  <si>
    <t>03/15/2019 03:51:29.000Z</t>
  </si>
  <si>
    <t>https://www.google.com/calendar/event?eid=NW10bTNkMmFvMGM3MzR1YXJta3FzbTJ2c3IgenphZXJvY2FsLmJlcmxpbnNlbDFAbQ&amp;ctz=Europe/Berlin</t>
  </si>
  <si>
    <t>BerlinSecurity Talks and Discussion</t>
  </si>
  <si>
    <t>BerlinSecurity
Tuesday, April 16 at 6:00 PM
We'll meet at the Mozilla Community Space in Berlin at 6pm to enjoy some excellent talks about IT security and/or cryptography. Talks will start at 6:...
https://www.meetup.com/BerlinSecurity/events/259667764/</t>
  </si>
  <si>
    <t>03/15/2019 03:51:30.000Z</t>
  </si>
  <si>
    <t>https://www.google.com/calendar/event?eid=NWo4cDNjMjAyMDdlaHMyMmJpdWdrbWJxNDggenphZXJvY2FsLmJlcmxpbnNlbDFAbQ&amp;ctz=Europe/Berlin</t>
  </si>
  <si>
    <t>Data Science Community Day #08</t>
  </si>
  <si>
    <t>Data Science Community Day
Tuesday, April 2 at 5:00 PM
Data Science Retreat present 7 Machine Learning prototypes and projects by Batch 16 participants. The event is free to attend. For hosting and support...
https://www.meetup.com/Data-Science-Community-Day/events/259668723/</t>
  </si>
  <si>
    <t>03/15/2019 03:51:31.000Z</t>
  </si>
  <si>
    <t>https://www.google.com/calendar/event?eid=MmFpbzVnY2dncjV1NDdkc2w5dXNyaDdjNzAgenphZXJvY2FsLmJlcmxpbnNlbDFAbQ&amp;ctz=Europe/Berlin</t>
  </si>
  <si>
    <t xml:space="preserve">Product Management Live Chat by Federal Reserve Bank PM </t>
  </si>
  <si>
    <t>Product School Berlin
Tuesday, April 2 at 8:15 PM
***RSVP on EventBrite: https://prdct.school/2UuBJ6b *** *** DISCLAIMER: This event is ONLINE *** Join in and get all your Product Management questions...
https://www.meetup.com/PS-Berlin/events/259665997/</t>
  </si>
  <si>
    <t>03/15/2019 03:51:32.000Z</t>
  </si>
  <si>
    <t>https://www.google.com/calendar/event?eid=NWFrb25mdmhzMjlia3F0cDNvdm12MzI1NTkgenphZXJvY2FsLmJlcmxpbnNlbDFAbQ&amp;ctz=Europe/Berlin</t>
  </si>
  <si>
    <t>Official Stellar Meetup – Berlin Cluster</t>
  </si>
  <si>
    <t>Stellar.org Berlin Meetup Group!
Thursday, March 28 at 6:30 PM
The Stellar Berlin cluster is excited to announce our first Stellar community meetup in 2019. Join us on Thursday, March 28th at 6:30pm - 9:00pm for s...
https://www.meetup.com/Stellar-org-Berlin-Meetup-Group/events/259673389/</t>
  </si>
  <si>
    <t>03/15/2019 03:51:33.000Z</t>
  </si>
  <si>
    <t>https://www.google.com/calendar/event?eid=N2NsZnZwbmRtYmVmZ2hkZGJhN2lub21hdW8genphZXJvY2FsLmJlcmxpbnNlbDFAbQ&amp;ctz=Europe/Berlin</t>
  </si>
  <si>
    <t>REAL: How can real estate make the most of the PropTech revolution?</t>
  </si>
  <si>
    <t>APX Axel Springer Porsche GmbH &amp; Co. KG (Markgrafenstraße 12-14, Berlin, Germany 10969)</t>
  </si>
  <si>
    <t>APX Axel Springer and Porsche - Berlin
Monday, March 25 at 7:00 PM
New technologies, digital tools and business models are changing the property landscape. Nevertheless, the property sector has proven to be quite resi...
https://www.meetup.com/APX-Axel-Springer-and-Porsche-Berlin/events/259674745/</t>
  </si>
  <si>
    <t>03/15/2019 03:51:34.000Z</t>
  </si>
  <si>
    <t>https://www.google.com/calendar/event?eid=M28wYjc5YWM2MGFiZzA0MmgybTgwaTQ5bGogenphZXJvY2FsLmJlcmxpbnNlbDFAbQ&amp;ctz=Europe/Berlin</t>
  </si>
  <si>
    <t>Airbnb Steuerworkshop Berlin</t>
  </si>
  <si>
    <t>Better Hosting Berlin: Airbnb &amp; beyond
Thursday, March 28 at 6:30 PM
Liebe Berliner Gastgeber Community! Wir freuen uns euch als Frühlingsbotschaft über die nächste Veranstaltung für Berliner Gastgeber informieren zu dü...
Price: 10.00 EUR
https://www.meetup.com/BetterHostingBerlin/events/259698749/</t>
  </si>
  <si>
    <t>03/15/2019 03:51:42.000Z</t>
  </si>
  <si>
    <t>https://www.google.com/calendar/event?eid=NGsxMnZsbmlyOTlhdXU5aTE1NHNsa3BwZTYgenphZXJvY2FsLmJlcmxpbnNlbDFAbQ&amp;ctz=Europe/Berlin</t>
  </si>
  <si>
    <t>No joke! - Here we go again!</t>
  </si>
  <si>
    <t>Door2Door HQ (Torstraße 109, Berlin, Germany)</t>
  </si>
  <si>
    <t>Geo Berlin
Monday, April 1 at 7:00 PM
Hello to everyone!We would like to invite you to the first Geomonday this year. First things first: drinks and pizza will be provided! The following a...
https://www.meetup.com/Geo-Berlin/events/259706953/</t>
  </si>
  <si>
    <t>03/15/2019 03:51:43.000Z</t>
  </si>
  <si>
    <t>https://www.google.com/calendar/event?eid=NDY0cnZja2I3bXZlMzBicXB1aGYzMzJqdm8genphZXJvY2FsLmJlcmxpbnNlbDFAbQ&amp;ctz=Europe/Berlin</t>
  </si>
  <si>
    <t>Free Breakfast, Networking &amp; Coworking with Julia Suciu @ Wonder Coworking</t>
  </si>
  <si>
    <t>Women Coworking and Events Berlin
Wednesday, April 10 at 10:00 AM
Meet a like-minded, interesting and creative community, while enjoying a delicious breakfast at Wonder Women's Coworking. Afterwards you can get your ...
https://www.meetup.com/meetup-group-alMQRPwG/events/259710281/</t>
  </si>
  <si>
    <t>03/15/2019 03:51:44.000Z</t>
  </si>
  <si>
    <t>https://www.google.com/calendar/event?eid=NWZhNzFzajhkamxxazlldW12OTc5M2g4dTkgenphZXJvY2FsLmJlcmxpbnNlbDFAbQ&amp;ctz=Europe/Berlin</t>
  </si>
  <si>
    <t xml:space="preserve">Recruiter workshop: More than just a CV </t>
  </si>
  <si>
    <t>Taledo: Let's talk tech
Tuesday, April 9 at 7:00 PM
Whether in-house recruiting or talent acquisition: finding the right candidates for vacant positions is generally a challenge. Are the qualifications ...
https://www.meetup.com/Taledo-Tech-Meetups/events/259727837/</t>
  </si>
  <si>
    <t>03/15/2019 03:51:46.000Z</t>
  </si>
  <si>
    <t>https://www.google.com/calendar/event?eid=MG5jN2hyNDA1aDNsNG42YWo5cWxvODE3aWggenphZXJvY2FsLmJlcmxpbnNlbDFAbQ&amp;ctz=Europe/Berlin</t>
  </si>
  <si>
    <t>Klang von Berlin // Meet &amp; Mingle Netlight Consulting</t>
  </si>
  <si>
    <t>Ritterstraße 24 (Ritterstraße 24, Berlin, Germany 10969)</t>
  </si>
  <si>
    <t>Netlight Events Berlin
Wednesday, March 20 at 6:00 PM
Hej Berlin! Judith and Jan both work at Netlight Berlin - Judith in the field of Talent Management and Jan as an IT consultant. Both of them share a d...
https://www.meetup.com/netlight-events-berlin/events/259704530/</t>
  </si>
  <si>
    <t>03/15/2019 03:51:47.000Z</t>
  </si>
  <si>
    <t>https://www.google.com/calendar/event?eid=MDBtdXZ0ZmZzaGJlNmJia2htcXNjc2QyZHMgenphZXJvY2FsLmJlcmxpbnNlbDFAbQ&amp;ctz=Europe/Berlin</t>
  </si>
  <si>
    <t>Meetup 4 : TBD</t>
  </si>
  <si>
    <t>TBD, Berlin (to be decided, Berlin, Germany)</t>
  </si>
  <si>
    <t>BerlinR - an R group focussed on modern data science
Wednesday, April 17 at 7:00 AM
https://www.meetup.com/BerlinR-R-users-group/events/259754287/</t>
  </si>
  <si>
    <t>03/15/2019 03:51:49.000Z</t>
  </si>
  <si>
    <t>https://www.google.com/calendar/event?eid=MGg2dDFhczZhbHJydXQwbGxpczB0bGY1M3YgenphZXJvY2FsLmJlcmxpbnNlbDFAbQ&amp;ctz=Europe/Berlin</t>
  </si>
  <si>
    <t>Kreativer Mittagstisch</t>
  </si>
  <si>
    <t>Cafe Vorwerck (Karl-Marx-Strasse 131, in der Passage neben Kino und Neuköllner Oper, Berlin, AL, Germany)</t>
  </si>
  <si>
    <t>Kreatives Netzwerken
Wednesday, March 20 at 1:00 PM
»Wer mittags alleine isst, gefährdet sein Unternehmen« Wir starten eine neue Netzwerk-Reihe, immer Mittwochs in der dritten Woche des Monats an wechse...
https://www.meetup.com/Kreatives-Netzwerken/events/259756329/</t>
  </si>
  <si>
    <t>https://www.google.com/calendar/event?eid=NjkwYTZsYjh1cDU3ZHExamhhcDBpNzdybG8genphZXJvY2FsLmJlcmxpbnNlbDFAbQ&amp;ctz=Europe/Berlin</t>
  </si>
  <si>
    <t>Wild Breakfast</t>
  </si>
  <si>
    <t>WildCodeSchool_Berlin
Friday, March 15 at 7:00 PM
We are inviting you to learn more about our programme and our campus.
https://www.meetup.com/WildCodeSchool_Berlin/events/259760487/</t>
  </si>
  <si>
    <t>03/15/2019 03:51:50.000Z</t>
  </si>
  <si>
    <t>https://www.google.com/calendar/event?eid=M2MzNTAwZzY5bzRmcDJsYXBpYXNva203ZGkgenphZXJvY2FsLmJlcmxpbnNlbDFAbQ&amp;ctz=Europe/Berlin</t>
  </si>
  <si>
    <t>Santa Cantina (Simon-Dach-Straße, Berlin, Germany 10245)</t>
  </si>
  <si>
    <t>10,000 Data Scientists for Europe
Thursday, April 4 at 6:30 PM
Are you a Data Scientist, Data Engineer or Data Analyst?Perhaps also active in Machine or Deep Learning?Meet your colleagues over a professional dinne...
https://www.meetup.com/10-000-Data-Scientists-for-Europe/events/258058746/</t>
  </si>
  <si>
    <t>03/19/2019 10:51:26.000Z</t>
  </si>
  <si>
    <t>https://www.google.com/calendar/event?eid=NDJuOHZpZmFocGw0MWcycHU3YmJrcm4wMWUgenphZXJvY2FsLmJlcmxpbnNlbDFAbQ&amp;ctz=Europe/Berlin</t>
  </si>
  <si>
    <t>Mobility event hosting @ The Drivery</t>
  </si>
  <si>
    <t>Mobility Innovators' Club
Saturday, March 23 at 10:00 AM
30 to 300 people. Hackathon space. Customer events. Expert conference. Your mobility event @ The Drivery. Come, see, and explore the space. 10.00-10.3...
https://www.meetup.com/Mobility-Innovators-Club/events/259788503/</t>
  </si>
  <si>
    <t>03/19/2019 10:51:28.000Z</t>
  </si>
  <si>
    <t>https://www.google.com/calendar/event?eid=NTFnazIxNnY4bGQ2NDd1MTV0cGthMDdoOWIgenphZXJvY2FsLmJlcmxpbnNlbDFAbQ&amp;ctz=Europe/Berlin</t>
  </si>
  <si>
    <t>Panel: Is This The End of the Ad-Supported Web?</t>
  </si>
  <si>
    <t>APX Axel Springer and Porsche - Berlin
Wednesday, April 3 at 6:00 PM
Panel Title: Is This The End of The Ad-Supported Web?Panelists: Luise Huebbe: CDO at Geometry Global William Tubbs: Head of Online Marketing at BILD C...
Price: 4.99 EUR
https://www.meetup.com/APX-Axel-Springer-and-Porsche-Berlin/events/259769075/</t>
  </si>
  <si>
    <t>03/19/2019 10:51:30.000Z</t>
  </si>
  <si>
    <t>https://www.google.com/calendar/event?eid=NjByMTlzOHJzN2xoM3BrajYyMG9la25jcGUgenphZXJvY2FsLmJlcmxpbnNlbDFAbQ&amp;ctz=Europe/Berlin</t>
  </si>
  <si>
    <t>Kundengewinnung leicht gemacht! - Was du denkst &amp; wie es wirklich ist</t>
  </si>
  <si>
    <t>Women Coworking and Events Berlin
Tuesday, April 2 at 6:30 PM
Stell Dir einmal vor… dass Vertrieb kein Angstwort mehr ist. Stell Dir vor, dass Vertrieb Spaß macht und mit einem, für Dein Unternehmen, maßgeschneid...
https://www.meetup.com/meetup-group-alMQRPwG/events/259790345/</t>
  </si>
  <si>
    <t>https://www.google.com/calendar/event?eid=Mm5rZnBqbTQ3MGJxZXExZ2V1bmsybTBrdmcgenphZXJvY2FsLmJlcmxpbnNlbDFAbQ&amp;ctz=Europe/Berlin</t>
  </si>
  <si>
    <t>Was ihr wollt? - Austausch zu Themen &amp; Weiterentwicklung der B-DoSE</t>
  </si>
  <si>
    <t>orderbird (Ritterstraße 12-14, Berlin, Germany 10969)</t>
  </si>
  <si>
    <t>Berlin DoSE
Thursday, April 11 at 7:00 PM
Liebe B-DoSE-Community, seit mehr als 5 Jahren sind wir euer zuverlässiges Organisationskomitee für agilen Austausch, Wissenszuwachs und Impulse.Mit e...
https://www.meetup.com/Berlin-DoSE/events/259790631/</t>
  </si>
  <si>
    <t>03/19/2019 10:51:31.000Z</t>
  </si>
  <si>
    <t>https://www.google.com/calendar/event?eid=NzRhOXMzanJxcWppcWQxOWRjbjRraTk3dmwgenphZXJvY2FsLmJlcmxpbnNlbDFAbQ&amp;ctz=Europe/Berlin</t>
  </si>
  <si>
    <t>IT Above the Clouds #6</t>
  </si>
  <si>
    <t>IT Above the Clouds
Thursday, April 4 at 7:00 PM
Gemeinsam innovative Technologien und Best Practices in der IT besprechen - das ist das Ziel der “IT Above the Clouds” - Cloudwürdig Eventreihe. Diese...
https://www.meetup.com/IT-Above-the-Clouds/events/259790955/</t>
  </si>
  <si>
    <t>03/19/2019 10:51:32.000Z</t>
  </si>
  <si>
    <t>https://www.google.com/calendar/event?eid=MGdhajQ0dnNrcmVibTQ4YWdraGtqZzdia3QgenphZXJvY2FsLmJlcmxpbnNlbDFAbQ&amp;ctz=Europe/Berlin</t>
  </si>
  <si>
    <t>Connecting QA professionals to the DevOps era</t>
  </si>
  <si>
    <t>WeWork (Stralauer Allee 6, Berlin, Germany 10245)</t>
  </si>
  <si>
    <t>Berlin QA // Because blame doesn't fix bugs
Thursday, March 28 at 7:00 PM
Nimrod Arbel, automation expert at TestCraft will speak on what has changed in the software industry since switching to Agile and DevOps, and how it a...
https://www.meetup.com/Berlin-QA-Because-blame-doesnt-fix-bugs/events/259768750/</t>
  </si>
  <si>
    <t>03/19/2019 10:51:33.000Z</t>
  </si>
  <si>
    <t>https://www.google.com/calendar/event?eid=Mm5kdG02MWowcTlzazZoMGJma3ZsMDFoYnUgenphZXJvY2FsLmJlcmxpbnNlbDFAbQ&amp;ctz=Europe/Berlin</t>
  </si>
  <si>
    <t>Elasticsearch April Meetup @Bonial</t>
  </si>
  <si>
    <t>Elasticsearch Berlin
Wednesday, April 3 at 6:30 PM
18:30 - Doors open 19:00 - Advanced Data Modeling in Elasticsearch (Saskia Vola) 20:00 - Kotlin Client (Jilles van Gurp) 20:45 - 21:30 Networking, Sna...
https://www.meetup.com/Elasticsearch-Berlin/events/259793698/</t>
  </si>
  <si>
    <t>03/19/2019 10:51:34.000Z</t>
  </si>
  <si>
    <t>https://www.google.com/calendar/event?eid=NHM0c2pqMDVtMmtoY2VhNmxvM2dnbWtjODYgenphZXJvY2FsLmJlcmxpbnNlbDFAbQ&amp;ctz=Europe/Berlin</t>
  </si>
  <si>
    <t>Blockstack Unstructured</t>
  </si>
  <si>
    <t>WeWork  (Warschauer Platz 11-13, Berlin, AL, Germany)</t>
  </si>
  <si>
    <t>Blockstack Berlin
Thursday, March 21 at 7:00 PM
No agenda: UNSTRUCTURED, SOCIAL and FUN. We are gathering Blockstackers in Berlin over beers🍺 and pizza 🍕to share updates about the current ecosystem,...
https://www.meetup.com/Blockstack-Berlin/events/259816382/</t>
  </si>
  <si>
    <t>https://www.google.com/calendar/event?eid=NDIwZWp1aHA4dGpqNWtmdGljaWFhcmgzbzUgenphZXJvY2FsLmJlcmxpbnNlbDFAbQ&amp;ctz=Europe/Berlin</t>
  </si>
  <si>
    <t>BerChain Blockbeers - Special Edition!</t>
  </si>
  <si>
    <t>amatus. GmbH (Ackerstraße 29, Berlin, Germany 10115)</t>
  </si>
  <si>
    <t>BerChain - Blockchain professionals in Berlin
Monday, April 1 at 7:00 PM
Dear BerChainers! After a short interruption, we are back with our next BerChain Blockbeers, this time at Amatus in Prenzlauer Berg (Ackerstraße 29, 1...
https://www.meetup.com/BerChain-Blockchain-professionals-in-Berlin/events/259841860/</t>
  </si>
  <si>
    <t>03/19/2019 10:51:35.000Z</t>
  </si>
  <si>
    <t>https://www.google.com/calendar/event?eid=MGthODVuZ2xiM2xydWE4MDd0bmc0dnBvMTcgenphZXJvY2FsLmJlcmxpbnNlbDFAbQ&amp;ctz=Europe/Berlin</t>
  </si>
  <si>
    <t>FirstFriday curated network
Friday, April 5 at 7:00 PM
Set up step by step the financial infrastructure of your IT-business from the perspective of an expat in Germany. Students, young professionals, found...
https://www.meetup.com/FirstFriday-curated-network/events/259845629/</t>
  </si>
  <si>
    <t>03/19/2019 10:51:37.000Z</t>
  </si>
  <si>
    <t>https://www.google.com/calendar/event?eid=MjN1OGwzYWpjamYxYmUzNzA5cHQ3b3ZoNWggenphZXJvY2FsLmJlcmxpbnNlbDFAbQ&amp;ctz=Europe/Berlin</t>
  </si>
  <si>
    <t>Leaders in Tech | Berlin - AI Thinking</t>
  </si>
  <si>
    <t>Markgrafenstraße 12-14 (Markgrafenstraße 12-14, Berlin, Germany 10969)</t>
  </si>
  <si>
    <t>Leaders in Tech | Berlin
Wednesday, April 3 at 7:00 PM
DescriptionIt's our pleasure to invite you to join us at this "Leaders in Tech" Event. Please be aware this is an event for people in leadership posit...
https://www.meetup.com/Leaders-in-Tech-Berlin/events/259863455/</t>
  </si>
  <si>
    <t>03/19/2019 10:51:39.000Z</t>
  </si>
  <si>
    <t>https://www.google.com/calendar/event?eid=MjZjaW43aHBpZm5nZTF2dWJoMTlicG4ydG8genphZXJvY2FsLmJlcmxpbnNlbDFAbQ&amp;ctz=Europe/Berlin</t>
  </si>
  <si>
    <t>Enterprise Espresso - Leadership des 21. Jahrhunderts</t>
  </si>
  <si>
    <t>Berlin Capital Club (Mohrenstraße 30, Berlin, Germany 10117)</t>
  </si>
  <si>
    <t>Enterprise Espresso Berlin
Thursday, March 21 at 8:00 AM
Für diese Veranstaltung stellen wir eine provokante These in den Raum: Wir möchten nicht die Gefühle der aktuellen Führungskräfte in dem Unternehmen i...
Price: 22.00 EUR
https://www.meetup.com/Enterprise-Espresso-Berlin/events/259868210/</t>
  </si>
  <si>
    <t>03/19/2019 10:51:40.000Z</t>
  </si>
  <si>
    <t>https://www.google.com/calendar/event?eid=MGlyOThkNzdwZjY0N2RocjM5amhjMTFvb3UgenphZXJvY2FsLmJlcmxpbnNlbDFAbQ&amp;ctz=Europe/Berlin</t>
  </si>
  <si>
    <t>juggleHUB Coworking (Christburger Str. 23, Berlin, Germany 10405)</t>
  </si>
  <si>
    <t>💥 Berlin Digital Business Network @SIBB 💥
Tuesday, April 9 at 6:00 PM
Das SIBB Forum Human Resources schafft eine Plattform für fachliche Impulse, Austausch zwischen den Unternehmen und den Austausch mit anderen Organisa...
https://www.meetup.com/Berlin-Digital-Business-Network-SIBB/events/259869392/</t>
  </si>
  <si>
    <t>03/19/2019 10:51:43.000Z</t>
  </si>
  <si>
    <t>https://www.google.com/calendar/event?eid=NXYzdDRzdmM3YjY2Nm80Zm1zOGt1aHZmdTYgenphZXJvY2FsLmJlcmxpbnNlbDFAbQ&amp;ctz=Europe/Berlin</t>
  </si>
  <si>
    <t xml:space="preserve">WorkParty at HeartSpace Coworking &amp; Coffee </t>
  </si>
  <si>
    <t>HeartSpace Coworking &amp; Coffee (Urbanstraße 70a, Berlin, Germany 10967)</t>
  </si>
  <si>
    <t>One Coworking
Friday, March 29 at 10:00 AM
WorkParty is a perfect occasion for you to see what coworking is all about, get your work done and meet a bunch of professionals in Berlin. At our Wor...
https://www.meetup.com/onecoworking/events/259891432/</t>
  </si>
  <si>
    <t>03/19/2019 10:51:45.000Z</t>
  </si>
  <si>
    <t>https://www.google.com/calendar/event?eid=NmgzZjBpbWYxdGNqaGpkMmUzM292cWdpZWEgenphZXJvY2FsLmJlcmxpbnNlbDFAbQ&amp;ctz=Europe/Berlin</t>
  </si>
  <si>
    <t>IoT Brunch: Building Automation and IoT</t>
  </si>
  <si>
    <t>IoT Brunch
Wednesday, March 27 at 10:00 AM
Modern technology allows us to control a building's heating, ventilation, air conditioning, and lighting. But where is the difference between Smart Ho...
https://www.meetup.com/IoT-Brunch/events/259892694/</t>
  </si>
  <si>
    <t>03/19/2019 10:51:48.000Z</t>
  </si>
  <si>
    <t>https://www.google.com/calendar/event?eid=Nm8wZnF1NjdyNTN0dTE1cm9pOGExcDNna3AgenphZXJvY2FsLmJlcmxpbnNlbDFAbQ&amp;ctz=Europe/Berlin</t>
  </si>
  <si>
    <t>Digisurance 2019</t>
  </si>
  <si>
    <t xml:space="preserve">Willkommen zur Digisurance 2019
Die Digisurance bringt Startups und Versicherer in Berlin zusammen. Nur hier werden tatsächlich funktionierende Projekte und Kooperationen zwischen innovativen Startups und etablierten Versicherern vorgestellt. Die Digisurance macht das Potenzial in der Zusammenarbeit deutlich und bringt Vorstände, Manager und Gründer zusammen. Die wichtigsten Erfahrungsberichte, ROI und funktionierende Business-Cases an nur einem Tag. Unser Motto: Zahlen und Fakten statt Zukunft und Fiktion.
Ausrichter der Konferenz ist flexperto, die Software für digitale Kundenkommunikation.
https://www.eventbrite.com/e/digisurance-2019-registrierung-48154381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0:59:51.000Z</t>
  </si>
  <si>
    <t>https://www.google.com/calendar/event?eid=Nzl1ZjZyMGlwbHZiMTZjamZpbWliMjJkOHQgenphZXJvY2FsLmJlcmxpbnNlbDFAbQ&amp;ctz=Europe/Berlin</t>
  </si>
  <si>
    <t>Humanized mouse models in oncology research</t>
  </si>
  <si>
    <t xml:space="preserve">AGENDA
9:00 – 9:30: Registration, coffee, networking
9:30 – 9:45: Welcome and introduction, by Dr. Jens Hoffmann, CEO at EPO Berlin-Buch and Dr. Jussi Halleen, CEO at Pharmatest Services
9:45 – 10:30: Keynote presentation: Patient derived xenograft models in translational oncology research – a clinical perspective, by Prof. Dr. Ulrich Keilholz, Director of the Comprehensive Cancer Center of the Charite University Medicine Berlin
10:30 – 11.00: Applications of humanized patient derived xenograft models in immune oncology research, by Dr. Annika Wulf-Goldenberg, Head of Tumor immunology Research at EPO Berlin-Buch
11:00 – 11:15: Coffee and refreshments
11:15 – 11:30: Introduction to metastasis models, by Dr. Jussi Halleen, CEO at Pharmatest Services
11:30 – 12:00: Humanized mouse models of bone metastasis, by Tiina Kähkönen, Research Director at Pharmatest Services
12:00 – 12:15: Summary and closing, Dr. Jens Hoffmann, CEO at EPO Berlin-Buch
12:15 – 13:00: Networking, coffee and refreshments
https://www.eventbrite.com/e/humanized-mouse-models-in-oncology-research-tickets-561652287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0:17.000Z</t>
  </si>
  <si>
    <t>https://www.google.com/calendar/event?eid=N2w4anIydGZiMTZsYmJjaDAyYzFxczF2NG0genphZXJvY2FsLmJlcmxpbnNlbDFAbQ&amp;ctz=Europe/Berlin</t>
  </si>
  <si>
    <t>Existenzgründung Informationsveranstaltung Berlin Mitte</t>
  </si>
  <si>
    <t xml:space="preserve">
Kostenfreie Info-Veranstaltung für Gründer
Wir führen regelmäßig kostenlose Informationsveranstaltungen zum Thema Existenzgründung durch.
Dabei informieren wir in ca. einer Stunde über die Möglichkeiten und Herausforderungen einer Existenzgründung.
Inhalte Info-Veranstaltung „Existenzgründung“
Die Info-Veranstaltung eignet sich für Gründer und Gründerinnen, welche in die Selbständigkeit starten wollen – egal ob nebenberuflich, aus der Arbeitslosigkeit oder aus einer Festanstellung heraus.
Zudem richtet sich die Veranstaltung an gewerbliche, freiberufliche und kreative Gründungen.
Folgende Themen können Inhalt der Veranstaltung sein:
Förderung von Existenzgründerseminaren und anderen Beratungen
Fördermittel in der Gründungsphase und danach
Anforderungen an Businessplan und Finanzplan
Finanzierungsmöglichkeiten für Existenzgründer
mögliche Herausforderungen bei der Gründung
notwendige Formalitäten
Möglichkeiten weiterer Beratungen
Ziel soll es sein, dass Sie am Ende der Veranstaltung einen ersten Überblick darüber haben, welche Dinge als nächstes zu meistern sind und wie wir Sie auf dem Weg der Gründung sowie darüber hinaus ünterstützen können.
Keinen passenden Termin gefunden?
Fragen Sie nach einem individuellem Termin.
T: 030 60 98 86 216
https://www.eventbrite.de/e/existenzgrundung-informationsveranstaltung-berlin-mitte-tickets-53731326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0:22.000Z</t>
  </si>
  <si>
    <t>https://www.google.com/calendar/event?eid=MXZocjdhcmdra2x1bG1iM2docm5jdm1oOTUgenphZXJvY2FsLmJlcmxpbnNlbDFAbQ&amp;ctz=Europe/Berlin</t>
  </si>
  <si>
    <t xml:space="preserve">Sie haben eine Geschäftsidee und möchten mit dieser durchstarten? Dann benötigen Sie zur Darstellung Ihrer Idee für potentielle Investoren, Kreditgeber oder für die Beantragung von Fördermitteln einen Business-Plan. Dieses Seminar hilft Ihnen gemeinsam mit Gleichgesinnten, Ihre Idee reifen zu lassen und in einem ausgefeilten Business-Plan zu Papier zu bringen. Wir begleiten Sie dabei mit unseren erfahrenen Experten und einem Senior-Consultant, der bereits zahlreiche erfolgreiche Startups begleitet hat.
Inhalte:
Strukturierung der Idee und Wege der bestmöglichen Darstellung
Grundlagen des Business-Plans
Marketing-Grundlagen 
Budgetkalkulation
Weitere InformationenZielgruppe:     angehende Unternehmer oder SelbstständigeTyp:                Seminar, max. 30 PersonenDauer:            ca. 8 Stunden, inkl. 1 Stunde PauseOrt:                 Berlin, Essen, HamburgVerpflegung:   Getränke (Soft-Drinks, Kaffee, Tee), SnacksZertifikat:        Teilnahmebescheinigung (elektronisch)Nummer:        18802Angebot:        01.08.2018 – 01.08.2019Buchung:       www.neueakademie.com oder 040 / 524 730 465
https://www.eventbrite.de/e/start-up-teil-i-von-der-idee-zum-business-plan-in-berlin-tickets-489959482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0:29.000Z</t>
  </si>
  <si>
    <t>https://www.google.com/calendar/event?eid=MHMzMnJyMjhsN2o5ZmdqZG5mZHB1bGZ0dGcgenphZXJvY2FsLmJlcmxpbnNlbDFAbQ&amp;ctz=Europe/Berlin</t>
  </si>
  <si>
    <t>#impact IOT Convention 2019 - Berlin</t>
  </si>
  <si>
    <t xml:space="preserve">IOT Convention 2019 - Berlin
#impact IOT - Digitalisierung &amp; IOT Projekte erfolgreich umsetzen, ökonomischen &amp; ökologischen Einfluss verstehen.
Der dynamische und hochwertige Event adressiert vor allem mittelständische Unternehmen aus allen Industriebereichen, die sich mit digitaler Transformation ihres Geschäftes beschäftigen. 
In kurzen Beiträgen und untermauert von echten Projekten werden die komplexen Komponenten einer Internet-of-Things Lösung vorgestellt:
Was gilt es zu bedenken, um meine eigene Digitalisierungsstrategie erfolgreich umzusetzen?
Welche digitalen Geschäftsmodelle kann ich mit Hilfe von Sensorik, machine learning und IOT Plattformen umsetzen? 
Wie reduziere ich meine Servicekosten, verbessere die Kundenzufriedenheit und verbessere mein operatives Ergebnis?
Diese und weitere Fragen werden in der kurzweiligen Agenda beantwortet und dabei von begleitenden Themen zur finanziellen Förderung und den ökonomischen Einfluss in die Gesellschaft umrahmt.
In Pausen und abschließenden Drink&amp;Eat haben die Teilnehmer ausreichend Gelegenheit an Informationsständen der Partner, ihre individuellen Fragen beantwortet zu bekommen.
Die Registrierung erfolgt ab 12Uhr, Beginn der Veranstaltung ist 13Uhr.
Die Veranstaltung richtet sich primär an Endanwender. Die Ticketreservierung berechtigt nicht automatisch zum Besuch der Veranstaltung. Der Veranstalter behält sich ausdrücklich das Recht vor, einzelne Anmeldungen an der Teilnahme auszuschließen.
https://www.eventbrite.de/e/impact-iot-convention-2019-berlin-registrierung-548576537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0:34.000Z</t>
  </si>
  <si>
    <t>https://www.google.com/calendar/event?eid=NDhyNzBjNThxdnVyOWpyNjM2M3JvbzZrMXAgenphZXJvY2FsLmJlcmxpbnNlbDFAbQ&amp;ctz=Europe/Berlin</t>
  </si>
  <si>
    <t>IQ@SIBB: Agile Strategy - Durch Klarheit in der Strategiearbeit mehr Raum für die Arbeit am Unternehmen schaffen</t>
  </si>
  <si>
    <t xml:space="preserve">Ein Intensiv-Workshop zum Einstieg in Agile Strategy, entwickelt von erfolgreichen Innovatoren
In vielen Unternehmen ist die Führung so stark in das Operative eingebunden, dass sich zu deren Leidwesen eine “Silvesterstrategie” etabliert hat – einmal die nächsten Ziele und Schritte geplant, werden diese erst im nächsten Jahr wieder reflektiert, wurden verfehlt, nicht durchgehalten oder sind durch externe und interne Dynamiken längst redundant.Das Agile Strategy Framework wurde von erfolgreichen UnternehmerInnen der IT-Branche erschaffen und kombiniert die Best Practices der modernen Strategie-Arbeit. Dabei unterstützen die Prinzipien der Agilität den Umgang mit hoher Komplexität und dynamischen Entwicklungen in der heutigen Zeit.Agile Strategy ermöglicht:●    das Fokussieren auf die eigentlichen Ziele des Unternehmens●    konzentriertes Arbeiten am zentralen Engpass des Unternehmens●    direkte Operationalisierung strategischer Maßnahmen und Beschlüsse ●    Entlastung des C-Levels und der Führungskräfte●    ständige Reaktion auf externe Einflüsse●    Vermeidung langer Planungsphasen●    stetige Lern- und Effizienzgewinne durch kurze Review-Zyklen●    Motivation der Mitarbeiter durch direkte BeteiligungDer WorkshopDer Workshop bietet einen Einstieg in das Agile Strategy Framework, wobei du ein gutes Verständnis über die Methoden der modernen Strategiearbeit erlangst. Dabei arbeiten wir nicht mit grauer Theorie und ermöglichen dir, das aufgenommene Wissen in deinem Unternehmen direkt anzuwenden.Das nimmst du aus dem Workshop mit:●    Einblicke in die Prinzipien agiler Strategiearbeit ●    die Grundlagen der Methodik: Ablauf des Strategieprozesses, konkrete Methoden und Tools, Rollenverteilungen und vieles mehr●    Einblick in das Vorgehen zur Implementierung der agilen Strategiearbeit●    Erkenntnisse und neue Erfahrungen durch den Austausch mit anderen UnternehmerInnenZielgruppe:UnternehmerInnen und GeschäftsführerInnen, LeiterInnen größerer Abteilungen, aktuelle und zukünftige Strategieverantwortliche aus IKT-Unternehmen
Referenten:
Eric Zeitz ist Experte für Strategiemethoden. Er begleitet IT-Unternehmen als Coach und Trainer dabei, durch fokussierte, schlagkräftige und praktikable Strategiearbeit zu Innovatoren und Marktführern in einer eigenen Nische zu werden. Eric arbeitete für Unternehmen wie T-Systems, Itaricon &amp; SQL.
Kay Munkwitz ist Experte für Skalierung und Agile Strategy. Aufbauend auf langer Erfahrung in der Arbeit mit Tech-Startups in der Skalierungsphase, begleitet Kay IT-Unternehmen beim Wachstum und der dabei notwendigen Anpassung der Strategiearbeit und deren Operationalisierung. Kay arbeitet für Unternehmen wie XAIN, KreITiv und im Bereich IT im öffentlichen Sektor.
Mit der Anmeldung zu der oben aufgeführten Veranstaltung des SIBB e.V. oder einer der Partnerinitiativen willigen Sie ein, dass Fotos oder auch Videos die auf dieser Veranstaltung gemacht werden und Sie abbilden, durch SIBB e.V. unter Namensnennung vervielfältigt, verbreitet, gesendet und öffentlich zugänglich gemacht werden dürfen. Diese Lizenz wird unentgeltlich eingeräumt.
Diese Einwilligung ist widerruflich. Sie haben jederzeit die Möglichkeit, Fotos/ Videos die von Ihnen oder Ihrer Begleitung auf der Veranstaltung gemacht wurden und die sich auf unserer Website oder auf unseren Seiten in Social Media Plattformen (insbesondere Facebook und Twitter) oder auf youtube befinden, durch SIBB e.V. entfernen zu lassen. Dafür reicht eine kurze Mail an veranstaltung@sibb.de
https://www.eventbrite.de/e/iqsibb-agile-strategy-durch-klarheit-in-der-strategiearbeit-mehr-raum-fur-die-arbeit-am-unternehmen-tickets-545890432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0:48.000Z</t>
  </si>
  <si>
    <t>https://www.google.com/calendar/event?eid=NGt1bm4ycm9saGdmcXRva3ViODlhM3Nza2kgenphZXJvY2FsLmJlcmxpbnNlbDFAbQ&amp;ctz=Europe/Berlin</t>
  </si>
  <si>
    <t>Mittelstand Transformers: Geschäftsideen von morgen</t>
  </si>
  <si>
    <t xml:space="preserve">Wie kann ich mein Geschäftsmodell zukunftsfest machen? Werden Sie mit uns zum Mittelstand Transformer und brechen Sie alte Denkmuster auf.
https://www.eventbrite.de/e/mittelstand-transformers-geschaftsideen-von-morgen-tickets-585794727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1:18.000Z</t>
  </si>
  <si>
    <t>https://www.google.com/calendar/event?eid=MWVxdGRjMjMwNmtzYzYzdDBsYmFnZTRsamogenphZXJvY2FsLmJlcmxpbnNlbDFAbQ&amp;ctz=Europe/Berlin</t>
  </si>
  <si>
    <t>Nature Research - Live in Berlin!</t>
  </si>
  <si>
    <t xml:space="preserve">Join us on 19 March 2019 for a networking evening with the Chief Editors of all of Nature Research's journals, including panel discussions on open science and artificial intelligence. 
At Nature Research, one of our main priorities is to continuously engage with the scientific community.  In this spirit, we invite you to a networking event, attended by editors from across the whole Nature Research portfolio, including Nature, Nature-branded research journals, Nature-branded reviews journals and Nature Communications.
Hosted by the Freie Universität Berlin, panel discussions will focus on two topics pervading the whole of science: Open Science and Artificial Intelligence.
Welcome addresses:- Prof. Dr. Günter M. Ziegler, President, Freie Universität Berlin- Dr. Stefan von Holtzbrinck, CEO, Holtzbrinck Publishing Group and Chairman of the Supervisory Board of Springer Nature
Confirmed panelists for the discussion on Open Science:- Dr. Stephanie Dawson, CEO, ScienceOpen GmbH- Dr. Andrew Hufton, Chief Editor, Scientific Data- Prof. Dr. Dirk Ostwald, Freie Universität Berlin- Dr. Magdalena Skipper, Editor-in-Chief, Nature
Confirmed panelists for the discussion on Artificial Intelligence:- Prof. Dr. Christoph Benzmüller, Freie Universität Berlin- Prof. Dr. Oliver Brock, Technische Universität Berlin- Prof. Dr. Dagmar Monett, Hochschule für Wirtschaft und Recht Berlin- Prof. Dr. Raúl Rojas, Freie Universität Berlin
Moderation:- Dean Sanderson, MD Magazines and Research Services, Springer Nature
The panel discussions will be followed by a networking reception.
The event is free of charge, but please register as the number of places is limited.
https://www.eventbrite.com/e/nature-research-live-in-berlin-tickets-567926603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1:22.000Z</t>
  </si>
  <si>
    <t>https://www.google.com/calendar/event?eid=NGF2dWtoMzZ0b2hmbXUxODI3ZnBlM2czdDggenphZXJvY2FsLmJlcmxpbnNlbDFAbQ&amp;ctz=Europe/Berlin</t>
  </si>
  <si>
    <t>Employer Branding Basics: What do I need to make it work?</t>
  </si>
  <si>
    <t>WeWork, Stresemannstraße 123, Berlin</t>
  </si>
  <si>
    <t xml:space="preserve">More than just a buzzword, employer branding is an important tool that can make the difference between having a steady stream of talented applicants and struggling with scarce scraps. The execution however is for most companies still shakey, and even though strapping a GoPro to your office dog is an awesome idea, your team will need a proper longterm strategy for your branding efforts to show visible effects.
Fear not, we've got you covered! In this month's Wantedly meetup we will talk about all the essentials you need to understand, plan and execute a successful employer branding strategy.
Speakers tba.
Price: 0 EUR - 6,45 EUR
Link: https://www.eventbrite.de/e/employer-branding-basics-what-do-i-need-to-make-it-work-tickets-56577031424
</t>
  </si>
  <si>
    <t>03/19/2019 11:01:28.000Z</t>
  </si>
  <si>
    <t>https://www.google.com/calendar/event?eid=NmNjdTNpMWlvaWoyN2o0ZzFvaDIxb2ZxbDcgenphZXJvY2FsLmJlcmxpbnNlbDFAbQ&amp;ctz=Europe/Berlin</t>
  </si>
  <si>
    <t>OpenStack-Workshop zu Kata Containers</t>
  </si>
  <si>
    <t xml:space="preserve">Mit Kata-Containern sicher deine Workloads verarbeiten
Wie kann die praktische Container-Implementierung endlich sicher werden? Bei unserem 3-teiligen Workshop vergleichen wir sowohl virtuelle Maschinen (VM) als auch Containeransätze im Allgemeinen und sehen uns den Aufbau von Kata-Containern genauer an, um direkt im Anschluss diese Technik exemplarisch aufzubauen. Wir werden speziell eine Docker-Umgebung konfigurieren, damit sie mit einer Hypervisor-Runtime zurechtkommt und messen die Performance. Am Ende fassen wir die Ergebnisse zusammen und blicken gemeinsam mit euch auf einige Einsatzszenarien.
Mehr über das Programm Docker
Das Programm Docker hat sich in den letzten Jahren zu einer Standardmethode entwickelt, um Software auszuliefern und zu betreiben. Die freie Software vereinfacht die Bereitstellung von Anwendungen erheblich und deshalb bietet fast jede Cloudplattform diese auf Linux spezialisierte Containerbildung an. Im Gegensatz zu früheren Anwendungen sind Container einfacher zu handhaben und verbrauchen weniger Ressourcen, doch gelten sie bisweilen als „dünnwandiger“. Es werden sogenannte Kata-Container gebildet, die den Mechanismus eines Hypervisors nutzen, um große Workloads voneinander abzugrenzen. Es entsteht eine virtuelle Maschine, die aussieht und sich anfühlt wie ein Container. Docker-Anwender können somit auf die neue Container-Technologie zurückgreifen, ohne bei der Sicherheit ein Risiko einzugehen.
Keynote Speaker des Workshops
Nils Magnus ist Cloud Architect der Open Telekom Cloud und Squad Leader Ecosystem für das Community Outreach Program. Immer auf der Suche nach neuen Ideen für das Cloud-Angebot ist er regelmäßig im Kontakt mit Anwendern und Interessierten, die spanende Ideen digital transformieren möchten.
Für wen der Workshop geeignet ist
Der Workshop richtet sich an System Engineers, DevOps und Architekten, die erste Schritte in die Public Cloud planen oder schon vollzogen haben. Wer möchte, kann Hands-on die Beispiele nachvollziehen und im Nachgang mit den Architects und Engineers der Open Telekom Cloud diskutieren.
Was ihr mitbringen könnt
Ihr könnt ein eigenes Notebook mitbringen, es ist aber kein Muss für die Teilnahme.
https://www.eventbrite.com/e/openstack-workshop-zu-kata-containers-tickets-583829880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1:51.000Z</t>
  </si>
  <si>
    <t>https://www.google.com/calendar/event?eid=MzJnbW5wZmIzYmJmY2NuN3J2c2RnNmEwaTUgenphZXJvY2FsLmJlcmxpbnNlbDFAbQ&amp;ctz=Europe/Berlin</t>
  </si>
  <si>
    <t>Transformation of Conversational Commerce</t>
  </si>
  <si>
    <t xml:space="preserve">While website-based online commerce and customer service have reached their limits, Conversational Commerce opens up entirely new, more human-centric opportunities for businesses. Getting ready for the conversational era has therefore become a priority for leading companies and brands worldwide. Chatbots and voice assistants continue to gain momentum. Join us if you want to learn about how to design, build and profit from conversational experiences.AGENDA18.00 - Doors open18.30 - Welcome from our hosts19.00 - 3 x 20 minutes talks &amp; discussionTalk 1: Marco Spies on Designing Branded ConversationsTalk 2: Michael-Maria Bommer on Conversational CommerceTalk 3: Melanie Longdon: Business Case20.30 - Exchange with drinks and finger foodABOUT THE TALKS1. Marco Spies (think moto): Designing Branded ConversationsMarco is a co-founder and managing partner of think moto and author of the standard reading on digital brand management "Branded Interactions - Creating the digital experience". For 20 years, Marco has been consulting companies like Audi, adidas, Vodafone and many other on digital branding, product and service innovation. He is honorary professor for flexible identities at the HAWK Hildesheim.Chatbots and language assistants are increasingly part of the digital offering of brands. In order to be differentiable, they need their own, but brand-adequate personality. In his talk, Marco shows how to develop this personality and what the process for developing conversational experiences looks like at think moto's design practice.2. Michael-Maria Bommer (LivePerson): Conversational CommerceMichael leads LivePerson’s European team as SVP, EMEA. With more than 25 years of experience, he advises some of the largest global enterprise companies on how to best leverage technology and AI to achieve a superior customer experience. As cofounder of relayr and Next Big Thing AG, Michael is a vocal part of Berlin’s start-up community, advocating for the opportunities of digital transformation in all industries.Over the last 12 months, leading telcos began servicing customers through WhatsApp, enterprise brands have enabled conversations directly in their Google display ads, and retailers are selling products through Apple Business Chat and completing transactions through Apple Pay. Every aspect of the customer journey is now conversational. Hear about the future of conversational commerce and how it is transforming today's brands.3. Melanie Longdon (Liberty Global): Business CaseMelanie develops and ensures the delivery and strategy of care and sales functions end-to-end across Liberty Global as VP Customer Experience Operations. Liberty Global is the world’s largest international TV and broadband company, with operations in 11 European countries under the consumer brands Virgin Media, Unitymedia and UPC.In 2018, Liberty Global has taken the first step towards conversational commerce by enabling its subscribers to message rather than call its customer services teams. Learn more about why Liberty Global went conversational and which strategy they are following in order to create a fully conversational experience for their customers.
https://www.eventbrite.com/e/transformation-of-conversational-commerce-tickets-58068923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2:21.000Z</t>
  </si>
  <si>
    <t>https://www.google.com/calendar/event?eid=NjJzZ3MwYWg3NTh0NnY4aWpqZWtzMTdsYzUgenphZXJvY2FsLmJlcmxpbnNlbDFAbQ&amp;ctz=Europe/Berlin</t>
  </si>
  <si>
    <t>DLG-Talk Food - Trusted Food – Stolpersteine im eCommerce</t>
  </si>
  <si>
    <t xml:space="preserve">In unserer neuen Reihe DLG-Talk Food informieren Experten über aktuelle Themen und Entwicklungen im Bereich eCommerce.
https://www.eventbrite.de/e/dlg-talk-food-trusted-food-stolpersteine-im-ecommerce-registrierung-58650831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2:33.000Z</t>
  </si>
  <si>
    <t>https://www.google.com/calendar/event?eid=M3Ayb3Zlc2czaHZjYnNqcTFxY2pjbHA3M2ogenphZXJvY2FsLmJlcmxpbnNlbDFAbQ&amp;ctz=Europe/Berlin</t>
  </si>
  <si>
    <t>Stellenausschreibung für Berlin &amp; Umland im Zukunftsmarkt Vertrieb mit überdurchschnittlichem Verdienst!</t>
  </si>
  <si>
    <t xml:space="preserve">Stellenausschreibung
Als ein zukunftsorientiertes Unternehmen, legen wir besonders Wert auf eine kreative und selbstständige Arbeitsweise. Zur Verstärkung unserer Verkaufsteams im Direktvertrieb suchen wir, bundesweit, 300 selbstständige und zielstrebige Vertriebspartner m/w im Außendienst mit Homeoffice.
Ihr Aufgabenbereich
Aktiver Verkauf im Direktvertrieb
Eigenständige Termin- und Tourenplanung
Umssetzung von definierten Verkaufsstrategien und Verkaufsaktionen
Ihr Profil
Hochmotivierte Persönlichkeit mit einem verbindlichen Auftreten
Eigeninitiative und ergebnisorienierte Balance von Home-Office und Reisetätigkeit
Kommunikationsstärke, Verhandlungsgeschick und Spaß am aktiven Verkaufen
Führerschein und PKW
Hervorragendes Deutsch in Wort und Schrift
 Wir bieten
Gründliche Produktschulung, intensive Einarbeitung on-the-job sowie kompetente Unterstützung durch unseren Innendienstteam
Überdurschnittliche Verdienstmöglichkeiten von 5000 € bis 30.000 € monatlich
Mehr als 3,5 Millionen Unternehmen warten, mit sehr hoher Abschlussquote
Einen sicheren Arbeitsplatz mit langfristigen Perspektiven
Zielgruppen: alle Branchen aus Handel, Industrie, Handwerk, Landwirtschaft, Dienstleistungsunternehmen, Arztpraxen, Lebensmittelmärkte, freiberufliche und Gewerbetreibende, einfach alle Unternehmen!
Sofortige Abschlußprovision
dauerhafte Betreuungsprovision
Unternehmen mit pünktlicher Provisionszahlung
Starten Sie jetzt eine neue Herausforderung mit Zukunft!
Nehmen Sie Kontakt zu uns auf! 
Vertriebsdirektion Kunik + Poß
Kevin Kube
Telefon: 03049855642 | Mobil: 01707442442
Mail: directvertrieb@gmail.com
Absender ist: Freie Handelsvertretung gem. §84 HGB. Ab dem 25.05.2018 gelten die neuen Informationspflichten zur Datenverarbeitung nach der EU-Datenschutzgrundverordnung (DSGVO).
https://www.eventbrite.de/e/stellenausschreibung-fur-berlin-umland-im-zukunftsmarkt-vertrieb-mit-uberdurchschnittlichem-tickets-532643190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2:40.000Z</t>
  </si>
  <si>
    <t>https://www.google.com/calendar/event?eid=MWFvYXJwamZhZ21wYWUya3IzNDN2NXVvMWogenphZXJvY2FsLmJlcmxpbnNlbDFAbQ&amp;ctz=Europe/Berlin</t>
  </si>
  <si>
    <t>Purpose in Action Toolbox // Authentic Storytelling</t>
  </si>
  <si>
    <t xml:space="preserve">“Stories create community, enable us to see through the eyes of other people, and open us to the ideas of others.” – Peter Forbes
Authentic Storytelling //  Share your message in a creative way
We all have a story that is worth sharing. A well-crafted story can spark change in the world or provide comfort to those around us. They hold the power to connect us, inspire, lead, and create change. Stories can broaden our understanding, and change our perspective.
So what does storytelling have to do with you, your ideas, or your business? Well, everything! If you can’t properly communicate your ideas to your audience, they won’t be able to connect with them. They won’t be able to learn more about your vision, understand your ideas, or help you create the impact that you’re envisioning. 
In this practical and interactive workshop, facilitated by creative copywriter Tess Tettelin and digital marketing consultant Jorinde Olling, you will learn how to craft your Why I Do What I Do story and deliver it in a memorable way. You will learn how to humanise complex ideas, voice them in the right words, and deliver an engaging story that conveys your ideas in a clear and powerful way.
Learnings
Why sharing your story is crucial for turning your ideas into reality
How to strip an idea to its core and communicate the real value behind it
How to craft, structure and prepare a persuasive story
How to connect with the audience on an emotional level
How to deliver your story with confidence and clarity
By the end of the day, you will have the tools in place to further refine your story, along with the confidence to go out there and deliver it!
Facilitators
Tess Tettelin, Storyteller and Design Enthusiast. As a storyteller and creative creator, Tess is dedicated to help passionate entrepreneurs share their story online, using social media, (web) design &amp; creative copywriting as her tools. With her strong empathetic communication skills, she's passionate about connecting individuals with their own unique voice, and impacting the world by sharing their unique gifts.
Jorinde Olling, artists and marketing strategist. Jorinde is a Berlin-based visual artist and creates intuitive abstract art. Using the power of movement and art, she helps people to take a jump into the unknown through heart-opening and creative workshops. When not making art, she uses her creative and analytical skills to supports business(es owners) with digital marketing so they can confidently pursue their dreams too.
Conscious Contribution
In order to make this workshop accessible to all, we would like to give you the freedom of consciously choosing with how much would you like to contribute. 
As we only have 15 places available, we kindly ask you to register with a €15 commitment fee, and after the workshop we will give you the opportunity to make a voluntary contribution.
https://www.eventbrite.de/e/purpose-in-action-toolbox-authentic-storytelling-tickets-556287561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3:02.000Z</t>
  </si>
  <si>
    <t>https://www.google.com/calendar/event?eid=MW9taTNmbzEzdmc4NDF2dW9xMzkzZGNpa3QgenphZXJvY2FsLmJlcmxpbnNlbDFAbQ&amp;ctz=Europe/Berlin</t>
  </si>
  <si>
    <t>Tools und Methoden für den Arbeitsalltag - 3 Speed-Vorträge</t>
  </si>
  <si>
    <t xml:space="preserve">In der medien-sprechstunde am 19. März 2019 ab 18.30 Uhr im Meeet-West, Konstanzer Str. 15A. 10707 Berlin, hören Sie drei Vorträge zu je 20 Minuten. Sie lernen Tools und Methoden kennen, mit denen Unternehmen ihren Arbeitsalltag strukturieren und ihre Projekte managen. Diese Tools lernen Sie kennen:
– Diego Hinz von der Agentur Mewigo zeigt, wie er mit Asana Projekte verwaltet.
– Nadja Bungard von startbox Berlin stellt vor, wie sie mit MeisterTask, Slack und Pocket ihren   Arbeitsalltag bewältigt und
– Peter Wode, XING-Experte und Microsoft Master Instructor führt in MS Project ein und erklärt,    wie man das Projektmanagement-Tool mit MS Office verbinden kann.
Ablauf
18.30 – 19.00 h Speed-Networking 19.00 – 19.45 h Vortrag 19.45 – 20.00 h Fragerunde 20.00 – 20.30 h Networking
Hinweis zur Genehmigung Bild- und ggf. Videoverwendung Mit Ihrem Erscheinen erklären Sie sich einverstanden mit der zeitlich und räumlich unbeschränkten Verwendung und Vervielfältigung des bei der heutigen Veranstaltung erstellten, Sie persönlich identifizierenden Bild- und ggf. Videomaterials zu Werbezwecken in sämtlichen denkbaren Medien durch die medien-sprechstunde. 
https://www.eventbrite.de/e/tools-und-methoden-fur-den-arbeitsalltag-3-speed-vortrage-tickets-57095251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3:17.000Z</t>
  </si>
  <si>
    <t>https://www.google.com/calendar/event?eid=MjdtdHN0ZTdxNXMxbzhnbmRnYmZuMmI3ZTQgenphZXJvY2FsLmJlcmxpbnNlbDFAbQ&amp;ctz=Europe/Berlin</t>
  </si>
  <si>
    <t xml:space="preserve">Financial Modeling With Excel Training and Certification
Our Financial modeling is an essential decision making function within corporate finance and as such financial modeling skills are in high demand. Financial Modeling is the task of building a model representing financial asset and performance of a business. Financial Modeling skills are must for finance and commerce professionals. Financial modeling courses help professionals develop integral modeling skills and/or specialize in modeling for different sectors or applications.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Overview of financial modeling
Gathering historical documents / information
Understanding projections
Sensitivity/Scenario Analysis
Various analysis methods
Various valuation methods
Case Study
Valuable training from industry expert
Leverage Buyout Analysis (LBOs)
Preparation of income and cash flow and balance sheet more details...
Registration Details:
Course fee: USD 1599 (EURO 1402) || Course Duration: 24 hours enroll now…
Our Top Paying Professional Courses:
Project Management: PMP, PgMP, PfMP, Change Management, PRINCE2 Training  Agile Management: Agile and Scrum, PMI-ACP, CSPO, PSPO, Certified Scrum Developer, SAFe Agilist 4.5  Business Management: PMI-PBA, CBAP, Business Case Writing, Advanced Business Case Writing  Other Courses: Six Sigma (Yellow, Green and Black Belt),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more detail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financial-modeling-with-excel-training-and-certification-technocerts-tickets-529732905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3:31.000Z</t>
  </si>
  <si>
    <t>https://www.google.com/calendar/event?eid=NmlqdDRwZjFlY2thdHM5amtyZ2lucXI5MjQgenphZXJvY2FsLmJlcmxpbnNlbDFAbQ&amp;ctz=Europe/Berlin</t>
  </si>
  <si>
    <t xml:space="preserve">PMI-ACP Agile Certified Practitioner Certification Workshop
Our Agile Certified Practitioner (PMI-ACP) is becoming a popular and a fast growing certification. The PMI-ACP certification helps discover techniques to actively manage project scope and learn agile principles and practices that improve the team performance and collaboration that ultimately ensures better delivery. This course helps you to learn practical techniques for planning, estimating the cost of the project in an Agile way.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Agile Manifesto and Principles
PMI approved course ware
24 hours of instructor led training
High quality training from industry expert
Assistance with PMI®Exam Application Form and end-to-end support via phone, email and chat
The certified PMI-ACP Credential holders will gain knowledge on Agile tools and practices to the current employees working in an organization
Case Study
Agile Frameworks and Terminology more details...
Registration Details:
Course fee: USD 1599 (EURO 1402) || Course Duration: 24 hours enroll now…
Our Top Paying Professional Courses:
Project Management: PMP, PgMP, PfMP, Change Management, PRINCE2 Training  Agile Management: Agile and Scrum, CSPO, PSPO, Certified Scrum Developer, Safe Agilist 4.5  Business Management: PMI-PBA, CBAP, Business Case Writing, Advanced Business Case Writing  Other Courses: Six Sigma (Yellow, Green and Black Belt),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more detail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https://www.eventbrite.com/e/pmi-acp-agile-certified-practitioner-certification-workshop-technocerts-tickets-530940657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3:36.000Z</t>
  </si>
  <si>
    <t>https://www.google.com/calendar/event?eid=NGQ0ZjhxMWVxNWh0cXBnMXU3dnNscDQwaDIgenphZXJvY2FsLmJlcmxpbnNlbDFAbQ&amp;ctz=Europe/Berlin</t>
  </si>
  <si>
    <t xml:space="preserve">Six Sigma Black Belt Certification Workshop
The Lean Innovation Six Sigma Black belt 3 days Classroom and Online Training will cover the most contemporary process improvement practices adopted by leading organizations and proponents of Lean Six Sigma in service industry as well as engineering firms within the DMAIC (Define, Measure, Analyze, Improve, &amp; Control), DFSS (Design for Six Sigma) and IDOV (Identify, Design, Optimize and Verify) frameworks.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Six Sigma Introduction
Real life Practical Examples
Basic Statistics and Probability Distribution
DMAIC phases and Project Charter
QC Tools, FMEA Correlation, Regressions, Hypothesis and Control Charts
Define Phase, Phase Deployment
Critical to Quality (CTQ) and Cost of poor Quality (COPQ) more details...
Registration Details:
Course fee: USD 1599 (EURO 1402) || Course Duration: 24 hours enroll now…
Our Top Paying Professional Courses:
Project Management: PMP, PgMP, PfMP, Change Management, PRINCE2 Training  Agile Management: Agile and Scrum, PMI-ACP, CSPO, PSPO, Certified Scrum Developer, SAFe Agilist 4.5  Business Management: PMI-PBA, CBAP, Business Case Writing, Advanced Business Case Writing  Other Courses: Six Sigma (Yellow and Green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six-sigma-black-belt-certification-workshop-technocerts-tickets-52905163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3:44.000Z</t>
  </si>
  <si>
    <t>https://www.google.com/calendar/event?eid=MWNrbTRuczdrNmhjcTNxdTN1bDc3bG5ua3UgenphZXJvY2FsLmJlcmxpbnNlbDFAbQ&amp;ctz=Europe/Berlin</t>
  </si>
  <si>
    <t>Workshop »Tough Conversation – Wie Du Dich kritischen Gesprächen stellst« women only</t>
  </si>
  <si>
    <t xml:space="preserve">Es gibt Gespräche und vor allem Gesprächspartner, denen wir uns nur sehr ungern stellen. Die Aussicht auf Streit, Anschuldigungen oder verbale Entgleisungen bringen Dich auch oft ins Schwitzen? Aussitzen ist sicher nicht die beste Lösung. Denn es gibt Techniken, wie Du auch in den herausfordernsten Situationen die Fäden in der Hand behältst, Kritik und Themen angemessen anbringen kannst und souverän aus dem Gespräch heraus gehst. Ganz gleich ob es das Gespräch mit Dienstleistern, Kunden oder Geschäftspartnern / Mitarbeitern ist, es ist besser Themen auszusprechen als Frust aufzubauen.
WOMEN ONLY! Wir widmen uns in diesem Workshop, mit maximal 10 Frauen, den speziellen Herausforderungen unserers Geschlechts. Die brüchige Stimme, die körperlichen Anzeichen bei Stress und die häufig vorkommende zurückweichende Körpersprache im Disput mit dominaten Männern.
Sicherheit für Gespräche auf jeder Ebene
Unsere Workshops sind Veranstaltungen, in denen kleine Gruppen mit kompakter Zeitdauer intensiv arbeiten. In einer kooperativen, aktiven und moderierten Arbeitsweise führen wir Dich zu einem Ziel, dass Dich und Deine Firma voranbringt, Dir Mut gibt neue Wege zu gehen und auch noch arbeitsglücklich macht.
Was Dich im Workshop erwartet
Du lernst Konfliktarten zu unterscheiden.
Du bekommst methodische und mentales Rüstzeug für Konfliktgespräche.
Du lernst Forderungen an deine Gesprächspartner klarer vorzubringen und besser zu argumentieren.
Du lernst in schwierigen Gesprächssituationen auf negative Äußerungen gelassen zu reagieren.
Du lernst Verhandlungen durch Fragen erfolgreich zu Deinen Gunsten zu steuern.
Du wirst in unterschiedlichen Gesprächssimulationen viel üben und am Ende mit deinem eigenen Handlungskonzept nach Hause gehen.
Zielgruppe
-Du bist Selbständig, Führungskraft oder im Begriff zu Gründen und erlebst im Alltag immer wieder schwierige Gesprächssituationen, denen Du Dich nicht gewachsen fühlst?
-Situationen in denen Du Dich über Kunden, Klienten, Partner oder Dienstleister ärgerst, es aber nicht kommunizierst?
-Du musst wichtige Verhandlungen mit Kunden und Klienten führen, in denen es um viel geht und es deshalb wichtig ist, dass du souverän bleibst?
Dann bist du im Workshop Tough Conversations genau richtig!
Mach den ersten Klick. Melde Dich an!
Die Trainerin
Anita Neumann (41) ist studierte Diplompädagogin (Berufs- und Betriebspädagogik / berufliche Weiterbildung und Organisationspsychologie), zertifizierter Businesscoach (BCCP) und Mentor bei MentorMe, einem beruflichen Förderprogramm für jungen Frauen. 2018 gründete Anita ihre eigene Firma »Elternbusiness – Vereinbarkeit natürlich leben«.Vor ihrer Selbständigkeit, hat Anita 13 Jahre als Führungskraft im Personalwesen unterschiedlicher Unternehmen gearbeitet, zuletzt als Director Human Ressources in einer Digitalagentur. Ihre Lieblingsthemen sind, Kommunikation (Tough Conversation), Vereinbarkeit, berufliche Neuorientierung, Selbstfürsorge und (Female-) Leadership.
Kennst Du das MUM-BOSS-Ticket?
Das »MUM-BOSS-Ticket« bietet Dir als selbstständige Mutter, oder wenn Du als Mutter im Begriff bist, Dich selbstständig zu machen, einen besonderen Platz in unseren Workshops.
Wir fördern und unterstützen Frauen, die den wichtigsten Beitrag für unsere Gesellschaft leisten. Das Angebot umfasst neben der zeitlichen Flexibilität (kostenfrei stornieren) auch ein preisliches Entgegenkommen (Du zahlst den halben Preis). Pro Workshop stellen wir Dir einen Platz zur Verfügung. Faire Preise ohne Nachweis.se. Wir möchten, dass Du schnell Klarheit, Identität und Positionierung für Dein Unternehmen findest.
Es gelten die AGB der WHY - Akademie für Identität &amp; Positionierung.
Impressum der WHY-Akademie
https://www.eventbrite.de/e/workshop-tough-conversation-wie-du-dich-kritischen-gesprachen-stellst-women-only-tickets-55557680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4:03.000Z</t>
  </si>
  <si>
    <t>https://www.google.com/calendar/event?eid=MG0zMGk2OXE0djhkZmJ0aW9rNDY0M2M3dGkgenphZXJvY2FsLmJlcmxpbnNlbDFAbQ&amp;ctz=Europe/Berlin</t>
  </si>
  <si>
    <t xml:space="preserve">Du planst, ein Business mit personalisierbaren Geschenkartikeln aufzubauen und willst dafür Sublimation zum Einsatz bringen? Oder hast Du schon Drucker und Transferpressen angeschafft, erzielst aber noch nicht die Ergebnisse, die Du Dir vorstellst?
Dann wird es Zeit "for the next level".
Wir von Print Equipment bringen Dir in unserem modernen Showroom in Berlin bei einem knackigen Ein-Tages-Workshop die Basics rund um Sublimation bei. Du erfährst, wie Sublimation funktioniert, welche Produkte dafür geeignet sind und wie Du Fehler und damit Ausschuss vermeidest. Unser Profi-Team zeigt Dir live vor Ort, wie Du Sublimationsprodukte am besten verarbeitest, und Du kannst unter Anleitung selbst eine Auswahl an Produkten verpressen.
Material und Maschinennutzung sowie Snacks und Mittagessen sind im Schulungs-Preis enthalten.
https://www.eventbrite.de/e/sublimation-fur-einsteiger-das-praxisseminar-tickets-525212665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4:04.000Z</t>
  </si>
  <si>
    <t>https://www.google.com/calendar/event?eid=MDFsMG1oMGpxNWp2czFmc2VxYnBqZWZsaHMgenphZXJvY2FsLmJlcmxpbnNlbDFAbQ&amp;ctz=Europe/Berlin</t>
  </si>
  <si>
    <t xml:space="preserve">
Kostenfreie Info-Veranstaltung für Bewerber
Wir führen regelmäßig kostenlose Informationsseminare zum Thema Bewerbung durch.
Dabei informieren wir in ca. einer Stunde über die Möglichkeiten und Herausforderungen bei der Suche nach dem passenden Job.
Inhalte der kostenfreien Info-Veranstaltung "Bewerbungstraining"
Die Info-Veranstaltung eignet sich für Bewerber und Bewerberinnen, die auf der Suche nach neuen Herausforderungen sind. Zudem richtet sich die Veranstaltung an all jene, die im Arbeitsmarkt wieder Fuß fassen möchten.
Wir geben Ihnen einen ersten kurzen Überblick zu folgenden Themen:
Welche Möglichkeiten der Unterstützung gibt es für Bewerber
Auf welche Dinge sollten Sie bei einer Bewerbung achten
Wer kann bei der Erstellung des Anschreiben, des Lebenslaufs und weiteren Dokumenten helfen
Arten und Möglichkeiten der digitalen Bewerbung über Portale und E-Mail
Welche Fallstricke gibt es bei Bewerbungsgesprächen
Wie kann man sich auf ein Bewerbungsgespräch oder Assessment-Center vorbereiten
Wo und wie kann man einen neuen Job finden
Wer kann bei der Jobsuche unterstützen
Welche Möglichkeiten der Umorientierung gibt es
Welche Berufe passen zur Ausbildung
Fördermöglichkeiten zum Bewerbungstraining und anderen Weiterbildungen
Weitere Informationen zu unserem Angebot finden Sie auf unserer Website www.karriere.haus.
Am Ende der Veranstaltung kennen Sie die wichtigsten Fakten, um Ihren Bewerbungsprozess erfolgreich zu gestalten und Sie wissen, wie Ihnen das Team von Karriere.Haus bei diesem Thema weiterhelfen kann.
Keinen passenden Termin gefunden?
Fragen Sie nach einem individuellem Termin.
T: 030 609 88 62 16
https://www.eventbrite.de/e/bewerbungscoaching-infoveranstaltung-berlin-registrierung-53726449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4:10.000Z</t>
  </si>
  <si>
    <t>https://www.google.com/calendar/event?eid=N2lxMXF0bW1jYm90bGtlZGR2Zmc1ZjRhNmsgenphZXJvY2FsLmJlcmxpbnNlbDFAbQ&amp;ctz=Europe/Berlin</t>
  </si>
  <si>
    <t>BPM in Berlin - Z280 Masterclass &amp; Hands on mit Uli Mors</t>
  </si>
  <si>
    <t xml:space="preserve">Am 20. März präsentiert BPM das aktuelle Sony Camcorder- und Monitor-Portfolio in Berlin. Profitieren Sie von der Möglichkeit, die Produkte selbst auszuprobieren und mit den Produktspezialisten von Sony über ihre Einsatzmöglichkeiten zu sprechen und offene Fragen zu klären.
Paralell zu dieser kleinen Ausstellung von Sony Camcordern, Monitoren und Mischern, wird es auch zwei Vorträge geben. Der Referent Uli Mors wird Ihnen im ersten Vortrag die Vor-und Nachteile der Z280 erklären. Im zweiten Vortrag geht Uli Mors auf 4K/HD HDR ein. Weitere Details zum Equipment und zu den Vorträgen finden Sie weiter unten.
Neben Getränken haben wir auch für einen kleinen Imbiss gesorgt und in der Tiefgarage des Hotels sind kostenpflichtige Parkplätze ausreichend vorhanden.
Agenda10:15Uhr Begrüßung der Gäste10:30 bis 11:30 Uhr Vortrag PXW-Z280 Einführung (Referent Uli Mors)14:00 bis 15:00 Uhr Vortrag 4K/HD HDR (Referent Uli Mors)12:00 bis 16:00 Uhr Hands On17:00 Uhr Ende der Veranstaltung
Veranstaltungslocation
Abba Hotel, Lietzenburger Straße 89, 10719 Berlin / Charlottenburg
Kostenpflichtige Parkplätze sind im Hotel vorhanden
Inhalte des PXW-Z280 Vortrags
NEU 4K 3CMOS Exmor R™ 1/2-Typ Sensor
4K HDR Leistung
Schneller, präziser Gesichtserkennungs-AF
HLG und S-Log3
Eingebaute elektronische variable ND-Filter
Netzwerkfunktionen für hohe Mobilität
Integriertes 12G-SDI
XAVC-Intra &amp; XAVC-Long (4K QFHD und HD), plus MPEG HD422, MPEG HD und DVCAM
17-faches professionelles Zoomobjektiv (30,3 mm bis 515 mm (entspricht 35 mm))
Dual MI Schuh
Dual XLR und 4-Kanal Audio
Inhalte des 4K/HD HDR Vortrags
4K HDR Überblick mit HD HDR, BT2020 und anderen Sonys Antworten für HDR
S-log 3
HLG
PQ
HDR instant
Wir zeigen Arbeitsweisen anhand von selbstproduzierten Studiomaterial und Erklären Begrifflichkeiten und führen in Arbeitsmethoden für HDR, Belichtung von HDR und Nachbearbeitung in kostenloser Software in kurzer Form ein.
Sony Equipment vor Ort
BVM-E171/HDR: 16,5" Full HD TRIMASTER EL OLED Referenzmonitor
Sony BVM-X300/2: Professioneller 30" 4K TRIMASTER EL OLED Referenzmonitor
Sony FW-43XE8001: 43“ BRAVIA 4K HDR Professional Displays
Sony HXR-NX5R:HD XAVC S/NXCAM Kamera mit drei 1/2,8" Exmor CMOS Sensoren
Sony LMD-A240: 24" Full HD Multiformat LCD-Monitor
Sony LMD-B240: 23,8" Videoproduktionsmonitor
Sony MCX-500:Multi-Camera Live Producer mit integriertem Video- und Audiomischer
Sony PMW-PZ1//C.A: 4K/HD-SxS-Memory-Player
Sony PXW-FS5K/RAW: 2. Generation der 4K XAVC / AVCHD Cinema Kamera mit Super-35-mm Exmor CMOS Sensor
Sony PXW-FS7M2K: 4K XAVC/XDCAM Camcorder mit S35 Exmor CMOS Sensor, E Mount
Sony PXW-Z150//C: Kompakte Ultra HD XAVC/MPEG HD/AVCHD Camcorder mit 1" Exmor RS CMOS Sensor
Sony PXW-Z190V//C: 4K-Camcorder mit 1/3"-3CMOS-Sensoren
Sony PXW-Z280V//C: HDR-fähiger 4K-Camcorder mit 1/2"-EXMOR-R-3CMOS-Sensoren
Sony PXW-Z90V//C: 4K XAVC Camcorder mit 1" Exmor RS CMOS Sensor
Referent Ulrich MorsUlrich Mors ist freier EB-Kameramann und Inhaber der Produktionsfirma morsmedia mit Sitz im Ruhrgebiet. Morsmedia produziert seit über 15 Jahren TV-Beiträge, Imagefilme sowie Veranstaltungsmitschnitte aller Art.Darüber hinaus führen Ulrich Mors und sein Team seit 2005 professionelle Kameraschulungen unter anderem für öffentlich-rechtliche und private Fernsehsender durch.
Neben der Arbeit als Kameramann und Produzent arbeitet Ulrich Mors als unabhängiger Sony Spezialist (Sony Independent Certified Expert), veröffentlicht regelmäßig Beiträge in Fachpublikationen und leitet seit mehreren Jahren die Broadcast-Klasse von Hands on HD und Fortbildungsveranstaltungen von Medien-Hochschulen.
https://www.eventbrite.de/e/bpm-in-berlin-z280-masterclass-hands-on-mit-uli-mors-tickets-574098584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7:29.000Z</t>
  </si>
  <si>
    <t>https://www.google.com/calendar/event?eid=MXBlMmZvNXA2bXN0dmVsdG9uZ3VtanNlcmggenphZXJvY2FsLmJlcmxpbnNlbDFAbQ&amp;ctz=Europe/Berlin</t>
  </si>
  <si>
    <t>Atlassian Authorized Training: Jira Essentials</t>
  </si>
  <si>
    <t xml:space="preserve">Was erwartet mich bei Jira Essentials?
In dem Training lernen die Teilnehmer den Aufbau von Jira kennen und sammeln dabei wertvolle praktische Erfahrungen bei den ersten Arbeitsschritten.
Sie bekommen einen Überblick zu Jira Core, Jira Software und Jira Service Desk und lernen Jira in einer vorkonfigurierten Umgebung anhand echter Nutzer-Szenarien und aus der Perspektive verschiedener Nutzer-Rollen und Berechtigungen kennen. Das Ziel ist ein grundlegendes Verständnis für die Verwaltung und Verfolgung von Jira-Vorgängen (Aufgaben/Tasks/Issues) und Projekten.
Dieser Kurs richtet sich an:
Anfänger und neue Jira-Nutzer,
Produktmanager,
zukünftige Projektadministratoren.
Eine vorherige Erfahrung mit Jira ist nicht erforderlich. Zugleich ist der Kurs jedoch eine sinnvolle Basis für weiterreichende Jira-Schulungen.
Als offizieller Atlassian Training Partner bieten wir gerne auf Anfrage auch alle anderen Trainings von der Atlassian University an.
Kursziele
Nach dem Absolvieren von Jira Essentials beherrschen die Teilnehmer die Grundlagen für das Verwalten und Verfolgen von Aufgaben und Projekten. Sie können:
Jira-Tickets erstellen und bearbeiten
den Ablauf von Workflows verstehen
Verstehen, wie Jira-Tickets organisiert und aufgebaut sind
Suchen speichern, um einen Status-Report zu erstellen
Existierenden Tickets bearbeiten
Mehreren Tickets mit einer Aktion bearbeiten
Einfaches Reporting mit Kreisdiagrammen und verschiedenen Statistikelementen
Jira-Dashboards für Projektübersichten nutzen
Service Anfragen über das Kunden Portal erstellen
Verwalten von Service Desk Anfragen über Warteschlangen
Agile Boards nutzen
Individuelle Trainings und Workshops 
Standard-Schulungen und offene Trainings sind oftmals nicht ausreichend, wenn Sie Jira in Ihrem Unternehmen einführen oder das ganze Potential von Jira für (Multi-) Projektmanagement oder Softwareentwicklung ausschöpfen wollen. Sprechen Sie uns daher für individuelle Trainings und Workshop vor Ort bei Ihnen an. Unsere zertifizierten Atlassian Experten verfügen über die Erfahrung aus zahlreichen Projekten. Ihr Vorteil: die für Sie passenden Use Cases, Best Practice und 100% Praxisnähe.
Rufen Sie uns kostenlos an unter 0800 1 230 230 oder schicken Sie uns jetzt eine unverbindliche E-Mail an atlassian@demicon.de.
Weitere Kursinformationen
Bei dieser Schulung handelt es sich um ein Halb-Tages-Training.
Dauer: 9:30 - 13:30 Uhr, inkl. Pausen
Teilnehmeranzahl: max. 8 Personen
Durchführungsgarantie ab: 4 Teilnehmern
Niveau: Einsteiger
Vorkenntnisse: keine
https://www.eventbrite.de/e/atlassian-authorized-training-jira-essentials-tickets-564324078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7:35.000Z</t>
  </si>
  <si>
    <t>https://www.google.com/calendar/event?eid=Mmk5bXZjNTlscjR1YXUwOW1mYnNlbzQxMHQgenphZXJvY2FsLmJlcmxpbnNlbDFAbQ&amp;ctz=Europe/Berlin</t>
  </si>
  <si>
    <t>HTML &amp; CSS Workshop - Learn to build and deploy professional websites</t>
  </si>
  <si>
    <t xml:space="preserve">Learn to build and deploy professional websites using HTML, CSS and GitHub in this 1-day program in
Berlin Build Real Websites ✓Get Expert Feedback ✓ Connect with Peers ✓ Get Certified ✓
What You'll Learn
Create a one-of-a-kind design, write the code, and then deploy your site online.
Layout
Learn to position on-page elements and create versatile grid systems.
HTML
Start setting up your dev environment and build your first two websites.
CSS
Style your website using CSS and use DevTools to inspect how any site is made.
Your instructor
Sebastian is a professional developer and certified instructor (TüV, BDVT, TAM) with more than 10 years of practical experience in designing, implementing, and testing web applications. When not writing code, he serves as team lead, mentor, and entrepreneurship advisor. 
Satisfaction Guarantee
We guarantee that you’ll love our workshop. If not you don‘t have to pay at the end of the workshop (no strings are attached).
https://www.eventbrite.de/e/html-css-workshop-learn-to-build-and-deploy-professional-websites-tickets-57917269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7:40.000Z</t>
  </si>
  <si>
    <t>https://www.google.com/calendar/event?eid=N2QxanE0NWVrbjUyZzZxOGxydDN1OGdsOHYgenphZXJvY2FsLmJlcmxpbnNlbDFAbQ&amp;ctz=Europe/Berlin</t>
  </si>
  <si>
    <t xml:space="preserve"> DEEPDIVE Insights Psychologie // Berlin</t>
  </si>
  <si>
    <t xml:space="preserve">Psychologie für Führungskräfte und Geschäftsführer
Im INSIGHTS DEEPDIVE lernst Du die pragmatischste psychologische Methode für Führungskräfte, Marketing-Strategen und Sales Profis: Profiling von Kunden, Optimierung von Sales Teams, Jedi Tricks in der Kommunikation und Steigerung der persönlichen Effektivität - und das alles wie immer knackig auf den Punkt.
Ein vollständiges Persönlichkeitsprofil – für jeden einzelnen Teilnehmer offiziell erstellt durch die INSIGHTS GROUP - ist bereits im Preis enthalten. Hier bekommst du zum kleinen Preis die Methodik, für die große Unternehmen sehr viel Geld in ihre Führungskräften zur Weiterentwicklung ihrer Pesönlichkeit und ihrer Teams investieren.
Jedes Seminar beinhaltet praktische Übungen für Dich und Deine Firma, sowie Peer-to-Peer Learning im kleinen Kreis. 
Dieses Learning Event ist genau das Richtige für Dich, wenn Du ein “Chief of Anything" bist und Deine Potentiale noch mehr erschließen willst. In jedem DEEPDIVE legen wir den Fokus auf ein Thema, dass Deine Zeit wirklich wert ist. 
CoA Academy hilft Unternehmern und Führungskräften Methoden einzuführen, mit denen sie durch ihr Team exzellente Ergebnisse für ihre Firma, ihre Mitarbeiter und sich selbst erzielen.
Für Verpflegung ist gesorgt.
Für mehr Infos zu CoA siehe coa.academy
ENGLISH
CEO, CTO, CMO, CxO?If you are or would like to be the Chief of Anything, this evening of  learning is for you.
CoA Academy helps entrepreneurs and executives establish leadership methods that get the very best results from their people and their businesses.
In every DEEPDIVE, we focus on a topic, which is definetely worth your time. Every sesssion includes learning hands-on exercises, designed to deepen exchanges with other participants.
This event is in German language. Food &amp; drinks are included.For more info about CoA visit coa.academy
https://www.eventbrite.co.uk/e/deepdive-insights-psychologie-berlin-tickets-577774077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7:44.000Z</t>
  </si>
  <si>
    <t>https://www.google.com/calendar/event?eid=NjNsaWxtNG1mc2pldGNvamdrZzRldWYzdDcgenphZXJvY2FsLmJlcmxpbnNlbDFAbQ&amp;ctz=Europe/Berlin</t>
  </si>
  <si>
    <t>One-to-One Consultation in Berlin</t>
  </si>
  <si>
    <t xml:space="preserve">
You're invited to meet with Hult’s Enrollment Director in Berlin and learn more about our Bachelor of Business Administration Program.
During this consultation, we will be available to take an in-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Appointments are available from 13:00 - 19:00. Register below and we'll be in touch shortly to confirm your appointment time.
https://www.eventbrite.co.uk/e/one-to-one-consultation-in-berlin-tickets-56808893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7:58.000Z</t>
  </si>
  <si>
    <t>https://www.google.com/calendar/event?eid=N2tibGdlZnB0MHJyYTR0NXZqa2wzY2toOWIgenphZXJvY2FsLmJlcmxpbnNlbDFAbQ&amp;ctz=Europe/Berlin</t>
  </si>
  <si>
    <t>Startup Now Workshop: Versicherungen für Gründer*innen</t>
  </si>
  <si>
    <t xml:space="preserve">Mit Beispielen soll Euch verdeutlicht werden, welche Versicherungen bei der Gründung eines Startup wirklich von Nöten sind und auf welche verzichtet werden können. Besonderen Wert wird auf praxisnahe und nachvollziehbare Inhalte gelegt.
Zielgruppe: Der Workshop richtet sich an alle Gründer*innen mit akademischem Hintergrund (Studierende oder Alumni) und ihrem Wohnsitz in Berlin. Vorkenntnisse sind nicht notwendig.
Inhalt: Es geht bei dem Workshop konkret um euch als Gründer*innen, d.h. verschiedene relevante Versicherungen für Gründer*innen werden erklärt und im Anschluss wird auf eure individuellen Fragen eingegangen.
Sprache: Deutsch
Coach: Tim Frank
Die Registrierung für den Workshop läuft bis zum 18.03.2019 22 Uhr. 
Bitte beachte, dass während der Veranstaltung Fotoaufzeichnungen angefertigt werden und du mit Besuch der Veranstaltung deine Zustimmung zu den Aufnahmen und etwaigen Veröffentlichungen gibst.Das Betreten des Geländes ist erst ab 14 Jahren gestattet.Der Startup Incubator Berlin bietet keine Gästeparkplätze.
https://www.eventbrite.de/e/startup-now-workshop-versicherungen-fur-grunderinnen-tickets-54754067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8:25.000Z</t>
  </si>
  <si>
    <t>https://www.google.com/calendar/event?eid=MzU3MjNuNGRram42MDVwb3ZidjdhbjJxM2QgenphZXJvY2FsLmJlcmxpbnNlbDFAbQ&amp;ctz=Europe/Berlin</t>
  </si>
  <si>
    <t xml:space="preserve">
Kostenfreie Info-Veranstaltung für Gründer
Wir führen regelmäßig kostenlose Informationsveranstaltungen zum Thema Existenzgründung durch.
Dabei informieren wir in ca. einer Stunde über die Möglichkeiten und Herausforderungen einer Existenzgründung.
Inhalte Info-Veranstaltung „Existenzgründung“
Die Info-Veranstaltung eignet sich für Gründer und Gründerinnen, welche in die Selbständigkeit starten wollen – egal ob nebenberuflich, aus der Arbeitslosigkeit oder aus einer Festanstellung heraus.
Zudem richtet sich die Veranstaltung an gewerbliche, freiberufliche und kreative Gründungen.
Folgende Themen können Inhalt der Veranstaltung sein:
Förderung von Existenzgründerseminaren und anderen Beratungen
Fördermittel in der Gründungsphase und danach
Anforderungen an Businessplan und Finanzplan
Finanzierungsmöglichkeiten für Existenzgründer
mögliche Herausforderungen bei der Gründung
notwendige Formalitäten
Möglichkeiten weiterer Beratungen
Ziel soll es sein, dass Sie am Ende der Veranstaltung einen ersten Überblick darüber haben, welche Dinge als nächstes zu meistern sind und wie wir Sie auf dem Weg der Gründung sowie darüber hinaus ünterstützen können.
Keinen passenden Termin gefunden?
Fragen Sie nach einem individuellem Termin.
T: 030 60 98 86 216
https://www.eventbrite.de/e/existenzgrundung-informationsveranstaltung-berlin-mitte-nachmittag-registrierung-537279748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8:47.000Z</t>
  </si>
  <si>
    <t>https://www.google.com/calendar/event?eid=N3VsOTd2am42cWdndWV0MTM5OW1oYnRta28genphZXJvY2FsLmJlcmxpbnNlbDFAbQ&amp;ctz=Europe/Berlin</t>
  </si>
  <si>
    <t>SEO News &amp; Insights - Der Newsletter für Tipps und Techniken *NEU* [Osnabrück]</t>
  </si>
  <si>
    <t xml:space="preserve">SEO News &amp; Insights - Der Newsletter für Tipps und Techniken bei der Suchmaschinenoptimierung *NEU*
In diesem Newsletter erhältst Du wertvolle Tipps und Artikel zur Optimierung von SEO, Benutzerfreundlichkeit (Usability) und Conversion Steigerung deiner Website.
Hi. Mein Name ist Elias Lange, ich bin ein auf Suchmaschinenoptimierung spezialisierter Berater. Jede Woche ist mein RSS-Feed voll von Hunderten Artikeln über SEO, die wichtigsten und interessantesten Online Marketing und SEO Nachrichten möchte ich gern mit Dir teilen, weil ich schlecht optimierte Websites nicht mehr sehen möchte. 
Der SEO News &amp; Insights Newsletter enthält praktische SEO-Tipps und Einblicke, welche Dir helfen Deine Website zu verbessern und wird Dir maximal einmal pro Woche zugestellt.
Du willst auf dem laufenden bleiben und mehr Sichtbarkeit &amp; Vertrauen mit deiner Website aufbauen? Dann abonniere jetzt den SEO News &amp; Insights Newsletter!
Jetzt abonnieren auf https://myli.eu/seo-news-insights-newsletter
Dieser Newsletter ist für Dich wenn...
Du über neues SEO-Trends infomiert werden willst welche Dir mehr Sichtbarkeit &amp; Vertrauen verschaffen
Du nützliche SEO-Tipps, Tricks und Strategien bekommen möchtest um bessere Rankings zu bekommen
Du über hilfreiche SEO-Artikel informiert werden möchtest aus dem Bereich
OnPage SEO
OffPage SEO
Keyword-Recherche
Content Marketing
Social Media Marketing
Dieser Newsletter ist nichts für Dich wenn...
Du ein SEO Experte bist und Hunderte von RSS Feeds jede Woche liest
Du keine Zeit zum lesen eines Newsletters hast
Du kein Interesse hast ein TOP 3 Ranking zu bekommen
Du Suchmaschinenoptimierung für Hokuspokus hältst
Du keine Website hast oder haben willst
https://www.eventbrite.de/e/seo-news-insights-der-newsletter-fur-tipps-und-techniken-neu-osnabruck-registrierung-587407140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8:57.000Z</t>
  </si>
  <si>
    <t>https://www.google.com/calendar/event?eid=MW0wOTNwbmVnamlndmF1a3BxOXZkdmJyOXEgenphZXJvY2FsLmJlcmxpbnNlbDFAbQ&amp;ctz=Europe/Berlin</t>
  </si>
  <si>
    <t xml:space="preserve">In unserer einstündigen Infoveranstaltung in Berlin bekommen Sie die ersten Tipps für eine erfolgreiche Bewerbung.
Unsere Coachs zeigen Ihnen Möglichkeiten wie Sie Ihren Bewerbungsprozess optimal gestalten.
Sie erfahren wer Sie unterstützen kann und gibt Tipps zu Fördermöglichkeiten um ein Coaching kostenfrei buchen zu können.
https://www.eventbrite.de/e/bewerbungscoaching-infoveranstaltung-berlin-mitte-nachmittag-registrierung-537278905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9:04.000Z</t>
  </si>
  <si>
    <t>https://www.google.com/calendar/event?eid=NHEwa2lub28xcmc3ZnBzNmpyYmJmZmYyMzggenphZXJvY2FsLmJlcmxpbnNlbDFAbQ&amp;ctz=Europe/Berlin</t>
  </si>
  <si>
    <t>Build a Blockchain Wallet in 3 Hours- Workshop</t>
  </si>
  <si>
    <t xml:space="preserve">Build a Blockchain Wallet in 3 Hours- Workshop
Wallets are the core of most blockchain applications. Whether you want to build an exchange, an investment platform or a dApp, it is likely you will need a way for your users to store, send and receive tokens.
Developing a wallet for your application can seem daunting:
How do I get started?
How do I manage the private keys?
How do I build a safe infrastructure?
In this practical workshop, you will learn the basics on how to build a multi-user blockchain wallet, while being supported by a team of 6 senior Blockchain developers, who will follow you step-by-step in the creation of your first wallet.
The workshop is divided into 3 phases:
Introduction to cryptocurrencies &amp; our API offerings (30 min)
Our CTO, Jesper Noehr (founder of Bitbucket) will guide you through the basics concepts behind a bitcoin and an ethereum wallet (key generation, key management, seeds, recovery etc…).
Tutorial - Develop a simple wallet (1 hour and 30 min)
We will give a small practical tutorial on how to build a wallet. You will get the setup right, authenticate, generate the first users, the keys and check the state of your user’s wallets and be notified of new transactions &amp; balance updates. At the end of the tutorial, you will have created your first multi-user blockchain wallet.
Pair with Blockchain developers (1 hour)
Now it’s time to get creative. You might want to focus on transactions, on recovery, on data or something which is unique to your case. For the next 1 hour you will have the chance to build whatever you like and get instant feedback by a team of 6 blockchain developers.
What do I need to bring for the Workshop?
Simply bring your laptop. During the workshop, you will use the Upvest Blockchain APIs. However, we are happy to guide you also through other APIs, during the workshop.
About the Workshop
The workshop will take place at the Factory Berlin Görlitzer Park on March 7th. You will be provided with free food and drinks. Places are limited to 15 participants. No prior Blockchain experience is required. The workshop is free of charge.
Workshop requirements:- Intermediate node.js knowledge- Basic understanding of cryptography and/or blockchain- Your laptop (preferably MacBook)  
Programme:
18:30 - 19:00 Registration
19:00 - 19:30 Introduction to cryptocurrencies APIs
19:30 - 21:00 Tutorial
21:00 - 22:00 1-1 sessions with Blockchain developers
About Upvest
Founded by serial entrepreneurs Jesper Noehr (founder of Bitbucket, exit to Atlassian) and Martin Kassing (COO of Shopco, exit to Klarna), Upvest is an API which makes it easy to build Blockchain applications. We are a team of 15 people (mostly developers) and we are backed by Holtzbrinck Ventures, Europe’s largest VC.
https://www.eventbrite.de/e/build-a-blockchain-wallet-in-3-hours-workshop-tickets-572037098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9:18.000Z</t>
  </si>
  <si>
    <t>https://www.google.com/calendar/event?eid=Nzd1dDc5NWxrdmFkdG5qdGo1dGgzdjJuMmwgenphZXJvY2FsLmJlcmxpbnNlbDFAbQ&amp;ctz=Europe/Berlin</t>
  </si>
  <si>
    <t>ABAWT x #Africa4Future Meetup</t>
  </si>
  <si>
    <t xml:space="preserve">ABAWT x #Africa4Future Meetup
A Better Africa with Tech (ABAWT) and #Africa4Future have teamed up to bring you access to 10 awesome startups from 7 different countries across the African continent!
The #Africa4Future initiative is a joint accelerator by Airbus BizLab &amp; GIZ Make-IT in Africa focusing on startups working on digital solutions in the field of unmanned logistics and remote sensing. Ten teams from Kenya, Malawi, Ethiopia, Ivory Coast, Nigeria, Mali and South Africa were selected from more than 300 applicants from all over the continent to participate in the six month program. The startups will be with us in Berlin for the ABAWT x #Africa4Future Meetup to talk about their solutions in the sectors of health, infrastructure, logistics, agriculture, water and waste management.
The event will give you the opportunity to get directly in touch with the young innovators and learn more about their innovations for a better Africa with tech.
Agenda:
18.00: Doors open (Free drinks)
18.10: Welcome by Sannssi Cissé (ABAWT)
18.15: Introduction by Rey Buckman (Airbus BizLab) and Matthias Fröhlich-Rehfeld (GIZ, Make-IT in Africa)
18.25: Pitch Presentation I (5 startups)
18.40: Q&amp;A Session I
19.00: Pitch Presentation II (5 startups)
19.15: Q&amp;A Session II
19.35: Networking
20.30: End
The #Africa4Future Startups
Astral Aerial
Kenya
Founded by: Kush Gadhia (presenting), Geoffrey Nyaga, Mwanzia Mawilli, Sanjeev Gadhia, Yunus Munshi
www.astral-aerial.com
Astral Aerial offers drone services using a FLYOX Cargo Drone suitable for humanitarian cargo, agriculture and industrial inspection. 
Côte D´Ivoire Drone
Ivory Coast
Founded by: Marouane Jebbar
www.cotedivoiredrone.com
Côte D’Ivoire Drone is a local drone manufacturer. The company provides tailored made drones and data collection and analytics services.
Elemental Numerics
South Africa
Founded by: Leon Malan &amp; Arnaud Malan
www.elementalnumerics.com
Elemental Numerics software suite assists to solve multi-physics problems in various industries ranging from aerospace to energy, mining and manufacturing.
Lentera
Kenya
Founded by: Moses Kimani
www.lenterafrica.com
Lentera offers a precision agriculture module that uses sensor beacons to transmit farm data such as temperature, humidity and soil moisture to enable timely farm decisions.
Mamabird
Malawi
Founded by: Eugene Maseya &amp; Thomas Lauzon
www.mamabird.io
MamaBird is an emerging drone logistics company delivering lifesaving supplies to the last mile with a special focus on maternal and newborn health. 
Map Action
Mali
Founded by: Boubacar Youssouf
www.map-action.com
Map Action specialises in geolocation, monitoring, and data assessment in the fields of environment, WASH and sustainable development.
Maisha ICT
Ethiopia
Founded by: Tizzita Tefera &amp; Fassika Hailemeskel
www.maishaethiopia.com
Maisha ICT solves social issues around healthcare focussing on blood and other health product delivery for remote rural areas of Ethiopia.
Mobitech Water Solutions
Kenya
Founded by: Kelvin Gacheru
www.techwatersolutions.com
MobiTech Water Solutions developed a real-time water monitoring solution that allows users to monitor and manage their water using an app-based dashboard and instant messaging.
Track Your Build 
Nigeria/ Sierra Leone
Founded by: Edmond Nonie
www.tybprojects.com
Track Your Build creates maps for risk assessment using data captured with drones and also provides evaluations of this digital data.
Wipo Wireless Power
South Africa
Founded by: Jaco du Preez
www.wipo-wirelesspower.com
WiPo Wireless Power (Pty) Ltd provides wireless power solutions for for drones and other ultra high power equipment.
https://www.eventbrite.com/e/abawt-x-africa4future-meetup-tickets-58053965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9:23.000Z</t>
  </si>
  <si>
    <t>https://www.google.com/calendar/event?eid=NjZndTBiMnV1NWo5cDNtcXBndGl1OGRxNWogenphZXJvY2FsLmJlcmxpbnNlbDFAbQ&amp;ctz=Europe/Berlin</t>
  </si>
  <si>
    <t xml:space="preserve">Start a career in the tech industry: Learn to become a Digital Marketing expert or a Web Developer, the most sought after jobs in 2019! 
Together with our Partners from Tech in the City we will provide insights into the digital landscape of Berlin and discuss career opportunities in that branch. We will also talk about our courses such as our orientation into tech jobs 4 week course as well as our 12 months online marketing course and web developer courses. 
This is your chance to also meet people who started from scratch and made itin tech, listen to their story. 
If you are currently unemployed in Germany, you might be eligible to a 100% financing of the course via Jobcenter or Agentur für Arbeit (Federal Employement Agency) 
NOTE: It is a free event, we will also offer free drinks. 
We will be at Sofatutor office 5th Floor 
https://www.eventbrite.com/e/berlin-start-a-career-in-tech-tickets-58778521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9:29.000Z</t>
  </si>
  <si>
    <t>https://www.google.com/calendar/event?eid=NHZrbGJxMGJhMGV1YmhsZGkzM2ljMDhodjMgenphZXJvY2FsLmJlcmxpbnNlbDFAbQ&amp;ctz=Europe/Berlin</t>
  </si>
  <si>
    <t>SEO News &amp; Insights - Der Newsletter für Tipps und Techniken *NEU* [Berlin]</t>
  </si>
  <si>
    <t xml:space="preserve">SEO News &amp; Insights - Der Newsletter für Tipps und Techniken bei der Suchmaschinenoptimierung *NEU*
In diesem Newsletter erhältst Du wertvolle Tipps und Artikel zur Optimierung von SEO, Benutzerfreundlichkeit (Usability) und Conversion Steigerung deiner Website.
Hi. Mein Name ist Elias Lange, ich bin ein auf Suchmaschinenoptimierung spezialisierter Berater. Jede Woche ist mein RSS-Feed voll von Hunderten Artikeln über SEO, die wichtigsten und interessantesten Online Marketing und SEO Nachrichten möchte ich gern mit Dir teilen, weil ich schlechte optimierte Websites nicht mehr sehen möchte. 
Der SEO News &amp; Insights Newsletter enthält praktische SEO-Tipps und Einblicke, welche Dir helfen Deine Website zu verbessern und wird Dir maximal einmal pro Woche zugestellt.
Du willst auf dem Laufenden bleiben und mehr Sichtbarkeit &amp; Vertrauen mit Deiner Website aufbauen? Dann abonniere jetzt den SEO News &amp; Insights Newsletter!
Jetzt abonnieren auf https://myli.eu/seo-news-insights-newsletter
Dieser Newsletter ist für Dich wenn...
Du über neues SEO-Trends infomiert werden willst welche Dir mehr Sichtbarkeit &amp; Vertrauen verschaffen
Du nützliche SEO-Tipps, Tricks und Strategien bekommen möchtest um bessere Rankings zu bekommen
Du über hilfreiche SEO-Artikel informiert werden möchtest aus dem Bereich
OnPage SEO
OffPage SEO
Keyword-Recherche
Content Marketing
Social Media Marketing
Dieser Newsletter ist nichts für Dich wenn...
Du ein SEO Experte bist und Hunderte von RSS Feeds jede Woche liest
Du keine Zeit zum lesen eines Newsletters hast
Du kein Interesse hast ein TOP 3 Ranking zu bekommen
Du Suchmaschinenoptimierung für Hokuspokus hältst
Du keine Website hast oder haben willst
https://www.eventbrite.de/e/seo-news-insights-der-newsletter-fur-tipps-und-techniken-neu-berlin-registrierung-521890749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9:33.000Z</t>
  </si>
  <si>
    <t>https://www.google.com/calendar/event?eid=MjhjMnQ4MzNmaHVpN2JsMDN1YXRwOGZ0NHUgenphZXJvY2FsLmJlcmxpbnNlbDFAbQ&amp;ctz=Europe/Berlin</t>
  </si>
  <si>
    <t>30. Mobilisten-Talk "Mobile Advertising &amp; Publishing"</t>
  </si>
  <si>
    <t xml:space="preserve">Was sind Erfolgsrezepte für News-Apps und mobile Nachrichtenportale? Und wie monetarisiert man diese über Werbung oder Abo-Modelle? Darum dreht sich unser 30. Mobilisten-Talk „Mobile Advertising &amp; Publishing“ am 20. März 2019 im Telefónica BASECAMP in Berlin. Hochkarätige Vertreter von BILD, Bento/Spiegel Online, Smaato, Taboola und wetter.com werden dort darüber diskutieren, wie Medienhäuser ihre Leser auf dem Smartphone erreichen und wie sie auf dem kleinen Display Geld verdienen. Dabei wird es u.a. auch um die passende Content-Strategie inkl. Recommendation Engines gehen sowie um die Frage, ob die Finanzierungsmodelle Mobile Advertising und Paid Content Gegenspieler oder Partner sind.
Weitere Infos zum Programm und den Rednern hier!
https://www.eventbrite.de/e/30-mobilisten-talk-mobile-advertising-publishing-tickets-573953540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09:42.000Z</t>
  </si>
  <si>
    <t>https://www.google.com/calendar/event?eid=MzMxNGRhZ3ViZWYwZWwxYXI3NWMxMGxiMmcgenphZXJvY2FsLmJlcmxpbnNlbDFAbQ&amp;ctz=Europe/Berlin</t>
  </si>
  <si>
    <t>Polish Berlin Tech: Expand into new e-commerce markets: Germany vs. Poland</t>
  </si>
  <si>
    <t>Flaconi GmbH, Franklinstraße 13, Berlin</t>
  </si>
  <si>
    <t xml:space="preserve">We are happy to invite you for the next Polish Berlin Tech meetup. This time we are going to discuss how to expand into new e-commerce markets and what are differences between German and Polish online retail. Even though those two neighboring markets are just in few hours drive distance, in some aspects they differ significantly.
Our guests: Justus Jenderek, Head of International Strategy &amp;amp; New Markets at Flaconi GmbH, Dominika Starke, Head of Sales for the Central Eastern European markets at Visual Meta GmbH.
We will focus on three primary e-commerce fields: operations &amp;amp; payment, pricing, and shopping behavior.
Price: Free
Link: https://www.eventbrite.co.uk/e/expand-into-new-e-commerce-markets-germany-vs-poland-tickets-57925163724?aff=efbneb
</t>
  </si>
  <si>
    <t>03/19/2019 11:09:50.000Z</t>
  </si>
  <si>
    <t>https://www.google.com/calendar/event?eid=NDJwZGN0bTB2ZzVjdmljcDJkcmpjamV0czIgenphZXJvY2FsLmJlcmxpbnNlbDFAbQ&amp;ctz=Europe/Berlin</t>
  </si>
  <si>
    <t>Expand into new e-commerce markets: Germany vs. Poland</t>
  </si>
  <si>
    <t xml:space="preserve">Hi everyone!
We are happy to invite you for the next Polish Berlin Tech meetup. This time we are going to discuss how to expand into new e-commerce markets and what are differences between German and Polish online retail. Even though those two neighboring markets are just in few hours drive distance, in some aspects they differ significantly. 
That’s why we invited amazing guests and experts in e-commerce from both countries: Justus Jenderek, Head of International Strategy &amp; New Markets at Flaconi GmbH, Dominika Starke, Head of Sales for the Central Eastern European markets at Visual Meta GmbH (and more to be announced), to address those differences and similarities.
We will focus on three primary e-commerce fields: operations &amp; payment, pricing, and shopping behavior. Each and every topic will be presented from both German and Polish perspective. We also plan a lot of time for the discussion so please come ready to learn but also to share your knowledge. 
Agenda:
6:30 pm Registration and first drinks
7:00 pm Welcome
7:10 pm Introduction to Flaconi GmbH and Visual Meta GmbH (Shopalike)
7:20 pm How to expand into new E-Commerce markets: Germany vs. Poland
8:30 pm Networking and drinks
The event will be hosted by Flaconi GmbH, Franklinstraße 13, 10587 Berlin.
See you soon at Polish Berlin Tech!
https://www.eventbrite.co.uk/e/expand-into-new-e-commerce-markets-germany-vs-poland-tickets-579251637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0:04.000Z</t>
  </si>
  <si>
    <t>https://www.google.com/calendar/event?eid=NjhjaGM2a2JubWppOXBybzNuZHFlbms0YzcgenphZXJvY2FsLmJlcmxpbnNlbDFAbQ&amp;ctz=Europe/Berlin</t>
  </si>
  <si>
    <t xml:space="preserve">March design lab - Berlin </t>
  </si>
  <si>
    <t xml:space="preserve">Welcome the Berlin design lab. A community of designers that get together each month to talk shop, share ideas and designs, and get to know one another.Ticket informationYou will need an Eventbrite registration to enter this event. Raffle &amp; GiveawaysThanks to our sponsors at Sketch we will be giving away two FREE Sketch licenses in a raffle. Show up, collect your raffle ticket and the winners will be announced at the end._Schedule
6:30- Open for arrivals &amp; drinks6:55 – Welcome &amp; introduction7:00- Talk one7:25 - Q&amp;A7:30 - Talk two 7:55 - Q&amp;A8:00 - Open Mic Session*8:10 - Raffle &amp; close event8:15 - Networking
-----Talk one: Make it stand out: Three cornerstones of visual design strategy to differentiate your product.Are you currently working on a product that already has few alternatives on market? Or in a startup whose product category is developing so fast that new players appearing almost every day? Or helping a client whose growth is challenged by established reputation of bolder competitors?As a designer, you sometimes cannot influence business model or value proposition. But as a designer, you are completely in charge of helping brands get noticed by early adopters and win their extra attention by visually standing out on market.You can reach this goal by adding three “cornerstones” of visual design strategy into your creative process.Speaker: Iryna NezhynskaIryna Nezhynska is a Visual communication designer at Jolocom GmbH. Always being a “person from branding”, over the past decade, she has worked with clients of all sizes and industries - in traditional advertising for local banks and industrial companies, digital publishing for international food and retail brands, software development for German and Norwegian tech startups and, finally, - is it really so surprising? - full-time in the blockchain and decentralisation. And over this past decade combining full-time jobs with non-stop side projects - freelancing for NGOs and design community activity (as Behance Portfolio Reviews and Dribbble Berlin meetups organisation).Previously Head of design in Norwegian software agency and lead visual designer at Deloitte Digital, Iryna is currently a part of Jolocom, where she provides creative direction for visual communication and takes care of experience design of pilot projects.@IraNezhynska (twitter)LinkedIn: https://www.linkedin.com/in/eirena/Talk two: TBC----
Open Mic Session
We open the floor to you, the Berlin UI UX design community. If you’re looking for feedback, partnership or advice on a project you’re working on or simply have a question, this is the opportunity to ask the group &amp; further the discussion at the social. Open to all.Contact designlab@novoda.com if you are interested in speaking, hosting, sponsoring or fancy having a chat with the team :) 
See you at the event 
https://www.eventbrite.com/e/march-design-lab-berlin-tickets-57722046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0:10.000Z</t>
  </si>
  <si>
    <t>https://www.google.com/calendar/event?eid=NWp1M21qODNoNXEzajJxZWI2am05OWRwMGUgenphZXJvY2FsLmJlcmxpbnNlbDFAbQ&amp;ctz=Europe/Berlin</t>
  </si>
  <si>
    <t>Role Models – Edition #33: Janina Kugel (Chief HR Officer, Siemens AG)</t>
  </si>
  <si>
    <t xml:space="preserve">Role Models ist eine Reihe von monatlichen Events und wöchentlichen Podcasts, bei der wir die besonderen Geschichten und Erfahrungen von inspirierenden Frauen einfangen und teilen. 2015 von Isabelle Sonnenfeld und David Noël gegründet, haben über 100 erfolgreiche Frauen bereits ihre ganz persönliche Geschichte zu ihrem Werdegang, den Erfahrungen auf dem Weg und der Rolle von Vorbildern interviewt.
Role Models Gründer*in Isa und David werden in Edition #33 ein Gespräch (auf Deutsch) mit Janina Kugel für den Role Models Podcast aufzeichnen. Janina Kugel ist seit Februar 2015 Arbeitsdirektorin und Mitglied des Vorstands der Siemens AG. Sie verantwortet weltweit den Bereich Human Resources, darunter Diversity, Aus- und Weiterbildung, soziale Innovationen sowie Umweltschutz, Gesundheitsmanagement und Sicherheit. Zuvor leitete sie bei Siemens die Personalstrategie und die Führungskräfteentwicklung.
Von 2012 bis 2013 zeichnete sich Janina Kugel als Chief Human Resources Officer der Osram Licht AG weltweit verantwortlich für die Bereiche Personal, Führungskräfteentwicklung und Diversity.
Vor ihrem Wechsel zu Osram hatte sie seit 2001 verschiedene Führungsfunktionen bei Siemens inne, darunter im Personalwesen und in der Strategie in Deutschland, China und Italien. Ihre Karriere begann Janina Kugel 1997 im Management Consulting bei Accenture. In ihren dortigen Rollen arbeitete sie für internationale Unternehmen in Europa und den USA mit Fokus auf Prozess-Reengineering, Restrukturierung und Organisationsdesign.Sie ist aktive Unterstützerin zahlreicher nationaler und internationaler Diversity-Initiativen. Externe Mandate übernimmt sie als Mitglied des Praxisbeirats der Hertie School of Governance und des Hochschulrats der Technischen Hochschule Ingolstadt.
Darüber hinaus ist Frau Kugel Mitglied des Stiftungsrats der Siemens Stiftung, des Aufsichtsrats der Siemens Healthcare GmbH, von Konecranes Plc und des Pensions-Sicherungs-Vereins sowie Präsidiumsmitglied der Bundesvereinigung der Deutschen Arbeitgeberverbände (BDA). Janina Kugel ist Diplom-Volkswirtin und studierte an der Johannes-Gutenberg-Universität in Mainz und der Università degli Studi di Verona, Italien. Die Mutter von zwei Kindern lebt mit ihrer Familie in München. Wenn es ihre Zeit erlaubt, geht sie joggen und spielt Klavier.
Mehr über Janina Kugel:
Twitter: https://twitter.com/janinakugelInstagram: https://instagram.com/janinakugelLinkedIn: Janina Kugel
Wir danken unseren Partnern She's Mercedes und Google For Startups für die Unterstützung von Role Models. Vielen Dank!
Melde dich für den She's Mercedes Newsletter an, um Geschichten von starken Frauen zu erhalten, die inspirieren. Folgt She's Mercedes auf Facebook, Instagram und Pinterest.
Location Sponsor: Google Berlin &amp; Google for Startups
Programm: 
18:30 - Registrierung 
19:00 - Fireside Chat und Aufnahme des Role Models Podcasts mit Janina Kugel
20:15 - Q&amp;A
21:00 - Ende
Mehr Informationen zu Role Models:
Webseite: https://rolemodels.co
Twitter: https://twitter.com/rolemodels
Instagram: https://instagram.com/_rolemodels
Facebook: https://facebook.com/rolemodels
The Role Models Podcast: http://bit.ly/rolepod
Der Role Models Podcast: https://apple.co/2HUW2Dt
Mailing List
https://www.eventbrite.com/e/role-models-edition-33-janina-kugel-chief-hr-officer-siemens-ag-tickets-58282144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0:26.000Z</t>
  </si>
  <si>
    <t>https://www.google.com/calendar/event?eid=Nm9hZzg0cWFkOTFoNHJvbm44OGtqZTNjMXQgenphZXJvY2FsLmJlcmxpbnNlbDFAbQ&amp;ctz=Europe/Berlin</t>
  </si>
  <si>
    <t>Business-Frühstück: Content Marketing - Welche Rolle spielt Content für mein Unternehmen?</t>
  </si>
  <si>
    <t xml:space="preserve">Business-Frühstück Content Marketing - Welche Rolle spielt Content für mein Unternehmen?
Content-Marketing ist in aller Munde - Doch wie setzt man als (Klein-) Unternehmer eine erfolgreiche Content-Strategie für sein Unternehmen um? Wir geben einen Überblick, wie der Einstieg in das Thema Content gelingt und welche Vorteile es Unternehmen bringt, Content-Marketing-Bausteine in Ihre Kommunikation zu integrieren. Unser Content-Marketing Experte zeigt Ihnen in einem 1-stündigen Vortrag,wie Content-Marketing funktioniert und wie ein erfolgreicher Contenterstellungsprozess funktioniert.
Anfahrt/Parkmöglichkeiten
Wie komme ich mit öffentlichen Verkehrsmitteln zum Event und wie sieht es mit Parkplätzen aus?
Eine Parkmöglichkeit gibt es auf dem Parkdeck auf unserem Eckgrundstück in der Trautenaustraße 20/21. Das Parken ist kostenlos. Sollten Sie mit öffentlichen Verkehrsmitteln zu uns kommen – unsere Geschäftsräume befinden sich in unmittelbarer Nähe zum U-Bahnhof Güntzelstraße (U9).
https://www.eventbrite.de/e/business-fruhstuck-content-marketing-welche-rolle-spielt-content-fur-mein-unternehmen-tickets-542799818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1:51.000Z</t>
  </si>
  <si>
    <t>https://www.google.com/calendar/event?eid=Nm9xNzcwMjJuZnVxZzN1YWZqZHJhaGJtazUgenphZXJvY2FsLmJlcmxpbnNlbDFAbQ&amp;ctz=Europe/Berlin</t>
  </si>
  <si>
    <t>Changemanagement</t>
  </si>
  <si>
    <t xml:space="preserve">In Unternehmen und Einrichtungen gibt es immer wieder Neuerungen, die nachhaltig umgesetzt werden müssen. Der Erfolg hängt wesentlich davon ab, ob wirklich alle Mitarbeiter diese Änderung auch mittragen. Die beste Idee kann daran scheitern, dass sie von den Beteiligten ignoriert oder gar boykottiert wird. Erst wenn es der Führungskraft gelingt, ihre Mitarbeiter auf dem Weg der Veränderung „mitzunehmen”, wird die Veränderung zu einem echten Erfolg. In diesem Seminar erlernen die Teilnehmer einfach zu handhabende Methoden und Vorgehensweisen, die ihnen helfen, die Veränderungen erfolgreich zu gestalten. Es wird aufgezeigt, wie sie ihr Team motivieren, überzeugen und wie sie mit Widerstand umgehen können. Sie führen effizienter, indem sie die Kräfteverhältnisse im Team für ihr Anliegen nutzen. 
Seminarinhalte: 
Wie werden Ziele und deren Einflussfaktoren dargestellt?
Wie kann Angst und Unsicherheit von Anfang an reduziert werden?
Wie wird Betroffenheit durch Individualisierung erzeugt?
Wie werden Visionen entwickelt?
Wie kann verdeckter Widerstand wahrgenommen werden?
Coach: Matthias Ennen
https://www.eventbrite.de/e/changemanagement-tickets-536802891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1:55.000Z</t>
  </si>
  <si>
    <t>https://www.google.com/calendar/event?eid=MG9ldnFmbW5xdTM4YTh1dmk0ZmU5N2oycWYgenphZXJvY2FsLmJlcmxpbnNlbDFAbQ&amp;ctz=Europe/Berlin</t>
  </si>
  <si>
    <t>SACHBÜCHER ENTWICKELN: Idee, Konzept, Titel, Exposé,Probetext,Verlagssuche</t>
  </si>
  <si>
    <t xml:space="preserve">Das Kick-off-Seminar fürs Buchprojekt, mit Ulrike Scheuermann, Akademie für Schreiben
– Live-Seminar mit E-Learning-Vorbereitungsphase – 
PDF-Datei mit allen Infos auf einen Blick
Video (5 min) mit Infos
Mit Ulrike Scheuermann, Akademie für Schreiben, Berlin 
Freitag 9:00 – 18:00 Uhr
Buchidee, Positionierung, Alleinstellung, Buchmarkt. Konzept, Titel, Gliederung, Exposé, Probetext und Verlagssuche: Sie lernen das Entscheidende, um Ihr Buchprojekt richtig auf den Weg zu bringen und fokussiert umzusetzen. Mit Ulrike Scheuermann: Sie zählt zu den profiliertesten Schreib- und Autorencoachs im deutschsprachigen Raum und ist selbst Autorin von Bestsellern, Longsellern und prämierten Büchern bei renommierten Verlagen.
Konzept
Sie entwickeln aus Ihrer Buchidee Schritt für Schritt Ihr Buchkonzept. Ulrike Scheuermann leitet das Seminar mit einem ausgeklügelten Konzept, das kompaktes Know-how und Insiderwissen, gezielten Austausch, fundiertes Feedback und überraschende Übungen kombiniert. Mit Methoden aus ihrem „Schreibdenken“-Konzept, mit Perspektivenwechseln und im Austausch zu zweit. – Eben all das, was Sie nur in einem Präsenz-Seminar entwickeln können. 
Ziele
Am Ende desTages haben Sie alle Bausteine für ein innovatives Konzept, das wiederum die Grundlage für ein professionelles Exposé ist, das Verlage überzeugt. Sie haben Titelideen, auf die Sie alleine nie gekommen wären. Sie haben eine Idee, wie Sie einen fesselnden Probetext schreiben. Und Sie sind vorbereitet auf eine effektive Manuskriptphase. 
Themen
marktgerechte Buchideen
zündende Titel
verkaufsfördernde Gliederungen
türenöffnende Exposés
effektive Verlagssuche
typgerechte Schreibprozesse
genregemäße Probetexte
origineller Schreibstil
effektvolle Buchvermarktung
Bücher von Ulrike Scheuermann zum Seminarthema:
BESTSELLER: Ulrike Scheuermann (2., überarb. Auflage 2013): “Wer reden kann, macht Eindruck – wer schreiben kann, macht Karriere: Das Schreibfitnessprogramm für mehr Erfolg im Job.” Wien: Linde, 265 Seiten, 16,30
TESTSIEGER – Roter Reiter der Managementbuch-Redaktion: Ulrike Scheuermann (2011): “Die Schreibfitnessmappe: 60 Checklisten, Beispiele und Übungen für alle, die beruflich schreiben.” Linde, 144 Seiten, Großformat,19,90 Euro.
BESTSELLER: Urike Scheuermann (3., überarb. Auflage 2016): “Schreibdenken – Schreiben als Denk- und Lernwerkzeug nutzen und vermitteln” Barbara Budrich/UTB, 9,99
Teilnehmer-Feedback
„Danke für einen Tag mit vielen Erkenntnissen und Anregungen für meine eigenen Bücher. Jetzt erschaffen wir gemeinsam den nächsten Bestseller!“ Marc A. Pletzer, www.fresh-academy.de
„Toller Workshop, interessante Kontakte und ein ansprechendes Ambiente – mein absoluter Tipp auf dem Weg zum Sachbuchautor!“  Bianca Lechner, www.bianca-lechner.de
„Der Sachbuch-Workshop erfüllte meine Erwartungen total. Der Seminartag war toll aufgebaut und wurde von absoluten Profis gestaltet. Sehr empfehlenswert und schon fast ein „Muss“ für alle, die ein Buch schreiben wollen.“ Jürgen Zwickel, www.juergen-zwickel.de
„Den Tagesworkshop lege ich jedem ans Herz, der sich mit dem Thema „Publikation“ ernsthaft auseinandersetzt. Viele Insider-Infos und praktische Tipps – der Tag macht sich im Projektverlauf sicher mehrfach wieder bezahlt.“ Christoph Hache, www.audioseminar24.de
Individuelle Exposé-Entwicklung
Manchmal reicht der erste Schub durch das Seminar nicht, um danach Ihr ganzes Projekt allein umzusetzen. Sie können das Seminar durch ein individuelles Coaching bei Ulrike Scheuermann vertiefen, um das erarbeitete Exposé mit ihr zu prüfen und verlagsfertig  zu machen, oder um die Manuskriptphase zu starten. Fürs Manuskript gibt es noch ein zweites Modul:
Modul 2 und 3 für die Manuskript-Phase: "Schreibfitness"- und "Schreibblockaden"-Seminar
Jeweils einige Wochen nach dem Sachbuch-Seminar bzw. ein halbes Jahr später findet das Seminar "Schreibfitness: Schreiben mit System &amp; Schaffensfreude" statt, das Sie als 2. Modul beim Schreiben Ihres Manuskriptes unterstützt und optimal an das Sachbuch-Seminar anschließt.
Verschwiegenheit
Dieses Seminar beruht in besonderer Weise auf Kooperation und gegenseitigem Vertrauen. Ihre klare und eindeutige Haltung zum Ideenschutz und zur Verschwiegenheit ist deshalb wichtig für alle: Alles, was Sie zu Buch- und Titelideen, Texten etc. der Teilnehmenden erfahren, wird nicht weitererzählt oder verwendet. Sie unterschreiben dazu direkt am Seminartag eine entsprechende Erklärung. 
Buchung
Sie buchen und bezahlen hier über unser Buchungssystem Eventbrite oder telefonisch +49 30 78711081 bzw. per E-Mail direkt im Büro, dann mit Banküberweisung. Mit der Bestätigungsnachricht ist die Buchung für beide Seiten verbindlich. 
Ausfall
Bei zu geringer Teilnehmendenzahl – in der Regel unter vier Personen – wird die Veranstaltung abgesagt. In diesem unwahrscheinlichen Ausnahmefall werden bereits bezahlte Gebühren voll rückerstattet. Weitere Ansprüche gegenüber der Veranstalterin bestehen nicht, eine Reiserücktrittsversicherung ist ohnehin immer empfehlenswert. 
Stornierung
Im Fall der Fälle können Sie Ihre Buchung bis 6 Wochen vor Beginn der Intensivtage kostenfrei stornieren und bekommen das Geld erstattet, bis 3 Wochen vorher berechnen wir 50 Prozent des bezahlten Preises. Danach behalten wir den vollen Preis. Sie können jedoch immer eine geeignete Ersatzperson stellen, die Sie im Seminar „vertritt“ und die den gleichen Preis wie Sie bezahlt. Dann erstatten wir Ihnen die gesamte Gebühr.
Foto: © Olaf Merker
https://www.eventbrite.de/e/sachbucher-entwickeln-idee-konzept-titel-exposeprobetextverlagssuche-tickets-489994346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2:06.000Z</t>
  </si>
  <si>
    <t>https://www.google.com/calendar/event?eid=NTZ1ZXYzbjB2ZDdyOTNzMGFwdWo3NGRram4genphZXJvY2FsLmJlcmxpbnNlbDFAbQ&amp;ctz=Europe/Berlin</t>
  </si>
  <si>
    <t xml:space="preserve">Advanced Business Case writing Certification Training
Our Advanced Business Case writing courses are designed to provide you with an understanding on how to write compelling business cases to best suit organizational objectives and achieve targets. This course helps you to sharpen your presentation skills and get the stakeholders on your side through our Compelling Advanced Business Case writing training.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Introduction to business case writing
Top tips for business case structures
How to write compelling business case
How to save costs through efficiencies
How to maximize productivity and quality
Business case template
How to reduce risks with safety measures           
Quantitative and qualitative benefits
Top tips to present your business case effectively
Cost &amp; benefit analysis more details...
Registration Details:
Course fee: USD 1299 (EURO 1137) || Course Duration: 16 hours enroll now…
Our Top Paying Professional Courses:
Project Management: PMP, PgMP, PfMP, Change Management, PRINCE2 Training  Agile Management: Agile and Scrum, PMI-ACP, CSPO, PSPO, Certified Scrum Developer, SAFe Agilist 4.5  Business Management: PMI-PBA, CBAP, Business Case writing  Other Courses: Six Sigma (Yellow, Green and Black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advanced-business-case-writing-certification-training-technocerts-tickets-527476797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2:19.000Z</t>
  </si>
  <si>
    <t>https://www.google.com/calendar/event?eid=N3VqbWI3ZXA4OGozdGI3N2tjNGJubTdmYXMgenphZXJvY2FsLmJlcmxpbnNlbDFAbQ&amp;ctz=Europe/Berlin</t>
  </si>
  <si>
    <t>ASO Live! Berlin - App Store Optimization Workshop</t>
  </si>
  <si>
    <t xml:space="preserve">App Store Optimization (ASO) is a key part of your marketing strategy when you publish an app to the app stores. When it’s done wrong or not done at all - it can hurt or impact your app success. With ASO done right it can boost the visibility of your app and it can increase the conversion rate from visiting an app store listing page into a download.
Google Play and Apple App Store are the single point of sale for all apps. Visibility for apps is limited and the competitive pressures are very high. All apps have to use the same app store templates to fill with metadata. This is the place where you can make the difference to other apps by choosing and optimizing the right metadata and keywords and achieve better visibility and conversion rates for your app over time.
The workshop covers: 
All innovations from iOS 12 regarding ASO
All innovations from Android Pie regarding ASO
Which metadata can/must be optimized and how
Best &amp; Worst Practice examples for all metadata
How to find the best keywords for your app and how you optimize them over time
What are the differences between iOS and Android regarding ASO ?
Why are reviews and ratings important and what can you do about it
Going global by being local (optimizing for different countries)
A/B Testing of metadata
How to do ASO with more than one app
The apps of the workshop participants are a key part of this workshop. They will be analysed and reviewed for meta data and conversion.  You get feedback on how you use your metadata now and what should be optimized.
The workshop participants get a full understanding of ASO with all details and can start optimizing their apps immediately after the workshop.
*Please note this workshop is only open to apps and brands - you cannot attend if you represent an agency, platform or network*
Your Instructor 
This workshop will be lead by Kristian Rabe, @kristianrabe a partner at Dynamo Partners consulting. He has worked in mobile for more than ten years, including at Jamba, StudiVZ and Gameduell, as well as in a mobile startup.
If you have any questions about this event just email us at info@apppromotionsummit.com or tweet us @apppromotion  
https://www.eventbrite.com/e/aso-live-berlin-app-store-optimization-workshop-tickets-53999637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2:24.000Z</t>
  </si>
  <si>
    <t>https://www.google.com/calendar/event?eid=MDBoN292YW1xODlkdjdqdWtocHV1NW4yMXQgenphZXJvY2FsLmJlcmxpbnNlbDFAbQ&amp;ctz=Europe/Berlin</t>
  </si>
  <si>
    <t xml:space="preserve">Der einfache Start in die Welt des Reporting und der Analyse. Diese Schulung richtet sich gezielt an Fachanwender der Jedox BI-Suite. Auf Basis bereits vorhandener Jedox-Modelle analysieren, reporten oder erfassen Sie Ihre Daten.
Ziel
Sie lernen, multidimensionale Datenbanken zu verstehen und Unternehmenskennzahlen zu analysieren und zu reporten. Nach der Schulung sind Sie in der Lage, die Excel-Oberfläche der Jedox BI-Suite professionell zu nutzen.
Zielgruppe
Anwender, Einsteiger in die Jedox BI-Suite
Dauer
1 Tag
Inhalt im Detail
Einführung in OLAP
Überblick über die Jedox BI-Suite
OLAP-Datenmodelle verstehen
Daten anzeigen und analysieren
Datenerfassung und -distribution
Nutzung von Kommentaren
Fortgeschrittene Möglichkeiten der Dateneingabe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jedox-anwenderschulung-in-berlin-tickets-47844502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2:30.000Z</t>
  </si>
  <si>
    <t>https://www.google.com/calendar/event?eid=NGM1YzFjaHJxOHFxa2Q2cWJxZ29kNWwwbDYgenphZXJvY2FsLmJlcmxpbnNlbDFAbQ&amp;ctz=Europe/Berlin</t>
  </si>
  <si>
    <t xml:space="preserve">PMI Professional in Business Analysis (PMI-PBA) Certification Training
Our PMI-PBA Certification course will hand hold you through Business Analysis concepts, tools, techniques and processes based on real world examples. You will get support and training for a specialized Business Analyst’s role within the project management team. It will also prepare you to sit for the PMI-PBA certification Exam. A PMI-PBA Certification (PMI Professional in Business Analysis) is one of the fastest growing certifications in the business analysis and project management industries.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Introduction to Business Analysis
Real times Case studies with examples
Business Analysis Planning
Requirement Analysis
Traceability and Monitoring
Evaluating requirements
Cost &amp; benefit analysis more details...
Registration Details:
Course fee: USD 1299 (EURO 1119) || Course Duration: 16 hours enroll now…
Our Top Paying Professional Courses:
Project Management: PMP, PgMP, PfMP, Change Management, PRINCE2 Training  Agile Management: Agile and Scrum, PMI-ACP, CSPO, PSPO, Certified Scrum Developer, SAFe Agilist 4.5  Business Management: CBAP, Business Case Writing, Advanced Business Case Writing  Other Courses: Six Sigma (Yellow, Green and Black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more detail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pmi-professional-in-business-analysis-pmi-pba-certification-training-technocerts-tickets-529558483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2:36.000Z</t>
  </si>
  <si>
    <t>https://www.google.com/calendar/event?eid=Nm5xbGRtaGdtYWw0Y2EzNW80MXFnazZ1ZGIgenphZXJvY2FsLmJlcmxpbnNlbDFAbQ&amp;ctz=Europe/Berlin</t>
  </si>
  <si>
    <t xml:space="preserve">Six Sigma Green Belt Certification Workshop
Our Six Sigma Green Belt Workshop contains theory and application exercises of Lean and Six Sigma concepts. This is an intermediate level course on the Lean Six Sigma body of knowledge and equips the learner with tools and techniques to execute focused improvement projects to improve quality and increase process efficiency / productivity.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Introduction to Six Sigma
Basic Statistics
Probability Distribution
DMAIC phases and Project Charter
Basic statistics &amp; Sigma level certification
QC Tools
FMEA
Correlation and Regressions
Control Charts
Hypothesis
Standardization and Mistake proven techniques More Details...
Registration Details:
Course fee: USD1299 (Euro 1138) || Course Duration: 16 hours enroll now…
Our Top Paying Professional Courses:
 Project Management: PMP, PgMP, PfMP, Change Management, PRINCE2 Training  Agile Management: Agile and Scrum, PMI-ACP, CSPO, PSPO, Certified Scrum Developer, SAFe Agilist 4.5  Business Management: PMI-PBA, CBAP, Business Case Writing , Advanced Business Case Writing  Other Courses: Six Sigma (Yellow, Black Belt), Financial Modeling With Excel,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six-sigma-green-belt-certification-workshop-technocerts-tickets-528638772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2:44.000Z</t>
  </si>
  <si>
    <t>https://www.google.com/calendar/event?eid=NjdmMjJ1bWZtc2lubzk4MGRsaG0zMTMwNWggenphZXJvY2FsLmJlcmxpbnNlbDFAbQ&amp;ctz=Europe/Berlin</t>
  </si>
  <si>
    <t>Workshop »ARIBA – Kundengewinnung einfach &amp; leicht«</t>
  </si>
  <si>
    <t xml:space="preserve">Du bist selbständig und möchtest endlich die Kundengewinnung in die Hand nehmen? Vertrieb soll Spaß machen, und das zeige ich Dir. In diesem Workshop entwickeln wir ein kreatives Konzept für Dich, mit dem Du entspannt und souverän auf Kunden zugehen kannst. So baust Du Dir strukturiert eine wachsende Kundenbasis auf. Mit dem ARIBA Prinzip wirst Du mit Begeisterung Deine eigene Dienstleistung/Produkte an Deine Wunschkunden verkaufen.
Das ARIBA Prinzip für Akquise/Vertrieb von Mensch zu Mensch
Stell Dir einmal vor…
dass Vertrieb kein Angstwort mehr ist. Stell Dir vor, dass Vertrieb Spaß macht und mit einem, für Dein Unternehmen, maßgeschneiderten Konzept auch die Basis für ein finanziell stabiles Fundament ist. Mit den gängigen Akquisemethoden ist das sicherlich schwer. Ich mache seit vielen Jahren erfolgreich Akquise und habe daraus das ARIBA Prinzip entwickelt. Es geht hier um Vertrieb von Mensch zu Mensch. Es geht um langfristige Kundenbeziehungen, Respekt, Strategie und Achtsamkeit.
Gemeinsam bauen wir die Blockade ab, die Dich davon abhält Deine Wunschkunden direkt anzusprechen. Du bekommst einfache Techniken für gute Gespräche mit Interessenten und möglichen Multiplikatoren. Du bist der / die Beste um Dein Unternehmen auf dem Markt zu präsentieren. Nutze Dein Potenzial und melde Dich gleich an.
Was lernst Du in diesem Workshop?
Der Workshop gliedert sich in 4 Bereiche die wir ausgibig bearbeiten.
Wissen
-Was ist der Unterschied zwischen Akquise &amp; Vertrieb-Was sind Deine Glaubensansätze zu diesem Thema, was Deine Visionen-Das ARIBA Prinzip, Grundlagen, Herleitung und Anwendung
Akquise
-Grundlagen &amp; Technik-Nutzen. Gibt es außer Umsatz noch weitere Vorteile? Ja!-Kontaktpunkte. Welche gibt es, wie sind sie zu nutzen?
Vertrieb
-Mythen. Warum die seit Jahren gepredigten Anwendungstipps passé sind.-Kreislauf versus Spaziergang-DSGVO. Warum Du Dir darum wirklich die kleinsten Sorgen machen musst.
Aktion
-Dein personalisiertes Akquise-Tool-Die nächsten Schritte-Deine Motivationstipps
                                               Akquise &amp; Vertrieb sind wie ein Spaziergang. Mit genügend Zeit,                                          guter Ausrüstung und dem Ziel vor Augen einfach wunderbar entspannt.
                                                                                                                                Johanna Caspers
Mach den ersten Klick. Melde Dich an!
Zielgruppe
Ist der Workshop etwas für mich?
Du bist Selbständige/er oder Freiberufler/in und möchtest Dein Unternehmen auf eine finanziell feste Basis bringen?
Du lernst gerne in einer inspirierenden Umgebung und mit aktiven Elementen statt trockener Power-Point Präsentation.
Du hast noch nie Akquise gemacht und kennst auch den Unterschied nicht zum Vertrieb?
Du hast Lust eine individuelle Idee für Deine Firma zu entwickeln, um Deine Wunschkunden anzusprechen?
Du möchtest auf keinen Fall stumpfes „Klinkenputzen“ machen um Kunden zu gewinnen?
Du suchst einen Weg mit mäßigem Aufwand stetigen Kundenzufluss zu bekommen?
Dann ist dieser Workshop richtig für Dich. Schau doch mal in unsere Teilnehmerstimmen.
Trainerin Johanna Caspers
Du wirst bei WHY mit erfahrenen und inspirierenden Trainern, Coaches und Mentoren aus Deiner Branche zusammenarbeiten. Sensibel &amp; klar, authentisch &amp; direkt. Johanna lebt mit Herz &amp; Seele für guten Vertrieb und entwickelt seit vielen Jahren moderne Akquisekonzepte. Vor der Gründung der WHY Akademie leitete Johanna die Bitkom Akademie und den Vertrieb der Designagentur FHCM Graphics. Ihr ARIBA Prinzip ist eine kleine Revolution der veralteten Akquisemethoden, die seit vielen Jahrzehnten nicht hinterfragt wurden.
MUM-BOSS-Ticket: 
Das »MUM-BOSS-Ticket« bietet Dir als selbstständige Mutter, oder wenn Du als Mutter im Begriff bist, Dich selbstständig zu machen, einen besonderen Platz in unseren Workshops.
Wir fördern und unterstützen Frauen, die den wichtigsten Beitrag für unsere Gesellschaft leisten. Das Angebot umfasst neben der zeitlichen Flexibilität (kostenfrei stornieren) auch ein preisliches Entgegenkommen (Du zahlst den halben Preis). Pro Workshop stellen wir Dir einen Platz zur Verfügung. Faire Preise ohne Nachweis.se. Wir möchten, dass Du schnell Klarheit, Identität und Positionierung für Dein Unternehmen findest.
Es gelten die AGB der WHY - Akademie für Identität &amp; Positionierung.
Impressum der WHY-Akademie.
https://www.eventbrite.de/e/workshop-ariba-kundengewinnung-einfach-leicht-tickets-538087353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2:56.000Z</t>
  </si>
  <si>
    <t>https://www.google.com/calendar/event?eid=MGVnMHYzMzhzdGdicGkycXZjNXE1YWNobGQgenphZXJvY2FsLmJlcmxpbnNlbDFAbQ&amp;ctz=Europe/Berlin</t>
  </si>
  <si>
    <t>Kostenloser Tableau Workshop am 21. März in Berlin</t>
  </si>
  <si>
    <t xml:space="preserve">Kostenloser Tableau Workshop in Berlin
Tableau hat als Anbieter von reaktionsschneller, leicht zu bedienender Data-Analytics-Software die Visualisierung von Daten revolutioniert. Mehr als 15.000 Unternehmen und Organisationen in Europa, dem Nahen Osten und Afrika, der so genannten EMEA-Region, nutzen inzwischen Tableau für schnelle, visuelle Analysen. Die Kunden reichen von Start-Ups und wachsenden Unternehmen bis hin zu multinationalen Konzernen.
Aber was ist so revolutionär an Tableau? Wo liegen Ihre Vorteile? Genau das werden wir Ihnen zeigen! Und zwar nicht im Rahmen eines Vortrags, sondern in Form eines kostenlosen Data Discovery Workshops. Hands-On an Ihrem Laptop zeigen wir Ihnen, wie Sie Datenanalyse und Datenvisualisierung bei Ihnen im Unternehmen verbessern können. Unsere Trainer zeigen Ihnen anhand verschiedener Beispielaufgaben die wichtigsten Funktionen von Tableau Creator und machen Sie mit der Bedienung der Software vertraut. Und das Beste daran ist, Sie nehmen die kostenlose Testlizenz mit zurück ins Büro und können gleich beginnen, das Erlernte im eigenen Unternehmen anzuwenden.
Agenda:
09:00: Registrierung
09:30: Einführung Tableau und InterWorks
09.45: Hands-on Session 1
10.45: Pause
11:00: Hands-On Session 2
12:15: Q&amp;A
12:30: Back to office
Melden Sie sich gleich an und sichern Sie sich einen Platz in unserem Workshop. Die Teilnehmerzahl ist begrenzt.
Wer sollte teilnehmen? Jeder, der im Unternehmen in irgendeiner Form Daten analysieren oder visualisieren muss und prüfen will, ob Tableau der richtige Lösungsansatz für das eigene Unternehmen ist.
https://www.eventbrite.co.uk/e/kostenloser-tableau-workshop-am-21-marz-in-berlin-tickets-523534224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3:04.000Z</t>
  </si>
  <si>
    <t>https://www.google.com/calendar/event?eid=NTFqaGJpOW8xNjVnN2p0bjRwdWdyMWdvanMgenphZXJvY2FsLmJlcmxpbnNlbDFAbQ&amp;ctz=Europe/Berlin</t>
  </si>
  <si>
    <t xml:space="preserve">Microsoft and ROIVENUE™ have teamed up to provide a glimpse into the benefits of integrating all your marketing data with a conference dedicated to marketing professionals.
Learn about the latest advancements in marketing data management powered by Azure and how ROIVENUE™ helps marketers identify where best to allocate their digital spend with marketing attribution models and their budget optimizer.
Learn more on: microsoft.roivenue.com
Agenda:
9:00 - 9:30   Registration and networking
9:30 - 9:45   Conference welcome9:45 - 10:15  Introduction to Data integration and Attribution
10:15 - 11:15 Case studies
E-Shop increases profit by excluding bad clientsMulti-national insurance marketing data privacy challengeMulti-national bank reach and targeting optimizationTelco uses attribution to maximize ad placement ROIMartech acquisition campaign for a marketing event
11:15 - 11:45 Q / A and closing remarks
https://www.eventbrite.com/e/data-integration-and-attribution-for-marketing-pros-berlin-tickets-528181505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3:22.000Z</t>
  </si>
  <si>
    <t>https://www.google.com/calendar/event?eid=MG9vdDB2Nmc1c2tjOW44cXJmdWhrbGsxODcgenphZXJvY2FsLmJlcmxpbnNlbDFAbQ&amp;ctz=Europe/Berlin</t>
  </si>
  <si>
    <t>4. Berliner Trinkwassertag</t>
  </si>
  <si>
    <t xml:space="preserve">4. Berliner Trinkwassertag 
Aktuelle Themen
zur
4. Änderung der
Trinkwasserverordnung
und zur Problematik mit
Pseudomonas aeruginosa
und Leg
https://www.eventbrite.de/e/4-berliner-trinkwassertag-tickets-541620381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3:27.000Z</t>
  </si>
  <si>
    <t>https://www.google.com/calendar/event?eid=MzF0MnIwODVlcm00bHRtbjJudTdibTVxODIgenphZXJvY2FsLmJlcmxpbnNlbDFAbQ&amp;ctz=Europe/Berlin</t>
  </si>
  <si>
    <t>Corporate Rebels Event - Berlin - 21 March 2019</t>
  </si>
  <si>
    <t xml:space="preserve">CORPORATE REBELS EVENT:
How to build a workplace people love
Three years ago, Joost Minnaar and Pim de Morree gave up promising careers. Frustrated with the slow, boring corporate world, they were determined to find and study organizations that could make work fun. They called themselves The Corporate Rebels.
After compiling a Bucket List of workplace pioneers, they traveled the world in the quest for ideas. They interviewed management gurus. They studied progressive organizations. They learned from academics who confirmed that many organizations are organized in hopelessly old-fashioned ways. More hopefully, they found clear evidence that success for both companies and employees was possible—based on freedom and mutual trust.
Today, after interviewing more than 100 of the world's best thinkers and doers, the Rebels share their radical vision of how we can work better, more successfully and, above all, have more fun.
Now, they are recognized. Thinkers50 named them in the "Top 30 Emergent Management Thinkers In The World", and nominated them for the "Breakthrough Idea Award". The Chartered Management Institute calls them "One of the new voices re-energizing management".
Prominent media outlets—including The New York Times, Forbes, Huffington Post, The Guardian, and the BBC—have featured their work. And their cult blog is read in more than 100 countries.
As part of their worldwide tour, they will now be visiting Berlin and they will organize a public event for you to join. This event is co-organized with Dark Horse Innovation.
During this one-day event you'll meet like-minded Rebels and learn all about their workplaces. We'll discuss trends and best practices, and share tools and powerful transformation stories.
What to expect
A practical, interactive and inspiring workshop on how to build a workplace people love. We take you with us on a journey along highly engaging organisations from around world. Based on the lessons we learned from over 100 workplace pioneers, we get to work.
Together we will explore how we can improve your team’s or organisation’s way of working. The framework of the day will be the "8 Corporate Rebels trends".
For more info, check this blog post.
Tickets
Places are limited (50 in total) to ensure a quality experience. They may sell out quickly, as they have in previous locations.
Lunch is included in the ticket price.
If you have any questions, please ask. Check out the Corporate Rebels blog for more information: www.corporate-rebels.com 
For this event, we've sold the minimum amount of 35 tickets. Hooray! Buy your ticket now to make sure you're part of the revolution. There are just a few left!
https://www.eventbrite.co.uk/e/corporate-rebels-event-berlin-21-march-2019-tickets-54590546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3:34.000Z</t>
  </si>
  <si>
    <t>https://www.google.com/calendar/event?eid=NWFpNjQwN2c4ZXBmcmV0a2NtdDFuNXU1bGYgenphZXJvY2FsLmJlcmxpbnNlbDFAbQ&amp;ctz=Europe/Berlin</t>
  </si>
  <si>
    <t>Product Management Foundations 101 Training Workshop - Berlin</t>
  </si>
  <si>
    <t xml:space="preserve">Understanding your role as a product manager
Training Workshop Overview
Foundations 101 is an overview course intended for individuals who hold the title of Product Manager, or have some working knowledge of the product development process. The intention of this course is to help participants develop a broader understanding of their role. It seeks to answer the questions:
What are the core functions and primary responsibilities of a product manager?  
What does good product management look like?
How do product managers know if they are adding value?   
As such, the course is tightly focused on running an effective core team that is centered around inquiry-driven development process. Participants will improve their understanding of customer problems and perspectives, solution testing, delivery mechanisms, and team process.
What we’ll cover on the day
Foundations 101 is a full-day workshop that is comprised of nine modules. Each module includes a lecture component on theory and practice interspersed with up to three hands-on activities. This ensures that participants are afforded an opportunity to apply and work with concepts in a setting that will answer questions and facilitate critical thinking. The following modules will be covered:
Learning mindsets: How inquiry breaks down at different points through the product development lifecycle
Goals alignment: How to create effective goals and align the team and organisation around them
Design thinking: What design thinking is and how product managers can break down what is needed for product understanding
Persona development: How to effectively create personas and use them in product processes
Lean testing: Unpacking types of lean tests and how to implement them for maximum learning
Interview guides: Writing interview guides that do not bias or lead the subject
Wireframes and prototypes: Using visuals at different fidelities to facilitate the right conversation
User stories: Creating an effective communication mechanism for efficient and transparent delivery
Core team communication: How to think about “culture as product” and foster a team that that is geared towards continuous improvement
Mind the Product Trainers
Every Mind the Product trainer is a working product manager who has worked with multiple products and domains. Your trainer’s product management experience enriches the curriculum by delivering diverse perspectives on best practice in different scenarios. You will hear about the products they have worked on in the past, what went well, what didn’t go so well, and how they tried to make improvements. Our trainers’ main goal is not to provide participants with all of the answers, but help facilitate them in asking the right questions.   
About Your Trainers
Petra Wille, Product Management Consultant
Petra Wille is an independent product management consultant and product discovery coach. She loves to help her customers build products and teams from scratch. Alongside her freelance work, Petra co-organizes and curates MTP Engage Hamburg and is always waiting for some windy days: she's a huge kite-surfing enthusiast.
Shaun Russell, Product Management Mentor
Shaun is a Product Coach, helping individuals find their voice as effective product leaders.Recently he led the overhaul of product at Outfittery, with a focus on product strategy and cross-functional teams. He learnt his craft as PM at London startups Adthena and Lyst, and way back when as co-founder of Audiobubble.He combines Design Thinking and Agile methods with wide-ranging perspectives such as philosophy, psychology and storytelling.Outside of mentoring he is co-organiser of Berlin ProductTank, a keen musician and writer.
Agenda
Registration will begin at 9.00
Class will start at 9.30 sharp and end at 17.00
We'll also provide a light breakfast, buffet lunch and plenty of tea and coffee to fuel you through the day.
Frequently Asked Questions
What language will this workshop be taught in?All of the content taught in this workshop will be in English. 
Can I change the name or other details on my tickets?Yes, but only the person who purchased the ticket can make these changes on Eventbrite. You are free to change your ticket details up to two days before the event,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tickets@mindtheproduct.com and we will help you make the updates.
Can I get a refund?We offer a full refund up to one month before the event.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tickets@mindtheproduct.com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 Conditions  |  Code of Conduct  |  Privacy Policy
https://www.eventbrite.com/e/product-management-foundations-101-training-workshop-berlin-tickets-538617048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3:41.000Z</t>
  </si>
  <si>
    <t>https://www.google.com/calendar/event?eid=NHNzOG9kbGkwbGkwMWgycHJudWJzMmUyZDEgenphZXJvY2FsLmJlcmxpbnNlbDFAbQ&amp;ctz=Europe/Berlin</t>
  </si>
  <si>
    <t xml:space="preserve">Enjoy a cup of coffee and breakfast as you get to know likeminded entrepreneurs, startups and creatives.
betahaus | Berlin is one of the first coworking spaces in Berlin, and breakfast is our way of helping you stay up-to-date with the Berlin startup scene. Every Thursday from 9:30 - 11:00, you're invited to join us for a buffet breakfast in the betahaus Club Lounge where you'll watch three startups pitch their ideas. Afterwards, you can ask pitching startups questions, network with other members of the coworking community, and take a tour through our space.
Want to pitch your startup or another idea at betabreakfast? Drop us a line at nina@betahaus.de.
Further Information:
The tour starts at 11:30 and is available for up to 8 people. First come first serve! For larger groups, a private tour must be booked - please contact frontdesk@betahaus.de for further information.
This ticket includes a day pass which can be used to work in our space from 9:15-20:00.
https://www.eventbrite.co.uk/e/betabreakfast-by-betahaus-tickets-520024978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3:45.000Z</t>
  </si>
  <si>
    <t>https://www.google.com/calendar/event?eid=MDVjM2FkZ3U1OXZzazNvdGxpaDNrYjg5bTMgenphZXJvY2FsLmJlcmxpbnNlbDFAbQ&amp;ctz=Europe/Berlin</t>
  </si>
  <si>
    <t>Erfolgreich werben auf Facebook und Instagram</t>
  </si>
  <si>
    <t xml:space="preserve">Für alle Facebook und Instagram-Neulinge, die lernen möchten, wie man auch ohne Social Media-Studium Werbeanzeigen für das eigene Unternehmen platzieren kann:
Wir bieten euch einen Crashkurs an, in dem wir ganz von 0 anfangen.
Du lernst in 4 Schritten die wichtigsten Eigenschaften kennen, die Facebook und Instagram-Ads zu bieten haben.
Finde heraus, wann es sich lohnt auf Facebook/ Instagram Werbung zu schalten; wie du deine Zielgruppe definierst; wie du effektiv dein Produkt mit Werbeanzeigen promotest und so mehr Nachrichten, Interaktionen und Likes auf deine Beiträge generierst. 
Stas leitet euch dabei durch den Facebook und Instagram-Dschungel. Seit 10 Jahren ist er in den Bereichen digitale Strategie, Marketing und User Experience tätig und unterstützt Unternehmen bei der Optimierung ihrer Online-Präsenz, der Definition relevanter Zielgruppen und der allgemeinen Umsetzung digitaler Strategien.
Und: Es wird Waffeln geben :) 
Und: Wer möchte kann anschließend noch einen kostenfreien Probetag im Coworking Space einlegen. Also: Laptop nicht vergessen!
https://www.eventbrite.de/e/erfolgreich-werben-auf-facebook-und-instagram-tickets-58581427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3:51.000Z</t>
  </si>
  <si>
    <t>https://www.google.com/calendar/event?eid=M2xjZmlpZnVkNDlpcjB1OG5jMG5jc3U1c2cgenphZXJvY2FsLmJlcmxpbnNlbDFAbQ&amp;ctz=Europe/Berlin</t>
  </si>
  <si>
    <t>Digitalkompetenzen fördern – Fit für das digitale Zeitalter</t>
  </si>
  <si>
    <t xml:space="preserve">Was ist Cyber Security und wie beschütze ich mich vor Phisching-Emails? Wie baue ich meinen eigenen Prototypen und welche Rolle spielt Design Thinking? Wie sind Webseiten aufgebaut und was muss ich berücksichtigen?
Wir gehen gemeinsam mit Facebook auf eine Mission und möchten in ganz Deutschland Menschen die Möglichkeit geben sich die richtigen Fähigkeiten anzueignen, um fit für die digitale Zukunft zu werden. In einer Reihe von Workshops erhaltet ihr wertvolle Kompetenzen, die auf dem Arbeitsmarkt dringend gesucht werden. 
Inhalte: 
1. Innovation - von der Idee zum Prototyp 
2. Webpräsenz - an einem Tag gebaut 
3. Cyber Security - sicher im Netz unterwegs 
Agenda: 
10:00: Ankommen &amp; Start 
10:15: Workshop 1: Innovation 
11:25: Workshop 2: Webpräsenze 
12:40: Snacks &amp; Networking 
13:45: Workshop 3: Cyber Security 
15:00: Ausklang 
Nicht nur lernt ihr wichtige digitale Kompetenzen, aber ihr erhaltet auch eine Digitale Teilnahmebescheinigung. Zum Ende gibt es eine Abschlussbefragung. Diese hilft euch euer Wissen zu vertiefen und im Anschluss bekommt ihr eine digitale Teilnahmebescheinigung mit Zertifkat. Das Zertifikat wird per URL zur Verfügung gestellt. 
Bitte bringt etwas zum Mittagessen mit. Alternativ findet ihr auch viele Restaurants in der Umgebung. Für Getränke und Snack sorgen wir.
Wir freuen uns, gestaltet die digitale Zukunft mit uns. 
https://www.eventbrite.com/e/digitalkompetenzen-fordern-fit-fur-das-digitale-zeitalter-tickets-587074646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3:57.000Z</t>
  </si>
  <si>
    <t>https://www.google.com/calendar/event?eid=NThjajhsNmtkcXFrMWdzYjE2dHY0bW9kdjggenphZXJvY2FsLmJlcmxpbnNlbDFAbQ&amp;ctz=Europe/Berlin</t>
  </si>
  <si>
    <t xml:space="preserve">Digital Skills Training Program von Facebook
will Menschen die Möglichkeit geben, Vertrauen und Fähigkeiten zu entwickeln, die sie für eine Beschäftigung in der digitalen Wirtschaft benötigen - es sind genau die Fähigkeiten, die Arbeitgeber in ganz Europa bei ihren Arbeitskräften vermissen.
Tech in the City bietet in Kooperation mit Facebook hochinteressante Präsenz-Workshops zu folgenden Themen an:
1. Innovation - von der Idee zum Prototyp
2. Webpräsenz - an einem Tag gebaut
3. Cyber Security - sicher im Netz unterwegs
Agenda:
10:00:  Eröffnungszeremonie
10:15:  Innovation 
11:25:  Webpräsenz
12:40:  Leichtes Mittagessen &amp; Networking
13:45:  Cyber Security 
15:00:  Abschlusszeremonie
Digitale Teilnahmebescheinigung
Nach einer Abschlussbefragung erhalten die Teilnehmer eine digitale Teilnahmebescheinigung. Das Zertifikat wird auf einer eindeutigen URL zur Verfügung gestellt, die Facebook vergeben wird. Das Zertifikat wird auch online zugänglich sein und kann heruntergeladen werden.
NOTE: Bitte bringt etwas zum Mittagessen mit. Alternativ findet ihr auch viele Restaurants in der Nähe. 
Kostenlose Getränke und Kaffee werden von uns bereit gestellt. 
https://www.eventbrite.com/e/lernen-mit-facebook-von-tech-in-the-city-tickets-575188283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4:01.000Z</t>
  </si>
  <si>
    <t>https://www.google.com/calendar/event?eid=MjVmZzhvM3U5dGI5MGVpdDg4aWEwcnZuM2sgenphZXJvY2FsLmJlcmxpbnNlbDFAbQ&amp;ctz=Europe/Berlin</t>
  </si>
  <si>
    <t>Kubernetes (Container) Grundlagen Workshop (Berlin)</t>
  </si>
  <si>
    <t xml:space="preserve">Am Donnerstag, den 21. März 2019 laden wir Sie herzlich zu unserem Workshop "Kubernetes (Container) Grundlagen" ein. Nach einem kleinen Frühstück zeigen wir Ihnen was Kubernetes ist, dessen technischer Aufbau und wie Sie Container und Kubernetes erfolgreich nutzen können. Der Workshop richtet sich an Entwickler, System Administratoren und IT-Verantwortliche. Grundlegende Linux-/Kommandozeilen-Kenntnisse sind hilfreich, aber keine Voraussetzung.
Nach dem Workshop können Sie an einer professionell begleiteten Führung durch das Berliner Rechenzentrum teilnehmen.
Die Agenda:
ab 9:30 UhrFrühstück und Networking  
10:00 Uhr Begrüßung Christoph Streit, Geschäftsführer, ScaleUp Technologies
10:15 UhrDocker Einführung und Grundlagen
Installation
Images
Networking
Registry
Einführung in Kubernetes
Warum Kubernetes?
Architektur und Komponenten
Kurze Pause
Kubernetes Begrifflichkeiten
Namespaces, Pods, Services, …
Praxis Beispiel
Umgang mit kubectl
Deployment einer Example App mit Kubernetes (inkl. K8s Ingress + TLS/SSL)
Ende des Workshops ca. 13:30 Uhr. Anschließend noch Zeit für Fragen und bei Interesse Teilnahme an einer Rechenzentrumsbesichtigung.
Sie haben am 21. März keine Zeit? Wir veranstalten Workshops auch an anderen Terminen und in anderen Städten. Neue Termine veröffentlichen wir auf unserer Webseite für die Workshops: https://www.scaleuptech.com/de/cloud-hosting/openstack-workshops/
Bei Interesse an einem individuellen Workshop sprechen Sie uns gerne an!
FAQs
Wie komme ich zum Event und wie sieht es mit Parkplätzen aus?
Wir haben einige Besucher Parkplätze direkt auf dem Gelände. Ansonsten ist das Parken entlang der Nonnendammallee möglich. Alternativ erreichen Sie uns per ÖPNV mit U-Bahn Linie 7 (Haltestelle Haselhorst).
Wie kann ich den Veranstalter kontaktieren, wenn ich Fragen habe?
Bei weiteren Fragen erreichen Sie uns telefonisch unter 040 59 38 00.
https://www.eventbrite.de/e/kubernetes-container-grundlagen-workshop-berlin-tickets-561408477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4:11.000Z</t>
  </si>
  <si>
    <t>https://www.google.com/calendar/event?eid=MTEwZHNvbjF2b2xlM2R0djRoZW00Ymdkbm0genphZXJvY2FsLmJlcmxpbnNlbDFAbQ&amp;ctz=Europe/Berlin</t>
  </si>
  <si>
    <t xml:space="preserve">Die Veränderungsdynamik in Organisationen und im gesellschaftlichen Kontext fordert zur verstärkten Prozessbegleitung und Beteiligungsorientierung von Beschäftigten auf. Diese Ausbildungsreihe richtet sich an Führungskräfte, Selbständige, Personalentwickler, Berater und an Menschen, welche abteilungsübergreifend Prozesse initiieren, begleiten, lösungsorientiert arbeiten und ihr Wissen in Bezug auf systemische Methoden und Handwerkzeug bei ihren alltäglichen Geschäftsprozessen erweitern möchten. In dieser Ausbildungsreihe lernen Sie umfangreiche Problemstellungen bei betrieblichen Veränderungsprojekten kompetent und prozessbegleitend anzugehen und sich selbst gezielt weiterzuentwickeln.
In vier intensiven Modulen und einem Abschlusstag vermitteln wir Ihnen ein starkes Systemisches Fundament, welche Grundannahmen, Methoden und Techniken mit praktischen Beispielen verknüpft. Die Ausbildung bietet neben theoretischen Inhalten und konkreten praktischen Übungen einen Rahmen für Vernetzung und inhaltlichen Austausch auf professioneller Ebene in einer Kleingruppe bis zu 12 Personen.
 Die Ausbildung vermittelt: 
ein starkes systemisches Fundament für Ihre Arbeit zu schaffen
zielführende Instrumente für die Auftragsklärung kennenlernen
Eine "Werkzeugkiste" mit agilen Methoden und Techniken, um lösungsorientiert arbeiten und handeln zu können 
vorherrschende Muster in Organisationen zu erkennen, um zielgerichtete Interventionen zu starten 
Impulse geben zu können, um starre Systeme beweglicher zu gestalten
Reflexion der eigenen Rolle als Systemischer Prozessberater
Veränderungsprozesse zu initiieren und mit anderen Beteiligten zu gestalten
Stärkung und Weiterentwicklung der persönlichen Beratungskompetenz eines jeden Teilnehmers unter zur Hilfenahme von hilfreichen Coachingtools
die Fähigkeit, zielgerichtet Kommunikation abteilungsübergreifend intern und extern zu verbessern
Reflexion und Feedback 
https://www.eventbrite.de/e/ausbildung-zumzur-losungsorientierten-systemischen-prozessberater-in-2019-tickets-527514098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4:15.000Z</t>
  </si>
  <si>
    <t>https://www.google.com/calendar/event?eid=MXFqYnRtaGl0aW5jczV2bHMwZjVqYXQwbTYgenphZXJvY2FsLmJlcmxpbnNlbDFAbQ&amp;ctz=Europe/Berlin</t>
  </si>
  <si>
    <t>Pitching for The Place #3 (by Berliner Sparkasse)</t>
  </si>
  <si>
    <t xml:space="preserve">Berliner Sparkasse is taking in a new batch of startups at The Place for the months of April to June 2019.
Join us for the pitch session where the following 6 startups will compete for the chance to work at Berlin's best coworking space for tech startups. Each team will have 5min plus a short Q&amp;A. Drinks and networking after the pitches!
The pitching startups will be announced here after 14 March.
Looking forward to seeing you there!
https://www.eventbrite.de/e/pitching-for-the-place-3-by-berliner-sparkasse-tickets-580597081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4:37.000Z</t>
  </si>
  <si>
    <t>https://www.google.com/calendar/event?eid=NW9zcTl1cmZuYzFnY2hodWJjdWFhampsNW4genphZXJvY2FsLmJlcmxpbnNlbDFAbQ&amp;ctz=Europe/Berlin</t>
  </si>
  <si>
    <t>ONLINE-WERBEN LEICHT GEMACHT - ADWORDS, FACEBOOK &amp; CO.</t>
  </si>
  <si>
    <t xml:space="preserve">Für Kreative und Kulturschaffende
Ziel: Findet die richtigen Werbeformen für Euch!
Die Möglichkeiten des Online-Werbens erscheinen so vielfältig wie das Internet selbst zu sein. Von AdWords über Facebook-Werbung bis zum E-Mail-Marketing und vielem mehr – Erfahrt in diesem Kurs, welche Werbeformen effektiv sind und welche zu Euch passen!
Das Bewerben im Internet ist enorm wichtig geworden, denn potenzielle Kunden informieren sich heute überwiegend online über Produkte, Dienstleistungen und Unternehmen. Es gibt viele Instrumente und Maßnahmen, um mit ihnen in Kontakt zu kommen – diese bieten zum einen eine sehr zielgenaue Kommunikation, zum anderen sind es aber auch verhältnismäßig günstige Wege um zu Werben.
Welche Online-Werbeformen sind aktuell gängig und wie funktionieren sie?
Wie viel kosten sie und welche sind für mich geeignet?
Mit der steigenden Vielzahl der Kommunikationskanäle steigen auch die Gestaltungsmöglichkeiten und Wirkungsweisen. Was durchaus spannend ist, es aber auch erforderlich macht, sich damit auseinanderzusetzen. In diesem Workshop werden Euch aktuelle Formen des Online-Werbens erklärt und einfache Tipps mit auf den Weg gegeben. Auch wichtige Faktoren für Euren Internetauftritt werden angesprochen, denn ist ein Kunde Eurer Werbung gefolgt, sollte schließlich auch das Ziel ansprechend sein!
Im Anschluss gibt es Gelegenheit zum kreativen Austausch und Vernetzen.
Gastgeberin: Andrea Gramoll moderiert durch die Veranstaltung. Als Erstberaterin der Agentur ist sie außerdem für Fragen rund um kostenfreie Einzel-Coachings da.
Gast: Andrea Vock (www.uva.de) ist Inhaberin von UVA Kommunikation und Medien GmbH. Sie ist Expertin für Markenführung, digitale Medien und Online-Marketing und als Intensiv-Coaches für die Agentur tätig.
Alle Angebote sind kostenfrei, da das Projekt aus Mitteln des Europäischen Sozialfonds (ESF) und des Landes Brandenburg gefördert wird. 
Die Brandenburger Agentur für Kultur und Kreativwirtschaft unterstützt Unternehmen und Selbstständige bei der nachhaltigen Weiterentwicklung neuer Ideen, Produkte und Services, sowie der Stärkung ihrer Wirtschaftlichkeit. Wir bieten praxisorientierte Workshops, themenspezifische Branchentreffs und individuelle Einzelcoachings. Wir vernetzen die Brandenburger Kultur- und Kreativwirtschaft untereinander und bringen sie mit Vertretern anderer Branchen ins Gespräch.
https://www.eventbrite.de/e/online-werben-leicht-gemacht-adwords-facebook-co-tickets-559750358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5:00.000Z</t>
  </si>
  <si>
    <t>https://www.google.com/calendar/event?eid=MXE3OWIxNmkwYXE5MmU1bjFoNmlrcW05OTUgenphZXJvY2FsLmJlcmxpbnNlbDFAbQ&amp;ctz=Europe/Berlin</t>
  </si>
  <si>
    <t>Geldblockaden lösen</t>
  </si>
  <si>
    <t xml:space="preserve">Fällt es Dir schwer, einen neuen höheren Preis festzulegen oder um eine Gehaltserhöhung zu bitten? Hast Du bei bestimmten Tätigkeiten wie Deiner Steuererklärung oder Deiner Buchhaltung schon schlechte Laune, wenn Du nur daran denkst?
Dann bist Du bei mir und meinem Intensiv-Abend-Workshop richtig. Wir erforschen gemeinsam, bei welchen Geldbeträgen oder Begriffen Dein Unterbewusstsein Stress bekommt und damit weitere Handlungen blockiert. Ob es eine bestimmte Summe ist oder eine Tätigkeit, das ist unterschiedlich und da wir in einer kleinen Gruppe (max. 5 Personen) arbeiten, gehe ich individuell auf jede Blockade ein. Haben wir sie gefunden, lösen wir sie auf. Und testen danach, ob es besser geht. Am Abend direkt und noch wichtiger, in Deinem Leben! Damit Du finanziell zu ganz neuen Ebenen durchstarten kannst. 
https://www.eventbrite.com/e/geldblockaden-losen-tickets-54709462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5:07.000Z</t>
  </si>
  <si>
    <t>https://www.google.com/calendar/event?eid=MGVrdWducHRpZW4zOTBxN3I3dWJqN2E3aWIgenphZXJvY2FsLmJlcmxpbnNlbDFAbQ&amp;ctz=Europe/Berlin</t>
  </si>
  <si>
    <t>Open Studio Night @ Futurice Berlin</t>
  </si>
  <si>
    <t xml:space="preserve">Futurice would like to welcome designers and design-interested-people to its Berlin office for a relaxed after work get-together.
During the event, you can learn more about who we are, our culture, our work processes and of course get a sneak peek at our office.
We look forward to welcoming you!
- - 
Agenda18:00 // Welcome and get comfortable18:20 // Ice breaker18:30 // Futurice presentation19:00 // Office tour19:20 // Networking and chatting20:00 // Bye Bye
- -
The event will take place in futuBytes, our event space, but we will take you upstairs in our office for a guided tour.
- -
This event is organised from an idea of BDG, you can meet them too at the event. www.bdg.de
https://www.eventbrite.com/e/open-studio-night-futurice-berlin-tickets-57831140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5:12.000Z</t>
  </si>
  <si>
    <t>https://www.google.com/calendar/event?eid=MjA2bDJ2b25wODgzM21yNmYwNTZoMXExMDQgenphZXJvY2FsLmJlcmxpbnNlbDFAbQ&amp;ctz=Europe/Berlin</t>
  </si>
  <si>
    <t xml:space="preserve">Seedrs' Startup Meet-up Berlin </t>
  </si>
  <si>
    <t xml:space="preserve">Are you an ambitious entrepreneur looking to raise capital and grow your business?
We’re excited to present Seedrs' Startup Meet-up Berlin where you have the opportunity to meet the Seedrs German Team and network with fellow entrepreneurs.
Join us for drinks on the 21st of March at 6pm and see if your business is ready for equity crowdfunding with Seedrs.
Our German Team will discuss some of the key benefits of raising capital through equity crowdfunding such as:
increasing brand’s visibility and customer retention
creating ambassadors for your brand
reaching a broad number of investors.
We will also present a few examples of German companies that have successfully raised on Seedrs such as Sono Motors, TINT. Yoga and Bonaverde.
Spaces are limited, so please register by clicking the link below.
We’re looking forward to seeing you there!
The Seedrs Team
https://www.eventbrite.com/e/seedrs-startup-meet-up-berlin-tickets-56874656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5:18.000Z</t>
  </si>
  <si>
    <t>https://www.google.com/calendar/event?eid=M2ttaWk0NWY3MjlibzNxYXF1cGNpcTU1OWkgenphZXJvY2FsLmJlcmxpbnNlbDFAbQ&amp;ctz=Europe/Berlin</t>
  </si>
  <si>
    <t>Wellbeing for Solopreneurs</t>
  </si>
  <si>
    <t xml:space="preserve">PLEASE NOTE: THIS IS A FACTORY MEMBERS ONLY EVENT
Do you work as an independent or solopreneur?
How does it feel? 
What challenges do you face on a daily basis and how have you overcome these? 
These are some of the questions we‘ll be exploring in the Wellbeing@Work Circle‘s monthly meet up on 21 March 2019 at 6pm in Factory Mitte, Warhol room. 
We‘ll share experiences and solutions, explore what experts say and what tools are out there, and identify what we, as Factory members, can do to support each other. 
Keen to take part? Sign up and share this with other Factory members.
PLEASE NOTE: THIS IS A FACTORY MEMBERS ONLY EVENT
https://www.eventbrite.com/e/wellbeing-for-solopreneurs-tickets-580136283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5:22.000Z</t>
  </si>
  <si>
    <t>https://www.google.com/calendar/event?eid=NzlyaWhoaWg5aTd0aTUxZzBqYzFmYzFsNmEgenphZXJvY2FsLmJlcmxpbnNlbDFAbQ&amp;ctz=Europe/Berlin</t>
  </si>
  <si>
    <t>Doreen Huber, Founder &amp; CEO of LEMONCAT and the new generation of Angel Investor</t>
  </si>
  <si>
    <t>TARGET GLOBAL, Schinkelplatz 5, Berlin</t>
  </si>
  <si>
    <t xml:space="preserve">Doreen is one of the most respected female entrepreneurs in Germany. As the Founder &amp;amp; CEO of LEMONCAT, she is successfully digitalizing the market for business catering. After starting out as an entrepreneur in various companies with a strong focus on sales, she left a mark in the European startup scene in her roles as CSO at Lieferheld &amp;amp; subsequently COO of Delivery Hero (EUR 1bn IPO in 2017).
Price: 8,00 - 17,00 EUR
Link: https://www.startupgrind.com/events/details/startup-grind-berlin-presents-doreen-huber-founder-ceo-of-lemoncat-and-the-new-generation-of-angel-investor/#/
</t>
  </si>
  <si>
    <t>03/19/2019 11:15:27.000Z</t>
  </si>
  <si>
    <t>https://www.google.com/calendar/event?eid=MzJncTBtMTQ5bjE4c2toNHVjdWYyajRyNDggenphZXJvY2FsLmJlcmxpbnNlbDFAbQ&amp;ctz=Europe/Berlin</t>
  </si>
  <si>
    <t>APX's Nasty Women: Implementing Inclusion</t>
  </si>
  <si>
    <t xml:space="preserve">As companies, we tend to talk a lot about diversity, but that means nothing without inclusion. A lot of great companies are failing at this.That's why at APX, we gathered some influencers on this topic, and we're bringing them together for one night! There are going to be TWO panels happening on March 21st, that's right, two! 
Both panels will be on two different topics around inclusion. We'll start at 7pm sharp, and run the first panel until 8pm, then have a 10-minute break before coming back for panel two until 9:15pm.
Joining Katy on the panel will be:Fahim Pour, CEO - PukketSurya Emmylinda, Data Strategy Director - HeimatMayra Frank, Marketing Lead - Google for StartupsJamie Szymkowiak, Founder - oneinfiveSonja Radovic, Investment Manager - APXJessy Fanja Halison, QA Engineer - FairlanguageShantal Rands, People Operations Director - GetYourGuideJag Singh, MD - TechstarsCassandra Pope, Senior Technical Program Manager - ZalandoRaashi Sikka, Diversity and Inclusion Lead EMEA - UberMarian Jarzak, Employer Branding Manager - Project APanel 1: "What does inclusion look like?"&gt; Jamie, Mayra, Fahim, Surya and MarianPanel 2: "What can you do to implement inclusion in your workplace?"&gt; Jag, Cassandra, Sonja, Shantal, Raashi and Jessy
https://www.eventbrite.com/e/apxs-nasty-women-implementing-inclusion-tickets-576915168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5:34.000Z</t>
  </si>
  <si>
    <t>https://www.google.com/calendar/event?eid=NHFybzk2c2JpdjV0YjdpcXNrdGU1OGk1czMgenphZXJvY2FsLmJlcmxpbnNlbDFAbQ&amp;ctz=Europe/Berlin</t>
  </si>
  <si>
    <t>Building Entrepreneurial Ecosystems</t>
  </si>
  <si>
    <t>AHOY!, Wattstraße 11, Berlin</t>
  </si>
  <si>
    <t xml:space="preserve">We invite you to celebrate the release of our guide book "Gründerökosysteme gestalten" with us. In addition to exciting guests and the opportunity to speak with experts from different entrepreneurial ecosystems, we would like to offer a lively discussion of opportunities to support entrepreneurship and startups in your region.
It takes a lot of care and support to successfully establish a start-up ecosystem in a region. Our book describes success factors for the creation of an ecosystem and suggests methods to develop your own activities to foster entrepreneurship.
This event will be held in German.
Price: Free
Event Language: German
Link: https://www.rkw-kompetenzzentrum.de/veranstaltungen/details/tx-rkw-events/event/show/gruenderoekosysteme-gestalten-das-neue-rkw-handbuch-347/
</t>
  </si>
  <si>
    <t>03/19/2019 11:15:49.000Z</t>
  </si>
  <si>
    <t>https://www.google.com/calendar/event?eid=M2sxYmg3ZDdzYTZhcHQwNGpkaHJpMWhmbzkgenphZXJvY2FsLmJlcmxpbnNlbDFAbQ&amp;ctz=Europe/Berlin</t>
  </si>
  <si>
    <t>How To Develop A Content Marketing Strategy -Online Course- Berlin</t>
  </si>
  <si>
    <t xml:space="preserve">Content is the language between you and me. If I was not writing this text now, you would never know me. “The content” brought you to me.
Maybe it’s your first time in IAmInYourShoes events. If you find value here, you will check my other events. You will also check out the main page and you will find out that this site is created for people who want to live and work independently.
You will definitely remember this site if you want to live and work independently or if you are interested in this topic or if you already took some steps in this direction or if you already established your own business but you have some growth pains or if you are making tons of money with your independent business but you want to follow the trends.
So, let's talk about how my content brought you here and how can you do the same with your online business.
This free course is online and you work at your own pace. Course language is English.
IAmInYourShoes also has a FB group that supports this class where you can continue to learn and develop your skills. 
IAmInYourShoes.com
-----------------------------
FAQs
How will I access the course?
Here you can access the online blogging course for free: iaminyourshoes.teachable.com
How can I contact the organizer with any questions?
info@iaminyourshoes.com
Does this course have a physical location?
No. This is an online-only course with no physical location.
Is this course listed on any other event website?
No. This course is listed only on Eventbrite.com. No other event sites have the right to list this course.
Can I have an online one-on-one course?
Yes. Please contact us: info@iaminyourshoes.com
https://www.eventbrite.com/e/how-to-develop-a-content-marketing-strategy-online-course-berlin-tickets-57164952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6:00.000Z</t>
  </si>
  <si>
    <t>https://www.google.com/calendar/event?eid=MjgxaWVhcnJmYmgyamo5bXZzdmFvdW9idDkgenphZXJvY2FsLmJlcmxpbnNlbDFAbQ&amp;ctz=Europe/Berlin</t>
  </si>
  <si>
    <t>How to Advance your B2B Sales Career in Tech?</t>
  </si>
  <si>
    <t xml:space="preserve">Are you interested in gaining insights into sales careers and Applause's experience in enterprise sales?
https://www.eventbrite.de/e/how-to-advance-your-b2b-sales-career-in-tech-tickets-550774451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7:52.000Z</t>
  </si>
  <si>
    <t>https://www.google.com/calendar/event?eid=NDlpYnQwbmQxbTZrN2wxZ2NtZmhrNmVjbnUgenphZXJvY2FsLmJlcmxpbnNlbDFAbQ&amp;ctz=Europe/Berlin</t>
  </si>
  <si>
    <t>HackerX - Berlin (Full-Stack) - 3/21 (Employer Ticket)</t>
  </si>
  <si>
    <t xml:space="preserve"> 
www.hackerx.org 
(Not an employer? Our events are invite-only but you can apply here)
Hiring developers is hard. HackerX is an invite-only recruiting event for developers in 50+ cities globally and has a community of over 50,000+ members. We've hand picked and recruited some of the top developers in your city so you don't have to. Meet face-to-face with qualified and screened developers and make your next great hire.
MEET 50+ TOP DEVELOPERS/DESIGNERS/PRODUCT MANAGERS
Our events are organized in rapid speed-dating format (5 minutes each) to keep things engaging and fun. It ensures you can meet the most the developers, designers &amp; product managers.
PAST COMPANIES
WHY ATTEND?
- Get in front of developers, designers &amp; product manag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Berlin - Sponsor
www.hackerx.org
Questions? Email us at hello@hackerx.org
Refund Policy
https://www.eventbrite.com/e/hackerx-berlin-full-stack-321-employer-ticket-tickets-47824802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7:56.000Z</t>
  </si>
  <si>
    <t>https://www.google.com/calendar/event?eid=Mm41YTI1MHNucTBvZDdmbWFnMm1tZmxmdWIgenphZXJvY2FsLmJlcmxpbnNlbDFAbQ&amp;ctz=Europe/Berlin</t>
  </si>
  <si>
    <t>Intro to E-Learning: Conversations with Experts</t>
  </si>
  <si>
    <t xml:space="preserve">We live in a busy and very demanding world, full of information and ongoing progress.E-Learning is starting to become the most efficient day to spread the knowledge and develop your team without having to get everyone in the same room for the whole day. Germany is lagging behind when it comes to E-Learning, corporates are too slow and too conservative to adopt it and it's too expensive for startups who are just getting by.What is E-Learning? What are the benefits of it for my company? How can I get into it? Which Learning Management System (LMS) should I use? How expensive it is to create a 2hr course? and many other questions will be answered by 3 of our wonderful speakers:The format:
15-20min presentation by each speaker, followed by a 20min panel discussionA location will be announced soon.For questions, suggestions or sponsorship, please contact olla@tcc-tribe.com
Olga FilipovaOlga is a software engineer being in the software development field for more than 10 years. She is a developer, published author, mentor, coach, engineering manager.Olga is a technical co-founder of online education studio called EdEra based in Ukraine.Currently, Olga is combining her software development and online education passions into one product - an agile e-learning platform that is meant to be distributed as a cloud-based service for educational institutions, corporates, and individuals. https://ederatechnologies.com/
Alex CarrollAlex Carroll has made his way to data protection branching off from quality management after 10 years in adult foreign language education. His strong belief in the Cambridge ESOL communicative approach made him a passionate defender of social learning and information gap course design -an ancestor to today’s gamified learning. Class of 2005 graduate of early masters programs in knowledge management and e-learning, he helped introduce e-learning in public and private institutions and their learners to collaborative tools. His all-time favourite learning design tool is HTML. He is currently working on a large video-based learning resource for clients of TechGDPR. https://techgdpr.com
Elena WinkelmannElena Winkelmann is learning specialist. Her main areas of expertise are eLearning, mobile learning, training, knowledge management, psychology of learning. Born in Russia, Elena got her university degree in Religious Studies and Pedagogy in Moscow. Before getting into EdTech she worked as a language trainer, teacher, curriculum designer, journalist and writer.Currently, Elena works as Learning &amp; Development Solutions Architect at TransPerfect and develops enterprise level eLearning solutions for a wide portfolio of clients with focus on German-speaking countries. She also consults on training and instructional design strategy and delivers workshops and webinars on the best practices in eLearning. https://www.transperfect.com/
We would like to thank our wonderful host Wild Code School!Wild Code School is an international network of campuses, helping adults to learn digital professions in an intense on-site program. (e.g. web- and app development, product management, data science) By working on real client projects and making use of modern educational approaches we ensure, that our students are fully employable after the program.
www.wildcodeschool.com/berlin
The event is proudly supported by TCCT- Trainers, Coaches and Consultants Tribe - a network of learning professionals in Germany http://tcc-tribe.com
https://www.eventbrite.co.uk/e/intro-to-e-learning-conversations-with-experts-tickets-576230460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04.000Z</t>
  </si>
  <si>
    <t>https://www.google.com/calendar/event?eid=N243MnNpZHY4dmJsYjI2OXNlbXYzcDZ2NDcgenphZXJvY2FsLmJlcmxpbnNlbDFAbQ&amp;ctz=Europe/Berlin</t>
  </si>
  <si>
    <t>Lohnbuchhaltung einfach erklärt</t>
  </si>
  <si>
    <t xml:space="preserve">Wir möchten gerne einen kurzen Einblick in das Feld der Lohnbuchhaltung geben. Da die laufende Lohnbuchhaltung ein sehr breites Spektrum von Einzelaufgaben umfasst. Neben steuerrechtlichen Vorschriften sind auch arbeits- und sozialversicherungsrechtliche Vorgaben zu beachten. Als auch Detailkenntnisse von Gesetzen, Verordnungen und Richtlinien sind unerlässliche Voraussetzung. 
Der Vortrag richtet sich z. B. an Soloselbstständige, kleine und mittlere Unternehmen sowie Start-up´s.
Folgende Ausgangsüberlegungen wird sie ihrem Impulsvortrag zugrunde legen:
*Was ist Lohnbuchhaltung?*Was sind die Aufgaben der Lohnbuchhaltung?*Wie wird der Lohn ermittelt?*Rechtsgrundlagen und praktische Abwicklung*Unterschiede bei der Entgeltabrechnung*Betriebsprüfung der Lohnabrechnung
https://www.eventbrite.de/e/lohnbuchhaltung-einfach-erklart-tickets-58277231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08.000Z</t>
  </si>
  <si>
    <t>https://www.google.com/calendar/event?eid=MDF2ZDZ0cjFwNTE2aWt0cGE5Yjdlc3BpcnEgenphZXJvY2FsLmJlcmxpbnNlbDFAbQ&amp;ctz=Europe/Berlin</t>
  </si>
  <si>
    <t xml:space="preserve"> Jedox 356 Integration Professional (1 Tag) - Berlin (de)</t>
  </si>
  <si>
    <t xml:space="preserve">
  Anmeldeoptionen  
 –  Kreditkarte: Zahlen Sie die Gebühr direkt mit einer Kreditkarte. Klicken Sie dazu oben den Button „Registrieren“,  –  Rechnung: Zahlen Sie per Rechnung, indem Sie auf den Link “Weitere Zahlungsoptionen anzeigen” direkt unter dem Button klicken.  –  Angebot von better decisions GmbH: Wenn Ihnen ein Angebot von better decisions GmbH vorliegt, melden Sie sich bitte NICHT über Eventbrite an, sondern senden Sie eine Email mit der Angebotsnummer, Schulung und Datum an academy@bdg.team
  Sprache der Schulung   
 Deutsch
   Tag #1  –  Jedox 356 Integration Professional 
Diese Schulung richtet sich an alle, die noch kein Spezialwissen in Datenintegration haben und aus einem Vorsystem automatisiert ein Modell mit Jedox aufbauen und pflegen möchten.  Schulungsziele Nach der Schulung sind Sie in der Lage, Daten aus unterschiedlichen Quellen zu übernehmen und für verschiedene Ladeprozesse zu transformieren, Dimensionen aufzubauen, Bewegungsdaten in einen Würfel zu laden sowie diese Prozesse zu automatisieren. Teilnahmevoraussetzungen 
– Teilnahme an den Kursen 210 und 251 oder gleichwertige Kenntnisse– Kenntnisse des Aufbaus von Jedox Modellen (Dimensionen, Elemente, Attribute, Würfel)– Kenntnis der Möglichkeit, Daten in einen Würfel einzugeben– Fähigkeit die relationale und multidimensionale Datenhaltung gegeneinander abzugrenzen
  Technische Voraussetzungen   
 Zur Teilnahme an der Schulung benötigen Sie ein Notebook mit WLAN Modul. Eine detailliertere Beschreibung der technischen Anforderungen erhalten Sie nach Ihrer Anmeldung per Mail.
  Kann ich meine Reise schon planen?   
 Wir behalten uns vor, die Schulung aus technischen oder organisatorischen Gründen (z. B. Unterschreiten der Mindestteilnehmerzahl) abzusagen oder zu verschieben.  Die Entscheidung, ob eine Schulung stattfindet, fällt in der Regel zwei Wochen vor dem jeweiligen Termin . Zu diesem Zeitpunkt werden wir erneut mit Ihnen in Kontakt treten und Ihnen weitere Informationen zum Veranstaltungsort und den technischen Voraussetzungen zukommen lassen.
  Registrierung aus dem Ausland   
 Vermeidung der MwSt/VAT-Zahlung. Bezahlen Sie per Rechnung (Klick „Sonstige Zahlungsoptionen“)
  Allgemeinen Geschäftsbedingungen   
 Es gelten unsere Allgemeinen Geschäftsbedingungen für Schulungen/Veranstaltungen der better decisions GmbH.bdg academy AGB
https://www.eventbrite.de/e/jedox-356-integration-professional-1-tag-berlin-de-tickets-569650981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18.000Z</t>
  </si>
  <si>
    <t>https://www.google.com/calendar/event?eid=MXU3cTU2OWNucTh0YWEwdDNtY3IwazNjcjMgenphZXJvY2FsLmJlcmxpbnNlbDFAbQ&amp;ctz=Europe/Berlin</t>
  </si>
  <si>
    <t>Tonertransfer für Einsteiger - DER Praxisworkshop</t>
  </si>
  <si>
    <t xml:space="preserve">Willst Du Dich auf Event-Shirts spezialisieren, die Du ohne aufwändiges Entgittern bedrucken kannst? Dann komme in unseren Einsteigerkurs für Tonertransfer. Hier lernst Du, wie du mit einem Laserdrucker hochwertige T-Shirt-Prints erstellst, die Du mit wenigen Handgriffen auf ein Textil aufbringst.
Diese Technik ist hervorragend für Event-Shirts (Junggesellenabschiede, Abishirts usw.) geeignet, bei denen Du beispielsweise viele Namen auf ein Textil aufbringen musst.
Mit dem Tonertransfer-Verfahren erstellst Du in wenigen Minuten ein Shirt mit Hingucker-Garantie!
Bei diesem Workshop bekommst Du von unserem Expertenteam das gesamte Basiswissen rund um Tonertransfer vermittelt und ihr bedruckt live vor Ort Shirts.
Materialien, Snacks und Mittagessen sind im Seminarpreis enthalten.
https://www.eventbrite.de/e/tonertransfer-fur-einsteiger-der-praxisworkshop-tickets-525213788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22.000Z</t>
  </si>
  <si>
    <t>https://www.google.com/calendar/event?eid=M3JtN3Z2dWVjZGoydjgwN200ZGgxZmVlY2QgenphZXJvY2FsLmJlcmxpbnNlbDFAbQ&amp;ctz=Europe/Berlin</t>
  </si>
  <si>
    <t>Kostenlose Beratung für Unternehmen mit Migrationshintergrund (KMU/Berlin)</t>
  </si>
  <si>
    <t xml:space="preserve">Die KAUSA-Servicestelle Berlin ist Ihre Ansprechpartnerin vor Ort, wenn es um das Thema berufliche Bildung in Berlin geht. Als Koordinierungsstelle für Ausbildung und Migration wollen wir verstärkt Unternehmer(innen) mit Migrationsgeschichte beraten und Sie bei der Einrichtung von neuen Ausbildungsstellen sowie bei der Besetzung von offenen Ausbildungsstellen unterstützen.
Inhalte der Sprechstunde:
• Überblick über die Chancen, Ihre Voraussetzungen, und die Vorgehensweise auf dem Weg zum Ausbildungsbetrieb
• Individueller Check zur fachlichen bzw. betrieblichen Eignung als Ausbilder• Klärung aller offenen Fragen• Ganzheitliche Begleitung bei jedem Schritt - bis zum Ausbildungsvertrag und darüber hinaus - wenn gewünscht
Termine:
jeden Freitag von 9 bis 12 Uhr, außer an Feiertagen
Weitere Dienstleistungen der KAUSA-Servicestelle Berlin:
• Passgenaue Vermittlung von Kandidaten/Kandidatinnen mit und ohne Migrationshintergrund für Ihre offenen Ausbildungsstellen• Interkulturelle Seminare für Unternehmen (kostenpflichtig)• Ausbildung der Ausbilder: Vorbereitungskurse auf die AEVO-Prüfung (kostenpflichtig)
Sprache:
Die Beratungen erfolgen vorwiegend in der deutschen Sprache - einfach, praxisnah und verständlich. Bei Bedarf berät das KAUSA-Team auch in Englisch, Arabisch, Türkisch oder Russisch. 
Über die KAUSA-Servicestelle Berlin:
Unter der Trägerschaft der BWK BildungsWerk in Kreuzberg GmbH ist unser Projekt in verschiedenen Phasen seit 2006 aktiv. Gefördert wird die KAUSA-Servicestelle als JOBSTARTER plus-Projekt aus Mitteln des Bundesministeriums für Bildung und Forschung. 
Beratungsort: 
Wir beraten Sie entweder im BWK BildungsWerk in Kreuzberg, Cuvrystr. 34, 10997 Berlin oder nach individueller Absprache beraten wir Sie auch direkt vor Ort.
https://www.eventbrite.de/e/kostenlose-beratung-fur-unternehmen-mit-migrationshintergrund-kmuberlin-tickets-573952788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26.000Z</t>
  </si>
  <si>
    <t>https://www.google.com/calendar/event?eid=NnYzYnVhaHJzdjNobXFkMzZubG0yYmthZGYgenphZXJvY2FsLmJlcmxpbnNlbDFAbQ&amp;ctz=Europe/Berlin</t>
  </si>
  <si>
    <t xml:space="preserve">Es ist Zeit für deinen eigenen Workshop!Du hast nun die Möglichkeit, dich deinem WorkshopThema und Konzept zu widmen - und dieses ganz entspannt zu beginnen, weiterzuentwickeln oder zu überarbeiten.
Dafür habe ich verschiedene Formate für dich entwickelt: Der eintägige Sprint für deinen Start. Hier erfährst du die Grundladen zum Thema "Workshops geben" und startest damit an, das Konzept für deinen eigenen Workshop zu gestalten. Mit all den Tools, die wir an diesem Tag besprechen, bist du in der Lage dein Konzept nach dem Sprint selbstständig weiter zu entwickeln.  
Du gibst schon Workshops oder willst welche geben?
Du hast eine Idee, ein Herzensthema und willst ein spannendes Konzept erstellen, das perfekt zu dir und deiner Zielgruppe passt?
Du willst innovative Formate anbieten, deine Teilnehmer begeistern und erfolgreiche Workshops geben?
Dann melde dich direkt an :-) 
8 stündiger "Sprint" für deinen Überblick zum Thema Workshops geben:
Grundlagen, Kernelemente, Basistruktur, teilnehmerzentrierte Methoden, Hilfe zur Inhaltsstrukturierung
(Im Preis enthalten sind Getränke und Snacks, ein Learning Folder, eine WorkshopDokumentation, Zutritt zu der exklusiven Facebookgruppe für den weiteren Austausch.)
***begrenzte Plätze****
Alternativ kannst du auch ein 2tägige Intenstraining besuchen, bei dem es zusätzlich eine Werkstattphase gibt, die den gesamten Workshop begleitet. So entwickelst du Schritt für Schritt deinen eigenen Workshop und bist startklar!
Mehr dazu in der Terminübersicht oder bei Fragen gerne an anna@workshopcoach.de :-)
Darum geht's:
- Hier bekommst du - perfekt auf deine Praxis zugeschnitten - einen Überblick über die Grundstruktur von professionellen, erfolgreichen und lebendigen Workshops. 
- Du erfährst, wie du deine TeilnehmerInnen aktivierst und sie in den Flow versetzt.
- Dazu lernst du die neuesten neurodidaktischen Grundlagen auf denen du deinen Workshop aufbauen kannst.
- Du lernst Tools um deine Inhalte zu strukturieren und bekommst eine Auswahl an bewährten und innovativen Methoden mit auf deinen Weg.
- Du wirst wissen, was du alles für deine Vorbereitung brauchst, wie du die Durchführung gestaltest und was für eine erfolgssichernde Nachbereitung wichtig ist!
++Am Ende des eintägigen / 8 stündigen Sprints wirst du die wichtigsten WorkshopElemente kennen, mit Hilfe derer du deinen Workshop gestalten kannst. Du wirst deine Erkenntnisse auf deine Idee übertragen haben und in der Lage sein, diese nach dem Workshop weiterzuentwickeln.++
Das erwartet dich:
Die Basis: mit Erfahrungen spielen – Vermitteln, Lehren und Lernen
So kann es gehen: Aufbau und Ablauf eines Workshops 
- Methoden, Übungen, Medien für jede Workshop-Phase:
- Der Einstieg – Kennenlernen, Motivieren, Fokussieren
- Die Inhaltsvermittlung – Spannung aufbauen, Inhalte vermitteln
- Die Pause – Aktivierung, Konzentration
- Die Inhalte verarbeiten – Handlungsorientierung, Praxisbezug
- Der Ausstieg – Wiederholung, Transfer, Feedback
Methoden und Techniken für jedes Veranstaltungsformat und Gruppengröße
Transfersicherung und der Weg in die Praxis – Methoden für den eigenen Workshop
Tipps und Tricks für deine Planung und Durchführung
Begleitend: Erstes Arbeiten am eigenen Workshopkonzept
Am Ende des Workshops erhältst du auf Wunsch ein Teilnahmezertifikat.
Der Workshop ist für dich:
Selbstständige, Freiberufler,Trainer, Coaches, Berater &amp; Kreative.
Alle, die selbst bereits Workshops anbieten oder zukünftg anbieten wollen, um so z.B. ihr Wissen, ihre Herzensthemen und ihre fachlichen Fähigkeiten in die Welt zu tragen und auf weiteren Wegen vermarkten zu können.
Ich freue mich auf dich!Anna
Anna-Caterina Walk | WorkshopCoach
Das Kleingedruckte:
Bei weniger als 4 Anmeldungen behalte ich mir vor, den Workshop 3 Wochen vor dem Workshopstart abzusagen. Dein Geld erhältst du dann selbstverständlich zurück. Ich versuche dir dann zeitnah einen AlternativTermin anzubieten.
Bei einer Stornierung des Workshops Deinerseits ab 4 Wochen vor Workshopbeginn oder weniger, berechne ich die volle Gebühr. Gerne kann aber eine von dir gewählte Person den Platz in Anspruch nehmen und an dem Workshop teilnehmen.
https://www.eventbrite.de/e/design-your-workshop-von-deiner-idee-zum-erfolgreichen-workshop-tickets-522211277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30.000Z</t>
  </si>
  <si>
    <t>https://www.google.com/calendar/event?eid=Nm5zYWJvOWEzZTduN3BrMGV0N3ZlZDIzYWEgenphZXJvY2FsLmJlcmxpbnNlbDFAbQ&amp;ctz=Europe/Berlin</t>
  </si>
  <si>
    <t>Epitech 20 Years - Rooftop Celebration @ new Epitech Campus Berlin</t>
  </si>
  <si>
    <t xml:space="preserve">Frau Bettina Eisele
Regionaldirektorin Epitech Deutschland
Herr Prof. Dr. Lars Knipping
Studienleiter Epitech Deutschland
laden Sie herzlich zur Abendveranstaltung ein. 
20 JAHRE EPITECH - OPENING EPITECH CAMPUS BERLIN
am Freitag, den 22. März 2019 18h.
Programm:
Das historisch bedeutende Bürogebäude H:32 am Zoologischen Garten vereint Geschäftsmodelle verschiedener Branchen unter einem Dach und beherbergt unseren neuen Epitech Campus mit eigenem Eingang zur Fasanenstraße 86. Hier im pulsierenden Herzen West-Berlins finden Studierende und Partner in jeder Entwicklungsphase alles was sie brauchen: Hervorragende Infrastruktur und ein inspirierendes, internationales Umfeld. 
Im neunten Stockwerk haben wir eine großzügige Dachterrasse für ein Frühlingsfest anlässlich unseres 20jährigen Bestehens UND der Neueröffnung unseres Berliner Standortes vorbereitet, um dem Geist des Hubs als unternehmerischem Ökosystem zu entsprechen. 
Bei einem Aperitif mit Blick über den Dächern Berlins können Sie entspannt Ihren Feierabend ausklingen lassen und anschließend unser Fingerfood genießen. Lernen Sie unseren Standort kennen, feiern Sie mit uns auf der Dachterrasse mit atemberaubendem Blick und kommen Sie mit unseren Gästen ins Gespräch. 
Wir freuen uns über Ihre Anmeldung bis zum 8. März 2019.
https://www.eventbrite.de/e/epitech-20-years-rooftop-celebration-new-epitech-campus-berlin-tickets-561021851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37.000Z</t>
  </si>
  <si>
    <t>https://www.google.com/calendar/event?eid=MWR1bXQ1cGQxaHVycHZvNGowOXJkb3AxZXMgenphZXJvY2FsLmJlcmxpbnNlbDFAbQ&amp;ctz=Europe/Berlin</t>
  </si>
  <si>
    <t xml:space="preserve">9th TTN / LoRaWAN meeting </t>
  </si>
  <si>
    <t xml:space="preserve">9. LoRaWAN/TTN-Community-Treffen
Technologiestiftung und die TTN-Community Berlin laden zum nächsten Treffen ein - diesmal mit einem Gastbeitrag über LoRaWAN-Netze in Deutschland.
Programm unter  http://unserpad.de/p/lorawanberlin
I   - Christian (TSB) &amp; Gerhard P. (TTN Community Berlin)
      Begrüßung
II  - Gerhard P.: 
       Kurzbericht TTN Berlin und was gibt es Neues im TTN Universum? 
III - Fr. Prof. Dr. Olga Willner (HTW) 
      Kurze Zusammenfassung über die "TTN Conference 2019" in Amsterdam
IV - Hr. Dr. Gerald V. Troppenz,  Business Development Manager (ZENNER IoT Solutions) 
      über "LoRaWAN Netze in Deutschland"
V - Freiraum für Diskussion über eigene Aktivitäten in Berlin
Wir haben das Programmfenster hier bewusst breit gehalten.
- lokale TTN Konferenz im Herbst kommt 2019 mit Partnern und Sponsoren (zB IHK B)
- Wie können wir die TTN Community Berlin weiter voran bringen?
- Erste Erfahrungen mit Sensorbau-Workshops
In our showroom that evening:
    - The Things Industries Mini Gateway, EU Version - für ca. 68 €, incl. Versandkosten (bald by rs components)
    - Wisely by Avelon, CH
    - T-beam, GPS tracker, TTGO
FAQs
Are there ID or minimum age requirements to enter the event?
No
What are my transportation/parking options for getting to and from the event?
U7, blue line, Bayerischer Platz 
What can I bring into the event?
Yourself
How can I contact the organizer with any questions?
lorawan.berlin@gmail.com
Do I have to bring my printed ticket to the event?
Normally yes, so we know, you are listed.
https://www.eventbrite.com/e/9th-ttn-lorawan-meeting-tickets-56585656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41.000Z</t>
  </si>
  <si>
    <t>https://www.google.com/calendar/event?eid=NHJmaTNycG5jc2RjbW5xb3YyNDBoNTFxMWMgenphZXJvY2FsLmJlcmxpbnNlbDFAbQ&amp;ctz=Europe/Berlin</t>
  </si>
  <si>
    <t>Unity 3D Development</t>
  </si>
  <si>
    <t xml:space="preserve">For people wanting to learn about Unity3D and VR, we organize with the ReDI School free workshops (5 sessions) about Untiy3D at the Digitales Lernzentrum at the Sony Center (Potsdamer Platz).Feb 22, Session 2/5:Move Objects – Add Force – Timer – Lights - Audio - Joints
Mar 8, Session 3/5:Axis Input – Cameras – Collision Triggers – GUI – Switching Scenes – Scripting: Adding And Tweaking Components
Mar 22, Session 4/5:Directions: Local &amp; World – Raytracing – LookAt() - Animation &amp; Events – If Statements &amp; Booleans – Pause Script with WaitForSeconds()
Apr 5, Session 5/5:Particle Systems – For Loops – GUI Texture – Mouse Events – Scripting: Call External FunctionsInstructors: Carl White (Meshicon Software, VR Meetup Berlin, AWE Nite Berlin), Zaid Zaim (ReDI School).IMPORTANT:Install Unity 3D on your laptop beforehand (it takes &gt;30 minutes) and bring your laptop!https://unity3d.com/de/get-unity/download
https://www.eventbrite.co.uk/e/unity-3d-development-tickets-570863568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45.000Z</t>
  </si>
  <si>
    <t>https://www.google.com/calendar/event?eid=MjFtcTE0Yjhkbm81MmhsNXVqN2Z0YWhhaXIgenphZXJvY2FsLmJlcmxpbnNlbDFAbQ&amp;ctz=Europe/Berlin</t>
  </si>
  <si>
    <t xml:space="preserve">Discovery Friday </t>
  </si>
  <si>
    <t xml:space="preserve">Discovery Friday - ein Nachmittag zur Orientierung bei Epitech Berlin
Freitag, den 22. März 2019 15h bis 18h
Für alle Schülerinnen und Schüler die sich auf das Abitur 2019 vorbereiten oder bereits ein Fachabitur- oder Abitur haben bieten wir einen interessanten Discovery Nachmittag an. Wer sich für das Wintersemester 2019 bewerben möchte kann direkt vor Ort mehr zum Zulassungsverfahren erfahren. 
Um sich für einen Besuch des Discovery Friday vorzubereiten benötigt ihr keine Informatik-Vorkenntnisse.
Wir starten den Nachmittag mit Lego Serious Play - Denken mit den Händen. Dazu gibt es Snacks und Drinks. Hier gibt es die Möglichkeit andere Besucher, ältere Studierende und Epitech Mitarbeiter beim kreativen Bauen mit Lego spielerisch kennenzulernen.
Danach könnt ihr an einer Coding Aktivität teilnehmen und mehr über unsere projektbasierte Lernmethode erfahren.
Zudem präsentieren viele Studierende und Alumni ihre Studienprojekte und ihre Karriere nach Epitech und stehen zu allen Fragen Rede und Antwort.
Taucht in die Welt des Epitech Campus Berlin ein und erlebt neben Spannung, Spiel und Softwareprogrammierung viele MitarbeiterInnen in Aktion, die den ganzen Nachmittag über zahlreiche Themen wie Studienfinanzierung, internationales Jahr und das Curriculum erklären können.
Am Ende des Nachmittags können alle Besucher ein Zertifikat „Epitech - proven expert“ und unsere Infotasche mit nach Hause nehmen.
Wir freuen uns auf Euch.
Epitech Team Berlin
https://www.eventbrite.de/e/discovery-friday-tickets-547539204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50.000Z</t>
  </si>
  <si>
    <t>https://www.google.com/calendar/event?eid=NG40bjdibjBxcmwxN3EwYzFhb202NDE2OWMgenphZXJvY2FsLmJlcmxpbnNlbDFAbQ&amp;ctz=Europe/Berlin</t>
  </si>
  <si>
    <t xml:space="preserve">P.S Early Bird Free Pass ended on Feb 28 2019! 
Anchor time: March 22nd – 5:00 PM - 6:00 PM
P.S: Avail your free sample of my book: "Gamifying Surgery: A Quick Vignette to Medical Learning Technologies" via the landing page: https://mailchi.mp/a5a133cc7fda/medverselab
What is this Techversity – Masterclass about?
Do you know the difference between mHealth gaming and gamified mHealth? Gamification refers to methodologies on how to booth engagement and retention for a specific purpose. In this sharing TechTalk, we shall discuss how gamification can be integrated into the mobile health solutions: challenges and opportunities
Key takeaways:The current landscape of consumer health appsGamification vs Game mechanics in mHealthIntegration of Gamification (Use case(s))
You will receive the slides and recording post-eventCertificate of Attendance powered by Techversity Program
Who needs to attend?Entrepreneurs at early-stage of their startup (esp. mHealth)Managers who are committed to solving healthcare problems creativelyUX designers tackling health-related design challenges
Who am I? 
In one word: Polymath.
Peer Reviewer at IEEE Journal of Biomedical &amp; Health Informatics (JBHI)
Peer Reviewer at Journal for Medical Internet Research (JMIR)
Public Speaker: USA, Hong Kong, Malaysia, Morocco, Philippines (+30 talks)
Author of “Gamified Psychosphere” 
HIT | Design Thinking Consultant at Medverse Lab
A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tweet me: @itskatusop
Welcome aboard!
https://www.eventbrite.com/e/how-to-gamify-mobile-health-apps-for-robust-patient-engagement-tickets-580404926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8:55.000Z</t>
  </si>
  <si>
    <t>https://www.google.com/calendar/event?eid=NWZ1ZGVicGxjdTVwdXY2NDRja2puMTc5OTggenphZXJvY2FsLmJlcmxpbnNlbDFAbQ&amp;ctz=Europe/Berlin</t>
  </si>
  <si>
    <t>Pitch Day 2019 am imk Berlin</t>
  </si>
  <si>
    <t xml:space="preserve">Kreative Challenge mit Chance auf ein Teilstipendium im Wert von bis zu 12.000€ für ein Marketing-Studium am imk Berlin.
https://www.eventbrite.de/e/pitch-day-2019-am-imk-berlin-registrierung-55521416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03.000Z</t>
  </si>
  <si>
    <t>https://www.google.com/calendar/event?eid=MnVxcTcyNTM0M29oa2FybzIwbW1vYjdqYTggenphZXJvY2FsLmJlcmxpbnNlbDFAbQ&amp;ctz=Europe/Berlin</t>
  </si>
  <si>
    <t>Berlin Portrait Masterclass With Celebrity Portrait Photographer Rory Lewis</t>
  </si>
  <si>
    <t xml:space="preserve">Teaching Presented in English
Rory Lewis is a British photographer known for his celebrity Portrait Photography. Lewis's inspirations include the works of Artist Hans Holbein the younger, Caravaggio, Titian and Sir Thomas Lawerence and the German Expressionist Movement of the 1920s. Rory Lewis has made an outstanding contribution to photography and the visual arts, creating consistently imaginative and thought-provoking portraits. Sir Ian McKellen, Sir Patrick Stewart, Ian McShane, Sir Derek Jacobi, Natalie Dormer, and many others have sat for Rory and his unique portraiture style is becoming renown.
Portraiture is Rory's niche for over 14 years he has laboured to become one of the world’s foremost Portraitists. Throughout his career Lewis has captured works that have been acquired by The National Portrait Gallery. Photographed many household names, such as Sir Patrick Stewart, Sir Ian McKellen, Rufus Sewell and many more. Rory's work has been exhibited World Wide, commissioned by editorials such as The Times, The Guardian and Independent newspapers. Lewis has worked for Corporate and Government clients such as The Ministry of Defence, BBC, and Pepsi and continues to develop his style of portraiture.
Throughout 2019, Rory will be holding a series of Portrait Masterclass's aimed at Beginners and Intermediate Photographers with a knowledge of how to use their camera's on manual mode. The format of the Workshop enables attendees to work throughout the session with THREE DIVERSE SUBJECTS all with different characteristics. Delegates will hone their lighting and directional technique with mini projects and inventive scenarios. Group sizes will be smaller enabling more one to one instruction time with Rory Lewis.
Rory Lewis Recent Exhibition Portraitist
You will walk away from this course with the skill to develop and improve your portrait photography techniques. From Beginners to Intermediate Photographers, these sessions cater for the amateur and semi professional. Learn studio flash lighting, develop your understanding of studio technique and test using photographic models.
“You can learn more in one day than months of reading about photographic technique. ALL courses are practical tuition sessions giving you plenty of time to learn hands on the skills taught. Enabling you to work with professional models on the day and capture amazing photography for your portfolio.”
You will be shown the effect of soft boxes, umbrellas, snoots, and beauty dish how to use reflectors. How to use both soft and hard lighting to change the mood and effect of a portrait. Learn what a main lights function is; and how to use fill lights, back lights and hair lights and be shown how they affect the final image.
Teaching Presented in English
Course Schedule
10:00am Rory Lewis Talk on the Medium of Portraiture
10.45am Coffee &amp; Refreshments (Provided)
11.00 am High Key Portraiture (Using Umbrella’s, Softboxes)
12:30pm Lunch
13:00pm Beauty Portraiture (Butterfly Lighting, Using Beauty Dish)
14:00 Low Key Portraiture (Rembrandt Lighting, Split &amp; Short Lighting)
16:00pm Rory Lewis Will Sum up the Day
Testimonials
“In one word “Inspiring” “Rory was open to and encouraged all questions, which were answered in detail. Rory shared his extensive lighting knowledge in addition to how to bring out the character in a portrait subject in a fun. informal, enjoyable manner. Would recommend this course to any portrait photographer wanting to improve their craft.”Dorothy Via ReviewCentre.com
“Excellent photography workshop. We went through 8 different light set ups starting with a single light source and ending up with two light sources with the tightest control of the light. There was a lot to take in and was very happy with the photos I took. The breadth of the material covered was excellent. Very pleased to have attended. Thanks Rory!”Adrian Via ReviewCentre.com
https://www.eventbrite.co.uk/e/berlin-portrait-masterclass-with-celebrity-portrait-photographer-rory-lewis-tickets-545837364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07.000Z</t>
  </si>
  <si>
    <t>https://www.google.com/calendar/event?eid=NXZjMTdqa3E5aXY0OGFrZWx0cnNocGw2cG0genphZXJvY2FsLmJlcmxpbnNlbDFAbQ&amp;ctz=Europe/Berlin</t>
  </si>
  <si>
    <t>ENERGYDAY on Tour in BERLIN</t>
  </si>
  <si>
    <t xml:space="preserve">ENERGYDAY on Tour - BERLIN 
Ein Tag für Newcomer - lerne Uns und MyBestFriend exklusiv bei tollen Stunden in einer coolen Location kennen
https://www.eventbrite.de/e/energyday-on-tour-in-berlin-tickets-581003697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14.000Z</t>
  </si>
  <si>
    <t>https://www.google.com/calendar/event?eid=NjV1NDlrYzJzcjFkNnQ1ZG82bnA5aDZtdDYgenphZXJvY2FsLmJlcmxpbnNlbDFAbQ&amp;ctz=Europe/Berlin</t>
  </si>
  <si>
    <t xml:space="preserve">Have you ever wanted to learn how to create models in CAD but didn't know how to start? Autodesk Fusion 360 is an easy to learn and very powerfull designtool that has a CAM-modul allready included. That means you can send your creations directly to a 3D-printer, Lasercuter or CNC-mill. It runs on Windows- and Mac-Computers and is FOR FREE for makers and small startup companies!Our seminar is aimed at CAD beginners, so no previous knowledge is required. But it is also for people who have some experience in other CAD programs and want to start using Fusion 360. The workshop will be held both in English and German.Please bring your laptop with Fusion 360 already installed (https://www.autodesk.de/products/fusion-360/free-trial) and a normal mouse with a wheel. If you have trouble with the installation just come in a bit earlier and we can help you with the setup.~~~~~~~~~~~~~~~~~~~~~~~~~~~~~~~~~~~~~~~~~Wolltest Du schon immer mal lernen, wie man Modelle in CAD konstruiert, aber Du wusstest nicht wie beginnen? Autodesk Fusion 360 ist ein einfach zu lernendes, sehr leistungsstarkes Design-Programm, das ein CAM-Modul bereits mitbringt. Das heißt, Du kannst Deine Modelle direkt an einen 3D-Drucker, Lasercuter oder eine CNC-Fräse schicken. Es läuft auf Windows- und Mac-Computern und ist GRATIS für Maker und kleine Startup-Firmen!Unser Seminar richtet sich an CAD-Anfänger, es sind also keine Vorkenntnisse erforderlich. Aber es ist auch für diejenigen interessant, die bereits Erfahrungen mit anderen CAD-Programmen gesammelt haben und nun Fusion 360 nutzen wollen. Der Workshop wird zugleich in Deutsch und Englisch gehalten.Bitte bring Deinen eigenen Laptop mit bereits installiertem Fusion 360 (https://www.autodesk.de/products/fusion-360/free-trial) mit und eine normale Maus mit einem Mittelrad. Wenn Du Schwierigkeiten beim Installieren hast, komm einfach etwas früher und wir helfen Dir beim Setup.
https://www.eventbrite.de/e/autodesk-fusion-360-workshop-tickets-586535894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18.000Z</t>
  </si>
  <si>
    <t>https://www.google.com/calendar/event?eid=NmJhZnR0NTF2NHZpZjU1ZDVxNm5wMHJmOWkgenphZXJvY2FsLmJlcmxpbnNlbDFAbQ&amp;ctz=Europe/Berlin</t>
  </si>
  <si>
    <t>Vergütungsplan Schulung (Berlin)</t>
  </si>
  <si>
    <t xml:space="preserve">Wir laden Sie herzlich ein, an einer der vielen Schulungen teilzunehmen, die wir in Deutschland und der Schweiz anbieten. Wir möchten unsere Begeisterung über die kommenden Änderungen gern mit Ihnen teilen. In Zusammenarbeit mit unseren Chairmen und Diamond Club Leaders haben wir in den letzten Monaten eng zusammengearbeitet, um einen reibungslosen Übergang zu gewährleisten und für alle eine Win-Win-Situation zu schaffen.
Hier ein paar Highlights des neuen Vergütungsplans:
Bietet eine stabile Einkommenschance auch während Ihrer Start-up-Phase und soll Ihnen helfen, Ihren Weg zum Erfolg zu Ihren Bedingungen zu gestalten, wann immer Sie bereit sind.
Sie können mit nur 100 PV (im Vergleich zu derzeit: 500/1000 PV) den Fast Start Bonus &amp; Team Development Bonus verdienen.
Sie können Ihr Ertragspotenzial leicht berechnen = je nach Qualifikation zwischen 5-10% Ihres Organisationsvolumens.
Zukünftige Steigerung der Provisionsbeteiligung von min. 3% auf max. 10%!!!
Verdienen Sie einen Lifestyle-Bonus „lebenslang“ statt 6 Monate.
Einfach duplizierbar mit einem klaren Muster und gezielten Handlungsstrategien. 
Verdienen Sie höheren Leadership-Boni.
Uns ist klar, dass der Vergütungsplan auf den ersten Blick etwas überwältigend wirken kann. Deswegen erfolgt die Einführung phasenweise, damit Sie sich auf die wesentlichen Punkte konzentrieren und optimal mit dem neuen Unicity Vergütungsplan arbeiten können. Sobald Sie sich mit der Terminologie und den Konzepten vertraut gemacht haben, werden Sie sein ganzes Potenzial erkennen! Wir freuen uns Sie begrüssen zu dürfen und danken für Ihren Beitrag und Ihr Vertrauen in uns. Wir wünschen Ihnen viel Erfolg!
https://www.eventbrite.co.uk/e/vergutungsplan-schulung-berlin-tickets-582743792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22.000Z</t>
  </si>
  <si>
    <t>https://www.google.com/calendar/event?eid=MWQ0ZnJkaDhxNHY1azVnbmxxaWp2MjdvdTYgenphZXJvY2FsLmJlcmxpbnNlbDFAbQ&amp;ctz=Europe/Berlin</t>
  </si>
  <si>
    <t xml:space="preserve">Liberi professionisti!
Volete essere in regola con il vostro progetto lavorativo?
Volete aprire un bar, un ristorante, un negozio?
O volete offrire un corso o qualche servizio a Berlino?
.. Però ancora non sapete quali sono i primi passi burocratici per avviare tutto?
Allora venite al nostro seminario!
Contenuti del corso
- Quali sono i percorsi burocratici da seguire
- Come ricevere finanziamenti dallo stato tedesco (Banche, Jobcenter, Agentur für Arbeit, ecc.)
- Quale assicurazioni sono necessarie
- Che tipo di contratti lavorativi esistono (Minijob, Midijob, Sozversicherungspflichtig)
- Start up e vari tipi di società in Germania
- Come richiedere la partita IVA adeguata al vostro servizio
- Che tipo di contratti lavorativi esistono p.e. Minijob
- Informazioni su varie licenze e permessi (gastronomia, artigianato, professioni protette, ecc.)
- Informazioni sul sistema delle tasse in Germania
- Consigli su come affittare un locale
- Consigli per non fallire subito!
Referente:
Dipl.-Psych. Stephanie Groitzsch, fondatrice dell'agenzia per Italiani a Berlino, imprenditrice dal 2010 in Italia ed in Germania
Costo: 105,49€ (incl. IVA)
I primi iscritti pagano solo 73,88€ (Early bird)
 Posti limitati
https://www.eventbrite.de/e/come-aprire-unattivita-a-berlino-tickets-57096719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26.000Z</t>
  </si>
  <si>
    <t>https://www.google.com/calendar/event?eid=M25tOWQ3M2kwdHNzYjNlYXVzcTViNGdsaGkgenphZXJvY2FsLmJlcmxpbnNlbDFAbQ&amp;ctz=Europe/Berlin</t>
  </si>
  <si>
    <t>Be seen, Be heard &amp; Die pure Lust an der authentischen Stimme</t>
  </si>
  <si>
    <t xml:space="preserve">Stimm- &amp; Präsenzcoaching TagesseminarGesehen &amp; gehört werden durch Stimme und authentische PräsenzBE SEEN, BE HEARD – Die pure Lust an der Stimme Authentische Stimme und Präsenz sind uns natürlich gegeben. Es geht auf eine Abenteuerreise!Beziehungsaufnahme zum Klang, Sprechen, Tönen, Singen. Lebendig und selbstsicher durch eigenes Erleben und Forschen. Entdeckt Eure Stimme!Der Rhytmus, der Herzschlag, die Atmung, der Puls.All das bestimmt Musikalität, Lebendigkeit und Ausdruck.Ihr werdet überrascht sein, von der Größe und Kraft die in Euch schlummert. Stimme ist ein Medium, ein Organ, das uns zeigt wie wir sind. Um unsere Stimme zu entdecken und sie als authentische Ausdrucksform leben zu lassen, gehen wir gemeinsam auf eine Reise nach Innen, in den Körper, das Empfinden, die Resonanz, die Präsenz, die Eigenwahrnehmung und den Selbstbezug.Es geht um die authentische Stimme, Präsenz, und die pure Lust am Singen in Verbindung mit fundierter Methodik in einer entspannten und freundlichen Unterrichtsatmosphäre!Dieses Tagesseminarseminar wird in der Praxis für Körper &amp; Seele, Schliemannstrasse 41, 10437 Berlin, Prenzlauer Berg stattfinden.Sonntag 24.03.2019 10-18 UhrTeilnehmergebühr: 120 Euro pro Teilnehmer Es wird vorherige Anmeldung via eventbrite empfohlen. Falls Ihr Probleme mit der Anmeldung habt, oder weitere Fragen oder Informationen möchtet, kontaktiert mich gerne unterkatnarjes@yahoo.deEs wird eine Reihe Workshops geben und ganze Intensivworkshoptage voll Spass, Freude und Entdeckungslust werden folgen. Termine sind:24.03.2019 10-18 UhrBE SEEN, BE HEARD – Die pure Lust an der Stimme 14.04.2019 10-18 UhrWas ist eigentlich MEINE Stimme? Wo kommt sie her, wo ist sie zu finden?05.05.2019 10-18 UhrStimme zeigen, trotz Angst. Von der Blockade in die LEBENDIGKEIT16.06.2019 10-18 UhrAuthentisch mit der Stimme. KRAFT &amp; LEICHTIGKEITIm Juli wird es mehrtägige Intensiv-Seminare geben.Termin &amp; Info folgt.18.08.2019 10-18 UhrStimme, Spass &amp; Körperbezug. Verwurzelt und ZENTRIERT, das Fundament für Selbstvertrauenalle oben genannten Termine finden im Prenzlauer Berg statt, und werden sich mit verschiedenen Schwerpunkten rund um Stimme und Präsenz befassen.Ich freu mich auf Euch und bringt alle Eure Fragen mit!über mich:Ich bin zertifizierte Gesangspädagogin der Lichtenberger® Methode und unterrichte seid mehr als 15 Jahren Gesang und Stimme.Ich coache und berate Menschen zum Thema Präsenz, Stimme und Selbstwahrnehmung.Desweiteren bin ich Sängerin und freie Künstlerin und noch in ein paar weiteren Tätigkeitsfeldern aktiv.hier gibt es weitere Infos zu meinem Unterricht: https://www.gesangsunterricht-stimme-berlin.de/
https://www.eventbrite.de/e/be-seen-be-heard-die-pure-lust-an-der-authentischen-stimme-tickets-587862191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33.000Z</t>
  </si>
  <si>
    <t>https://www.google.com/calendar/event?eid=MG9iYWxyMmdwcmNldHB0MzgzbzdzYWdxdG0genphZXJvY2FsLmJlcmxpbnNlbDFAbQ&amp;ctz=Europe/Berlin</t>
  </si>
  <si>
    <t>Develop a Successful Artificial Intelligence Tech Entrepreneur Startup Business Today! Berlin - AI - Entrepreneur - Workshop - Hackathon - Bootcamp - Virtual Class - Seminar - Training - Lecture - Webinar - Conference - Course</t>
  </si>
  <si>
    <t>Develop a Successful Artificial Intelligence Tech Startup Business Today!
Always wanted to start an AI Tech Startup? Now we have a complete blueprint for you start your own AI Tech Startup. During our tech startup program you will learn and navigate through tools, software, hardware, platforms, resources, projects, processes, methods and strategies to penetrate your own AI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Artifical Intelligence Tech Startup Workshop We Will Cover:
Session 1: Artifical Intelligence BasicsDuring this session we will explore the very foundation and the basic systems and platforms for you to integrate into your own tech startup process. 
Artifical Intelligence Hardware
Artifical Intelligence Software
Artifical Intelligence Platforms
Artifical Intelligence Projects
Artifical Intelligence Systems
Artifical Intelligence Blueprint
Artifical Intelligence Tools
Artifical Intelligence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AI HR
Agricultural AI
Retail Analytics
AI Sensors
Recognition Systems
Management Automation
VR AI
BioAI
Home AI
Industrial AI
Speech Recognition
AI Assistance
AI Ads
Tourism AI
Health Diagnosis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 &amp; System, Tech Startup Ideas, Startup R&amp;D, Startup Creativity. Session 1-4. 4 Hour Tech Startup Workshop
Premium Edition: Tech Tools/System, Tech Startup Ideas, R&amp;D, Startup Creativity, Startup Formation, Startup Automation</t>
  </si>
  <si>
    <t>03/19/2019 11:19:37.000Z</t>
  </si>
  <si>
    <t>https://www.google.com/calendar/event?eid=MnQ5dGx1Z3VyYzZzbGVra3JmMW00amNtZG8genphZXJvY2FsLmJlcmxpbnNlbDFAbQ&amp;ctz=Europe/Berlin</t>
  </si>
  <si>
    <t>Blockchain Fundamentals - Grundlagen und Anwendungsfälle</t>
  </si>
  <si>
    <t xml:space="preserve">Blockchain Fundamentals
Grundlagen und Anwendungsfälle
https://www.eventbrite.de/e/blockchain-fundamentals-grundlagen-und-anwendungsfalle-tickets-539527360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45.000Z</t>
  </si>
  <si>
    <t>https://www.google.com/calendar/event?eid=NTEwbjI5Zm5rbjkzcWwwcDZpb3FkbzE2YWIgenphZXJvY2FsLmJlcmxpbnNlbDFAbQ&amp;ctz=Europe/Berlin</t>
  </si>
  <si>
    <t>Design Thinking in 3 Stunden</t>
  </si>
  <si>
    <t xml:space="preserve">Design Thinking kompakt und intensiv in 3 Stunden verstehen. Lernen Sie, kundenzentriert zu denken und zu arbeiten!
https://www.eventbrite.de/e/design-thinking-in-3-stunden-tickets-550679888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49.000Z</t>
  </si>
  <si>
    <t>https://www.google.com/calendar/event?eid=NTMzNnRqZjllNDczamI4aWpyMGpucGEyN2YgenphZXJvY2FsLmJlcmxpbnNlbDFAbQ&amp;ctz=Europe/Berlin</t>
  </si>
  <si>
    <t>Restaurants &amp; Media-Marketing: What 2019 means for Restaurant Marketing</t>
  </si>
  <si>
    <t xml:space="preserve">Join Seatris.ai in a panel discussion with professionals in Gastronomy and the Press about the direction of gastronomy marketing in 2019!
https://www.eventbrite.co.uk/e/restaurants-media-marketing-what-2019-means-for-restaurant-marketing-tickets-557568041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52.000Z</t>
  </si>
  <si>
    <t>https://www.google.com/calendar/event?eid=NmFqdXJiZWg4cmRjMmZiMDg5cXRobW84NHEgenphZXJvY2FsLmJlcmxpbnNlbDFAbQ&amp;ctz=Europe/Berlin</t>
  </si>
  <si>
    <t>LongHash Hatch Program: Demo Day</t>
  </si>
  <si>
    <t xml:space="preserve">Out of an overwhelming number of applications, 7 projects were selected to participate in LongHash's very first structured incubation program. This 25 Mar 2019, we will be showcasing 5 companies (1 Germany, 1 Ukraine, 1 Australia, 1 Singapore and 1 UK) that have successfully graduated from our inaugural LongHash Hatch Incubation Program!
The founders in our program include high flying corporate leaders, consultants from prestigious strategy firms, technical experts with PhDs and serial entrepreneurs who successfully exited their previous companies at multi-million dollar valuations. Come find out more about their exciting technologies and innovative business models!
Registration starts at 6.30pm.
About our Incubatees:
AlphaWallet 
AlphaWallet allows companies to quickly build and launch their blockchain applications / services around their tokenized assets.AlphaWallet is the wallet engine for the web3 world. Its programmable mobile wallet supports applications and services on the blockchain. It is fully open source and allows companies to boost their DApps usability, scalability and privacy so that they can bring the best user experience to their customers. AlphaWallet builds wallets and protocols to bring ideas to life in front of iOS and Android users.
HawkingHawking Network allows users and businesses to send faster, cheaper payments to anywhere in the world using fiat or cryptocurrency.Hawking Network is a decentralised and trustless payment platform with distributed servers that enable users and businesses to use any fiat or cryptocurrency to send faster, cheaper payments to anywhere in the world.
KeylessKeyless.io is a decentralized protocol for authentication and identity management driven by user-friendly, secure biometrics.Keyless.io makes data privacy and security the rule, not the exception by developing an infrastructure to bind the best in biometrics with a portable PKI for identity that respects the user and protects the enterprise.They envision a world where you can login to any service from any device without the fear of being hacked or exploited. Where you are no longer product. Where the only key is you. A world that is Keyless.
PoseidonPoseidon Network allows users to monetize underutilized bandwidth and storage from any NAS, desktop, or mobile devices around the world.Poseidon Network is a decentralised content acceleration network that utilises unused bandwidth and storage from any NAS, desktop, or mobile devices around the world. It is distributed, efficient, and integrates perfectly with existing internet and blockchain infrastructure. It can serve as a bandwidth optimisation mechanism for every type of web content.
T-RECs.aiT-RECs.ai helps enterprises and households go green by purchasing Renewable Energy Certificates (RECs) from any solar generator globally.T-RECs.ai is a decentralized marketplace for RECs trading. It provides a trusted end-to-end service for clients, from buyers-sellers matching to RECs registration / retirement to finally post-sale ownership verification and fraud prevention.
Legal NodesLegal Nodes is designed to meet the new challenges that truly global start-ups face and become a “decentralized law firm” of the future. It introduces a novel interface of client-lawyer interaction using smart contract technology and blockchain arbitration.
LitionLition is co-innovating with SAP, the world's largest maker of enterprise software. By combining a permissioned distributed storage engine from SAP with Lition's permissionless consensus system, Lition is giving businesses a high-throughput, low-latency private transaction solution with public validation for selected records.
Event schedule (subject to changes):
18:30 - 19:00 | Registration &amp; Refreshment19:00 - 19:10 | Opening Address 19:10 - 19:20 | AlphaWallet19:20 - 19:30 | Legal Nodes19:30 - 19:40 | Keyless19:40 - 19:50 | Lition19:50 - 20:00 | Poseidon20:00 - 20:10 | Closing Addres20:10 - 21:30 | Networking &amp; Drinks
Address will be announced shortly
https://www.eventbrite.co.uk/e/longhash-hatch-program-demo-day-tickets-579789114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19:57.000Z</t>
  </si>
  <si>
    <t>https://www.google.com/calendar/event?eid=MGFhZjFxZ3Q4Y3VnOXY5YmF2Yjk4YXZzNTggenphZXJvY2FsLmJlcmxpbnNlbDFAbQ&amp;ctz=Europe/Berlin</t>
  </si>
  <si>
    <t>Understanding your customers better</t>
  </si>
  <si>
    <t xml:space="preserve">Join us to discuss best practices on Customer Experience Management, with a focus on how to learn more from your customers.
https://www.eventbrite.com/e/understanding-your-customers-better-tickets-58376324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0:00.000Z</t>
  </si>
  <si>
    <t>https://www.google.com/calendar/event?eid=N21tcjRxa2gxcXJrcmI5bGozY2xqdjhoMmQgenphZXJvY2FsLmJlcmxpbnNlbDFAbQ&amp;ctz=Europe/Berlin</t>
  </si>
  <si>
    <t xml:space="preserve">Du hast eine fundierte Positionierung und möchtest Dir und Deinem Unternehmen ein überzeugendes und einzigartiges Gesicht geben? Hier lernst Du, wie Du aus Deiner Marke eine identitätsstiftende Marke in Wort und Bild machst. Denn die beste Strategie hilft nichts, wenn Deine Zielgruppe sie nicht sieht oder versteht.
Du wirst bei WHY nur mit erfahrenen und inspirierenden Trainern, Coaches und Mentorenaus Deiner Branche zusammenarbeiten. Sensibel &amp; klar, authentisch &amp; direkt. 
Hier bekommst Du fundierte und tiefe Einblicke in die Welt der Logo- und Corporate-Identity-Entwicklung und der werblichen Kommunikation in Text und Bild. Lerne zusammen mit Menschen, die sich an einem ähnlichen Punkt befinden wie Du.
Mach den ersten Klick. Melde Dich an!
MUM-BOSS-Ticket: 
Das »MUM-BOSS-Ticket« bietet Dir als selbstständige Mutter, oder wenn Du als Mutter im Begriff bist, Dich selbstständig zu machen, einen besonderen Platz in unseren Workshops. Wir fördern und unterstützen Frauen, die den wichtigsten Beitrag für unsere Gesellschaft leisten. Das Angebot umfasst neben der zeitlichen Flexibilität (kostenfrei stornieren) auch ein preisliches Entgegenkommen (Du zahlst den halben Preis). Pro Workshop stellen wir Dir einen Platz zur Verfügung. Faire Preise ohne Nachweis.
Es gelten die AGB der WHY - Akademie für Identität &amp; Positionierung.
Impressum der WHY-Akademie.
https://www.eventbrite.de/e/workshop-marke-deine-visuelle-identitat-tickets-538089269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0:08.000Z</t>
  </si>
  <si>
    <t>https://www.google.com/calendar/event?eid=N2R1Zmcwb2xmczZtNnBpY2RydWdqbzhtaGogenphZXJvY2FsLmJlcmxpbnNlbDFAbQ&amp;ctz=Europe/Berlin</t>
  </si>
  <si>
    <t>Gabriel Academy - On Tour Berlin</t>
  </si>
  <si>
    <t xml:space="preserve">Die Gabriel Academy bietet nun schon seit mehreren Jahren relevante und spannende Einblicke zu einem breiten Themenspektrum an. Mit Experten aus verschiedenen Bereichen rund um Architektur, Design, Technik und Textil vermitteln wir in vielfältigen Workshops und Trainings maßgeschneiderte Inhalte für Kunden, Partner und Architekten.
Zu unserer Veranstaltung im OffX in Berlin möchten wir Sie herzlich einladen:
15:00 Uhr WELCOME
15:30 Uhr TRENDS IN THE CONTEXT OF COLOR – Livia Baum &amp; Jutta Werner, zukunftStil, Agentur für Farbdesign und Trendforschung.
Neues Jahr, neue Farben und immer neue Trends? Lernen Sie Methodik und Vorgehensweise der Agentur zukunftStil kennen, erleben Sie die Farbzyklen von 1950 bis heute und erfahren Sie welche Trends uns zukünftig bewegen.
16.30 Uhr PAUSE
16.45 Uhr BRANDSCHUTZ - beim Einsatz von Polstermöbeln, Ingo Bandurski Brandschutzbeauftragter nach vfdb, ProCom-Bestmann
Der heute sehr vielfältige Einsatz von Textilien in Büro und Objekt erfordert unterschiedlichste Eigenschaften. Dennoch sind Nutzersicherheit und optimaler Sitzkomfort kein Widerspruch. Unser Referent erläutert, welche Normen relevant sind, was es zum Beispiel mit der Zertifizierung nach B1 auf sich hat und räumt mit fragwürdigen Anforderungen auf.
17:30 Uhr GET TOGETHER
Wir freuen uns auf spannende Vorträge und interessante Diskussionen mit Ihnen.
FAQs
Wie kann ich den Veranstalter kontaktieren, wenn ich Fragen habe?
Geben Sie hier Ihre Antwort ein
 Gerne beantworten wir Ihre Fragen unter: 06721 98733-26 oder eah@gabriel.dk
https://www.eventbrite.de/e/gabriel-academy-on-tour-berlin-tickets-571659880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0:18.000Z</t>
  </si>
  <si>
    <t>https://www.google.com/calendar/event?eid=N3I4cDQydmxtamptMm5ubzNqNHJ0aTE2ZXYgenphZXJvY2FsLmJlcmxpbnNlbDFAbQ&amp;ctz=Europe/Berlin</t>
  </si>
  <si>
    <t>Kunden verstehen, heißt: Kunden gewinnen - Zielgruppen-Workshop</t>
  </si>
  <si>
    <t xml:space="preserve">Möchtest du auch gern erfolgreiche Produkte entwickeln, die deine Kunden dir aus der Hand reißen?
Möchtest du gern Newsletter schreiben und eine Webseite haben, die deine Kunden ansprechen und überzeugen? 
Dann ist dieser Workshop genau das richtige für dich. 
-&gt; Workshop zur Erarbeitung der Zielgruppe und deren Painpoints 
Nur, wer seine Zielgruppe versteht, weiß, wie er sie ansprechen muss. Und genau das erfährst du in diesem Workshop. Du lernst Deine Zielgruppe kennen und verstehen: ihre Probleme, Bedürfnisse und Eigenheiten. Auf diese Weise gelingt es dir zukünftig, eine erfolgreiche Kundenansprache zu entwickeln. Und das auf allen Kanälen.
Dafür ist es wichtig, den Idealkunden genau zu kennen, sich in seine Lage zu versetzen und zu verstehen, was er sich eigentlich wünscht. Mit einem Idealkundenprofil finden wir genau das heraus. Und das erarbeiten wir in diesem Workshop. Schritt für Schritt lernst du Tools und Fragestellungen kennen, um deine Kunden bestmöglich zu verstehen. So findest du heraus, wie du deine Kunden erfolgreich ansprichst und mit welchen Argumenten du deine Zielgruppe von deinem Angebot begeisterst.
Das erwartet dich im Zielgruppen-Workshop:
Wir erarbeiten dein Idealkundenprofil, um deine Kunden wirklich bis ins Detail zu verstehen
Du lernst zwei wichtige Tools kennen, um selbstständig und für weitere und neue Produkte das Idealkundenprofil zu erarbeiten. Ich zeige dir, wie du Moodboard und Persona erarbeitest und optimal für dich nutzt.
Wir identifizieren Probleme und Painpoints deiner Kunden, um Lösungen und Angebote zu entwickeln.
Nach diesem Workshop weißt du, wie deine Kunden ticken und wie du sie erfolgreich ansprichst.
Getränke und ein Snacks sind inklusive!
Der Workshop ist auf  5 Teilnehmer begrenzt.
Dieser Workshop ist genau richtig für dich wenn du: 
Deine Produkte selbst vermarktest
Einzelunternehmer oder -Unternehmerin bist
Dein Business gerade aufbaust
Dein Business ausbauen möchtest
Neue Produkte entwickeln möchtest
Deine Kundenansprache erfolgreicher ansprechen möchtest
Mit diesem Workshop bekommst du ein großartiges Tool an die Hand. Denn deine Zielgruppe wirklich zu kennen und zu verstehen ist die Basis für deinen Unternehmenserfolg!
Die Dozentin Bianca Gabbey ist Business-Profilerin und Kommunikationswirtin mit 20 Jahren Berufserfahrung als Werbetexterin und Marketing-Managerin. Mit Fokus auf Positionierung und Unternehmensbotschaft entwickelt Sie Kommunikationsstrategien und -konzepte mit Fokus auf die Zielgruppe und die Sichtbarkeit.
Das sagen Teilnehmer_innen des Workshops:
"Der Workshop hat mir wirklich geholfen zu erkennen, wer mein Idealkunde ist. Ein Kunde, mit dem ich Spaß habe zu arbeiten und den ich nun bis ins kleinste Detail beschreiben kann. Und dank dieser Erkenntnis weiß ich nun auch, wie meine Homepage auszusehen hat und wie ich diese gestalten muss, um meinen Idealkunden für mich zu begeistern. Dank Biancas Wissen, ihrer Erfahrung und Ihrem Einfühlungsvermögen war der Prozess leicht, sehr bereichernd und dazu noch höchst amüsant. Ich kann diesen Workshop nur wärmstens empfehlen." Ines Gerecht
Foto: Fotolia_L© 2mmedia
https://www.eventbrite.de/e/kunden-verstehen-heit-kunden-gewinnen-zielgruppen-workshop-tickets-554022877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0:23.000Z</t>
  </si>
  <si>
    <t>https://www.google.com/calendar/event?eid=MDg1dnJmOHJkNmhvdWQ3bmZvNjc3bTR1Z2cgenphZXJvY2FsLmJlcmxpbnNlbDFAbQ&amp;ctz=Europe/Berlin</t>
  </si>
  <si>
    <t>RECHT IM ONLINE-MARKETING - DAS MUSS MAN WISSEN!</t>
  </si>
  <si>
    <t xml:space="preserve">Vortrag für Kreative und Kulturschaffende
Ziel: Lernt die wichtigsten Do’s und Don’t kennen, um Euch online sicher zu bewegen.
Wir alle lieben und nutzen die Vorzüge der Vermarktung im Internet: viele Menschen sind dort „unterwegs“ und die eigene Werbung ist so einfach gemacht. Aber das Internet ist kein rechtsfreier Raum – man muss die Regeln kennen! Wir zeigen Euch die wichtigsten Punkte, um Euren Webauftritt rechtssicher zu gestalten.
Erfüllt Eure Website die rechtlichen Vorgaben?
Was müsst Ihr bei Online-Werbung beachten?
Wie bewegt Ihr Euch sicher in Sozialen Medien?
Welche Urheberrechte gelten bei Texten, Fotos und so weiter?
Rund um das Thema Online-Marketing sorgen viele Rechte und Vorschriften – zwar für Datensicherheit der Personen im Internet – aber auf Anwenderseite auch immer wieder für Fragen und Unsicherheiten. Verständlich und praxisnah erklären wir die häufigsten Rechtsfragen, damit Ihr Euch vor Abmahnungen schützen könnt.
Im Anschluss gibt es Gelegenheit zum kreativen Austausch und Vernetzen.
Gastgeberin: Katrin Seifert moderiert durch die Veranstaltung. Als Erstberaterin der Agentur ist sie außerdem für Fragen rund um kostenfreie Einzel-Coachings da.
Gast: Dr. Ilja Czernik, SKW Schwarz Rechtsanwälte, ist Fachanwalt für gewerblichen Rechtsschutz und Experte für Urheber- und Medienrecht.
Alle Informationen auf einen Blick:
Datum:                 26.03.2019
Zeit:                     15:00 – 17:30 Uhr
Ort:                      Kunst- und Kreativhaus Rechenzentrum, Raum KOSMOS, Dortustraße 46, 14467 Potsdam
Alle Angebote sind kostenfrei, da das Projekt aus Mitteln des Europäischen Sozialfonds (ESF) und des Landes Brandenburg gefördert wird. 
Die Brandenburger Agentur für Kultur und Kreativwirtschaft unterstützt Unternehmen und Selbstständige bei der nachhaltigen Weiterentwicklung neuer Ideen, Produkte und Services, sowie der Stärkung ihrer Wirtschaftlichkeit. Wir bieten praxisorientierte Workshops, themenspezifische Branchentreffs und individuelle Einzelcoachings. Wir vernetzen die Brandenburger Kultur- und Kreativwirtschaft untereinander und bringen sie mit Vertretern anderer Branchen ins Gespräch.
https://www.eventbrite.de/e/recht-im-online-marketing-das-muss-man-wissen-tickets-569016914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0:30.000Z</t>
  </si>
  <si>
    <t>https://www.google.com/calendar/event?eid=MWoxdmQ2ZWJpYW5iYTM3ZzlwYXBoMDN1N2wgenphZXJvY2FsLmJlcmxpbnNlbDFAbQ&amp;ctz=Europe/Berlin</t>
  </si>
  <si>
    <t>Redesign Your Working Life I Design Thinking for Women</t>
  </si>
  <si>
    <t xml:space="preserve">In today’s world women are so busy conforming to the existing and established work structures and following careers that have been set up for them. But what if you take a minute and discover what you truly want from life and work?! Are you feeling unsure what your needs are at work, are you feeling unseen and not valued and somehow stuck?
We are using the design thinking method to help you to explore and redesign in a group setting your ideal working life and career. What are your conditions on working hours, location, team, feeling valued and income among many more factors?!
We are looking at your deepest needs and limiting beliefs and by the exchange and reflection with other women you get to understand yourself and your vision more clearly.
In the design thinking group work everyone is creating their very own prototype (solution) and own vision for their work and career development in the end.
This is a highly interactive event and there will be time to network afterwards.
Please bring paper and a pen to take notes.
Agenda:
6pm - 6.30pm Registration
6.30pm - 6.45pm Introduction Johanna I skill-fisher &amp; fem.couraged
6.45pm - 8.30pm Workshop by Pauline Tonhauser I Design Thinking Coach
8.30pm - 9pm Networking
Two Ticket Types:
***The first ticket is for Factory members (with valid membership card only) and the second ticket external guest with donation (women).
The donation for external guests is a commitment fee that you are showing up to the event and will be used materials and healthy snack for the audience, so feel free to be generous.
https://www.eventbrite.com/e/redesign-your-working-life-i-design-thinking-for-women-tickets-561726860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0:35.000Z</t>
  </si>
  <si>
    <t>https://www.google.com/calendar/event?eid=N2lubWxob2hyN3QwMGRhaHYxZjBmMzVxc2UgenphZXJvY2FsLmJlcmxpbnNlbDFAbQ&amp;ctz=Europe/Berlin</t>
  </si>
  <si>
    <t>Hacking HR Forum Berlin 2019</t>
  </si>
  <si>
    <t xml:space="preserve">Artificial Intelligence, Virtual Reality, Augmented Reality, Blockchain, Data, Bots, Gamification. Technology has changed the way we live and connect with each other and now it is disrupting the way we work. Understanding how we successfully bring HR and tech together today to transform tomorrow's organizations is at the core of Hacking HR. 
We believe HR has the unique opportunity to leverage technology and innovation and be at the heart of the workplace of the future. The future is happening now. And the future of HR is nothing less than fantastic.At Hacking HR Forum we have an evening of inspiring conversations and networking with like-minded professionals. We will explore topics at the intersection of the future of work, technology and HR. Discuss. Network. Get Inspired
About Us
We BELIEVE that HR can be the most important pioneer and trailblazer to propel organizations and their people forward into the future of work.
Our purpose in Hacking HR is simple: create the best HR that has ever existed. We are focused at the intersection of future of work, technology and HR.
How do we want to do that? By creating a global community of HR people interested in the future of work and the intersection of tech and HR, and providing the most valuable tools so that the community is 100% ready for the future of work. There’s never been a better time for HR in the history of business. It is our time!
Agenda
5.30 p.m. to 6.00 p.m. Registration and Networking 6.00 p.m. to 7.15 p.m. Presentations 7.15 p.m. to 8.00 p.m. Q&amp;A Panel 8.00 p.m. to 8.30 p.m. Closing and Networking
Additional information
www.hackinghr.io | info@hackinghr.io
Sponsors
Smunch ist der perfekte Weg, Teams bei einem leckeren Essen zusammenzubringen. Wir liefern Mittagessen täglich ins Büro, sodass Unternehmen ihr Employer Branding stärken und Mitarbeiter binden können. Smunch is the perfect way to bring teams together over delicious food. We offer lunches delivered daily to your office so you can strengthen your employer branding and retain employees.
#HR #humanresources #talent #talentdevelopment #future #futureofwork #digitaltransformation #AI #artificalintellifence #blockchain #strategies #work #ideas #thoughtleadership #panel #learning #learninganddevelopment #organizationaldevelopment #OD
https://www.eventbrite.com/e/hacking-hr-forum-berlin-2019-tickets-554535009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0:40.000Z</t>
  </si>
  <si>
    <t>https://www.google.com/calendar/event?eid=NGE5Ym1oZ3NwOWJndmNsaXNrZDA0aWNnN2sgenphZXJvY2FsLmJlcmxpbnNlbDFAbQ&amp;ctz=Europe/Berlin</t>
  </si>
  <si>
    <t xml:space="preserve">
Join us at APX for our third Founder Confessions.
We'll be talking about how to turn your startup dream into reality, what the first steps are and learning from the mistakes that founders have made.
On stage will be Kerstin Bock, CEO and Co-Founder of OPNRS, and Simon Becker Co-Founder of Cabin Spacey.
See you there!
https://www.eventbrite.com/e/founder-confessions-turning-your-dream-into-reality-tickets-579932614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0:48.000Z</t>
  </si>
  <si>
    <t>https://www.google.com/calendar/event?eid=N2xhM2pxaTI5Mjh0czI5MXVlb2QzNzF2Z2wgenphZXJvY2FsLmJlcmxpbnNlbDFAbQ&amp;ctz=Europe/Berlin</t>
  </si>
  <si>
    <t>Know your worth, understand your value!</t>
  </si>
  <si>
    <t xml:space="preserve">Hello hello!!
Here it comes another event from Clementine! 
This time we will be welcoming Michali, an amazing entrepreneur who owns her own business helping people to arrive in Berlin, registering in town, dealing with visas and bureaucracy. 
Michali will be sharing with you her experience on how to create a business and she will focus on what she believes are the 4 pillars to success:
1. Believe in yourself!
2. Create your support system.
3. Know how to negotiate! (very very important!!)
4. The not-so-fun part of owning a business: bureaucracy
This is a talk for you to get the motivation to keep going with your projects and ideas. Is also great if you want to have your own business at some point or if you are already creating one! We will have an interesting talk with some exercises to make sure we learn how to present ourselves and negotiate.
Hope to see you there!!
With love,
Eve and Gabi. 
https://www.eventbrite.de/e/know-your-worth-understand-your-value-tickets-575933572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0:53.000Z</t>
  </si>
  <si>
    <t>https://www.google.com/calendar/event?eid=NGdjOWU5OGtpbGZjZTBqNnJyNmQ3OXY2aGYgenphZXJvY2FsLmJlcmxpbnNlbDFAbQ&amp;ctz=Europe/Berlin</t>
  </si>
  <si>
    <t>Purpose in Action Toolbox // Turn your purpose in action</t>
  </si>
  <si>
    <t xml:space="preserve">Turn your purpose into action // Take your dream to the next level
"You must also envision the impact you’ll have on your world as a result of living your purpose. Your actions—not your words—are what really matter."
Being connected to your purpose not only puts you in the driver’s seat of your life, it also provides clarity and direction for where you are heading.
The Purpose in Action Toolbox workshop gives you what you need to start living your life in a more meaningful way by connecting you with who you are and what you want in life, and by teaching you how to take action, starting today.
After having clarified your purpose, structured your dreams, and finding your inner voice, now it's time to envision your goals and start prototyping your business, your projects or personal growth. 
In this session they will clarify a vision and intention for the future (short &amp; long term) and develop an actual plan to translate an idea or a concept into experimental action.
Learnings
Focus and direction defining your short and long term objectives.
An action plan to implement projects, businesses or personal transitions.
Incorporate meaningful, purpose-infused language to create a document that speaks to you, not just to any person in your job or role. 
A practical visualization of your strengths, values ​​and impact opportunities
Feel empowered and confident to take action towards implementing your project.
Leave with fresh perspectives and insights that will open you up to new ways of thinking, expanded possibilities, and an empowered connection to yourself, your relationships, and your impact on the world.
Facilitator
Luiza Arcuschin, Founder at Dream Facilitation. Luiza empowers individuals and organisations to turn their purpose into action through hands-on consulting and group workshops. She has a Bachelor’s degree in Business Administration, specialising in Entrepreneurship and Sustainability. She also holds an MBA in Management and Technology.
Conscious Contribution
In order to make this workshop accessible to all, we would like to give you the freedom of consciously choosing with how much would you like to contribute. 
As we only have 15 places available, we kindly ask you to register with a €15 commitment fee, and after the workshop we will give you the opportunity to make a voluntary contribution.
You can also choose to sign up for the whole series and receive a 20% discount, paying only €85 commitment fee for all 8 workshops! Register at https://piatoolbox.eventbrite.de
https://www.eventbrite.de/e/purpose-in-action-toolbox-turn-your-purpose-in-action-tickets-55628828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1:00.000Z</t>
  </si>
  <si>
    <t>https://www.google.com/calendar/event?eid=MmExYjY1cmVjODN1ZGJpN2JiY3NkMjJldmkgenphZXJvY2FsLmJlcmxpbnNlbDFAbQ&amp;ctz=Europe/Berlin</t>
  </si>
  <si>
    <t xml:space="preserve">Creating a KickAss Product Experience w/ Blinkist &amp; Billie </t>
  </si>
  <si>
    <t xml:space="preserve">
What do you do when app store ratings are dropping and you don't understand what the problem is? Buidling great products is all about listening to your customers. You can learn so much about where you should be headed just by gathering feedback. Also what do you do against cognitive biases? How do you enhance bad product experiences?
Two product masters have the answers for you.  Ilya Blokh, Director of Product at Blinkist and Jonas Jerusalem, Product Management at Billie, are joining us at The Family to share their expertise.  
/// Lineup:
GIVING CUSTOMER FEEDBACK THE ATTENTION IT DESERVES w/ Ilya Blokh, Director of Product at Blinkist
Ilya  has worked as a Product Manager in the Ed-Tech for the last 8 years. Before joining Blinkist in Berlin as Director of Product, he was based in NYC where he led the online education team at General Assembly and helped build the adaptive learning platform at Knewton.
A year ago Blinkist was in trouble. App store ratings were dropping, the app was buggy and they were struggling to keep up. And then they realised that customers had been trying to get their attention for a while, they just weren't listening. So last year they created a new role at Blinkist: Customer Feedback Analyst. This person processes all the qualitative feedback they currently receive and delivers a monthly report to help them find any patterns of issues.
This process has led to uncovering a number of issues and is now central to Blinkist's overall product development and design flow. In this talk Ilya will describe how this role works and how they're currently leveraging the insights from these reports.
WHY COGNITIVE BIASES LEAD TO BAD PRODUCT EXPERIENCES AND WHAT TO DO ABOUT IT w/ Jonas Jerusalem, Product Management at Billie
Having studied Psychology and Human Factors, Jonas was always interested in understanding how products influence behaviours. He went on to help businesses in setting up new digital product or service lines and creating new customer experiences. Now he is a product manager at the fintech startup Billie where he is building a new transaction financing product from the ground up and scaling the experience to multiple customers. Before Billie he owned the payment infrastructure product which among other things is enabling the “Cash26” or "Amazon Cash” experience.
Jonas will share concrete examples on what a PM can do to enhance product experiences, how to setup a product vision and strategy to better support long-term decision-making and ultimately create great product experiences for customers and win the competition. 
The event is 100% open and free! It will be followed by a Q&amp;A and drinks so we can all get to know each other better. 
Don't forget to register to let us know you're coming ;)
----
The Family selects 20 startups from everywhere in Europe every 8 weeks. Could it be you? 
Apply for the next session. =&gt; https://apply.thefamily.co/
About The Family:
We’re a long-term strategic investor that empowers entrepreneurs through education, services, and capital. Founded 5 years ago in France, we now have a portfolio of 250 startups. Raised €500M collectively for them so far. You may know some of them, like Algolia, Side.co, CaptainTrain, Star Of Service. And now we’re also located in London and Berlin. If we can help entrepreneurs make the most of these European ecosystems, we'll be happy!
https://www.eventbrite.com/e/creating-a-kickass-product-experience-w-blinkist-billie-tickets-58903304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1:10.000Z</t>
  </si>
  <si>
    <t>https://www.google.com/calendar/event?eid=M21saHJvYmlzbzhwczY4Y2JxaDA5YmJkbzkgenphZXJvY2FsLmJlcmxpbnNlbDFAbQ&amp;ctz=Europe/Berlin</t>
  </si>
  <si>
    <t>Onlinemarketing-Stammtisch Berlin</t>
  </si>
  <si>
    <t xml:space="preserve">Onlinemarketing-Stammtisch Berlin
https://www.eventbrite.de/e/onlinemarketing-stammtisch-berlin-registrierung-573546703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1:13.000Z</t>
  </si>
  <si>
    <t>https://www.google.com/calendar/event?eid=NDl1MnNnaWdiaDhxNjlwbzE1Y2UwNWJidDQgenphZXJvY2FsLmJlcmxpbnNlbDFAbQ&amp;ctz=Europe/Berlin</t>
  </si>
  <si>
    <t>Erkenntnis als Fluch und Segen  - Wie viel Entscheidungsfreiheit können wir bewältigen?</t>
  </si>
  <si>
    <t xml:space="preserve">Max-Planck-Forum Spezial 
Erkenntnis als Fluch und Segen 
Wie viel Entscheidungsfreiheit können wir bewältigen? 
Wissenschaftlicher Fortschritt im Gesundheitssektor ist zumeist ein Segen. Doch neue Methoden der Diagnostik stellen viele Menschen auch vor gewaltige Entscheidungen, die sie überfordern. Wie können wir mit den Chancen, die neues Wissen eröffnet, umgehen und wie mit den Risiken? 
Prof. Dr. Gerd Gigerenzer, Max-Planck-Institut für BildungsforschungDr. Ute Goerling, Charité Comprehensive Cancer Center, Leiterin der PsychoonkologieProf. Dr. Claudia Wiesemann, Universität Göttingen, Direktorin des Instituts für Ethik und Geschichte der Medizin an der Universitätsmedizin Göttingen und Stellvertretende Vorsitzende des Deutschen Ethikrats Moderation: Andreas Sentker, DIE ZEIT
Weitere Informationen zur Veranstaltung auf unserer Webseite: 
Eintritt frei
Eine Veranstaltung der Reihe
Max-Planck-Forum Spezial. Freiheit und Verantwortung der Wissenschaft
Copyright: AdobeStock_223101680
https://www.eventbrite.de/e/erkenntnis-als-fluch-und-segen-wie-viel-entscheidungsfreiheit-konnen-wir-bewaltigen-tickets-566222727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1:23.000Z</t>
  </si>
  <si>
    <t>https://www.google.com/calendar/event?eid=NmtmaTFiZGRyMXJhZWZmNnNuYjMzZDBzbWEgenphZXJvY2FsLmJlcmxpbnNlbDFAbQ&amp;ctz=Europe/Berlin</t>
  </si>
  <si>
    <t>Autotech M&amp;A Conference - Boom, Bubble or Bust?</t>
  </si>
  <si>
    <t xml:space="preserve">About the Conference 
The future of the automotive industry depends on advances in technology in the areas of electrification, connectivity, AV vision systems, sensor fusion and smart use of AI to enable the vehicles of the future to manage and process vast amounts of data. OEMs and Tier 1’s who need this technology are often competing with financial investors / buyers and large tech giants for deals.  In the end, this makes for a dynamic market for M&amp;A and investment activity - one of the many topics we will discuss during Hampleton’s Autotech M&amp;A Conference in Berlin.
Hampleton Partners’ Autotech M&amp;A Conference will bring CEOs, founders of automotive-focused tech businesses together with OEMs and T1 suppliers as well as leading investment experts (M&amp;A, VC funding, legal) to discuss latest trends in the autotech sector.  We will be discussing whether the next 12-18 months will remain strong, or whether there will be some softening in the market given the number of global economic uncertainties that surround us.  We will also be discussing trends in deal structure and IPR as smaller firms become more mature in dealing with large corporate buyers / investors. 
 Please join us and benefit from this excellent networking opportunity hosted by Hampleton Partners.  
Seats are limited, so please register now! 
About the Speakers
David Riemenschneider, Director, Hampleton Partners
Hailing from Detroit, David has been in and around the industry working on several continents for nearly 30 years in leading roles at OEMs, T1s and business services suppliers.  David runs the Hampleton Partners automotive practice that includes sell side M&amp;A, growth capital fund raising and buy-side mandates.  Before this David consulted on a wide range of businesses in the automotive connected car and IoT space, while also working in an interim role to develop a telematics-based fault-driven vehicle service strategy for a global T1 supplier.  Previously, David worked for a global OEM in a number of commercial and technical positions and ran, as CEO, a global content management provider to OEMs and dealers.  
.  
Axel Brill, Director, Hampleton Partners
Axel co-founded Hoffmann Datentechnik in the late ’80s and as its CEO built it out to become Germany’s leading workforce management (WFM) solution provider for the retail sector. He sold the company in 2006 to Torex PLC. After helping with the integration. Following this, he invested in a Danish WFM SaaS vendor and worked as a regional director for the world’s leading WFM vendor, Kronos. Axel also owns a German franchise of Executives Online, offering a broad range of interim management services and project managers.
Axel joined Hampleton as a European director and covers all its sectors with particular attention to information management, enterprise applications, including time and attendance (T&amp;A), WFM, and logistics and vertical applications.
More speakers to be confirmed soon.
https://www.eventbrite.co.uk/e/autotech-ma-conference-boom-bubble-or-bust-tickets-538633326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1:35.000Z</t>
  </si>
  <si>
    <t>https://www.google.com/calendar/event?eid=MW8zNm8wbTQ5M2pocmRkbTRyMmY4Y3ZkZjIgenphZXJvY2FsLmJlcmxpbnNlbDFAbQ&amp;ctz=Europe/Berlin</t>
  </si>
  <si>
    <t>Workshop - Pinterest Marketing für Selbstständige, Blogger &amp; Start ups</t>
  </si>
  <si>
    <t xml:space="preserve">Pinterest ist der Underdog im Pinterest Marketing. Generiere großen Websitetraffic und Brandawareness für deine Website!
https://www.eventbrite.de/e/workshop-pinterest-marketing-fur-selbststandige-blogger-start-ups-tickets-567011286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1:39.000Z</t>
  </si>
  <si>
    <t>https://www.google.com/calendar/event?eid=MXRxaXU2ZHBna3Q1YXVqdHZ1MXE4djdmbzYgenphZXJvY2FsLmJlcmxpbnNlbDFAbQ&amp;ctz=Europe/Berlin</t>
  </si>
  <si>
    <t>Deep Learning Bootcamp- Neural Language Processing &amp; Social Network Analytics</t>
  </si>
  <si>
    <t xml:space="preserve">Berlin, March 27th, 2019  instructed by Dr. Stylianos Kampakis
Course Description
Social media platforms are pervasive in our every day lives. A huge volume of data is produced every day on services like Facebook, Instagram, and Twitter. This data contains a wealth of information which can be used in various industries from digital marketing to counter terrorism. This course will cover various ways into which we can harvest social media data and analyze it, covering real use cases and going over many related topics, from NLP to social network analysis.
What am I going to get from this course?
Intro to social media analytics 
Practice real use cases
NLP
Social network analysis
Recommender systems
Various ways into which we can access social media data and analyze it.
Module 1: Intro to Natural Language Processing 
 Lecture 1 What is NLP
 Lecture 2 Topic Identification
 Lecture 3 Basic NLP Tasks
 Lecture 4 More Tokenization Issues
 Lecture 5 Tokenizers
 Lecture 6 Constituency Parsing
 Lecture 7 Pre 1990 NLP Parsing
 Lecture 8 Naive Bayes Example
 Lecture 9 Selecting Features
 Lecture 10 Non-Independent Features
 Lecture 11Lab - Intro to Spacy and NLTK
 Lecture 12Lab 01
 Lecture 13 Lab 02
Module 2: Natural Language Processing 
 Lecture 21 Sentiment Analysis Overview
 Lecture 22 Dictionary Approach
 Lecture 23 Semantic Orientation
 Lecture 24 Evaluating Sentence Polarity
 Lecture 25 Kamps and Marcs
 Lecture 26 Why Dirichlet
 Lecture 27 Parameter Estimation
 Lecture 28 Demo
 Lecture 29 Exercises
 Lecture 30 Lab Twitter Authorization
 Lecture 31 Lab 01
 Lecture 32 Lab 02
 Lecture 33 Lab 03
Agenda
09:30 – 10:00 Registration
10:00 – 12:30 Masterclass
12:30 – 14:00 Lunch
14:00 – 18:00 Masterclass
We will send out the class materials as well as required library 2 weeks before the class, please follow the instruction and get the environment ready before coming to class.
Who should come? 
Data Analyst
Developers and Software engineers
Business Intelligence (BI)
Junior Data Scientist
What will participants need to know or do before starting this course?
The course assumes that students do not know Python or machine learning, but that they do have some familiarity with basic programming concepts or languages. Therefore, experience in Python or Machine Learning is NOT required but will help.
Q&amp;A:
Why should you come to in-person training instead of online?
It allows you to learn from an experienced trainer directly and raise your questions right away also the trainer will be up to the questions on Github after the Bootcamp.
The seats are limited to 15 people only, sign up NOW
Testimonial:
“Stylianos brings great enthusiasm to his workshop – his interest in all things AI shines through.” - Tim Gordon, Chief Executive at the Liberal Democrats
"Stylianos’s bespoke workshop allows for in-depth complicated analytical concepts to be understood in a manageable and easy way. Coving the background of the constant changing world of data science and breaking down the key concepts of data science." - Dominik Byrne, Investor, Entrepreneur, Advisor
You can find more testimonials here. 
¹ Dr. Stylianos Kampakis is an expert data scientist (with a decade of experience), member of the Royal Statistical Society, an honorary research fellow at the UCL Centre for Blockchain Technologies and startup consultant living and working in London. A natural polymath, with degrees in Psychology, Artificial Intelligence, Statistics, Economics and a PhD in Computer Science from University College London he loves using his broad skillset to solve difficult problems. You can learn more about his work at skampakis.com
https://www.eventbrite.de/e/deep-learning-bootcamp-neural-language-processing-social-network-analytics-tickets-56176243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1:47.000Z</t>
  </si>
  <si>
    <t>https://www.google.com/calendar/event?eid=MWlzbjZlbmNqYTRraWljM3NwY3NwZHRmdnUgenphZXJvY2FsLmJlcmxpbnNlbDFAbQ&amp;ctz=Europe/Berlin</t>
  </si>
  <si>
    <t>Career Fair / Karrieremesse Berlin</t>
  </si>
  <si>
    <t xml:space="preserve">Job oder Praktikum gesucht?
Netzwerken Sie mit Top Unternehmen am Campus Berlin!
https://www.eventbrite.de/e/career-fair-karrieremesse-berlin-registrierung-587270622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1:52.000Z</t>
  </si>
  <si>
    <t>https://www.google.com/calendar/event?eid=MGNpaWptbWNpMzUwaDQxYmcxMzk4ajd1bGIgenphZXJvY2FsLmJlcmxpbnNlbDFAbQ&amp;ctz=Europe/Berlin</t>
  </si>
  <si>
    <t>UI-ChampionsTour 2019 in Berlin</t>
  </si>
  <si>
    <t xml:space="preserve">Zum achten Mal geht Universal-Investment mit ausgewählten Fondspartnern auf Deutschland-Tour. Erneut sind es sechs vermögensverwaltende Multi Asset- und Liquid Alternative-Fonds, die sich einem ausgewählten Publikum von Investment-Professionals (Finanzanlage-, Honorar- und Bankberater, Vermögensverwalter, Dachfondsmanager etc.) präsentieren.  Wie immer erwartet die Besucher ein bunter Mix sich wechselseitig gut ergänzender Strategien. Hier der Kurzüberblick über die sechs Gesellschaften bzw. Fonds:
Die Gesellschaft: 7orca Asset Management AGDer Fonds: 7orca Vega Return (WKN: A2H5XX)Der Vortrag: 7orca Vega Return, der ErtragsstabilisiererDer Referent: Tindaro Siragusano, CEO und Fondsmanager
Die Gesellschaft: BERENBERG BANK - Joh. Berenberg, Gossler &amp; Co.Der Fonds: Berenberg Variato (WKN A2N6AQ)Der Vortrag: Auf neue Ideen setzen – Berenberg Variato! Der Referent: Dr. Bernd Meyer, Chefanlagestratege und Leiter Multi Asset
Die Gesellschaft: Gridl Asset ManagementDer Fonds: Gridl Global Macro UI (WKN A2ATAT)Der Vortrag: Allwettertaugliche AnlagestrategieDie Referenten: Marion Gridl und Manfred Gridl, Geschäftsführer/in und Fondsmanager/in
Die Gesellschaft: Pecunia GmbHDer Fonds: Varios Flex Fonds UI (WKN A0NFZQ) Der Vortrag: Varios Flex Fonds UI – Strategie für langfristigen VermögenszuwachsDer Referent: Gerald Rosenkranz, Geschäftsführer und Fondsmanager
Die Gesellschaft: Private Alpha Switzerland AGDer Fonds: Private Alpha AI Global Opportunity (WKN A2JQKU)Der Vortrag: Künstliche Intelligenz im Fonds: Aktienselektion &amp; Risikosteuerung 4.0Der Referent: Christoph J. Gum, CEO und Fondsmanager
Die Gesellschaft: Resolute Investments GmbHDer Fonds: Resolute European De-Risked Equities UI (WKN A2JF7C)Der Vortrag: Mit abgesicherten Aktien gut durch die Krise - und wieder herausDie Referenten: Dr. Marco Willner oder Stefan Baumbach, Geschäftsführer und Fondsmanager
https://www.eventbrite.de/e/ui-championstour-2019-in-berlin-tickets-549836194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1:56.000Z</t>
  </si>
  <si>
    <t>https://www.google.com/calendar/event?eid=NmhiaXQ4bGZqZWhzbGV1ZDJqNHV1bWlmbmkgenphZXJvY2FsLmJlcmxpbnNlbDFAbQ&amp;ctz=Europe/Berlin</t>
  </si>
  <si>
    <t>Startup Now Workshop: Versicherungen für das Unternehmen</t>
  </si>
  <si>
    <t xml:space="preserve">Mit Beispielen soll Euch verdeutlicht werden, welche Versicherungen bei der Gründung eines Startup wirklich von Nöten sind und auf welche verzichtet werden können. Besonderen Wert wird auf praxisnahe und nachvollziehbare Inhalte gelegt.
Zielgruppe: Der Workshop richtet sich an alle Gründer*innen mit akademischem Hintergrund (Studierende oder Alumni) und ihrem Wohnsitz in Berlin. Vorkenntnisse sind nicht notwendig.
Inhalt: Der Fokus liegt darauf, wie ihr euer Unternehmen versichern könnt. Im Anschluss gibt es Raum für offene Fragen.
Sprache: Deutsch
Coach: Tim Frank
Die Registrierung für den Workshop läuft bis zum 25.03.2019, 22 Uhr.
Bitte beachte, dass während der Veranstaltung Fotoaufzeichnungen angefertigt werden und du mit Besuch der Veranstaltung deine Zustimmung zu den Aufnahmen und etwaigen Veröffentlichungen gibst.Das Betreten des Geländes ist erst ab 14 Jahren gestattet.Der Startup Incubator Berlin bietet keine Gästeparkplätze.
https://www.eventbrite.de/e/startup-now-workshop-versicherungen-fur-das-unternehmen-tickets-547542363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00.000Z</t>
  </si>
  <si>
    <t>https://www.google.com/calendar/event?eid=N2Ztczg3MHB0MHFsOTVxaGtjaDVzbmtxcm8genphZXJvY2FsLmJlcmxpbnNlbDFAbQ&amp;ctz=Europe/Berlin</t>
  </si>
  <si>
    <t>Data Science Meetup Berlin</t>
  </si>
  <si>
    <t>DB Mindbox - Holzmarktstraße 6-9, Berlin</t>
  </si>
  <si>
    <t xml:space="preserve">In this meetup we focus on use cases in the area of data science. In several talks we learn about specific applications of data science in different industries and departments. For this, we invited two smart speakers and are eager to hear their insights. In addition, the meetup is peppered with a give-away of 1 hands-on Data-Analyst-Training (in Python) from StackFuel worth €2,700. We are looking forward to seeing you at the meetup!
Price: Free
Link: https://www.meetup.com/de-DE/LearnDataScienceBerlin/events/259264684/
</t>
  </si>
  <si>
    <t>03/19/2019 11:22:04.000Z</t>
  </si>
  <si>
    <t>https://www.google.com/calendar/event?eid=M290ZTYwZ2U5dXV0ZGRzYnFvNHU3NHNlNmMgenphZXJvY2FsLmJlcmxpbnNlbDFAbQ&amp;ctz=Europe/Berlin</t>
  </si>
  <si>
    <t>Eröffnungsparty des Coworking spaces Ringbahnstr. 34</t>
  </si>
  <si>
    <t xml:space="preserve">Eröffnung unseres coworking spaces mit vielen Partnern, leckeren Snacks und kühlen Getränken
https://www.eventbrite.de/e/eroffnungsparty-des-coworking-spaces-ringbahnstr-34-tickets-574944725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08.000Z</t>
  </si>
  <si>
    <t>https://www.google.com/calendar/event?eid=N2hxZmtnNnBwbHVscTNwMDJrOWtxODBlOTcgenphZXJvY2FsLmJlcmxpbnNlbDFAbQ&amp;ctz=Europe/Berlin</t>
  </si>
  <si>
    <t>eLab Berlin Pitching Event</t>
  </si>
  <si>
    <t xml:space="preserve">eLab Berlin's 6 wonderful participants from the second cohort will pitching their
https://www.eventbrite.ie/e/elab-berlin-pitching-event-tickets-587294002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16.000Z</t>
  </si>
  <si>
    <t>https://www.google.com/calendar/event?eid=MzFqNXJsZDRtNzc1aDlwZjhsZzRqdDVuNXMgenphZXJvY2FsLmJlcmxpbnNlbDFAbQ&amp;ctz=Europe/Berlin</t>
  </si>
  <si>
    <t>Meeting-Revolution</t>
  </si>
  <si>
    <t xml:space="preserve">Vom Reden ins Machen: Wertvolle und zielführende Meetings gestalten!
https://www.eventbrite.de/e/meeting-revolution-registrierung-585763434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26.000Z</t>
  </si>
  <si>
    <t>https://www.google.com/calendar/event?eid=Mms4NnE1aTV2djV0aHVsMDVwczVqMjBncGcgenphZXJvY2FsLmJlcmxpbnNlbDFAbQ&amp;ctz=Europe/Berlin</t>
  </si>
  <si>
    <t>Enexa &amp; Friends meets MagicMoments mit Merlin</t>
  </si>
  <si>
    <t xml:space="preserve">Ziel des Meetups ist es, in einem Umfeld von lernwilligen und erfolgsorientierten Menschen neue Perspektiven, Erfahrungen und Ideen zu entwickeln. Wichtig dafür ist es, zu verstehen, dass wir alle, jeder Mensch, alles schaffen kann. Mit einem klaren Ziel, einer Vision und dem richtigen Prozess kannst du dein Potenzial entfalten und alles schaffen. Jeder von uns hat Potenziale, die in uns schlummern.Gemeinsam, in kleiner Gruppe, werden wir das Fundament setzen, damit auch du dein volles Potenzial entfalten kannst.Zusätzlich habe ich einen Gast dabei.Enexa, die Academy of Energy, die mit dem Netflix der Weiterbildung eine Revolution startet.Lass dich in gemütlicher Runde inspirieren.Für die gemütliche Runde stellt uns das WeWork am Kudamm eine passende Location zur Verfügung mit ausreichend Wasser, Tee und Kaffee vor Ort.
Für die gemütliche Runde stellt uns das WeWork am Kudamm eine passende Location zur Verfügung mit ausreichend Wasser, Tee und Kaffee vor Ort.
https://www.eventbrite.de/e/enexa-friends-meets-magicmoments-mit-merlin-tickets-57401594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30.000Z</t>
  </si>
  <si>
    <t>https://www.google.com/calendar/event?eid=MWI3ZDF1aWl1dmdxbmI3ZmNib2pzOGp0NzAgenphZXJvY2FsLmJlcmxpbnNlbDFAbQ&amp;ctz=Europe/Berlin</t>
  </si>
  <si>
    <t>Speed Networking for CareerFoundry Students, Alumni, Mentors, and Tutors</t>
  </si>
  <si>
    <t xml:space="preserve">This event is for CareerFoundry students, alumni, mentors, and tutors to get to know each other in a fun speed networking style event.
https://www.eventbrite.com/e/speed-networking-for-careerfoundry-students-alumni-mentors-and-tutors-tickets-560371135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38.000Z</t>
  </si>
  <si>
    <t>https://www.google.com/calendar/event?eid=MzE5dTJrdG4wb2twdWczN3JzbWYzcDlxYWMgenphZXJvY2FsLmJlcmxpbnNlbDFAbQ&amp;ctz=Europe/Berlin</t>
  </si>
  <si>
    <t>Moderne Personalentwicklung</t>
  </si>
  <si>
    <t xml:space="preserve">New Work Leader verfolgen vielseitige und durchaus neuartige Ansätze, wenn es um die Frage geht, wie Mitarbeiter im Unternehmen weiterentwickelt werden können. Das haben wir auf unserem letzten Meetup festgestellt.Die Gründe dafür sind vielseitig: Bedürfnisse von Arbeitnehmern sind individueller, berufliche Werdegänge sind flexibler, Möglichkeiten auf dem Arbeitsmarkt sind vielseitiger, formelles Wissen ist verfügbarer und dadurch schneller anwendbar. Durch gesteigerte Selbstorganisation und Transparenz wird der Persönlichkeitsentwicklung innerhalb von Unternehmen heute viel mehr Aufmerksamkeit geschenkt.Es gibt viele gute Gründe, warum in moderne Personalentwicklungsprozesse investiert werden sollte: persönliche und fachliche Qualifikationen werden verbessert, die Motivation und der Teamspirit steigen, und die Fluktuation plus die damit verbundenen Kosten sinken wohlmöglich. Es gibt noch viel mehr Aspekte.Um Ansätze in der Personalentwicklung zu analysieren und Erfahrungswerte zu teilen, haben wir wieder spannende Experten eingeladen. Sie berichten von ihren Ansätzen und diskutieren eure Fragen bzw. Ideen.Wir freuen uns auf:Kim Neikes - Head of HR bei diffferentMatthias Pianezzer - Talent Specialist bei Shyftplan, vorher Talent Developer bei ViessmannJana Brüchmann - Agile Coach bei it-agile...Agenda:Freundlicherweise dürfen wir uns in den Räumlichkeiten von Experience One treffen.18:30 Uhr - Ankommen (wir bitten um Pünktlichkeit)18:45 Uhr - fachliche Einführung in das Thema19:00 Uhr - Vorstellung unserer Expertinnen und Experten, Entwicklung von Fragen durch das Publikum19:30 Uhr - Paneldiskussion20:30 Uhr - NetworkingBei diesem Event werden zu Marketingzwecken auch Fotos und Filmaufnahmen gemacht. Mit der Teilnahme an diesem Event erklärst du auch dein Einverständnis. Falls du dazu Fragen hast oder nicht auftauchen möchtest, gib uns einfach kurz Bescheid.
https://www.eventbrite.de/e/moderne-personalentwicklung-tickets-58779647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42.000Z</t>
  </si>
  <si>
    <t>https://www.google.com/calendar/event?eid=N3BuMTY2cXJvYTExMDV2bDAwamx2aGdlMDkgenphZXJvY2FsLmJlcmxpbnNlbDFAbQ&amp;ctz=Europe/Berlin</t>
  </si>
  <si>
    <t>Differences Matter - Talking Talent   /  Attracting Talent with Diverse Background</t>
  </si>
  <si>
    <t xml:space="preserve">DIFFERENCES MATTER - TALKING TALENT
Globalisation and digitisation have significantly changed the job markets; on the one hand we can reach talent all around the globe very easily but on the other hand, the candidate-driven market creates new challenges for the organisation.
Diversity plays also an important role in this new world, where building teams with employees of different cultural backgrounds often prove a key for innovation and growth. 
Companies need to find creative solutions to reach different target groups and to attract the best talent.
In order to help you prepare for some of these challenges, we co-established the initiative DIFFERENCES MATTER - TALKING TALENT, where we've created a series of lectures around the theme Talent and Diversity. We will bring keynote speakers to highlight different aspects of this important topic as well as create opportunities for interactive learning. The first talk will be about: 
Attracting Talent with Diverse BackgroundHow Can Diversity Win in the Recruitment Process?
Attracting the best talent is one of the most challenging tasks organisations face today, as well as a critical drive for growth. At the same time, it offers HR and the Recruiting team an opportunity to come up with creative ideas, how to create more inclusive hiring process and bring in diversity in their company.
THE PROGRAM:
"Merit has no gender" but work environments doThis lecture aims to inform and educate recruiters on how to create an inviting work environment for all genders, cultural backgrounds and people.  Elena Poughia - MD at Dataconomy
Visas and blue cards: A brief guide to relocating non EU citizens to GermanyMatthew Batchelor - market lead for tech talent marketplace, talent.io’s
Employee's Relocation Journey - Candidate ExperienceDanit Gal - recruitment consultant and facilitator
OUR HOST: The event takes place at BARMER
Networking starts at 18:30The program starts at 19:00
Our mission is to create a community of HR professionals which stimulates active learning and professional support.We look forward to seeing you and are very excited to share and learn!
https://www.eventbrite.ie/e/differences-matter-talking-talent-attracting-talent-with-diverse-background-tickets-586809172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48.000Z</t>
  </si>
  <si>
    <t>https://www.google.com/calendar/event?eid=MzRqM3FybnVzZHFkdXB0M3VjMWhpb2VudG0genphZXJvY2FsLmJlcmxpbnNlbDFAbQ&amp;ctz=Europe/Berlin</t>
  </si>
  <si>
    <t xml:space="preserve">Liebe Fintech Ladies,
wir freuen uns, am 27. März 2019 bei der DKB Code Factory zu sein. CoHost des Events ist die Scaling Spaces GmbH.
Um 18:30 Uhr geht es los. Nach einem kurzen Intro und Kennenlernen aller Teilnehmerinnen gibt es einen Impulsvortrag der DKB Code Factory. Eva Mike spricht über ihre Erfahrungen als Software-Entwicklerin in der Fintech Branche. Danach ist ausreichend Zeit für Q&amp;A und Networking.
Programm:18:30-19:00 – Mix &amp; Mingle19:00-19:30 – Impulsvortrag19:30-20:00 – Q&amp;Aab 20:00 – Networking
Wir freuen uns auf den Abend und den Austausch mit Euch!
Daniela
https://www.eventbrite.de/e/fintech-ladies-berlin-dkb-code-factory-tickets-56873985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53.000Z</t>
  </si>
  <si>
    <t>https://www.google.com/calendar/event?eid=MDZ2MW8xYjBhZmRtcTB1b3B0OGswb2dtdW8genphZXJvY2FsLmJlcmxpbnNlbDFAbQ&amp;ctz=Europe/Berlin</t>
  </si>
  <si>
    <t>Berlin Sports Marketing Meetup #1</t>
  </si>
  <si>
    <t xml:space="preserve">Das Berlin Sports Marketing Meetup soll explizit die Berliner Sport-Marketing und Kommunikations Szene näher zusammen bringen. Die Gründer von BTR Profisport, Sports Maniac und @ttention BERLIN wollen über diese Initiative erfrischende Einblicke in innovative Themen geben und hoffen auf eine bessere Vernetzung der Macher in der Berliner Sportszene und gegenseitige Inspiration. 
Beim ersten Meetup dieser Art gibt es in der Factory Mitte einen kurzen Vortrag zum Thema MESSENGER MARKETING über Whatsapp und Facebook Messenger. Du kannst vor Ort Fragen stellen und Insider geben Dir Tipps zu breitgefächerten Themen und helfen Dir beim Optimieren deiner Online-Vertriebsstrategien.
In angenehmer Atmosphäre in der Factory Berlin in Mitte stehen Networking, Wissensaustausch oder einfach nur Gleichgesinnte kennenlernen im Vordergrund. Dieses Meetup richtet sich speziell an Entrepreneure, Startups und Fachleute aus der Hauptstadt.
Vielen Dank an Deutsche Bank, die uns freundlicherweise ihren Raum in der Factory Mitte im Ground Floor zur Verfügung stellen.
https://www.eventbrite.com/e/berlin-sports-marketing-meetup-1-tickets-57295994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2:57.000Z</t>
  </si>
  <si>
    <t>https://www.google.com/calendar/event?eid=MjAyZjYyZjhnaG9xMHJodGlhazJzYjM5NGEgenphZXJvY2FsLmJlcmxpbnNlbDFAbQ&amp;ctz=Europe/Berlin</t>
  </si>
  <si>
    <t>Girls' Games Workshop am Girls' Day</t>
  </si>
  <si>
    <t xml:space="preserve">DESCRIPTION
Mach mit bei einem eintägigen Workshop, der Mädchen ermutigt eigene Computerspiele zu entwickeln. In einer Reihe interaktiver Vorträge lernt ihr die Grundlagen der Spieleentwicklung kennen. Ihr erstellt Design Dokumente für eure Ideen und mit Hilfe von Scratch, einem Programm zur Entwicklung von Spielen, werdet ihr einen spielbaren Prototypen eurer ganz eigenen Spielidee bauen.
Geleitet wird der Workshop von ehrenamtlichen Helfern, die alle in unterschiedlichen deutschen Spielefirmen arbeiten und richtet sich an Mädchen im Alter von 12 - 15 Jahren.Am Tag selbst geht es ab 9:30 Uhr mit der Anmeldung los. Außerdem ist folgender grober Ablauf geplant:
Morgens: In einer Reihe interaktiver Präsentationen lernt ihr die Grundlagen der Spieleentwicklung. Danach findet ihr euch in Teams zusammen und sammelt erste Ideen für ein Spiel anhand der Prinzipien, die ihr vorher gelernt habt.
Mittags: Während des Mittagessens habt ihr die Möglichkeit euch weiter über eure Spielidee zu unterhalten.
Nachmittags: In Scratch zeigen wir euch nun wie ihr eure ersten Zeilen Code schreibt und danach geht es gleich daran eure Spielidee in Code umzuwandeln.
Jedes Team präsentiert sein Spiel und alle geben sich gegenseitig Feedback (Hierzu sind eure Eltern herzlich willkommen)
Während des ganzen Tages sind immer wieder Pausen eingeplant in denen ihr verschiedene Computerspiele ausprobieren könnt (z.B. Tower Fall, Duck Game).
Die Teilnahme ist kostenfrei. Der Workshop wird auf Deutsch durchgeführt doch es werden auch englischsprachige Helfer vor Ort sein. 
___English version
Join us for a one day workshop that aims to encourage girls to design and develop games. Participants will be introduced to game design and development in a series of interactive lectures. Using Scratch, a semi-professional game development program, participants will create design documents and playable prototypes of their original game ideas.
This workshop is led by volunteers who work in the gaming industry throughout Germany. It targets girls between the ages 12 -15.
Doors open at 9.30am for registration.
Rough Schedule
Morning: Learn about game design through a series of interactive lectures, form teams, come up with a game idea based on the principles learned
Midday: We will serve lunch, and you will continue to ideate on your game design idea
Afternoon: Learn how to code using Scratch through a series of interactive lectures, then start programming your game with your team
Final presentations and feedback (parents are welcome to attend)
Throughout the day, we will have small breaks in which participants can play a variety of video games (like Tower Fall, Duck Game, etc.) setup on gaming consoles in the office.Attendance is free of charge. The workshop will be conducted in German but English speaking helpers will also be available. 
https://www.eventbrite.com/e/girls-games-workshop-am-girls-day-tickets-555680756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3:14.000Z</t>
  </si>
  <si>
    <t>https://www.google.com/calendar/event?eid=MThndnRmYzVnMW11aGg2OTBsNjNrbWc3MnUgenphZXJvY2FsLmJlcmxpbnNlbDFAbQ&amp;ctz=Europe/Berlin</t>
  </si>
  <si>
    <t>Machine Learning &amp; Deep Learning Bootcamp: Building Recommender System</t>
  </si>
  <si>
    <t xml:space="preserve">
Machine Learning &amp; Deep Learning Bootcamp: Building Recommender System on Keras
Instructed by Dr. Stylianos Kampakis
What am I going to get from this course?
What are recommendation engines
How does a recommendation engine work?
Data collection and Data storage
Filtering the data
Content-based filtering and Collaborative filtering
The case study in Python using the public dataset
Building a collaborative filtering model from scratch
Building Simple popularity and collaborative filtering model 
Building a recommendation engine 
Evaluation metrics for recommendation engines
Want to know how to build recommender system for your startup here. 
Curriculum
Module 1: Evaluating Recommender Systems
Module 2: A Recommender Engine Framework
Module 3: Content-Based Filtering 
Module 4: Neighbourhood-Based Collaborative Filtering 
Module 5: Matrix Factorization Methods
Module 6: Introduction to Deep Learning 
Module 7: Deep Learning For Recommender Systems and scaling up
Agenda 
09:30 – 10:00 Registration
10:00 – 11:00 Intro to recommender systems
11:00 – 13:00 Machine Learning on Recommender System Lab
13:00 - 13:30 Questions TIme
13.30- 14.30 Lunch 
14:30 – 15.30 Deep Learning on Recommender System
15:30 –17.00  Introduction to Deep Neural Networks and Keras
17:30 – 18:00 Questions Time
We will send out the class materials as well as required library 2 weeks before the class, please follow the instruction and get the environment ready before coming to class.
Who should attend?
Data scientist who wants robust or learn more different applications
Analyst: Companies who would like to offer re-education to their analytics team to their data science team or just upgrade yourself from analyst to data scientist. 
Developer, who wants to know more about the algorithm or even think about switching to be the data scientist
Business Intelligence (BI): You are already familiar with statistics, want to understand better machine learning and prediction
Testimonial:
“Stylianos brings great enthusiasm to his workshop – his interest in all things AI shines through.” - Tim Gordon, Chief Executive at the Liberal Democrats
"Stylianos’s bespoke workshop allows for in-depth complicated analytical concepts to be understood in a manageable and easy way. Coving the background of the constant changing world of data science and breaking down the key concepts of data science." - Dominik Byrne, Investor, Entrepreneur, Advisor
You can find more testimonials here.
What will participants need to know or do before starting this course?
This course is ideal for the analyst, junior data scientist, and BI also developer. A bit of knowledge of Python or machine learning will help you but it is not required. Have some familiarity with basic programming concepts or languages or statistics. Therefore, experience in Python or Machine Learning is not required but will help.
If you are not sure about your level, write us. 
What does the price reflect?
The price reflects two things. First, it distills 7+ years of experience in a few hours, providing only the most relevant pieces for decision-makers, without all the jargon and the buzzwords. Secondly, it reflects the consultancy service which participants will get out of the workshop, and which is usually charged at much higher rates.
What are the problem-solving sessions about?
During the problem-solving sessions, we will solve on the blackboard any kind of problem the audience poses. In a previous workshop, for example, one of the problems was "How can we use Twitter data to predict Bitcoin prices?". The solution included the full pipeline (from data collection to data storage), to actually solving the problem and hiring the right people. Feel free to contact me with your problems before the workshop date.
P.S. The seats are limited to 12 people
¹ Dr. Stylianos Kampakis is an expert data scientist (with a decade of experience), member of the Royal Statistical Society, an honorary research fellow at the UCL Centre for Blockchain Technologies and startup consultant living and working in London. A natural polymath, with degrees in Psychology, Artificial Intelligence, Statistics, Economics and a PhD in Computer Science from University College London he loves using his broad skillset to solve difficult problems. You can learn more about his work at skampakis.com.
https://www.eventbrite.de/e/machine-learning-deep-learning-bootcamp-building-recommender-system-tickets-533978363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3:18.000Z</t>
  </si>
  <si>
    <t>https://www.google.com/calendar/event?eid=MW9uczN1cmhkaXByZzNmbzI4bGl1NmdkdG0genphZXJvY2FsLmJlcmxpbnNlbDFAbQ&amp;ctz=Europe/Berlin</t>
  </si>
  <si>
    <t>Coding 4 Girls</t>
  </si>
  <si>
    <t xml:space="preserve">Coding 4 Girls am Girls Dayhttps://www.girls-day.de/@/Show/epitech-berlin/coding-4-girls
Donnerstag, den 28. März 2019 12h bis 16h 
Schülerinnen, die Interesse an IT und an Programmierung haben sind herzlich zu dieser kostenfreien Einführung eingeladen. Ihr werdet coden und Euch spielerisch Kenntnisse mit anderen Teilnehmerinnen aneignen.
Der Workshop wird auf Englisch durchgeführt. Getränke und Snacks stellen wir für Euch bereit!
Die Entwicklung unserer digitalen Gesellschaft betrifft den Alltag vieler Schülerinnen.
Codes bilden dabei die Grundlage für alle digitalen Prozesse. Wir möchten Schülerinnen motivieren selbst kreativ zu werden und mitzuprogrammieren. Am Ende des Schnuppernachmittags geht jede Schülerin mit einer eigenen Entwicklung nach Hause. Vorkenntnisse sind nicht erforderlich.
Die Dauer ist ca. 4h und kostenfrei. Snacks und Getränke werden von uns organisiert.
Wir freuen uns auf Euch!
Euer Epitech-Team
https://www.eventbrite.de/e/coding-4-girls-tickets-58304207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3:28.000Z</t>
  </si>
  <si>
    <t>https://www.google.com/calendar/event?eid=NXJpNTl0MW5rMHM5NzJvcGowaGRlMW1rZnYgenphZXJvY2FsLmJlcmxpbnNlbDFAbQ&amp;ctz=Europe/Berlin</t>
  </si>
  <si>
    <t>Deep Learning Bootcamp: Building Recommender System on Keras and Introduction of Deep Neural Network</t>
  </si>
  <si>
    <t xml:space="preserve">
Deep Learning Bootcamp: Building Recommender System on Keras and Introduction of Deep Neural Network
Instructed by Dr. Stylianos Kampakis
What am I going to get from this course?
What are recommendation engines
How does a recommendation engine work?
Data collection and Data storage
Filtering the data
Content-based filtering and Collaborative filtering
The case study in Python using the public dataset
Building a collaborative filtering model from scratch
Building Simple popularity and collaborative filtering model 
Building a recommendation engine 
Evaluation metrics for recommendation engines
Morning Session 
Module 1: Evaluating Recommender Systems
Module 2: A Recommender Engine Framework
Module 3: Content-Based Filtering 
Module 4: Neighbourhood-Based Collaborative Filtering 
Module 5: Matrix Factorization Methods
Afternoon Session
Module 6: Introduction to Deep Learning 
Module 7: Deep Learning For Recommender Systems and scaling up
Agenda 
13.30- 14.30 Lunch 
14:30 – 15.30 Deep Learning on Recommender System
15:30 –17.00  Introduction to Deep Neural Networks and Keras
17:30 – 18:00 Questions Time
We will send out the class materials as well as required library 2 weeks before the class, please follow the instruction and get the environment ready before coming to class.
Who should attend?
Data scientist who wants robust or learn more different applications
Analyst: Companies who would like to offer re-education to their analytics team to their data science team or just upgrade yourself from analyst to data scientist. 
Developer, who wants to know more about the algorithm or even think about switching to be the data scientist
Business Intelligence (BI): You are already familiar with statistics, want to understand better machine learning and prediction
Testimonial:
“Stylianos brings great enthusiasm to his workshop – his interest in all things AI shines through.” - Tim Gordon, Chief Executive at the Liberal Democrats
"Stylianos’s bespoke workshop allows for in-depth complicated analytical concepts to be understood in a manageable and easy way. Coving the background of the constant changing world of data science and breaking down the key concepts of data science." - Dominik Byrne, Investor, Entrepreneur, Advisor
You can find more testimonials here. 
What will participants need to know or do before starting this course?
This course is ideal for the analyst, junior data scientist, and BI also developer. A bit of knowledge of Python or machine learning will help you but it is not required. Have some familiarity with basic programming concepts or languages or statistics. Therefore, experience in Python or Machine Learning is not required but will help.
If you are not sure about your level, write us. 
What does the price reflect?
The price reflects two things. First, it distills 7+ years of experience in a few hours, providing only the most relevant pieces for decision-makers, without all the jargon and the buzzwords. Secondly, it reflects the consultancy service which participants will get out of the workshop, and which is usually charged at much higher rates.
What are the problem-solving sessions about?
During the problem-solving sessions, we will solve on the blackboard any kind of problem the audience poses. In a previous workshop, for example, one of the problems was "How can we use Twitter data to predict Bitcoin prices?". The solution included the full pipeline (from data collection to data storage), to actually solving the problem and hiring the right people. Feel free to contact me with your problems before the workshop date.
If you are interested in full-day training, please book full day here. 
P.S. The seats are limited to 12 people
¹ Dr. Stylianos Kampakis is an expert data scientist (with a decade of experience), member of the Royal Statistical Society, an honorary research fellow at the UCL Centre for Blockchain Technologies and startup consultant living and working in London. A natural polymath, with degrees in Psychology, Artificial Intelligence, Statistics, Economics and a PhD in Computer Science from University College London he loves using his broad skillset to solve difficult problems. You can learn more about his work at skampakis.com.
https://www.eventbrite.de/e/deep-learning-bootcamp-building-recommender-system-on-keras-and-introduction-of-deep-neural-network-tickets-535069938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3:32.000Z</t>
  </si>
  <si>
    <t>https://www.google.com/calendar/event?eid=MGhzNjBmZ2h1aTB2ODNkZ2s0Nm9kN2FlaWsgenphZXJvY2FsLmJlcmxpbnNlbDFAbQ&amp;ctz=Europe/Berlin</t>
  </si>
  <si>
    <t>Das Potenzial der Digitalisierung freisetzen – aber wie?</t>
  </si>
  <si>
    <t xml:space="preserve">Das Potenzial der Digitalisierung freisetzen – aber wie? 
Impulse zu Tech, Tools &amp; Methoden
ZUM EVENT
Sie wissen nicht, wo und wie Sie mit Ihrer digitalen Transformation beginnen sollen? Ihr Team wirkt verunsichert durch die rasante Veränderung? Oder Ihnen fehlt es an technischem Know-How?
In diesem Vortrag möchten wir Impulse, Ideen und Inspirationen aus der neuen Arbeitswelt zu Tech, Tools &amp; Methoden mit Ihnen teilen.
Erfahren Sie mehr über:
Die Challenges der digitalen Transformation
Den Faktor Mensch in Digitalisierung und wie Sie agile Strukturen schaffen und leben
Die technische Umsetzung von Innovationsprojekten und wie Sie erfolgreiche Tech-Teams und Produkte bauen
Prototyping und wie das in der Praxis funktioniert? – Ein Kundenbeispiel
Nach dem offiziellen Teil, freuen wir uns den Abend mit ein paar Drinks &amp; Networking gemeinsam ausklingen zu lassen.
*Die Veranstaltung ist kostenlos.
FÜR WEN?
Ein Event für alle MitarbeiterInnen und EntscheidungsträgerInnen, die es sich zum Ziel gemacht haben, den digitalen Wandel in Ihrem Unternehmen voranzutreiben.
Ganz egal, ob Innovationsleiter, Personaler, Geschäftsführer, Querdenker oder Macher.
WO?
Factory Berlin Görlitzer Park
@ Community Room 1.3.1.
Lohmühlenstraße 65
12435 Berlin
https://www.eventbrite.com/e/das-potenzial-der-digitalisierung-freisetzen-aber-wie-registrierung-564916841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3:51.000Z</t>
  </si>
  <si>
    <t>https://www.google.com/calendar/event?eid=MmpyYWg1NjVubXFkajJyYjBwbjZnYWFmMHIgenphZXJvY2FsLmJlcmxpbnNlbDFAbQ&amp;ctz=Europe/Berlin</t>
  </si>
  <si>
    <t xml:space="preserve">Despite the abundance and accessibility of data today, decision making has become increasingly complex, and the stakes of poor decisions especially high. It is therefore important that organizations think about how best to hire and support talent to operate in a complex world and ambiguous situations, where inputs come from all directions, contexts, and perspectives. It is equally important for professionals to acquire relevant skills that will allow them to continuously adapt and thrive in a challenging and rapidly changing work environment. 
You are invited to join Lucian Cosinschi from Minerva Schools at KGI for a discussion about the role of higher education in ensuring that the next generation of organizational leaders and managers will make effective, and informed deicison in the era of “Big Data” and will be able to analyse, review and act in a shifting envirnoment.
RSVP on a rolling basis until full - space is limited due to the intimate nature of the evening, so we encourage you to reserve your place as soon as possible.
https://www.eventbrite.com/e/the-future-of-work-tickets-587175748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3:58.000Z</t>
  </si>
  <si>
    <t>https://www.google.com/calendar/event?eid=NWt0ZHZndnFudWhsZzFvZjBxajJwczkxbTAgenphZXJvY2FsLmJlcmxpbnNlbDFAbQ&amp;ctz=Europe/Berlin</t>
  </si>
  <si>
    <t>PM Camp Stammtisch Berlin: Tools zur Selbstorganisation</t>
  </si>
  <si>
    <t xml:space="preserve">Am 28. März findet unser 2. PMCamp-Stammtisch in Berlin statt. 
Dieses Mal soll alles unter dem Motto "Tools für Projekte" stehen:
Mit welchen Tools organisiert Ihr Euch? - Stellt uns Euer Lieblingstool vor.
Berichte aus der Praxis - Erfahrungsaustausch
Mit welchen Tools habt Ihr eher schlechte Erfahrungen gemacht.
Tools als Spiegel der Unternehmenskultur?
Unser offene Stammtisch soll kein Business-Netzwerk Treffen sondern soll eine gesellige Runde von Projektmanagement Interessierte sein, die sich zwanglos in einem Berliner Lokal treffen um sich auszutauschen.
Weitere Themenvorschläge nehmen wir gerne entgegen.
Treffpunkt ist Commonground, Rosenthaler Str 1. Wir haben hinten einen Raum reserviert.
https://www.eventbrite.com/e/pm-camp-stammtisch-berlin-tools-zur-selbstorganisation-registrierung-58517792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4:03.000Z</t>
  </si>
  <si>
    <t>https://www.google.com/calendar/event?eid=NWNjY3VqMm1pdmFzNWUwZ3NxbThxcjBiOXUgenphZXJvY2FsLmJlcmxpbnNlbDFAbQ&amp;ctz=Europe/Berlin</t>
  </si>
  <si>
    <t>Develop Your Future</t>
  </si>
  <si>
    <t>Unicorn.Berlin Brunnenviertel: Brunnenstraße 64, 13355 Berlin</t>
  </si>
  <si>
    <t xml:space="preserve">The Job Event for Developer and IT Professionals in Berlin.
This event is an exclusive experience that will get you out from behind your computer and be surrounded by creativity, inspiration, and motivation.
&amp;gt;&amp;gt; NETWORKING
This outstanding networking opportunity gets you in touch with other developers and IT professionals. CHAT. DEVELOP. GROW.
&amp;gt;&amp;gt; INSPIRING TALKS
An evening with brilliant speakers resulting in mind-blowing conversation, where new ideas, inspiration and information will be unleashed.
&amp;gt;&amp;gt; YOUR JOB BOOST
We connect you with exciting companies. Interesting career opportunities wait for you!
Price: 10 €
Event Language: German
Link: https://develop-your-future.com/
</t>
  </si>
  <si>
    <t>03/19/2019 11:24:09.000Z</t>
  </si>
  <si>
    <t>https://www.google.com/calendar/event?eid=NjNwcmhmYjU4cjU2cjc1dWZsMGNicWIwbXAgenphZXJvY2FsLmJlcmxpbnNlbDFAbQ&amp;ctz=Europe/Berlin</t>
  </si>
  <si>
    <t>Hardware nation: Building companies - distribution, launch, and traction!</t>
  </si>
  <si>
    <t xml:space="preserve">You’re invited to Hardware nation - Building hardware companies: distribution, launch, and traction! 
Organized by Mitte in collaboration with Samsung NEXT, this event explores the challenges in building and running hardware businesses.
When it comes to distributing a physical product, a limited playbook used to exist: Define product pricing and packaging, pick your offline channel partners, negotiate kickbacks and margins, and push it into the market with heavy advertising while hoping that it will create enough demand.
This approach does not hold water anymore. Today, entrepreneurs seemingly have unlimited strategies to launch their brand. In addition, we can test different strategies early on, de-risk our ventures significantly, and loop insights continuously into the business model design.
Join us on Thursday, March 28 to learn firsthand from experts in the industry. They have a wealth of insights on how they built, tested, and refined distribution strategies for their hardware products. 
The event includes a talk Mathieu Caudal, Co-founder and Growth at Unu Motors, on "Hardware online vs offline: how to close the gap?" and a panel discussion with the following speakers:
Alexis Houssou, Co-founder and President of Hardware Club
Karan Sarin, Co-founder and CMO of Mitte
Heather Corcoran, Outreach Lead at Kickstarter
These leaders will share real stories behind their companies, cover insights, challenges, and learning points on how to not just grow, but thrive in this extremely complex hardware space, including how:
You can test your product, value proposition, pricing, and customer acquisition strategies, early on by launching on crowdfunding platforms with the help of social media ads with minimal budget.
Next to traditional retail channels, you have online channels such as Amazon Launchpad, Alibaba, Etsy, or Zalando, with opportunities to scale fast in terms of distribution while offering tightly integrated marketing and logistics solutions.
Most importantly, how the option to sell directly to consumers instead of relying on a distribution partner has become very viable and relevant to us. It gives you direct access to your users, and allows for more flexibility in the way you structure your business model (eg. subscription-based or hybrid)
All this is taking place at the Mitte office and lab, located in Neukölln, providing a snug space for us to meet, share, and get inspired. 
Complimentary drinks and appetizers will be served.
Limited availability, so please RSVP today!
Speaker bios:
Mathieu Caudal, Co-founder and Growth at unu
Mathieu Caudal holds a Master of Science in Electronic and Information Technology from the Institut National des Sciences Appliquees (INSA) and the Technical University Munich. He has always been interested in business, trade, and technology. Before joining unu, he worked in the mobility sector for MAN Trucks and Volvo - gaining insights into the development and key trends in the mobility industry. At unu, Mathieu is focusing on the global competitiveness of the company and on the strategic growth of unu. He takes care of projects in the areas of manufacturing, supply chain management and innovation.
Alexis Houssou, Co-founder and President of Hardware Club
Former entrepreneur and financier, Alexis started Hardware Club in 2015 with a mission to support the best hardware startups worldwide using collaboration and network effects. Through its unique $30M community-based fund, Hardware Club invests in hardware startups in Europe and in the US at seed stage. Alexis took part in launching several novel initiatives like the Hello Tomorrow Summit and the accelerator The Family. He also sits on the boards of companies including Remedee Labs, Reach Robotics, Aryballe and Keecker. Passionate about how tech can create impact on communities, Alexis regularly mentors startups in various programs including Techstars and StartupBootCamp.
Karan Sarin, Co-founder and CMO of Mitte
Karan has held leading positions in several startups related to consumer hardware and ecommerce platforms such as OnePlus and Flipkart. He is a entrepreneur who started an ecommerce company in 2011, which together with his previous experiences, gives him outstanding expertise in generating consumer demand, developing brand, and setting up sales and distribution models.
Heather Corcoran, Outreach Lead at Kickstarter
Heather Corcoran leads outreach for Kickstarter in the UK and Europe, with a focus on the Design &amp; Technology communities. Based in London, she works closely with product designers, hardware startups, innovators and makers across Europe and Asia who use Kickstarter to bring new projects to life.
https://www.eventbrite.co.uk/e/hardware-nation-building-companies-distribution-launch-and-traction-tickets-567877376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4:24.000Z</t>
  </si>
  <si>
    <t>https://www.google.com/calendar/event?eid=MTRjZ3FhczBrM3JuOG9kYWlyY3FoaDVrcTUgenphZXJvY2FsLmJlcmxpbnNlbDFAbQ&amp;ctz=Europe/Berlin</t>
  </si>
  <si>
    <t>Uncovering stories for social businesses &amp; NGOs</t>
  </si>
  <si>
    <t xml:space="preserve">Uncovering stories for social businesses &amp; NGOs
Effective storytelling is vital for getting the message of your social business or NGO to the right audience. But it's not easy.Many impact-oriented organisations fall short of recognising the wealth of stories they hold in their hands, let alone the various ways these can be used the reach the people they want to interact with. This free hour-long session will take participants through the basics of identifying sources of stories both within and outside of their organisation, and how to find the right format for the stories they would like to tell. 
This session will be hosted by Joe Dodgshun, part of the founding team of the K-Tiv freelance collective. Founded in Impact Hub Berlin, K-Tiv delivers storytelling and design services to help societal and environmental projects communicate more effectively and with more creativity.
https://k-tiv.com/
Participation will be limited to 20 people, so please register in advance.We look forward to discussing your stories!
https://www.eventbrite.de/e/uncovering-stories-for-social-businesses-ngos-tickets-57399962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4:29.000Z</t>
  </si>
  <si>
    <t>https://www.google.com/calendar/event?eid=MXVtNmgycWhtZTIwZTI0djQ4ZzZtZnNzZ3AgenphZXJvY2FsLmJlcmxpbnNlbDFAbQ&amp;ctz=Europe/Berlin</t>
  </si>
  <si>
    <t xml:space="preserve">Meetup Berlin - Positive Psychologie/ Mindset </t>
  </si>
  <si>
    <t xml:space="preserve">Hey ihr Lieben!Am 28.03 veranstalten wir ein Meetup zum Thema der positiven Psychologie und dem richtigen Mindset. Was steckt hinter positiver Psychologie? Wie kann ich Sie für meinen Alltag nutzen? Wo liegen Glaubensgrundsätze die mich hindern meine Ziele/Wünsche zu erreichen?Darum und um noch viel mehr soll es gehen :)Wir freuen uns auch über Gastbeträge, also sag Bescheid und sei dabei!Ablaubplan:18:45 Uhr - Treff19:00 Uhr - Vorstellungsrunde19:15 Uhr - Impulsvortragab 20:00 Uhr - Zusammenkommen bei Snacks und DrinksBei Fragen und Anregungen schreibt uns gern!LG und eine erfolgreiche Woche.
https://www.eventbrite.de/e/meetup-berlin-positive-psychologie-mindset-tickets-580975021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4:33.000Z</t>
  </si>
  <si>
    <t>https://www.google.com/calendar/event?eid=NDRqc212YWZ1dmR1a3RxanVicjc3MmlpZ24genphZXJvY2FsLmJlcmxpbnNlbDFAbQ&amp;ctz=Europe/Berlin</t>
  </si>
  <si>
    <t>PAGE Seminar »Infografik« mit der Infographics Group in Berlin</t>
  </si>
  <si>
    <t xml:space="preserve">
»Infografik: Visual Storytelling – Workflows &amp; Cases« – das Seminar mit Klaas Neumann und Jakub Chrobok von InfoGraphics Group
● Die Infografik erlebt einen wahren Boom: in Magazinen und Zeitungen ebenso wie in Geschäftsberichten und Firmenpräsentationen, in Internet und TV. Damit entwickelt sich ein überaus vielseitiges, grenzüberschreitendes Tätigkeitsfeld für Grafik- und Kommunikationsdesigner, für Illustratoren und Fotografen, für Interaction Designer und Animation Artists. Infografiken können vielschichtige Inhalte direkt veranschaulichen. Doch je schneller und komplexer die Kommunikation insgesamt wird, umso achtsamer muss der Kreative bei der Datenaufbereitung vorgehen. Mit einer ästhetisch faszinierenden Visualisierung ist es nicht getan, es geht um Inhalte, Einsichten und die Macht des Bildes. Und genau hier liegt denn auch für Jakub Chrobok und Klaas Neumann die eigentliche Herausforderung. Es wird immer anspruchsvoller, gute und verlässliche Quellen zu finden, um einen Sachverhalt korrekt und unverfälscht wiederzugeben. Der Grafik- und Kommunikationsdesigner ist schon lange nicht mehr nur reiner Gestalter, er ist zugleich Journalist und wird gerade durch den gezielten Einsatz von Illustration zum visuellen Geschichtenerzähler.
Jakub Chrobok und Klaas Neumann erläutern im PAGE Seminar anhand von konkreten Praxisbeispielen, wie eine Infografik entsteht – von der Recherche über die Skizze bis hin zu Reinzeichnung und Animation. Sie bieten tiefe Einblicke in die Arbeit eines Infografikers und beleuchten das Spannungsfeld zwischen reiner Information und guter Gestaltung – wertvolles Know-how von Designprofis für Designprofis!
Das Seminar findet am 29. März 2019 bei InfoGraphics Group in Berlin, von 9:00 bis 17:30 Uhr statt. Danach stehen die Referenten noch bis 18:00 Uhr für Fragen und zum Austausch untereinander bereit. Die Teilnahme kostet 756 Euro (zzgl. gesetzlicher MwSt.). Die Gebühr umfasst die Tagungskosten, Lunch und Kaffeepausen. Die Teilnehmerzahl ist auf 15 Personen begrenzt! Also schnell anmelden!
Der PAGE Workshop lässt genug Zeit für Fragen und den Austausch der Teilnehmer untereinander.
Die Agenda
1) Das Wesen der Infografik – Stärken und SchwächenWas kann und muss eine Infografik leisten, und wie setzt man sie sinnvoll ein? Was unterscheidet eine journalistisch geprägte Grafik von einer Visualisierung in der Unternehmenskommunikation? Wie können Illustrationen die Wirkung und Aussage einer Infografik beeinflussen?
2) Vom Briefing über die Recherche zur Umsetzung – Cases, Prozesse, StrategienWie müssen die Basisinformationen für ein gutes Briefing aufbereitet sein? Wie kommt man an die relevanten Daten und damit auf die richtige Idee? Ist weniger mehr oder mehr Information hilfreicher? Wie gewinne ich den Kunden für die Idee? Wie läuft die Abstimmung mit ihm und wie kalkuliere ich eine Infografik?
3) Animation, Interaktion, Social Media – die Wahl der Mittel und ihre KalkulationWie setze ich Infografiken viral und crossmedial ein? Ist eine statische oder eine interaktive, animierte Grafik besser? Wie gestalte ich den Workflow bei unterschiedlichen Nutzungsarten?
Die Referenten
Klaas Neumann und Jakub Chrobok arbeiten im Team der Golden Section Graphics GmbH, einer der renommiertesten Infografikagenturen weltweit. Seit über zehn Jahren bewegen sie sich im Bereich der Informationsvermittlung auf allen Plattformen: Jakub Chrobok, zuvor Leiter des Visual Lab bei C3, ist jetzt als Creative Director bei Golden Section Graphics und Dozent an der AID Berlin tätig. Klaas Neumann, Senior Artdirector bei Golden Section Graphics, war Infografiker und Illustrator bei den Gruner + Jahr Wirtschaftsmedien (unter anderem bei »Financial Times Deutschland« und »Capital«).
Wie kann ich den Veranstalter kontaktieren, wenn ich Fragen habe?
Bitte senden Sie eine E-Mail an info@page-online.de. Unser Eventmanagement beantwortet Ihre Fragen auch telefonisch unter +49 40 85183400.
----------------------------
FAQAntworten auf die häufigsten Teilnehmerfragen:  
Wie und wann erhalte ich die Rechnung?Die Rechnung steht Ihnen direkt nach Abschluss des Anmeldeprozesses als PDF zum Download zur Verfügung. Zusätzlich erhalten Sie die Rechnung per E-Mail an die bei der Bestellung hinterlegte E-Mail-Adresse.
Wie erhalte ich das Veranstaltungsticket?Direkt nach Abschluss des Anmeldeprozesses erhalten Sie eine Buchungsbestätigung per E-Mail. Bitte bringen Sie Ihr Ticket ausgedruckt zur Veranstaltung mit.
Kann ich meine Anmeldung stornieren?Sie können ihre Anmeldung innerhalb von 14 Tagen nach der Buchung kostenfrei stornieren; bereits entrichtete Teilnahmegebühren werden in diesem Fall rückerstattet. Die Stornierung hat schriftlich per E-Mail an info@page-online.de zu erfolgen.
Ist meine Registrierungsgebühr/mein Ticket übertragbar?Das Ticket kann jederzeit auf einen anderen Teilnehmer übertragen werden. Die Nennung eines Ersatzteilnehmers muss schriftlich erfolgen an info@page-online.de.
Bekommen die Teilnehmer die Präsentationen der Referenten?Vom Referenten freigegebene Präsentationen stehen nach der Veranstaltung als Download  zur Verfügung. Die Zugangsdaten erhalten Sie als Teilnehmer der Veranstaltung im Nachgang per E-Mail.
https://www.eventbrite.de/e/page-seminar-infografik-mit-der-infographics-group-in-berlin-tickets-551612317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4:43.000Z</t>
  </si>
  <si>
    <t>https://www.google.com/calendar/event?eid=MGpvcm00M3Y4bGhsbW80NGo5cXZ0OTB1a2MgenphZXJvY2FsLmJlcmxpbnNlbDFAbQ&amp;ctz=Europe/Berlin</t>
  </si>
  <si>
    <t>Zeitmanagement Schulung Berlin mit GTD Methode | März 2019</t>
  </si>
  <si>
    <t xml:space="preserve">Über die Zeitmanagement Schulung Berlin mit Trainer Jörn Steinz
Das Zeitmanagement Seminar in Berlin von Jörn Steinz bietet Ihnen eine Auswahl die besten Zeitmanagement Methoden und Techniken von den führenden Zeitmanagement Experten. Das Zeitmanagementtraining ist ein aktiver Workshops, in denen die Teilnehmer praxisnah die führenden Zeitmanagement Methoden und Konzepte unmittelbar anwenden. Wenn Sie sich für eine Zeitmanagement Inhouse Schulung interessieren, können wir die inhaltlichen Schwerpunkte speziell an Ihre spezifischen Bedürfnisse hin anpassen.
Was Sie lernen werden
Wie Sie die wesentlichen Aufgaben in Ihrer Arbeit identifizieren
Wie Sie an Ihren wesentlichen Aufgaben effektiver arbeiten
Zeitmanagement Methoden, die in der Praxis dauerhaft funktionieren
Work smarter, not harder Prinzipien
Wie Sie Prokrastionation besiegen
Wie Sie Fokus und Klarheit für Ihre Aufgaben entwickeln
Wie Sie mehr Energie erhalten
Und viele weitere Tipps aus der Praxis
Wir gehen dazu strukturiert und Schritt für Schritt vor, so dass jedes Zeitmanagement Thema praxisnah kennenlernen.
Unsere Themen im Zeitmanagementtraining
Hintergrund und Bestandsaufnahme:
Was motiviert Sie? (What is your WHY? / Simon Sinek)
Wofür verwenden Sie ihre Zeit? (Kopfstandmethode)
Kurzer Test: Wie gut ist Ihr Zeitmanagement aktuell?
Warum ist Zeitmanagement eine Schlüsselqualifikation? (Zeit und Aufmerksamkeit als eigene begrenzte Ressourcen begreifen, die ständig mit einer unlimitierten Menge an Ansprüchen an unsere Zeit konfrontiert werden)
Top 3 Zeitmanagement Prinzipien
Priorisierung durch Unterscheidung von Wichtigkeit und Dringlichkeit (Eisenhower Tableau)
Fokus und Filter nach der 80/20 Regel (Pareto)
Die Macht von Deadlines (1. Parkinsonsche Gesetz: „Arbeit dehnt sich in genau dem Maß aus, wie Zeit für ihre Erledigung zur Verfügung steht“)
Metoden zur Planung und Organisation
Wochenplanung (Kieselprinzip, the one thing nach Garry Keller)
Tagesplanung (the one thing, persönliche Energiekurve, Maker ́s Time,1x3x3 Methode)
Arbeitsorganisation
Effektives Email-Management (Inbox Zero Methode nach Marlin Mann)
Meeting Best Practices
Herausforderungen im Zeitmanagement
Warum wir Aufgaben aufschieben und wie wir Prokrastination vermeiden können (Methode von David Allen, Autor von getting things done, Klarheit über den nächsten Schritt)
Umgang mit Unterbrechungen
Management von Kollegen / Mitarbeitern
Umgang mit Perfektionismus
Verspätungen und Verzögerungen
Minimierung von Ablenkungen
Freiräume schaffen
Wie Sie konstruktiv „Nein“ sagen
Delegation von Aufgaben
Konzentration und Fokussierung
Die Pomodoro Technik
Timeboxing
5 -15s
Zielsetzungen die funktionieren
Regeln für das Setzen von Zielen (SMART Ziele)
Selbstmotivation
Die Macht der Gewohnheit versus Disziplin
Methoden mit denen Sie motiviert bleiben
Arbeitseinstellung (Seth Godin Linchpin)
Top 10 digitale Helfer
Apps, Programme und Tools, die Ihr Zeit- und Selbstmanagement unterstützen können
Abschluss
Maßnahmenplanung: Welche Themen aus dem Zeitmanagement Seminar setzen Sie in den nächsten 4 Wochen konsequent um?
Schulungsunterlagen
Alle Teilnehmer erhalten umfangreiche Schulungsunterlagen als praktisches Nachlagewerk für die Arbeit im Alltag.
Voraussetzung für die Teilnahmen an unserer Zeitmanagement Schulung
Bringen Sie bitte Ihr Smartphone und gerne auch einen Laptop mit.
Über Ihren Zeitmanagement Trainer
Jörn Steinz (MBA), Jahrgang 1975, ist Gründer und Geschäftsführer der Weiterbildungsagentur Skillday.de und der Vortragsrednervermittlung KeynoteSpeakers.eu. Er verfügt über 15 Jahre Erfahrung als Unternehmensberater bei Accenture sowie als Manager im Bereich Unternehmensentwicklung bei der XING AG und der Freenet Group. Zu seinen Referenzen als Inhouse Trainer zählen z.B. Gruner &amp; Jahr, BCG, Lingen Verlag, Gravis und eine Vielzahl von Agenturen. Auf Google+ sind die Workshops von Herrn Steinz durchschnittlich mit 4,9 von 5 möglichen Punkten bewertet.
https://www.eventbrite.de/e/zeitmanagement-schulung-berlin-mit-gtd-methode-marz-2019-tickets-548837918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4:47.000Z</t>
  </si>
  <si>
    <t>https://www.google.com/calendar/event?eid=MWNhbXFwMWVkMWdpZmhhdjNwdG9ndHNmYm8genphZXJvY2FsLmJlcmxpbnNlbDFAbQ&amp;ctz=Europe/Berlin</t>
  </si>
  <si>
    <t>Social Media Marketing Breakfast #5</t>
  </si>
  <si>
    <t xml:space="preserve">Willkommen zu Digital Ideas Frühstück zum Thema Social Media Marketing. Wir diskutieren in der gemütlichen Ahmosphäre eines Wiener Café jene Themen rund um Social Media Markeitng, die euch und uns interessieren.
Dies könnte sein:
Was ist der Impact von Social Media Marketing?
Was ist eine Social Media Marketing Strategie und wie erstelle ich diese?
Wie tracke ich den ROI auf Social Media?
Welche Tools unterstüzten mich bei der Automatisierung?
Wie gehe ich mit der Kommunikation in Social Media Kanälen um?
Welche zukünftigen Social Media Marketing Trends gibt es?
Wie kann ich all das auf mein Unternehmen/Brand/Seite anwenden?
Wenn Sie aktiv Marketing-Kanäle betreiben, sind Sie eingeladen, Ihre Themen einzubringen und diese in einer gleichgesinnten Runde zu diskutieren.
Moderatoren:
Matteo Savio: Gründer und CEO von Digital Ideas, Digital Marketing/Growth Hacking-Agentur, die datengetriebene Strategien für das digitale Wachstum seiner Kunden anbietet, von Startups bis zu etablierten Unternehmen.
---
A breakfast to discuss social media marketing strategies. A chill meetup in a Viennese coffehouse, where we discuss the topics we and you are interested in..
Topics cover everything including
What is the impact of social media marketing?
What is a social media marketing strategy and how do I create one?
How do I track the ROI on social media?
How can I automate tasks?
How do I handle communication on social media?
What future social media marketing trends are on the horizon?
How can I use all that for my own channels?
If you're actively manageing Social Media channels, you're invited to bring in your topics and discuss those in a gropu of like-minded people.
https://www.eventbrite.com/e/social-media-marketing-breakfast-5-tickets-561306031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4:51.000Z</t>
  </si>
  <si>
    <t>https://www.google.com/calendar/event?eid=N2szdmMyc2NyaWlkc3ZsMHEzc2U3ZjMxY28genphZXJvY2FsLmJlcmxpbnNlbDFAbQ&amp;ctz=Europe/Berlin</t>
  </si>
  <si>
    <t>Data Science Bootcamp for Decision Makers and Business Executive</t>
  </si>
  <si>
    <t xml:space="preserve">
AI and Data Science Bootcamp for startup founders or managers and executive directors and get your questions answered:  "How can we use Twitter data to predict Bitcoin prices?"
Our trainer's Data Science Workshop is almost sold out in London, but you can catch him on the 29th of March for the same training about data science, building the data-driven company in Berlin.
Dr. Stylianos Kampakis designed this workshop to help you out.
Have you ever felt confused by terms such as "data science" and "big data"? What is really the difference between AI and machine learning? How can you hire a good data scientist and how do you build a data-driven organization? Have you ever thought you'd like to use data-science, but you don't know where to start? The Tesseract Academy and Dr. Stylianos Kampakis designed this workshop to help you out.
This event is geared towards all non-technical decision makers (CEOs, managers, heads of divisions, startup founders, etc.) who want to learn what data science is, and how it can be used within their company.
The purpose of the workshop is to be both educational and consultation. The workshop includes problem-solving sessions, where the audience can pose any kind of problem, and the solutions will be discussed from all points of view: research design, actual solution or hiring. No question will be left unanswered! Feel free to get in touch regarding specific use cases you want to cover.
There are 5 sessions:
1) Quick Intro to data science and AI: A historical overview and a demystification of jargon
2) Managing data: All the things that go wrong in data collection and management and how to fix them
3) Thinking like a data scientist (without being one): Understand how data scientists solve problems, and under what circumstances and how you can use data science within an organization.
4) Hiring and managing data scientists: In this session, we get into the mind of a data scientist, discuss the data science tribes, and understand how to optimize hiring
5) Building a data-centric culture: Data science does not stand in a vacuum. It interacts with all parts of a business. This session helps you understand how to best put all the pieces together, in order to maximize the performance of your data scientists.
“Stylianos brings great enthusiasm to his workshop – his interest in all things AI shines through.” - Tim Gordon, Chief Executive at the Liberal Democrats
"Stylianos’s bespoke workshop allows for in-depth complicated analytical concepts to be understood in a manageable and easy way. Coving the background of the constant changing world of data science and breaking down the key concepts of data science." - Dominik Byrne, Investor, Entrepreneur, Advisor
You can find more testimonials here. 
NOTE: The event starts at mid-day to make it easier for the attendants to deal with other work-related commitments. The end time is indicative, as the problem-solving session can hold for longer if there is enough interest from the audience. 
What does the price reflect?
The price reflects two things. First, it distills 7+ years of experience in a few hours, providing only the most relevant pieces for decision-makers, without all the jargon and the buzzwords. Secondly, it reflects the consultancy service which participants will get out of the workshop, and which is usually charged at much higher rates.
What should I expect to get out of this Bootcamp?
The workshop is meant to give an overview of the field of data science, and at the same time provide some consultancy services to the attendants. After the workshop, the participants will be able to navigate the confusing landscape of data science much more effectively, and they will have also gained answers to any data-related problems they have within the company and team.
What are the problem-solving sessions about?
During the problem-solving sessions, we will solve on the blackboard any kind of problem the audience poses. In a previous workshop, for example, one of the problems was "How can we use Twitter data to predict Bitcoin prices?". The solution included the full pipeline (from data collection to data storage), to actually solving the problem and hiring the right people. 
His workshop has sold out quickly in London on the 21st of March. No worries, there is a chance you can join him on the 29th of March in Berlin.
The seats are limited to 12 people.
¹ Dr. Stylianos Kampakis is an expert data scientist (with a decade of experience), member of the Royal Statistical Society, an honorary research fellow at the UCL Centre for Blockchain Technologies and startup consultant living and working in London. A natural polymath, with degrees in Psychology, Artificial Intelligence, Statistics, Economics and a Ph.D. in Computer Science from University College London he loves using his broad skillset to solve difficult problems. You can learn more about his work at skampakis.com.
https://www.eventbrite.de/e/data-science-bootcamp-for-decision-makers-and-business-executive-tickets-49602123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5:00.000Z</t>
  </si>
  <si>
    <t>https://www.google.com/calendar/event?eid=Nm51Y2F1bGEzcXVwMHYxa2Ezb3IybTJrYWsgenphZXJvY2FsLmJlcmxpbnNlbDFAbQ&amp;ctz=Europe/Berlin</t>
  </si>
  <si>
    <t>UX Psychology Workshop</t>
  </si>
  <si>
    <t xml:space="preserve">Understand why people tick and how they tick? Identify needs and problems when using products or services? Whether you are a UX designer, psychologist or product manager, this workshop is for you.
Day 1 'UX Psychology'
Psychology has become very popular in the UX-field, but most practitioners and colleagues expect rather manipulation practices (psychology hacks) than actual scientific understanding of the inner processes of human beings. More and more UX-people however, became aware of UX Psychology in recent years and have repeatedly asked, how they can obtain the basics of Psychology. Going through the scientific literature is very time-consuming, but online courses that are offered usually just scratch the surface and deviate strongly from UX interests. Therefore, I decided to put together a workshop, in which I convey all psychological and psychotherapeutic principles relevant for and tailored to UX work.
In this 4h workshop the participant will learn how a (Neuro-/Bio-) Psychologist conceives humans; how a Psycho Therapist builds relationship with their clients, so that together they can start solving (psychological) problems; how a psychological Researcher conducts different kinds of tests and experiments to understand human psyche and needs; and last but not least - how all these principles map to the UX-process.
The workshop does not requite any preliminary knowledge about Psychology as it builds a common knowledge-fundament from the very beginning.
Day 2 'UX Psychology Applied'
It’s hard to uncover what motivates people by just talking to them or when you don’t have anything to show them – relying on people’s imagination can turn out quite risky. People will not only tell you what you want to hear but they are also highly unaware of what profoundly motivates their behavior, so they are not very good at reporting or forecasting it. In the deeper levels of human motivation, however, lies the true potential for meaningful products or services and we are going to tap into these as UX psychologists do.
In this workshop, you will learn how to get access to the deeper levels of human motivation by observing people in their natural environment and behavior. First, you will learn how to collect observations in an objectified and valuable way.
Then, in small groups, you will exercise a short approach to create an informed hypothesis based on the observed behaviors. Finally, you will bring your hypothesis to life in a product or service concept, which leaves you with something you can then put in front of users.
The workshop does not require any preliminary UX-knowledge and is, therefore, suitable for everyone involved in the early stages of Product/Feature Development, as well as anyone interested in human behaviour.
Agenda
Day 01
Crash Course: Psychology-Basics
Psycho Therapy: Psychological Problem-Solving
Psychology for UX: What We Can Learn
Wrap up + Q&amp;A 
Day 02
Quick Intro
A little theory
Task 1: Observation
Task 2: Analysis
Task 3: Ideation
Next Steps + Conclusion
When and Where?
FR - 29th March 2019 (Day01)
02:00p.m. – 06:00p.m.
@WeWork Ku'Damm, Berlin
SA - 30th March 2019 (Day02)
10:00a.m. – 02:00p.m.
@WeWork Hackescher Markt, Berlin
About Martina Mitz
Martina started as a self-taught Web Designer in 1999. 
From the very beginning her approach was user-centered despite not being familiar with the now-common phrase of ‘User Experience’.
In 2007 she finalized her study in Psychology and started working in the field of clinical Psychology. It was at this point that Martina’s academic background and her passion joined and she started a career as UX Designer, being called “Conceptioner” at first.
Since then Martina has not only contributed to the digital and service ecosystems of many recognizable companies (e.g. eBay, PayPal, Emirates Airlines, Volkswagen, Telekom and many more), but she also helped selected Start-ups in Europe, by forming and driving their Research, as well as contributing to their product or service strategy and definition.
https://www.eventbrite.de/e/ux-psychology-workshop-tickets-57385678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5:04.000Z</t>
  </si>
  <si>
    <t>https://www.google.com/calendar/event?eid=NGszbWM0dGdiZmY2NWNzbmdzcWl2YWMzaTkgenphZXJvY2FsLmJlcmxpbnNlbDFAbQ&amp;ctz=Europe/Berlin</t>
  </si>
  <si>
    <t>Kryptowährungen und Steuern eine praktische Anleitung</t>
  </si>
  <si>
    <t xml:space="preserve">Kryptowährungen und Steuer
diese beiden Themen gehen nicht sehr einfach zusammen.
Wir werden einen kurzen Vortrag zu den rechtlichen Grundlagen machen wie die Besteuerung von Kryptowährungen in Deutschland geregelt ist. Nach diesem Vortrag hat jeder Teilnehmer ein Verständnis davon wie er seine Steuererklärung selbst ausfüllen kann.
Themen: - Jahresfrist- Lifo- Sonderthemen (Lending, Staking, Forks, Airdrops)- Eintragen in Steuererklärung- Report für das Finanzamt
Im Anschluss werden wir eine kurze Demo unserer Tools Heytax machen, dies befindet sich derzeit in der Closed Beta und wird hier erstmals öffentlich vorgeführt.
https://www.eventbrite.de/e/kryptowahrungen-und-steuern-eine-praktische-anleitung-tickets-575029478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5:14.000Z</t>
  </si>
  <si>
    <t>https://www.google.com/calendar/event?eid=MWJvamxkZWVyMG4zYmZlcDdzN2owam9pZTMgenphZXJvY2FsLmJlcmxpbnNlbDFAbQ&amp;ctz=Europe/Berlin</t>
  </si>
  <si>
    <t>Tech Jobs Fair 2019 - Berlin</t>
  </si>
  <si>
    <t>Unicorn.Brunnenviertel, Brunnenstraße 64  13355 Berlin Germany</t>
  </si>
  <si>
    <t xml:space="preserve">This Tech Festival will surely solve the purpose for many. The event is open for all the professionals who are looking for career growth, discovering great ideas, meeting inspiring people and also fresh graduates who want to give wings to their dreams.The fair will help in connecting the aspiring talents from all over the Germany as it is open for both professional and young ambitious intellects. It is a great opportunity for job seekers and employers to find the best from the available resources.For the&amp;nbsp;Event Highlights please follow the link.Everybody is welcome, but register!
Price: Free
Link: https://www.eventbrite.com/e/tech-jobs-fair-2019-berlin-tickets-51449587100?aff=ebdssbdestsearch
</t>
  </si>
  <si>
    <t>03/19/2019 11:25:17.000Z</t>
  </si>
  <si>
    <t>https://www.google.com/calendar/event?eid=MWYwZHJ2NDFxZmR2Y2gycGVmZG9sMW9rcjUgenphZXJvY2FsLmJlcmxpbnNlbDFAbQ&amp;ctz=Europe/Berlin</t>
  </si>
  <si>
    <t>Do-it-yourself-Webdesigner – Kickoff: Wie starte ich mein Webprojekt?</t>
  </si>
  <si>
    <t xml:space="preserve">Es geht los! Beim ersten Do-It-Yourself-Webdesigner Meetup werden wir uns damit beschäftigen, wie du dein Projekt „Webseite“ am Besten startest. Was sind die ersten Schritte? Was für Vorüberlegungen solltest du anstellen? Was sind typische Fehler, die man machen kann? Wir werden schauen was die ersten Steps auf dem Weg zu deiner Webseite sein werden und auch schon ein paar davon angehen.Es wird auch Zeit für deine eigenen Fragen geben, bring sie also mit.Die Veranstaltung wird zwischen 1,5 und 2 Stunden dauern. Bring etwas zu schreiben mit, einen Laptop brauchst du nicht. Die Teilnehmerzahl ist auf maximal 15 Teilnehmer begrenzt.
https://www.eventbrite.de/e/do-it-yourself-webdesigner-kickoff-wie-starte-ich-mein-webprojekt-tickets-584825458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5:21.000Z</t>
  </si>
  <si>
    <t>https://www.google.com/calendar/event?eid=M29vc2I0Mmp2MGJ2ZmZyMnRxbWZxNTBpajIgenphZXJvY2FsLmJlcmxpbnNlbDFAbQ&amp;ctz=Europe/Berlin</t>
  </si>
  <si>
    <t>TIME FOR EVOLUTION 2.0</t>
  </si>
  <si>
    <t xml:space="preserve">IT'S TIME FOR EVOLUTION
Es geht in die nächste Runde...
Die vergangene Veranstaltung war großartig, wir wollen das ganze aber nochmals toppen.
In Berlin wird die Location noch gigantischer werden und wir wollen die Reumlichkeiten komplett füllen.
Wir haben uns was ganz besonderes für euch überlegt, wer hier dabei ist wird die Cance darauf haben, ihr dürft gespannt sein.
Wir freuen uns auf Berlin.... 
https://www.eventbrite.de/e/time-for-evolution-20-tickets-561729357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5:30.000Z</t>
  </si>
  <si>
    <t>https://www.google.com/calendar/event?eid=N2tic3NqdTU4a3NpdnA5ZXAzNDZjOXAwMnUgenphZXJvY2FsLmJlcmxpbnNlbDFAbQ&amp;ctz=Europe/Berlin</t>
  </si>
  <si>
    <t>Empowerment - Mit Achtsamkeit und Intuition zur inneren Stärke</t>
  </si>
  <si>
    <t xml:space="preserve">Empowerment - Entdecken Sie mit mir gemeinsam, wie Sie durch Wissen und praktische Übungen selbst zu einer neuen, inneren Stärke finden.
https://www.eventbrite.de/e/empowerment-mit-achtsamkeit-und-intuition-zur-inneren-starke-tickets-58424587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5:35.000Z</t>
  </si>
  <si>
    <t>https://www.google.com/calendar/event?eid=MXZhaHZndWJmdGtpYzY1NTZhOTFkbzhoanIgenphZXJvY2FsLmJlcmxpbnNlbDFAbQ&amp;ctz=Europe/Berlin</t>
  </si>
  <si>
    <t>Female Leadership 4.0 - Transformation days - am 30.3 und 6.4</t>
  </si>
  <si>
    <t xml:space="preserve">Möchtest Du als Female Leader selbstsicher Deine eigene Form von Leadership definieren oder nachjustieren und diese selbstbewusst umsetzen? 
Denkst Du auch, dass neue Formen der Arbeit (New Work, Agil) nach neuen Führungsfertigkeiten verlangen? 
Dann Du bist bei uns richtig. Wir, Rosana Pfaffe und Caroline Schwarz, sind Gründerinnen einer Initiative, die neue Formen von Female Leadership fördern und Frauen helfen, ihre alten ausgedienten Muster zu verlassen. 
Wir stehen vor einem Strukturwandel! Moderne Führung ist die Zukunft. Bist Du bereit für den nächsten Schritt? Sei dabei, wenn Rosana und Caroline ihr neues Format "Female Leadership 4.0" im exklusivem Rahmen präsentieren. 
Unser zweitägiger Workshop zeigt Dir die Zukunft von Leadership auf, gibt Dir Selbstvertrauen und Mut. Unser Angebot hilft Dir, Deine Ziele zu erreichen sowie erfolgreicher und sicherer zu werden.
Wir freuen uns auf Dich!
https://www.eventbrite.com/e/female-leadership-40-transformation-days-am-303-und-64-tickets-560496650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5:40.000Z</t>
  </si>
  <si>
    <t>https://www.google.com/calendar/event?eid=NGgzazV2dGxobmx1MGc1bHEwMDYwNDRscWkgenphZXJvY2FsLmJlcmxpbnNlbDFAbQ&amp;ctz=Europe/Berlin</t>
  </si>
  <si>
    <t>Aprende y Emprende</t>
  </si>
  <si>
    <t xml:space="preserve">¿Quieres emprender y no sabes por dónde empezar?, ¿te sientes sola en este proceso?, ¿crees que en algunos campos del emprendimiento te faltan conocimientos?
En musas talk estamos convencidas de que una buena preparación es la base de un emprendimiento con éxito. Para ello te traemos una serie de cursos y conferencias, que te ayudarán a poner en marcha tu proyecto y elevarlo al siguiente nivel.
En musas talk TÚ DECIDES Y ELIGES los cursos que quieres  tomar, porque nadie sabe mejor que tú lo que necesitas.
Y recuerda, esto no ha hecho más que empezar...
Haz click aquí y encontrarás más información sobre los talleres y las talleristas.
16.03.2019 - Aspectos legales para emprender en Alemania, con Arancha Vallez
30.03.2019 - Imagen personal y emprendimiento, con Corina Bufano
04.05.2019 - Branding, el alma de tu empresa, con Isabel Isasi 
18.05.2019 - Redacta tu elevator pitch, con Mariana A. Ramirez 
Te esperamos.
https://www.eventbrite.de/e/aprende-y-emprende-tickets-577135437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5:45.000Z</t>
  </si>
  <si>
    <t>https://www.google.com/calendar/event?eid=MW9zN2FtOGo4ZDBlZWRubG1sdW1yb2tkdTQgenphZXJvY2FsLmJlcmxpbnNlbDFAbQ&amp;ctz=Europe/Berlin</t>
  </si>
  <si>
    <t xml:space="preserve">As a trainer or coach, setting a price is a daily challenge: how much do I charge for my services as a trainer or coach? Is it €1000 a day or €2000? Shall I charge per project, per day or per hour? Should I charge anything at all if I am just a beginner and don't have any experience?  Should I raise my price to appear more legitimate, or reduce it to make sales easier?
During this 3-hour workshop, you will discover every key aspect of price-setting for service-oriented activities:
Understand the fundamentals of value creation
Bridge the gap between sales and personal income
Visualise the time structure of your activity as a coach or a consultant
Get to know a practical method to estimate the most suitable price based on the specifics of your activity.
At the end of the workshop,
You will have understood the difference between sales and private income
You will know how to include your productive time, but also other key activities, into your price calculation
You will be able to define your sales objectives based on your personal needs without forgetting any "hidden" costs.
Price of the investment in yourself is only €49+VAT!
TCCT official members receive a 20% discount 
Speaker:
comit is a Berlin-based consultancy which helps freelancers and small companies from France and Germany to build long-lasting business-models through personal support and collective workshops. comit's goal is to allow all entrepreneurs to develop their projects and have a positive impact on all their stakeholders.
You can learn more about TCCT community here: 
https://www.youtube.com/watch?v=Lez2vpzXNVE
https://www.eventbrite.co.uk/e/set-the-price-youre-worth-workshop-for-the-self-employed-tickets-580928643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1:25:49.000Z</t>
  </si>
  <si>
    <t>https://www.google.com/calendar/event?eid=MWlvb3IwZDIzcGVqOTJiMDZjMnMwaThrcHIgenphZXJvY2FsLmJlcmxpbnNlbDFAbQ&amp;ctz=Europe/Berlin</t>
  </si>
  <si>
    <t>Meeet - Räume für Begegnungen, Chausseestraße 86, 10115 Berlin, Germany</t>
  </si>
  <si>
    <t>EVENT LINK:	 
https://meeet.de/how-to-make-your-powerpoints-less-st/	 
SUBSCRIBE:	 
Get invites for events in your city at
https://www.startupeventslist.com
The Startup Events List is your calendar for startup and tech events. Updated daily.
Never miss another event!</t>
  </si>
  <si>
    <t>03/21/2019 09:38:59.000Z</t>
  </si>
  <si>
    <t>https://www.google.com/calendar/event?eid=NHFwNTZzbWYxMjRsbmwwaWppMmFhM2dtMW4genphZXJvY2FsLmJlcmxpbnNlbDFAbQ&amp;ctz=Europe/Berlin</t>
  </si>
  <si>
    <t>Curating Content for Social Media Channels (DE)</t>
  </si>
  <si>
    <t>tuesday coworking, Belziger Strasse 69/71, 10823 Berlin-Schöneberg</t>
  </si>
  <si>
    <t xml:space="preserve">EVENT LINK:	 
https://www.facebook.com/events/428522557942809/	 
---	 
GET INVITES:	 
Follow your city
https://www.startupeventslist.com/z/subscribe.html	 
---	 
EVENT DESCRIPTION:	 
Jeder Social Media Kanal ist anders und hat seine ganz eigene Community. Die will passend bedient werden! 
Ob Sie Ihre Inhalte bei Facebook, Instagram oder XING bzw. LinkedIN teilen, macht sehr wohl einen Unterschied. Nutzen Sie die Gelegenheit und verbreiten Sie Ihren COntent über diese Kanäle, aber machen Sie es richtig.
Worauf Sie dabei achten müssen, zeigt Ihnen in dieser medien-sprechstunde Nadja Bungard von der startbox Berlin. Sie unterstützt ihre Kunden nicht nur dabei, guten Content zu finden, sondern auch, ihn passend zu kuratieren.
Lassen Sie sich von Beispielen inspirieren und kommen Sie mit anderen ins Gespräch.	 
---	 
SUBSCRIBE:	 
Get invites for events in your city at
https://www.startupeventslist.com
The Startup Events List is your calendar for startup and tech events. Updated daily.
Never miss another event! </t>
  </si>
  <si>
    <t>03/28/2019 08:29:56.000Z</t>
  </si>
  <si>
    <t>https://www.google.com/calendar/event?eid=MjFydTN1ODloZGY4cHF2bmlqaDgyczFrNWkgenphZXJvY2FsLmJlcmxpbnNlbDFAbQ&amp;ctz=Europe/Berlin</t>
  </si>
  <si>
    <t>Wear It Innovation Summit</t>
  </si>
  <si>
    <t>Kulturbrauerei Berlin</t>
  </si>
  <si>
    <t xml:space="preserve">EVENT LINK:	 
https://www.wearit-berlin.com/	 
---	 
GET INVITES:	 
Follow your city
https://www.startupeventslist.com/z/subscribe.html	 
---	 
EVENT DESCRIPTION:	 
New. Unexpected. Game-changing.
Already in its 6th year, Wear It Innovation Summit is Europe’s leading conference and platform for professionals in the wearable technology business. Showcasing the technology of tomorrow, this year’s event is the place where game-changing startups and innovators meet today's industry leaders.
Wear It Innovation Summit, taking place on the 25th &amp; 26th of June 2019 in Berlin, is expecting 600+ attendees from more than 25 countries, including 80+ speakers &amp; contributors and 50+ partners. A Startup Show and 10 networking sessions make this
event the best place to boost your business, network with potential clients, reboot creativity and extend your network.
These innovation topics change the wearable industry
This year's Wear It Innovation Summit is built around 8 focus topics. Within each track, experts from the industry share their knowledge and expertise.
 Medical Disruption: the future of health // reinventing an industry
 Sustainability &amp;amp; Tech: fostering responsible innovation // environment and
social
 Startup Show: Innovation Award // pitches and masterclasses with investors
 Industrial &amp;amp; Safety: the future of workspaces and production environments //
Industry 4.0 meets IoT
 Women in Tech: networking // female entrepreneurs and professionals unite
 The Next Big Thing: tomorrow’s business drivers // Blockchain, VR, Gaming
 Materials &amp;amp; Product Development: from idea to product // creating a new
value chain
 Lifestyle &amp;amp; Fitness: consumer trends // the future of consumer goods is
wearable
LEARN. CONNECT. DEVELOP.
Our Mission is to kickstart an industry by bringing together the brightest minds with the newest innovations of the international scene in one of the most unconventional cities in the world – Berlin.
You have the chance to experience the exciting talks about the latest ideas, products and experiences live on stage, and exchange ideas at the exhibition space as well as in workshops. By attending Wear It Innovation Summit, you can get in contact with companies such as Airbus, Samsung Next, Gait Up H&amp;amp;M, Siemens, Carnegie Mellon University, ÖWF, ECCHR, Kymira, Implandata or Mimi.
Get your ticket and more information about confirmed speakers, partners and agenda here: https://www.wearit-berlin.com/	 
---	 
SUBSCRIBE:	 
Get invites for events in your city at
https://www.startupeventslist.com
The Startup Events List is your calendar for startup and tech events. Updated daily.
Never miss another event!	 
---  </t>
  </si>
  <si>
    <t>04/02/2019 13:34:03.000Z</t>
  </si>
  <si>
    <t>https://www.google.com/calendar/event?eid=NmdiazF0MWxsZDgxcTkydTAyaGNob282dGUgenphZXJvY2FsLmJlcmxpbnNlbDFAbQ&amp;ctz=Europe/Berlin</t>
  </si>
  <si>
    <t>APW19: Conference on Innovation, May 13</t>
  </si>
  <si>
    <t>Haus der Deutschen Wirtschaft (DIHK) - Breite Str. 29 - 10178 Berlin - Deutschland</t>
  </si>
  <si>
    <t xml:space="preserve">EVENT LINK:	 
https://www.eventbrite.de/e/apw19-conference-on-innovation-may-13-tickets-58071632817	 
---	 
GET INVITES:	 
Follow your city
https://www.startupeventslist.com/z/subscribe.html	 
---	 
EVENT DESCRIPTION:	 
Die 14. Asia-Pacific Week Berlin (APW) widmet sich Startups und ihren Ökosystemen und bietet als “Asia-Europe Dialogue on Innovation” neben dem 7. Botschaftstag Asien-Pazifik und der 4. Connecting Startup Cities Konferenz erstmals eine Innovationskonferenz, einen Austausch zwischen Konzernen und Startups, eine Blockchain Konferenz mit Hackathon sowie ein exklusives Programm für asiatische Investoren. Dadurch sollen sich Berliner Startups mit Partnern in Asien vernetzen, um die Vorteile der bevölkerungsstarken und wirtschaftlich schnell wachsenden asiatischen Märkte zu nutzen, Investitionen anzuziehen und auf einen großen und sehr diversen Pool von Fachkräften zurückzugreifen. Darüber hinaus wird es Drittveranstaltungen und ein kulturelles Rahmenprogramm geben. 
Conference on Innovation &amp; Eröffnung der APW
Die APW startet am 13. Mai mit einer offiziellen Eröffnung und der ersten Conference on Innovation im Haus der deutschen Wirtschaft (DIHK). Ziel ist es, Innovationen aus politischen, ökonomischen und gesellschaftlichen Blickwinkeln zu betrachten und aktuelle Trends in Asien und Europa zu erörtern. 
Eröffnet wird die APW von Joe Kaeser (Vorsitzender des Asien-Pazifik-Ausschusses der Deutschen Wirtschaft (APA) und CEO der SIEMENS AG), Dr. Eric Schweitzer (Präsident der Deutschen Industrie- und Handelskammertag und CEO der ALBA Group), Ramona Pop (Bürgermeisterin von Berlin und Senatorin für Wirtschaft, Energie und Betriebe) sowie Clas Neumann (Vorsitzender des Asien-Pazifik Forum Berlin e.V. und Head of SAP Labs Network). 
---	 
SUBSCRIBE:	 
Get invites for events in your city at
https://www.startupeventslist.com
The Startup Events List is your calendar for startup and tech events. Updated daily.
Never miss another event!	 
---	 
  </t>
  </si>
  <si>
    <t>04/12/2019 05:59:08.000Z</t>
  </si>
  <si>
    <t>https://www.google.com/calendar/event?eid=NnNjZWZvcHBuNjJsczhjNGUwNGFxM2JkMm8genphZXJvY2FsLmJlcmxpbnNlbDFAbQ&amp;ctz=Europe/Berlin</t>
  </si>
  <si>
    <t>APW19: 'Connecting Startup Cities' Conference, May 14</t>
  </si>
  <si>
    <t>Spreewerkstätten - Am Krögel 2 - 10179 Berlin - Deutschland</t>
  </si>
  <si>
    <t xml:space="preserve">EVENT LINK:	 
https://www.eventbrite.de/e/apw19-connecting-startup-cities-conference-may-14-tickets-58067883603?ref=ebtn	 
---	 
GET INVITES:	 
Follow your city
https://www.startupeventslist.com/z/subscribe.html	 
---	 
EVENT DESCRIPTION:	 
Die 14. Asia-Pacific Week Berlin (APW) widmet sich Startups und ihren Ökosystemen und bietet als “Asia-Europe Dialogue on Innovation” neben dem 7. Botschaftstag Asien-Pazifik und der 4. Connecting Startup Cities Konferenz erstmals eine Innovationskonferenz, einen Austausch zwischen Konzernen und Startups, eine Blockchain Konferenz mit Hackathon sowie ein exklusives Programm für asiatische Investoren. Dadurch sollen sich Berliner Startups mit Partnern in Asien vernetzen, um die Vorteile der bevölkerungsstarken und wirtschaftlich schnell wachsenden asiatischen Märkte zu nutzen, Investitionen anzuziehen und auf einen großen und sehr diversen Pool von Fachkräften zurückzugreifen. Darüber hinaus wird es Drittveranstaltungen und ein kulturelles Rahmenprogramm geben. 
“Connecting Startup Cities” Konferenz
Die zum vierten Mal stattfindende Konferenz „Connecting Startup Cities“ (CSC) in der Alten Münze/Spreewerkstätten richtet sich als führende deutsch-asiatische Startup-Plattform für Dialog, Wissensaustausch, Networking und Matchmaking  an Tech- und Startup-Interessierte. Mit ihren Panels, Keynotes und interaktiven Formaten wie Workshops oder Pitch Sessions dient die CSC der Entwicklung von internationalen Wirtschaftsbeziehungen. Zu ihren Themen gehören Internationalisierung, Female Entrepreneurs, Soziale Innovationen, Smart Cities, GreenTech, Mobilität und Energie sowie (Online-) Marktplätze. Bei einem abschließenden Pitchwettbewerb präsentieren sich ausgesuchte Gründer*innen vor asiatischen und deutschen Investoren.
---	 
SUBSCRIBE:	 
Get invites for events in your city at
https://www.startupeventslist.com
The Startup Events List is your calendar for startup and tech events. Updated daily.
Never miss another event!  </t>
  </si>
  <si>
    <t>04/12/2019 06:00:34.000Z</t>
  </si>
  <si>
    <t>https://www.google.com/calendar/event?eid=N204bzB2MHI5dW1mMTJ0cHJqNmtwYWhwMXEgenphZXJvY2FsLmJlcmxpbnNlbDFAbQ&amp;ctz=Europe/Berlin</t>
  </si>
  <si>
    <t xml:space="preserve">Financial Modeling With Excel Training and Certification
Our Financial modeling is an essential decision making function within corporate finance and as such financial modeling skills are in high demand. Financial Modeling is the task of building a model representing financial asset and performance of a business. Financial Modeling skills are must for finance and commerce professionals. Financial modeling courses help professionals develop integral modeling skills and/or specialize in modeling for different sectors or applications.
We are delighted to invite you, to attend our upcoming online classroom training, which allows you to attend all professional courses from anywhere at any time with our highly experienced trainers. Technocerts is the world’s largest training and certification providers and it delivers high-quality global training solutions, educational support and training for on-demand courses. We are respected by multinational organizations and we are the leading choice for innovative training solutions, delivering exceptional value.
You will learn:
Overview of financial modeling
Gathering historical documents / information
Understanding projections
Sensitivity/Scenario Analysis
Various analysis methods
Various valuation methods
Case Study
Valuable training from industry expert
Leverage Buyout Analysis (LBOs)
Preparation of income and cash flow and balance sheet more details...
Registration Details:
Course fee: USD 1599 (EURO 1402) || Course Duration: 24 hours enroll now…
Our Top Paying Professional Courses:
Project Management: PMP, PgMP, PfMP, Change Management, PRINCE2 Training  Agile Management: Agile and Scrum, PMI-ACP, CSPO, PSPO, Certified Scrum Developer, SAFe Agilist 4.5  Business Management: PMI-PBA, CBAP, Business Case Writing, Advanced Business Case Writing  Other Courses: Six Sigma (Yellow, Green and Black Belt), Big Data and Hadoop, Data Science Check out for more details...
Get the training from anywhere in the world
We provide corporate training across the world. Most of the participants, organizations and clients choose us, to develop, update and enhance latest technological skills. It is necessary to provide training programs to your staff in regular interval, which will increase productivity to employers. Our corporate training allows participants to add specific business additions to make their organization more efficient and more profitable. Our In-house training allows our participants to select their preferable course and onsite training location. Our experienced corporate team understands your training expectations and helps you deliver custom corporate training programs.
Corporate or Onsite training Features:
97% customer satisfaction
Training with current relevance
Experienced trainers and accredited courses
Increase staff efficiency and productivity levels
Increase business growth
Training with real time examples
Competitive prices for all trainings and annual contracts more details...
Advantages to Organizations:
Help your organization stay competitive
Help your organization for faster business growth
Help your organization to prevent major errors
Onsite training Employees within an organization can discuss and share their innovative ideas, which will improve business productivity
Help your organization to save time and decrease cost
Get the training the way you want it:
Classroom Training
Online classroom training
Online Training
Kind Regards,
Contact Person: enquiry@technocerts.com || Contact Number: +14805829855 || WhatsApp: +41 76 773 2652
https://www.eventbrite.com/e/financial-modeling-with-excel-training-and-certification-technocerts-tickets-52973292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0:01.000Z</t>
  </si>
  <si>
    <t>https://www.google.com/calendar/event?eid=MWMycGZrNmtzOTBoZXFiMmJzaWQ0bTdsamwgenphZXJvY2FsLmJlcmxpbnNlbDFAbQ&amp;ctz=Europe/Berlin</t>
  </si>
  <si>
    <t>China advice for start-ups and scale-ups (Berlin)</t>
  </si>
  <si>
    <t xml:space="preserve">China advice for start-ups and scale-ups
https://www.eventbrite.com/e/china-advice-for-start-ups-and-scale-ups-berlin-tickets-602661607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0:07.000Z</t>
  </si>
  <si>
    <t>https://www.google.com/calendar/event?eid=M2RhODVmanVoY3NhY2NvbmxrMjAxYWNiOGEgenphZXJvY2FsLmJlcmxpbnNlbDFAbQ&amp;ctz=Europe/Berlin</t>
  </si>
  <si>
    <t>Succeed Entrepreneurship With a Crowd</t>
  </si>
  <si>
    <t xml:space="preserve">You are a young entrepreneur, searching for a way how to finance and boost your idea. Join us and learn from the expert.
https://www.eventbrite.de/e/succeed-entrepreneurship-with-a-crowd-registration-602615970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0:12.000Z</t>
  </si>
  <si>
    <t>https://www.google.com/calendar/event?eid=NmF1bnF1a20xNnVvbWJxdm91bzQxNG5mZ24genphZXJvY2FsLmJlcmxpbnNlbDFAbQ&amp;ctz=Europe/Berlin</t>
  </si>
  <si>
    <t>Build a Strong Product Culture &amp; Understand your Users w/ N26 &amp; gtmhub</t>
  </si>
  <si>
    <t>Engeldamm 60, 10179 Berlin</t>
  </si>
  <si>
    <t xml:space="preserve">Great products are backed by great product teams. As teams grow and scale, maintaining a strong product culture becomes a challenge. To add to that, when building a product it's all about understanding your users and using that knowledge to implement product decisions.
We are very excited to have Daniel Burgman Product Manager at N26 &amp;amp; Jenny Herald, CPO at Gtmhub joining us at The Family to share their expertise around these topics.
Hope to see you there &amp;lt;3
Price: Free
Link: https://www.eventbrite.com/e/build-a-strong-product-culture-understand-your-users-w-n26-gtmhub-tickets-60262523831?aff=SB
</t>
  </si>
  <si>
    <t>04/17/2019 08:30:18.000Z</t>
  </si>
  <si>
    <t>https://www.google.com/calendar/event?eid=NmxqcG44NjF1Y281MG1lMms0Z3NrNmx0MzMgenphZXJvY2FsLmJlcmxpbnNlbDFAbQ&amp;ctz=Europe/Berlin</t>
  </si>
  <si>
    <t xml:space="preserve">
Kostenfreie Info-Veranstaltung für Gründer
Wir führen regelmäßig kostenlose Informationsveranstaltungen zum Thema Existenzgründung durch.
Dabei informieren wir in ca. einer Stunde über die Möglichkeiten und Herausforderungen einer Existenzgründung.
Inhalte Info-Veranstaltung „Existenzgründung“
Die Info-Veranstaltung eignet sich für Gründer und Gründerinnen, welche in die Selbständigkeit starten wollen – egal ob nebenberuflich, aus der Arbeitslosigkeit oder aus einer Festanstellung heraus.
Zudem richtet sich die Veranstaltung an gewerbliche, freiberufliche und kreative Gründungen.
Folgende Themen können Inhalt der Veranstaltung sein:
Förderung von Existenzgründerseminaren und anderen Beratungen
Fördermittel in der Gründungsphase und danach
Anforderungen an Businessplan und Finanzplan
Finanzierungsmöglichkeiten für Existenzgründer
mögliche Herausforderungen bei der Gründung
notwendige Formalitäten
Möglichkeiten weiterer Beratungen
Ziel soll es sein, dass Sie am Ende der Veranstaltung einen ersten Überblick darüber haben, welche Dinge als nächstes zu meistern sind und wie wir Sie auf dem Weg der Gründung sowie darüber hinaus ünterstützen können.
Keinen passenden Termin gefunden?
Fragen Sie nach einem individuellem Termin.
T: 030 60 98 86 216
https://www.eventbrite.de/e/existenzgrundung-informationsveranstaltung-berlin-mitte-nachmittag-registrierung-53727978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0:25.000Z</t>
  </si>
  <si>
    <t>https://www.google.com/calendar/event?eid=NzJvc2V1a2cyYnM2b2VqMTAwbmZqYzRkY2sgenphZXJvY2FsLmJlcmxpbnNlbDFAbQ&amp;ctz=Europe/Berlin</t>
  </si>
  <si>
    <t>Coffee &amp; Pretzels: #1 Public Funding for Startup</t>
  </si>
  <si>
    <t xml:space="preserve">Join us for a relaxed morning with coffee, pretzels and talks about public funding opportunities for startups.During this session we would like to give you an overview about plenty of opportunities &amp; programmes that are out there and introduce some of them in depth like the European Data Incubator which offers up to €100k equity free funding for Data Startups. https://edincubator.euAGENDA9:15 - 9:30 Doors Open9:30 - 9:40 Welcome9:40-9.55 Introduction to Funding Opportunities for Startups9:55-10:10 Meet the European Data Incubator10:10-10:30 Questions &amp; NetworkingPing us if you have questions, comments or are interested in presenting your programme during this session.#Coffee &amp; Pretzels is a meetup series by etventure that focus on startup support, direct exchange between participants and networking.#We at etventure are very excited to welcome you to wavespace Berlin - https://www.wavespace-berlin.com/
https://www.eventbrite.de/e/coffee-pretzels-1-public-funding-for-startup-tickets-587858460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0:29.000Z</t>
  </si>
  <si>
    <t>https://www.google.com/calendar/event?eid=MmVqc29vbzg2MWJtYzAycGxldXIxdW0wbTQgenphZXJvY2FsLmJlcmxpbnNlbDFAbQ&amp;ctz=Europe/Berlin</t>
  </si>
  <si>
    <t xml:space="preserve">Touching A New Reality - The Source of All Success  </t>
  </si>
  <si>
    <t xml:space="preserve">Wie wäre es, wenn wir mit der Quelle allen Erfolges in Berührung kommen könnten? Was, wenn wir verstünden, wie unsere Welt entsteht? Jenseits der Hektik und Unberechenbarkeit unseres Alltags, liegt eine andere Realität, die unveränderliche Grundlage aller Erscheinungsformen. Wenn es uns gelingt, zu dieser ultimativen Realität vorzudringen, wird sich unser Leben für immer verändern. Seien Sie gespannt auf die Begegnung mit einer bisher unbekannten Dimension. 
Nach dem Vortrag haben Sie die Möglichkeit, den Referentinnen Ihre persönlichen Fragen zu stellen.
Der Vortrag wird auf Deutsch gehalten, bei Bedarf mit englischer Übersetzung.  
Es gibt eine kleine Pause mit Erfrischungen.
Die Referentin Uta Scharf, von Beruf internationale Kunsthändlerin, wurde am Sedona College of International Management zur Diamond X Speakerin ausgebildet. Sie studiert die Diamantschneider Prinzipien und deren uralte Quellen seit 13 Jahren und lehrt sie auf der ganzen Welt.
Die Referentin Silvia Engelhardt studiert seit 2005 die Diamantschneider-Prinzipien und wendet sie erfolgreich in ihrem Leben an. Als Geschäftsführerin der EditionBlumenau publiziert sie die Bücher von Geshe Michael Roach in Deutschland. Sie arbeitet als Redakteurin im Qualityboard beim größten Magazinverlag Europas.
Wir freuen uns auf Sie!
https://www.eventbrite.de/e/touching-a-new-reality-the-source-of-all-success-tickets-593934524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0:34.000Z</t>
  </si>
  <si>
    <t>https://www.google.com/calendar/event?eid=NTVuODRiMWZzZWJ0cmR2bnFiaGM3a2QzaGEgenphZXJvY2FsLmJlcmxpbnNlbDFAbQ&amp;ctz=Europe/Berlin</t>
  </si>
  <si>
    <t>Berlin: Start Your Career in Web Development</t>
  </si>
  <si>
    <t xml:space="preserve">Unemployed and Looking for a Fresh Start in a New Field? Expand Your Opportunities and Increase Your Career Options?Start Your Career in Web Development and Become Employable in The Fastest Growing Field w/ an Ever-Increasing Demand on the German Job Market in The Future Years!
We will share details about the tech scene in Berlin
Show you how to kick off your career in the tech industry as a complete beginner
Introduce you the hottest employers on the market
You will also learn about our courses where we train absolute beginners to go from 0 to 100 and launched their careers in the tech industry as juniors.
NOTE: The Course is 100 % financed via Jobcenter or Employment Agency (Agentur für Arbeit) if you are eligible and unemployed in Germany.
The event is FREE, and free drinks will be provided./////We will be at Sofatutor office, 5th Floor.------------------NOTE: The Program is 100 % financed via Jobcenter or Employment Agency (Agentur für Arbeit) if you are eligible and unemployed in Germany.
https://www.eventbrite.com/e/berlin-start-your-career-in-web-development-tickets-591085001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0:38.000Z</t>
  </si>
  <si>
    <t>https://www.google.com/calendar/event?eid=NWxldWxxMWtjb2dkMXVjMWcxbW1nbDVsamYgenphZXJvY2FsLmJlcmxpbnNlbDFAbQ&amp;ctz=Europe/Berlin</t>
  </si>
  <si>
    <t>Fireside Chat with Valerie Lee/N26</t>
  </si>
  <si>
    <t xml:space="preserve">Fireside Chat with Valerie Lee, recruitment partner at N26
https://www.eventbrite.ie/e/fireside-chat-with-valerie-leen26-tickets-601214378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30:48.000Z</t>
  </si>
  <si>
    <t>https://www.google.com/calendar/event?eid=NjBvdDcycDVsZGlja2kxbTh2c3Z1aGJlM2ogenphZXJvY2FsLmJlcmxpbnNlbDFAbQ&amp;ctz=Europe/Berlin</t>
  </si>
  <si>
    <t>Co Found Event</t>
  </si>
  <si>
    <t>EVENT LINK:	 
https://www.meetup.com/berlinpreneurs/events/260699457	 
---	 
GET INVITES:	 
---	 
EVENT DESCRIPTION:	 
---	 
SUBSCRIBE:	 
Get invites for events in your city at
https://www.startupeventslist.com
The Startup Events List is your calendar for startup and tech events. Updated daily.
Never miss another event!	 
---</t>
  </si>
  <si>
    <t>04/17/2019 19:10:53.000Z</t>
  </si>
  <si>
    <t>https://www.google.com/calendar/event?eid=NHJrNGIxMXJrOWVlMmlnMzhzbGo5djBtOGggenphZXJvY2FsLmJlcmxpbnNlbDFAbQ&amp;ctz=Europe/Berlin</t>
  </si>
  <si>
    <t>#31th, Secrets of German accounting revealed on our English solution 🍺☕included</t>
  </si>
  <si>
    <t>Germany, Berlin, Saarbrücker Str. 20/21</t>
  </si>
  <si>
    <t xml:space="preserve">EVENT LINK:	 
http://meetu.ps/e/GCrR6/H4y8D/f	 
---	 
GET INVITES:	 
Follow your city
https://www.startupeventslist.com/z/subscribe.html	 
---	 
EVENT DESCRIPTION:	 
🙌 Do you think German tax/accounting area have strict terms that give you angry, fear or frustration sensation?
No more google search.
No more begging for someone who knows someone to help you.
No more I have to master Deutsch language before I start invoicing clients.
...
and the lists of No more... will continue today.
🙌 We'll show you what our 100% English online accounting and HR/payroll solution and all the offline can solve for you.
🙌 On the same day, we have answers just for you for these two questions
* What nobody told you before start invoicing your customers.
* What you can do differently now if you know the German fiscal &amp; tax not so well known aspects?
Based on what we will discuss today we'll prepare the next Friday's meetup at the same hour so is (potentially) important for you to be here.
Don't forget, please be 5 min early to have time for a nice 'decompression' pre-talk. Post any comments or questions about the event, big or small.
Some information will be discussed ONE time only, be prepared to store all you can get.
Why?
We believe in high-efficiency networking high-value models and we encourage you to fill out this form in advance: https://share.hsforms.com/1CvoJiVErTmedF1pLMQa0LQ3axem
We save time with the logistics and you will get a better/clearer exposure at our events.
What for?
http://meetu.ps/c/4jbJp/H4y8D/f
On our events, we will share your form on the eifas wall in printed format and each participant can contact you more efficiently and you can double your conversion rate in half time with less effort.
🙌 Please check the previous day noon if the meeting is fully booked and if you know you could NOT be here or on time, please choose 'I'm not going' and reschedule to free up your spot to allow others to be here.
“Meetup is about making connections and you don't need a big group to make a connection, sometimes it works better in smaller groups!”
-Anastasia-	 
---	 
SUBSCRIBE:	 
Get invites for events in your city at
https://www.startupeventslist.com
The Startup Events List is your calendar for startup and tech events. Updated daily.
Never miss another event!	 
---	 
--- event end.	 
 </t>
  </si>
  <si>
    <t>04/30/2019 14:43:22.000Z</t>
  </si>
  <si>
    <t>https://www.google.com/calendar/event?eid=N2k4czZnMGs5cjEzMnYwYjhlN2doN3BiZW4genphZXJvY2FsLmJlcmxpbnNlbDFAbQ&amp;ctz=Europe/Berlin</t>
  </si>
  <si>
    <t>How to recruit People using Design Thinking</t>
  </si>
  <si>
    <t>WeWork Potsdamer Platz, Stresemannstraße 123, Berlin</t>
  </si>
  <si>
    <t xml:space="preserve">Addressing the challenge “Corporate Culture and Tech-Recruiting”, we want to explore new ideas and approaches towards enticing people working in tech to join your companies. For that purpose we have come up with a specially designed Design Thinking workshop. Based on interviews Karl and Frieda have conducted with a diverse sample of people from the tech-industry prior to the workshop, we will create personas in order to develop an understanding of the latters’ needs. In teams of five or six you will then generate ideas and bring them to life by building prototypes.
Price: 15 EUR
Link: https://www.eventbrite.de/e/how-to-recruit-people-using-design-thinking-tickets-59939461543
</t>
  </si>
  <si>
    <t>05/01/2019 08:39:58.000Z</t>
  </si>
  <si>
    <t>https://www.google.com/calendar/event?eid=MmExYWhmNGV0dDFhdjM5djZhcXMzNm8ydmkgenphZXJvY2FsLmJlcmxpbnNlbDFAbQ&amp;ctz=Europe/Berlin</t>
  </si>
  <si>
    <t>CODE Demo Day 2019</t>
  </si>
  <si>
    <t xml:space="preserve">
April 30 will be a very special day for us: We have decided to step up the game and give the students at CODE their very own stage to show which digital solutions they have come up with to invent the future.
What to expect
Whether it is a virtual meeting room, our own vegetable garden with hydroponics or the next video game - EVERYTHING is possible with the CODE projects of our students.
Every semester we are surprised by what our core semester students have come up with - either together with our partners or in their student project groups. Through our project-based learning approach students prove what you can achieve in 15 weeks if you are driven by curiosity and have the urge to make the impossible possible.
Come by and get inspired by the Top 5 student projects of the spring semester 2019, explore all the other semester projects at a small student exhibition, join our award ceremony, and get to know our unique CODE community.
Program
16:00 – Official entrance - Welcome drink and project exhibition
16:30 – Opening speeches
17:00 – Presentation time
18:00 – CODE Award Ceremony
18:30 – Project exhibition part II and Networking
https://www.eventbrite.de/e/code-demo-day-2019-registration-566742923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0:05.000Z</t>
  </si>
  <si>
    <t>https://www.google.com/calendar/event?eid=MGlscGdvZjlhZGRnbDJzZTRpbXNoMHF2YmogenphZXJvY2FsLmJlcmxpbnNlbDFAbQ&amp;ctz=Europe/Berlin</t>
  </si>
  <si>
    <t>Meetup Berlin - Networking Workshop</t>
  </si>
  <si>
    <t xml:space="preserve">Hey meine Lieben!Am 30.04. veranstalten wir unser Meetup zum Thema Netzwerken/Networking.Dabei soll es darum gehen, wie man smart mit anderen Leuten ins Gespräch kommt, sich persönlich aufregend und abwechslungsreich vorstellen und wie man seine Vision/ Leidenschaft interesseweckend kommunizieren kann.Ablaufplan18:00 - Come togehter18:10 - Vorstellungsrunde18:20 - Vortrag19:00 - Workshop / Training des erlernten Wissensab 19.30 - Zeit sich besser kennen zu lernen und den Abend ausklingen zu lassenWenn dich das Event interessiert, klick gern auf teilnehmen und komm vorbei :)Bitte gib uns Bescheid, wenn du noch jemanden mitbringen möchtest.Liebe GrüßeWilli von Meetup Berlin - Brainstorming meets Networking
https://www.eventbrite.de/e/meetup-berlin-networking-workshop-tickets-580978301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0:21.000Z</t>
  </si>
  <si>
    <t>https://www.google.com/calendar/event?eid=N2phdXE0MTl1YzFrdHRsaW9sc3ZobzRka3EgenphZXJvY2FsLmJlcmxpbnNlbDFAbQ&amp;ctz=Europe/Berlin</t>
  </si>
  <si>
    <t>Retirement Savings 101</t>
  </si>
  <si>
    <t xml:space="preserve">Life is 2 short for German bureaucracy! Vantik will give you the 101 of pensions in 20 mins. So join us for a beer and free financial advice
https://www.eventbrite.com/e/retirement-savings-101-registration-599498285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0:26.000Z</t>
  </si>
  <si>
    <t>https://www.google.com/calendar/event?eid=MzFjYzVtdW9wZ292cWc2N251cnRsNG9hYTQgenphZXJvY2FsLmJlcmxpbnNlbDFAbQ&amp;ctz=Europe/Berlin</t>
  </si>
  <si>
    <t>Security Token Framework: Interoperability Through Standards? | Live Webinar | Berlin, Germany</t>
  </si>
  <si>
    <t xml:space="preserve">Dilendorf Khurdayan together with tZero, Polymath, and Invector Labs invite you to join a live educational webinar – “Security Token Framework: Interoperability through Standards?”
Max Dilendorf, Rika Khurdayan, Jor Law, Adam Dossa, and Jesus Rodriguez will discuss, among other topics, existing security token standards, the differences between them, and whether interoperability is important for the security token industry to flourish.
Topics for discussion:
• Why security tokens matter?
• What does it mean to issue security tokens on a public blockchain?
• Potential issues with having multiple security token protocols (ERC-1400, R-Token, S3, CAT-20, etc.)
• Defining key areas for standardization – identity, compliance, disclosures.
• Developing an interoperable security token framework acceptable to various market participants – security token platform, broker-dealers, custodians
• Could Millbrook Accord be the answer for developing an interoperable security token framework?
• Trading security tokens across the globe in compliance with local and international securities regulations.
#blockchain #securitytoken #digitalsecurity #tokenization #sto #dso
[ATTORNEY ADVERTISING]
https://www.eventbrite.com/e/security-token-framework-interoperability-through-standards-live-webinar-berlin-germany-tickets-602253777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0:34.000Z</t>
  </si>
  <si>
    <t>https://www.google.com/calendar/event?eid=MTFwNWJjNmtodXBna3NzM2J1YWlnaWNmcHEgenphZXJvY2FsLmJlcmxpbnNlbDFAbQ&amp;ctz=Europe/Berlin</t>
  </si>
  <si>
    <t xml:space="preserve">Möchtest du auch gern erfolgreiche Produkte entwickeln, die dir deine Kunden aus der Hand reißen?
Möchtest du gern Newsletter schreiben und eine Webseite haben, die deine Kunden ansprechen und überzeugen? 
Dann ist dieser Workshop genau der richtige für dich. 
-&gt; Workshop zur Erarbeitung der Zielgruppe und deren Painpoints 
Nur, wer seine Zielgruppe versteht, weiß, wie er sie ansprechen muss. Und genau das erfährst du in diesem Workshop. Du lernst Deine Zielgruppe kennen und verstehen: ihre Probleme, Bedürfnisse und Eigenheiten. Auf diese Weise gelingt es dir zukünftig, eine erfolgreiche Kundenansprache zu entwickeln. Und das auf allen Kanälen.
Dafür ist es wichtig, den Idealkunden genau zu kennen, sich in seine Lage zu versetzen und zu verstehen, was er sich eigentlich wünscht. Mit einem Idealkundenprofil finden wir genau das heraus. Und das erarbeiten wir in diesem Workshop. Schritt für Schritt lernst du Tools und Fragestellungen kennen, um deine Kunden bestmöglich zu verstehen. So findest du heraus, wie du deine Kunden erfolgreich ansprichst und mit welchen Argumenten du deine Zielgruppe von deinem Angebot begeisterst.
Das erwartet dich im Zielgruppen-Workshop:
Wir erarbeiten dein Idealkundenprofil, um deine Kunden wirklich bis ins Detail zu verstehen
Du lernst zwei wichtige Tools kennen, um selbstständig und für weitere und neue Produkte das Idealkundenprofil zu erarbeiten. Ich zeige dir, wie du Moodboard und Persona erarbeitest und optimal für dich nutzt.
Wir identifizieren Probleme und Painpoints deiner Kunden, um Lösungen und Angebote zu entwickeln.
Nach diesem Workshop weißt du, wie deine Kunden ticken und wie du sie erfolgreich ansprichst.
Getränke und ein Snacks sind inklusive!
Der Workshop ist auf  5 Teilnehmer begrenzt.
Dieser Workshop ist genau richtig für dich, wenn du: 
Deine Produkte selbst vermarktest
Einzelunternehmer oder -unternehmerin bist
Dein Business gerade aufbaust
Dein Business ausbauen möchtest
Neue Produkte entwickeln möchtest
Deine Kundenansprache erfolgreicher machen möchtest
Mit diesem Workshop bekommst du ein großartiges Tool an die Hand. Denn deine Zielgruppe wirklich zu kennen und zu verstehen ist die Basis für deinen Unternehmenserfolg!
Die Dozentin Bianca Gabbey ist Business-Profilerin und Kommunikationswirtin mit 20 Jahren Berufserfahrung als Werbetexterin und Marketing-Managerin. Mit Fokus auf Positionierung und Unternehmensbotschaft entwickelt Sie Kommunikationsstrategien und -konzepte für die eigene Zielgruppe und die Sichtbarkeit.
Das sagen Teilnehmer_innen des Workshops:
"Der Workshop hat mir wirklich geholfen zu erkennen, wer mein Idealkunde ist. Ein Kunde, mit dem ich Spaß habe zu arbeiten und den ich nun bis ins kleinste Detail beschreiben kann. Und dank dieser Erkenntnis weiß ich nun auch, wie meine Homepage auszusehen hat und wie ich diese gestalten muss, um meinen Idealkunden für mich zu begeistern. Dank Biancas Wissen, ihrer Erfahrung und Ihrem Einfühlungsvermögen war der Prozess leicht, sehr bereichernd und dazu noch höchst amüsant. Ich kann diesen Workshop nur wärmstens empfehlen." Ines Gerecht
Foto: Fotolia_L© 2mmedia
https://www.eventbrite.de/e/kunden-verstehen-heit-kunden-gewinnen-zielgruppen-workshop-tickets-57691945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0:43.000Z</t>
  </si>
  <si>
    <t>https://www.google.com/calendar/event?eid=MWNwZ3UwdGs0MXM3aGdsOXU4NXZ2Z3NxcmggenphZXJvY2FsLmJlcmxpbnNlbDFAbQ&amp;ctz=Europe/Berlin</t>
  </si>
  <si>
    <t>Innovative Lösungen für Photovoltaik</t>
  </si>
  <si>
    <t xml:space="preserve">Innovative Lösungen für Photovoltaik: Bauwerkintegrierte PV, PVT und Bifaziale Module
https://www.eventbrite.de/e/innovative-losungen-fur-photovoltaik-tickets-58982627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0:48.000Z</t>
  </si>
  <si>
    <t>https://www.google.com/calendar/event?eid=NjZidTQ5bml2YmFjdGxvdXZqOW1xcmw5NG0genphZXJvY2FsLmJlcmxpbnNlbDFAbQ&amp;ctz=Europe/Berlin</t>
  </si>
  <si>
    <t>Schutz vor Ablenkung und Manipulation am Arbeitsplatz</t>
  </si>
  <si>
    <t xml:space="preserve">Manipulierst du dich selbst? Erwischst du dich öfters dabei, dass du dich von deiner Arbeit ablenkst und deine Produktivität senkst? Keine Angst, das ist vollkommen menschlich. Aber wenn du beruflich und privat wirklich weiterkommen möchtest, ist es hilfreich, dieser Selbstmanipulation entgegen zu wirken. Daniel Schäfer zeigt dir einfach umzusetzende Tipps, die dich produktiver machen.
Coach: Daniel Schäfer
https://www.eventbrite.de/e/schutz-vor-ablenkung-und-manipulation-am-arbeitsplatz-tickets-531427062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1:02.000Z</t>
  </si>
  <si>
    <t>https://www.google.com/calendar/event?eid=NzVxOW1jNnV1MjFpYzBsMDQ0bHJ1ZGw5ZnIgenphZXJvY2FsLmJlcmxpbnNlbDFAbQ&amp;ctz=Europe/Berlin</t>
  </si>
  <si>
    <t>Social Media Marketing Breakfast #7</t>
  </si>
  <si>
    <t>R/D Coffee Bar, Chausseestraße 19, Berlin</t>
  </si>
  <si>
    <t xml:space="preserve">Learn to manage your social media marketing like a pro over breakfast seasoned with industry experts insights.
Price: Free
Link: https://www.eventbrite.com/e/social-media-marketing-breakfast-7-tickets-59887246366
</t>
  </si>
  <si>
    <t>05/01/2019 08:43:04.000Z</t>
  </si>
  <si>
    <t>https://www.google.com/calendar/event?eid=NDY2a2k5ZnVwdGxxc2dvc28ycHE2bWd0ZmogenphZXJvY2FsLmJlcmxpbnNlbDFAbQ&amp;ctz=Europe/Berlin</t>
  </si>
  <si>
    <t xml:space="preserve">Event Happens on First Friday of the Month.. 
To participate:
Job Seekers must complete profile on https://tao.ai/p/fff/_/txl
Recruiters must complete profile on https://tao.ai/p/fff/recruit/txl
#FirstFridayFair (#FFF) is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txl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txl/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berlin-txl-tickets-425647874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3:09.000Z</t>
  </si>
  <si>
    <t>https://www.google.com/calendar/event?eid=NG5mYnFoMW9qY2MyM2oxZ3Ywbm85bWZ2YWwgenphZXJvY2FsLmJlcmxpbnNlbDFAbQ&amp;ctz=Europe/Berlin</t>
  </si>
  <si>
    <t xml:space="preserve">THE GAME IS ON!You're founder or team lead of startup and passed the early stage into your growth/expansion phase. Now you need to (re)organize your units, teams, people and roles in a new (agile) way.Gamify your actual team, project, department or organization design and foresee your individual needs and challenges by playing through your new structure in a very fun way!Workshop format: 3-6 peopleProcess: Amongst the participants you will introduce yourselves with your current cases. The group will choose ONE case to play through.Benefits: Get professional feedback or learn from other cases, get fresh ideas from our peer groups and expand your networks.
www.hr-nomad.com
https://www.eventbrite.de/e/startup-meetup-strategy-game-play-your-agile-people-org-design-tickets-56118353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3:14.000Z</t>
  </si>
  <si>
    <t>https://www.google.com/calendar/event?eid=MTBpNTUyYTExdXQzM2szdmRyNTNvajNxODcgenphZXJvY2FsLmJlcmxpbnNlbDFAbQ&amp;ctz=Europe/Berlin</t>
  </si>
  <si>
    <t>Workshop »Gründerzeit – Erstelle Dein Business Model Canvas«</t>
  </si>
  <si>
    <t xml:space="preserve">Du startest Dein Business vom Nullpunkt. Alles liegt noch vor Dir und die Ideen, Vorfreude und Tatendrang sprudeln nur so aus Dir heraus? In diesem Kurzworkshop bringen wir Klarheit in Deine Pläne. Das Business Model Canvas ist eine strategische Management- und Lean-Startup-Vorlage für die Entwicklung neuer oder die Dokumentation vorhandener Geschäftsmodelle. Es ist ein visuelles Diagramm mit Elementen, die den Wert eines Unternehmens oder eines Produkts, die Infrastruktur, die Kunden und die Finanzen beschreiben.(Quelle: Wikipedia)
Mach es richtig oder mach es garnicht
In diesem Workshop wirst Du mit dem Grüdercoach Marcel Uthes und einer professionellen Druckvorlage Deine Visionen auf Papier bringen. Angeleitet nehmen Deine Ideen so Form an und Du kannst wichtige Erkenntnisse über die nächsten Handlungschritte Deiner Gründung erarbeiten. Mit dem langjährigen Know-How des Coaches wirst Du einen standfesten Plan für die Zukunft entwickeln.
Marcel Uthes - Der Gründercoach
Mein Name ist Marcel Uthes und ich bringe Menschen vorwärts: effizient, kraftvoll, ohne Umwege. Bei mir bekommst du einen konkreten Handlungsplan, mit dem du leichter und schneller deine Ziele erreichst. Denn deine Zeit ist kostbar, und du willst in deinem Leben etwas bewegen. Mit den Methoden des systemischen Coachings sorge ich dafür, dass du genau die Lösungen findest, die dich wirklich voranbringen – und zwar dauerhaft.
Als systemischer Coach unterstütze ich Menschen, Glück, Klarheit und Zufriedenheit in ihr Leben zu bringen – beruflich wie auch privat. Gleichzeitig erlaubt es mir meine Arbeit, Zeit mit meiner Frau und meiner Tochter zu genießen. Familie ist eines der wertvollsten Güter, die wir im Leben finden können. Ich bin sehr dankbar dafür. Mehr über Marcel auf www.marcel-uthes.com
MACH DEN ERSTEN KLICK ZUM ARBEITSGLÜCK
MUM-BOSS-Ticket: 
Das »MUM-BOSS-Ticket« bietet Dir als selbstständige Mutter, oder wenn Du als Mutter im Begriff bist, Dich selbstständig zu machen, einen besonderen Platz in unseren Workshops.
Wir fördern und unterstützen Frauen, die den wichtigsten Beitrag für unsere Gesellschaft leisten. Das Angebot umfasst neben der zeitlichen Flexibilität (kostenfrei stornieren) auch ein preisliches Entgegenkommen (Du zahlst den halben Preis). Pro Workshop stellen wir Dir einen Platz zur Verfügung. Faire Preise ohne Nachweis.se. Wir möchten, dass Du schnell Klarheit, Identität und Positionierung für Dein Unternehmen findest.
Es gelten die AGB der WHY - Akademie für Identität &amp; Positionierung.
Impressum der WHY-Akademie.
Reflexion
Individualität
Wissen
https://www.eventbrite.de/e/workshop-grunderzeit-erstelle-dein-business-model-canvas-tickets-579727139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3:24.000Z</t>
  </si>
  <si>
    <t>https://www.google.com/calendar/event?eid=NzNzbGp2OWdna21odmw2YThkN2xuYzc1ZWEgenphZXJvY2FsLmJlcmxpbnNlbDFAbQ&amp;ctz=Europe/Berlin</t>
  </si>
  <si>
    <t>Aprende y Emprende. Branding, el alma de tu empresa.</t>
  </si>
  <si>
    <t xml:space="preserve">De la mano de Isabel y Yaz, fundadoras de musas talk, conoceremos lo que es el Branding, su importancia para tu emprendimiento y como aplicarlo en una de las redes sociales más potentes del momento: Instagram
Aprenderemos a definir la promesa, valores y personalidad de nuestra marca. También analizaremos los arqueotipos de marca que te serán de gran valor a la hora de trabajar el branding de tu empresa. Trabajaremos en grupos, desarrollando todo lo aprendido en casos reales. 
Toda la información sobre los contenidos del workshop, las talleristas, el lugar... la puedes encontrar aquí. 
https://www.eventbrite.de/e/aprende-y-emprende-branding-el-alma-de-tu-empresa-tickets-601955053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3:29.000Z</t>
  </si>
  <si>
    <t>https://www.google.com/calendar/event?eid=MWRtYjAwOWQzNDg2MnA2bnBybGs1Zm8yZjUgenphZXJvY2FsLmJlcmxpbnNlbDFAbQ&amp;ctz=Europe/Berlin</t>
  </si>
  <si>
    <t>YOU CARE. Entdecke Deine berufliche DNA.</t>
  </si>
  <si>
    <t xml:space="preserve">YOU CARE. Entdecke Deine berufliche DNA
https://www.eventbrite.de/e/you-care-entdecke-deine-berufliche-dna-tickets-590100356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3:44.000Z</t>
  </si>
  <si>
    <t>https://www.google.com/calendar/event?eid=NWw3bGVqcmxic3ZrNW8xY281MjIyazUza2kgenphZXJvY2FsLmJlcmxpbnNlbDFAbQ&amp;ctz=Europe/Berlin</t>
  </si>
  <si>
    <t>Pride Breakfast Club - Sticks &amp; Stones Special</t>
  </si>
  <si>
    <t xml:space="preserve">
Pride Breakfast Club
Was is der Pride Breakfast Club?
Hierbei handelt es sich um ein monatliches exklusives Frühstück mit ausschließlich geladenen Gästen und einem B2B Fokus. Jeden ersten Montag im Monat habt ihr die Möglichkeit, bei einem leckeren Frühstück und interessanten Kurz-Vorträgen, mit anderen Unternehmensvertretern aus den verschiedensten Industrien zu netzwerken &amp; auszutauschen.
Ein spezielles Thema für jeden Pride Breakfast Club
Um euren Montagvormittag so interessant wie lecker zu gestalten, wird von jetzt an jeder Pride Breakfast ein Thema haben. Für unser Mai Frühstück werden wir über die STICKS &amp; STONES sprechen und euch einige Tipps aus 10-Jahren Messeerfahrung geben.
Mit anderen Unternehmensvertretern netzwerken und frühstücken
Netzwerken ist immer schön, aber mit den richtigen Personen ist es noch besser. Unser Pride Breakfast Club ist von jetzt an exklusiv für Führungskräfte, Personal- und Diversity Manager organisiert.
Für Mitglieder von LGBT+ Netzwerken, werden wir zukünftig einen weiteren Breakfast Club organisieren.
Programm für den Pride Breakfast Club - STICKS &amp; STONES Edition
10 Jahre Karrieremesse -Was Aussteller von unseren Erfahrungen lernen können
Zur 10ten Ausgabe wird die STICKS &amp; STONES, Europas größte LGBT+ Job- &amp; Karrieremesse, noch größer und bunter! Mit unseren 10 Tipps seid ihr erfolgreich dabei und holt das Beste aus der STICKS &amp; STONES für euch und euren Arbeitgeber heraus. Auch für Unternehmensvertreter*innen, die nicht Aussteller der Sticks &amp; Stones sind, können von diesen Erfahrungen &amp; Tipps lernen und sie für andere Messen anwenden.
Pride Breakfast Club - 6. Mai 2019Uhrzeit: 08:00 Uhr - 10:00 Uhr (9 Uhr Vortrag)Ort:  25Hours Hotel Bikini Berlin | Budapester Str. 40 | 10787 Berlin
-----
DISCLAIMER: Wir (die UHLALA Group) zeigt im Anschluss Foto- und Videoaufnahmen dieser Veranstaltung in unseren sozialen Netzwerken. Durch Klicken auf RSVP stimmst Du unserer Datenschutzerklärung zu. Wir bedanken uns für Dein Verständnis und wünschen viel Spaß!
https://www.eventbrite.de/e/pride-breakfast-club-sticks-stones-special-tickets-586443347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3:52.000Z</t>
  </si>
  <si>
    <t>https://www.google.com/calendar/event?eid=NmR1dTkzdm4ydWlxcnBtNDQ2bzAxc2xkNmUgenphZXJvY2FsLmJlcmxpbnNlbDFAbQ&amp;ctz=Europe/Berlin</t>
  </si>
  <si>
    <t>Edenspiekerwomen – Celebrating Complexity!</t>
  </si>
  <si>
    <t xml:space="preserve">Join us for our first edition of Edenspiekerwomen and let’s celebrate complexity!
We live in a complex world. A world where society and technologies are developing at a rapid pace. Change is constant and complexity is increasing on a daily basis – be it in workflows, tech stacks, organizational structures or human interactions. Let’s be honest, there are times where that can be scary. But there’s another side of the coin! One that sees the beauty in complexity and embraces the realm of opportunity. What happens when we see complexity as an advantage rather than a threat? What can we learn from multidimensional systems? How can we make the best use of multilayer structures? How can we navigate through and be inspired by obscure climes? 
Together we’ll discuss how these new levels of complexity change the ways we think, interact and work, and explore how complexity actually enables innovation.
First speakers will be announced soon.
Edenspiekerwomen is an event series by the humans of Edenspiekermann. Our aim is to inspire and be inspired by welcoming female thought leaders of the digital world to share their experiences. We strive to foster diversity by creating meaningful interactions, building connections and growing a curious community.
Audio and image recordings will be made at our events. By participating in these events, you agree that such recordings may be made of you while in attendance and that these recordings may be used in all known media channel (online, print, etc.) for an unlimited scope and time frame.
https://www.eventbrite.com/e/edenspiekerwomen-celebrating-complexity-tickets-576936592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3:57.000Z</t>
  </si>
  <si>
    <t>https://www.google.com/calendar/event?eid=MmFmM29mb2FtaXM1NzFnNW1hMW80ZWgyazUgenphZXJvY2FsLmJlcmxpbnNlbDFAbQ&amp;ctz=Europe/Berlin</t>
  </si>
  <si>
    <t>ThingsCon Salon (6. May 2019): Ethics and the Life Cycles of IoT</t>
  </si>
  <si>
    <t xml:space="preserve">ThingsCon is a global initiative to explore and promote the development of fair, responsible, and human-centric technologies for the IoT and beyond. We create events, resources, and tools for a diverse community of practitioners to promote and implement better practices across IoT, artificial intelligence, machine learning and related technology with a human impact.
The Thingscon Salon is a regular event to help create a space for the exploration of a responsible, human-centric IoT, a platform for the presentation of different approaches and projects, and an opportunity for discussion. Let's explore how to build the next generation of the Internet of Things, an IoT that works for everyone.
The speakers:
Ester Fritsch is a PhD Fellow at the VIRT-EU research project. Based on her PhD research she will explore what ethics mean in relation to IoT development. Ester holds an M.A. in Anthropology from The University of Copenhagen. Her research engages with complex ethical configurations that embrace laws, policy, humans, plants, technologies, data and other influences. She is curious towards how ethics emerges through relational practices unfolding in such hazy intertwinements indicating that ethics might not solely be a human affair, but a more than human matter. For the past five years Ester has explored this through empirical and conceptual inquiries into climate change, energy and agriculture in Denmark and Italy. As a PhD fellow in VIRT-EU she now seeks to understand how ethics is cultivated and circulated in European IoT ecologies and delves into how ethics is enacted among IoT developers as ethical subjects in continuous becoming.  
Dr. Isabel Ordonez &amp; Chris Adams will be digging into some juicy issues of the circular economy and look at the life cycle from a material and industrial design point of view. Follow Isabel and Chris on Twitter.
&gt;&gt;&gt; Doors open 6:00 with drinks &amp; time for mingling, program kicks off at 6:30. Should you get lost, ping us on Twitter (@thingscon). We'll wrap up by around 8pm.
(For location details, see Mozilla's office location here.)
https://www.eventbrite.com/e/thingscon-salon-6-may-2019-ethics-and-the-life-cycles-of-iot-tickets-601159504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4:02.000Z</t>
  </si>
  <si>
    <t>https://www.google.com/calendar/event?eid=NW1jYzNvbXBwaWlkNTBiMzZucDlhMzRpbjIgenphZXJvY2FsLmJlcmxpbnNlbDFAbQ&amp;ctz=Europe/Berlin</t>
  </si>
  <si>
    <t>71. Science Slam Berlin</t>
  </si>
  <si>
    <t xml:space="preserve">
Der Science Slam Berlin im legendären SO36 ist seit nunmehr sechs Jahren Teil der Kulturszene Kreuzbergs. An jedem ersten Montag im Monat stellen sich junge WissenschaftlerInnen dem Wettstreit um den besten Vortrag. Unterhaltsam und verständlich für Jedermann die eigene Forschung präsentieren und das in nur 10 Minuten – so lautet die Herausforderung. Das Publikum entscheidet durch Applaus, wer es am besten gemacht hat und die roten Boxhandschuhe nach Hause tragen darf.
Science Slam – Aha statt Bla Bla!
Einlass: 19:00 Uhr Beginn: 20:00 Uhr
Mehr Informationen: Science Slam Berlin Fanpage
Für Kartenbestellungen ab 9 Tickets schreiben Sie bitte eine Nachricht an den Veranstalter.
https://www.eventbrite.de/e/71-science-slam-berlin-tickets-59815132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4:07.000Z</t>
  </si>
  <si>
    <t>https://www.google.com/calendar/event?eid=M3JoMG83ZDl2NmllNDAwbG4xanYwbjcxMm0genphZXJvY2FsLmJlcmxpbnNlbDFAbQ&amp;ctz=Europe/Berlin</t>
  </si>
  <si>
    <t>David gegen Goliath - Wie Ökonomie menschlicher wird</t>
  </si>
  <si>
    <t xml:space="preserve">Müssen wir den Kapitalismus abschaffen, um in einer Welt zu leben, die die Ausbeutung von Mensch und Natur beendet? Obwohl Günter Faltin zu den entschiedenen Kritikern von Gewinnmaximierung, economies of scale und dem großen Marketing- und Werbezirkus gehört, ist er kein Antikapitalist.   In seinem neuen Buch „David gegen Goliath – Wir können Ökonomie besser“ betont er, dass unser Wirtschaftssystem „das Ergebnis von Kämpfen um wirtschaftliche Teilhabe“ ist und dies Errungenschaften seien, „die wir nicht leichtfertig aufs Spiel setzen sollten“. Faltin will nicht die Konzerne abschaffen, aber „Alternativen zur Ökonomie der Konzerne“ verwirklichen. Diese Alternativen bieten sich heute historisch an, denn die Wirtschaft ist bei uns längst von einer Ökonomie der Knappheit zu einer Überflussökonomie geworden. Ein großer Teil der Mittel wird von den Unternehmen heute dafür eingesetzt, über Marketingkampagnen den Mangel künstlich zu stimulieren, um neue Nachfrage zu erzeugen. Die Psychologie sei heute wichtiger als die Produktqualität, stellt Faltin fest.   In dieser Situation haben wir die Chance, Ökonomie zur „Nebensache“ zu machen. In Social Entrepreneurships sieht Günter Faltin die Chance, viele „Davids“ der Ökonomie zu entwickeln, die uns aus dem Teufelskreis der Gewinnmaximierung befreien. In seinem Buch beschreibt er die Voraussetzungen für erfolgreiche „Freundschaftsökonomien“, mit denen Alternativen zur Gewinnmaximierungsökonomie entstehen. Diese Unternehmen minimieren ihren „Marketing-Rucksack“ und verhelfen uns zu Suffizienzinnovationen, die es uns leichter machen, auf Dinge zu verzichten und unseren Konsum zu de-materialisieren. Dabei setzt Faltin auch auf die neuen Möglichkeiten der Digitalisierung und des Internet der Dinge, die letztlich jeden selbst zum „Entrepreneur seines Inventars“ machen. 
https://www.eventbrite.de/e/david-gegen-goliath-wie-okonomie-menschlicher-wird-tickets-59691654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4:11.000Z</t>
  </si>
  <si>
    <t>https://www.google.com/calendar/event?eid=MGI2aDFzaGFncG5pMjUxMHZxZ25rZXJuOG8genphZXJvY2FsLmJlcmxpbnNlbDFAbQ&amp;ctz=Europe/Berlin</t>
  </si>
  <si>
    <t>7 Milliarden Wege zu 7 Milliarden Menschen</t>
  </si>
  <si>
    <t xml:space="preserve">Informationsabend über eine E-Recruiting Software für KMU´S
Geheimtipp „connectoor“
7 Milliarden Wege zu 7 Milliarden Menschen
88 Freie Plätze an dem Abend und mindestens 
99 Fragen, die aufkommen bei Mitarbeiterfindung sowie E-Recruiting und
ca. 111 Minuten, die wir Ihnen anbieten, für einen Einblick in das Thema 
zum Klären einiger Vorurteile und möglichen Ängsten vor Veränderungen
An diesem Abend bekommen Sie mit Humor und Entertainment einen Eindruck von den Möglichkeiten der Mitarbeiterfindung. 
Kennen Sie auch den Stress, nicht genügend Mitarbeiter zu haben oder gute Talente zu finden?
Wir zeigen Ihnen einen Weg, wie sie mit Spaß und Freude, neuer Technologie und besonderen Stellenausschreibungen und dann auch noch DSGVO konform zu Mitarbeitern kommen!
Gastspeaker Martin Gaedt, Redner und Autor, erklärt, wie viele Unternehmen ihr Recruiting schon geändert haben und was sie getan haben, um echte Talente zu finden. 
Martin Gaedt ist ein faszinierender Provotainer, Unternehmer und Ideen-Rocker.
Freuen Sie sich auf einen provokativen und informativen Abend mit einigen Informationen über den "Geheimtipp connectoor", einer Software die kleinen und mittelständischen Unternehmen es erleichtert, Mitarbeiter zu finden.
Moderatorin und Beraterin Susann Roge erklärt Ihnen die Software connectoor als Expertin und Beraterin von Veränderungsprozessen.Ihr Fokus ist eine gesunde neue Arbeitskultur zu schaffen, ohne Stress und mit wertschätzendem Miteinander.
Zufriedenheit und Freude sind bald angesagt bei Personaler oder Geschäftsführern! Der Stress: wo finde ich die passenden Bewerber und genügende, ist passé! Digitalisierung ist die Lösung, Stressmanagement und Mindfulness die andere.
Ein Grund, warum große Unternehmen und Konzerne immer gute Mitarbeiten haben und finden, ist: Sie benutzen schon lange E-Recruiting Softwares. Connectoor setzt genau da an. Der CEO und Founder von connectoor möchte KMU`s die Möglichkeiten bieten, wie bei Konzernen und großen Unternehmen. Mit dieser Software finden Sie die Talente, gewinnen Zeit und sparen auch noch Geld.
Weitere Informationen und Details nach Vereinbarung eines Termins mit Susann Roge oder Martin Gaedt nach der Informationsveranstaltung über Email und Telefon. Kontaktinformationen erhalten sie an dem Abend.
Infos zu Gastspeaker Martin Gaedt
Ideenfitness  *Keynote* Fachkräfte begeistern
www.martingaedt.com
https://www.eventbrite.de/e/7-milliarden-wege-zu-7-milliarden-menschen-tickets-600235550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4:17.000Z</t>
  </si>
  <si>
    <t>https://www.google.com/calendar/event?eid=NTJzZGs3dmF0MjlrcHVyZzU1bWhwcGRvdWUgenphZXJvY2FsLmJlcmxpbnNlbDFAbQ&amp;ctz=Europe/Berlin</t>
  </si>
  <si>
    <t>CHEFSEMINAR - Q2/19 - Berlin</t>
  </si>
  <si>
    <t xml:space="preserve">CEO, CTO, CMO, CFO ?
Dieses Power Learning Event ist genau das Richtige für Dich, wenn Du ein “Chief of Anything" bist und Deine Potentiale noch mehr erschließen willst.
CoA Academy hilft Unternehmern und Führungskräften Methoden einzuführen, mit denen sie durch ihr Team exzellente Ergebnisse für ihre Firma, ihre Mitarbeiter und sich selbst erzielen.
In unserem vierteljährlichen CHEFSEMINAR vermitteln wir erprobte Führungskompetenzen und Routinen in knackigem TED-artigen Format. Im Mix mit praktischen Übungen und Peer-to-Peer Learning mit bis zu 50 Teilnehmern macht Lernen so einfach Spaß.
Q2 - Schwerpunkt: Planung &amp; Strategie
Purpose
Vision
Values
Strategies
Kunden Segmente
Value Proposition
Du wirst erstaunt sein, wie viel Wachstum Du so leicht erzielen kannst.
Für mehr Infos zu CoA siehe coa.academy
ENGLISH
CEO, CTO, CMO, CxO?If you are or would like to be the Chief of Anything, this evening of power learning is for you.
CoA Academy helps entrepreneurs and executives establish leadership methods that get the very best results from their people and their businesses.
In our quarterly CHIEF SEMINAR, we deliver proven leadership skills and routines in punchy TED-style learning sessions with a 50:50 mix of hands-on exercises, designed to deepen exchanges with other participants.
You’ll be amazed by how much growth you can realise through your people.
This event is in German language.
For more info about CoA visit coa.academy
https://www.eventbrite.co.uk/e/chefseminar-q219-berlin-tickets-552027850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4:27.000Z</t>
  </si>
  <si>
    <t>https://www.google.com/calendar/event?eid=MjRyZG9ldDVkcm9jOWZwMWsyaDczMGZtdTYgenphZXJvY2FsLmJlcmxpbnNlbDFAbQ&amp;ctz=Europe/Berlin</t>
  </si>
  <si>
    <t>Copy of Ethereum Wallet UX 4.²⁰ - A MetaCartel Gathering</t>
  </si>
  <si>
    <t xml:space="preserve">YOU are invited to discuss the future of Ethereum wallets, together with the MetaCartel family. The night will be filled demoing the newest features of our distinguished wallet roundup. Joining us are:
Linkdrop
Gnosis Safe
Walletconnect
imToken
Gasless DAI wallet
Your demo submission 
Food and drinks until the fridge is empty. Last one pays.
https://www.eventbrite.com/e/copy-of-ethereum-wallet-ux-420-a-metacartel-gathering-tickets-595391090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4:32.000Z</t>
  </si>
  <si>
    <t>https://www.google.com/calendar/event?eid=N3F2cTYxdGpiaW4xMm90dGx1ZDdubmdoMTUgenphZXJvY2FsLmJlcmxpbnNlbDFAbQ&amp;ctz=Europe/Berlin</t>
  </si>
  <si>
    <t>Break the silos. Innovate Faster!</t>
  </si>
  <si>
    <t xml:space="preserve">Are Design Sprints the right tool for your company transformation?This Free Training Program is intended to show Decision Makers, Product Managers, Innovation Leads, and Head Designers actively involved in driving change within their organisations proven methods for solving big challenges and creating innovative solutions, fast.
Participants will learn the Design Sprint Academy approach to mapping the business need to the customer problem, as well, as the way Design Sprints can lead to great outcomes by avoiding waste of time, resources and money.
In this Session, we will show you an abbreviated view of ways design sprints can solve complex problems, break the silos, and induce change into organisations.
What you’ll learn?
You will learn the importance of understanding a business problem from the customer perspective.
You will recognize the importance of goal setting and having a clear focus on the most prominent business opportunity.
You will learn effective ideation and decision-making techniques that will change the way you run meetings.
Why join?
Learn directly from practitioners and exchange practical knowledge and experience with peers from industries different than yours to inspire your future endeavours and improve the decision-making process.
How it will help you?
You will have an improved understanding of the value of knowing your customers and their needs and how that impacts the business model of your organization.
You will develop your skills as an innovator and observe new ways to sparkle creativity and team collaboration. 
Note: This is an exclusive event with limited seats. We reserve the right to accept/deny participants based on our internal criteria. The selected attendees will also be confirmed via phone or email two weeks before the event. You can also join the Waiting List, and we'll get in touch if a spot becomes available.
https://www.eventbrite.com/e/break-the-silos-innovate-faster-tickets-596956021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4:37.000Z</t>
  </si>
  <si>
    <t>https://www.google.com/calendar/event?eid=NDFkNTB2aHMxam5ya2JyZXNqYTR0NTVlbW0genphZXJvY2FsLmJlcmxpbnNlbDFAbQ&amp;ctz=Europe/Berlin</t>
  </si>
  <si>
    <t>Space Café Berlin Edition 1</t>
  </si>
  <si>
    <t xml:space="preserve">Join us in our first Space Café event in Berlin!
https://www.eventbrite.de/e/space-cafe-berlin-edition-1-tickets-583700213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4:50.000Z</t>
  </si>
  <si>
    <t>https://www.google.com/calendar/event?eid=N2pxdG5vNDRkZjZwNGZjYnI5NTBva3NuNWwgenphZXJvY2FsLmJlcmxpbnNlbDFAbQ&amp;ctz=Europe/Berlin</t>
  </si>
  <si>
    <t xml:space="preserve">Demo Day - European Data Incubator </t>
  </si>
  <si>
    <t xml:space="preserve">We are proud to present the TOP 6 startups of the European Data Incubator: BIGDA Solutions, leapcraft, Amigo Climate, Ciclo Green, LIS Solutions, Morphl that have solved challenges by our data providers Volkswagen Navarra, VPS, Technische Universität Berlin, JOT &amp; UMBIMET. Join us for startup pitches and get valuable insights on data co-creation projects in Europe. 
About the European Data Incubator 
EDI (European Data Incubator) is an incubation programme run by 20 partners across Europe. It gives the most innovative data startups the opportunity to tackle real world challenges set by corporates across Europe. Startups in the programme get up to €100,000 equity-free funding, a dedicated coach from the Deusto Entrepreneurship Centre or etventure Startup Hub, connections with important European corporates who have lent their data to discuss and improve your product while reaching agreements for future exploitation,  technical infrastructure &amp; free Cloud based scalable Big Data tools stack. 
https://www.eventbrite.de/e/demo-day-european-data-incubator-registration-59101122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4:55.000Z</t>
  </si>
  <si>
    <t>https://www.google.com/calendar/event?eid=NGFrOTBnNXFmOXEzODc5Y3Z1YW5sYnNzcWogenphZXJvY2FsLmJlcmxpbnNlbDFAbQ&amp;ctz=Europe/Berlin</t>
  </si>
  <si>
    <t>How to tell your Story Beyond your Product w/ Sifted, Joblift &amp; The Family</t>
  </si>
  <si>
    <t>Engeldamm 60, Berlin</t>
  </si>
  <si>
    <t xml:space="preserve">PR is not just about the media outreach of your startup, it’s about you telling a story that goes beyond your product. It’s about storytelling and spreading your vision consistently so that your audience can connect to it deeply.
We have three incredible people joining us at The Family to share with us their expertise around this topic:
Amy Lewin - Senior Reporter at Sifted
Maud Camus - Head of PR and Communication at The Family
Julia Karlstetter - Head of PR and Content Marketing at ex. Joblift
Hope to see you there!
Price: Free
Link: https://www.eventbrite.com/e/how-to-tell-your-story-beyond-your-product-w-sifted-joblift-the-family-tickets-60811235041?aff=Digest
</t>
  </si>
  <si>
    <t>05/01/2019 08:45:00.000Z</t>
  </si>
  <si>
    <t>https://www.google.com/calendar/event?eid=M243bDkyZW85YzBmaXU5a244ZXRrcmp2Y2IgenphZXJvY2FsLmJlcmxpbnNlbDFAbQ&amp;ctz=Europe/Berlin</t>
  </si>
  <si>
    <t>SEO Beratung - Online Sprechstunde für Unternehmen</t>
  </si>
  <si>
    <t xml:space="preserve">Online SEO Beratung - jetzt Termin buchen
Sie haben Fragen zum Thema Suchmaschinenoptimierung?
Sie möchten wissen, ob Ihre Website technisch und inhaltlich funktioniert und ob es Probleme gibt?
Sie möchten sich eine zweite Meinung einholen?
Buchen Sie meine Online SEO-Sprechstunde (30 Minuten) und wir sprechen darüber.
Besucher meiner Online Sprechstunde bekommen neben praktischem SEO-Tipps konkrete Unterstützung bei der Optimierung der eigenen Website. Und das sichere Gefühl, die eigenen Online-Aktivitäten besser einschätzen zu können. 
Das Angebot richtet sich an Unternehmen jeder Größe und Branche!
Neben einer individuellen Beratung erhalten Sie:
- eine umfassende Erstanalyse Ihrer Website (bitte URL vorab einreichen)- Konkrete Tipps zur schnellen Verbesserung Ihrer Website- die Möglichkeit all ihre Fragen loszuwerden
Bitte teilen Sie mir nach der Buchung ihren Wunsch mit, ob die Sprechstunde online, telefonisch oder in der Factory Berlin (Treptow) stattfinden soll. 
Termine für Sprechstunden in Ihrem Unternehmen und SEO Workshops können auch inviduell vereinbart werden. 
▶︎ Individuelle Beratungstermine auf Anfrage
https://www.eventbrite.de/e/seo-beratung-online-sprechstunde-fur-unternehmen-tickets-597625955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45:13.000Z</t>
  </si>
  <si>
    <t>https://www.google.com/calendar/event?eid=MWp2bXI1ZDM1M29vaXUxNXBrYzRqa3NncGQgenphZXJvY2FsLmJlcmxpbnNlbDFAbQ&amp;ctz=Europe/Berlin</t>
  </si>
  <si>
    <t xml:space="preserve">Visuelle Analysen mit Hilfe von Karten eröffnen völlig neue Chancen, regionale und zeitliche Zusammenhänge zu erkennen und dynamisch weiterzuverfolgen. Das C8 Cockpit ermöglicht es, Daten nicht nur auf Karten zu visualisieren, sondern diese auch dynamisch im Positionskontext zu analysieren. Entdecken Sie die faszinierenden Möglichkeiten von C8 Cockpit Maps.
Ziel
Sie lernen, das Feature Cockpit C8 Maps zu beherrschen und professionell einzusetzen.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cubeware-c8-cockpit-maps-schulung-in-berlin-tickets-479823866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01.000Z</t>
  </si>
  <si>
    <t>https://www.google.com/calendar/event?eid=MjFhajUzN2dmaGZ0dDg1ZW5tcTc3dGFkbW4genphZXJvY2FsLmJlcmxpbnNlbDFAbQ&amp;ctz=Europe/Berlin</t>
  </si>
  <si>
    <t xml:space="preserve">Mitarbeitergespräche </t>
  </si>
  <si>
    <t xml:space="preserve">Zielgruppe sind alle Menschen, die MA-Gespräche führen sollen oder wollen.Neben den Grundlagen werden MA-Gespräche geübt.
Coach: Gerhard Bartels-Bierling
https://www.eventbrite.de/e/mitarbeitergesprache-tickets-514063156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05.000Z</t>
  </si>
  <si>
    <t>https://www.google.com/calendar/event?eid=NHBnYTk5NWg3dWF1OWF1bG9mZHVhYXJyanMgenphZXJvY2FsLmJlcmxpbnNlbDFAbQ&amp;ctz=Europe/Berlin</t>
  </si>
  <si>
    <t xml:space="preserve">Du planst, ein Business mit personalisierbaren Geschenkartikeln aufzubauen und willst dafür Sublimation zum Einsatz bringen? Oder hast Du schon Drucker und Transferpressen angeschafft, erzielst aber noch nicht die Ergebnisse, die Du Dir vorstellst?
Dann wird es Zeit "for the next level".
Wir von Print Equipment bringen Dir in unserem modernen Showroom in Berlin bei einem knackigen Ein-Tages-Workshop die Basics rund um Sublimation bei. Du erfährst, wie Sublimation funktioniert, welche Produkte dafür geeignet sind und wie Du Fehler und damit Ausschuss vermeidest. Unser Profi-Team zeigt Dir live vor Ort, wie Du Sublimationsprodukte am besten verarbeitest, und Du kannst unter Anleitung selbst eine Auswahl an Produkten verpressen.
Material und Maschinennutzung sowie Snacks und Mittagessen sind im Schulungs-Preis enthalten.
https://www.eventbrite.de/e/sublimation-fur-einsteiger-das-praxisseminar-tickets-525216787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10.000Z</t>
  </si>
  <si>
    <t>https://www.google.com/calendar/event?eid=NWJnZmNqdHRqcWtwMnAzcWlqMmpnODZyYzYgenphZXJvY2FsLmJlcmxpbnNlbDFAbQ&amp;ctz=Europe/Berlin</t>
  </si>
  <si>
    <t>Finance Academy Berlin</t>
  </si>
  <si>
    <t xml:space="preserve">Do you need some investment and financial advice for your startup?Get all financial knowledge you need to start your funding round. You will learn how to use convertibles, different equity classes, debt, shareholders' agreements and much more. The training is fully gamified, so by the end of two hours, you will have some real experience. It is led by our co-founder and CEO, Tienko Rasker.
https://www.eventbrite.co.uk/e/finance-academy-berlin-tickets-58845282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13.000Z</t>
  </si>
  <si>
    <t>https://www.google.com/calendar/event?eid=Njhlaml0bThkNTQydXFhNDRzMzh2aW42cmIgenphZXJvY2FsLmJlcmxpbnNlbDFAbQ&amp;ctz=Europe/Berlin</t>
  </si>
  <si>
    <t>Schnuppertour MEET BERLIN FORUM</t>
  </si>
  <si>
    <t xml:space="preserve">Schnuppertour MEET BERLIN FORUM
Du interessierst Dich für unser interaktives Format - das MEET GERMANY FORUM - und möchtest Dir ein Bild machen, was sich hinter unserem Jahresmotto 2019: „Marktplatz der Zukunft“ verbirgt?
Dann ist die Schnuppertour genau das Richtige für Dich!
Dann melde Dich hier zur Schnuppertour an: Unser Sales Team führt Dich über das MEET BERLIN FORUM. Du erhältst exklusive Informationen zu unserem SUMMIT. Du erlebst das MEET BERLIN FORUM hautnah.
Das MEET BERLIN FORUM ist ein interaktives Veranstaltungsformat, das die ideale Plattform für den Austausch zwischen Anbietern und qualifizierten Eventplanern bietet. Um genau dieses hochwertige Niveau auf unserem SUMMIT zu gewährleisten, ist unsere Veranstaltung den Planern der Eventbranche vorbehalten.
Klingt spannend? Dann laden wir Dich gerne von 9:30 Uhr bis 10:30 Uhr zu einer geführten Tour mit abschließendem Empfang zu unserem MEET BERLIN FORUM ein.
Finde hier noch weitere Informationen zu dem MEET BERLIN SUMMIT am 8. &amp; 9. Mai 2019!
https://www.eventbrite.de/e/schnuppertour-meet-berlin-forum-tickets-547503186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18.000Z</t>
  </si>
  <si>
    <t>https://www.google.com/calendar/event?eid=MDA4ZGVtZGJ0b2hobDIzMnR0M3BsYmdkcTcgenphZXJvY2FsLmJlcmxpbnNlbDFAbQ&amp;ctz=Europe/Berlin</t>
  </si>
  <si>
    <t>Typographie &amp; Grafikdesign im Online-Marketing | Seminar (1 Tag)</t>
  </si>
  <si>
    <t xml:space="preserve">Snapchat, Instagramm, Pinterest und Co. - Bildbasierte Soziale Netzwerke erobern den Online-Markt. 
Vor allem Webseiten konkurrieren um die Aufmerksamkeit im World-Wide-Web. Um Ihre Hompega oder Anzeige aus der Masse abzusetzen ist ein markantes Grafikdesign mit hohem Wiedererkennungswert in Ihrer Online-Präsenz von großem Wert.
​Inhalte: 
Darstellung, Strukturierung und Wirkung verschiedener Schriftarten
Layout-, Webseiten- und Anzeigen-Design 
Best Practice: fesselnde, motivierende und polarisierende Praxisbeispiele
Grundlagen des Grafikdesign
Dieses Modul der brand campus® Marketing-School zeigt Ihnen wie Sie mit gezielter Auswahl von Schrifttypen und -größen, Zeilenabständen und Textblöcken eine höhere Wiedererkennung erreichen und Sie sich Ihre eigene Schriftmarke aufbauen. 
Integriert in Ihr Corporate-Design lernen Sie anhand von Beispielen und Übungen eigene passende Konzepte zu entwickeln und Ihren Webauftritt grafisch zu Strukturieren. 
Nach diesem umfassenden Seminar sehen Sie die Welt bestimmt aus einem anderen (grafischen)  Blickwinkel und gehen die ersten erfolgreichen Schritte als Grafikdesigner im Online-Marketing.
Zusätzlich: 
Alle Folien als Handout, das Buch „Einblicke in Online Typographie.“ – im Grunde genommen die kommentierten Folien aus dem Seminar als Lektüre und Nachschlagewerk, die Lern-App BCMS Quizzer für IOS und Android zum effizienten Lernen nach dem Leitner-Prinzip inkl. Duell-Funktion zum Lernen/Spielen mit oder gegen andere Seminarteilnehmer.
Preis: 780,- (bruto Endpreis)
Im Preis ist Folgendes enthalten: 
Hoteltagespauschale (Kaffeepausen, Snacks und Lunch), Seminargetränke und die Seminarunterlagen (Handout, etc.). Kosten für Übernachtungen sind nicht im Preis enthalten. Wir helfen Ihnen gern, das richtige Hotel für Sie zu finden.
https://www.eventbrite.de/e/typographie-grafikdesign-im-online-marketing-seminar-1-tag-tickets-552795716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23.000Z</t>
  </si>
  <si>
    <t>https://www.google.com/calendar/event?eid=NjlpY2RvOGw0OWs1cDRqdHVscWNocnNzbWcgenphZXJvY2FsLmJlcmxpbnNlbDFAbQ&amp;ctz=Europe/Berlin</t>
  </si>
  <si>
    <t>IAM 4.0: Tools und Strategien für sicheren Login, Verwaltung von Nutzerdaten und Zugriffskontrolle in der Cloud</t>
  </si>
  <si>
    <t xml:space="preserve">Forum Digital Platforms &amp; Technologies
Im modernen Arbeitsumfeld ist alles vernetzt – von den Lieferanten über die Mitarbeiter bis hin zu Kunden. Nicht nur im B2B-Bereich geht es darum, die Rollen, Zugriffsberechtigungen und -Voraussetzungen einzelner Nutzer zu managen. Identity- und Access-Management (IAM) -Systeme ermöglichen - vereinfacht - die Verwaltung verschiedener Identitäten innerhalb eines Systems. Für zeitgemäße IAM-Systeme bedeutet dies, dass sie diese flexiblen Strukturen auf konzeptioneller Ebene berücksichtigen und unterstützen müssen. IAM-Systeme geben Administratoren die nötigen Tools und Technologien an die Hand, um die Rollen von Nutzern bei Bedarf zu ändern, deren Aktivitäten zu überwachen und Reports darüber zu erstellen - oder auch um Security Policies auf regelmäßiger Basis durchzusetzen. Dem Thema „Cloud Computing“ kommt dabei eine zentrale Rolle zu.Anhand von vier Impuls-Vorträgen diskutieren wir mit Experten konkrete Ansatzpunkte und Lösungswege, die auf unterschiedliche Art und Weise „Identität“ und „Zugriff“ adressieren.
Agenda:
Eröffnung der Veranstaltung durch die Bundesdruckerei und SIBB-Forensprecher Dr. Mathias PetriImpuls-Vorträge:
Nutzen und Auswahl eines IAM SystemsDr. Andreas Huth, Vorstand, Beta Systems Software AGIdentitäten vertrauensvoll verwaltenDr. Manfred Paeschke, Chief Visionary Officer Fellow, Bundesdruckerei GmbH
Zentrale Authentifizierung mit Single-Sign-On: Identity- und Access-Management auf Basis von Keycloak und der Web Service FactoryElke Altendorf, Senior Development, StoneOne AGBlockAxs: Dezentrale Autorisierung durch Access Management auf einer Blockchain und dem „Smart Access Protocol“Dominik Müller, Co-Founder &amp; CTO, BlockAxs GmbHIAM in der Praxis am Beispiel SAFE (Secure Access to Federated eJustice/E-Government)Mark Rüdiger, Business Development, procilon GROUPBesuch und Führung Show-Pavillon der BundesdruckereiGet Together
Wichtig - Bitte beachten:
Auf Grund der Sicherheitsbestimmungen müssen Sie bitte unbedingt am Einlass einen Lichtbildausweis vorzeigen. Planen Sie vor Beginn mehr Zeit für die Anmeldung ein. Vielen Dank.Die Plätze sind limitiert.
Mit der Anmeldung zu der oben aufgeführten Veranstaltung des SIBB e.V. oder einer der Partnerinitiativen willigen Sie ein, dass Fotos oder auch Videos die auf dieser Veranstaltung gemacht werden und Sie abbilden, durch SIBB e.V. unter Namensnennung vervielfältigt, verbreitet, gesendet und öffentlich zugänglich gemacht werden dürfen. Diese Lizenz wird unentgeltlich eingeräumt.
Diese Einwilligung ist widerruflich. Sie haben jederzeit die Möglichkeit, Fotos/ Videos die von Ihnen oder Ihrer Begleitung auf der Veranstaltung gemacht wurden und die sich auf unserer Website oder auf unseren Seiten in Social Media Plattformen (insbesondere Facebook und Twitter) oder auf youtube befinden, durch SIBB e.V. entfernen zu lassen. Dafür reicht eine kurze Mail an veranstaltung@sibb.de
https://www.eventbrite.de/e/iam-40-tools-und-strategien-fur-sicheren-login-verwaltung-von-nutzerdaten-und-zugriffskontrolle-in-tickets-580655556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28.000Z</t>
  </si>
  <si>
    <t>https://www.google.com/calendar/event?eid=MGxlMXE2OTlndWVhb3RnbzJkMXZqMDM5NzggenphZXJvY2FsLmJlcmxpbnNlbDFAbQ&amp;ctz=Europe/Berlin</t>
  </si>
  <si>
    <t>DMRE  Meetup "Smart Digital Building &amp; Communication"</t>
  </si>
  <si>
    <t xml:space="preserve">DMRE Meetup "Smart Digital Building - Communication"
https://www.eventbrite.de/e/dmre-meetup-smart-digital-building-communication-tickets-59989654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33.000Z</t>
  </si>
  <si>
    <t>https://www.google.com/calendar/event?eid=M2sxbHNvN21kN3Nmb2I2MjIxcGkxM2J2aTAgenphZXJvY2FsLmJlcmxpbnNlbDFAbQ&amp;ctz=Europe/Berlin</t>
  </si>
  <si>
    <t>Webinar: Cubeware C8 Importer - Die Zeitdimension im Griff</t>
  </si>
  <si>
    <t xml:space="preserve">Thema
Sie benötigen einen schnellen, leicht erweiterbaren und standardisierten Weg zum Aufbau Ihrer Zeitdimension? Wir zeigen Ihnen, welche Möglichkeiten der Cubeware C8 Importer für Sie bereithält.
In diesem Webinar lernen Sie:
Dimensionsaufbau in den SSAS mit dem Cubeware C8 Importer
TCL-Basics
Simple Erweiterung einer SSAS-Zeitdimension
Dauer
30 Minuten
Weitere Informationen
Für dieses Webinar stehen für eine begrenzte Teilnehmerzahl kostenfreie Tickets zur Verfügung. Bitte kontaktieren Sie Rebecca Schlesser (E-Mail: schlesser@atvisio.de), um einen Gutscheincode zu erhalten.
https://www.eventbrite.de/e/webinar-cubeware-c8-importer-die-zeitdimension-im-griff-tickets-49328868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37.000Z</t>
  </si>
  <si>
    <t>https://www.google.com/calendar/event?eid=MGU3NmEzdDRmamRpMWtnN291YXRwcWdlazggenphZXJvY2FsLmJlcmxpbnNlbDFAbQ&amp;ctz=Europe/Berlin</t>
  </si>
  <si>
    <t>DigitalXChange ProductTalk: From goals to measurable results</t>
  </si>
  <si>
    <t xml:space="preserve">DigitalXChange Product Talk is back in Berlin! After being in London, Milan, Hamburg and Copenhagen we're returning to our hometown. Lena will talk about how her team gets from goals to measurable results and how they define their OKRs at Helpling while Martin will join us from London and explain how the North Star helped product managers at Financial Times develop better products.
SPEAKERS
Martin Fallon is a Senior Product Manager for the Financial Times, home to the fastest news website in the world. He’s passionate about using data, user research and creativity to deliver products that delight users and deliver real business outcomes. Prior to joining Financial Times, he earned his stripes on projects for Discovery Channel, the BBC and ITV.
Lena Fussan is the CPO at Helpling and a Product Management Leader with 13+ years of experience in product management and software engineering both in startups and enterprise companies. Previously she worked at Meetrics, Blacklane, Nokia and Microsoft.
AGENDA
18:30: Open doors
19:00: Welcome and Introduction
19:15: Lena Fussan (Helpling, Meetrics, Blacklane) + QA
19:45: BREAK
20:00: Martin Fallon (Financial Times, Discovery Channel, ITV) + QA
20:30: Open Networking &amp; drinks till open end
Why attend?
We believe that product is a fascinating field where some do it better than others. The way people do product differs from city to city. A great way to be up to date and learn best practices is meeting leaders from different industries and different cities. ProductTalk is looking to do just that: bring talent from other parts of the world to your city.
Not all who wander are lost: there will also be a job board with (product) career opportunities at companies around Europe.(If you're looking to hire, we could promote the job opening) Of course there will be plenty of drinks, snacks and takeways.Last but not least, the first 30 people to arrive will have the chance to win a fitbit :)
_______
By requesting a ticket you agree that Applause GmbH, Obentrautstraße 72, 10963 Berlin, will store your contact details and any photos taken in events organized by them according to § 4 BDSG and will use such data to communicate with you. This includes communication per mail and/or phone. Applause will not forward any data to third parties without your consent, unless we are requested to do so by applicable law. We may use photos you appear in in brochures or on our website. You can object to the storage and usage of your data anytime at amandeal@applause.com
https://www.eventbrite.com/e/digitalxchange-producttalk-from-goals-to-measurable-results-tickets-590401195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43.000Z</t>
  </si>
  <si>
    <t>https://www.google.com/calendar/event?eid=NGNzZjg3NDRpcTk2bzBna212ZzE1Ym5uNzUgenphZXJvY2FsLmJlcmxpbnNlbDFAbQ&amp;ctz=Europe/Berlin</t>
  </si>
  <si>
    <t>Create a Cult around your Brand through Storytelling w/ EyeEm &amp; The Family</t>
  </si>
  <si>
    <t xml:space="preserve">The art of shaping company identities starts with having a great story. It's what facilitates an emotional response and establishes meaningful connections.
We have two incredible people joining us at The Family to share with us their expertise around this topic:
Tonje Bakang, Director at The Family
Jenna Black, Director of Brand Partnerships at EyeEm
Hope to see you there &amp;lt;3
Price: 0
Link: https://www.eventbrite.com/e/create-a-cult-around-your-brand-through-storytelling-w-eyeem-the-family-tickets-61105445031?aff=Digest
</t>
  </si>
  <si>
    <t>05/08/2019 07:59:47.000Z</t>
  </si>
  <si>
    <t>https://www.google.com/calendar/event?eid=MWpodTkwYnBtbmdzYWNxa3JkYjZvbjhnZDMgenphZXJvY2FsLmJlcmxpbnNlbDFAbQ&amp;ctz=Europe/Berlin</t>
  </si>
  <si>
    <t xml:space="preserve">This event is especially dedicated to women* who want to connect with other like-minded professional women* from every business sector and background.
The networking session focuses on exchanging ideas, looking for opportunities and inspiration, sharing experiences, and helping each other to improve and become stronger.
We want to foster and empower women* at work and facilitate an interdisciplinary platform to exchange and uplift each other.
Everyone from all ethnic groups, all genders (men are welcome with +1 woman*), from straight and LGBTIQ* people, from 18 to 64+ ... is welcome to join this event!
We would love to see DIVERSITY and are looking forward to meeting you.  
Program:
18.30pm - Welcome and Introduction
18.40pm - Lightning Talks: Introduction of the project / business and sharing experiences
19.40pm - Start Networking20.00pm - Get-together and relax20.30pm - EndDresscode: casual and just be yourself!
This event is taking place at:CoWomen - Connecting Rising Women
Am Krögel 2, 10179 Berlin
If you have any other questions or ideas feel free to contact us any time: hello@iw-connection.comFacebook: https://www.facebook.com/iwconnection/Twitter: https://twitter.com/iwconnectionLooking forward to meeting you!
Our host - CoWomen: 
CoWomen is the community club &amp; coworking space for women. We connect rising women and help them unleash their potential by offering them a beautiful coworking space, inspiring community events, workshops to develop their skills, and exclusive mentoring.
https://www.eventbrite.de/e/international-womens-connection-networking-and-lightning-talks-tickets-603763994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7:59:51.000Z</t>
  </si>
  <si>
    <t>https://www.google.com/calendar/event?eid=NzZpcjJrZDJxczdyNGdydm02bjFmNGs2OWsgenphZXJvY2FsLmJlcmxpbnNlbDFAbQ&amp;ctz=Europe/Berlin</t>
  </si>
  <si>
    <t>No Campaign, No Gain: Breakfast Panel Discussion</t>
  </si>
  <si>
    <t xml:space="preserve">Join us for a Breakfast Panel Discussion: "No Campaign, No Gain"
The European elections are fast approaching. Candidates and parties are vying for our attention across traditional and digital media. Businesses, non-profits, and political candidates are all doubling down on campaigns to cut through the noise - and have a lot to learn from each other.
That’s why Eo Ipso Communications is bringing together candidates, thought leaders, and businesses from these different worlds for a lively discussion about the future of campaigning and communications.
Join us on 9th May for an insightful conversation with Damian Boeselager - Volt Europa, Pia Frey - Opinary, Paul Wolter - German Startups Association, Ann Marie Carrothers - The Mozilla Foundation, and Valerie Mocker - Nesta. 
Details
What: No Campaign, No Gain - Breakfast Panel DiscussionWhen: 9th May 2019Where: Event Space, Mindspace Friedrichstr. 68Time: 8.30-10.00 am
Panelists
Damian Boeselager - Volt Europa
Damian Boeselager is the co-founder, vice-president and lead candidate for Volt Europa. Volt is a pan-European progressive political movement, focused on changing the way politics is done and shaping the future of Europe! With previous experience in management consulting, Damian is a candidate for the May 2019 European parliamentary elections. 
Pia Frey - Opinary
Pia Frey is the Co-Founder and Head of Publishers at the Berlin-based startup Opinary. Opinary helps the world's leading brands and publishers to engage, understand and convert their most valuable audiences at scale. She aims to improve the relationship between users and newsrooms and enable publishers to engage, understand and monetise their audiences. 
Paul Wolter - German Startups Association
As Director of Public Affairs and Communications for the German Startups Association, Paul Wolter communicates with political decision-makers and advises on legislation that aims to provide a VC and startup-friendly environment in Germany. As you would expect from a start-up association, they use innovative, digital campaigns to pursue their objectives. 
Ann Marie Carrothers - The Mozilla Foundation
An opera singer turned computer programmer, Ann Marie is the coordinator behind Mozilla Foundation's Leadership Program. The Mozilla Foundation is a global non-profit organisation that believes the internet should remain open and accessible to all. Mozilla runs successful, high-profile campaigns, for instance getting Amazon and Walmart to pull smart toys with security flaws from their shops. 
Valerie Mocker - Nesta
Valerie is campaigning for a future that belongs to everyone. At the Nesta foundation, one of Europe’s leading social innovation funds, Valerie and her team build new funds and programmes that unlock the opportunities of digitalisation for the public in Europe. By campaigning for inclusive digital skills, Nesta was instrumental in bringing about a digital revolution in British schools, among many other pan-European policy initiatives. Valerie is part of the "40 under 40" list for German leaders by Capital magazine. 
Agenda
8.30am - Registration &amp; Breakfast9.00am - Panel Discussion and Q&amp;A10.00am - Networking
Be sure to get your tickets now as space is extremely limited! Questions? Email l.carlson@eoipsocommunications.com
https://www.eventbrite.com/e/no-campaign-no-gain-breakfast-panel-discussion-tickets-599487352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00.000Z</t>
  </si>
  <si>
    <t>https://www.google.com/calendar/event?eid=NzM0MHYzbHZoNmZsZjVocDg3MDFjZG41NnQgenphZXJvY2FsLmJlcmxpbnNlbDFAbQ&amp;ctz=Europe/Berlin</t>
  </si>
  <si>
    <t>"“Aber, ich…”. Die richtigen Worte finden. Besser kommunizieren in schwierigen Situationen."</t>
  </si>
  <si>
    <t xml:space="preserve">Aneinander vorbei reden, nicht auf Augenhöhe kommunizieren - unsere Sprache kennt einige Ausdrücke für mangelhafte Kommunikation. Fest steht: Wir alle kommunizieren. Beim Lächeln auf dem Flur, beim Austausch im Team, in der E-mail an den Chef, beim Blick auf die Uhr im Meeting. Verbal und nonverbal, ob wir wollen oder nicht. Dieses Training macht Wirkungsweisen von Kommunikation klar und zeigt, wie wir wertschätzend miteinander umgehen und besser kommunizieren.
Seminarinhalte:
Kommunikationsweisen verstehen
Lernen, wertschätzend und gewaltfrei zu kommunizieren
Sprachmuster erkennen
Lernen, was mein Körper sagt
Coach: Johanna Schirm
Start und Endzeit werden noch bekannt gegeben.
https://www.eventbrite.de/e/aber-ich-die-richtigen-worte-finden-besser-kommunizieren-in-schwierigen-situationen-tickets-514564014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04.000Z</t>
  </si>
  <si>
    <t>https://www.google.com/calendar/event?eid=N2lxdG10OGo0MmtnbmlhbXBkZnIxaHYwbjkgenphZXJvY2FsLmJlcmxpbnNlbDFAbQ&amp;ctz=Europe/Berlin</t>
  </si>
  <si>
    <t xml:space="preserve">Discovering DocuSign Berlin </t>
  </si>
  <si>
    <t xml:space="preserve">Besuchen Sie uns am 09. Mai in Berlin und erfahren Sie, wie Sie Dokumente von jedem Ort und zu jeder Zeit auf jedem Endgerät mit einer rechtlich verbindlichen elektronischen Signatur-Lösung sicher senden, signieren und verwalten können.
Sind Sie daran interessiert, Papier zu reduzieren, Compliance zu steigern, Prozesse zu verschlanken und Ihre Unterschrift oder Genehmigungsverfahren zu beschleunigen?
Das Team von Telekom und DocuSign wird bei einem Networking-Breakfast eine Einführung in die Agreement Cloud von DocuSign geben und Ihnen wertvolle Einsichten für die Transformation Ihres Unternehmens im digitalen Zeitalter eröffnen. Wir geben Ihnen einen Überblick über mögliche Anwendungsfälle, schauen uns gemeinsam die Plattform an und finden Zeit, um Fragen und Tipps zu diskutieren.
Außerdem erfahren Sie von DocuSign-Kunden aus der Region, wie sie Transaktionen schneller abwickeln können als papierbasierte Prozesse und damit einen sofortigen Return-On-Investment erzielen, Compliance steigern und Ihrem Kunden eine bessere Customer Experience bieten.
Agenda:
09.00: Frühstück &amp; Networking09.30: Einleitung &amp; Begrüßung der Gäste - Georg Leuschner | Account Executive09.45: DocuSign Look and Feel: Ein kurzer Blick in die Plattform10.15: DocuSign in Anwendung - Kunden Use Case | Uwe Clemens | GASAG AG &amp; Timo-Daniel Seifert | Deutsche Telekom 10.45: DocuSign in Anwendung - Kunden Use Case | tbd11.15: Q&amp;Aab 11.30: Networking Lunch &amp; Ende
Hauptredner
Herr Uwe Clemens |  GASAG AGTimo-Daniel Seifert | Deutsche Telekom 
English
Description
Visit us on the 9th of May in Berlin and find out how to safely send, sign and manage documents from anywhere and at any time on any device with a legally binding electronic signature solution. 
Are you interested in reducing paper, increasing compliance, streamlining processes, and speeding up your signature or approval process? 
At the networking breakfast, the team from Telecom and DocuSign will provide an introduction to DocuSign's Agreement Cloud and give you valuable insights into transforming your business in the digital age. We give you an overview of possible use cases, look at the platform together and find time to discuss questions and tips. 
You'll also learn from DocuSign customers in the region how they can manage transactions faster than paper-based processes for immediate return on investment, increased compliance, and better customer experience.
Agenda
09.00: Breakfast &amp; Networking09.30: Introduction &amp; Welcome - Georg Leuschner | Account Executive09.45: DocuSign Look &amp; Feel: A quick look into the platform10.15: DocuSign in use - Customer Use Case | Uwe Clemens | GASAG AG &amp; Timo-Daniel Seifert | Deutsche Telekom10.45: DocuSign in use - Customer Use Case | tbd11.15: Q&amp;AFrom 11.30: Networking Lunch &amp; Close
Main Speaker
Uwe Clemens | GASAG AGTimo-Daniel Seifert | Deutsche Telekom
Kontaktieren Sie uns für weitere Informationen: renate.kempf@docusign.com
For more information please contact: renate.kempf@docusign.com
DocuSign Allgemeinen Geschäftsbedingungen und Datenschutzrichtlinie.
https://www.eventbrite.com/e/discovering-docusign-berlin-registrierung-570805374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12.000Z</t>
  </si>
  <si>
    <t>https://www.google.com/calendar/event?eid=MDluMnU4b2wzMTB1OWlhc21pYjRjanQzOWkgenphZXJvY2FsLmJlcmxpbnNlbDFAbQ&amp;ctz=Europe/Berlin</t>
  </si>
  <si>
    <t>Dein DEAL mit dem eigenen Business - Wissen für Unternehmer/innen zu Büroorganisation, Buchführung, Digitalisierung</t>
  </si>
  <si>
    <t xml:space="preserve">In diesem Vortrag möchte ich Ihnen die Methode „DEAL“ von Tim Ferriss, angewandt auf die Bereiche Büroorganisation, Buchführung, Digitalisierung vorstellen.
D steht für Definieren Wie definiere ich die Struktur meines Business? Was ist mir wichtig?
E steht für Eliminieren Welche von den vielen Büro Aufgaben kann ich eliminieren?
A steht für Automatisieren Welche von den wichtigen Aufgaben kann ich automatisieren?
L steht für Liberty- Freiheit Welche Freiräume öffnen sich für mein Business?
Manchmal sehen wir den Wald vor Bäumen nicht und / oder es sind schlicht zu viele Aufgaben gleichzeitig zu erledigen. Was tun? Eine mögliche Arbeitsweise ist die Methode von Tim Ferriss.
Manuela Höfner macht Sie in diesem Vortrag mit einer anderen Herangehensweise vertraut. Gleichzeitig vermittelt Sie Ihnen Ihr Fachwissen und Erfahrungen in den Bereichen Buchführung, Büroorganisation und Digitalisierung.
Nutzen für die Teilnehmer/innen
Sie bekommen Anregungen:
zum Neuordnen Ihre Prioritäten,
zu einer effektiven Ablage im Büro und auf dem PC,
für eine andere Arbeitsweise.
Inhalt
Vorstellung der Methode DEAL von Tim Ferriss, angewandt auf das Büro
Wissenswertes zur digitalen Buchführung
Tipps zur Büroorganisation
Basiswissen zur Buchführung und 1x1 der Steuerarten
Veranstaltungsort: Seminarraum der Gründerinnenzentrale, Anklamer Straße 39/40, 10115 Berlin
Die Veranstaltung ist kostenlos. (Spende, wenn möglich)
Anmeldung bitte unter: kontakt(at)das-aufraeumfest(dot)com oder Telefon 0174 1000 343.
https://www.eventbrite.de/e/dein-deal-mit-dem-eigenen-business-wissen-fur-unternehmerinnen-zu-buroorganisation-buchfuhrung-tickets-562315520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22.000Z</t>
  </si>
  <si>
    <t>https://www.google.com/calendar/event?eid=MG04MDh0ZG43cGg0NHU4dGJxcGtjc2Y0dTYgenphZXJvY2FsLmJlcmxpbnNlbDFAbQ&amp;ctz=Europe/Berlin</t>
  </si>
  <si>
    <t>Official Stellar Meetup – Berlin Cluster</t>
  </si>
  <si>
    <t xml:space="preserve">The Stellar Berlin cluster is excited to announce our second Stellar community meetup in 2019.Join us on Thursday, May 9 at 6:30pm - 9:30pm for some interesting talks held by experts from the Stellar community.For the early birds, there'll be wraps from beets &amp; roots (https://www.beetsandroots.de/) (vegetarian options available). Also, drinks &amp; snacks for the entire evening.Agenda
7:00pm – 7:30pm: Stellar - Past, Present and FutureBoris Reznikov, Director of Partnerships @ Stellar.org
7:30pm – 8:00pm: to be announced
8:00pm – 8:30pm: to be announced
8:30pm: networking
The event will be hosted and sponsored by SatoshiPay – the official lead of the Stellar community cluster in Berlin.RSVP pleaseBecome a Speaker at the next Stellar meetupInterested to give a talk at one of the next Stellar meetups in Berlin? If so, then we look forward to hearing from you.Write us an email to alina@satoshipay.io with your background and the topic you want to present.
https://www.eventbrite.com/e/official-stellar-meetup-berlin-cluster-tickets-602103156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26.000Z</t>
  </si>
  <si>
    <t>https://www.google.com/calendar/event?eid=MjVvcmdqM2swMDJjc2diNGZtcXFza2kybHYgenphZXJvY2FsLmJlcmxpbnNlbDFAbQ&amp;ctz=Europe/Berlin</t>
  </si>
  <si>
    <t>Workshop: Geschäftsprozesse digital gestalten</t>
  </si>
  <si>
    <t xml:space="preserve">Die entscheidende Voraussetzung für effektive Abläufe ist die Verfügbarkeit von Informationen.
In unserem Workshop am 09.05.2019 in Berlin stellen wir Ihnen die Kombination der ELO Business Solutions rund um die Themen: Bewerbermanagement und digitale Personalakte, digitales Rechnungseingangs -und Vertragsmanagement sowie Besucher -und Wissensmanagement vor.
Dadurch erhalten Sie ein ganzheitliches Lösungs-Portfolio auf Basis der ELO ECM Suite, mit dem Sie das Maximum aus Ihren Geschäftsprozessen herausholen.
Entdecken Sie die Möglichkeiten digitaler Geschäftsprozesse live!
https://www.eventbrite.de/e/workshop-geschaftsprozesse-digital-gestalten-tickets-593117309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30.000Z</t>
  </si>
  <si>
    <t>https://www.google.com/calendar/event?eid=MnY0a25hNXRwazk1ZTBmYmo2aHNlNDV0ZG8genphZXJvY2FsLmJlcmxpbnNlbDFAbQ&amp;ctz=Europe/Berlin</t>
  </si>
  <si>
    <t>Networking Reception: From Start Up to Scale Up</t>
  </si>
  <si>
    <t xml:space="preserve">For the third year running, we are opening our doors to Start Ups for a Networking Reception at the Singapore Embassy in Berlin on Thursday, 9 May 2019.
Themed “From Start Up to Scale Up”, join us as we discuss with experts from Singapore and Germany on how Start Ups can “scalerate” their business in Germany &amp; Southeast Asia.
Get tips on how to improve your pitching skills, and witness an exciting “Pitch-Off” contest as Start Ups compete for Premium Economy return tickets to Singapore!
Enjoy delicious Asian delicacies &amp; cocktails while networking with other Start Up entrepreneurs &amp; Venture Capitalists!
Secure your tickets now via Eventbrite! As there are limited places, registration is on a “first come first served” basis. Please bring along your Eventbrite registration confirmation document (with barcode for scanning) and a photo ID for identification purposes on event day. 
We look forward to meeting you at the Embassy.
 Please note: By participating in the event, you consent to the capture of still images, moving images and audio recordings. You accept that the subsequent use may be in a number of media, including but not limited to print, digital and electronic use by German Entrepreneurship Asia Pte Ltd and/or by agents authorized by German Entrepreneurship Asia Pte Ltd. 
https://www.eventbrite.de/e/networking-reception-from-start-up-to-scale-up-tickets-595287119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34.000Z</t>
  </si>
  <si>
    <t>https://www.google.com/calendar/event?eid=MmRlcjBlcHIzdjM1aTFhYTZ1cTJ0cGJ2b3QgenphZXJvY2FsLmJlcmxpbnNlbDFAbQ&amp;ctz=Europe/Berlin</t>
  </si>
  <si>
    <t>Sommerbier im Frühling</t>
  </si>
  <si>
    <t xml:space="preserve">Wenn der Frühling am schönsten ist, laden wir Freunde und Netzwerk zum "Sommerbier" ein! Es gelten wie immer unsere "Sommerbier Regeln":
1. Es darf nur kommen, wer auch wirklich Lust hat.
2. Wir meinen "Casual" sehr ernst.
3. Es gibt keine Agenda. Und erst recht keine Regeln.
https://www.eventbrite.de/e/sommerbier-im-fruhling-tickets-593971755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38.000Z</t>
  </si>
  <si>
    <t>https://www.google.com/calendar/event?eid=NmdqZXFpOWgzdjhlZGc2bDNhZjl1ZHBxdGsgenphZXJvY2FsLmJlcmxpbnNlbDFAbQ&amp;ctz=Europe/Berlin</t>
  </si>
  <si>
    <t>05/08/2019 08:00:44.000Z</t>
  </si>
  <si>
    <t>https://www.google.com/calendar/event?eid=NG00aGc2MG1vbDZ1NjhjaGxkNjZ0ZDllazIgenphZXJvY2FsLmJlcmxpbnNlbDFAbQ&amp;ctz=Europe/Berlin</t>
  </si>
  <si>
    <t>Blockchain Transformation in Conservation, Energy and Waste Management</t>
  </si>
  <si>
    <t xml:space="preserve">
Blockchain Transformation in Conservation, Energy and Waste Management
(Most of the presentations and panel discussion will be in English.Some Keynotes will in German due to the specifics of the compliance and law of the solutions/projects).
Blockchains or distributed ledgers are an emerging technology that has drawn considerable interest not only from technology developers but from energy supply firms, resource-management companies and local communities interested in environment and resource conservation as well.
Blockchains promise transparent, tamper-proof and secure systems that can enable novel business solutions, especially when combined with smart contracts. 
There are numerous ways Blockchain can address our energy, wastage and conservation issue.
Many companies are currently developing blockchain applications for the energy sector. Moreover, international organisations and companies are establishing blockchain-based projects for waste-management as well.
All these applications are designed to create a direct connection between the suppliers and consumers. Blockchain technology may become the biggest player for a further decentralization of the energy systems. Blockchain waste management is an up-and-coming field that could save companies millions and care for the environment at the same time.
Renewable energy sources (RES) are eating up market share and pushing the energy sector to ever-greater decentralization. This creates growing challenges for the grid.  There are numerous ways Blockchain can address our wastage issue. For efficient results, it is necessary to observe full cycle of every product from how they are created to when and where they are thrown away. While comprehending this life cycle, it is vital to hold companies responsible, who are engaged in the production process and in the supply chain.  The new blockchain-based business models no longer require third-party intermediaries. Blockchain systems initiate and send transactions while recording them in a safe and secure way. All transactions made between individual parties are directly executed through a peer-to-peer network.   While blockchain is not a panacea for what ails the planet, it can be an extremely powerful tool for battling environmental issues, securing global supply chains, and rewarding good behavior.
Consumers, businesses, and governments will all need to come together to solve these problems. But as a tool in the right hands, blockchain can be a powerful weapon to fight for our environment and the communities who depend on safe and sustainable business practices.
The potential for a win-win scenario to these problems has arrived. But potential is just a word. Is anyone out there turning opportunity into a real-life solution?
In this event – jointly organised by three organisations: Berlin Partner für Wirtschaft und Technologie | PositiveBlockchain.io | SIBB e.V. - ICT &amp; Digital Business Association Berlin &amp; Brandenburg – we will present some of the best practices from energy and waste management sector and will learn about the application of blockchain technology (and other distributed ledger technologies) for the benefit of the citizens, communities and environment.
The goal of this event is to connect and bridge the two distinct communities that should work together to harness the potential of this technology for the energy and waste management industry, namely: blockchain specialists (companies, developers, investors) and business actors (energy firmy, recycling and waste management companies, organisations dedicated to environment conservation).
Join us!
Agenda: (TBA)
18:00 – Registration18:15 - Welcome Speech from Berlin Partner &amp; SIBBSIBB e.V. - Adam FormanekBerlin Partner für Wirtschaft und Technologie |  Cluster IKT, Medien und Kreativwirtschaft- Shoshana Schnippenkoetter Cross-Industry Keynotes 
18:20 Keynote 1 - TITLE TBAKerstin Eichmann, Operational Lead ’Machine Economy’ at innogy Innovation Hub.
18:30 Keynote 2 - TITLE TBAProf. Dr.-Ing. Stefan Tai, Full Professor and Head of Chair Information Systems Engineering at TU Berlin18:40 Keynote 3 - TITLE TBAMeerim Ruslanova, Analyst at Energy Web Foundation
Blockchain Case Studies in the Energy &amp; Waste Managenament Industry
18:50 – Case 1 „Blockchain technology project for waste management tracking“ - by Michal Jankowski, CEO of JMMJ 19:00 – Case 2 „Smarte Warentermingeschäfte auf recycelte Rohstoffe“ - by Clemens Pompeÿ, Founder at TheImpact.Farm
19:10 - Case 3 TBA
19:20 -  Panel Discussion
Kerstin Eichmann, Operational Lead ’Machine Economy’ at innogy Innovation Hub.Prof. Dr.-Ing. Stefan Tai, Full Professor and Head of Chair Information Systems Engineering at TU BerlinMeerim Ruslanova, Analyst at Energy Web FoundationClemens Pompeÿ, Founder at TheImpact.FarmModeration: TBA
20:00 - Networking with Snacks &amp; Drinks
This event is supported by Berlin Partner für Wirtschaft und Technik, with the initiative of the Cluster IKT, Medien und Kreativwirtschaft.
In cooperation with our Host:
Mit der Anmeldung zu der oben aufgeführten Veranstaltung des SIBB e.V. oder einer der Partnerinitiativen willigen Sie ein, dass Fotos oder Videos die auf dieser Veranstaltung gemacht werden und Sie abbilden, durch SIBB e.V. unter Namensnennung vervielfältigt, verbreitet, gesendet und öffentlich zugänglich gemacht werden dürfen. Diese Lizenz wird unentgeltlich eingeräumt.
Diese Einwilligung ist widerruflich. Sie haben jederzeit die Möglichkeit, Fotos/Videos die von Ihnen oder Ihrer Begleitung auf der Veranstaltung gemacht wurden und die sich auf unserer Website oder auf unseren Seiten in Social Media Plattformen (insbesondere Facebook und Twitter) oder auf youtube befinden, durch SIBB e.V. entfernen zu lassen. Dafür reicht eine kurze Mail an veranstaltung@sibb.deGender Hinweis: aus Gründen einer besseren Lesbarkeit der Texte verwenden wir die männliche Form von personenbezogenen Hauptwörtern. Sämtliche Personenbezeichnungen gelten gleichermaßen für beiderlei Geschlecht.
https://www.eventbrite.de/e/blockchain-transformation-in-conservation-energy-and-waste-management-tickets-55962307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49.000Z</t>
  </si>
  <si>
    <t>https://www.google.com/calendar/event?eid=Mm1xdHY1bDU1ZXJoNjV0MDIyZHB2MjIwOWcgenphZXJvY2FsLmJlcmxpbnNlbDFAbQ&amp;ctz=Europe/Berlin</t>
  </si>
  <si>
    <t>Digitalisierungs-AfterWork: Gespräche rund um die digitale Transformation</t>
  </si>
  <si>
    <t xml:space="preserve">Eine Einführung zum Thema Digitale Transformation und Digitalisierung, neue Unternehmer kennen lernen und sich mit Ihnen austauschen.
https://www.eventbrite.de/e/digitalisierungs-afterwork-gesprache-rund-um-die-digitale-transformation-tickets-59882434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0:54.000Z</t>
  </si>
  <si>
    <t>https://www.google.com/calendar/event?eid=NWUzODI5aWNhbjVkcGlnZ2c2dGRvb3MyNmEgenphZXJvY2FsLmJlcmxpbnNlbDFAbQ&amp;ctz=Europe/Berlin</t>
  </si>
  <si>
    <t>Liberating Structures for Scrum: The Sprint Planning</t>
  </si>
  <si>
    <t>Delivery Hero, Oranienburger Straße 70, 10117 Berlin</t>
  </si>
  <si>
    <t xml:space="preserve">The 13th Hands-on Agile meetup continues exploring Liberating Structures for Scrum events.
Liberating Structures cover a set of easy to learn, yet powerful ways to collaborate as a team—even as a large team—, overcoming traditional communications approaches like presentations, managed discussions, or another disorganized brainstorming where the loudest participants tend to prevail. 
This third meetup of the “Liberating Structures for Scrum” series will address the Sprint Planning.
Price: Free
Link: https://www.meetup.com/Hands-on-Agile-Berlin-Chapter-Meetup/events/260422142/
</t>
  </si>
  <si>
    <t>05/08/2019 08:00:58.000Z</t>
  </si>
  <si>
    <t>https://www.google.com/calendar/event?eid=N292Z285amcyaHRpbzd1dm9jMzljcjFrZWQgenphZXJvY2FsLmJlcmxpbnNlbDFAbQ&amp;ctz=Europe/Berlin</t>
  </si>
  <si>
    <t>Crowdfunding Stammtisch #13</t>
  </si>
  <si>
    <t xml:space="preserve">Du hast bereits eine tolle, nachhaltige Idee, die du durch eine Crowdfunding-Kampagne verwirklichen möchtest, dich das Thema Crowdfunding im Allgemeinen interessiert oder du einfach nur mit netten Leuten quatschen möchtest, bei unserem Stammtisch bist du genau richtig.
Wir freuen uns schon auf deinen Besuch!
https://www.eventbrite.de/e/crowdfunding-stammtisch-13-tickets-590374736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1:04.000Z</t>
  </si>
  <si>
    <t>https://www.google.com/calendar/event?eid=NDk1OGh0Nm1qYmgzb3E2bDgwZmRkdHA2Z2wgenphZXJvY2FsLmJlcmxpbnNlbDFAbQ&amp;ctz=Europe/Berlin</t>
  </si>
  <si>
    <t>Get-Together: UNICORNS IN TECH meets Tourlane</t>
  </si>
  <si>
    <t xml:space="preserve">
UNICORNS IN TECH is the global tech community for LGBT+ and straight allies. It is the ideal place for everyone who is at home in the world of technology, whether they are an industry professional or a more casual enthusiast. On a monthly basis, we organise get-together events, hosted by proud companies.
Since UNICORNS IN TECH was founded in October 2014, we have built a community of 3.900+ members.
On a monthly basis, we organize Get-Together events, hosted by proud companies. On May 9th, join us at Tourlane, in Berlin!
We will discuss about the “Three lessons for a more inclusive environment” with Francesca Basso and Guillermo Alvarez.
Abstract
“We screw up. Oh yes we do. Every time in a different way. Still, we get closer and closer to our goals.This presentation will be about three important mistakes we made, the learnings we had and the initiatives we implemented to improve inclusion&amp;diversity at Tourlane.”
The second talk is called “Onboarding, Gen Z and techno” by Noam Auerbach.
Abstract
What users see in their first 30 seconds when entering a platform will define whether they’ll exit your website and delete your app, or stick around and generate value. This phase in the user’s lifecycle is known as Onboarding. The idea is simple: show the user what your platform is all about, how they can enjoy it, and the user will be retained. But how do you do it effectively? How do you make sure they stay? And how is it all related to techno?
More details TBA.
■ SCHEDULE ■
19:00 Registration, mingling, food &amp; drinks
19:30 Welcome from Unicorns in Tech
19:40 Welcome from Tourlane
19:45 First Talk “Three lessons for a more inclusive environment” by Francesca Basso and Guillermo Alvarez
20:00 Break
20:10 Audience Pitching
20:20 Second talk “Onboarding, Gen Z and techno” by Noam Auerbach
20:45 Selfie Time &amp; Speed networking
21:10 Socialising with drinks
21:45 After event drinks (Bar TBA)
■ TICKETS AND REGISTRATION ■
Our get-togethers are free of charge for members and membership is free. Get-togethers cost €19,90 for non-members.
There are unlimited tickets available to register on Eventbrite. However, it will be on a first come, first served basis basis basis. When the event space is full, we want to close the door (so get there early!). If you want to be sure to get in, don't hesitate to choose the front row tickets or the supporter member tickets!
■ SUPPORTER MEMBERSHIP ■
Do you want to help us expand the UNICORNS IN TECH community? Get the new SUPPORTER membership.
You can book the supporter membership directly with your ticket. You can read about the benefits on our website
SUPPORTER members always have reserved seats for guaranteed access to the get-togethers.
Become a supporter here!
■ About Tourlane ■
Tourlane provides an intelligent online platform that brings out your inner explorer and puts people back at the heart of travel. By allowing quick and easy travel planning for individual travel, and connecting travellers with the right experts, they create unique travel moments for their customers: from the safari in Tanzania, the road trip in Australia, to the dive trip to Galapagos.
Their vision is to become the leading tech company around the topic of individual travel, under the motto “Travel made humane, unique, smart &amp; sustainable”. They’re supported by investors such as Airbnb, Holtzbrinck Ventures, Getyourguide and Sequoia Capital.
You can find more information at https://www.tourlane.de/. 
Find us on social media for event updates @unicornsintech
https://www.eventbrite.de/e/get-together-unicorns-in-tech-meets-tourlane-tickets-58782539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1:08.000Z</t>
  </si>
  <si>
    <t>https://www.google.com/calendar/event?eid=N3RhdG4yanRsbW84YjAxOTc1amplZnUwdnAgenphZXJvY2FsLmJlcmxpbnNlbDFAbQ&amp;ctz=Europe/Berlin</t>
  </si>
  <si>
    <t>Gracing The Playing Field: Female Entrepreneurship in Sports</t>
  </si>
  <si>
    <t xml:space="preserve">It’s time to make room for the female sports tech entrepreneur - but how can we encourage and support more women entrepreneurs to break into this male-dominated industry?
The sports tech industry is currently experiencing an unprecedented explosion in growth, with venture funding growing 30% each year in sports tech startups and businesses. However, the size gap between male &amp; female entrepreneurs in sports tech remains staggering, with reports of only 2.2% of all US venture funding going to female entrepreneurs.
With diversity being a crucial driver for innovation, leAD Sports and the Grace Female Accelerator, are excited to team up for the first time to host an inspiring evening of female empowerment within the sports tech industry. Join us at Mindspace for a fireside chat and panel discussions with industry experts and special guest speakers.
When: Thursday, 9th of May, 07:30 PM
Where: Mindspace - Kreuzberg, Skalitzer Str. 104, 10997 Berlin
About leAD Sports
leAD is a global powerhouse for sports tech entrepreneurship and investments. It was initiated by the grandchildren of Adi Dassler together with a unique group of shareholders who are experts in the fields of venture capital, business, sports business and tech. It consists of the following elements: the leAD Sports Accelerator, the leAD Business Builder and the ADvantage Sports Tech Fund.
Website | Facebook | Twitter | LinkedIn
About Grace Accelerator
Grace - Accelerate Female Entrepreneurship is aimed at women with entrepreneurial ambitions. The initiative of Ignore Gravity promotes female entrepreneurs in the economy. The Grace Summer Camp enables motivated women from the DACH region to set up their own startup. In addition, Grace advises companies on issues relating to Intrapreneurship, Leadership, Innovation, Talent &amp; Employer Branding. Grace - Accelerate Female Entrepreneurship stands for a strong community dedicated to a digital, gender diverse and entrepreneurial future.
Website | Facebook | Twitter | LinkedIn | Instagram
https://www.eventbrite.com/e/gracing-the-playing-field-female-entrepreneurship-in-sports-tickets-60306323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01:16.000Z</t>
  </si>
  <si>
    <t>https://www.google.com/calendar/event?eid=N2RsMjhsdGdxMmo1dHFsZnExMGRwc3NzNnYgenphZXJvY2FsLmJlcmxpbnNlbDFAbQ&amp;ctz=Europe/Berlin</t>
  </si>
  <si>
    <t>Open-Source Coding for Beginners</t>
  </si>
  <si>
    <t>tuesday coworking - Feurigstraße 51 - Berlin, de</t>
  </si>
  <si>
    <t>EVENT LINK:	 
https://www.meetup.com/Open-Source-Coding-in-Berlin/events/fdjnxqyzhbrb/	 
---	 
GET INVITES:	 
Follow your city
https://www.startupeventslist.com/z/subscribe.html	 
---	 
EVENT DESCRIPTION:	 
- English below -
Komm zu tuesday coworking in Schöneberg alle zwei Wochen für unseren kostenlosen Coding-Workshop mit Open-Source Software für Anfänger.
Michael und Robert begleiten dich persönlich mit den ersten Schritten in dein neues Programmierer-Leben! Wenn du mehr Coding-Erfahrung hast, dann passen sie die Sitzung an dich an.
Nicht den eigenen Laptop vergessen!
--------
Join us at tuesday coworking in Schöneberg for our free bi-monthly Open-Source Coding Workshop for Beginners.
Michael and Robert will accompany you personally as you take your first steps into your new programming life! If you have more experience with coding, then they will adapt the session to you.
Don't forget your laptop!	 
---	 
SUBSCRIBE:	 
Get invites for events in your city at
https://www.startupeventslist.com
The Startup Events List is your calendar for startup and tech events. Updated daily.
Never miss another event!	 
---	 
--- event end.</t>
  </si>
  <si>
    <t>05/08/2019 13:56:01.000Z</t>
  </si>
  <si>
    <t>https://www.google.com/calendar/event?eid=NzR1Yjc5YjBmcjg2YWpnZzBpcG9taWJraXAgenphZXJvY2FsLmJlcmxpbnNlbDFAbQ&amp;ctz=Europe/Berlin</t>
  </si>
  <si>
    <t>Hello Diversity Conference</t>
  </si>
  <si>
    <t>Henry Ford Building (Garystraße 35, Berlin, Germany 14195)</t>
  </si>
  <si>
    <t xml:space="preserve">EVENT LINK:	 
https://mi3.lambdalogic.de/unihamburg-online/hidiversity.do	 
---	 
GET INVITES:	 
Follow your city
https://www.startupeventslist.com/z/subscribe.html	 
---	 
EVENT DESCRIPTION:	 
The first 'Hello Diversity! Conference' focuses on different facets of entrepreneurial diversity in the context of digitisation. We call scientists, practitioners and students from all fields to exchange knowledge, experiences and ideas. Make a move! 
Program overview:
DAY 1 | June 27 • Hello Diversity! Talks 
Scientists and founders from different fields will deepen the understanding of challenges and opportunities of entrepreneurial diversity. The informational short talks are followed by panel discussions. // Speakers (among others): Natalya Nepomnyashcha (Founder: Netzwerk Chancen), Uta Menges (IBM Diversity &amp; Inclusion Leader), Lea Böhm (AllesRoger New Work Facilitators), Prof. Helle Heergaard (Arhus University) and Dr. Timo Lorenz.
DAY 2 | June 28 • Paperthon
The paperthon on day two picks up the learnings from the Diversity Talks. We invite scientists to form interdisciplinary teams and kick off new research projects. Editors of the Special Issues ‚Concepts and Facets of Entrepreneurial Diversity‘ (International Journal of Business Venturing) will be present to talk fit and alignment of own contributions. // Host: Prof. Dr. Hannes Rothe
Ticket fees (depends on status):
• 120€ for Academics → both days, 2x lunch, networking
• 60€ for PhD students → both days, 2x lunch, networking
• 60€ for Practitioners → 1st day, 1x lunch, networking
• free for students → 1st day (networking optional for 15€)
Get your ticket here: https://mi3.lambdalogic.de/unihamburg-online/hidiversity.do
For more information visit: https://hellodiversity.digital
---	 
SUBSCRIBE:	 
Get invites for events in your city at
https://www.startupeventslist.com
The Startup Events List is your calendar for startup and tech events. Updated daily.
Never miss another event!  </t>
  </si>
  <si>
    <t>03/15/2019 03:51:53.000Z</t>
  </si>
  <si>
    <t>https://www.google.com/calendar/event?eid=MnJnOTc4ZTFkMWc5OGkzczNra29rMGNwMG4genphZXJvY2FsLmJlcmxpbnNlbDFAbQ&amp;ctz=Europe/Berlin</t>
  </si>
  <si>
    <t>Berlin Video Tech: Round 3</t>
  </si>
  <si>
    <t>Fraunhofer FOKUS (Kaiserin-Augusta-Allee 31, Berlin, Germany)</t>
  </si>
  <si>
    <t>Berlin Video Tech Meetup (and Audio)
Wednesday, May 22 at 6:00 PM
We can finally announce the third round of our little video tech-related meetup in Berlin.Again the meetup will be hosted at Fraunhofer FOKUS in Charl...
https://www.meetup.com/Berlin-Video-Tech-Meetup/events/260169618/</t>
  </si>
  <si>
    <t>05/20/2019 06:25:33.000Z</t>
  </si>
  <si>
    <t>https://www.google.com/calendar/event?eid=N2hqaDhtZDNvZGE3OTJicXV0aTdpYzRodXIgenphZXJvY2FsLmJlcmxpbnNlbDFAbQ&amp;ctz=Europe/Berlin</t>
  </si>
  <si>
    <t xml:space="preserve">AI in Action May </t>
  </si>
  <si>
    <t>Andreasstraße 10 (Andreasstraße 10, Berlin, Germany 10243)</t>
  </si>
  <si>
    <t>AI in Action Berlin
Tuesday, May 28 at 6:00 PM
More information TBC... Event Sponsor: Immobilien Scout 24
https://www.meetup.com/AI-in-Action-Berlin/events/260169466/</t>
  </si>
  <si>
    <t>05/20/2019 06:25:34.000Z</t>
  </si>
  <si>
    <t>https://www.google.com/calendar/event?eid=MTdxZTBwNGZhNGJtbjRjYTQwcGU1a3RxdDUgenphZXJvY2FsLmJlcmxpbnNlbDFAbQ&amp;ctz=Europe/Berlin</t>
  </si>
  <si>
    <t>Continuous Testing Meetup in May @ WeWork Potsdamer Platz</t>
  </si>
  <si>
    <t>CTM: Continuous Testing Meetup
Thursday, May 23 at 6:00 PM
Welcome and join us for our May Meetup! Agenda: 17:45: Open doors18:00: Intro 18:15: Talk #1How I learned to stop worrying and love record and playbac...
https://www.meetup.com/continuous-testing-meetup-berlin/events/260127011/</t>
  </si>
  <si>
    <t>05/20/2019 06:25:35.000Z</t>
  </si>
  <si>
    <t>https://www.google.com/calendar/event?eid=MDZuZW5qdWhtdDY0c3JqOTNyOGExb3NpNGIgenphZXJvY2FsLmJlcmxpbnNlbDFAbQ&amp;ctz=Europe/Berlin</t>
  </si>
  <si>
    <t>Agility Work - Erfolgreich in der VUCA-Welt</t>
  </si>
  <si>
    <t>The Digital Eatery (Unter den Linden 17, Berlin, Germany 10117)</t>
  </si>
  <si>
    <t>Agile Leadership Berlin
Monday, May 20 at 7:30 PM
Agility Work: So schaffen Sie die passenden Rahmenbedingungen für Agilität. Referenten:Dr. Nina Fechler, Projektmanagerin Wissenschaftsstrategie der G...
https://www.meetup.com/Agile-Leadership-Berlin/events/260338391/</t>
  </si>
  <si>
    <t>05/20/2019 06:25:36.000Z</t>
  </si>
  <si>
    <t>https://www.google.com/calendar/event?eid=MG4xajV0ZHRxMHVpMW0zN2YyOHNwdG04bGkgenphZXJvY2FsLmJlcmxpbnNlbDFAbQ&amp;ctz=Europe/Berlin</t>
  </si>
  <si>
    <t>Heizkraftwerk Mitte (Köpenicker Str. 60, Berlin, Germany 10179)</t>
  </si>
  <si>
    <t>GitHub Events Berlin
Wednesday, May 22 at 9:00 AM
To secure your registration, you must register on https://bit.ly/2YUkMF9.RSVPing on this Meetup page will not register you for the event._____________...
https://www.meetup.com/GitHub-Events-Berlin/events/260366789/</t>
  </si>
  <si>
    <t>05/20/2019 06:25:37.000Z</t>
  </si>
  <si>
    <t>https://www.google.com/calendar/event?eid=MHA0NTg1Y3UzdnQ2cmxzZWx0MjBodGthaWEgenphZXJvY2FsLmJlcmxpbnNlbDFAbQ&amp;ctz=Europe/Berlin</t>
  </si>
  <si>
    <t>Ionic Berlin May 2019</t>
  </si>
  <si>
    <t>Hybrid Heroes GmbH (Reichenberger Str. 113A, Berlin, Germany 10999)</t>
  </si>
  <si>
    <t>Ionic Berlin
Thursday, May 23 at 7:00 PM
Ionic Berlin is a group for everyone who enjoys building hybrid mobile apps with the popular framework Ionic or everyone who wants to start with hybri...
https://www.meetup.com/Ionic-Berlin/events/260370887/</t>
  </si>
  <si>
    <t>05/20/2019 06:25:38.000Z</t>
  </si>
  <si>
    <t>https://www.google.com/calendar/event?eid=Nmxub2hxa2c4aTBsNW8xbXBkbGRxODBpOGwgenphZXJvY2FsLmJlcmxpbnNlbDFAbQ&amp;ctz=Europe/Berlin</t>
  </si>
  <si>
    <t>Maintainerati</t>
  </si>
  <si>
    <t>Spreespeicher Event GmbH (Stralauer Allee 2, Berlin, Germany 10245)</t>
  </si>
  <si>
    <t>GitHub Events Berlin
Friday, May 24 at 8:00 AM
**YOU MUST SIGN UP ON THE MAINTAINERATI SITE** Registering here is insufficient! https://maintainerati.org/berlin-2019/----Maintainerati is a one-day ...
https://www.meetup.com/GitHub-Events-Berlin/events/260449246/</t>
  </si>
  <si>
    <t>https://www.google.com/calendar/event?eid=M2FhYmwwaGw2a2k1OHQzbjUwdTlzY2F2dHUgenphZXJvY2FsLmJlcmxpbnNlbDFAbQ&amp;ctz=Europe/Berlin</t>
  </si>
  <si>
    <t>10,000 Data Scientists for Europe
Thursday, June 6 at 7:00 PM
Are you a Data Scientist, Data Engineer or Data Analyst?Perhaps also active in Machine or Deep Learning?Meet your colleagues over a professional dinne...
https://www.meetup.com/10-000-Data-Scientists-for-Europe/events/259923405/</t>
  </si>
  <si>
    <t>05/20/2019 06:25:39.000Z</t>
  </si>
  <si>
    <t>https://www.google.com/calendar/event?eid=Nm9za3BqcXRucDBjMDdhbWlnbjJsZWllYXMgenphZXJvY2FsLmJlcmxpbnNlbDFAbQ&amp;ctz=Europe/Berlin</t>
  </si>
  <si>
    <t>RecSys Berlin - 5th Event - hosted by Bonial</t>
  </si>
  <si>
    <t>Hussitenstraße 32-33 (Hussitenstraße 32-33, Berlin, Germany 13355)</t>
  </si>
  <si>
    <t>RecSys Berlin
Tuesday, May 28 at 6:30 PM
Bibblio is proud to announce it's organising its fifth RecSys Berlin Event, kindly hosted by Bonial on Tuesday 28 May. PLACE: Bonial International Gmb...
https://www.meetup.com/RecSys-Berlin/events/260472439/</t>
  </si>
  <si>
    <t>05/20/2019 06:25:40.000Z</t>
  </si>
  <si>
    <t>https://www.google.com/calendar/event?eid=N2xtczlhNG9qdHZodHBoOHYxbnB0MXFiZjkgenphZXJvY2FsLmJlcmxpbnNlbDFAbQ&amp;ctz=Europe/Berlin</t>
  </si>
  <si>
    <t>Building World-Class User Onboarding by Intercom PM</t>
  </si>
  <si>
    <t>sofatutor GmbH (Grünberger Str. 54, Berlin, Germany 10245)</t>
  </si>
  <si>
    <t>Product School Berlin
Thursday, May 23 at 6:30 PM
***RSVP on EventBrite: https://prdct.school/2VBwBxD *** For Product School's 2nd event in Berlin, we have a very special guest! First impressions coun...
https://www.meetup.com/PS-Berlin/events/260532825/</t>
  </si>
  <si>
    <t>05/20/2019 06:25:41.000Z</t>
  </si>
  <si>
    <t>https://www.google.com/calendar/event?eid=NWJiNHQ3Nm9pY2w2aTNjMGgzZTcwN2xpamogenphZXJvY2FsLmJlcmxpbnNlbDFAbQ&amp;ctz=Europe/Berlin</t>
  </si>
  <si>
    <t>Continuous Testing Meetup in June @ WeWork Stralauer Allee</t>
  </si>
  <si>
    <t>CTM: Continuous Testing Meetup
Tuesday, June 25 at 6:00 PM
Join us for our June Meetup! Agenda: 17:45: Open doors18:00: Intro 18:15: Talk #1Park &amp; Ride – The road to testsSanja Batkovic, Lead Software Engineer...
https://www.meetup.com/continuous-testing-meetup-berlin/events/260547879/</t>
  </si>
  <si>
    <t>05/20/2019 06:25:42.000Z</t>
  </si>
  <si>
    <t>https://www.google.com/calendar/event?eid=NDdmNTM0bWhqNWVkZm1mcGJoNDhubmI2bWQgenphZXJvY2FsLmJlcmxpbnNlbDFAbQ&amp;ctz=Europe/Berlin</t>
  </si>
  <si>
    <t>Tezos on the Road: Baking Day</t>
  </si>
  <si>
    <t>Die Wiesenburg (Wiesenstraße 55, Berlin, Germany 13357)</t>
  </si>
  <si>
    <t>Tezos Berlin
Saturday, June 15 at 10:00 AM
Join us for the last date of the Tezos "Baking-Day" tour in Berlin. In this one day workshop we'll offer firsthand practical experience to build and r...
https://www.meetup.com/Tezos-Berlin/events/260644730/</t>
  </si>
  <si>
    <t>05/20/2019 06:25:44.000Z</t>
  </si>
  <si>
    <t>https://www.google.com/calendar/event?eid=N2YyY3VxYXNjMTRmNTd1OWQxYThpcjM2amQgenphZXJvY2FsLmJlcmxpbnNlbDFAbQ&amp;ctz=Europe/Berlin</t>
  </si>
  <si>
    <t xml:space="preserve">☀️ 4th edition - Days are getting longer  ☀️ </t>
  </si>
  <si>
    <t>Delivery Hero SE (, Berlin, Germany 10117)</t>
  </si>
  <si>
    <t>PyBerlin
Wednesday, May 29 at 7:00 PM
Agenda: • 18:40 - Doors open and networking • 19:00 - Welcome to PyBerlin! // Organisers • 19:20 - TBA • 19:55 - Senior Devs AMA (Ask me anything) ses...
https://www.meetup.com/PyBerlin/events/260221700/</t>
  </si>
  <si>
    <t>05/20/2019 06:25:45.000Z</t>
  </si>
  <si>
    <t>https://www.google.com/calendar/event?eid=Mm1ibG9vZ21uNnA0dWI3ajVxdWNudThqbzQgenphZXJvY2FsLmJlcmxpbnNlbDFAbQ&amp;ctz=Europe/Berlin</t>
  </si>
  <si>
    <t>INSIDE INSTAGRAM- Die effektive Nutzung von Instagram für dein Business</t>
  </si>
  <si>
    <t>Women Coworking and Events Berlin
Wednesday, May 22 at 6:30 PM
Instagram ist aktuell die am schnellsten wachsende Social-Media-Plattform mit dem höchsten Engagement der Nutzer. Aber wie unterscheidet sich eigentli...
https://www.meetup.com/meetup-group-alMQRPwG/events/260695302/</t>
  </si>
  <si>
    <t>05/20/2019 06:25:46.000Z</t>
  </si>
  <si>
    <t>https://www.google.com/calendar/event?eid=NHJzOHB2NXQ3NnRiMXBsM2c0OGFncjZpNWUgenphZXJvY2FsLmJlcmxpbnNlbDFAbQ&amp;ctz=Europe/Berlin</t>
  </si>
  <si>
    <t>Product School Berlin
Tuesday, June 11 at 8:15 PM
***RSVP on EventBrite: https://prdct.school/2Un38WP *** *** DISCLAIMER: This event is ONLINE *** Product School AMA Live ChatEver wondered what it’s l...
https://www.meetup.com/PS-Berlin/events/260694102/</t>
  </si>
  <si>
    <t>05/20/2019 06:25:48.000Z</t>
  </si>
  <si>
    <t>https://www.google.com/calendar/event?eid=MjNycGM3dWpqdDZpMzdnanJsbmVrNjFkbHQgenphZXJvY2FsLmJlcmxpbnNlbDFAbQ&amp;ctz=Europe/Berlin</t>
  </si>
  <si>
    <t>Agil in 2 Stunden (Einsteiger-Workshop)</t>
  </si>
  <si>
    <t>Design Thinking Crashkurse
Wednesday, May 29 at 7:00 PM
Liebe Freunde der Agilität,willkommen zum neuen Workshop für alle agil Interessierten und Einsteiger! Du hast bereits gehört, dass Unternehmen erfolgr...
https://www.meetup.com/Design-Thinking-Crashkurse/events/260711844/</t>
  </si>
  <si>
    <t>https://www.google.com/calendar/event?eid=NDVidDhiNTc3NW50NnRlazNkNzNraDNlODAgenphZXJvY2FsLmJlcmxpbnNlbDFAbQ&amp;ctz=Europe/Berlin</t>
  </si>
  <si>
    <t>Design Thinking in 2 Hours (English Version)</t>
  </si>
  <si>
    <t>Design Thinking Crashkurse
Thursday, May 23 at 7:00 PM
Due to frequent requests, I am now hosting a "Design Thinking Crashkurs" in English. It is for all beginners that want to experience what a Design Thi...
https://www.meetup.com/Design-Thinking-Crashkurse/events/260694819/</t>
  </si>
  <si>
    <t>05/20/2019 06:25:49.000Z</t>
  </si>
  <si>
    <t>https://www.google.com/calendar/event?eid=N3E2Z3AyM2xvbWY1M2EzZG1vcXNndWxuYXQgenphZXJvY2FsLmJlcmxpbnNlbDFAbQ&amp;ctz=Europe/Berlin</t>
  </si>
  <si>
    <t>Meetup 5 : Production machine learning workflows with R : toward DataOps</t>
  </si>
  <si>
    <t>rent24 (Potsdamer Straße 182, Berlin, Germany 10783)</t>
  </si>
  <si>
    <t>BerlinR - an R group focussed on modern data science
Wednesday, May 29 at 6:00 PM
What we’ll do- Introductions (10 min)- Production machine learning workflows with R : toward DataOps (30 min)- Q&amp;A (30 min)- Mingling (30 min)- we wil...
https://www.meetup.com/BerlinR-R-users-group/events/260726560/</t>
  </si>
  <si>
    <t>05/20/2019 06:25:50.000Z</t>
  </si>
  <si>
    <t>https://www.google.com/calendar/event?eid=MjRuN2dubW52c285YnM5ZXM2ZWdsMThhcnQgenphZXJvY2FsLmJlcmxpbnNlbDFAbQ&amp;ctz=Europe/Berlin</t>
  </si>
  <si>
    <t>The Dilemma of Choice: The What, How and When of Curation</t>
  </si>
  <si>
    <t>Blinkist (Sonnenallee 223 , 12059, Germany)</t>
  </si>
  <si>
    <t>Berlin Curation Meetup
Thursday, May 30 at 7:00 PM
Hey curators! It's time for the second meetup about curation! Come join us here at Blinkist HQ for pizza, drinks and great conversations – this time a...
https://www.meetup.com/Berlin-Curation-Meetup/events/260727984/</t>
  </si>
  <si>
    <t>05/20/2019 06:25:51.000Z</t>
  </si>
  <si>
    <t>https://www.google.com/calendar/event?eid=N2VkaDI5MTM5dDhyaDd2cmVua2d0YWkyNnIgenphZXJvY2FsLmJlcmxpbnNlbDFAbQ&amp;ctz=Europe/Berlin</t>
  </si>
  <si>
    <t>Forum HR: Kommunikationsstrategie in Recruiting</t>
  </si>
  <si>
    <t>SPACE SHACK Coworking (Akazienstraße 3A, Berlin, Germany 10823)</t>
  </si>
  <si>
    <t>💥 Berlin Digital Business Network @SIBB 💥
Monday, May 27 at 6:00 PM
Mit guter Kommunikationsstrategie Tech-Talente erreichen: Aufgrund der aktuellen Arbeitsmarktentwicklung und der geringen Arbeitslosenquote ist es für...
https://www.meetup.com/Berlin-Digital-Business-Network-SIBB/events/260876634/</t>
  </si>
  <si>
    <t>05/20/2019 06:25:54.000Z</t>
  </si>
  <si>
    <t>https://www.google.com/calendar/event?eid=MmVuMjEzZnJ2Zjhpb2hxNzhtbGxyNTVoMzggenphZXJvY2FsLmJlcmxpbnNlbDFAbQ&amp;ctz=Europe/Berlin</t>
  </si>
  <si>
    <t>Experiments in beat tracking as a 'late adopter' of deep learning</t>
  </si>
  <si>
    <t>HybridLab TU Berlin (Marchstraße 8, 10587 Berlin, Berlin, Germany)</t>
  </si>
  <si>
    <t>Berlin Music Information Retrieval Meetup
Monday, May 27 at 7:00 PM
Dear MIR afficionados and practicioners, after a short break in our plan, we are very happy to announce the next Berlin MIR Meetup appointment on the ...
https://www.meetup.com/Berlin-Music-Information-Retrieval-Meetup/events/261010263/</t>
  </si>
  <si>
    <t>05/20/2019 06:25:59.000Z</t>
  </si>
  <si>
    <t>https://www.google.com/calendar/event?eid=NXVkamE2MzkxOGcxcml0aG5xdHB2b2c4bXYgenphZXJvY2FsLmJlcmxpbnNlbDFAbQ&amp;ctz=Europe/Berlin</t>
  </si>
  <si>
    <t>medien-sprechstunde: E-Mail-Marketing für Unternehmen</t>
  </si>
  <si>
    <t>SEO Profi Berlin @ dskom GmbH (Reginhardstraße 34, Berlin, Germany)</t>
  </si>
  <si>
    <t>Marketing Meetup Berlin
Tuesday, May 21 at 6:30 PM
E-Mail-Marketing, Stichwort Newsletter, ist der am häufigsten unterschätzte Marketingkanal. Gerade in kleinen bis mittelständischen Unternehmen wird d...
https://www.meetup.com/Marketing-Meetup-Berlin/events/260532811/</t>
  </si>
  <si>
    <t>05/20/2019 06:26:00.000Z</t>
  </si>
  <si>
    <t>https://www.google.com/calendar/event?eid=NjlrZmRrb2xqN2hyOXBvc2ZibjA3cTVobHUgenphZXJvY2FsLmJlcmxpbnNlbDFAbQ&amp;ctz=Europe/Berlin</t>
  </si>
  <si>
    <t>The Truth about eCommerce: Made in Germany</t>
  </si>
  <si>
    <t>Berlin Retail &amp; eCommerce Meetup
Tuesday, June 11 at 6:00 PM
We will talk about Made in Germany and the opportunity of exporting great products. Are you interested in exploring local brands?
https://www.meetup.com/Berlin-Retail-Professionals-Meetup/events/260754256/</t>
  </si>
  <si>
    <t>05/20/2019 06:28:56.000Z</t>
  </si>
  <si>
    <t>https://www.google.com/calendar/event?eid=NjA5NDQ5aTBqcGlwbzJiMjlkN2kxbGIwM3YgenphZXJvY2FsLmJlcmxpbnNlbDFAbQ&amp;ctz=Europe/Berlin</t>
  </si>
  <si>
    <t>DigitalOcean Hatch Startup Team Meet and Mingle</t>
  </si>
  <si>
    <t>missing-link.io (Schönleinstraße 32, Berlin, Germany 10967)</t>
  </si>
  <si>
    <t>DigitalOcean Berlin
Friday, May 31 at 5:00 PM
*** RSVP via this Eventbrite link to reserve your spot! ****** https://do.co/hatch101-ber1901m *** Allo Berlin! Stop by for an early evening of burrit...
https://www.meetup.com/DigitalOceanBerlin/events/261110414/</t>
  </si>
  <si>
    <t>05/20/2019 06:28:59.000Z</t>
  </si>
  <si>
    <t>https://www.google.com/calendar/event?eid=N3ZoZWpyOWs3ZGNjdDg4a3FjdmQ4MzZoNGkgenphZXJvY2FsLmJlcmxpbnNlbDFAbQ&amp;ctz=Europe/Berlin</t>
  </si>
  <si>
    <t>Tech Teams in Town – Show us what you got!</t>
  </si>
  <si>
    <t>High-Tech Gründerfonds Berlin Events
Wednesday, June 12 at 3:00 PM
You are in Berlin for the upcoming days and want to make the most of it for your startup? This is your chance to get early feedback on your 10min pitc...
https://www.meetup.com/High-Tech-Grunderfonds-Berlin-Events/events/261136529/</t>
  </si>
  <si>
    <t>05/20/2019 06:29:00.000Z</t>
  </si>
  <si>
    <t>https://www.google.com/calendar/event?eid=NHVwbmg1Mm5rZ3NkcDJiaGU3NnJwcjk3YWQgenphZXJvY2FsLmJlcmxpbnNlbDFAbQ&amp;ctz=Europe/Berlin</t>
  </si>
  <si>
    <t>8. Prestashop Meetup Berlin am 06.06.2019</t>
  </si>
  <si>
    <t>Fabrikgebäude im Hinterhof: Co-Up in der 3. Etage  (Adalbertstraße 8, Berlin, Germany)</t>
  </si>
  <si>
    <t>PrestaShop - Berlin Ecommerce Meetup
Thursday, June 6 at 7:30 PM
Dieses Mal haben wir mehere Vorträge:&gt;&gt; Smartes Suchmaschinenmarketing von Smarketer GmbH, Berlin&gt;&gt; „Umsatz ohne Stress“ vom Zahlungsanbieter TeamBank...
https://www.meetup.com/PrestaShop-Berlin-Ecommerce-Meetup/events/261175753/</t>
  </si>
  <si>
    <t>05/20/2019 06:29:01.000Z</t>
  </si>
  <si>
    <t>https://www.google.com/calendar/event?eid=N3M0dnZqZnZsN21xZ2trNzBobWxwZGczcDYgenphZXJvY2FsLmJlcmxpbnNlbDFAbQ&amp;ctz=Europe/Berlin</t>
  </si>
  <si>
    <t>NETWORKING event</t>
  </si>
  <si>
    <t>German-Chinese Startup Networking - Berlin,Shenzhen,Hongkong
Tuesday, June 4 at 7:00 PM
If you are looking for startup partners from Germany, Europe, or China - or if you just want to introduce and discuss your new startup project - or if...
https://www.meetup.com/German-Chinese-Start-Up-Networking-Berlin-Shenzhen-HK/events/261189605/</t>
  </si>
  <si>
    <t>05/20/2019 06:29:02.000Z</t>
  </si>
  <si>
    <t>https://www.google.com/calendar/event?eid=MTdvdXU1OGxnYnMyanZlc2E1ZGExOGZjM2EgenphZXJvY2FsLmJlcmxpbnNlbDFAbQ&amp;ctz=Europe/Berlin</t>
  </si>
  <si>
    <t>Which factors are influencing my Airbnb Ranking?</t>
  </si>
  <si>
    <t>Restaurant Schoenbrunn (AM SCHWANENTEICH IN VOLKSPARK FRIEDRICHSHAIN, Berlin, Germany 10249)</t>
  </si>
  <si>
    <t>Better Hosting Berlin: Airbnb &amp; beyond
Thursday, May 23 at 7:00 PM
Very simply, if you're serious about getting more bookings on Airbnb then you need to optimize your listings properly. Why? Because it not only helps ...
https://www.meetup.com/BetterHostingBerlin/events/261213579/</t>
  </si>
  <si>
    <t>05/20/2019 06:29:03.000Z</t>
  </si>
  <si>
    <t>https://www.google.com/calendar/event?eid=N3N1Y292Y3JlbjVibGdnOTFtYnZuZjdzN2EgenphZXJvY2FsLmJlcmxpbnNlbDFAbQ&amp;ctz=Europe/Berlin</t>
  </si>
  <si>
    <t>Design Thinking in 3 Stunden (Einsteiger-Workshop)</t>
  </si>
  <si>
    <t>Design Thinking Crashkurse
Thursday, June 6 at 7:00 PM
Nachdem beim letzten Termin nicht alle teilnehmen konnten die wollten (ausverkauft), nun ein neuer Termin im Juni: Die Design Challenge ist natürlich ...
https://www.meetup.com/Design-Thinking-Crashkurse/events/261223177/</t>
  </si>
  <si>
    <t>05/20/2019 06:29:04.000Z</t>
  </si>
  <si>
    <t>https://www.google.com/calendar/event?eid=NGdlMmxrdDY0cW5sbDJscm02bWFsZzdjYWQgenphZXJvY2FsLmJlcmxpbnNlbDFAbQ&amp;ctz=Europe/Berlin</t>
  </si>
  <si>
    <t>Nonhuman Nonsense, Speculative Dreaming</t>
  </si>
  <si>
    <t>Berlin Tuesday Entrepreneurs Meetup
Tuesday, May 28 at 7:30 PM
Nonhuman Nonsense is a research-driven design duo working at the intersection of art, science, philosophy and technology, consisting of Leo Fidjeland ...
https://www.meetup.com/Berlin-Tuesday-Entrepreneurs-Meetup/events/261224184/</t>
  </si>
  <si>
    <t>05/20/2019 06:29:05.000Z</t>
  </si>
  <si>
    <t>https://www.google.com/calendar/event?eid=NGRha2szZXFxdW9uczc2dnQ2ZGZ0ZWg4MjAgenphZXJvY2FsLmJlcmxpbnNlbDFAbQ&amp;ctz=Europe/Berlin</t>
  </si>
  <si>
    <t>Wicked Problems, Wicked Play</t>
  </si>
  <si>
    <t>Speculative Futures: Berlin
Monday, May 27 at 7:00 PM
Join us for a new edition of Speculative Futures Berlin for an evening that examines ‘wicked problems’ in the built environment. We're excited to welc...
https://www.meetup.com/Speculative-Futures-Berlin/events/261170478/</t>
  </si>
  <si>
    <t>05/20/2019 06:29:06.000Z</t>
  </si>
  <si>
    <t>https://www.google.com/calendar/event?eid=NG5tYThmZXU1bzl2dGdkNTFpdnZqZjA4NWQgenphZXJvY2FsLmJlcmxpbnNlbDFAbQ&amp;ctz=Europe/Berlin</t>
  </si>
  <si>
    <t>Why Product Managers hate Product Management</t>
  </si>
  <si>
    <t>Product People
Tuesday, May 21 at 6:30 PM
👉PLEASE SIGN UP VIA EVENTBRITE HERE: https://www.eventbrite.com/e/why-product-managers-hate-product-management-tickets-60808868964?aff=meetupcom Two i...
https://www.meetup.com/product-people/events/261238386/</t>
  </si>
  <si>
    <t>05/20/2019 06:29:07.000Z</t>
  </si>
  <si>
    <t>https://www.google.com/calendar/event?eid=NWhjMzBiNnYwYWs1ZjV2dXRjanRsdHZxcnIgenphZXJvY2FsLmJlcmxpbnNlbDFAbQ&amp;ctz=Europe/Berlin</t>
  </si>
  <si>
    <t>Building a testing project from scratch</t>
  </si>
  <si>
    <t>Signavio GmbH - Lounge (Kurfürstenstrasse 110, Berlin, GA, Germany)</t>
  </si>
  <si>
    <t>Signavio Tech Talks
Wednesday, May 29 at 6:30 PM
The goal of the meeting is to go through major steps of test project building. Consider major alternatives on each step and have a look at simple impl...
https://www.meetup.com/Signavio-Tech-Talks/events/261251681/</t>
  </si>
  <si>
    <t>https://www.google.com/calendar/event?eid=NTg5cGdhYzAwdWE3YzI3azVsOWRvNDBxczAgenphZXJvY2FsLmJlcmxpbnNlbDFAbQ&amp;ctz=Europe/Berlin</t>
  </si>
  <si>
    <t>DIVERSUS open source onboarding</t>
  </si>
  <si>
    <t>Oma's Café (Holzmarktstraße 19, Berlin, Germany)</t>
  </si>
  <si>
    <t>DIVERSUS Meetups
Friday, May 31 at 7:00 PM
We invite everyone interested in participating in our open source development. DIVERSUS is developed under GPL3. Our core developers will present the ...
https://www.meetup.com/DIVERSUS-ICO-Meetup-Live-Token-Creation-Event/events/261254784/</t>
  </si>
  <si>
    <t>05/20/2019 06:29:08.000Z</t>
  </si>
  <si>
    <t>https://www.google.com/calendar/event?eid=MHI1cGtrZjlkbDJibW42NDNzazNibmdtcTggenphZXJvY2FsLmJlcmxpbnNlbDFAbQ&amp;ctz=Europe/Berlin</t>
  </si>
  <si>
    <t>Not only Kanban: Limited WiP featuring CoRe Day Berlin</t>
  </si>
  <si>
    <t>Leanovate GmbH (Blücherstraße 22, Berlin, Germany 10961)</t>
  </si>
  <si>
    <t>Limited-WiP-Society Berlin - Yes we Kanban
Saturday, May 25 at 8:30 AM
Das Wichtigste zuerst: Um teilzunehmen, buche bitte verbindlich ein Ticket über Eventbrite:https://www.eventbrite.de/e/coach-reflection-core-day-berli...
https://www.meetup.com/Limited-WiP-Society-Berlin/events/261258686/</t>
  </si>
  <si>
    <t>05/20/2019 06:29:09.000Z</t>
  </si>
  <si>
    <t>https://www.google.com/calendar/event?eid=N2hnMGthbTNjdjc0aWtpYmQxamtxYzFvZGEgenphZXJvY2FsLmJlcmxpbnNlbDFAbQ&amp;ctz=Europe/Berlin</t>
  </si>
  <si>
    <t>Berlin Design Systems Coalition</t>
  </si>
  <si>
    <t>Berlin Design Systems Coalition
Tuesday, June 11 at 6:30 PM
Hey Berlin Design Systems Community 👋 We’re excited to announce that the upcoming Berlin Design Systems Coalition meetup will take place on the 11th o...
https://www.meetup.com/berlin-design-systems-coalition/events/261038591/</t>
  </si>
  <si>
    <t>05/20/2019 06:29:10.000Z</t>
  </si>
  <si>
    <t>https://www.google.com/calendar/event?eid=MzBkZW4zbzh1b2p2cGNtNW9icmp2bnFjMDQgenphZXJvY2FsLmJlcmxpbnNlbDFAbQ&amp;ctz=Europe/Berlin</t>
  </si>
  <si>
    <t>Why Redis Modules are Great</t>
  </si>
  <si>
    <t>Berlin Redis Meetup
Thursday, May 23 at 6:30 PM
This Meetup gonna be about Redis OSS (www.redis.io). In this session, we will see how to download and load some of the modules written by the communit...
https://www.meetup.com/Berlin-Redis-Meetup/events/258700992/</t>
  </si>
  <si>
    <t>05/20/2019 06:29:11.000Z</t>
  </si>
  <si>
    <t>https://www.google.com/calendar/event?eid=NnV1a2FsZmljaW92ajRldDRncTFvc3E1cWUgenphZXJvY2FsLmJlcmxpbnNlbDFAbQ&amp;ctz=Europe/Berlin</t>
  </si>
  <si>
    <t>Pitch to roomful of investors-SF's Pitch Global@Wework WaterHouse Sq,London</t>
  </si>
  <si>
    <t>WeWork (138 Holborn, London, United Kingdom EC1N 2SW)</t>
  </si>
  <si>
    <t>Pitch Global SF's Berlin Chapter
Wednesday, June 26 at 5:30 PM
This is a paid event. Quick Tix:https://www.eventbrite.com/e/pitch-to-roomful-of-investors-sfs-pitch-globalwework-waterhouse-sqlondon-tickets-52793013...
https://www.meetup.com/pitchglobalberlin/events/261291879/</t>
  </si>
  <si>
    <t>05/20/2019 06:29:13.000Z</t>
  </si>
  <si>
    <t>https://www.google.com/calendar/event?eid=NTRvZ2d1dnU3cm00MmVjNGdnbmRqdGJyMXYgenphZXJvY2FsLmJlcmxpbnNlbDFAbQ&amp;ctz=Europe/Berlin</t>
  </si>
  <si>
    <t>Become a Fullstack Web- and App Developer at Wild Code School</t>
  </si>
  <si>
    <t>WildCodeSchool_Berlin
Thursday, May 23 at 10:00 AM
We are inviting you to learn more about our programme and our campus. If you are interested in becoming a web-and app developer you shouldn't miss thi...
https://www.meetup.com/WildCodeSchool_Berlin/events/261314949/</t>
  </si>
  <si>
    <t>05/20/2019 06:29:14.000Z</t>
  </si>
  <si>
    <t>https://www.google.com/calendar/event?eid=MTVicG1tNTE4aWphZzlxaHJybG5yaGtlODggenphZXJvY2FsLmJlcmxpbnNlbDFAbQ&amp;ctz=Europe/Berlin</t>
  </si>
  <si>
    <t>Ubiqum New Office Opening at "We're All In!"</t>
  </si>
  <si>
    <t>WE`RE ALL IN (Torstraße 177, Berlin, Germany 10115)</t>
  </si>
  <si>
    <t>Ubiqum Code Academy - Berlin
Thursday, May 23 at 9:00 AM
We have just changed offices and we are now in "We're all in" at the heart of Berlin. On this day we have several events happening such as: (1) Talk a...
https://www.meetup.com/Ubiqum-Code-Academy-Berlin/events/261319172/</t>
  </si>
  <si>
    <t>05/20/2019 06:29:15.000Z</t>
  </si>
  <si>
    <t>https://www.google.com/calendar/event?eid=N21vbmNyOXZtazU2NGVyY25nYmZocTVvaTkgenphZXJvY2FsLmJlcmxpbnNlbDFAbQ&amp;ctz=Europe/Berlin</t>
  </si>
  <si>
    <t>Pulse Local Customer Success Meetup Berlin #14 - Save the Date</t>
  </si>
  <si>
    <t>Pulse Local Berlin - Customer Success Meetup
Tuesday, May 28 at 6:00 PM
We are 471 members strong as of today! 🎉 So clear your calendars and get ready to meet the ever growing CSM community on May 28. As usual, we will hav...
https://www.meetup.com/pulse-local-berlin-customer-success-meetup/events/261320096/</t>
  </si>
  <si>
    <t>https://www.google.com/calendar/event?eid=MmszaWlodGFxbDliMHJucmk4cG4xZTljaWogenphZXJvY2FsLmJlcmxpbnNlbDFAbQ&amp;ctz=Europe/Berlin</t>
  </si>
  <si>
    <t>#6 - Product Owner Meetup: Open topic</t>
  </si>
  <si>
    <t>Product Owners Berlin Meetup
Thursday, June 20 at 7:00 PM
Dear Product Owner Community, we are happy to announce our 6th Product Owner meet up. Based on the feedback we have received from all of you during fo...
https://www.meetup.com/Product-Owners-Berlin/events/261321457/</t>
  </si>
  <si>
    <t>05/20/2019 06:29:16.000Z</t>
  </si>
  <si>
    <t>https://www.google.com/calendar/event?eid=NW4zdnJvNDVkY2hvbGtlOGEzMGdkaWk4bXEgenphZXJvY2FsLmJlcmxpbnNlbDFAbQ&amp;ctz=Europe/Berlin</t>
  </si>
  <si>
    <t>Sip and celebrate with us in the sun for Jolocom's 5th birthday!</t>
  </si>
  <si>
    <t>betahaus | Kreuzberg (Rudi-Dutschke-Straße 23, Berlin, Germany 10969)</t>
  </si>
  <si>
    <t>DWeb Berlin
Monday, May 20 at 6:00 PM
5 YEARS OF...✅ Iterating on our code base to generate our protocol for self-sovereign identity, our library for devs to access it, and our SmartWallet...
https://www.meetup.com/dweb-berlin/events/261257869/</t>
  </si>
  <si>
    <t>05/20/2019 06:29:17.000Z</t>
  </si>
  <si>
    <t>https://www.google.com/calendar/event?eid=MGNnMTdkNm1yMGg0a2hycGdjNWxoZDE4bmYgenphZXJvY2FsLmJlcmxpbnNlbDFAbQ&amp;ctz=Europe/Berlin</t>
  </si>
  <si>
    <t>SPECIAL: A Weekend Deep-Dive into Emotional Literacy and Agility</t>
  </si>
  <si>
    <t>Hotel Savoy Berlin (Fasanenstraße 9-10, Berlin, Germany 10623)</t>
  </si>
  <si>
    <t>Agile Learning Lab Berlin (fka ScrumMaster Clinic)
Thursday, June 13 at 9:00 AM
This is not our regular monthly meetup. This is a special occasion, which we are making available to you:We are bringing a new course to Berlin, a wee...
Price: 500.00 EUR
https://www.meetup.com/Agile-Learning-Lab-Berlin/events/261229418/</t>
  </si>
  <si>
    <t>05/20/2019 06:29:18.000Z</t>
  </si>
  <si>
    <t>https://www.google.com/calendar/event?eid=MXFhOGFhaTU2bXFoMmdjNjhoYWxmbWsyNWkgenphZXJvY2FsLmJlcmxpbnNlbDFAbQ&amp;ctz=Europe/Berlin</t>
  </si>
  <si>
    <t> WWDC 2019  Keynote ✚ Food 🍕 ✚ Drinks 🍻</t>
  </si>
  <si>
    <t>VaporBerlin
Monday, June 3 at 7:00 PM
Join me and more devs to watch the livestream of Apple's WWDC 2019 keynote! ✨ It's all about enjoying the time together and curiosity what Apple will ...
https://www.meetup.com/VaporBerlin/events/261346503/</t>
  </si>
  <si>
    <t>05/20/2019 06:29:21.000Z</t>
  </si>
  <si>
    <t>https://www.google.com/calendar/event?eid=NjNocWhnamxoZWVwOGk5a2diYTIwZ3M2OWwgenphZXJvY2FsLmJlcmxpbnNlbDFAbQ&amp;ctz=Europe/Berlin</t>
  </si>
  <si>
    <t>Live AI workshop: step by step to machine learning</t>
  </si>
  <si>
    <t>Berlin AI Tech Talk
Friday, May 31 at 6:00 PM
This is online live workshop. You can watch, follow, Q&amp;A with instructors from anywhere around the world. Miss the live session due to time zone or co...
https://www.meetup.com/Berlin-AI-Tech-Talk/events/261373510/</t>
  </si>
  <si>
    <t>05/20/2019 06:29:23.000Z</t>
  </si>
  <si>
    <t>https://www.google.com/calendar/event?eid=MjZ0NzJ1MWU5ZWRsc3NrN28za25mcmNucjggenphZXJvY2FsLmJlcmxpbnNlbDFAbQ&amp;ctz=Europe/Berlin</t>
  </si>
  <si>
    <t>Designing B2B experiences</t>
  </si>
  <si>
    <t>Berlin User Experience Designers
Wednesday, May 22 at 7:00 PM
Berlin UXD No. 14 - As designers, we love solving problems that we can relate to. But mpathy is much harder to gain when building for business users. ...
https://www.meetup.com/berlinuxd/events/261406000/</t>
  </si>
  <si>
    <t>05/20/2019 06:29:25.000Z</t>
  </si>
  <si>
    <t>https://www.google.com/calendar/event?eid=M2libWQyOHFka2F1NGQ4N2c3NjJoN3JhNnAgenphZXJvY2FsLmJlcmxpbnNlbDFAbQ&amp;ctz=Europe/Berlin</t>
  </si>
  <si>
    <t>idalab seminar #19: How we can connect computers directly to the human mind</t>
  </si>
  <si>
    <t>idalab Seminar
Thursday, June 6 at 7:00 PM
Towards Neuroadaptivity Can computers learn to understand their users in a way we intuitively understand other people? The short answer is: Yes, they ...
https://www.meetup.com/idalab-Seminar/events/261317887/</t>
  </si>
  <si>
    <t>https://www.google.com/calendar/event?eid=NnJnOWE4bWJrcmVsYnRzaWVyN2djbTdvcjUgenphZXJvY2FsLmJlcmxpbnNlbDFAbQ&amp;ctz=Europe/Berlin</t>
  </si>
  <si>
    <t xml:space="preserve">Corporate Entrepreneurship in the toughest industries. </t>
  </si>
  <si>
    <t>Digital transformation done right
Wednesday, June 5 at 6:30 PM
In Germany, all industries are struggling with digitalisation and intrapreneurship. Even those who should have it relatively easy: given the fact that...
https://www.meetup.com/digitaltransformation-done-right/events/261430635/</t>
  </si>
  <si>
    <t>05/20/2019 06:29:28.000Z</t>
  </si>
  <si>
    <t>https://www.google.com/calendar/event?eid=MDFkOXFxNWtmZDNmZ3FuOThzc2loOGFpcWUgenphZXJvY2FsLmJlcmxpbnNlbDFAbQ&amp;ctz=Europe/Berlin</t>
  </si>
  <si>
    <t>Rasa User Group Berlin Meetup #2</t>
  </si>
  <si>
    <t>RasaHQ (175 Schönhauser Allee, Berlin, AL, Germany)</t>
  </si>
  <si>
    <t>Rasa User Group Berlin
Wednesday, June 5 at 6:30 PM
Hello Rasa enthusiasts, We are super excited to announce our second Rasa User Group Meetup in Berlin! Let's meet and talk about the newest additions t...
https://www.meetup.com/Rasa-User-Group-Berlin/events/261446301/</t>
  </si>
  <si>
    <t>05/20/2019 06:31:37.000Z</t>
  </si>
  <si>
    <t>https://www.google.com/calendar/event?eid=MHMxc29qbDFubzFuaWJicWNsYnQzZDlyY3MgenphZXJvY2FsLmJlcmxpbnNlbDFAbQ&amp;ctz=Europe/Berlin</t>
  </si>
  <si>
    <t>Leaders in Tech | Berlin - You can’t manage culture: Cultural Hacks to try...</t>
  </si>
  <si>
    <t>MHP Lab (Stralauer Allee 12, Berlin, Germany 10245)</t>
  </si>
  <si>
    <t>Leaders in Tech | Berlin
Wednesday, June 5 at 7:00 PM
Please register via Eventbrite to help us organize the event....
https://www.meetup.com/Leaders-in-Tech-Berlin/events/261447134/</t>
  </si>
  <si>
    <t>05/20/2019 06:31:38.000Z</t>
  </si>
  <si>
    <t>https://www.google.com/calendar/event?eid=NW1lam1ncXM2M3AxYXFucTQ2bWtnOTNwZHMgenphZXJvY2FsLmJlcmxpbnNlbDFAbQ&amp;ctz=Europe/Berlin</t>
  </si>
  <si>
    <t>Young Entrepreneurs Mastermind👊🏻 Connect, Talk and Grow ⬆️ Crush 2019 📅</t>
  </si>
  <si>
    <t>Café St. Oberholz (Rosenthaler Platz, Berlin, Germany)</t>
  </si>
  <si>
    <t>Young Entrepreneurs Berlin
Tuesday, May 28 at 7:00 PM
Hello everyone! I hope you are ready to make this month count. The best way to do that is by meeting like-minded people who have the same goals, the s...
https://www.meetup.com/young_entrepreneurs_Berlin/events/261361583/</t>
  </si>
  <si>
    <t>05/20/2019 06:31:39.000Z</t>
  </si>
  <si>
    <t>https://www.google.com/calendar/event?eid=N3IyNXE3b3FyMTVtMGY3OXJlazV2MzA4cXIgenphZXJvY2FsLmJlcmxpbnNlbDFAbQ&amp;ctz=Europe/Berlin</t>
  </si>
  <si>
    <t>IBM AI Meetup @ Berlin – 24. September *safe the date*</t>
  </si>
  <si>
    <t>IBM PowerAI Berlin
Wednesday, May 15 at 7:00 PM
IBM AI Meetup @ Berlin – 24. September *safe the date*
https://www.meetup.com/IBMPowerAIBerlin/events/261454925/</t>
  </si>
  <si>
    <t>05/20/2019 06:31:41.000Z</t>
  </si>
  <si>
    <t>https://www.google.com/calendar/event?eid=MDI2cXFmOGhpNmR2ZnAxa2JyczZtZzRiZzAgenphZXJvY2FsLmJlcmxpbnNlbDFAbQ&amp;ctz=Europe/Berlin</t>
  </si>
  <si>
    <t>From idea to founding a company in 4 months | 💰 MONEY &amp; TEAM (VI)</t>
  </si>
  <si>
    <t>SRH Start-up Lab Berlin (Ernst-Reuter-Platz 10, 10587, Berlin, Germany)</t>
  </si>
  <si>
    <t>BERLIN STARTUP SCHOOL
Tuesday, May 28 at 6:30 PM
&gt; YOU HAVE A GREAT IDEA? 🧠 &gt; YOU WANT TO KNOW THE DIFFERENT WAYS OF HOW TO GET MONEY?💰 &gt; WELCOME TO BERLIN STARTUP SCHOOL! ⭐️ 28.05.MONEY &amp; TEAM FOR Y...
https://www.meetup.com/startupschoolberlin/events/259500125/</t>
  </si>
  <si>
    <t>https://www.google.com/calendar/event?eid=Mm1hdHBkbmk3MWplYWt0c21ubDJqMG5hZHUgenphZXJvY2FsLmJlcmxpbnNlbDFAbQ&amp;ctz=Europe/Berlin</t>
  </si>
  <si>
    <t>The 2nd gathering of The Kanban Klub</t>
  </si>
  <si>
    <t>Babbel.com (Max-Beer-Straße 2, 10119, Berlin, Germany)</t>
  </si>
  <si>
    <t>The Kanban Klub
Tuesday, June 25 at 6:00 PM
More information on the format and content to follow, but just wanted to get the date in people's calendars.
https://www.meetup.com/Kanban-Klub/events/261476483/</t>
  </si>
  <si>
    <t>05/20/2019 06:31:42.000Z</t>
  </si>
  <si>
    <t>https://www.google.com/calendar/event?eid=NjdrcnNtbnVxYTBudHRldHFwYWpzOGNvNTMgenphZXJvY2FsLmJlcmxpbnNlbDFAbQ&amp;ctz=Europe/Berlin</t>
  </si>
  <si>
    <t xml:space="preserve">Effektive Methoden für entspanntes &amp; achtsames Arbeiten </t>
  </si>
  <si>
    <t>Women Coworking and Events Berlin
Tuesday, June 25 at 6:30 PM
Hol dir dein Ticket: https://bit.ly/2Yy9dCp Vielleicht kennst Du das auch? Stundenlang am Schreibtisch gesessen und Dein Körper fühlt sich verspannt a...
https://www.meetup.com/meetup-group-alMQRPwG/events/261477111/</t>
  </si>
  <si>
    <t>05/20/2019 06:31:43.000Z</t>
  </si>
  <si>
    <t>https://www.google.com/calendar/event?eid=NHQ3cTRhOTFjbHZ1Y2M2cDYydjRpdTA4dDMgenphZXJvY2FsLmJlcmxpbnNlbDFAbQ&amp;ctz=Europe/Berlin</t>
  </si>
  <si>
    <t>Web Audio Meetup #10 - Visionary Noises</t>
  </si>
  <si>
    <t>Berlin Web Audio Meetup
Tuesday, May 21 at 7:00 PM
In a dramatic last minute crescendo, we'd like to announce the next edition of our meetup, with no less than three speakers! 👁 Rafael Silva: A Gift of...
https://www.meetup.com/Berlin-Web-Audio-Meetup/events/261476154/</t>
  </si>
  <si>
    <t>05/20/2019 06:31:44.000Z</t>
  </si>
  <si>
    <t>https://www.google.com/calendar/event?eid=NWE2YnBoMjg0bW9zNm0wb2hub2twZXU2MXIgenphZXJvY2FsLmJlcmxpbnNlbDFAbQ&amp;ctz=Europe/Berlin</t>
  </si>
  <si>
    <t>TAM meets STAGELOVERS - "Die Bühne lieben lernen mit Hannah Klose"</t>
  </si>
  <si>
    <t>Berlin Training &amp; Coaching
Tuesday, June 11 at 6:00 PM
TAM meets STAGELOVERS! „Die Bühne lieben lernen - mit Hannah.“ ⚠️ ACHTUNG: ANMELDUNG NUR MIT EVENTBRITE-TICKET GÜLTIG! 🚨-&gt;...
https://www.meetup.com/Berlin-Training-Coaching/events/261478681/</t>
  </si>
  <si>
    <t>https://www.google.com/calendar/event?eid=NW0ycXZ1MW12bWxlOGRydjM2N2Vucmk3NDkgenphZXJvY2FsLmJlcmxpbnNlbDFAbQ&amp;ctz=Europe/Berlin</t>
  </si>
  <si>
    <t>Breakfast, Networking &amp; Coworking Day @ Women´s Coworking Space Wonder</t>
  </si>
  <si>
    <t>Women Coworking and Events Berlin
Wednesday, June 19 at 10:00 AM
Meet a like-minded, interesting and creative community, while enjoying a delicious breakfast at Wonder Women's Coworking. Afterwards you can get your ...
https://www.meetup.com/meetup-group-alMQRPwG/events/261480342/</t>
  </si>
  <si>
    <t>05/20/2019 06:31:46.000Z</t>
  </si>
  <si>
    <t>https://www.google.com/calendar/event?eid=MzEzYm9lN3U0bGFucmxsYnEwNjMwODQyYTAgenphZXJvY2FsLmJlcmxpbnNlbDFAbQ&amp;ctz=Europe/Berlin</t>
  </si>
  <si>
    <t>Freelance Friday Coffee &amp; Coworking Day (May 2019)</t>
  </si>
  <si>
    <t>Freelance Friday Berlin
Friday, May 31 at 9:00 AM
Hi everyone! Come down to betahaus Kreuzberg (Rudi-Dutschke-Straße 23, 10969 Berlin) and treat yourself to a day of coworking, some great coffee, and ...
https://www.meetup.com/Freelance-Friday-Berlin/events/261480295/</t>
  </si>
  <si>
    <t>05/20/2019 06:31:47.000Z</t>
  </si>
  <si>
    <t>https://www.google.com/calendar/event?eid=NWJicmQ4ZzE5MDg3bGVnZDZyOHM0bmRtYTcgenphZXJvY2FsLmJlcmxpbnNlbDFAbQ&amp;ctz=Europe/Berlin</t>
  </si>
  <si>
    <t>The Future of (Blockchain) Governance- an Update on the DGOV Foundation.</t>
  </si>
  <si>
    <t>Supermarkt Berlin (Mehringpl. 9, Berlin, Germany 10969)</t>
  </si>
  <si>
    <t>Blockchain for Society Berlin
Monday, May 20 at 5:00 PM
Open 17:00 - Closes 19:00 be timely we will start shortly after the opening. The founder of Blockchain for Society - Tim Bansemer is also initiator of...
https://www.meetup.com/Blockchain-for-Society-Berlin/events/261480868/</t>
  </si>
  <si>
    <t>https://www.google.com/calendar/event?eid=NGVkdWo1OG1mMjhqcW9sa21xamhsZ2xnNTAgenphZXJvY2FsLmJlcmxpbnNlbDFAbQ&amp;ctz=Europe/Berlin</t>
  </si>
  <si>
    <t>Create Apps with GraphQL w/ AMBOSS gmbh &amp; AWS</t>
  </si>
  <si>
    <t>Honeypot GmbH (, Berlin, Germany 10997)</t>
  </si>
  <si>
    <t>Facebook Developer Circles Berlin
Wednesday, May 22 at 7:00 PM
Please, register here: https://createappswithgraphql.splashthat.com/ Honeypot is hosting us for our first GraphQL meetup! As usual, let's get together...
https://www.meetup.com/Developer-Circles/events/261484092/</t>
  </si>
  <si>
    <t>05/20/2019 06:31:48.000Z</t>
  </si>
  <si>
    <t>https://www.google.com/calendar/event?eid=MjYyMWxlcTd2NG42NnQxN29wMTRlc3ZhbGggenphZXJvY2FsLmJlcmxpbnNlbDFAbQ&amp;ctz=Europe/Berlin</t>
  </si>
  <si>
    <t>Stand up, Speak out! - Public Speaking workshop (Pitching and Presentation)</t>
  </si>
  <si>
    <t>SRH Start-up Lab (Ernst-Reuter-Platz 10, Ground floor, Berlin, Germany)</t>
  </si>
  <si>
    <t>Start-up Lab Community
Saturday, May 25 at 1:00 PM
Learn how to win over the crowd, how to motivate others and how to pitch for different purposes.About this EventFind yourself in a cold sweat when sta...
https://www.meetup.com/Start-up-Lab-Community/events/261488954/</t>
  </si>
  <si>
    <t>05/20/2019 06:31:49.000Z</t>
  </si>
  <si>
    <t>https://www.google.com/calendar/event?eid=M25odWxtODUzYXNuYzI2cWEwajlpNWI3dWUgenphZXJvY2FsLmJlcmxpbnNlbDFAbQ&amp;ctz=Europe/Berlin</t>
  </si>
  <si>
    <t>Agiles Führen – wie geht das? Themenabend mit Claudia Jahnke</t>
  </si>
  <si>
    <t>Co-Women (Am Krögel 2, Berlin, Germany)</t>
  </si>
  <si>
    <t>EWMD Berlin Network Women in Business
Thursday, June 13 at 6:00 PM
Anmeldung hier: https://doo.net/veranstaltung/34894/buchung Agilität, VUCA-World, Transformationen, Digital Leadership, Selbstorganisation – wenn man ...
https://www.meetup.com/EWMD-Berlin-Network-Women-in-Business/events/261500166/</t>
  </si>
  <si>
    <t>https://www.google.com/calendar/event?eid=NDNhdGw0NTBmYXRvaTdvZ2ZxbjQyanBuZDQgenphZXJvY2FsLmJlcmxpbnNlbDFAbQ&amp;ctz=Europe/Berlin</t>
  </si>
  <si>
    <t>Handle your Job - Berlin
Monday, June 17 at 6:00 PM
Endlich Power für das, was MIR wichtig ist - Was wir von einem kleinen rosa Häschen lernen können! Der Schreibtisch ist voll, der Tag ist mit Terminen...
https://www.meetup.com/Handle-your-Job-Berlin/events/261504907/</t>
  </si>
  <si>
    <t>05/20/2019 06:31:50.000Z</t>
  </si>
  <si>
    <t>https://www.google.com/calendar/event?eid=N212c2JpZTMwYWxxNnVkM200c2RpZDdscGcgenphZXJvY2FsLmJlcmxpbnNlbDFAbQ&amp;ctz=Europe/Berlin</t>
  </si>
  <si>
    <t>Inaugural Cardano Blockchain Meetup Berlin</t>
  </si>
  <si>
    <t>Room 77 (Graefestraße 77, Berlin, Germany 10967)</t>
  </si>
  <si>
    <t>Cardano Blockchain Berlin
Sunday, May 26 at 5:00 PM
We will kick off our meetup legacy in the legendary Room 77, located in Kreuzberg - Graefestr. 77, around 5 pm.Please bring a smile, an open mind and ...
https://www.meetup.com/Cardano-Blockchain-Berlin/events/261493056/</t>
  </si>
  <si>
    <t>05/20/2019 06:31:51.000Z</t>
  </si>
  <si>
    <t>https://www.google.com/calendar/event?eid=MXFyNm1rYnNsN2pwZnI1dm01YjA4Ym5nNmwgenphZXJvY2FsLmJlcmxpbnNlbDFAbQ&amp;ctz=Europe/Berlin</t>
  </si>
  <si>
    <t xml:space="preserve">ERFOLGREICH VERHANDELN 🤝 | Experten-Workshop mit Thomas Andersen </t>
  </si>
  <si>
    <t>BERLIN STARTUP SCHOOL
Thursday, May 23 at 6:30 PM
Dieser Workshop soll dir helfen im Job und in Alltagssituationen deine Ziele zu erreichen. 🎯 &gt; DU STEHST KURZ VOR EINEM WICHTIGEN GESPRÄCH UND SUCHST ...
https://www.meetup.com/startupschoolberlin/events/261252952/</t>
  </si>
  <si>
    <t>05/20/2019 06:31:52.000Z</t>
  </si>
  <si>
    <t>https://www.google.com/calendar/event?eid=NWM3NnNxdTJnaWNnNm42Zm1zNGIwNnQ5c3IgenphZXJvY2FsLmJlcmxpbnNlbDFAbQ&amp;ctz=Europe/Berlin</t>
  </si>
  <si>
    <t>Are STOs the future of fundraising?</t>
  </si>
  <si>
    <t>Konfidio Blockchain Pitch Nights
Thursday, June 13 at 6:00 PM
What are the advantages of STOs over ICOs &amp; IEOs? How STOs will change VCs?We will try to answer this and other frequently asked questions to blockcha...
https://www.meetup.com/Konfidio-Blockchain-Pitch-Nights/events/261509338/</t>
  </si>
  <si>
    <t>05/20/2019 06:31:53.000Z</t>
  </si>
  <si>
    <t>https://www.google.com/calendar/event?eid=NWNiczcwaWVnNjAzYmg2OTJ2dDhsYjNucWEgenphZXJvY2FsLmJlcmxpbnNlbDFAbQ&amp;ctz=Europe/Berlin</t>
  </si>
  <si>
    <t>10 Growth Hacks You Should Execute Right Now</t>
  </si>
  <si>
    <t>APX Axel Springer and Porsche - Berlin
Tuesday, May 28 at 6:30 PM
What is Growth Hacking? When you create growth, that is so exponential, that people around you start to believe that to get these results, you must ha...
https://www.meetup.com/APX-Axel-Springer-and-Porsche-Berlin/events/261515762/</t>
  </si>
  <si>
    <t>05/20/2019 06:31:54.000Z</t>
  </si>
  <si>
    <t>https://www.google.com/calendar/event?eid=N2hvZ2VqY3UxdWJobDE1cXFodmY4b2ljOGsgenphZXJvY2FsLmJlcmxpbnNlbDFAbQ&amp;ctz=Europe/Berlin</t>
  </si>
  <si>
    <t>Online Webinar (Online, Berlin, Germany)</t>
  </si>
  <si>
    <t>Networking for Hardware Startups in Berlin
Wednesday, May 29 at 6:00 PM
Looking to create a sustainable business and don't have time to raise money from investors? This is the webinar for you! We'll focus on methods to boo...
https://www.meetup.com/Networking-for-Hardware-Startups-in-Berlin/events/261537288/</t>
  </si>
  <si>
    <t>05/20/2019 06:31:55.000Z</t>
  </si>
  <si>
    <t>https://www.google.com/calendar/event?eid=MTM2bW5lazEwNGd0dmkzbWUyMmlkMDZ1ZDkgenphZXJvY2FsLmJlcmxpbnNlbDFAbQ&amp;ctz=Europe/Berlin</t>
  </si>
  <si>
    <t>VGSD-Stammtisch Berlin – Facebook- &amp; Instagramwerbung: lohnend?</t>
  </si>
  <si>
    <t>tuesday coworking - Belziger Strasse (Belziger Str. 69/71, Berlin, Germany 10823)</t>
  </si>
  <si>
    <t>Online Performance Marketing
Tuesday, June 4 at 7:00 PM
VGSD-Mitglied Jan Zaiser gibt eine Einführung, wann und für wen es sich lohnt, mit bezahlter Werbung auf Facebook und Instagram Neukunden zu gewinnen....
https://www.meetup.com/Online-Performance-Marketing-For-Tech-Start-Ups/events/261544910/</t>
  </si>
  <si>
    <t>05/20/2019 06:31:56.000Z</t>
  </si>
  <si>
    <t>https://www.google.com/calendar/event?eid=MmU1YzNmMGZnNzdpa3E3Z2VrYjgwdDdpdTAgenphZXJvY2FsLmJlcmxpbnNlbDFAbQ&amp;ctz=Europe/Berlin</t>
  </si>
  <si>
    <t>June Berlin Prometheus Meetup</t>
  </si>
  <si>
    <t>SysEleven GmbH (Boxhagener Str. 80, Berlin, Germany 10245)</t>
  </si>
  <si>
    <t>Berlin Prometheus Meetup
Wednesday, June 12 at 7:00 PM
Hey everyone! This time we are meeting at the SysEleven office on June 12th. AGENDA:18:30 - 19:00 - Arrival &amp; networking with Pizza and Drinks19:00 - ...
https://www.meetup.com/Berlin-Prometheus-Meetup/events/261542359/</t>
  </si>
  <si>
    <t>05/20/2019 06:31:57.000Z</t>
  </si>
  <si>
    <t>https://www.google.com/calendar/event?eid=NjM5YmR2azlnNXBnbTV0ZGlodmNqbTZsN2QgenphZXJvY2FsLmJlcmxpbnNlbDFAbQ&amp;ctz=Europe/Berlin</t>
  </si>
  <si>
    <t>Suchmaschinenoptimierung für Einsteiger 2019</t>
  </si>
  <si>
    <t>Online Marketing &amp; Travel
Friday, May 24 at 11:00 AM
Facebook Live: Fragen &amp; Antworten zu Suchmaschinenoptimierung Du startest deine Webseite und hast keine Ahnung von HTML?Du hast eine bestehende Websei...
https://www.meetup.com/marketing-globetrotters/events/261570408/</t>
  </si>
  <si>
    <t>05/20/2019 06:32:00.000Z</t>
  </si>
  <si>
    <t>https://www.google.com/calendar/event?eid=MWo4bjh2dWpkcDZrcHE1djJvY3ZtM2VodXEgenphZXJvY2FsLmJlcmxpbnNlbDFAbQ&amp;ctz=Europe/Berlin</t>
  </si>
  <si>
    <t>How to start a Start-up: Product Development</t>
  </si>
  <si>
    <t>FirstFriday curated network
Friday, June 7 at 7:00 PM
UX &amp; Business Anthropology: From assumption to outcome. Qualitative methods in product development. How do we know what our customers need and how the...
https://www.meetup.com/FirstFriday-curated-network/events/261594100/</t>
  </si>
  <si>
    <t>05/20/2019 06:32:01.000Z</t>
  </si>
  <si>
    <t>https://www.google.com/calendar/event?eid=NWM5cGx0cjVhbGNmZG1tMzQ1YTgzOGYxZTMgenphZXJvY2FsLmJlcmxpbnNlbDFAbQ&amp;ctz=Europe/Berlin</t>
  </si>
  <si>
    <t>Future of Media &amp; Publishing - 5th Event - hosted by WeWork</t>
  </si>
  <si>
    <t>Future of Media &amp; Publishing Berlin
Wednesday, May 29 at 6:00 PM
NB: To attend this event a RSVP on this page will not suffice. You'll also need to apply on...
https://www.meetup.com/Future-of-Media-Publishing-Berlin/events/260471980/</t>
  </si>
  <si>
    <t>05/20/2019 06:32:16.000Z</t>
  </si>
  <si>
    <t>https://www.google.com/calendar/event?eid=NDVhZjQwaWQ5bjMwYWU5ZGdxMDdtNm0wcnQgenphZXJvY2FsLmJlcmxpbnNlbDFAbQ&amp;ctz=Europe/Berlin</t>
  </si>
  <si>
    <t>ALL Berlin June 2019</t>
  </si>
  <si>
    <t>Agile Learning Lab Berlin (fka ScrumMaster Clinic)
Friday, June 7 at 3:00 PM
Are you an agile practitioner or learner? Scrum Master, Product Owner, Developer, Agile Coach? This is our space to learn together. Bring your challen...
https://www.meetup.com/Agile-Learning-Lab-Berlin/events/261554645/</t>
  </si>
  <si>
    <t>05/20/2019 06:32:21.000Z</t>
  </si>
  <si>
    <t>https://www.google.com/calendar/event?eid=MjBzOWI2MW1mdDZpc3NyY25majdib2dybnIgenphZXJvY2FsLmJlcmxpbnNlbDFAbQ&amp;ctz=Europe/Berlin</t>
  </si>
  <si>
    <t>Live AI Workshop: overcome machine learning data bottleneck</t>
  </si>
  <si>
    <t>Berlin AI Tech Talk
Tuesday, June 11 at 6:00 PM
This is online live workshop. You can watch, follow, Q&amp;A with instructors from anywhere around the world. Miss the live session due to time zone or co...
https://www.meetup.com/Berlin-AI-Tech-Talk/events/261566090/</t>
  </si>
  <si>
    <t>05/20/2019 06:32:22.000Z</t>
  </si>
  <si>
    <t>https://www.google.com/calendar/event?eid=NG84MmJhN2l0dGEwbjNzazNsamFvMTN0MWYgenphZXJvY2FsLmJlcmxpbnNlbDFAbQ&amp;ctz=Europe/Berlin</t>
  </si>
  <si>
    <t>UrbanTech Fast Track Event</t>
  </si>
  <si>
    <t>Silicon Allee Campus, Chausseestraße 19, Berlin</t>
  </si>
  <si>
    <t xml:space="preserve">The Urbantech is a 3 months paid acceleration program for high quality startups who are creating solutions in urban technology.
The program focuses on urbanization, construction, indoor environments, energy and fiber connectivity.
Price: Free
Link: https://urbantechprogram.io/
</t>
  </si>
  <si>
    <t>05/21/2019 21:20:09.000Z</t>
  </si>
  <si>
    <t>https://www.google.com/calendar/event?eid=MnFzdjA5djdvaDQ3azJzOWdyY283aDlmZjYgenphZXJvY2FsLmJlcmxpbnNlbDFAbQ&amp;ctz=Europe/Berlin</t>
  </si>
  <si>
    <t>ASO Conference 2019</t>
  </si>
  <si>
    <t xml:space="preserve">Inspired by the knowledge sharing of the 1K+ and growing ASO Stack Slack community, Incipia and Phiture’s co-hosted Advanced App Store Optimization Conference is an exclusive event focusing on expert-level ASO discussions.The first all-things ASO conference emphasizes pure ASO knowledge sharing. Numerous ASO rockstars and industry experts will share their most exciting strategies and tactics in various areas. 
If you are an ASO practitioner, this will be a perfect opportunity for you to benchmark, share ideas, find solutions and build lasting relationships. More speakers and final agenda will be announced in the first quarter of 2019. See you soon!
https://www.eventbrite.com/e/aso-conference-2019-tickets-538133090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0:14.000Z</t>
  </si>
  <si>
    <t>https://www.google.com/calendar/event?eid=MmZmYnYybnVrN2liNDFrajNzZXNlb2h1YzEgenphZXJvY2FsLmJlcmxpbnNlbDFAbQ&amp;ctz=Europe/Berlin</t>
  </si>
  <si>
    <t>1. Hospital Supplier Award - Die Preisverleihung</t>
  </si>
  <si>
    <t xml:space="preserve">Klinik Einkäufer haben gewählt. Wie gut sind Digitale Lösungen von Lieferanten für den Klinik Einkauf? Welchen Nutzen bieten Lösungen über das Produkt hinaus? Die besten Lösungen werden vorgestellt im Rahmen der Preisverleihung zum 1. Hospital Supplier Award am 22.05.2019 in Berlin im Jüdischen Krankenhaus.
Wer gewinnt den 1. Hospital Supplier Award? 
Der Eintritt zur Preisverleihung ist frei. 
Eingeladen zur Preisverleihung sind alle interessierten Mitarbeiter von Kliniken und alle Innovatoren. Lassen Sie sich inspirieren, und sehen Sie, wie aktuelle Probleme von Kliniken mit neuen Ideen von Lieferanten besser gelöst werden können.  
Der Hospital Supplier Award ist der erste Lieferanten-Preis, der direkt von Klinik-Mitarbeitern vergeben wird.
Auf der Preisverleihung werden die Top 3 Lieferantenlösungen bekannt gegeben. Die Gewinner erhalten die Möglichkeit, Ihre Lösungen dem Publikum in einem kurzen Vortrag vorzustellen.
Im Rahmen des Bewerberverfahrens wurde einer 10-köpfigen Jury aus Klinik-Führungskräften insgeamt 17 Bewerbungen eingereicht. Die Top-10 bewerteten Firmen lauten (alphabetischer Reihenfolge): BBraun, Cardinal Health, Johnson &amp; Johnson, Lohmann &amp; Rauscher, Thalamed, Mölnlycke, Philips, UNIVERSE EMEDIA, S&amp;F-Gruppe, Werk39. Wer gewinnt die Podiumsplätze 1-3? Dies erfahren Sie am 22. Mai in Berlin. 
Programm
17:30 Uhr: Einlass
18.00 Uhr: Begrüßung der Gäste - Stefan Krojer (Initiator "Hospital Supplier Award" und Leiter Strategischer Einkauf Johanniter CC) - Pavlos-Agis Briolas (Beirat &amp; Jury "Hospital Supplier Award" und Leiter Kostenmanagement Jüdisches Krankenhaus Berlin) 
18.30 Uhr: Impulsvortrag und TED Umfrage "Digitale Lösungen für den Klinik Einkauf" - Stefan Krojer 19.00 Uhr: Preisverleihung 
- Moderation: Florian Bechtel, Sonja Schmalen
19.30 Uhr: Vorträge der drei Gewinner 
20.30 Uhr: Abschluss Diskussion unter Einbeziehung des Publikums 
20.45 Uhr: Get together mit kleinen Imbiss 
Übrigens, tagsüber findet der Hauptstadtkongress statt. Kombinieren Sie doch einfach beide Veranstaltungen miteinander.
Veranstalter: www.zukunft-krankenhaus-einkauf.de
Die Top-10 Bewerber: www.klinik-einkauf.de/lp/award 
https://www.eventbrite.de/e/1-hospital-supplier-award-die-preisverleihung-tickets-571282571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0:21.000Z</t>
  </si>
  <si>
    <t>https://www.google.com/calendar/event?eid=Mm5qMjZpbmFkNzA5cGQyOTRnZGtiM2pndW4genphZXJvY2FsLmJlcmxpbnNlbDFAbQ&amp;ctz=Europe/Berlin</t>
  </si>
  <si>
    <t>Mastering SEO w/ Global Heads of SEO at Delivery Hero &amp; Omio</t>
  </si>
  <si>
    <t>Engeldamm 60, 10179 Berlin - The Family Berlin</t>
  </si>
  <si>
    <t xml:space="preserve">SEO is magic because it’s a kind of automated sales prospecting. Leads &amp;amp; opportunities come to you. But beware! If you’re a startup, SEO is a long-term investment. There are many variables that have to be taken into consideration: the structuring of the platform, the proper usage of keywords, adequate content creation…
But don’t worry. :) We’ve invited two masters of SEO to at The Family to share their outstanding SEO expertise with us:
- Luigi Perri, Global Head of SEO at Delivery Hero
- Nitin Manchanda, Global Head of SEO at Omio
See you there &amp;lt;3
Price: free
Link: https://www.eventbrite.com/e/mastering-seo-w-global-heads-of-seo-at-delivery-hero-omio-tickets-61752621754?aff=Digest
</t>
  </si>
  <si>
    <t>05/21/2019 21:20:27.000Z</t>
  </si>
  <si>
    <t>https://www.google.com/calendar/event?eid=N3U4Y2pzZm9yc2w2czhkZzV1OGhsY3E0bjYgenphZXJvY2FsLmJlcmxpbnNlbDFAbQ&amp;ctz=Europe/Berlin</t>
  </si>
  <si>
    <t>Startup Pitch Bootcamp: Learn from Berlin's Top Entrepreneurs</t>
  </si>
  <si>
    <t>Ahoy! Berlin, Wattstraße 11, Berlin, Berlin, 13355</t>
  </si>
  <si>
    <t xml:space="preserve">If you have a strong idea that could be pitched more clearly, then join us for the Startup Pitch Bootcamp. In just three hours, this intensive workshop will help you improve your pitching skills and understand the components of a great pitch, providing plenty of practice until you get it right. Pitching is a key skill of every successful entrepreneur. How do you communicate your business clearly to employees, customers, and investors? What are some common pitching mistakes that make you look inexperienced? What is the best way to pitch your business?
Price: free
Link: https://fi.co/e/194931/sd
</t>
  </si>
  <si>
    <t>05/21/2019 21:20:37.000Z</t>
  </si>
  <si>
    <t>https://www.google.com/calendar/event?eid=NWRwMHJudmlzb3VycXUxNmw4OTQyaWh2aDEgenphZXJvY2FsLmJlcmxpbnNlbDFAbQ&amp;ctz=Europe/Berlin</t>
  </si>
  <si>
    <t>DENA Meetup: Cooling the Planet Down Edition</t>
  </si>
  <si>
    <t xml:space="preserve">There is at least US $3M in Award prize money. The Global Cooling Prize is rallying a global coalition of leaders to solve the critical climate threat that comes from growing demand for residential air conditioning.
First discussion to take place May 22nd at Silicon Allee
Price: Free
Link: https://www.meetup.com/de-DE/The-energy-market-revolution-Be-part-of-it/events/261132696/
</t>
  </si>
  <si>
    <t>05/21/2019 21:20:48.000Z</t>
  </si>
  <si>
    <t>https://www.google.com/calendar/event?eid=MGx1aTM2MWIxdmhsdGlyNW03bm9tcDZrcGMgenphZXJvY2FsLmJlcmxpbnNlbDFAbQ&amp;ctz=Europe/Berlin</t>
  </si>
  <si>
    <t>Feedback Masterclass (Nettopreis: 550 Euro)</t>
  </si>
  <si>
    <t xml:space="preserve">Feedback Masterclass
Eine effektive Feedbackkultur ist gerade für schnell wachsende oder im Wandel befindliche Unternehmen ein entscheidender Erfolgsfaktor: zum einen für die kontinuierliche Weiterentwicklung als Organisation, zum anderen für die Motivation der Individuen. Die Feedback Masterclass unterstützt ihre Teilnehmer durch konkretes “Handwerkszeug” bei der Implementierung einer Feedbackkultur und befähigt sie, als Rollenvorbild und Coach zu agieren. Der Preis der Masterclass ist 550 Euro netto (Eventbrite zeigt den Bruttopreis an). 
Was sind die Inhalte der Feedback Masterclass?
Konkrete Strategien, Tipps und Tricks, die bei der nachhaltigen Etablierung und Weiterentwicklung einer effektiven Feedbackkultur helfen
Wissenschaftlicher Hintergrund zu den Merkmalen effektiven Feedbacks und dem Nutzen einer Feedbackkultur, auch für die eigene Argumentation im Unternehmen
Eigenes Erleben und Trainieren von effektivem Feedback, um als Rollenvorbild und Coach zu agieren
Austausch mit anderen Teilnehmern über die Hürden und Lösungen für eine effektive Feedbackkultur
An wen richtet sich die Masterclass?  
Das Feedback-Training richtet sich an Führungskräfte, HR- oder Organisationsentwicklungs- Verantwortliche, Agile Coaches oder Scrum Master, die eine effektive Feedbackkultur nachhaltig in ihrem Unternehmen etablieren oder weiterentwickeln möchten
Über die Trainerin und ihr Team:
Konzipiert ist die Masterclass von Claudia Braun, Partnerin bei der Boutique-Beratung RETURN ON MEANING, die u.a. auf Kulturwandel und Führungskräfteentwicklung spezialisiert ist. Sie hat 10 Jahre Top-Management-Beratungserfahrung, von 2009-2013 bei McKinsey &amp; Company. Sie ist zertifizierter Coach und Trainerin für MBSR. Zu ihren Kunden gehören zahlreiche Startups sowie Mittelständler und DAX-Konzerne verschiedener Branchen. Die Masterclass wird von ihr oder einem ihrer Teammitglieder durchgeführt. 
Wichtig: Die Masterclass findet nur statt, wenn die Mindestteilnehmerzahl von 8 Personen erreicht wird. Wenn dieser Termin nicht zustandekommt wird der Ticketpreis rückerstattet oder der Teilnehmer kann einen Alternativtermin auswählen. 
Weitere Termine in Berlin und Hamburg in Planung. Bei Interesse schreiben Sie/schreib eine Email an: trainings@leapsome.com
http://blog.leapsome.com/feedback-masterclass/
https://www.eventbrite.de/e/feedback-masterclass-nettopreis-550-euro-tickets-582401659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3:00.000Z</t>
  </si>
  <si>
    <t>https://www.google.com/calendar/event?eid=MTRzYmFxZnB0YjVidDIzanJibHZydWlyc3QgenphZXJvY2FsLmJlcmxpbnNlbDFAbQ&amp;ctz=Europe/Berlin</t>
  </si>
  <si>
    <t>Innovativ präsentieren</t>
  </si>
  <si>
    <t xml:space="preserve">Powerpoint-Präsentationen sind in der Businesswelt allgegenwärtig. Kaum eine Kundenpräsentation, kaum eine Teamsitzung kommt heute ohne vorbereitete Folienpräsentation mehr aus. Gleichzeitig finden über 80% der Zuhörer solche Präsentationen zum Einschlafen.
In diesem Seminar mit interaktiven Workshop-Elementen lernen die Teilnehmer, wie sie ihre Zuschauer fesseln und das Interesse aufrecht erhalten. Zu Beginn kann jeder Teilnehmer eine 5-Minuten Präsentation halten und diese Präsentation im Laufe des Seminars optimieren.
Mehr Informationen unter https://www.lorenzo-innovation.de/ip
https://www.eventbrite.de/e/innovativ-prasentieren-tickets-518137071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3:28.000Z</t>
  </si>
  <si>
    <t>https://www.google.com/calendar/event?eid=NTA2Yzc5Y2l2azJpbTQ1MWFzb3VpcjdiOGYgenphZXJvY2FsLmJlcmxpbnNlbDFAbQ&amp;ctz=Europe/Berlin</t>
  </si>
  <si>
    <t>OKR Expert Seminar: performance- und wirkungsorientiert führen (700€ netto)</t>
  </si>
  <si>
    <t xml:space="preserve">Was sind OKR?
Unternehmen wie Google haben das Management-Werkzeug OKR als Erfolgsrezept aus dem Silicon Valley bekannt gemacht. Als Werkzeug haben sich OKR schon lange weiterentwickelt und gleichzeitig gibt es keine einheitlichen Standards.
Wir von Beautiful Future verstehen OKR als ein individuelles System, für das jedes Unternehmen seine eigenen "Einstellungen" finden kann, passend zu Kultur und den Zielen, die durch eine Benutzung erreicht werden sollen. Wirkung fängt für uns damit schon beim System selbst an. Mit dieser Einstellung werden im Seminar keine allgemeingültigen Rezepte behandelt, sondern vor allem viel diskutiert, Fallstudien betrachtet und vor allem selbst ausprobiert.
Nach dem Seminar kannst du...
...als Begleiter*in Führungskräften und Kollegen*innen inhaltlich bei der OKR Einführung und Weiterentwicklung unterstützen und so mehr Wirkung, Effizienz und Effektivität im Arbeitsalltag ermöglichen.
...als Ermöglicher*in organisaertorische Prozesse steuern und Vorlagen schnell und einfach benutzen.
...als Challenger*in OKR als Lerninstrument für die gesamte Organisation einsetzen und Hebel für verschiedene langfristige Potentiale bedienen.
...den ersten Entwurf deines individuellen OKR Systems in deine Organisation mitnehmen und im Nachgang in einer halben Stunde Einzel-Remote-Consulting finalisieren.
Das Seminar richtet sich an:
Personen aus Unternehmen, die agile und wertschöpfungsorientierte Strukturen in ihrem gesamten Unternehmen oder einem Bereich etablieren wollen
Personen aus Unternehmen, die direkt vor der OKR Einführung stehen oder nach einem eigenständigen Start durch einen systematischen Expertenblick die nächsten OKR-Potentiale nutzen wollen
zum Beispiel CEOs, COOs, Abteilungsleiter*innen oder andere Verantwortliche für die Organisationsentwicklung wie HR Manager, Agile Coaches oder Scrum Master
Zum Mitnehmen:
Präsentation und Übungsaufgaben
Vorlagen für interne Prozesse und Abläufe
OKR Expert Role Canvas
AHA Momente, welche unendliche Power in Wirksamkeit steckt
Teilnahmezertifikat
Weitere Information:
Der Seminarpreis ist ein Netto-Preis (700 Euro zzgl. MwSt. ) und beinhaltet Snacks, Getränke und 0,5h Remote Coaching im Nachgang. Auf Evenbrite wird der Brutto-Preis ( 833 Euro inkl. MwSt.) angezeigt.
Maximal 12 Personen
Sprache ist Deutsch
Ein Ticketkauf auf Rechnung ist möglich, wende dich dazu gerne direkt an uns per E-Mail: sonja@beautifulfuture.de
Solltest du Fragen haben, ob die Inhalte zu genau deinen Themen passen, melde dich gerne ebenfalls via E-Mail. Wir melden uns dann zeitnah zurück und vereinbaren einen Termin zum Austausch.
FAQs
Sind Rückerstattungen möglich?
Ja, eine Rückerstattung ist bis zu 7 Tage vor dem Event möglich. Danach ist eine Rückerstattung aus organisatorischen Gründen nicht mehr möglich.
Findet das Seminar auf jeden Fall statt?
Durch die Möglichkeit der Stornierung von Teilnehmer-Tickets bis 7 Tage vor Termin ist es ebenfalls möglich, dass das Seminar bis zu diesem Zeitpunkt noch storniert wird, sollten zu diesem Zeitpunkt weniger als 6 Personen zugesagt haben. Für alle Interessierten finden wir iin diesem Fall gemeinsam immer Ersatztermine oder Formate und melden uns dazu individuell.
Ist meine Registrierungsgebühr/mein Ticket übertragbar?
Ja, dass Ticket ist übertragbar innerhalb des Unternehmens. Informieren Sie uns dazu vorab via Email unter sonja@beautifulfuture.de. Das Remote-Consulting Angebot richtet sich dann jedoch an die Person, die tatsächlich am Seminar teilgenommen hat.
Wie lange ist das Remote-Consulting Angebot gültig?
Das Angebot für ein individuelles, sich dem Seminar anschließendes Remote-Consulting ist bis zu 8 Wochen nach dem Seminartermin gültig. Im Anschluss verfällt es ohne Ausgleichzahlungen.
https://www.eventbrite.de/e/okr-expert-seminar-performance-und-wirkungsorientiert-fuhren-700-netto-tickets-564912127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3:47.000Z</t>
  </si>
  <si>
    <t>https://www.google.com/calendar/event?eid=NTJyM2tyYnRlajJqY3NxbDA3NG0xajg4aHUgenphZXJvY2FsLmJlcmxpbnNlbDFAbQ&amp;ctz=Europe/Berlin</t>
  </si>
  <si>
    <t>Die DGP im Dialog - DGP Mitgliedertag 2019</t>
  </si>
  <si>
    <t xml:space="preserve">ACHTUNG! Bitte beachten Sie unsere zwei Veranstaltungsadressen: 1) DGP-Mitgliedertag 2019 (10-19 Uhr), Teilnahme kostenfrei
Estrel Congress Center, Sonnenallee 225, 12057 Berlin, Tel: 030 6831 0, hotel@estrel.com, www.estrel.comwww.estrel.com/de/lage-anfahrt.html
2) Abendveranstaltung "25 Jahre DGP" (ab 19:30 Uhr), Teilnahme: 47,50 €
Heilig-Kreuz-Kirche, Zossener Str. 65, 10961 Berlin www.akanthus.de/de/heilig-kreuz-kirche
1) 22. Mai 2019, 10 bis 19 Uhr:MITGLIEDERTAG DER DGP – SEIEN SIE TEIL DES DIALOGS!Estrel Congress Center, Berlin-Neukölln
Teilnahme Tagesveranstaltung DGP-Mitgliedertag 2019: kostenfrei Nur für Mitglieder der Deutschen Gesellschaft für Palliativmedizin (DGP)!
Ein ganzer Tag zum Austauschen &amp; Netzwerken zu aktuellen Anliegen der Palliativversorgung
• berufsbezogen in den DGP-Sektionen• multiprofessionell in den DGP-Arbeitsgruppen• gemeinsam im Plenum zu 25 Jahren DGP: „Palliativversorgung – Grundausbildung für alle oder Feld für Spezialist*innen?“
Es laden ein:Prof. Dr. Lukas Radbruch, Dr. Wiebke Nehls, Urs Münch
Überblick über das Programm:
08:00 - 09:30 UhrSitzung der Sprecher/innen der Arbeitsgruppen und Sektionen (intern)
10:00 - 12:00 UhrTreffen der Sektionen und Landesvertretungen
13:00 - 15:00 UhrTreffen der Arbeitsgruppen
15:15 - 16:45 UhrDGP -Mitgliederversammlung
17:00 - 19:00 Uhr25 Jahre DGPPlenum "Palliativversorgung – Grundausbildung für alle oder Feld für Spezialist*innen?“
2) 22. Mai 2019, 19.30 Uhr:ABENDVERANSTALTUNG „25 JAHRE DGP“MIT DER BERLINER LIVE-BAND „ECHTE ÄRZTE“Heilig-Kreuz-Kirche in Kreuzberg
Teilnahme Abendveranstaltung DGP-Mitgliedertag 2019: 47,50 € pro PersonOffene Veranstaltung
Am Abend werden 25 Jahre Deutsche Gesellschaft für Palliativmedizin entspannt gefeiert: Wir heißen all unsere Berliner Gäste von nah und fern am Vorabend des EAPC-Weltkongresses bei einer Abendveranstaltungin der Heilig Kreuz Kirche willkommen.
Freuen Sie sich auf die großartige Live-Band „Echte Ärzte“ wie auch auf Buffet &amp; Getränke an einem besonderen Ort in Berlin. Band "Echte Ärzte":(Zitat von der Band Webseite)
"Musikalische Gemeinschaftspraxis seit 1999. Kreativinstitut der Charité. Elektro- und Bewegungstherapie. Originalpräparate aller Epochen, eigene Rezepturen. Sehen, hören, genießen, genesen."Veranstaltungsadresse Abendveranstaltung DGP-Mitgliedertag 2019:
Heilig Kreuz Kirche, Zossener Str. 65, 10961 Berlin
Estrel Berlin:
Das Estrel Berlin ist das größte Hotel-, Congress- &amp; Entertainment-Center in Europa. Das 4* Hotel befindet sich in Berlin-Neukölln. Es bietet 1.125 Zimmer und Suiten in verschiedenen Kategorien. Grosser Umbau wurde 2017 umgesetzt. Mit der Fertigstellung präsentiert sich das Atrium mit seinen fünf Restaurants und Bars sowie dem Rezeptionsbereich in neuem klaren Design. Vom Hotel sind es ca. 1,5 Kilometer zur Autobahn A113 und zur Stadtautobahn A100. Die S-Bahnstation Sonnenallee ist fußläufig und in nur wenigen Gehminuten erreichbar.
Anreise ab 15.00 Uhr &amp; Abreise bis 12.00 Uhr
Mehr Informationen &amp; Buchung unter www.estrel.com
Heilig-Kreuz-Kirche 
Imposante Kirche mit lichtdurchfluteten Innenraum mit flexibler Stahl-Glas-Konstruktion
1885 -1888 im neogotischen Stil erbaut &amp; galt als eine der prächtigsten Kirchen im wilhelminischen Berlin
während des  II. Weltkriegs mehrfach bombardiert und 1945 vollständig ausgebrannt
Wiederaufgebaut Mitte der 50er Jahre
1995 Umbau  unter dem Aspekt eines ökologischen Gesamtkonzepts zu einer Offenen Kirche
offen für Gottesdienst und Andacht, Feste, Kunst und Kultur, Beratung und Begegnung, den Austausch von Gedanken und Überzeugungen zwischen Menschen verschiedenen Glaubens
Gemeindearbeit kümmert sich fokussiert um Arme, Obdachlose und Geflüchtete
zentral gelegen in Berlin-Kreuzberg am Blücherplatz, nahe Amerika-Gedenk-Bibliothek, dem Regierungsviertel und dem Potsdamer Platz
Hinweis: 
Der DGP Mitgliedertag 2019 bildet eine Brücke zum 16. Weltkongress der European Association for Palliative Care (EAPC) vom 23.-25. Mai 2019 im Estrel Berlin, mehr Informationen unter EAPC 2019
                  Seien Sie Teil dieses Dialogs - wir freuen uns auf Sie!
https://www.eventbrite.de/e/die-dgp-im-dialog-dgp-mitgliedertag-2019-tickets-523481406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4:00.000Z</t>
  </si>
  <si>
    <t>https://www.google.com/calendar/event?eid=NG5tbmNkdDIyZTl2aThkZ243cmYxYW9jYzIgenphZXJvY2FsLmJlcmxpbnNlbDFAbQ&amp;ctz=Europe/Berlin</t>
  </si>
  <si>
    <t xml:space="preserve">Die Führung der Mitarbeiter in einem Team ist eine besondere Herausforderung für die Führungskraft.
Verstehen Sie die Mechanismen in einem Team, erkennen Sie die Rollen der einzelnen Mitglieder und lösen Sie zielorientiert die Konflikte. Fördern Sie Ihr Team und machen Sie es effektiv und effizient. Ein erfolgreiches Team kann bis zu 200% Leistung bieten!
Dieses interaktive Seminar beinhaltet:
Analyse der Teamrollen
Die Phasen der Gruppenentwicklung (Teamentwicklungsuhr nach Tuckmann)
Gruppenprozesse erkennen und fördern
“Teammitglieder” erkennen und fördern
Konflikte erkennen und zulassen
Strukturen schaffen und nachhalten
Viele praktische Übungen und ein Handout
Dieses Tagesseminar richtet sich an Alle, die wissen wollen, wie ein Team aufgebaut ist und wie es funktioniert und aus welchem Grund es auch manchmal im Team kracht.
Coach: Gerhard Bartels-Bierling
https://www.eventbrite.de/e/arbeiten-mit-und-in-teams-tickets-514044892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4:04.000Z</t>
  </si>
  <si>
    <t>https://www.google.com/calendar/event?eid=NTduMGNyYTBtcHE1YTczc3Zna2o0ZnNnbmQgenphZXJvY2FsLmJlcmxpbnNlbDFAbQ&amp;ctz=Europe/Berlin</t>
  </si>
  <si>
    <t xml:space="preserve">
Viele Unternehmen stehen ab dem 25. Mai 2018 vor der Pflicht, eine(n) Datenschutzbeauftragte(n) zu bestellen. Der Datenschutzbeauftragte hat nach Art. 39 Abs. 1b) EU-DSGVO neue, umfassendere Aufgaben, u.a. eine weitreichende Überwachungspflicht.
Dies stellt hohe Anforderungen an die Position des Datenschutzbeauftragten. Es sind Kenntnisse in der Datenverarbeitung (technische Kenntnisse), fundierte juristische Kenntnisse (insbesondere im Datenschutz-recht), und Kenntnisse im Bereich Change Management erforderlich.
IT-Technik und Management:Dr. S. I. RispensDr. Rispens ist Geschäftsführer eines Unternehmens für zertifizierte Labor-Informationssysteme im Healthcare-Bereich (GxP). Als zertifizierter Sicherheitsbeauftragter nach ISO27001 hat er u. a. die Gesellschaft für Telematikanwendungen im Gesundheitsbereich (gematik – „Gesundheitskarte“) beraten.IT-Recht:Rechtsanwalt H. von Zanthier, LL. M.www.vonzanthier.comWir sind eine interprofessionell agierende Kanzlei mit Rechtsanwälten, Wirtschaftsprüfern und Steuerberatern an den Standorten Berlin und Poznań (Polen), mit mehr als 25 Jahren Erfahrung. Bei unserer Spezialisierung auf den Datenschutz beraten wir sowohl Berliner als auch internationale Mandanten. In diesem Rahmen unterstützen wir mittelständische und große Unternehmen bei allen diesbezüglichen Fragen. Auch u.a. bezüglich der Gewährleistung von Datensicherheit und Datenschutz.
Seminarinhalt
Grundlagen der EU-DSGVO
Grundlagen der Technik
Change Management: Verantwortlichkeiten, Prüfungen, Sanktionen
Anforderungen an die Dokumentation
Selbst Mitarbeiterschulungen durchführen nach § 4g DSGVO 
Praxisbezogene Übungen
Für das Seminar wird die entsprechenden Seminarzertifikate erteilt.
https://www.eventbrite.com/e/seminar-fur-ihren-betrieblichen-datenschutzbeauftragten-tickets-59047127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4:12.000Z</t>
  </si>
  <si>
    <t>https://www.google.com/calendar/event?eid=Nml0b2V0ajBiOHY2OGM2bXM4OTU5cGI3bWkgenphZXJvY2FsLmJlcmxpbnNlbDFAbQ&amp;ctz=Europe/Berlin</t>
  </si>
  <si>
    <t>E-Mail Marketing Basics für Dein Business</t>
  </si>
  <si>
    <t xml:space="preserve">Mehr als 3,7 Milliarden Menschen nutzen das Medium E-Mail derzeit. Wer glaubt, E-Mail Marketing sei von gestern, liegt falsch. Newsletter sorgen für höhere Conversions als durch Social Media Kanäle generiert werden. Hört sich super an, nur weißt du noch nicht, wie Du starten sollst? In unserem Tagesworkshop E-Mail-Marketing Basics lernst du alle Grundlagen zum Thema E-Mail Marketing.
Was erwartet Dich in unserem Workshop?
Du lernst, warum Email Marketing relevant für Dein Business ist
Wir zeigen Dir, wie Du die richtige Strategie für E-Mail Marketing in Deinem Unternehmen findest und verfolgst
Wir zeigen Dir, wie Du nachhaltig eine Liste mit Abonnenten für Deinen Newsletterverteiler gewinnst
Du lernst, was es bei einem guten Newsletter Design zu beachten gibt und was Du bei der Gestaltung von Landingpages berücksichtigen solltest
Wir weisen Sie auf rechtliche Grundlagen hin, die Du beachten solltest
Themen
E-Mail-Marketing Trends und Entwicklungen 2019
Die richtige E-Mail Marketing Strategie finden und Ziele definieren
Abonnenten gewinnen
rechtliche Aspekte zum Thema E-Mail Marketing
optimales Newsletter Design und Best Practice
Monitoring und wichtige KPIs
E-Mail Marketing Tools im Überblick
fuchs+wald
Christian Fuchs (Moderator) ist Fachinformatiker, studierter Wirtschaftsinformatiker und #emailgeek. Mit fuchs+wald bietet er Beratung und Umsetzung mit den Schwerpunkten E-Mail-Marketing, Marketing Automation und Kundenbeziehung.
Häufige Fragen
Zielgruppe - an wen richtet sich dieser Workshop?
UnternehmerInnen, BloggerInnen, kleine und mittelständische Unternehmen die E-Mail-Marketing einführen möchten und noch keine Erfahrung mit E-Mail-Marketing haben.
Werden mir Workshopunterlagen zur Verfügung gestellt? 
Ja, jede/r TeilnehmerIn erhält nach dem Workshop alle wichtigen Informationen und Unterlagen. 
Wie sieht es mit der Verpflegung aus?
Snacks, Getränke, Kaffe und Mittagessen werden zur Verfügung gestellt.
Muss ich meinen Laptop mitbringen? 
Die Mitnahme eines Laptops ist kein Muss, kann aber gerne mitgebracht werden und ist von Vorteil.
Erhalte ich eine Bescheinigung über die Teilnahme am Workshop?
Ja, Du erhalst eine Bescheingung über die Teilnahme.
Benefits des fuchs+wald Workshops
Du erhälst Workshop Unterlagen und Vorlagen
Beantwortung Ihrer individuellen Fragen direkt von Experten
Jahrelange Praxiserfahrung
Snacks, Getränke und Mittagessen inklusive
10% Rabatt auf Deinen zweiten fuchs+wald Workshop
https://www.eventbrite.de/e/e-mail-marketing-basics-fur-dein-business-tickets-59533171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4:32.000Z</t>
  </si>
  <si>
    <t>https://www.google.com/calendar/event?eid=NjAwbWdvbzIwcTM4cG8wamFkdDBvdHN1czQgenphZXJvY2FsLmJlcmxpbnNlbDFAbQ&amp;ctz=Europe/Berlin</t>
  </si>
  <si>
    <t xml:space="preserve">Der einfache Start in die Welt des Reporting und der Analyse. Diese Schulung richtet sich gezielt an Fachanwender der Jedox BI-Suite. Auf Basis bereits vorhandener Jedox-Modelle analysieren, reporten oder erfassen Sie Ihre Daten.
Ziel
Sie lernen, multidimensionale Datenbanken zu verstehen und Unternehmenskennzahlen zu analysieren und zu reporten. Nach der Schulung sind Sie in der Lage, die Excel-Oberfläche der Jedox BI-Suite professionell zu nutzen.
Zielgruppe
Anwender, Einsteiger in die Jedox BI-Suite
Dauer
1 Tag
Inhalt im Detail
Einführung in OLAP
Überblick über die Jedox BI-Suite
OLAP-Datenmodelle verstehen
Daten anzeigen und analysieren
Datenerfassung und -distribution
Nutzung von Kommentaren
Fortgeschrittene Möglichkeiten der Dateneingabe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jedox-anwenderschulung-in-berlin-tickets-478445031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4:44.000Z</t>
  </si>
  <si>
    <t>https://www.google.com/calendar/event?eid=MDZjbmYxaWRicjBsZm81azJhdG9sanE5N2IgenphZXJvY2FsLmJlcmxpbnNlbDFAbQ&amp;ctz=Europe/Berlin</t>
  </si>
  <si>
    <t>Zurück in die Zukunft mit The Drivery</t>
  </si>
  <si>
    <t>The Drivery</t>
  </si>
  <si>
    <t xml:space="preserve">Join us at our opening where we’ve curated a special day to envision the future of mobility and have loaded up our boombox to keep you dancing all night.There’s no need to scour eBay for an antique DeLorean to head into the future with us: We’ve got you covered with panels, 1-on-1 exchanges, a keynote by a special guest, and naturally our 80s-themed party!We start the afternoon off with a panel on open innovation around the E-Lorean community, where we’ll be joined by various guests.The second panel looks at the Future of Mobility 2039 with guests from the New Mobility World and the team behind Otonomo.
Price: Free
Link: https://www.eventbrite.de/e/back-to-the-future-with-the-drivery-registration-60863287732
</t>
  </si>
  <si>
    <t>05/21/2019 21:25:59.000Z</t>
  </si>
  <si>
    <t>https://www.google.com/calendar/event?eid=NzNiMzBnaGozaDAxZW5sNHJhc21uajAwMjAgenphZXJvY2FsLmJlcmxpbnNlbDFAbQ&amp;ctz=Europe/Berlin</t>
  </si>
  <si>
    <t xml:space="preserve">Pitch Me! is an event, where start-ups can practice their five-minute pitch and get valuable feedback from an experienced jury and the audience. The event itself will be held in German. It is however possible to pitch in English and also receive the feedback from the jury in English.
Price: Free
Event Language: German
Link: https://www.ihk-berlin.de/System/vst/2315782?id=304748&amp;terminId=505392
</t>
  </si>
  <si>
    <t>05/21/2019 21:26:20.000Z</t>
  </si>
  <si>
    <t>https://www.google.com/calendar/event?eid=NmoxMWVwbzloOW9ibmhmdWtwZWF0aTcyczggenphZXJvY2FsLmJlcmxpbnNlbDFAbQ&amp;ctz=Europe/Berlin</t>
  </si>
  <si>
    <t>Advancing Security &amp; Privacy in the Digital World - An EIT Digital Tech Networking Event</t>
  </si>
  <si>
    <t>EIT Digital Co-Location Centre Berlin</t>
  </si>
  <si>
    <t xml:space="preserve">EIT Digital invites entrepreneurs, industry representatives, engineers and researchers to a Networking Event. We will discuss industry needs, perspectives, and technological solutions in the field of Digital Tech, focussing on cyber security and data privacy to find out how core technologies invent the digital future. Top experts in the field will provide you with the latest insight on tech developments.
We will talk about how Europe can stay in the lead in areas where it is currently strong and where it needs to adopt a leadership role in digital’s next platform revolution and establish broad trust in digital privacy.
Price: free
Link: https://www.eventbrite.de/e/advancing-security-privacy-in-the-digital-world-an-eit-digital-tech-networking-event-tickets-61102869327?aff=eac2
</t>
  </si>
  <si>
    <t>05/21/2019 21:26:29.000Z</t>
  </si>
  <si>
    <t>https://www.google.com/calendar/event?eid=Mmo0ZGpsdTZqYWhvdnZpcjhrMnM1aTVtMzYgenphZXJvY2FsLmJlcmxpbnNlbDFAbQ&amp;ctz=Europe/Berlin</t>
  </si>
  <si>
    <t>Sustainability Confessions</t>
  </si>
  <si>
    <t>Factory Mitte Berlin, Rheinsberger Straße 76/77, Berlin</t>
  </si>
  <si>
    <t xml:space="preserve">In preparation of the Global Startup Weekend happening in Berlin on from June 14 – 16, we bring Berlins Sustainability Community together at Factory Mitte on May 23rd! 
Join us for an evening of honest confessions and interesting discussions on how Smart City and Mobility solutions will shape the future of living in Berlin, Europe and beyond! Listen to experts and practitioners from corporate and startup worlds sharing their experiences and thoughts about what works and what does not. Learn about the challenges they faced and how they overcame them. 
Come to celebrate Sustainability with us on May 23rd at 6:30 pm.
Price: Free
Link: https://www.eventbrite.co.uk/e/sustainability-confessions-smart-city-hub-meets-startup-weekend-tickets-61482936117
</t>
  </si>
  <si>
    <t>05/21/2019 21:26:38.000Z</t>
  </si>
  <si>
    <t>https://www.google.com/calendar/event?eid=MnJqc21laGRnaTM3bzN2M2R1dnVlNTBmaXIgenphZXJvY2FsLmJlcmxpbnNlbDFAbQ&amp;ctz=Europe/Berlin</t>
  </si>
  <si>
    <t>Big Data, Berlin v 18</t>
  </si>
  <si>
    <t xml:space="preserve">Join us for an evening of exciting talks from Data Science Industry leaders and experts, followed by enough time for a few drinks, nibbles and networking.Schedule: TBAIf you would like to get in touch with us for getting involved, please write us an email: events@dataconomy.com. Looking forward to seeing you there for another night of great talks, a few drinks, food and some networking!The event will be held in English.Best,The DN Team
https://www.eventbrite.co.uk/e/big-data-berlin-v-18-tickets-60305951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6:46.000Z</t>
  </si>
  <si>
    <t>https://www.google.com/calendar/event?eid=N3ZuZ2UxN3VsOGhoNTBsZXNmc2tkOGRvMHIgenphZXJvY2FsLmJlcmxpbnNlbDFAbQ&amp;ctz=Europe/Berlin</t>
  </si>
  <si>
    <t>Agile Strategy Masterclass Berlin</t>
  </si>
  <si>
    <t xml:space="preserve">Ein Intensiv-Workshop zur Anwendung von Agile Strategy, entwickelt von erfolgreichen Innovatoren
Ein Exklusiv-Workshop für 10 Teilnehmer
Durch Klarheit in der Strategiearbeit mehr Raum für die Arbeit am Unternehmen schaffen.Mehr Raum für die Arbeit am Unternehmen - das wünschen sich nahezu alle UnternehmerInnen und ManagerInnen. Doch nur wenige schaffen sich dafür Zeit, angesichts eines Alltags voller komplexer Probleme und Kundenprojekte.
Wir zeigen dir mit dem Agile Strategy Framework eine Form der Strategiearbeit, die operative Schlagkraft und Wirkung beweist. Mit modernen Strategiemethoden und Tools lernst du die heutige Komplexität und Dynamik zu meistern und dabei Mitarbeiter durch Partizipation zu motivieren. Alles an einem Tag, mit konkreten und von erfolgreichen IT-UnternehmerInnen angewendeten Lösungen.
Die MasterclassDie Masterclass ist ein Intensiv-Training zum Agile Strategy Framework, in das Erkenntnisse verschiedener UnternehmerInnen zu Strategiemethoden einfließen. 
In konzentrierter Atmosphäre erlangst du mit maximal 9 weiteren Teilnehmern an einem Tag ein tiefes Verständnis über moderne, agile Strategieprozesse und welche Methoden der Zeit gerecht werden. Dabei arbeiten wir direkt an deinem Unternehmen, nicht an theoretischen Fallbeispielen.
Was du mitnimmst
Expertenstatus für moderne Strategiearbeit (Strategieprozesse, Methoden, Tools etc.)
eine auf dein Unternehmen angepasste agile Strategiemethodik, welche die bisheriger Strategiearbeit aufgreift
ein individueller Rollout-Plan zur Implementierung von Agile Strategy (Kommunikation, erste Workshops, Argumentation ggü. Zweifler)
Einblicke und neue Erfahrungen durch den Austausch mit anderen UnternehmerInnen
Das Agile Strategy FrameworkDas Agile Strategy Framework wurde von erfolgreichen UnternehmerInnen geschaffen und kombiniert Best Practices der Strategiearbeit. Prinzipien der Agilität unterstützen den Umgang mit hoher Komplexität und den schnellen Dynamiken der heutigen Zeit.
tatsächliche Ziele des Unternehmens werden konsequent verfolgt
strategische Maßnahmen erfahren sofortige Umsetzung und Wirkung
Entlastung des C-Levels und der Führungskräfte
Motivation und Begeisterung durch Partizipation der Mitarbeiter
stetige Lern- und Effizienzgewinne
ständige Reaktion auf dynamische Einflüsse
Vermeidung von langen Planungsphasen
Fokus auf den Engpass und die wichtigsten Ziele
Die Coaches
Wir sind Experten für agile Strategiemethoden und begleiten IT-Unternehmen als Coaches und Trainer dabei, durch fokussierte, schlagkräftige und praktikable Strategiearbeit zu Innovatoren und Marktführern in einer eigenen Nische zu werden. Wir haben für mehr als 50 Unternehmen, wie T-Systems, Itaricon, SQL &amp; XAIN gearbeitet und diese im Wachstum und bei der Skalierung von Strategieprozessen begleitet.
Eric Zeitz
Kay Munkwitz
Nikolas Schlömann
Weitere Informationen zu uns und unserem Angebot: sar-bs.de
https://www.eventbrite.de/e/agile-strategy-masterclass-berlin-tickets-589923266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27:38.000Z</t>
  </si>
  <si>
    <t>https://www.google.com/calendar/event?eid=NmExNGlic2tsa2wzcXNrMzZjYmNoNTFnaHMgenphZXJvY2FsLmJlcmxpbnNlbDFAbQ&amp;ctz=Europe/Berlin</t>
  </si>
  <si>
    <t>Vue Storefront Hackathon #10 @ Berlin</t>
  </si>
  <si>
    <t xml:space="preserve">On Friday 24th May, HIGHDIGITAL is hosting the 10th Vue Storefront Hackathon in Berlin + remotely! Official website: https://vuestorefront.io/eventsSignup via Eventbrite!Contact: contributors@vuestorefront.io Vue Storefront is a standalone PWA storefront for your eCommerce. It allows you to connect with any eCommerce backend (eg. Magento, Pimcore, Prestashop or Shopware) through the API. Vue Storefront is open source, which anyone can use and support the project. We want it to be a tool for the improvement of the shopping experience.⏰ Here’s the schedule:9:00–9:30 — Official welcome9:30–13:00 — VS training + Let the coding begin13:00–14:00 — Lunch break14:00–17:30 — Coding to be continued17:30–18:00 — Recap18:00 — Beer + networking➡️ The core front-end team will be available for questions on the Slack channel. Invite link;http://slack.vuestorefront.io/https://twitter.com/VueStorefront#PWA #vuestorefront #vshackathon
https://www.eventbrite.com/e/vue-storefront-hackathon-10-berlin-tickets-598186993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0:26.000Z</t>
  </si>
  <si>
    <t>https://www.google.com/calendar/event?eid=NjVpYXBramNkajV0N3BtcmgyM3JiZG1zbnUgenphZXJvY2FsLmJlcmxpbnNlbDFAbQ&amp;ctz=Europe/Berlin</t>
  </si>
  <si>
    <t>PAGE Seminar »Branded Interaction Design« mit Marco Spies und Katja Wenger</t>
  </si>
  <si>
    <t xml:space="preserve">PAGE Seminar »Branded Interaction Design – Markengerechte Designsysteme entwickeln«
Der Workshop zu »Branded Interactions« bei think moto in Berlin
Websites, Apps, VR/AR-Anwendungen und Conversational Interfaces – digitale Touchpoints sind integraler Bestandteil aktueller Markenkommunikation. Sie kohärent im Sinne eines Brands zu gestalten stellt Unternehmen und Agenturen vor immer neue Herausforderungen: Die markengerechte Entwicklung interaktiver Anwendungen weist weit über die visuelle Formgebung hinaus – komplexe User Experience Designs erfordern einen Workflow, der Konzeption, Gestaltung und Development eng miteinander verzahnt und konsequentes Prototyping und Testing einschließt. Das Ziel von Branded Interaction Design (BIxD) ist es denn auch, ein nutzerzentriertes Markenerlebnis über die unterschiedlichsten Kontaktpunkte hinweg zu schaffen. Dabei ersetzen flexible, identitätsstiftende Gestaltungssysteme das klassische logozentrierte Corporate Design.
 Im PAGE-Workshop zeigen Marco Spies und Katja Wenger von der Design- und Innovationsagentur think moto anhand konkreter Cases und Übungen, wie man diese komplexe und multidisziplinäre Aufgabe meistert und die Bedürfnisse der User ebenso im Blick behält wie die Persönlichkeit der Marke. Die Autoren des Standardwerks »Branded Interactions. Lebendige Markenerlebnisse für eine neue Zeit« führen Sie durch den gesamten BIxD-Prozess – vom Ergründen des Business, der Marke und des Nutzers über die Entwicklung flexibler Designsysteme mit Design Patterns und Pattern Libraries bis hin zum agilen Designmanagement. – Unverzichtbares Know-how von Designprofis für Designprofis in Agentur, Start-up und Unternehmen, für UX und UI Designer, für Konzepter und Informationsarchitekten, für Service, Produkt- und Corporate Designer ebenso wie für Sound- und Motion Designer oder für Brand- und Marketingmanager.
Das Seminar findet statt am 24. Mai 2019 in den Räumen von think moto in Berlin, von 9:00 bis 17:30 Uhr. Die Teil­nahme kostet 756 Euro (zzgl. gesetzlicher MwSt.). Die Gebühr umfasst die Tagungskos­ten sowie Lunch und Kaffeepausen. Die Teilnehmerzahl ist auf 20 Per­sonen begrenzt! 
Die Agenda
1) Lebendige Marken für die digitale Transformation.Welche Herausforderungen an die Markenentwicklung und -führung ergeben sich aus der digitalen Transformation? Was sind Living Brands? Warum sind lebendige Marken so wichtig?
2) Die Projektphasen von Branded Interaction Design im Überblick.Vorstellung des Gesamtprozesses und der 5 D – Discover, Define, Design, Deliver und Distribute. Worauf ist in den einzelnen Schritten zu achten? Und wie lässt sich innerhalb des Prozesses agil und in Design Sprints arbeiten?
3) Discover: Business, Marke und Nutzer verstehen.Beispielhafte Methoden, um die zentralen Aspekte des BIxD-Prozesses (Business, Marke, Nutzer) zu verstehen. Stichworte: Elevator Pitch, Personas, Markenpersönlichkeit, Markenarchetypen. 
 4) Define: Markenfilter und Moodboards.Wie übertragen wir die Insights aus der Discovery in Markenfilter und Moodboards?
5) Design: Markenspezifische Interaktionen und Patterns gestalten. Beispiele für verschiedene Touchpoints: Website/App-Pattern, VR-Pattern, Voice-Dialoge markenspezifisch gestalten. Praxisbeispiele. 
6) Deliver: Pattern Libraries. Was beinhaltet ein Designsystem? Wie organisiere und systematisiere ich Design  Patterns in einer Pattern Library? 
7) Distribute: Agiles Designmanagement.Wie halten wir die Marke lebendig? Welche Veränderungen im Unternehmen braucht es, um Marken agil in die Zukunft zu führen?
Die Referenten
Marco Spies und Katja Wenger sind die Autoren von »Branded Interactions. Lebendige Markenerlebnisse für eine neue Zeit« (Verlag Hermann Schmidt, 2018). Als Gründer und Inhaber führen sie gemeinsam die Design- und Innovationsagentur think moto in Berlin. 
Marco Spies ist Interaktionsgestalter und Markenberater. Vor der Gründung von think moto hat er unter anderem als Konzepter bei Pixelpark, Kreativdirektor bei Neue Digitale (später Razorfish) und Executive Director Interactive bei der Branding-Agentur Peter Schmidt Group (BBDO) gearbeitet. Er ist Mitgründer des E-Travel-Start-ups flyiin. Seit 2017 ist Marco Spies Honorarprofessor für Branded Interactions und Flexible Identitäten an der HAWK Hildesheim.
Katja Wenger ist Interface- und Markengestalterin und berät Unternehmen in Sachen Marken- und Produktinnovation. Vor der Gründung von think moto war sie als Artdirektorin für namhafte Digital- und Designagenturen wie Pixelpark, MetaDesign, Jung von Matt/Next, Saatchi &amp; Saatchi, Peter Schmidt Group und Aperto tätig und hat zahlreiche nationale und internationale digitale Markenauftritte verantwortet. Katja Wenger ist Mitglied im Deutschen Designer Club (DDC).
think moto unterstützt Unternehmen und Organisationen bei der digitalen Transformation. Die Berliner Design- und Innovationsagentur arbeitet mit Start-ups, mittelständischen Firmen und führenden Markenunternehmen an innovativen, menschenzentrierten Geschäftsmodellen, Produkten und Markenidentitäten. Zu den Kunden von think moto gehören unter anderem Audi, Volkswagen, Lufthansa, Miles &amp; More, Bulthaup, OTTO, Gruner + Jahr, Vodafone sowie Cornelsen Schulverlage.
Wie kann ich den Veranstalter kontaktieren, wenn ich Fragen habe?
Bitte senden Sie eine E-Mail an info@page-online.de. Unser Eventmanagement beantwortet Ihre Fragen auch telefonisch unter +49 40 85183400.
----------------------------
FAQAntworten auf die häufigsten Teilnehmerfragen:  
Wie und wann erhalte ich die Rechnung?Die Rechnung steht Ihnen direkt nach Abschluss des Anmeldeprozesses als PDF zum Download zur Verfügung. Zusätzlich erhalten Sie die Rechnung per E-Mail an die bei der Bestellung hinterlegte E-Mail-Adresse.
Wie erhalte ich das Veranstaltungsticket?Direkt nach Abschluss des Anmeldeprozesses erhalten Sie eine Buchungsbestätigung per E-Mail. Bitte bringen Sie Ihr Ticket ausgedruckt zur Veranstaltung mit.
Kann ich meine Anmeldung stornieren?Sie können ihre Anmeldung innerhalb von 14 Tagen nach der Buchung kostenfrei stornieren; bereits entrichtete Teilnahmegebühren werden in diesem Fall rückerstattet. Die Stornierung hat schriftlich per E-Mail an info@page-online.de zu erfolgen.
Ist meine Registrierungsgebühr/mein Ticket übertragbar?Das Ticket kann jederzeit auf einen anderen Teilnehmer übertragen werden. Die Nennung eines Ersatzteilnehmers muss schriftlich erfolgen an info@page-online.de.
Bekommen die Teilnehmer die Präsentationen der Referenten?Vom Referenten freigegebene Präsentationen stehen nach der Veranstaltung als Download  zur Verfügung. Die Zugangsdaten erhalten Sie als Teilnehmer der Veranstaltung im Nachgang per E-Mail.
https://www.eventbrite.de/e/page-seminar-branded-interaction-design-mit-marco-spies-und-katja-wenger-tickets-565640134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0:35.000Z</t>
  </si>
  <si>
    <t>https://www.google.com/calendar/event?eid=NjUycTgwcjNzNXBsYW5icTY2bWZmMXJlajggenphZXJvY2FsLmJlcmxpbnNlbDFAbQ&amp;ctz=Europe/Berlin</t>
  </si>
  <si>
    <t>Bühnenpräsenz &amp; Leadership</t>
  </si>
  <si>
    <t xml:space="preserve">Alle Informationen zu diesem Seminar finden Sie unter www.lorenzo-academy.de/bp
https://www.eventbrite.de/e/buhnenprasenz-leadership-tickets-518138576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0:46.000Z</t>
  </si>
  <si>
    <t>https://www.google.com/calendar/event?eid=MnF0cDBxYWtxMmw5dGF0MjhtZG9ucGhtbGYgenphZXJvY2FsLmJlcmxpbnNlbDFAbQ&amp;ctz=Europe/Berlin</t>
  </si>
  <si>
    <t>Hoffest 2019</t>
  </si>
  <si>
    <t xml:space="preserve">MenschSein in der Digitalisierung
Die technischen Möglichkeiten werden von Tag zu Tag vielfältiger. Aber was machen sie mit dem Menschen – heute und in der Zukunft? Darüber diskutieren wir bei unserem Hoffest am 24. Mai 2019 unter anderem mit dem Philosophen Julian Nida-Rümelin, dem Autor Benedikt Herles und der HR-Tech-Expertin Anna Ott.
Schöne neue Welt? Die Digitalisierung hat uns schon heute so viele Möglichkeiten geschenkt, hat unser Leben bereichert. Doch das ist alles noch gar nichts im Vergleich zu dem, was noch kommt. Wir bewegen uns in einer kontinuierlichen Revolution – und ihr Kern sind Algorithmen. Computerprogramme berechnen, wie wir wählen, was wir kaufen, sie werten Bewerbungen aus, messen unsere Arbeitsleistung und ermitteln anhand unserer Daten, wie gesund wir sind. Auch Vorhersagen können sie treffen, zu zukünftigem Verhalten, auch zu Entscheidungen und Gefühlen.
Algorithmen lernen immer besser
Algorithmen lernen immer besser. Vieles, was kommt, können wir noch gar nicht absehen. So viel Wunderbares und Beängstigendes zugleich. Wir wollen an den Chancen der neuen Technologien partizipieren – als Führungskräfte, Wirtschaftsunternehmen oder als Gesellschaft, wollen bei den Mensch-Technik-Kooperationen vorne dabei sein, Big-Data-Analysen bei der Personalsuche einsetzen und mithilfe von künstlicher Intelligenz oder intelligenten Robotern die Arbeit effizienter machen. Doch wie schützen wir unsere Freiheit? Was wollen wir ganz bewusst nicht? Wo sind die Grenzen? Wann stellt sich die Frage nach dem, was den Menschen ausmacht – in seiner Berufsrolle, in seiner Rolle als Konsument oder Patient? Darüber müssen wir reden, diskutieren und streiten – und zwar beim Hoffest von HRpepper am 24. Mai 2019.
Tolles Erlebnis im schönsten Hinterhof Berlins
Mit dabei sind unter anderem der Philosoph und Staatsminister a.D. Julian Nida-Rümelin, der Autor und Venture Capitalist Benedikt Herles sowie die HR-Tech-Expertin Anna Ott.
Und natürlich wird beim 6. Hoffest von HRpepper wieder dafür gesorgt, dass es für alle ein wunderbares Erlebnis wird. Schließlich wird nicht nur angeregt diskutiert, sondern es gibt Musik und Unterhaltung, kulinarische Köstlichkeiten und die Möglichkeit, sich mit spannenden Persönlichkeiten auszutauschen. Kurzum: Wir sorgen für ein tolles Erlebnis im schönsten Hinterhof Berlins.
https://www.eventbrite.de/e/hoffest-2019-tickets-534476192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1:03.000Z</t>
  </si>
  <si>
    <t>https://www.google.com/calendar/event?eid=NTNscmZvamhjY2I5ZDdmM2xtM2VtMzhqbTggenphZXJvY2FsLmJlcmxpbnNlbDFAbQ&amp;ctz=Europe/Berlin</t>
  </si>
  <si>
    <t>Neue digitale Welle: Freund oder Feind im Vermittlermarkt - Berlin</t>
  </si>
  <si>
    <t xml:space="preserve">Neue digitale Welle: Freund oder Feind im Vermittlermarkt. Mit der Veranstaltungsreihe unterstützen wir Sie bei Ihrem Erfolg.
https://www.eventbrite.de/e/neue-digitale-welle-freund-oder-feind-im-vermittlermarkt-berlin-registrierung-59524616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3:20.000Z</t>
  </si>
  <si>
    <t>https://www.google.com/calendar/event?eid=MGU0ZmpubDlpYzRhYTNnYmQ3ZXE3MWJxOWMgenphZXJvY2FsLmJlcmxpbnNlbDFAbQ&amp;ctz=Europe/Berlin</t>
  </si>
  <si>
    <t>05/21/2019 21:33:34.000Z</t>
  </si>
  <si>
    <t>https://www.google.com/calendar/event?eid=N2RqbGpocXBhZTBsNjQ3N2MzMThhcjRubjcgenphZXJvY2FsLmJlcmxpbnNlbDFAbQ&amp;ctz=Europe/Berlin</t>
  </si>
  <si>
    <t>Flipchartprofi - Seminar „Vom Vermeider zum Helden" - in Berlin (25.05.)</t>
  </si>
  <si>
    <t xml:space="preserve">Genial: Selber beeindruckende Flipcharts malen, nach nur einem Tag, ganz ohne Zeichentalent... garantiert!
DU WILLST MIT FLIPCHARTS BEEINDRUCKEN?
Ansprechend gestaltete Flipcharts wirken professionell, und die Inhalte bleiben bei den Teilnehmern besser im Kopf – oft mehr als bei jeder Power-Point-Folie. Du stehst jedoch regelmäßig vor Menschen und hast Hemmungen, zum Stift zu greifen? Du sagst über Dich selbst:
„Ich kann nicht zeichnen“ oder 
„ich habe keine schöne Schrift“?
Hier kommt die gute Nachricht:
Es genügen das richtige Material, einfache Techniken und wenige Striche, um Inhalte auf den Punkt zu bringen und sie visuell zu unterstützen. Und das kann man in kurzer Zeit lernen.
DAS SEMINAR
Im Flipchartprofi- Seminar „Vom Vermeider zum Helden“ lernst Du die wichtigsten Tricks und Kniffe kennen und übst die direkte Umsetzung mit Stift und Papier. Die Veränderung wird direkt im Training eindrucksvoll sichtbar. 
--&gt; Blick ins Seminar? Klick auf das Bild!
Du lernst:
welches Material den Unterschied macht,
lesbare Moderationsschrift anzuwenden,
mit Rahmen, Schattierungen und Farben in wenigen Sekunden merkbare Effekte zu erzielen,  
einfache Figuren und Symbole gezielt einzusetzen und
den Aufbau eines guten Flipcharts. 
FÜR WEN IST DAS SEMINAR?
Trainer 
Berater
Coaches
Menschen, die in ihrem Job regelmäßig präsentieren
FÜR WEN IST DAS SEMINAR NICHT?
Zeichenkünstler
Schönschreiber
reine Zuhörer
DIE TRAINERIN
Birgit Nieschalk
Mit über 17 Jahren Erfahrung als Projektmanagerin, Verantwortliche für Business Development und als Führungskraft hat Birgit Nieschalk in hunderten von Präsentationen und Meetings Ihre Fähigkeit Inhalte zu vermitteln immer weiter verfeinert. Als sie erkannte, welchen psychologischen Wert gut gestaltete Flipcharts erzielen, lernte Sie alle Tricks und Kniffe, die es so aussehen lassen, als wäre man Zeichenprofi. 
Von diesem Wissen profitieren heute die Teilnehmer. In ihren Trainings vermittelt sie, wie man neue Moderationsmethoden in den Teamalltag integriert und Flipcharts gestaltet, die in Erinnerung bleiben. Sie begleitet Teams bei strategischen Projekten und moderiert Innovationsprozesse.
TEILNEHMERSTIMMEN
“Du strahlst eine unglaubliche Kompetenz aus, bist sehr strukturiert, sehr klar mit viel Geduld für die Teilnehmer. Dir zuzuhören macht Spaß, man macht mit, man ist danach stolz was man selbst gemalt hat. Du bist für mich in Deutschland die Expertin für Flipcharts.”
Manuel Noya, COO GEDANKENtanken GmbH
“Birgit bringt präsentieren am Flipchart mit Spaß auf den Punkt!”
Susanne D., Selbständige Managementberaterin 
"Ob für Beratungstermine, Workshops oder Meetings - seit meiner Schulung bei Birgit machen meine Visualisierungen einfach mehr her, bringen komplexe Sachverhalte verständlich(er) rüber, haben Struktur und sind zum Teil ein echter Blickfang - die besten hängen nun sogar in unserem Büro. ;-)Könnte ich hier malen, würde ich neben "Training bei Birgit" jetzt fünf ausgefüllte Sterne, einen Like-Button und einen zufrieden grinsenden Smiley zeichnen!"
Ralph Tröger, Senior Manager Identification/Data Carrier, GS1 Germany
“Sympathische Trainerin, perfekt organisierter und strukturierter Kurs. Hat Spaß gemacht”
Sanni G., Schauspielerin &amp; Stimmtrainerin
“Sehr interessanter Flipchart-Crash-Kurs mit gelungener Mischung aus Theorie &amp; Praxis, die Struktur und Durchführung waren perfekt, sehr sympathische und kompetente Trainerin.”
Birgit Struwe, Birgit Struwe CONSULTING &amp; COACHING
SEMINARGEBÜHR:
690.- Euro inkl. Mwst. inklusive Seminarmaterial | FlipchartProfi-Starterkit | Tagungspauschale | Kaffee, Tee &amp; Wasser Flatrate | Mittagessen | Snacks in den Kaffeepausen
Das Seminar ist begrenzt auf maximal 10 Teilnehmer.
WEITERE TERMINE AUF
www.FlipchartProfi.de
https://www.eventbrite.de/e/flipchartprofi-seminar-vom-vermeider-zum-helden-in-berlin-2505-tickets-529620659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6:34.000Z</t>
  </si>
  <si>
    <t>https://www.google.com/calendar/event?eid=Nzc2OXBnN2FxMHU2aGdzcHFpcTNoMXR2OWIgenphZXJvY2FsLmJlcmxpbnNlbDFAbQ&amp;ctz=Europe/Berlin</t>
  </si>
  <si>
    <t>DEV DAY 2019 BERLIN</t>
  </si>
  <si>
    <t xml:space="preserve">DEV DAY 2019: Coding &amp; Beyond - Inspiring the Future of Development
DEV DAY is an annual developer event organized by Turbine Kreuzberg for, with and by developers. It started off in 2014 in Portugal at Turbine Kreuzberg’s Faro offices and has become a full-grown annual conference that takes place simultaneously in Berlin and Faro. This year, DEV DAY’19 will be an action packed day filled with 12 talks, 2 panel discussions, a coding challenge and networking with fellow developers with diverse backgrounds, expertise and ages. We welcome everyone to take part and exchange knowledge. 
This year’s conference headline is: »Coding &amp; Beyond: Inspiring the Future of Development«, so we want to talk about the bigger picture. Where will tomorrow take software development?
All speakers have been advised to include a demo or live coding sessions into their talks so you can take away the  maximum amount of valuable insights! This year’s talks will cover a broad range of topics, starting with machine learning, covering decentralized apps up to audio production on Unity and insights into time series data analytics.
What you get
Join 1 conference but attend 2: Everything is streamed live between Faro and Berlin
12 developer talks including code and demos
2 panel discussions 
1 interactive coding challenge presented by Platform.sh 
High networking ratio
Drinks, breakfast snacks and lunch buffet 
A DEV DAY’19 shirt
Hard facts
Date: Saturday, May 25th, 2019
Location: Festsaal Kreuzberg, Am Flutgraben 2, 12435 Berlin
To join DEV DAY Berlin you need a ticket. Please register here via Eventbrite
If you plan to attend the Faro event, please sign up here: DEV DAY Faro
We’d love to see you tweeting and posting about DEV DAY: Use the event’s hashtag #devday19 on your preferred social media channels
Lineup 
This year’s talks cover an even broader range of topics than ever before. Among them are a gentle intro into machine learning, a primer on decentralized apps, time-series data analytics, writing compilers in Javascript, a perfect toolchain and utility first approaches for frontend coders, the meaning of UX design, distraction free workplaces and well written requirements tickets as well as an audio designer’s take on Unity. If that wetted your appetite, find the whole agenda on our website: https://devday.io/talks/
All Day: Coding Challenge
After last year's overwhelming feedback, we’re bringing back the DEV DAY coding challenge! This year, we’re teaming up with Platform.sh and challenge you to build something amazing – collaboratively. We’re creating a scaffold that consumes your microservices to build a developer centric news site and give away prices for the most acclaimed 5 contributors. Of course, we will set up some hardware for you, but it goes without saying: It’s very advisable to bring your own equipment (notebook or similar) if you would like to participate.
Donate money for an Open Source Project
What’s open source software without contributors, users and… donations? That’s why we’ve put a "Support an Open Source Project" ticket option on our event page. If selected, you can add an arbitrary value to your ticket price. All the collected money will be equally divided and donated to the following open source projects: 
1. Free Software Foundation: https://my.fsf.org/donate
The Free Software Foundation (FSF) is a nonprofit with a worldwide mission to promote computer user freedom. We defend the rights of all software users.
2. OpenStreetMap: https://donate.openstreetmap.org/ 
OpenStreetMap is a map of the world, created by people like you and free to use under an open license.
3. NumFocus: https://numfocus.org/ (SciPy/NumPy)
NumFOCUS promotes open practices in research, data and scientific computing and computing.
Our Partners
This year we have great partners who support DEV DAY'19 and will be present with a small booth at DEV DAY Berlin! Come and meet the Evangelists from Blockstack, Twilio and Jolocom in person and ask all your questions!
More information
For more information please visit: https://devday.io/ 
Contact
Got any questions? Feel free to contact us
https://www.eventbrite.pt/e/dev-day-2019-berlin-tickets-555225554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6:43.000Z</t>
  </si>
  <si>
    <t>https://www.google.com/calendar/event?eid=M2Q4NmgzY3JuYmsxZnN2YmYzNGhidWZjdmYgenphZXJvY2FsLmJlcmxpbnNlbDFAbQ&amp;ctz=Europe/Berlin</t>
  </si>
  <si>
    <t xml:space="preserve">Das Ehrenamt in der Hospiz- und Palliativversorgung / Volunteers at the heart of hospice and palliative care / International(es) Symposium </t>
  </si>
  <si>
    <t xml:space="preserve">In English: please see below
Hier der Link zum PROGRAMM. Melden Sie sich bitte bis Ostern an. 
Das Ehrenamt in der Hospiz- und Palliativversorgung Internationales Symposium am 25. Mai in Berlin
Für Ehrenamtliche, Koordinator*innen, Supervisor*innen von ehrenamtlichen Diensten und alle Interessierten!
Simultanübersetzung Englisch-DeutschFreier Eintritt / Anmeldung erforderlich
Ehrenamtliche weltweit im Einsatz: Gemeinsamkeiten &amp; Unterschiede im internationalen Vergleich
Das Ehrenamt verändert sich: Herausforderungen und Chancen 2030
Die Europäische Charta zum Ehrenamt im Bereich der Hospiz- und Palliativversorgung
Ergebnisse des DHPV-Forschungsprojekts „Ehrenamtlichkeit und bürgerschaftliches Engagement in der Hospizarbeit“ 
World Café zum aktiven Austausch 
Es laden ein:&gt; EAPC Task Force on Volunteering in Hospice and Palliative Care &gt; Deutsche Gesellschaft für Palliativmedizin  &gt; Deutscher Hospiz- und PalliativVerband &gt; Dachverband Hospiz Österreich 
Volunteers at the heart of hospice and palliative careInternational Symposium 
PROGRAMME / Please sign up for the Symposium
For volunteers in the field of hospice and palliative care, coordinators/leaders of volunteer hospice teams, managers of hospice organisations &amp; associations, trainers and supervisors of hospice volunteers
Simultaneous Translation English - GermanFree Admission 
Volunteering worldwide
How Volunteering is changing: Challenges and opportunities 2030
„Voice of Volunteering“, the EAPC Madrid Charter on Volunteering in Hospice and Palliative Care
Volunteering/Civic Engagement in Germany - DHPV Research Project
World Café: Exchange of Perspectives, Information and Experiences
Organisation: &gt; EAPC Task Force on Volunteering in Hospice and Palliative Care &gt; German Association for Palliative Medicine &gt; German Hospice and Palliative Care Association &gt; Hospice Austria
https://www.eventbrite.de/e/das-ehrenamt-in-der-hospiz-und-palliativversorgung-volunteers-at-the-heart-of-hospice-and-registration-553416914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7:01.000Z</t>
  </si>
  <si>
    <t>https://www.google.com/calendar/event?eid=MnBjczV1cGhhZDViMnFkbzVocHViM2o1MWIgenphZXJvY2FsLmJlcmxpbnNlbDFAbQ&amp;ctz=Europe/Berlin</t>
  </si>
  <si>
    <t>Berlin Pycom  #GOINVENT World Series IoT Enterprise Workshop</t>
  </si>
  <si>
    <t xml:space="preserve">Take your skills to the next level with a fully immersive day of hardware and software hacking supported by the Pycom &amp; Partners Team
https://www.eventbrite.co.uk/e/berlin-pycom-goinvent-world-series-iot-enterprise-workshop-tickets-54527583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8:31.000Z</t>
  </si>
  <si>
    <t>https://www.google.com/calendar/event?eid=NnJlOW5hN2lxZTFoMTk2dWsyNGhwNTNlcjEgenphZXJvY2FsLmJlcmxpbnNlbDFAbQ&amp;ctz=Europe/Berlin</t>
  </si>
  <si>
    <t>(Service) Design Thinking for Startups and Innovators</t>
  </si>
  <si>
    <t>FORUM Factory Berlin, Besselstraße 13-14, Berlin</t>
  </si>
  <si>
    <t xml:space="preserve">Working at a startup and looking for a unique, design-driven advantage? Learn new insights and tools from a service design thought leader. This half-day course is aimed at founders, product owners/managers and (digital) product designers. Participants will learn how a service mindset - plus a deep understanding of customers - can drive success. In addition they'll learn a new canvas to introduce and reinforce the value of service experiences. Tickets are limited!
Price: from €169 + tax
Link: https://www.eventbrite.com/e/course-service-design-thinking-for-startups-and-innovators-half-day-tickets-60437349740?aff=stupdigest
</t>
  </si>
  <si>
    <t>05/21/2019 21:38:37.000Z</t>
  </si>
  <si>
    <t>https://www.google.com/calendar/event?eid=N2RvNzBlbWNmbG4zcmNsOGFwZDY1MDRnZnIgenphZXJvY2FsLmJlcmxpbnNlbDFAbQ&amp;ctz=Europe/Berlin</t>
  </si>
  <si>
    <t>Angewandte Motivationspsychologie</t>
  </si>
  <si>
    <t xml:space="preserve">Studien zeigen, dass besonders intrinsische Motivation Mitarbeiter zu besserer Arbeit ermutigt. Dieser Workshop setzt radikal auf Praxis, um euch tiefe Einblicke in die Wissenschaft der Motivationspsychologie zu geben. Danach werdet ihr ein besseres Verständnis von euch selbst bekommen haben und verstehen, welche Aufgaben oder Karrierewege eure intrinsische Motivation wirklich fördern. Gleichzeitig werdet ihr eure Kommunikationsfähigkeit analysieren und verbessern, denn Führung gelingt besser durch Motivation als durch Vorgaben und Kontrolle.
Was ihr mitnehmt:
Ein Verständnis der sieben wissenschaftlich belegten Kategorien der Motivation
Test und Definition eures eigenen Motivationsprofils und was es für euch bedeutet
Ein Verständnis zum Umgang mit Kollegen mit unterschiedlichen Motivationsprofilen
Ihr erhaltet euer eigenes Motivationsprofil und persönliches Erfahrungstagebuch
Eine geleitete Reflektion, wie ihr das Gelernte in eurem Umfeld und eurem Alltag anwendet
Dieser Workshop findet auf deutsch statt
Unser Expert: Dr. Josef Merk
Dr. Josef Merk kombiniert wissenschaftliche Akribie mit den Anforderungen einer pragmatischen Business-Welt. Seit mehr als 8 Jahren berät er DAX30, KMU und Startup Unternehmen aus verschiedenen Branchen zu den Themen angewandte Psychologie, Psychometrie und Organisationskultur. Mit einem Mix aus Workshops, Beratung und psychometrischen Verfahren unterstützt er Einzelpersonen und Teams dabei, ihre inneren Dynamiken zu erforschen und konsequent zu verbessern. 
Hybrid Thinking: Das Konzept
Die Hybrid Thinking Learning Journey führt euch durch vier Schritte: Inspiration, Selbstentwicklung, Kollaboration und Implementierung. 
Dieser Workshop stellt den zweiten Schritt (Selbstentwickung) aus vier dar. Haben wir euer Interesse geweckt? Besucht unsere Seite, um weitere Workshops zu finden! 
Hybrid Thinking Academy &amp; Team
Die Hybrid Thinking Academy wurde von der Berliner Innovations-Agentur phi360 gegründet. Sie ist ein Trainingsprogramm für Mitarbeiter und Führungskräfte aus den verschiedensten Branchen und mit den diversesten Hintergründen.Von den Teilnehmern an der Akademie erwarten wir nur eins: Neugierde und Offenheit zu lernen und zu wachsen. Wir arbeiten als Menschen zusammen, ohne Hürden und Hierarchien. Daher benutzen wir auch das “professionelle Du”.
Wir freuen uns darauf, euch kennenzulernen! 
www.hybridthinkingacademy.de
https://www.eventbrite.com/e/angewandte-motivationspsychologie-tickets-561210766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39:02.000Z</t>
  </si>
  <si>
    <t>https://www.google.com/calendar/event?eid=NXJ1MTVkYjhsN3AzbDJsbnRyazRwcHNqbTIgenphZXJvY2FsLmJlcmxpbnNlbDFAbQ&amp;ctz=Europe/Berlin</t>
  </si>
  <si>
    <t>Startup.Life_Think - A meetup for Christians in the Startup Scene</t>
  </si>
  <si>
    <t xml:space="preserve">Vernetze dich mit Christen in der Startupszene. 
Gemeinsam wollen wir entdecken, was es bedeutet, Jesus im Kontext unserer Arbeit nachzufolgen. Wir wollen mit unserer Expertise Menschen in unserer Stadt und darüber hinaus dienen.
--
Join our community of Christians in the startup- and tech-sector. 
Together we want to explore what it means to follow Jesus in the industry and use our knowledge and skills to serve others in our city and beyond.
Learn more at https://startuplife.berlin
Location:
The Digital Eatery
https://www.microsoft-berlin.de/the-digital-eatery
https://www.eventbrite.com/e/startuplife-think-a-meetup-for-christians-in-the-startup-scene-tickets-60274229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0:07.000Z</t>
  </si>
  <si>
    <t>https://www.google.com/calendar/event?eid=MXFlbG5jbWpqbnVndDdiOWJlMHR1NW4xNTAgenphZXJvY2FsLmJlcmxpbnNlbDFAbQ&amp;ctz=Europe/Berlin</t>
  </si>
  <si>
    <t>IVV Immobilien-Exkursion 2019</t>
  </si>
  <si>
    <t xml:space="preserve">Darum geht es | In einem 50 Jahre alten Wohnquartier zieht die Berliner Gewobag alle Register einer innovativen  Modernisierung. Egal ob Klimaschutz, Neubau, dezentrale regenerative Energieerzeugung, Smart-Home-Technik, Förderung der Elektromobilität oder barrierearme Erschließung – das Unternehmen hat im Laufe von drei Jahren 73 Millionen Euro investiert, um allen gesellschaftlichen und politischen Anforderungen gerecht zu werden. Schon während der Modernisierung wurde die Gewobag mit zwei Umwelt-Preisen ausgezeichnet. 
Ziel der Exkursion | Der „Wohnpark Mariendorf“ in Berlin-Tempelhof. Das Quartier umfasst 31 Gebäude mit vier bis zwölf Geschossen. 736 Bestandswohnungen wurden energetisch ertüchtigt. Durch Aufstockung sind 75 neue Wohnungen entstanden. Durch den Einbau zusätzlicher Aufzüge sind 70 Prozent aller Wohnungen barrierearm. Mieter  können Quartierstrom aus Blockheizkraftwerk und Solaranlage beziehen. Mittels Smartphone lassen sich Licht und Heizung steuern. Auf den Parkplätzen befinden sich Ladesäulen für Elektro-Autos. Das grüne Wohnumfeld wurde neu gestaltet, Wege, Spielplätze und Beleuchtung angelegt. Unsere Führung birgt also interessante Stationen ... 
Das Programm im Überblick, Dienstag 28. Mai 201908.45–09.00 Uhr Begrüßung der Teilnehmer im Verlagshaus, anschließend Bustransfer10.00–11.30 Uhr Besichtigung des Quartiers in Mariendorf; sachkundige Führung durch Projektverantwortliche; anschließend Bustransfer zum Verlag
12.15–13.00 Uhr Gemeinsames Mittagessen im Verlagshaus
13.00–13.45 Uhr Vortrag 1: Projektleiter Frank Beckmann, Das große Ganze – Konzept und Ziele der Modernisierung und alles zur Wohnumfeldgestaltung und barrierefreier Erschließung
13.45–14.30 Uhr Vortrag 2: Jens Goldmund, Geschäftsführer Gewobag ED, „Das Energiekonzept – eine Kombination aus BHKW + Photovoltaik + Regelenergie; Quartiersstrom + E-Mobilität“
14.30–14.45 Uhr Kaffeepause
14.45–15.30 Uhr Vortrag 3: Gunnar Wilhelm, Geschäftsführer GASAG Solution Plus, "Herausforderung Quartiersversorgung – innovative Lösungen für die Immobilienwirtschaft"
15.30–16.15 Uhr Vortrag 4: Dr. Falk Becker, Leiter Konzernentwicklung Gewobag und Benjamin Vahle; „Smart-Living-Dienste – was bringt das konkret für die Mieter“
(Änderungen vorbehalten)
Weiterbildungspflicht für Verwalter | Die Exkursion entspricht den inhaltlichen Anforderungen an Weiterbildungsmaßnahmen gem. Gewerbeordnung bzw. der Makler- und Bauträgerverordnung (MaBV), Ziffer 6.  Sie erhalten auf Wunsch eine Teilnahmebestätigung.
Teilnahmebedingungen | Die Teilnehmerzahl ist begrenzt. Bitte melden Sie sich verbindlich an. Eine Stornierung ist bis sieben Tage vor der Veranstaltung kostenfrei. Bei Absage danach wird der gesamte Betrag fällig. Zu den AGB und Datenschutzbestimmungen der HUSS-Medien GmbH.
https://www.eventbrite.de/e/ivv-immobilien-exkursion-2019-tickets-566444801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0:28.000Z</t>
  </si>
  <si>
    <t>https://www.google.com/calendar/event?eid=NXFxcTdvMG0xbTNpcHJpZGRxMXVrcWhnbjEgenphZXJvY2FsLmJlcmxpbnNlbDFAbQ&amp;ctz=Europe/Berlin</t>
  </si>
  <si>
    <t>Bosch Startup Harbour &amp; AtomLeap Accelerator Pitch Event</t>
  </si>
  <si>
    <t>Bosch IoT Campus</t>
  </si>
  <si>
    <t xml:space="preserve">The alumni teams of Bosch ́s incubation program Startup Harbour and AtomLeap ́s High-Tech Accelerator will be presenting their tech-focused ideas to a diverse audience at the Bosch IoT Campus in Berlin. You will meet talented teams with great business ideas, have extensive networking opportunities and get to know tech-startups, including Bote, Phantasma Labs, Anyledger, ZkSystems, Ghost, LiveEO, |pipe|, Motor AI, and more. If you are planning to join us, we kindly ask you to get in touch via the contact form of the Startup Harbour website.
Price: Free
Link: https://www.bosch-si.com/startup-harbour/contact/get-in-touch.html
</t>
  </si>
  <si>
    <t>05/21/2019 21:40:42.000Z</t>
  </si>
  <si>
    <t>https://www.google.com/calendar/event?eid=MTRva3VrNGJrc242ZmZpaWR1czUxNTc3bjUgenphZXJvY2FsLmJlcmxpbnNlbDFAbQ&amp;ctz=Europe/Berlin</t>
  </si>
  <si>
    <t xml:space="preserve">"VOM MAKLER ZUR MARKE - Verkaufen mit Konzept" </t>
  </si>
  <si>
    <t xml:space="preserve">Markenbildung geht nur über attraktives, differenzierendes und konsistentes Marketing – anders als andere.
Makler und IMMOBILIEN-PROFI-Trainer Andreas Kischkel (Kischkel Immobilien)                                                  verkauft seine Immobilien fast immer innerhalb von 14 Tagen und in 99% der Fälle über Angebotspreis,              ganz ohne die gängigen Immobilienportale – anders als andere. 
Eines seiner stärksten Akquise- und Marketing-Werkzeuge ist Home Staging, wenn auch nicht das einzige! Wie man vom Makler zur Marke wird, erklären Andreas Kischkel und Christina Wellhausen                             erstmals gemeinsam in einem Workshop für Makler.
https://www.eventbrite.de/e/vom-makler-zur-marke-verkaufen-mit-konzept-tickets-60254299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1:19.000Z</t>
  </si>
  <si>
    <t>https://www.google.com/calendar/event?eid=NGM5ODYzM200ZzdsanVzN2J0OGNlZDF2YmcgenphZXJvY2FsLmJlcmxpbnNlbDFAbQ&amp;ctz=Europe/Berlin</t>
  </si>
  <si>
    <t>Seminare für Ihre IT Mitarbeiter nach EU-DSGVO</t>
  </si>
  <si>
    <t xml:space="preserve">
Seit dem inkrafttreten der neuen EU-DSGVO am 25. Mai 2018 stehen viele Unternehmen vor der Pflicht Mitarbeiter für die Themen Datenschutz und Datensicherheit zu sensibilisieren und sie zu schulen. Es liegt in der Verantwortung des Ausschusses diese Maßnahmen zu fördern (Art. 70, DSGVO). Es ist die Pflicht des  internen Datenschutzbeauftragten die qualifizierte Durchführung der Schulungen zu überwachen (Art. 39, DSGVO).
In diesem Workshop sensibilisieren wir Ihre Mitarbeiter zu allen relevanten Themen rundum EU-DSGVO:
Welche rechtliche Änderungen birgt die EU-DSGVO für jeden Mitarbeiter?
Was bedeutet Datenschutz und Datensicherheit für Ihr Unternehmen?
Berüchtigte Datenpannen, und was können Sie als Mitarbeiter daraus lernen?
Wie können Sie in in Ihre Organisation bewusste oder unbewusste unbefugte Verarbeitung von Daten (z. B. Datenabfluss) erkennen und verhindern?
Wie sieht die Bedrohungslandschaft Ihrer Organisation aus, und wie erkennen Sie konkret Angriffe wie Social Engineering, Spear Attacking oder Ransomware?
Der Workshop is praxisbezogen und richtet sich nach konkrete Fallbeispielen und Fragen aus dem eigenen Berufsalltag. 
Bei Bedarf können die Workshops auch auf Englisch angeboten werden. 
Teilnehmer erhalten ein Teilnahmezeugnis.
IT-Technik und Management:
Dr. S. I. Rispens
Dr. Rispens ist Geschäftsführer eines Unternehmens für zertifizierte Labor-Informationssysteme im Healthcare-Bereich (GxP). Als zertifizierter Sicherheitsbeauftragter nach ISO27001 hat er u. a. die Gesellschaft für Telematikanwendungen im Gesundheitsbereich (gematik – „Gesundheitskarte“) beraten.
IT-Recht:
Rechtsanwalt H. von Zanthier, LL. M.
www.vonzanthier.com
Wir sind eine interprofessionell agierende Kanzlei mit Rechtsanwälten, Wirtschaftsprüfern und Steuerberatern an den Standorten Berlin und Poznań (Polen), mit mehr als 25 Jahren Erfahrung. Bei unserer Spezialisierung auf den Datenschutz beraten wir sowohl Berliner als auch internationale Mandanten. In diesem Rahmen unterstützen wir mittelständische und große Unternehmen bei allen diesbezüglichen Fragen. Auch u.a. bezüglich der Gewährleistung von Datensicherheit und Datenschutz.
https://www.eventbrite.com/e/seminare-fur-ihre-it-mitarbeiter-nach-eu-dsgvo-tickets-595832340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1:24.000Z</t>
  </si>
  <si>
    <t>https://www.google.com/calendar/event?eid=NGprN2pwa3B2dDZvdW9mcW9mY2M2ZTZuNHUgenphZXJvY2FsLmJlcmxpbnNlbDFAbQ&amp;ctz=Europe/Berlin</t>
  </si>
  <si>
    <t>RESILIENZ - Stress bewältigen und die innere Widerstandskraft stärken!</t>
  </si>
  <si>
    <t xml:space="preserve">Workshop für Kreative und Kulturschaffende
Thema: Methoden für den besseren Umgang mit Krisen und schwierigen Arbeitssituationen
Auftragsflauten, wirtschaftliche Engpässe oder ein hoher Erwartungsdruck – schwierige Zeiten konfrontieren uns oft mit unseren physischen und psychischen Grenzen. Dieser Workshop gibt Hilfestellung zur Stärkung Eurer Resilienz im alltäglichen Arbeitsleben.
Künstler*innen und Kreative in der Arbeitswelt 4.0 - Resilienz und Agilität sind zentrale Kompetenzen, die heute mehr und mehr gefordert sind! Sie stehen für den täglichen Balance-Akt zwischen Stabilität und Agilität, für die Bewältigung von unvorhergesehenen, komplexen Arbeitssituationen und der Kunst, gestärkt aus Krisen hervorzugehen.
Das Schöne dabei ist: Von Natur aus seid Ihr mit hoher Resilienz ausgestattet und Ihr könnt Euer Leben lang diese Fähigkeit weiter ausbauen!
Der interaktive Kreativ-Workshop gibt Euch nachhaltige, alltagstaugliche Hilfestellungen an die Hand, die aus Ergebnissen wissenschaftlicher Resilienz-Forschungen übertragen wurden. Mit zahlreichen Übungen lernt Ihr, Euch von erstarrten Reaktionsmustern zu lösen und Euer Handlungsspektrum Schritt für Schritt zu erweitern.
Das integrative Resilienz-Zirkel-Training® nach dem Bambus-Prinzip® basiert auf der Stärkung von insgesamt acht Resilienzfaktoren, die wir auf mentaler, körperlicher und interaktioneller Ebene aktivieren.
Im Anschluss an den Workshop gibt es Gelegenheit zum kreativen Austausch und Vernetzen.
Gastgeberin: Katrin Seifert moderiert durch die Veranstaltung. Als Erstberaterin der Agentur ist sie außerdem für Fragen rund um kostenfreie Einzel-Coachings da.
Gast: Ariane Füchtner (www.fuechtner.net) ist Resilienztrainerin, Coach und Heilpraktikerin für Psychotherapie. Zuvor war sie viele Jahre als selbständige Kulturmanagerin in Berlin sowie als PR- und Marketingberaterin in der Softwarebranche im In- und Ausland tätig.
Alle Angebote sind kostenfrei, da das Projekt aus Mitteln des Europäischen Sozialfonds (ESF) und des Landes Brandenburg gefördert wird. Die Brandenburger Agentur für Kultur und Kreativwirtschaft unterstützt Unternehmen und Selbstständige bei der nachhaltigen Weiterentwicklung neuer Ideen, Produkte und Services, sowie der Stärkung ihrer Wirtschaftlichkeit. Wir bieten praxisorientierte Workshops, themenspezifische Branchentreffs und individuelle Einzelcoachings. Wir vernetzen die Brandenburger Kultur- und Kreativwirtschaft untereinander und bringen sie mit Vertretern anderer Branchen ins Gespräch.
https://www.eventbrite.de/e/resilienz-stress-bewaltigen-und-die-innere-widerstandskraft-starken-tickets-55760327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1:29.000Z</t>
  </si>
  <si>
    <t>https://www.google.com/calendar/event?eid=NjB2aDQ5aHI2czJwdW84dW0zNDA1OXRnbDQgenphZXJvY2FsLmJlcmxpbnNlbDFAbQ&amp;ctz=Europe/Berlin</t>
  </si>
  <si>
    <t>Forum Digitale Transformation: Corporate Foresight</t>
  </si>
  <si>
    <t xml:space="preserve">Agenda: 
TBA
Partner: 
https://www.eventbrite.de/e/forum-digitale-transformation-corporate-foresight-tickets-601848705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1:49.000Z</t>
  </si>
  <si>
    <t>https://www.google.com/calendar/event?eid=NWE5NDlhbWtlbXQ1dGc4YnVybWZsZ2M1aGIgenphZXJvY2FsLmJlcmxpbnNlbDFAbQ&amp;ctz=Europe/Berlin</t>
  </si>
  <si>
    <t>Mehr Humorkratie wagen!</t>
  </si>
  <si>
    <t xml:space="preserve">Geht es in Unternehmen um den Sinn oder vielleicht doch eher um den Un- und Irrsinn? Gute Zusammenarbeit z.B. durch Holakratie und mehr Wertschätzung bei gleichzeitiger Konkurrenz und Marktzwängen ergibt: Widersprüche und Absurditäten. Diese sind es, die am Ende den Witz der Arbeit ausmachen.
In drei Stunden bekommt ihr einen Überlick über:
Arbeit macht Spaß! Das Absurde und Komische in der Arbeitswelt 
Mit spontanen Witz und heiterer Gelassenheit gemeinsam tätig sein
Lustiges neues Arbeiten: Humor-Hacks für den Arbeitsalltag
Wir laden euch dazu ein, an diesem unterhaltsamen Abend mit uns mehr Humorkratie® zu wagen!
Weitere Infos unter:
Mehr Humorkratie wagen!
Mehr über die Veranstalter unter:
medienMOSAIK
Dr. Hündling
les enfants terribles
https://www.eventbrite.de/e/mehr-humorkratie-wagen-tickets-589846446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2:01.000Z</t>
  </si>
  <si>
    <t>https://www.google.com/calendar/event?eid=NTQ3YXFqcGE2aDJ0c2NrMnIyMXBsMXM4MGcgenphZXJvY2FsLmJlcmxpbnNlbDFAbQ&amp;ctz=Europe/Berlin</t>
  </si>
  <si>
    <t>Design Thinking Workshop Berlin</t>
  </si>
  <si>
    <t xml:space="preserve">Finden Sie die ausführliche Design Thinking Workshop Berlin Beschreibung bitte unter http://design-thinking-workshop.de/
Impressum
https://www.eventbrite.de/e/design-thinking-workshop-berlin-tickets-59531050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3:02.000Z</t>
  </si>
  <si>
    <t>https://www.google.com/calendar/event?eid=NHQ5M2UwM3JiZ2E2bGhpNG0wZDVoZGc4dWogenphZXJvY2FsLmJlcmxpbnNlbDFAbQ&amp;ctz=Europe/Berlin</t>
  </si>
  <si>
    <t>Startup Grind celebrates "Female Leaders Month 2019 #SGWomen</t>
  </si>
  <si>
    <t>TARGET GLOBAL VC, Schinkelplatz 5, Berlin</t>
  </si>
  <si>
    <t xml:space="preserve">Every year in May Startup Grind hosts #SGWomen Leaders Month  - proudly recognising the accomplishments of successful women leaders all around the world. These women are founders, VCs, engineers &amp;amp; more, who represent our community. They are the women who exemplify profound leadership skills, hard-work, humility &amp;amp; success an demonstrate their strength with devotion to the work they do everyday.
Price: 8,00 - 20,00 EUR
Link: https://www.startupgrind.com/events/details/startup-grind-berlin-presents-we-are-celebrating-female-leaders-month-2019-sgwomen/#/
</t>
  </si>
  <si>
    <t>05/21/2019 21:43:21.000Z</t>
  </si>
  <si>
    <t>https://www.google.com/calendar/event?eid=MW5ydWhkMzlxbjJwMzE4cnYyMWlzazBtdnMgenphZXJvY2FsLmJlcmxpbnNlbDFAbQ&amp;ctz=Europe/Berlin</t>
  </si>
  <si>
    <t>Disrupt Meetup | Data Science and AI Berlin</t>
  </si>
  <si>
    <t xml:space="preserve">Join the first Disrupt meetup of the data science and AI community in Berlin. It aims at bringing together blockchain enthusiastic enterprises and individuals that want to get to know the technology, as well as understand how it can be used and applied.
TOPIC
Disrupt Meetup | Data Science and AI Berlin
SPEAKERS
Here is the current line-up of the upcoming speakers (will be updated over time):
(1) TBA
(2) TBA
AGENDA
19:00h - 19:30h: Entrance
19:30h - 19:40h: Introduction
19:40h - 20:00h: Speaker #1 - to be announced
20:00h - 20:10h: Discussion and Q&amp;A
20:10h - 20:30h: Speaker #2 - to be announced
20:30h - 20:40h: Discussion and Q&amp;A
20:40h - 22:00h: Get together
DATE AND VENUE
Date: Thursday, May 30, 2019, 19:00h - 22:00h
Venue: Unicorn Weinbergspark, Brunnenstraße 173, 10115 Berlin
LANGUAGE
This meetup will be held in English.
WANT TO BECOME A SPEAKER?Do you want to be a speaker or recommend somebody? Please make your proposal here (https://goo.gl/forms/cCenjo1Xo6JUdg9x1) and we will get back to you.
ARE YOU INTERESTED IN BECOMING A VENUE PARTNER FOR DISRUPT?
We are looking for venues in any larger and smaller cities in D/A/CH which can host 20 people, or 50 people.
(https://forms.gle/Juz8Dff8BnpQnXrr8) and we will get back to you. 
CONTACT
Disrupt Meetup | Data Science and AI BerlinEmail: team@disrupt-network.io
ABOUT US
Disrupt Meetup | Data Science and AI Berlin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disrupt-meetup-data-science-and-ai-berlin-tickets-597773446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3:29.000Z</t>
  </si>
  <si>
    <t>https://www.google.com/calendar/event?eid=M2N0cXZnY2N2N2drZThwaTAwMmxmNjlqNzcgenphZXJvY2FsLmJlcmxpbnNlbDFAbQ&amp;ctz=Europe/Berlin</t>
  </si>
  <si>
    <t>Zeitmanagement Schulung Berlin mit GTD Methode | Mai 2019</t>
  </si>
  <si>
    <t xml:space="preserve">Über die Zeitmanagement Schulung Berlin mit Trainer Jörn Steinz
Das Zeitmanagement Seminar in Berlin von Jörn Steinz bietet Ihnen eine Auswahl die besten Zeitmanagement Methoden und Techniken von den führenden Zeitmanagement Experten. Das Zeitmanagementtraining ist ein aktiver Workshops, in denen die Teilnehmer praxisnah die führenden Zeitmanagement Methoden und Konzepte unmittelbar anwenden. Wenn Sie sich für eine Zeitmanagement Inhouse Schulung interessieren, können wir die inhaltlichen Schwerpunkte speziell an Ihre spezifischen Bedürfnisse hin anpassen.
Was Sie lernen werden
Wie Sie die wesentlichen Aufgaben in Ihrer Arbeit identifizieren
Wie Sie an Ihren wesentlichen Aufgaben effektiver arbeiten
Zeitmanagement Methoden, die in der Praxis dauerhaft funktionieren
Work smarter, not harder Prinzipien
Wie Sie Prokrastionation besiegen
Wie Sie Fokus und Klarheit für Ihre Aufgaben entwickeln
Wie Sie mehr Energie erhalten
Und viele weitere Tipps aus der Praxis
Wir gehen dazu strukturiert und Schritt für Schritt vor, so dass jedes Zeitmanagement Thema praxisnah kennenlernen.
Unsere Themen im Zeitmanagementtraining
Hintergrund und Bestandsaufnahme:
Was motiviert Sie? (What is your WHY? / Simon Sinek)
Wofür verwenden Sie ihre Zeit? (Kopfstandmethode)
Kurzer Test: Wie gut ist Ihr Zeitmanagement aktuell?
Warum ist Zeitmanagement eine Schlüsselqualifikation? (Zeit und Aufmerksamkeit als eigene begrenzte Ressourcen begreifen, die ständig mit einer unlimitierten Menge an Ansprüchen an unsere Zeit konfrontiert werden)
Top 3 Zeitmanagement Prinzipien
Priorisierung durch Unterscheidung von Wichtigkeit und Dringlichkeit (Eisenhower Tableau)
Fokus und Filter nach der 80/20 Regel (Pareto)
Die Macht von Deadlines (1. Parkinsonsche Gesetz: „Arbeit dehnt sich in genau dem Maß aus, wie Zeit für ihre Erledigung zur Verfügung steht“)
Metoden zur Planung und Organisation
Wochenplanung (Kieselprinzip, the one thing nach Garry Keller)
Tagesplanung (the one thing, persönliche Energiekurve, Maker ́s Time,1x3x3 Methode)
Arbeitsorganisation
Effektives Email-Management (Inbox Zero Methode nach Marlin Mann)
Meeting Best Practices
Herausforderungen im Zeitmanagement
Warum wir Aufgaben aufschieben und wie wir Prokrastination vermeiden können (Methode von David Allen, Autor von getting things done, Klarheit über den nächsten Schritt)
Umgang mit Unterbrechungen
Management von Kollegen / Mitarbeitern
Umgang mit Perfektionismus
Verspätungen und Verzögerungen
Minimierung von Ablenkungen
Freiräume schaffen
Wie Sie konstruktiv „Nein“ sagen
Delegation von Aufgaben
Konzentration und Fokussierung
Die Pomodoro Technik
Timeboxing
5 -15s
Zielsetzungen die funktionieren
Regeln für das Setzen von Zielen (SMART Ziele)
Selbstmotivation
Die Macht der Gewohnheit versus Disziplin
Methoden mit denen Sie motiviert bleiben
Arbeitseinstellung (Seth Godin Linchpin)
Top 10 digitale Helfer
Apps, Programme und Tools, die Ihr Zeit- und Selbstmanagement unterstützen können
Abschluss
Maßnahmenplanung: Welche Themen aus dem Zeitmanagement Seminar setzen Sie in den nächsten 4 Wochen konsequent um?
Schulungsunterlagen
Alle Teilnehmer erhalten umfangreiche Schulungsunterlagen als praktisches Nachlagewerk für die Arbeit im Alltag.
Voraussetzung für die Teilnahmen an unserer Zeitmanagement Schulung
Bringen Sie bitte Ihr Smartphone und gerne auch einen Laptop mit.
Über Ihren Zeitmanagement Trainer
Jörn Steinz (MBA), Jahrgang 1975, ist Gründer und Geschäftsführer der Weiterbildungsagentur Skillday.de und der Vortragsrednervermittlung KeynoteSpeakers.eu. Er verfügt über 15 Jahre Erfahrung als Unternehmensberater bei Accenture sowie als Manager im Bereich Unternehmensentwicklung bei der XING AG und der Freenet Group. Zu seinen Referenzen als Inhouse Trainer zählen z.B. Gruner &amp; Jahr, BCG, Lingen Verlag, Gravis und eine Vielzahl von Agenturen. Auf Google+ sind die Workshops von Herrn Steinz durchschnittlich mit 4,9 von 5 möglichen Punkten bewertet.
https://www.eventbrite.de/e/zeitmanagement-schulung-berlin-mit-gtd-methode-mai-2019-tickets-548839563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3:54.000Z</t>
  </si>
  <si>
    <t>https://www.google.com/calendar/event?eid=NnIxZTU4ZDJnbzVpM3FhNzg0MzVkaWJsNWkgenphZXJvY2FsLmJlcmxpbnNlbDFAbQ&amp;ctz=Europe/Berlin</t>
  </si>
  <si>
    <t xml:space="preserve">Problem Framing Workshop </t>
  </si>
  <si>
    <t xml:space="preserve">
It’s just a one day workshop, so WHY is it important?
Simple answer: We trained Google on this.
Click here to see what participants from Google, Audible, Nike have to say about it!
“Fall in love with the problem, not the solution"` Uri Levine, co-founder of Waze.
Problem Framing Workshop: one-day, intensive workshop to give you all the necessary tools and knowledge for framing the right problem and making your design sprint a true success.
Identifying the right problem from the beginning is crucial for any design sprint. If the stage isn't set properly or there is no common understanding of the actual problem, a design sprint is bound to fail.
We’ll help you take all the right steps in the right direction to learn how to: address all relevant perspectives of a problem, engage your team towards a common purpose, and gain the confidence to know you’re tackling a problem worth solving in a design sprint. And even more than that, it’s to help you gain the stakeholders’ support before running your next design sprint.
Are you someone WHO should attend this workshop? Will YOU benefit from this?
This intensive workshop is best suited for individuals who will run or facilitate design sprints in their organization and need to set the stage for success or get stakeholder buy-in to run their next design sprint.
Do you see your title or role in this list?
Product Managers / UX Designers / UX Leads / Researchers / Process Owners / Facilitators / Coaches/ Design Sprint Masters
WHAT will you get out of this workshop? You’ll be able to…
Identify and capture stakeholders’ perspectives and assumptions
Understand the customers’ needs, perceptions, and expectations
Learn to frame problems into actionable design challenges
Align the team on a common goal and purpose
Gain the confidence needed to know you’re tackling the right problem worth solving in a design sprint
And now, HOW will it run?
Intro &amp; ice-breakers
What happens when a problem isn't well defined?
Different types of problems
Exploring the problem space
Lunch
Synthesize information
Problem Statement
Well…then there’s us. Who are we, and why should you trust us?
We catch yawns. Don’t get why that makes us empathetic and trustworthy? Google it, and you’ll find out.  But, back on track, Design Sprint Academy is all about the motto sharing is caring. After learning and implementing the Design thinking principles into our own workflow, we wanted to share it with others. So, now we travel the world and train professionals from companies like Google, Microsoft, Paypal, Adobe, Boeing, Audible, RGA, UL, Ernst and Young, Hello Fresh, SAP, and Accenture to help them deliver real results that match their customer's needs.
And just to show you how much we love sharing, our workshops are now open to the public. That means that everyone can become familiar with and master the skills of running a successful design sprint. And lastly, we say this in the most humble way possible, but we are the ORIGINALS - we were the first to do this training within workshops. So, there’s that too.
 Oh right, the most important question yet…will there be refreshments provided?
Rest assured, there will be refreshments:
Snacks (healthy and otherwise)
Coffee, Tea, &amp; Sodas
Lunch
And lastly, FAQs…if you STILL have questions after all of that, take a look here and see if you find your answer:
What should I bring to the event?
Probably your laptop or tablet – electronic or stone, depending on if you also want to bring your chisel.
If you’re prone to getting hangry, bring a few snacks. Food and beverages will be provided all day, like dried fruits, nuts, and other healthy foods, but if those aren’t hitting the spot, you’ll want to bring something else for when the blood sugar drops unexpectedly.
Are the tickets transferable?
If you get approved, then yes. If you need to request a ticket transfer, please email start@designsprint.academy. But! All requests must be made 72 hours prior to the event. Not 24 hours, but 72 hours…
Should I come as an individual or as a team?
Both individuals and company teams are encouraged to attend. But just to clarify, you don’t get be a loner at the workshop. Individuals will work together with a team of people from different companies. This workshop will be valuable for both individuals and groups.
Are there any team discounts?
Yes, don’t you fret. There are team discounts. Companies sending more than 2 people qualify for team discounts. Just look for team tickets when registering.
https://www.eventbrite.com/e/problem-framing-workshop-tickets-517102688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4:09.000Z</t>
  </si>
  <si>
    <t>https://www.google.com/calendar/event?eid=MDdoN3A4cWs3bWJraGptbmZmMmp0YTI0MGogenphZXJvY2FsLmJlcmxpbnNlbDFAbQ&amp;ctz=Europe/Berlin</t>
  </si>
  <si>
    <t>Sublimation für Fortgeschrittene - Das Praxisseminar</t>
  </si>
  <si>
    <t xml:space="preserve">Du planst, ein Business mit personalisierbaren Geschenkartikeln aufzubauen und willst dafür Sublimation zum Einsatz bringen? Oder hast Du schon Drucker und Transferpressen angeschafft, erzielst aber noch nicht die Ergebnisse, die Du Dir vorstellst?
Dann wird es Zeit "for the next level".
Wir von Print Equipment bringen Dir in unserem modernen Showroom in Berlin bei einem knackigen Ein-Tages-Workshop nachhaltiges Wissen rund um Sublimation bei. Du erfährst, wie Sublimation funktioniert, welche Produkte dafür geeignet sind und wie Du Fehler und damit Ausschuss vermeidest. Unsere Druckexperten geben Dir wertvolle Hinweise zum reibungslosen Workflow und für eine zeitsparende, fehlerfreie Verarbeitung.
Material und Maschinennutzung sowie Snacks und Mittagessen sind im Schulungs-Preis enthalten.
https://www.eventbrite.de/e/sublimation-fur-fortgeschrittene-das-praxisseminar-tickets-52521620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45:49.000Z</t>
  </si>
  <si>
    <t>https://www.google.com/calendar/event?eid=NHRyb29ncGp2dnA2ZDA3czM1ZW5pOXJnY24genphZXJvY2FsLmJlcmxpbnNlbDFAbQ&amp;ctz=Europe/Berlin</t>
  </si>
  <si>
    <t>Berlin Green Investment Summit 2019</t>
  </si>
  <si>
    <t xml:space="preserve">We would hereby like to invite you to attend this year’s Berlin Green Investment Summit, our annual gathering of investors who focus on positive environmental impact, portfolio decarbonization, divest-invest and the new normal of risk, return and externalities to exchange learnings, views, and strategies. 
The event will take place at Soho House Berlin on June 5th 2019 and is co-hosted by the Institutional Investors Group on Climate Change (IIGCC), Toniic,  Stiftung 2 Grad and Wermuth Asset Management. This year's topic is “How to stop climate change profitably and to move to a sustainable world of abundance for all." 
We are proud to announce that Johan Rockström, the new director of the Potsdam Institute for Climate Impact Research (PIK), will be one of our keynote speakers. Additionally we have prominent representatives of the family office-, endowments- and institutional investment side as panelists:
Lisa      Kleissner, co-founder of TONIIC, the “less talk more action”      impact investment movement,  and a “100%er” investing her family’s      foundation with positive impact across all asset classes.
Mats Andersson, who      led AP4, one of Sweden’s largest pension funds, to divest from fossil      fuels and to follow ESG principles and achieved excellent returns.
At this year’s event we will launch our new initiative, the Climate Endowment, a European Climate Champion. It will be an institutional long-term investor in the “green industrial revolution”. It will address climate change and other SDGs in a profitable manner across all asset classes, using the endowment investment philosophy to achieve attractive risk-adjusted returns. The aim is to pool assets from several institutional investors to ultimately reach the size of the large US endowments. This scale and long-term investment horizon will allow to manage the assets “endowment-style”. This will also allow the Climate Endowment to achieve a large scale impact and deliver long-term sustainable market returns, not in spite of, but as a result of  pursuing climate investments as a long term steward of assets, capital and the environment. By doing so, the Climate Endowment will provide a natural mitigation for the existing climate risk in investor’s portfolios.Join Toniic members, Divest-Invest Philanthropy/Divest-Invest Europe, IIGCC members, religious institutions, corporate investors, policy makers, journalists and scientists in learning the latest from experts on green investments, strategies and opportunities and to take joint action to move capital towards profitable climate solutions.
We look forward to seeing you on June 5 in Berlin at the event! 
Draft Agenda5 June 2019“How to stop climate change profitably, moving to a sustainable world of abundance for all”Time: 08.30 – 22.00, Place: Soho House, Torstrasse 1
08.30 - 9.00 Registration and coffee
09.00 – 9.15 Special guest performance “Song for the Climate / Bella Ciao” 
09.15 – 10.00 Welcome and sharingJochen Wermuth, Green Growth Funds Kanini Mutooni, ToniicStephanie Pfeifer, IIGCC
10.00 – 10.30 "Urgent actions needed to slow climate change"Keynote by Johan Rockström, Director of the Potsdam Institute for Climate Impact Research (PIK) and Chairman of the EAT Advisory Board
10.30 -  10.55 Impact of climate scenarios on institutional portfolio by IIGCC
10.55 - 11.25 Coffee break
11.25 – 12.25 “Are politics, corporates and investors coordinated in their efforts on the climate?”Rita Schwarzelühr-Sutter, German Secretary of State for EnvironmentLisa Kleissner, KL Felicitas Foundation, a family office committed to 100% impact across asset classesSarah McPhee, Chairwoman, AP4, one of Sweden’s largest pension fundsModerator: Robert Rubinstein, Triple Bottom Line Investing
12.25 – 13.35 Lunch
13.35 - 13.55 Collective Singing, Song for the climate (based on Bella Ciao), Sharing 
13.55- 14.20 “How I changed a large pension fund to be more profitable by investing sustainably” Mats Andersson, Vice Chairman Global Challenges FoundationPhilip Desfossés, Vice Chairman Institutional Investor Group on Climate Change (TBC)
14.20 – 15.00 “Climate Endowment: The Endowment model for profit &amp; to reverse climate change”Stephen Blyth, Professor, Harvard University, previously CEO, Harvard Endowment (TBC)Nick Godfrey, Patrick Horend, Partner, Climate Endowment, previously at Abu Dhabi Investment Council 
15.00 - 15.30 Coffee Break
15.30 - 16.10 “Circular Economy - to stop waste &amp; climate change”Oliver Riebartsch, Managing Director, Plutos Ventures Holding Fabian Guhl, Founder &amp; CEO, AmpionDitte Lysgaard Vind, circular economy business model initiator16.10 - 16.55 “How entrepreneurs solve the climate challenges”Paul Sidlio, xnrg (US battery company)Sven Hackmann, Next Future Transportation Primekss, 40 % thinner concrete (TBC)Nexwafe, energy transition (TBC)
16.55 - 17.00 Conclusions and final remarks
17.30 – 18.30 Drinks &amp; finger foods overlooking Berlin at T140, max 60 ppl 
18.30: Dinner speakers: Jamie Arbib: “Disrupt the cow” – to slow climate change (TBC)
20.00 – 22.00 Climate dance at Jochen’s home, T140 
https://www.eventbrite.com/e/berlin-green-investment-summit-2019-tickets-559674300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3:18.000Z</t>
  </si>
  <si>
    <t>https://www.google.com/calendar/event?eid=M2pndm1uaHVqYXRwYjRqOGdwNzVlZzRjbGggenphZXJvY2FsLmJlcmxpbnNlbDFAbQ&amp;ctz=Europe/Berlin</t>
  </si>
  <si>
    <t xml:space="preserve">Dieses Training ist Ihr Einstieg in die Abfragesprache MDX. Auf Basis der Datenbank Analysis Services lernen Sie, wie Sie MDX im C8 Cockpit effizient anwenden können. Dadurch erschließen Sie sich neue und höchst wirkungsvolle Methoden der Berichterstellung. Neben einfachen Einsatzmöglichkeiten mit teilweise überraschenden Ergebnissen gehen wir in dieser Schulung auch auf die erweiterten MDX-Funktionalitäten im C8 Cockpit ein und erarbeiten uns diese gemeinsam anhand von gängigen Projektbeispielen.
Ziel
Nach der Schulung können Sie selbständig die MDX-Funktionalitäten des C8 Cockpit für eine noch flexiblere Berichtserstellung nutzen. Durch einen ausführlichen Überblick über weitere MDX-Möglichkeiten sind Sie nach der Schulung in der Lage, sich selbstständig weitere Anwendungsfälle zu erschließen.
Zielgruppe
Fortgeschrittene Anwender, Berichtsdesigner
Dauer
1 Tag
Inhalt im Detail
Einführung in MDX
Klärung der wesentlichen Begriffe Members, Tuples und Sets
Erstellen von Script-DDLs mit MDX-Set Expression
Erstellen von Script-DDLs unter Verwendung von MDX-Custom Members
Erstellen von Berichten unter Nutzung von MDX Dataviews
Überblick über weitere MDX-Funktion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Diese Schulung kann hervorragend kombiniert werden mit der separaten Schulung „MDX für Microsoft SQL-Server und Cubeware C8 - Intensivtraining“.
Für Unternehmen kann dieses Training auch als Inhouse-Schulung durchgeführt werden. Bitte sprechen Sie hierzu Rebecca Schlesser an.
https://www.eventbrite.de/e/cubeware-c8-cockpit-mdx-schulung-in-berlin-tickets-479903183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6:13.000Z</t>
  </si>
  <si>
    <t>https://www.google.com/calendar/event?eid=N2g3M2JsZmlpOWljbjhzdGY4NnZhMWNzbG0genphZXJvY2FsLmJlcmxpbnNlbDFAbQ&amp;ctz=Europe/Berlin</t>
  </si>
  <si>
    <t>Tonertransfer für Einsteiger – DER Praxisworkshop</t>
  </si>
  <si>
    <t xml:space="preserve">Willst Du Dich auf Event-Shirts spezialisieren, die Du ohne aufwändiges Entgittern bedrucken kannst? Dann komme in unseren Anwenderkurs für Tonertransfer. Hier lernst Du, wie du mit einem Laserdrucker hochwertige T-Shirt-Prints erstellst, die Du mit wenigen Handgriffen auf ein Textil aufbringst. Hole Dir in der Print Equipment Academy das Know-how, um Shirts professionell zu bedrucken und zu vermarkten.
Diese Technik ist hervorragend für Event-Shirts (Junggesellenabschiede, Abishirts usw.) geeignet, bei denen Du beispielsweise viele Namen auf ein Textil aufbringen musst.
Mit dem Tonertransfer-Verfahren erstellst Du in wenigen Minuten ein Shirt mit Hingucker-Garantie!
Bei diesem Workshop bekommst Du von unserem Expertenteam das gesamte Basiswissen und nützliche Alltagstipps rund um Tonertransfer vermittelt und ihr bedruckt live vor Ort Shirts.
Materialien, Snacks und Mittagessen sind im Seminarpreis enthalten.
https://www.eventbrite.de/e/tonertransfer-fur-einsteiger-der-praxisworkshop-tickets-525215674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7:12.000Z</t>
  </si>
  <si>
    <t>https://www.google.com/calendar/event?eid=N2xhNHIzOWZiN3ExY2MwMGVva284bzRvaW8genphZXJvY2FsLmJlcmxpbnNlbDFAbQ&amp;ctz=Europe/Berlin</t>
  </si>
  <si>
    <t>STEP USA Pitch Night 2019</t>
  </si>
  <si>
    <t xml:space="preserve">Mark your calenders! 
The annual STEP Alumni Party will take place in Berlin on June 5, 2019 this time.
What is STEP USA?
STEP USA is a 5-day startup bootcamp designed to assist German startups with their U.S. market entry. It has taken place 21 times already, the alumni network comprises 250 German startups, out of which 53 U.S. subsidiaries have resulted. Almost 30 of our alumni managed to raise a series A/B investment in the meantime. www.stepusa.io
In order to offer our guests even more content and excellent networking options we have decided to extend the program with two workshops on internationalization and a panel discussion in addition to the STEP Alumni pitches. Space is limited to 150 participants.
Another highlight: The winner of this year’s STEP Alumni Pitch will not only receive a free ticket for the “Newcomer of the Year Award” – a major performance show organized by the GACC New York in November 2019 - but will also be able to rock the stage and present his / her company to the corporate audience in New York!
As for the STEP Alumni Party we expect around 150 guests consisting of a great mix of startups, investors and corporates all active in the field of growth and innovation.
If you are a STEP USA Alumni or an aspiring STEP participant and would like to pitch your company to this amazing audience and reserve one of our limited pitch slots, please send an e-mail to adiewald(at)gaccny.com.
This event is free of charge.
Agenda:      
5:30 pm: Admission &amp; Registration
6:00 pm: Welcome: GACC New York 
6:10 pm:  Presentation 1: How to start internationalization from your home base?
Starting at home: How to build your VC- / Client Network abroad?Do you have what it takes to successfully start your business abroad? You should start this venture at your home base in Germany. How?
In this workshop startups will learn methods on how start building their VC - / Client networks abroad starting at home in Germany.Best practices will be demonstrated on how to successfully interact with future business contacts, service providers, future employees and Venture Capital givers. Startups will learn first hand how to use their intercultural skills to get the ball across. Target group for your product / service abroad
6:40 pm: Presentation 2:  What does it take to be successful on the American market?
In this presentation, the individual steps of the U.S. market entry will be explained:
Location search – where to start?
Legal basics on how to found your U.S. subsidiary
Custom topics
Insurances you should have
Certificates and approvals you need
Tax situation
How to obtain a work visa…
 7:20 pm: Panel Discussion – Timon Meyer (T Base Consulting)
3 STEP Alumni discuss their experiences with U.S. market entry.
7:50 pm: 5 STEP USA Alumni Pitches
(the winner gets a ticket to the “Newcomer of the Year Award” in New York in Nov. 2019
8:15 PM: Networking &amp; Reception
8:30 pm: Announcement of the winner of the “Newcomer of the Year Award” ticket
9:30 pm: End of the event
https://www.eventbrite.de/e/step-usa-pitch-night-2019-tickets-588408285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7:24.000Z</t>
  </si>
  <si>
    <t>https://www.google.com/calendar/event?eid=N3RoOW81OWtramRvbnFwdDZzOXNhbDhjZHMgenphZXJvY2FsLmJlcmxpbnNlbDFAbQ&amp;ctz=Europe/Berlin</t>
  </si>
  <si>
    <t>Erfolgreich Verhandeln mit strategischer Empathie - Impulsworkshop</t>
  </si>
  <si>
    <t xml:space="preserve">Impulsworkshop: Erfolgreich verhandeln mit strategischer Empathie
Sie kennen den Ruf nach mehr Empathie im Management?
Die strategische Empathie lässt uns erkennen, was andere fühlen.
Können Sie die Gefühle anderer erkennen?
Sind Sie auch in der Lage, diese für Ihre Ziele zu nutzen?
 Inhalt:
Gefühle anderer erkennen
Einsatz von Emotionen in Verhandlungen
WIE nutzen Sie die Emotionen, die Sie da wahrnehmen?
Umgang mit Emotionen in Verhandlungen
Ort: Berlin Capital Club, Mohrenstr. 30 in 10117 Berlin
Workshopleitung: Tanja Kind-Pöthmann
Investition: Teilnahmegebühr pro Teilnehmer 49,23€ incl. 19% MwSt. und Ticketgebühr
Leistungsumfang: Erfrischungsgetränke
Zielsetzung:
Die Entwicklung und Überprüfung der eigenen Verhandlungsfähigkeiten und Erweiterung der eigenen Möglichkeiten bei Verhandlungen.  Ziel ist es, dass Sie auch in schwierigen Verhandlungen souverän agieren können.
Teilnehmerkreis:
Dieser Workshop empfiehlt sich für Unternehmer-/Innen, Geschäftsführer-/Innen, Fach- und Führungskräfte, Bereichs- und Abteilungsleiterinnen, Projekt-, Team- und Gruppenleiter-Innen und Ein- und Verkäufer-/Innen, die im Beruf ihre Verhandlungskompetenz deutlich steigern wollen.
Die Teilnehmerzahl ist auf max. 10 Teilnehmer-/Innen begrenzt.
Sollten Sie noch Fragen haben, erreichen Sie mich unter:
Tel: 030 – 12087882 oder info@tanja-poethmann.de
https://www.eventbrite.de/e/erfolgreich-verhandeln-mit-strategischer-empathie-impulsworkshop-tickets-58576471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7:33.000Z</t>
  </si>
  <si>
    <t>https://www.google.com/calendar/event?eid=MGo0ZjRqNW9pM241MGViY2drYW84YzV1bmggenphZXJvY2FsLmJlcmxpbnNlbDFAbQ&amp;ctz=Europe/Berlin</t>
  </si>
  <si>
    <t>Amazon Workshop für CONTENT, SEO &amp; PPC in Berlin</t>
  </si>
  <si>
    <t xml:space="preserve">5 Sterne Vorbereitung auf das Jahr 2019
20% und Mehr Umsatz auf Amazon ? 
Wie Sie das schaffen?
- Perfektes Amazon SEO dank ausführlicher Keyword-Recherche
- Perfekter SEO optimierter Content
-Perfekt ausgerichtete Amazon Marketing Services 
Keywords sind für Amazon und insbesondere für den Suchalgorithmus, neben der Verkäuferperformance und der Verkaufshistorie die relevantesten Gesichtspunkte.
Ohne die richtigen Keywords werden die Produkte nicht gefunden und somit auch nicht auf den Suchergebnisseiten ausgespielt. Das heißt, ohne Traffic und Besucher auf den Produktdetailseiten sind keine Verkäufe möglich.
Um die passenden Keywords für die Produkte zu finden gibt es im viele Möglichkeiten. 
Zum einen sind es kostenpflichtige Tools, zum anderen gibt es viele andere kostenlose Möglichkeiten wie kostenfreie Tools, Google und Beststeller Recherche auf verschiedenen Plattformen. 
Diese jeweiligen Recherchen möchten wir Ihnen im Detail vorstellen. 
Um zu verstehen welche Keywords für die einzelnen Produkte benötigt werden, ist es wichtig, dass Suchverhalten der Kunden und die unterschiedlichen Arten der Keywords zu kennen.
Nach einer erfolgreich abgeschlossenen Keyword-Recherche müssen diese Keywords nach absteigender Relevanz im Content gepflegt werden. Wie die Relevanz sich zwischen den unterschiedlichen Abschnitten des Contents (Titel, Bullet Points, Beschreibung sowie Backend Keywords) ergibt, zeigen wir anhand des Suchvolumens und den Ergebnissen der vorangegangenen Recherche.
Des Weiteren ist zu beachten, dass die perfekte Abstimmung zwischen Bilder, Preisen, Lieferzeiten sowie Textgestaltung ebenfalls das Kaufverhalten der Kunden beeinflusst.
Uns seine Produkte zu bewerben bietet Amazon verschiedene Marketing Services bezüglich Werbeaktionen bzw. Pay per Click (PPC) Kampagnen um seine Produkte direkt auf Seite 1 zu platzieren um die Sichtbarkeit direkt nach dem Produktlaunch zu erhöhen.
Amazon selbst sieht diese Marketing Services als gute Einnahmequelle, daher ist es dringend notwendig alle Hintergründe, Tipps und Einstellungsmöglichkeiten zu verstehen und diese auch im Alltag anwenden zu können.
Mit Werbemaßnahmen wie Preisnachlässen und Rabattaktionen, ist es möglich seinen Warenkorbwert zu steigern ohne tatsächlich Marge zu verlieren.
Eine weitere, nicht zu verachtende, Möglichkeit Besucher und somit auch potenzialen Käufer auf seine Produktdetailseiten zu lotsen ist der externe Traffic. Der externe Traffic kann sowohl in kostenlosen Beiträgen beworben werden, wie auch durch Ads im Sinne einer PPC Kampagne geschalten werden.
Einer der größten Erfolgsfaktoren auf Amazon ist ein Privat Label bzw. eine eigene Brand.
Um seine Marke perfekt auf Amazon zu platzieren, sind alle vorangegangen Punkte relevant. Jedoch kommen hierzu noch das eigene Storytelling sowie die Personalisierung der eigenen Marke auf Amazon. Hierfür bietet Amazon den Enhanced Brand Content sowie den Amazon Markenshop.
Da der Prime Button eines der ausschlaggebenden Kaufkriterium ist, ist empfehlenswert immer genügend Bestand bei Amazon (FBA) zu haben oder das Prime durch Verkäufer Programm zu verwenden.
Wie man die Bestandplanung bei FBA optimale und kostengünstig gestaltet, wird im Workshop anhand praktischer Beispiele erklärt.
Warum warten und Umsätze verpassen. Sichern Sie sich jetzt die letzten Tickets um ein erfolgreiches neus Jahr hinzulegen.
Wir freuen uns mit Ihnen Erfolgsgeschichten zu schreiben.
https://www.eventbrite.de/e/amazon-workshop-fur-content-seo-ppc-in-berlin-tickets-566429616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8:04.000Z</t>
  </si>
  <si>
    <t>https://www.google.com/calendar/event?eid=MDMyaHYwOGh1czJnc3Bma3Zkb2ZmMTY4ZWEgenphZXJvY2FsLmJlcmxpbnNlbDFAbQ&amp;ctz=Europe/Berlin</t>
  </si>
  <si>
    <t>PKN Sommerfest 2019</t>
  </si>
  <si>
    <t xml:space="preserve">DAS PERFEKTE NETWORKING-EVENT RUND UM DIGITALISIERUNG &amp; IT
Mit dem Sommerfest veranstaltet die PKN einen gleichermaßen exklusiven wie kreativen Networking-Event, bei dem sich IT-Experten sich eine Auszeit vom Tagesgeschäft nehmen, um gemeinsam hinter die Buzzwords und Best Practices der Digitalisierung zu schauen.
Nutzen Sie den Rahmen der radikalen Kundenzentrierung und tauschen Sie sich mit den Technologiepartnern und  Experten der PKN aus, entdecken Sie neue technologische Möglichkeiten oder planen Sie neue Projekte.
Kein Zeitdruck: In einer lockeren Atmosphäre können Sie all Ihre Fragen und Themen rund um die digitale Transformation direkt mit Herstellern und PKN Experten besprechen.
Keine Agenda: Sie bestimmen, wie viel Zeit Sie für Fachgespräche benötigen und welche Themen für Sie in Zukunft interessant sind.
Kein Hunger: Genießen Sie das Networking bei kühlen Drinks und einem tollen Grillbuffet. Wir freuen uns, Sie auf dem PKN Sommerfest 2019 begrüßen zu können.
TREFFEN SIE UNSERE PARTNER
Wie auch in den vergangenen Jahren stellen einige unserer Partner während des Sommerfestes ihre Produkte und Lösungen an verschiedenen Infopoints vor. Nutzen Sie den Event zu persönlichen Gesprächen und um Netzwerke aufzubauen.
Alle Infos unter www.pkn.de/sommerfest/2019
https://www.eventbrite.de/e/pkn-sommerfest-2019-registrierung-599388637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8:11.000Z</t>
  </si>
  <si>
    <t>https://www.google.com/calendar/event?eid=M2o4dmFjMXI4OWc5Yjc0djgzODRtNm5qcW8genphZXJvY2FsLmJlcmxpbnNlbDFAbQ&amp;ctz=Europe/Berlin</t>
  </si>
  <si>
    <t>Design your Life - Design your Job!</t>
  </si>
  <si>
    <t xml:space="preserve">In this interactive evening event, you'll get an insight into how you can use the innovation and creative method of Design Thinking to permanently shape your (professional) life to suit you and your needs. A short exercise will help you recognize what outside thinking means. In addition, you will learn how to better assess your current situation ad hoc - the best basis for future changes!
Price: Normal price 5 EUR
Event Language: German
Link: https://www.eventbrite.de/e/design-your-life-design-your-job-tickets-59902100796
</t>
  </si>
  <si>
    <t>05/21/2019 21:58:19.000Z</t>
  </si>
  <si>
    <t>https://www.google.com/calendar/event?eid=NGdibW03Mm92ZnVqbjdvc2djZWI5bjJva2ggenphZXJvY2FsLmJlcmxpbnNlbDFAbQ&amp;ctz=Europe/Berlin</t>
  </si>
  <si>
    <t>Maybachufer 6, Berlin</t>
  </si>
  <si>
    <t xml:space="preserve">Berlin holds a special place in our hearts. Way back in 2014, we launched our first guidebook here. It’s the home to our first office and where the concept for our stores was born. 
We can’t wait to share the new space on June 6th. The new store is located on Maybachufer, just a few blocks away from our original office. We’ve teamed up with space experience design studio toyno.
The event will feature our founder and CEO, Sissel Hansen. We’ll have free drinks and snacks, as well as a wide variety of books and indie magazines for you to check out.
Be sure to RSVP ahead of time – we don’t want to run out of beer for everyone!
Price: Free
Link: https://www.eventbrite.com/e/startup-guide-has-new-digs-in-berlin-tickets-61655953617
</t>
  </si>
  <si>
    <t>05/21/2019 21:58:31.000Z</t>
  </si>
  <si>
    <t>https://www.google.com/calendar/event?eid=NzJmMTM0dWIwZnZiZjF1cW4xazFmZTYycGQgenphZXJvY2FsLmJlcmxpbnNlbDFAbQ&amp;ctz=Europe/Berlin</t>
  </si>
  <si>
    <t>EdTechXEurope Startup Pitch Competition - Berlin | Germany</t>
  </si>
  <si>
    <t xml:space="preserve">Join us for the German edition of the EdTechXEurope Ecosystem Events - a series of five local startup pitch competitions aiming to feature entrepreneurs transforming the future of learning and work in Europe. 
In partnership with LearnSpace and AWS, we'll be showcasing 5 - 6 local startups who will be pitching to a panel of esteemed judges, including investors and industry leaders. 
The winner, selected by these judges and the audience in attendance, will receive the chance to speak in front of 900+ global thought leaders at the annual EdTechXEurope summit as part of the final Global Startup Super League Competition.
Don't miss this chance to hear from a selection of the best and brightest local startups and network with 50+ attendees joining us in Berlin, all impacting the local (and global) learning industry. 
Be a featured startup! Are you part of a fast-growing company with an innovative technology focusing on education and/or work? Apply to be one of the entrepreneurs who will be pitching for the chance to join the Super League Final - submit your application here &gt;
EdTechXEurope Startup Competition Agenda:
6:00pm: Registration and Networking
6:20pm: Opening Remarks 
6:30pm: Startup Pitches with Feedback from Judges
7:30pm: Audience voting on their favourite startup 
7:40pm: Announcement of winner followed by celebratory drinks and food
8:30pm: Event finish 
Questions? Email the EdTechX team here &gt;
We can't wait to bring together members of the German education community and look forward to meeting you all in person! 
Interested in attending one of our other EdTechXEurope Ecosystem Events?
We'll be hosting startup pitch competitions in the following locations:
24 April 2019 - Gothenburg, Sweden
7 May 2019 - Madrid, Spain
16 May 2019 - Paris, France
18 May 2019 - Bologna, Italy
6 June 2019 - Berlin, Germany
Please find more information here: http://ecosystem.edtechxeurope.com/2019-ecosystem-events
https://www.eventbrite.com/e/edtechxeurope-startup-pitch-competition-berlin-germany-tickets-58122742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8:46.000Z</t>
  </si>
  <si>
    <t>https://www.google.com/calendar/event?eid=M2QzczI1ajMyZDVkNGg0aDlpcTU0Z2QwNGUgenphZXJvY2FsLmJlcmxpbnNlbDFAbQ&amp;ctz=Europe/Berlin</t>
  </si>
  <si>
    <t>Glücksmanagement am Arbeitsplatz</t>
  </si>
  <si>
    <t xml:space="preserve">Wie verbinde ich Glück und Arbeit? Für viele Menschen sind Arbeit und Freude noch immer zwei Dinge, die sich gegenseitig ausschließen. Dass das nicht sein muss zeigt Daniel Schäfer in diesem Seminar.
Coach: Daniel Schäfer
https://www.eventbrite.de/e/glucksmanagement-am-arbeitsplatz-tickets-531421546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9:02.000Z</t>
  </si>
  <si>
    <t>https://www.google.com/calendar/event?eid=MjdmYW5mb2dlNzV0M3YxYXNocXMzanNsaHIgenphZXJvY2FsLmJlcmxpbnNlbDFAbQ&amp;ctz=Europe/Berlin</t>
  </si>
  <si>
    <t xml:space="preserve">Hohe Motivation, gute Kommunikation und gegenseitiges Vertrauen - Optimale Teamkultur = Erfolgreiches Unternehmen  Was wäre, wenn man Menschen ihre Bedürfnisse ansehen könnte? Wenn Sie wüssten, welcher Mitarbeiter oder Kollege mehr Unabhängigkeit benötigt und wer etwas mehr Bestätigung braucht? Welcher Kunde mehr Informationen braucht und welcher nur eine schnelle Abwicklung wünscht? Würde das Ihre Zusammenarbeit verändern und die Zusammenarbeit verbessern? Wahrscheinlich schon, aber so ist das Leben nunmal nicht. Oder etwa doch? Man bräuchte nur einen Schlüssel. Wir haben DiSG® Workplace zur Entschlüsselung. Es hilft Ihnen dabei die Bedürfnisse und Prioritäten Ihrer Mitmenschen besser zu verstehen. 
Seminarinhalte:
Kommunikation mit Mitarbeitern, Kollegen, Kunden und Geschäftspartnern ist persönlichkeitsorientiert &amp; dadurch erfolgreicher
Starke Kundenbeziehungen durch optimierte Kundenorientierung
Teams können gezielt nach Stärken der Mitarbeiter aufgebaut werden
Mitarbeiter und Führungskräfte können besser in bestehende Teams einbezogen werden
Leistung der Teams &amp; des einzelnen Mitarbeiters verbessert sich
Aufgabenverteilung richtet sich nach den Stärken der Mitarbeiter
Personalauswahl erfolgt mit System
Personalentwicklungs- &amp; Trainingsmaßnahmen lassen sich gezielt planen
Mitarbeiter haben mehr Spaß an der Arbeit &amp; sind zufriedener
Coach: Jules Grant
https://www.eventbrite.de/e/disg-modell-tickets-514548568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21:59:41.000Z</t>
  </si>
  <si>
    <t>https://www.google.com/calendar/event?eid=N3VoMzFybm83cnIxMGlmcW0ybWZwaWdtYWIgenphZXJvY2FsLmJlcmxpbnNlbDFAbQ&amp;ctz=Europe/Berlin</t>
  </si>
  <si>
    <t>Fireside Chat with Fabian Westerheide - Is Artificial Intelligence really eating the world?</t>
  </si>
  <si>
    <t>SPACE SHACK Coworking, Akazienstraße 3A, 10823 Berlin, Germany</t>
  </si>
  <si>
    <t xml:space="preserve">EVENT LINK:	 
https://www.startupgrind.com/events/details/startup-grind-berlin-presents-fireside-chat-with-fabian-westerheide-is-artificial-intelligence-really-eating-the-world/	 
---	 
GET INVITES:	 
End time	19-06-2019 22:00
---	 
EVENT DESCRIPTION:	 
Promotion Code
Order Now
About this event
Fabian J. G. Westerheide, Founding Managing Partner of Asgard Capital, is an international expert on Artificial Intelligence strategy, entrepreneur and venture capitalist.
Fabian advises governmental institutions including the European Commission, European Space Agency, German parliament, Chinese ministry of technology and departments such as the secretary of defense and foreign ministry, as well as Fortune 500 companies, think-tanks and startups. Furthermore, Fabian is host of the annual ‚Rise of AI‘; the European conference for 800 leaders in AI.
Prior to Asgard, Fabian was a founding employee of the Berlin-based Venture Capital company Point Nine Capital, where he invested in and helped launch companies such as Delivery Hero. Fabian previously joined the company builder Team Europe where he helped startups scale ideas to exit within a few years. He then founded Wunsch-Brautkleid, building Europe’s largest marketplace for wedding dresses, which was sold to a German wedding media platform. Additionally, he is a renowned TEDx speaker (“AI Is Eating Our World”) and regular guest at international tech conferences.
An avid Sci-Fi lover from childhood, Fabian has turned his lifelong passion for technology and human progress into investment expertise. Fabian launched Asgard in 2014 to combine his wealth of knowledge of Artificial Intelligence with his ability to grow companies and pick startup winners.
Fabian holds a master’s degree in strategic and international management from the University of St. Gallen (Switzerland) and a bachelor’s degree in business administration from the University of Münster (Germany).
Join us for a very exciting evening about the Artificial Intelligence landscape, Singularity and our human future.	 
---	 
SUBSCRIBE:	 
Get invites for events in your city at
https://www.startupeventslist.com
The Startup Events List is your calendar for startup and tech events. Updated daily.
Never miss another event!  </t>
  </si>
  <si>
    <t>06/13/2019 13:20:00.000Z</t>
  </si>
  <si>
    <t>https://www.google.com/calendar/event?eid=NDE5bjYya211ZWMzbTBlNW0wODU2bGY3ZzEgenphZXJvY2FsLmJlcmxpbnNlbDFAbQ&amp;ctz=Europe/Berlin</t>
  </si>
  <si>
    <t>Machine Learning for Fintech workshops</t>
  </si>
  <si>
    <t xml:space="preserve">EVENT LINK:	 
https://www.netguru.com/workshops/machine-learning-fintech	 
---	 
GET INVITES:	 
End time	27-06-2019 04:00
---	 
EVENT DESCRIPTION:	 
Ever thought of using Machine Learning to improve your business, but didn't know how to start? Come and join us 27 June for a free ML Workshop for Execs in Factory Berlin.	 
---	 
SUBSCRIBE:	 
Get invites for events in your city at
https://www.startupeventslist.com
The Startup Events List is your calendar for startup and tech events. Updated daily.
Never miss another event!	 
---  </t>
  </si>
  <si>
    <t>06/13/2019 15:05:36.000Z</t>
  </si>
  <si>
    <t>https://www.google.com/calendar/event?eid=MXYyZnNncnBmYW5uNThmdjVmM25ldmc3NmkgenphZXJvY2FsLmJlcmxpbnNlbDFAbQ&amp;ctz=Europe/Berlin</t>
  </si>
  <si>
    <t>Learning to Make Good Decisions: Part 2, Startup Pitches and Networking</t>
  </si>
  <si>
    <t>Brunnenstraße 173 - Brunnenstraße 173 - Berlin, de</t>
  </si>
  <si>
    <t xml:space="preserve">EVENT LINK:	 
https://www.meetup.com/berlinpreneurs/events/261959849	 
---	 
EVENT DESCRIPTION:	 
Hello,
We are happy to announce our June meetup event.
Agenda:
* Lightning talk:
How to make good decisions? Strategies and Models: Part 2
Learn some popular models and strategies decision makers use to take the most hardest decisions in life and career. Decision making is not a natural trait it needs to be learnt like any other skill, therefore we discuss some important models to nail it.
* Talk: (Looking for speakers)
* Introduction, Pitches and Networking
The focus is on connecting Entrepreneurs looking to find co founders or new ideas or portfolios to work on. You will be able to greet and meet some brilliant like minded professionals from the Berlin Startup community in a relaxed atmosphere.
Do RSVP and bring along some friends because the more the merrier. :)	 
---	 
SUBSCRIBE:	 
Get invites for events in your city at
https://www.startupeventslist.com
The Startup Events List is your calendar for startup and tech events. Updated daily.
Never miss another event! </t>
  </si>
  <si>
    <t>06/17/2019 05:11:53.000Z</t>
  </si>
  <si>
    <t>https://www.google.com/calendar/event?eid=MTF0dWhmYzUxNDhlazIyOHU4MWpzZ25ubjIgenphZXJvY2FsLmJlcmxpbnNlbDFAbQ&amp;ctz=Europe/Berlin</t>
  </si>
  <si>
    <t>Silicon Allee's Unplugged</t>
  </si>
  <si>
    <t xml:space="preserve">EVENT LINK:	 
https://www.facebook.com/events/377024799603734/	 
---	 
EVENT DESCRIPTION:	 
Unplug, close your laptop and join us for a new event series launching this summer! With UNPLUGGED, Silicon Allee brings you inspirational rebels, visionaries and change makers disrupting not only tech and business, but politics and the social sectors as well. Join and listen to the untold stories of a diverse set of global leaders sharing lessons from the present, recalling stories from the past and their views on the future.
We’re excited to host Mitch Landrieu, former Mayor of New Orleans, as our first guest speaker in a discussion moderated by Silicon Allee Co-Founder, Travis Todd. During his two terms as mayor, Mitch lead New Orleans’ revival from the lingering aftermath of Hurricane Katrina and the 2010 Deepwater Horizon Oil Spill. He gained national recognition after initiating the removal of four confederate monuments, which earned him the John F. Kennedy Profile in Courage Award. The discussion with Mitch will highlight the importance of building a strong neighborhood community with emphasis on cultural inclusivity, and how technology has influenced the progression of New Orleans during his time as mayor. 
In true NOLA* fashion, UNPLUGGED will start off the evening with a live band. Come early for the free beer🍻 and snacks, stay for the inspirational talk and stick around for a rowdy live concert! 🎺
*New Orleans, Louisiana, for those outside the Deep South
SCHEDULE
17:45 Doors Open
18:00 Event Starts
18:00-18:30 Live music
18:25-18:30 Welcome from Silicon Allee &amp; GMF
18:30-19:30 Unplugged discussion with Mitch Landrieu and Travis Todd
19:30-19:35 Thank you from GMF
19:35-20:30 Live music, drinks, networking
20:30 Event ends
20:30 - 22:00 Terrace will be open for anyone who wishes to stay longer
ABOUT Mitch Landrieu
Mitch Landrieu is an American attorney and politician. Prior to serving as Mayor of New Orleans, Landrieu served as Lieutenant Governor of Louisiana from 2004 to 2010 and as a state legislator from 1988 to 2004. Under Landrieu's leadership, New Orleans famously recovered from Hurricane Katrina. He served as President of the United States Conference of Mayors.  In his New York Times best-selling book, In the Shadow of Statues, Landrieu details his personal experiences confronting racism and inequality that invades America.
https://www.mitchlandrieu.com/
ABOUT GMF
The German Marshall Fund of the United States (GMF) strengthens transatlantic cooperation on regional, national, and global challenges and opportunities. GMF contributes research and analysis on transatlantic issues, offers rising leaders opportunities to develop their skills and networks through transatlantic exchange, and supports civil society in the Balkans and Black Sea regions by fostering democratic initiatives, rule of law, and regional cooperation. Founded in 1972 as a non-partisan, nonprofit organization, GMF maintains a strong presence on both sides of the Atlantic. In addition to its headquarters in Washington, DC, GMF has offices in Berlin, Paris, Brussels, Belgrade, Ankara, Bucharest, and Warsaw.
http://www.gmfus.org
SUBSCRIBE:	 
Get invites for events in your city at
https://www.startupeventslist.com
The Startup Events List is your calendar for startup and tech events. Updated daily.
Never miss another event!  </t>
  </si>
  <si>
    <t>06/17/2019 05:21:07.000Z</t>
  </si>
  <si>
    <t>https://www.google.com/calendar/event?eid=M3VhYmQ0OTU0OTBlaGJiOGFhMzc1M2k4aTEgenphZXJvY2FsLmJlcmxpbnNlbDFAbQ&amp;ctz=Europe/Berlin</t>
  </si>
  <si>
    <t>How to Invest in Design as Startup? Free workshops for startups</t>
  </si>
  <si>
    <t>betahaus</t>
  </si>
  <si>
    <t xml:space="preserve">EVENT DESCRIPTION:	 
Product design gives your users a delightful experience, but it can be a difficult process. Do you need help with validating your ideas and optimizing? Join our free workshop on 28 June 2019 at betahaus Berlin! Important - the admission is free but number of spots is limited. Register via form on our website.	 
---	 
SUBSCRIBE:	 
Get invites for events in your city at
https://www.startupeventslist.com
The Startup Events List is your calendar for startup and tech events. Updated daily.
Never miss another event!	 
---  </t>
  </si>
  <si>
    <t>06/17/2019 06:04:21.000Z</t>
  </si>
  <si>
    <t>https://www.google.com/calendar/event?eid=MHM2cTVpZXNudTZwdHRwbnIwaG5yaDEzZmggenphZXJvY2FsLmJlcmxpbnNlbDFAbQ&amp;ctz=Europe/Berlin</t>
  </si>
  <si>
    <t>Women in Business: Round #2</t>
  </si>
  <si>
    <t>Prenzlauer Allee 186 (Prenzlauer Allee 186, Berlin, Germany 10405)</t>
  </si>
  <si>
    <t>Women in Business
Thursday, June 27 at 7:00 PM
This is the second event we are running with your help and warm feedback and support. We really enjoyed our time the first event, hope you did too. We...
https://www.meetup.com/meetup-group-sTJtzScE/events/261671190/</t>
  </si>
  <si>
    <t>06/26/2019 03:58:02.000Z</t>
  </si>
  <si>
    <t>https://www.google.com/calendar/event?eid=M2NwYzFmcnMxZGh0aWg0Y2xkcTZvdjVzZWQgenphZXJvY2FsLmJlcmxpbnNlbDFAbQ&amp;ctz=Europe/Berlin</t>
  </si>
  <si>
    <t>Meet your Neighbors in Tech for Global Good</t>
  </si>
  <si>
    <t>Tech for Global Good
Thursday, June 27 at 7:00 PM
Berlin’s tech for global good community, a diverse ecosystem of startups, NGOs, and a variety of public and private institutions, has grown into a soc...
https://www.meetup.com/Tech-For-Global-Good/events/261802215/</t>
  </si>
  <si>
    <t>06/26/2019 03:58:08.000Z</t>
  </si>
  <si>
    <t>https://www.google.com/calendar/event?eid=MjVhNm1oM3ZpaDJrbzBsanU4cGFuamgxbGUgenphZXJvY2FsLmJlcmxpbnNlbDFAbQ&amp;ctz=Europe/Berlin</t>
  </si>
  <si>
    <t>Why do we need purpose-driven businesses, now, more than ever?</t>
  </si>
  <si>
    <t>CIEE Global Institute – Berlin (Gneisenaustraße 27, Berlin, Germany 10961)</t>
  </si>
  <si>
    <t>Changing the world with entrepreneurism
Thursday, June 27 at 7:00 PM
Dear Community, we want to announce our first meet-Up in Berlin regarding purpose driven businesses. Entrepreneurs, social driven business men and wom...
https://www.meetup.com/entrepreneurism/events/261254804/</t>
  </si>
  <si>
    <t>06/26/2019 03:58:10.000Z</t>
  </si>
  <si>
    <t>https://www.google.com/calendar/event?eid=MzdicmliNjBnajZvNTRoaDVlbjgyMnJoYTIgenphZXJvY2FsLmJlcmxpbnNlbDFAbQ&amp;ctz=Europe/Berlin</t>
  </si>
  <si>
    <t>FIND YOUR CO-FOUNDER!</t>
  </si>
  <si>
    <t>Entrepreneur Lab Berlin
Friday, June 28 at 6:00 PM
Please use these tickets to sign up.https://www.eventbrite.com/e/find-your-co-founder-tickets-62505762418?aff=eLab A MATCHMAKING EVENT DESIGNED TO PRO...
https://www.meetup.com/Entrepreneur-Lab-Berlin/events/261892148/</t>
  </si>
  <si>
    <t>06/26/2019 03:58:11.000Z</t>
  </si>
  <si>
    <t>https://www.google.com/calendar/event?eid=NGZuZXNrb2JsMDU2cmJyNDRtNGZ1cHVzZTQgenphZXJvY2FsLmJlcmxpbnNlbDFAbQ&amp;ctz=Europe/Berlin</t>
  </si>
  <si>
    <t>5th edition - it's summer time! 😎</t>
  </si>
  <si>
    <t>HelloFresh Office (Saarbrücker Str. 37A, Berlin, Germany 10405)</t>
  </si>
  <si>
    <t>PyBerlin
Wednesday, June 26 at 6:40 PM
Agenda: • 18:40 - Doors open and networking • 19:00 - Welcome to PyBerlin! // Organisers • 19:10 - “When a biologist met Python” // Maria Jose Molina-...
https://www.meetup.com/PyBerlin/events/261706881/</t>
  </si>
  <si>
    <t>06/26/2019 03:58:29.000Z</t>
  </si>
  <si>
    <t>https://www.google.com/calendar/event?eid=MnVpdWllMWoxMDZwdXVmczlydDZpYW1ocW4genphZXJvY2FsLmJlcmxpbnNlbDFAbQ&amp;ctz=Europe/Berlin</t>
  </si>
  <si>
    <t>Find your Co-Founder/Startup!</t>
  </si>
  <si>
    <t>Tech Talk Berlin
Friday, June 28 at 6:00 PM
We're changing it up at Tech Talk Berlin this month. After the last few events we realised how many people are interesting in getting involved with ne...
https://www.meetup.com/technologytalkberlin/events/262224105/</t>
  </si>
  <si>
    <t>06/26/2019 03:58:30.000Z</t>
  </si>
  <si>
    <t>https://www.google.com/calendar/event?eid=NHRrZmVkbXNrZHVvanN1ZDdxMml0MDU0NmMgenphZXJvY2FsLmJlcmxpbnNlbDFAbQ&amp;ctz=Europe/Berlin</t>
  </si>
  <si>
    <t>Working with OKRs by Former Microsoft PM</t>
  </si>
  <si>
    <t>Lobeckstraße 30/35 (Entrance H, 2nd floor, Berlin, Germany)</t>
  </si>
  <si>
    <t>Product School Berlin
Wednesday, June 26 at 6:30 PM
***RSVP on EventBrite: https://prdct.school/2F2U2d4 *** Join us at Product School new event in Berlin! You've probably heard of OKRs – Objectives and ...
https://www.meetup.com/PS-Berlin/events/262221968/</t>
  </si>
  <si>
    <t>06/26/2019 03:58:31.000Z</t>
  </si>
  <si>
    <t>https://www.google.com/calendar/event?eid=NjQ3OWQ3Z3JuZWk2azQ4bWNrZzJnbmRwdHYgenphZXJvY2FsLmJlcmxpbnNlbDFAbQ&amp;ctz=Europe/Berlin</t>
  </si>
  <si>
    <t>✌🏽 React for Beginners - Build your first React App</t>
  </si>
  <si>
    <t>Wild Code School Berlin (Oudenarder Str. 16, Berlin, Germany 13347)</t>
  </si>
  <si>
    <t>WildCodeSchool_Berlin
Thursday, June 27 at 6:30 PM
This event is for beginners and meant to introduce you into React.JS. In this workshop you will build your first React App. The workshop is for FREE! ...
https://www.meetup.com/WildCodeSchool_Berlin/events/262221807/</t>
  </si>
  <si>
    <t>06/26/2019 03:58:38.000Z</t>
  </si>
  <si>
    <t>https://www.google.com/calendar/event?eid=MjU3bTFrbzAwa25naGJ1MGpnNWdmNDd0amggenphZXJvY2FsLmJlcmxpbnNlbDFAbQ&amp;ctz=Europe/Berlin</t>
  </si>
  <si>
    <t>droidcon Berlin</t>
  </si>
  <si>
    <t>CityCube Berlin (Messedamm 26, Berlin, Germany 14055)</t>
  </si>
  <si>
    <t>Tech_Hub Berlin
Monday, July 1 at 9:00 AM
July 1st – 3rd @droidconBerlin invites to over 100 tech talks on 3 days. Learn from and meet #AndroidDev experts from around the world! Come to @droid...
https://www.meetup.com/Tech_Hub-Berlin/events/262283241/</t>
  </si>
  <si>
    <t>06/26/2019 03:58:39.000Z</t>
  </si>
  <si>
    <t>https://www.google.com/calendar/event?eid=NG1scmsxb3MzODNpZHY0MDA4ZWdjNzFyc2IgenphZXJvY2FsLmJlcmxpbnNlbDFAbQ&amp;ctz=Europe/Berlin</t>
  </si>
  <si>
    <t> Swift Co-Learning: Casual Coding #23</t>
  </si>
  <si>
    <t>Swift Dev Ninjas
Monday, July 1 at 7:00 PM
Location:Floor 3, co-up. (please press on floor 3 co-up doorbell​) How to find us:http://co-up.de/about.html#location Through this meetup, we provide ...
https://www.meetup.com/Swift-Dev-Ninjas/events/262317366/</t>
  </si>
  <si>
    <t>06/26/2019 03:58:45.000Z</t>
  </si>
  <si>
    <t>https://www.google.com/calendar/event?eid=NXNoNjFjdmY3azd1MTByMnVscDkxbzEya2MgenphZXJvY2FsLmJlcmxpbnNlbDFAbQ&amp;ctz=Europe/Berlin</t>
  </si>
  <si>
    <t>Become a Fullstack Developer at Wild Code School - Come and visit us! ✌🏽</t>
  </si>
  <si>
    <t>WildCodeSchool_Berlin
Monday, July 1 at 6:00 PM
We are inviting you to learn more about our fullstack web- and app development courses and our campus. If you are interested in boosting your career, ...
https://www.meetup.com/WildCodeSchool_Berlin/events/262385588/</t>
  </si>
  <si>
    <t>06/26/2019 03:58:50.000Z</t>
  </si>
  <si>
    <t>https://www.google.com/calendar/event?eid=MnB2b2U3cGZrdXBxcWkxNWVnY2FxbDNuNWEgenphZXJvY2FsLmJlcmxpbnNlbDFAbQ&amp;ctz=Europe/Berlin</t>
  </si>
  <si>
    <t>Disrupt Meetup | The Lack of Women Role Models in the Tech Sector</t>
  </si>
  <si>
    <t>Disrupt Meetup | Women in Tech Berlin
Wednesday, June 26 at 7:00 PM
Women in the tech sector are quite underrepresented and that is not merely a statement. Transparency, diverse views, and different thoughts are all im...
https://www.meetup.com/Disrupt-Meetup-Women-in-Tech-Berlin/events/260477065/</t>
  </si>
  <si>
    <t>06/26/2019 03:58:53.000Z</t>
  </si>
  <si>
    <t>https://www.google.com/calendar/event?eid=NGs1cW1xN2F1cmc0YTcxdWs5M3VjYmFkY2ggenphZXJvY2FsLmJlcmxpbnNlbDFAbQ&amp;ctz=Europe/Berlin</t>
  </si>
  <si>
    <t>Community Kick-Off - Discovering hidden relationships. A shared understanding.</t>
  </si>
  <si>
    <t>Systemic Design
Thursday, June 27 at 7:30 PM
Please join us for our Systemic Design kick-off! Seats are limited to 20 and we seek to have an equal gender-ratio. Be prepared for a systemic Warm-Up...
https://www.meetup.com/Systemic-design/events/262442063/</t>
  </si>
  <si>
    <t>06/26/2019 04:00:26.000Z</t>
  </si>
  <si>
    <t>https://www.google.com/calendar/event?eid=MHMxM3U0dW9qMWRtdHBwYWRvOG0ycGQ5Z2sgenphZXJvY2FsLmJlcmxpbnNlbDFAbQ&amp;ctz=Europe/Berlin</t>
  </si>
  <si>
    <t>Social Presencing Theatre   practice in public place Tiergarten</t>
  </si>
  <si>
    <t>Tiergarten (, Berlin, Germany)</t>
  </si>
  <si>
    <t>U.Lab Berlin
Wednesday, June 26 at 5:30 PM
DetailsWe are inviting you for an open practice of Social Presencing Theatre in public. Social Presencing Theatre is an embodied approach to understan...
https://www.meetup.com/ULab-Berlin/events/262487215/</t>
  </si>
  <si>
    <t>06/26/2019 04:00:37.000Z</t>
  </si>
  <si>
    <t>https://www.google.com/calendar/event?eid=NzhpdW1yMzdyZXFuZGZpZGUxYWdhNW9pYmIgenphZXJvY2FsLmJlcmxpbnNlbDFAbQ&amp;ctz=Europe/Berlin</t>
  </si>
  <si>
    <t>Free Masterclass: Connect with your Angels (Women Only)</t>
  </si>
  <si>
    <t>Volkspark Friedrichshain (Am Schwanenteich, Volkspark Friedrichshain, 10249 Berlin , Berlin, Germany)</t>
  </si>
  <si>
    <t>Conscious Entrepreneurs of Berlin
Sunday, June 30 at 6:00 PM
Free Conscious Women’s Circle Workshop • Connect to Your Angels, Make your Business Thrive • Realists Welcome Like many entrepreneurs, you’ve probably...
https://www.meetup.com/Conscious-Entrepreneurs-of-Berlin/events/262611018/</t>
  </si>
  <si>
    <t>06/26/2019 04:00:46.000Z</t>
  </si>
  <si>
    <t>https://www.google.com/calendar/event?eid=Mzdjc2cwa25jb242cHRlNXMxOGVuMXMzNnQgenphZXJvY2FsLmJlcmxpbnNlbDFAbQ&amp;ctz=Europe/Berlin</t>
  </si>
  <si>
    <t>Purpose, Flow &amp; Deep Productivity Retreat</t>
  </si>
  <si>
    <t>Coconat workation space, Klein-Glien 25, 14806 Bad Belzig - 1.5 hrs from Berlin</t>
  </si>
  <si>
    <t>Are you working hard, yet you have projects you never seem to have time to do?
• Does your focus get eaten up by other people, meetings, and distractions?
- It’s time to take a break from your day-to-day busy-ness and take a retreat to do Your Most Important Work.
In 4 transformative days, you will:
-- Deepen your personal sense of purpose and your “Why” (day 1)
-- Get more meaningful work done in 3 days than in weeks (day 2-4)
-- Get away from distractions and interruptions
-- Train your mind for Deep Focus, Flowstates &amp; Productivity skills - based on neuroscience
-- relax, re-energize, experience the power of group focus
Price: 395Eur Early Bird / 435Eur (including full board)
Link: http://buytickets.at/productivityday/262624/r/sd</t>
  </si>
  <si>
    <t>06/26/2019 04:01:36.000Z</t>
  </si>
  <si>
    <t>https://www.google.com/calendar/event?eid=MTUwb2dzNmowa2Vmdmg4YnBlbXZsZDYwdm8genphZXJvY2FsLmJlcmxpbnNlbDFAbQ&amp;ctz=Europe/Berlin</t>
  </si>
  <si>
    <t>Get Started Energy Network #SummerEdition</t>
  </si>
  <si>
    <t>hub:raum Café, Winterfeldtstraße 21, 10781 Berlin</t>
  </si>
  <si>
    <t>Our next Get Started Energy Network will take place next week. In the #SommerEdition we bring together the topics Energy &amp; Mobility - and of course Startups &amp; Corporates. Dont' miss when we visit Telekom TechBoost on June 26 and discuss the topic "Energy meets Mobility - What can startups and corporates achieve together?" Exciting impulses, intensive networking and, of course, cool drinks and snacks are waiting for you.
Price: free
Event Language: German
Link: https://getstarted.de/get-started-energy-network-sommeredition-energy-meets-mobility/</t>
  </si>
  <si>
    <t>06/26/2019 04:01:49.000Z</t>
  </si>
  <si>
    <t>https://www.google.com/calendar/event?eid=MzNzMGZ2b3JqN24zamhha2dlaWpoYm04bjcgenphZXJvY2FsLmJlcmxpbnNlbDFAbQ&amp;ctz=Europe/Berlin</t>
  </si>
  <si>
    <t>The Future of Housing and Living</t>
  </si>
  <si>
    <t>The Place Berlin, Charlottenstraße 2, Berlin</t>
  </si>
  <si>
    <t>We will have two panel discussions on the trends in housing and urban living.
- “The future of real estate &amp; PropTech”
- “Innovation in Living &amp; Working”
Networking with tech enthusiasts, innovators, startups, investors, people from corporate and multiplicators.
COVER CHARGE:
✪ GOLD/Silver SOLUTIONERS &amp; Premium Members: FREE → UPGRADE ✯Startups: Early Bird: €20, Regular: €30
✯Basic Members (Become a member for FREE): Early Bird: €25, Regular €35
✯Non-members: Early Bird: €35, Regular €50. Become a member to get Special Discount, Offers and Invitations 
Price: Free
Link: https://clubglobals.com/events/future-of-housing-and-living-3/</t>
  </si>
  <si>
    <t>06/26/2019 04:02:18.000Z</t>
  </si>
  <si>
    <t>https://www.google.com/calendar/event?eid=M2lucjFmMTFoZmdwbDUwZDA4NW9na3R0bWUgenphZXJvY2FsLmJlcmxpbnNlbDFAbQ&amp;ctz=Europe/Berlin</t>
  </si>
  <si>
    <t>selopseu.berlin1@gmail.com</t>
  </si>
  <si>
    <t>06/04/2019 04:08:00.000Z</t>
  </si>
  <si>
    <t>https://www.google.com/calendar/event?eid=MWtobHZjNnRyZmE2NDBpaGJ0dWFhaHNwNGUgc2Vsb3BzZXUuYmVybGluMUBt&amp;ctz=Europe/Berlin</t>
  </si>
  <si>
    <t>WildCodeSchool_Berlin
Monday, June 17 at 6:00 PM
We are inviting you to learn more about our programme and our campus. If you are interested in becoming a web-and app developer you shouldn't miss thi...
https://www.meetup.com/WildCodeSchool_Berlin/events/261699324/</t>
  </si>
  <si>
    <t>06/04/2019 04:08:10.000Z</t>
  </si>
  <si>
    <t>https://www.google.com/calendar/event?eid=N2x1MG9oYW5ldHRya2VjY2dvY3M1ZDg2djIgc2Vsb3BzZXUuYmVybGluMUBt&amp;ctz=Europe/Berlin</t>
  </si>
  <si>
    <t>APX Axel Springer and Porsche - Berlin
Tuesday, June 11 at 5:00 PM
Pitch Tuesdays is our weekly startup showcase, where APX portfolio founders will pitch for their ideas and the companies’ current status. This is an o...
https://www.meetup.com/APX-Axel-Springer-and-Porsche-Berlin/events/260085357/</t>
  </si>
  <si>
    <t>06/04/2019 04:08:13.000Z</t>
  </si>
  <si>
    <t>https://www.google.com/calendar/event?eid=MHJlb281Njljc3ZmcTJiajEwcW84bmY5NmIgc2Vsb3BzZXUuYmVybGluMUBt&amp;ctz=Europe/Berlin</t>
  </si>
  <si>
    <t>APX Pitch Tuesday @ Spielfeld</t>
  </si>
  <si>
    <t>Spielfeld Digital Hub GmbH (Skalitzer Str. 85/86, Berlin, Germany 10997)</t>
  </si>
  <si>
    <t>APX Axel Springer and Porsche - Berlin
Tuesday, June 18 at 5:00 PM
Pitch Tuesdays is our weekly startup showcase, where APX portfolio founders will pitch for their ideas and the companies’ current status. This is an o...
https://www.meetup.com/APX-Axel-Springer-and-Porsche-Berlin/events/257402371/</t>
  </si>
  <si>
    <t>06/04/2019 04:08:21.000Z</t>
  </si>
  <si>
    <t>https://www.google.com/calendar/event?eid=N3JhZm4wY3AyNXZhYnFrMzdybW5sbG1tMmggc2Vsb3BzZXUuYmVybGluMUBt&amp;ctz=Europe/Berlin</t>
  </si>
  <si>
    <t>APX Axel Springer and Porsche - Berlin
Tuesday, June 25 at 5:00 PM
Pitch Tuesdays is our weekly startup showcase, where APX portfolio founders will pitch for their ideas and the companies’ current status. This is an o...
https://www.meetup.com/APX-Axel-Springer-and-Porsche-Berlin/events/261252707/</t>
  </si>
  <si>
    <t>06/04/2019 04:08:24.000Z</t>
  </si>
  <si>
    <t>https://www.google.com/calendar/event?eid=MzUydWo3OW80bWhpYjM0b2xsbm9idmkwaXQgc2Vsb3BzZXUuYmVybGluMUBt&amp;ctz=Europe/Berlin</t>
  </si>
  <si>
    <t>TechSocial | Berlin - The Second Install(ment)</t>
  </si>
  <si>
    <t>St. Oberholz (Rosenthaler Str. 72A, Berlin, Germany 10119)</t>
  </si>
  <si>
    <t>TechSocial | Berlin
Wednesday, June 12 at 7:00 PM
For easy administration and organization please sign up via Eventbrite.https://www.eventbrite.com/e/techsocial-berlin-the-second-installment-tickets-6...
https://www.meetup.com/TechSocial-Berlin/events/261737797/</t>
  </si>
  <si>
    <t>06/04/2019 04:08:32.000Z</t>
  </si>
  <si>
    <t>https://www.google.com/calendar/event?eid=NWI4bjcwb2d2bjlpNTZ0YW1vZ3BtZTMyczQgc2Vsb3BzZXUuYmVybGluMUBt&amp;ctz=Europe/Berlin</t>
  </si>
  <si>
    <t>06/04/2019 04:08:40.000Z</t>
  </si>
  <si>
    <t>https://www.google.com/calendar/event?eid=NzR2NDgxbm5paThoaDE4ODdzaXBkcDU4a2Ugc2Vsb3BzZXUuYmVybGluMUBt&amp;ctz=Europe/Berlin</t>
  </si>
  <si>
    <t>1st Robot Framework Meetup in Berlin</t>
  </si>
  <si>
    <t>Senacor Technologies AG - Office Berlin (Litfaßplatz 2, Berlin, Germany 10178)</t>
  </si>
  <si>
    <t>Robot Framework Berlin
Tuesday, June 11 at 5:00 PM
Hallo Robot Framework User,Hallo Testautomatisierer,Hallo liebe Neulinge, Wir werden an an diesem Abend das erste von vielen Robot Framework Meetups i...
https://www.meetup.com/Robot-Framework-Berlin/events/261608504/</t>
  </si>
  <si>
    <t>06/04/2019 04:08:42.000Z</t>
  </si>
  <si>
    <t>https://www.google.com/calendar/event?eid=NGhlbXBmbTVkbDg2aG10MnRobjNsajJoNWEgc2Vsb3BzZXUuYmVybGluMUBt&amp;ctz=Europe/Berlin</t>
  </si>
  <si>
    <t>Meet the Experts: Chaos-Engineering</t>
  </si>
  <si>
    <t>codecentric Berlin
Monday, June 24 at 5:00 PM
PLEASE RSVP USING EVENTBRITE:https://www.eventbrite.com/e/meet-the-experts-on-tour-chaos-engineering-berlin-registrierung-59428540364?aff=meetup Produ...
https://www.meetup.com/codecentric-Berlin/events/260445009/</t>
  </si>
  <si>
    <t>06/04/2019 04:09:07.000Z</t>
  </si>
  <si>
    <t>https://www.google.com/calendar/event?eid=N29xN3BkaGhwZDQ3aXQ3dm1qM2xjbDdoZXEgc2Vsb3BzZXUuYmVybGluMUBt&amp;ctz=Europe/Berlin</t>
  </si>
  <si>
    <t>Kickstart your social media marketing differently &amp; learn how to use it to grow</t>
  </si>
  <si>
    <t>Vegan Entrepreneurs Berlin
Tuesday, June 25 at 6:30 PM
Building communities, create sharable content and manage your social media is incredibly hard. Even though founders should know about its full potenti...
https://www.meetup.com/veganentrepreneursberlin/events/261909152/</t>
  </si>
  <si>
    <t>06/04/2019 04:16:59.000Z</t>
  </si>
  <si>
    <t>https://www.google.com/calendar/event?eid=MDAwZ3Z1bTFkOWMwMHUxMGJra3ZqOW0wc2sgc2Vsb3BzZXUuYmVybGluMUBt&amp;ctz=Europe/Berlin</t>
  </si>
  <si>
    <t>Berlin Amazon Professionals</t>
  </si>
  <si>
    <t>Café Manstein4 (Mansteinstr. 4, 10783, Berlin, Germany)</t>
  </si>
  <si>
    <t>Berlin Amazon Professionals (FBA, Seller, Vendor)
Tuesday, June 11 at 7:00 PM
Regelmäßiges Treffen für Erfahrene. Auch Einsteiger sind willkommen. Für große und kleine Amazon Seller und Vendoren in Berlin und Umgebung. Offener A...
https://www.meetup.com/fba-berlin/events/261448070/</t>
  </si>
  <si>
    <t>06/04/2019 04:17:02.000Z</t>
  </si>
  <si>
    <t>https://www.google.com/calendar/event?eid=NWwzdHYxZDA2OWlvdTd0azVpaWJqNWpyaTMgc2Vsb3BzZXUuYmVybGluMUBt&amp;ctz=Europe/Berlin</t>
  </si>
  <si>
    <t>IT Above the Clouds #7</t>
  </si>
  <si>
    <t>The Pub (Rochstraße 7, Berlin, Germany 10178)</t>
  </si>
  <si>
    <t>IT Above the Clouds
Wednesday, June 12 at 7:00 PM
Gemeinsam innovative Technologien und Best Practices in der IT besprechen - das ist das Ziel der “IT Above the Clouds” - Cloudwürdig Eventreihe. Diese...
https://www.meetup.com/IT-Above-the-Clouds/events/261958431/</t>
  </si>
  <si>
    <t>06/04/2019 04:17:10.000Z</t>
  </si>
  <si>
    <t>https://www.google.com/calendar/event?eid=Nmk3dG44aWd0MGZxZGhwZWw4MjE2NTFyZmkgc2Vsb3BzZXUuYmVybGluMUBt&amp;ctz=Europe/Berlin</t>
  </si>
  <si>
    <t>Brunnenstraße 173 (Brunnenstraße 173, Berlin, Germany 10115)</t>
  </si>
  <si>
    <t>Berlin Entrepreneurs Meetup
Tuesday, June 25 at 7:00 PM
Hello all, We are happy to announce our June meetup event. Agenda: * Lightning talk: How to make good decisions? Strategies and Models: Part 2 Learn s...
https://www.meetup.com/berlinpreneurs/events/261959849/</t>
  </si>
  <si>
    <t>06/04/2019 04:17:13.000Z</t>
  </si>
  <si>
    <t>https://www.google.com/calendar/event?eid=NDJoMDB1MzVnbmFwYjc0djZsNGZsOWEzMDggc2Vsb3BzZXUuYmVybGluMUBt&amp;ctz=Europe/Berlin</t>
  </si>
  <si>
    <t>ARTIFICIAL INTELLIGENCE &amp; ART</t>
  </si>
  <si>
    <t>The Place Berlin (Charlottenstraße 2, Berlin, Germany 10969)</t>
  </si>
  <si>
    <t>Polish Berlin Tech
Wednesday, June 12 at 6:00 PM
In June we will start a new series of Polish Berlin Tech events focused on cross-collaborations between modern tech, creative arts, and traditional cr...
https://www.meetup.com/Polish-Berlin-Tech/events/261988422/</t>
  </si>
  <si>
    <t>06/04/2019 04:17:16.000Z</t>
  </si>
  <si>
    <t>https://www.google.com/calendar/event?eid=MWcxZjFrb3BqMG12YWh1czMxZDloYTZubjYgc2Vsb3BzZXUuYmVybGluMUBt&amp;ctz=Europe/Berlin</t>
  </si>
  <si>
    <t>Design Thinking Introduction Workshop</t>
  </si>
  <si>
    <t>Klosterstraße 44 (Klosterstraße 44, Berlin, Germany 10179)</t>
  </si>
  <si>
    <t>Berlin Design Thinking Workshops
Monday, June 24 at 6:00 PM
In our entry-level workshop we will introduce you to Design Thinking. Using a practical example, you will experience a full cycle of the Design Thinki...
https://www.meetup.com/Berlin-Design-Thinking-Workshops/events/261997186/</t>
  </si>
  <si>
    <t>06/04/2019 04:17:18.000Z</t>
  </si>
  <si>
    <t>https://www.google.com/calendar/event?eid=M3RsbG1jMmh0NW45YjBuMHNhczF2NnEwcG0gc2Vsb3BzZXUuYmVybGluMUBt&amp;ctz=Europe/Berlin</t>
  </si>
  <si>
    <t>Berlin Lean Coffee &amp; Agile games</t>
  </si>
  <si>
    <t>Springer Nature AG &amp; Co. KGaA (Springer Nature AG &amp; Co. KGaA, Geneststraße 5, Berlin, AL, Germany)</t>
  </si>
  <si>
    <t>Berlin Lean Coffee
Thursday, June 20 at 6:30 PM
Dear BerLEANers, I have a pleasure to invite you to the second meetup that we would like to host for you at Springerna Nature. This time we would like...
https://www.meetup.com/Berlin-Lean-Coffee/events/261998795/</t>
  </si>
  <si>
    <t>06/04/2019 04:17:25.000Z</t>
  </si>
  <si>
    <t>https://www.google.com/calendar/event?eid=MWwzbXE1M3IzdWVka2FmYnZzZzczbDE3dGkgc2Vsb3BzZXUuYmVybGluMUBt&amp;ctz=Europe/Berlin</t>
  </si>
  <si>
    <t>Modularisierung von JS Apps mit Java Backend – Teile und Herrsche</t>
  </si>
  <si>
    <t>DevTalk-Berlin
Thursday, June 20 at 6:00 PM
AGENDA18:00 Socialising, drinks18:30 Welcome, Intro45 Min: Modularisierung von JS Apps mit Java Backend – Teile und Herrsche Der Vortrag geht auf dem ...
https://www.meetup.com/DevTalk-Berlin/events/261999308/</t>
  </si>
  <si>
    <t>06/04/2019 04:17:27.000Z</t>
  </si>
  <si>
    <t>https://www.google.com/calendar/event?eid=MmEwYmp0dHU2bDdqdHFkdmw1ajRyZ2lwaWUgc2Vsb3BzZXUuYmVybGluMUBt&amp;ctz=Europe/Berlin</t>
  </si>
  <si>
    <t>Google intensive: Google Ads und SEO - Suchmaschinenoptimierung</t>
  </si>
  <si>
    <t>Ming Business Center London - Berlin (Rungestraße 9, Berlin, Germany 10179)</t>
  </si>
  <si>
    <t>Online Performance Marketing
Monday, June 17 at 10:00 AM
Google Ads meets Blog Anlässlich unserer Präsentation empfangen wir sie im Ming Business Center. Das Event richtet sich an Unternehmer, Start-Ups und ...
https://www.meetup.com/Online-Performance-Marketing-For-Tech-Start-Ups/events/262002447/</t>
  </si>
  <si>
    <t>06/04/2019 04:17:33.000Z</t>
  </si>
  <si>
    <t>https://www.google.com/calendar/event?eid=MWJpdTAyM2N0ZG5nN3VkZjhpN2d1OXNrdnIgc2Vsb3BzZXUuYmVybGluMUBt&amp;ctz=Europe/Berlin</t>
  </si>
  <si>
    <t>Humane: A New Agenda for Tech</t>
  </si>
  <si>
    <t>Factory Berlin Görlitzer Park (Lohmühlenstraße 65, Berlin, Germany 12435)</t>
  </si>
  <si>
    <t>Humane Tech Berlin
Monday, June 17 at 6:30 PM
Technology brought a lot of advancements, undoubtedly. Nevertheless, today’s tech platforms are caught in a race to the bottom of the brain stem to ex...
https://www.meetup.com/Ethical-Technology/events/262012137/</t>
  </si>
  <si>
    <t>06/04/2019 04:17:35.000Z</t>
  </si>
  <si>
    <t>https://www.google.com/calendar/event?eid=NG5lbXQ0c25hZmdtN2V2bjQ0bXRtajFoYWsgc2Vsb3BzZXUuYmVybGluMUBt&amp;ctz=Europe/Berlin</t>
  </si>
  <si>
    <t>Interoperability of Blockchains &amp; the Future of Internet</t>
  </si>
  <si>
    <t>rent24 (Oberwallstr. 6, Berlin, AL, Germany)</t>
  </si>
  <si>
    <t>CryptoMonday | Bitcoin &amp; Blockchain Berlin
Monday, June 24 at 7:00 PM
THEMAHello and Welcome to the biggest German Bitcoin &amp; Blockchain Community This night will be held in english. The topic will be the interoperability...
https://www.meetup.com/CryptoMondayBerlin/events/261778100/</t>
  </si>
  <si>
    <t>06/04/2019 04:17:38.000Z</t>
  </si>
  <si>
    <t>https://www.google.com/calendar/event?eid=M3RjZXZpNGUyZzZmajE5djBlbzYyZW45cW0gc2Vsb3BzZXUuYmVybGluMUBt&amp;ctz=Europe/Berlin</t>
  </si>
  <si>
    <t>Marketing Automation in Practice</t>
  </si>
  <si>
    <t>Kemperpl. 1 (Kemperpl. 1, Berlin, Germany 10785)</t>
  </si>
  <si>
    <t>Berlin Marketing Automation
Tuesday, June 11 at 6:00 PM
Wir werden 3 spannende Talks rund um das Thema Marketing Automation haben. Neben Experten aus dem Marketing Automation Bereich werden auch praktische ...
https://www.meetup.com/Berlin-Marketing-Automation/events/261731693/</t>
  </si>
  <si>
    <t>06/04/2019 04:17:43.000Z</t>
  </si>
  <si>
    <t>https://www.google.com/calendar/event?eid=MnU1ZWc5YzdyYWxhbWZuaXRoN3RtcmU4MmQgc2Vsb3BzZXUuYmVybGluMUBt&amp;ctz=Europe/Berlin</t>
  </si>
  <si>
    <t>Call for Code Hackathon</t>
  </si>
  <si>
    <t>Bikinihaus (Budapester Str. 38-50, Berlin, Germany 10787)</t>
  </si>
  <si>
    <t>IBM Developer Berlin
Saturday, June 15 at 10:00 AM
Save the date- further information coming soon. Let’s code something amazing. What is Call for CodePart of Code and Response™, Call for Code is an ann...
https://www.meetup.com/IBM-Developer-Berlin/events/261731836/</t>
  </si>
  <si>
    <t>06/04/2019 04:17:46.000Z</t>
  </si>
  <si>
    <t>https://www.google.com/calendar/event?eid=MjlwMXU2MXZyNDZlb2RzZnZ0cnFtOHNndHUgc2Vsb3BzZXUuYmVybGluMUBt&amp;ctz=Europe/Berlin</t>
  </si>
  <si>
    <t>How to build an impactful business</t>
  </si>
  <si>
    <t>Entrepreneur Lab Berlin
Tuesday, June 18 at 7:00 PM
Please get your tickets here:https://www.eventbrite.ie/e/how-to-build-impactful-business-tickets-62429199416?aff=efbeventtix “Innovate or die” has bec...
https://www.meetup.com/Entrepreneur-Lab-Berlin/events/261801301/</t>
  </si>
  <si>
    <t>06/04/2019 04:17:49.000Z</t>
  </si>
  <si>
    <t>https://www.google.com/calendar/event?eid=NTYxYnYyanRzaGdzc3RuOXJsNWRjb2xkOG8gc2Vsb3BzZXUuYmVybGluMUBt&amp;ctz=Europe/Berlin</t>
  </si>
  <si>
    <t>Connecting your sales strategy with your financial goals.</t>
  </si>
  <si>
    <t>Entrepreneur Lab Berlin
Tuesday, June 25 at 6:00 PM
Please get your tickets here:https://www.eventbrite.ie/e/connecting-your-sales-strategy-with-your-financial-goals-tickets-62430653766 Learn what metri...
https://www.meetup.com/Entrepreneur-Lab-Berlin/events/261801602/</t>
  </si>
  <si>
    <t>06/04/2019 04:17:52.000Z</t>
  </si>
  <si>
    <t>https://www.google.com/calendar/event?eid=MGZmZWgyanNxZDB2Z29sbGJtcmZhYWp2Z3Qgc2Vsb3BzZXUuYmVybGluMUBt&amp;ctz=Europe/Berlin</t>
  </si>
  <si>
    <t>06/04/2019 04:17:54.000Z</t>
  </si>
  <si>
    <t>https://www.google.com/calendar/event?eid=NDBqcmd2cXZudnVvdGptc3ZwdmMxbThzZjcgc2Vsb3BzZXUuYmVybGluMUBt&amp;ctz=Europe/Berlin</t>
  </si>
  <si>
    <t>Lean Startup Night Berlin - Running core business project lean</t>
  </si>
  <si>
    <t>hubraum co-working café (Winterfeldtstraße 21, Berlin, Germany 10781)</t>
  </si>
  <si>
    <t>Lean Startup Berlin
Tuesday, June 11 at 6:30 PM
This month's Lean Startup Night Berlin is themed "Lean Startup - Running core business project lean". Lean Startup is not only about coming up with di...
https://www.meetup.com/Lean-Startup-Berlin/events/261698347/</t>
  </si>
  <si>
    <t>06/04/2019 04:17:57.000Z</t>
  </si>
  <si>
    <t>https://www.google.com/calendar/event?eid=MTluYTNiMW9hYXRibTA2dXFzajRuMG9ocTYgc2Vsb3BzZXUuYmVybGluMUBt&amp;ctz=Europe/Berlin</t>
  </si>
  <si>
    <t>06/04/2019 04:18:00.000Z</t>
  </si>
  <si>
    <t>https://www.google.com/calendar/event?eid=NHVlZTdkaWc0Z2YxYWRlajdkbnF1bWZuc2ggc2Vsb3BzZXUuYmVybGluMUBt&amp;ctz=Europe/Berlin</t>
  </si>
  <si>
    <t>Tupelo Public Launch Event - a New Scalable Blockchain Platform in Berlin</t>
  </si>
  <si>
    <t>BerChain - Blockchain professionals in Berlin
Wednesday, June 19 at 6:00 PM
Quorum Control GmbH (https://www.quorumcontrol.com/), a Berlin-based start-up is launching the public TestNet of its new blockchain platform Tupelo. A...
https://www.meetup.com/BerChain-Blockchain-professionals-in-Berlin/events/261872455/</t>
  </si>
  <si>
    <t>06/04/2019 04:18:02.000Z</t>
  </si>
  <si>
    <t>https://www.google.com/calendar/event?eid=N2VtbWRyYzE5MWlkNjRucG5nOTNpMTFvdmQgc2Vsb3BzZXUuYmVybGluMUBt&amp;ctz=Europe/Berlin</t>
  </si>
  <si>
    <t>06/04/2019 04:18:05.000Z</t>
  </si>
  <si>
    <t>https://www.google.com/calendar/event?eid=MWpwNTB1MWlrdjh2Nmc2dHM0dWVkOGkwY2Mgc2Vsb3BzZXUuYmVybGluMUBt&amp;ctz=Europe/Berlin</t>
  </si>
  <si>
    <t>tuesday coworking (Feurigstraße 51, Berlin, Germany 10827)</t>
  </si>
  <si>
    <t>Open-Source Coding in Berlin
Monday, June 10 at 5:00 PM
- English below - Komm zu tuesday coworking in Schöneberg alle zwei Wochen für unseren kostenlosen Coding-Workshop mit Open-Source Software für Anfäng...
https://www.meetup.com/Open-Source-Coding-in-Berlin/events/261256969/</t>
  </si>
  <si>
    <t>06/04/2019 04:18:07.000Z</t>
  </si>
  <si>
    <t>https://www.google.com/calendar/event?eid=MWhkMTBqNmZlYjRtcG5xN2dzZWMyMmJpNmUgc2Vsb3BzZXUuYmVybGluMUBt&amp;ctz=Europe/Berlin</t>
  </si>
  <si>
    <t>WeAreDevelopers World  Congress 2019</t>
  </si>
  <si>
    <t xml:space="preserve">WeAreDevelopers World Congress will take place on June 6th &amp;amp; 7th 2019, at CityCube Berlin. 
Chess Grandmaster and AI expert Garry Kasparov will open the WeAreDevelopers World Congress with his keynote. 
Other speakers are: Joel Spolsky (CEO, Stack Overflow; Co-Founder Trello), Alvar Lumberg (Engineering Lead, TransferWise), Andrzej Dyjak (Head of Application Security, AFINE), Leah Culver (Co-founder and CTO, Breaker), Andreas M. Antonopoulos (Author, Mastering Bitcoin), Rasmus Lerdorf (Inventor of PHP), John and Brenda Romero (Doom, Quake, Wolfenstein 3D), and many more.
Price: 199€
Link: &lt;a href="https://www.google.com/url?q=https://events.wearedevelopers.com/&amp;amp;sa=D&amp;amp;usd=2&amp;amp;usg=AOvVaw1jGxfmz8IyTgHCMBngED-n" target="_blank"&gt;https://events.wearedevelopers.com/&lt;/a&gt;
</t>
  </si>
  <si>
    <t>06/04/2019 04:18:51.000Z</t>
  </si>
  <si>
    <t>https://www.google.com/calendar/event?eid=NWlna2hmbzh0YjhpaXRkanBmMms4bG5kNHYgc2Vsb3BzZXUuYmVybGluMUBt&amp;ctz=Europe/Berlin</t>
  </si>
  <si>
    <t xml:space="preserve">Berlin holds a special place in our hearts. Way back in 2014, we launched our first guidebook here. It’s the home to our first office and where the concept for our stores was born. 
We can’t wait to share the new space on June 6th. The new store is located on Maybachufer, just a few blocks away from our original office. We’ve teamed up with space experience design studio toyno.
The event will feature our founder and CEO, Sissel Hansen. We’ll have free drinks and snacks, as well as a wide variety of books and indie magazines for you to check out.
Be sure to RSVP ahead of time – we don’t want to run out of beer for everyone!
Price: Free
Link: &lt;a href="https://www.google.com/url?q=https://www.eventbrite.com/e/startup-guide-has-new-digs-in-berlin-tickets-61655953617&amp;amp;sa=D&amp;amp;usd=2&amp;amp;usg=AOvVaw0tpKVtpV_dtBFO0pbl5j35" target="_blank"&gt;https://www.eventbrite.com/e/startup-guide-has-new-digs-in-berlin-tickets-61655953617&lt;/a&gt;
</t>
  </si>
  <si>
    <t>06/04/2019 04:18:59.000Z</t>
  </si>
  <si>
    <t>https://www.google.com/calendar/event?eid=NHFzZ2hrcHRkNHVkN2tsYXZyamY3ZDE2aGsgc2Vsb3BzZXUuYmVybGluMUBt&amp;ctz=Europe/Berlin</t>
  </si>
  <si>
    <t>Boost your pitch with storytelling</t>
  </si>
  <si>
    <t>Gneisenaustraße 27, Berlin</t>
  </si>
  <si>
    <t xml:space="preserve">Discover the art of storytelling and how to incorporate it into your future pitches.
About this Event
Stories attract us, stories enchant us, stories move us. If you want to captivate your audience while pitching an innovative product, do it with a story!
No matter how early stage or advanced your startup, storytelling is what makes the vision of your venture come to life during a pitch.
Discover the art of storytelling and how to incorporate it into your future pitches!
Price: 15€
Link: &lt;a href="https://www.google.com/url?q=https://www.eventbrite.ie/e/boost-your-pitch-with-storytelling-tickets-62353232196?aff%3Defbeventtix&amp;amp;sa=D&amp;amp;usd=2&amp;amp;usg=AOvVaw2FxpY1b1D_uyqjh07uimwX" target="_blank"&gt;https://www.eventbrite.ie/e/boost-your-pitch-with-storytelling-tickets-62353232196?aff=efbeventtix&lt;/a&gt;
</t>
  </si>
  <si>
    <t>06/04/2019 04:19:25.000Z</t>
  </si>
  <si>
    <t>https://www.google.com/calendar/event?eid=MjhubGloN3FzMm1vMW1ocjlxcmg5ZHQ1NDAgc2Vsb3BzZXUuYmVybGluMUBt&amp;ctz=Europe/Berlin</t>
  </si>
  <si>
    <t>NOAH Conference Berlin 2019</t>
  </si>
  <si>
    <t>Station Berlin,  Luckenwalder Straße 4-6, Berlin</t>
  </si>
  <si>
    <t xml:space="preserve">Digitization has reached all areas of economy and life. NOAH Berlin, the industry event of the European Internet and digital economy, provides Europe&amp;#39;s leading minds with insights into current trends and exciting growth companies. New location, comprehensive programme with 400 speakers on 5 stages from 10 verticals including Fintech, Ecommerce, Mobility, B2B SaaS, etc. Over 2 conference days NOAH offers intensive networking with 5000 participants, experts and investors.
Price: from 413 Euro
Link: &lt;a href="https://www.google.com/url?q=https://www.noah-conference.com/&amp;amp;sa=D&amp;amp;usd=2&amp;amp;usg=AOvVaw1sYvhPsdKylrS0GNQfE19O" target="_blank"&gt;https://www.noah-conference.com/&lt;/a&gt;
</t>
  </si>
  <si>
    <t>06/04/2019 04:19:41.000Z</t>
  </si>
  <si>
    <t>https://www.google.com/calendar/event?eid=NTB2aTJzMmlqNTY5aG1oMG9wbWQ2bHV0cmkgc2Vsb3BzZXUuYmVybGluMUBt&amp;ctz=Europe/Berlin</t>
  </si>
  <si>
    <t>Get Started Founders' Breakfast with Jens Spahn</t>
  </si>
  <si>
    <t>Bitkom Groundfloor, Albrechtstraße 10, Berlin</t>
  </si>
  <si>
    <t xml:space="preserve">On the 13th of June the next Get Started Founder&amp;#39;s Breakfast will take place in Berlin. Don&amp;#39;t miss it when we talk with our Federal Health Minister Jens Spahn about startups and the digital change of the healthcare system. What role do startups play in the digitalisation of the healthcare sector? How can digital innovations find better access to the German healthcare system? We want to discuss these and other questions with you and our guests on 13th of June.
Price: Free
Event Language: German
Link: &lt;a href="https://www.google.com/url?q=https://getstarted.de/get-started-gruenderfruehstueck-mit-jens-spahn/&amp;amp;sa=D&amp;amp;usd=2&amp;amp;usg=AOvVaw2zF6FWG7POHn0r7GMGCX92" target="_blank"&gt;https://getstarted.de/get-started-gruenderfruehstueck-mit-jens-spahn/&lt;/a&gt;
</t>
  </si>
  <si>
    <t>06/04/2019 04:19:47.000Z</t>
  </si>
  <si>
    <t>https://www.google.com/calendar/event?eid=MDM1ZnZwcTJ2azdhMThwamlmc2hyM2lhOW8gc2Vsb3BzZXUuYmVybGluMUBt&amp;ctz=Europe/Berlin</t>
  </si>
  <si>
    <t>Liberating Structures for Scrum: The Product Backlog</t>
  </si>
  <si>
    <t>LucaNet AG Alexanderplatz 1 · Berlin</t>
  </si>
  <si>
    <t xml:space="preserve">This fourth meetup of the “Liberating Structures for Scrum” series will address the Product Backlog.
Liberating Structures cover a set of easy to learn, yet powerful ways to collaborate as a team—even as a large team—, overcoming traditional communications approaches like presentations, managed discussions, or another disorganized brainstorming at which the loudest participants tend to prevail.
Price: Free
Link: &lt;a href="https://www.google.com/url?q=https://www.meetup.com/Hands-on-Agile-Berlin-Chapter-Meetup/events/261665792/?isFirstPublish%3Dtrue&amp;amp;sa=D&amp;amp;usd=2&amp;amp;usg=AOvVaw3mM-kqms1q_LzecluurFmN" target="_blank"&gt;https://www.meetup.com/Hands-on-Agile-Berlin-Chapter-Meetup/events/261665792/?isFirstPublish=true&lt;/a&gt;
</t>
  </si>
  <si>
    <t>06/04/2019 04:19:55.000Z</t>
  </si>
  <si>
    <t>https://www.google.com/calendar/event?eid=NW5sczZqb2s0NzduY2U3bXM0aGJ0N21sZXUgc2Vsb3BzZXUuYmVybGluMUBt&amp;ctz=Europe/Berlin</t>
  </si>
  <si>
    <t>Techstars Global Startup Weekend Sustainable Revolution Berlin 06/19</t>
  </si>
  <si>
    <t xml:space="preserve">THE DRIVERY GmbH  Mariendorfer Damm 1, Berlin </t>
  </si>
  <si>
    <t xml:space="preserve">54 hours to create and develop startup ideas that will boost sustainability in the world.
Find out more here: &lt;a href="https://www.google.com/url?q=https://bit.ly/2U84Sb7&amp;amp;sa=D&amp;amp;usd=2&amp;amp;usg=AOvVaw3JZ-WbYqt1Xa3nlm_QHawY" target="_blank"&gt;https://bit.ly/2U84Sb7&lt;/a&gt;
This is the place to look for a team, create a prototype of your idea, validate your business idea, and receive feedback from experienced entrepreneurs, all in one weekend. The last decade, we’ve organized more than 4 000 in over 150 countries, consolidating Startup Weekend as the biggest incubator for the world!
&lt;a href="mailto:berlin-sustainablerevolution@startupweekend.org" target="_blank"&gt;berlin-sustainablerevolution@startupweekend.org&lt;/a&gt;
Price: 50-70 EUR Still some cheaper tickets remaining
Link: &lt;a href="https://www.google.com/url?q=https://www.eventbrite.com/e/techstars-global-startup-weekend-sustainable-revolution-berlin-0619-tickets-55877695692&amp;amp;sa=D&amp;amp;usd=2&amp;amp;usg=AOvVaw1ka2IJbUnW9jLqXR4xXAHS" target="_blank"&gt;https://www.eventbrite.com/e/techstars-global-startup-weekend-sustainable-revolution-berlin-0619-tickets-55877695692&lt;/a&gt;
</t>
  </si>
  <si>
    <t>06/04/2019 04:20:03.000Z</t>
  </si>
  <si>
    <t>https://www.google.com/calendar/event?eid=N2xkZGh1aXZtMjlhNzE2dTMxYXRsaXZtMXUgc2Vsb3BzZXUuYmVybGluMUBt&amp;ctz=Europe/Berlin</t>
  </si>
  <si>
    <t>Berlin startups go China: What to consider when entering the Chinese market</t>
  </si>
  <si>
    <t>TechCode Berlin, Karl-Liebknecht-Straße 5, Berlin</t>
  </si>
  <si>
    <t xml:space="preserve">Join us for breakfast and a conversation with Marcel Münch, CEO of Dongxii, e-commerce app in China and Sabine Yang-Schmidt, Head of the Berlin Business Liason Desk in Beijing. We&amp;#39;ll talk about the “do’s and don’t’s” of doing business in China, and startups that are already active in China will share their experience.
Price: Free
Link: &lt;a href="https://www.google.com/url?q=https://www.eventbrite.com/e/berlin-startups-go-china-what-to-consider-when-entering-the-chinese-market-tickets-62434368878?aff%3Dsd&amp;amp;sa=D&amp;amp;usd=2&amp;amp;usg=AOvVaw20-8N8sEkqQgrj4P7ydlED" target="_blank"&gt;https://www.eventbrite.com/e/berlin-startups-go-china-what-to-consider-when-entering-the-chinese-market-tickets-62434368878?aff=sd&lt;/a&gt;
</t>
  </si>
  <si>
    <t>06/04/2019 04:20:17.000Z</t>
  </si>
  <si>
    <t>https://www.google.com/calendar/event?eid=MjdxdnAybjN1c3E2MjJiZjZoMWhxYTJlODAgc2Vsb3BzZXUuYmVybGluMUBt&amp;ctz=Europe/Berlin</t>
  </si>
  <si>
    <t>Fabian Westerheide - Founder, Venture Capitalist &amp; an international expert on Artificial Intelligence</t>
  </si>
  <si>
    <t xml:space="preserve">Fabian is the Founding Managing Partner of Asgard Capital and an international expert on Artificial Intelligence strategy. He advises governmental institutions incl. the European Commission, European Space Agency, German parliament &amp;amp; departments such as the secretary of defense &amp;amp; foreign ministry. Moreover, Fabian is host of the annual ‚Rise of AI‘; the European conference for 800 leaders in AI.
Price: 8,00 - 20,00 EUR
Link: &lt;a href="https://www.google.com/url?q=https://www.startupgrind.com/events/details/startup-grind-berlin-presents-fabian-westerheide-founder-venture-capitalist-an-international-expert-on-artificial-intelligence/%23/&amp;amp;sa=D&amp;amp;usd=2&amp;amp;usg=AOvVaw2aUiKfmz4Rr1iyQMjFK1RA" target="_blank"&gt;https://www.startupgrind.com/events/details/startup-grind-berlin-presents-fabian-westerheide-founder-venture-capitalist-an-international-expert-on-artificial-intelligence/#/&lt;/a&gt;
</t>
  </si>
  <si>
    <t>06/04/2019 04:20:31.000Z</t>
  </si>
  <si>
    <t>https://www.google.com/calendar/event?eid=MWVwbzc1MXRwYzZqMXYxdHQ0MTVmMDhjdmcgc2Vsb3BzZXUuYmVybGluMUBt&amp;ctz=Europe/Berlin</t>
  </si>
  <si>
    <t>Berlin Startup Employees Meetup at CIEE Global Institute Berlin</t>
  </si>
  <si>
    <t xml:space="preserve">We invite you to the upcoming Berlin Startup Employees Meetup at our CIEE Global Institute Berlin in Kreuzberg! We&amp;#39;ll meet on June 20 to spend some quality time networking in the courtyard. Drinks and snacks will be provided. This event is open to startup founders, anyone working on a startup in Berlin and interested in meeting other people working at startups. If you&amp;#39;re looking for a job that requires an entrepreneurial spirit or you are in need of hiring passionate professionals, this is the right meetup for you too! Come as you are, feel free to bring friends, and pack up some business cards.
Price: Free
Link: &lt;a href="https://www.google.com/url?q=https://www.facebook.com/events/300587140876382/&amp;amp;sa=D&amp;amp;usd=2&amp;amp;usg=AOvVaw1pjLJA2FkIJv96bJyhasVq" target="_blank"&gt;https://www.facebook.com/events/300587140876382/&lt;/a&gt;
</t>
  </si>
  <si>
    <t>06/04/2019 04:20:46.000Z</t>
  </si>
  <si>
    <t>https://www.google.com/calendar/event?eid=MGYzODZ1dGIxZjJjaW9pdDdhb3RicnNkZWcgc2Vsb3BzZXUuYmVybGluMUBt&amp;ctz=Europe/Berlin</t>
  </si>
  <si>
    <t>leAD Accelerator Selection Days</t>
  </si>
  <si>
    <t xml:space="preserve">The sport-tech investor leAD is looking for new startups for its accelerator program. The &amp;quot;Selection Days&amp;quot; will take place on June 24th and 25th in Berlin.
The application deadline is May 15th. Link to application: 
&lt;a href="https://www.google.com/url?q=https://www.f6s.com/leadsportsaccelerator/apply&amp;amp;sa=D&amp;amp;usd=2&amp;amp;usg=AOvVaw1lqKKTqgKCKTu_sUyCuSL7" target="_blank"&gt;https://www.f6s.com/leadsportsaccelerator/apply&lt;/a&gt;
Further information about the program and leAD: &lt;a href="https://www.google.com/url?q=https://www.leadsportsaccelerator.com&amp;amp;sa=D&amp;amp;usd=2&amp;amp;usg=AOvVaw1xTeLKy_ynFN3-_wokK0EI" target="_blank"&gt;https://www.leadsportsaccelerator.com&lt;/a&gt;
Link: &lt;a href="https://www.google.com/url?q=https://www.f6s.com/leadsportsaccelerator/apply&amp;amp;sa=D&amp;amp;usd=2&amp;amp;usg=AOvVaw1lqKKTqgKCKTu_sUyCuSL7" target="_blank"&gt;https://www.f6s.com/leadsportsaccelerator/apply&lt;/a&gt;
</t>
  </si>
  <si>
    <t>06/04/2019 04:20:56.000Z</t>
  </si>
  <si>
    <t>https://www.google.com/calendar/event?eid=NnFtcTUxb3V0Z3NnNGZuMGxnZG1sdWM4ZzQgc2Vsb3BzZXUuYmVybGluMUBt&amp;ctz=Europe/Berlin</t>
  </si>
  <si>
    <t xml:space="preserve">Are you working hard, yet you have projects you never seem to have time to do?
• Does your focus get eaten up by other people, meetings, and distractions?
- It’s time to take a break from your day-to-day busy-ness and take a retreat to do Your Most Important Work.
In 4 transformative days, you will:
-- Deepen your personal sense of purpose and your “Why” (day 1)
-- Get more meaningful work done in 3 days than in weeks (day 2-4)
-- Get away from distractions and interruptions
-- Train your mind for Deep Focus, Flowstates &amp;amp; Productivity skills - based on neuroscience
-- relax, re-energize, experience the power of group focus
Price: 395Eur Early Bird / 435Eur (including full board)
Link: &lt;a href="https://www.google.com/url?q=http://buytickets.at/productivityday/262624/r/sd&amp;amp;sa=D&amp;amp;usd=2&amp;amp;usg=AOvVaw1Id9r3NHH7Qu1AGqTeai8e" target="_blank"&gt;http://buytickets.at/productivityday/262624/r/sd&lt;/a&gt;
</t>
  </si>
  <si>
    <t>06/04/2019 04:21:24.000Z</t>
  </si>
  <si>
    <t>https://www.google.com/calendar/event?eid=MXJpbGEydTM1MTBkNTdxdXQxczV1cW5xMG0gc2Vsb3BzZXUuYmVybGluMUBt&amp;ctz=Europe/Berlin</t>
  </si>
  <si>
    <t>VIR Innovationswettbewerb „Sprungbrett“</t>
  </si>
  <si>
    <t>Marshall Haus, 14055 Berlin</t>
  </si>
  <si>
    <t xml:space="preserve">An attractive prize winning package with a total value of more than 38K Euro, the undivided attention of the tourism industry and a top networking event: that’s what the the winner of the founders competition &amp;quot;Springboard 2019“ may expect!With the VIR innovation competition &amp;quot;Sprungbrett&amp;quot;, the Association Internet Travel Sales e.V. (VIR) is creating an initiative to support and promote people and Start-ups with innovative ideas on digital tourism. Here’s your chance to open new ways establishing valuable contacts to well-known representatives of the digital tourism industry.&amp;amp;nbsp;Apply before April 15, 2019!
Price: Free
Link: &lt;a href="https://www.google.com/url?q=https://v-i-r.de/sprungbrett/&amp;amp;sa=D&amp;amp;usd=2&amp;amp;usg=AOvVaw0owB4K-d5iApwvMEEBnpO6" target="_blank"&gt;https://v-i-r.de/sprungbrett/&lt;/a&gt;
</t>
  </si>
  <si>
    <t>06/04/2019 04:21:30.000Z</t>
  </si>
  <si>
    <t>https://www.google.com/calendar/event?eid=NnNhaHRkMnQycGg4MGJrOHJ1ZXQ5ODdibHQgc2Vsb3BzZXUuYmVybGluMUBt&amp;ctz=Europe/Berlin</t>
  </si>
  <si>
    <t>06/05/2019 11:30:49.000Z</t>
  </si>
  <si>
    <t>https://www.google.com/calendar/event?eid=Xzc0cGo2YzlwNWtwM2dlOW03MHAzZ2RpMGM1bzZpYmprZDVtbWFiamNmNCA5dG8waG42cjFiczBkNWs3bjAwZGs4ZWtwY0Bn&amp;ctz=Europe/Berlin</t>
  </si>
  <si>
    <t>https://www.google.com/calendar/event?eid=Xzc0cGo2YzlwNWtwM2dlOW03MHBqZWUyMGM1bzZpYmprZDVtbWFiamNmNCA5dG8waG42cjFiczBkNWs3bjAwZGs4ZWtwY0Bn&amp;ctz=Europe/Berlin</t>
  </si>
  <si>
    <t>https://www.google.com/calendar/event?eid=Xzc0cGo2YzlwNWtwM2dlOW03MHBqZ2MyMGM1bzZpYmprZDVtbWFiamNmNCA5dG8waG42cjFiczBkNWs3bjAwZGs4ZWtwY0Bn&amp;ctz=Europe/Berlin</t>
  </si>
  <si>
    <t>https://www.google.com/calendar/event?eid=Xzc0cGo2YzlwNWtwM2dlOW03MHBqZ2NhMGM1bzZpYmprZDVtbWFiamNmNCA5dG8waG42cjFiczBkNWs3bjAwZGs4ZWtwY0Bn&amp;ctz=Europe/Berlin</t>
  </si>
  <si>
    <t>https://www.google.com/calendar/event?eid=Xzc0cGo2YzlwNWtwajBkMW02c28zaWNpMGM1bzZpYmprZDVtbWFiamNmNCA5dG8waG42cjFiczBkNWs3bjAwZGs4ZWtwY0Bn&amp;ctz=Europe/Berlin</t>
  </si>
  <si>
    <t>https://www.google.com/calendar/event?eid=Xzc0cGo2YzlwNWtwajBkMW02c28zaWNxMGM1bzZpYmprZDVtbWFiamNmNCA5dG8waG42cjFiczBkNWs3bjAwZGs4ZWtwY0Bn&amp;ctz=Europe/Berlin</t>
  </si>
  <si>
    <t>Get invites for events in your city.&lt;br&gt;Follow at:&lt;br&gt;https://www.startupeventslist.com/z/subscribe.html&lt;br&gt;&lt;br&gt;**Bitte melden Sie sich unter Tourismusnetzwerk Brandenburg für die Veranstaltung an. Begrenzte Platzkapazitäten! **&lt;br&gt;&lt;br&gt;Haben Sie auch manchmal das Gefühl, schon alles zum Thema Digitalisierung gehört, gelesen und gesehen zu haben? Doch was ist eigentlich diese virtuelle und erweiterte/ augmented Realität, kurz VR und AR, und wie kann man diese gewinnbringend im Tourismus einsetzen?&lt;br&gt;&lt;br&gt;Die Cluster Tourismus, IKT,  Medien und Kreativwirtschaft, sowie der Virtual Reality Berlin-Brandenburg e.V. (VRBB) laden zum Infotag „VR/AR im Tourismus“ ein.&lt;br&gt;&lt;br&gt;Auf der Veranstaltung werden sich Ihnen verschiedene VR/AR-Techunternehmen aus der Hauptstadtregion vorstellen, Sie thematisch mit Kurzvorträgen abholen und Anwendungs-möglichkeiten für den Tourismus präsentieren. Nutzen Sie die Gelegenheit und kommen Sie im Anschluss an die Vorträge in lockerer Atmosphäre mit den Expertinnen und Experten ins Gespräch und testen gleich einige Praxisbeispiele vor Ort aus!&lt;br&gt;&lt;br&gt;Mit dem Infoabend stellen wir den Beginn zum Thema VR im Tourismus, bei Interesse wird es weitere Veranstaltungen geben, die konkrete Projekte begleiten und vertiefen können.&lt;br&gt;&lt;br&gt;https://www.facebook.com/events/399603324224472/</t>
  </si>
  <si>
    <t>https://www.google.com/calendar/event?eid=Xzc0cGo2YzlwNWtwajBkMW02c28zaWQyMGM1bzZpYmprZDVtbWFiamNmNCA5dG8waG42cjFiczBkNWs3bjAwZGs4ZWtwY0Bn&amp;ctz=Europe/Berlin</t>
  </si>
  <si>
    <t>https://www.google.com/calendar/event?eid=Xzc0cGo2YzlwNWtwajBkMW02c28zaWUyMGM1bzZpYmprZDVtbWFiamNmNCA5dG8waG42cjFiczBkNWs3bjAwZGs4ZWtwY0Bn&amp;ctz=Europe/Berlin</t>
  </si>
  <si>
    <t>Get invites for events in your city.&lt;br&gt;Follow at:&lt;br&gt;https://www.startupeventslist.com/z/subscribe.html&lt;br&gt;&lt;br&gt;It is with great excitement that we invite you to join us for the WeAreDevelopers Party: Berlin Edition! 🔥&lt;br&gt;&lt;br&gt;Bring your friends, meet the tech scene and celebrate the first day of our first WeAreDevelopers World Congress 2019 in Berlin! &lt;br&gt;&lt;br&gt;💸 Entry fee? It's free for everyone!&lt;br&gt;&lt;br&gt;🎶 Amazing DJs will heat up the crowd! &lt;br&gt;&lt;br&gt;🤓 Bring your friends &amp; just have a good time!&lt;br&gt;&lt;br&gt;💸HOT TICKET GIVEAWAY!&lt;br&gt;&lt;br&gt;🎮 One of the party highlights: YOU can challenge the Vice World Champion, Maria Pader, to an exciting and impressive game on the kicker! The real expert can show you efficient techniques, so join in and pick up helpful tricks! With hard-hitting and precise shots, Maria keeps her eyes wide open with everyone involved and, with her friendly nature, makes every event shine. 😉&lt;br&gt;&lt;br&gt;💡 Check out the world's largest developers congress starting on 6th of June at 09:00am, at the CityCube Berlin &lt;br&gt;&gt; https://www.facebook.com/events/731546690570346/ &lt;&lt;br&gt;&lt;br&gt;📷PS: This is how we party: https://www.facebook.com/pg/wearedevelopers/photos/?tab=album&amp;album_id=2164509146897649&lt;br&gt;&lt;br&gt;See you soon party people!!! 🎉&lt;br&gt;&lt;br&gt;www.wearedevelopers.com&lt;br&gt;&lt;br&gt;https://www.facebook.com/events/595968134217260/</t>
  </si>
  <si>
    <t>https://www.google.com/calendar/event?eid=Xzc0cGo2YzlwNWtwajBkMW02c28zaWVhMGM1bzZpYmprZDVtbWFiamNmNCA5dG8waG42cjFiczBkNWs3bjAwZGs4ZWtwY0Bn&amp;ctz=Europe/Berlin</t>
  </si>
  <si>
    <t>Workshop for Freelance Software Developers</t>
  </si>
  <si>
    <t>Get invites for events in your city.&lt;br&gt;Follow at:&lt;br&gt;https://www.startupeventslist.com/z/subscribe.html&lt;br&gt;&lt;br&gt;Regardless of whether system administrators, software developers or IT project managers: Self-employed people can be affected by false self-employment. Particularly affected are freelancers or free employees. In contrast to freelancers, free employees can also have a contractual relationship with the client, but this does not constitute an employment relationship. If so, how exactly does the taxation system work? &lt;br&gt;&lt;br&gt;We would like to talk to you in two workshops about the following questions:&lt;br&gt;&lt;br&gt;Business license for freelance developers?&lt;br&gt;&lt;br&gt;What pitfalls are there?&lt;br&gt;&lt;br&gt;Freie Mitarbeiter, Freelancer, Freiberufler -- What differences need to be considered?&lt;br&gt;&lt;br&gt;Tax regulations: How does the tax regulation system work in Germany?&lt;br&gt;&lt;br&gt;Second  part of the workshop:&lt;br&gt;&lt;br&gt;Salary negotiations: How do I negotiate a fair hourly rate for projects?&lt;br&gt;&lt;br&gt;Q/A section: Q/A session with the speakers Melikshah Ünver and Dr. Alexander Markowetz.&lt;br&gt;&lt;br&gt;Ask your questions here in the link below or wright an e-mail: &lt;br&gt;(We will only try to answer the most popular questions genrated by you.)&lt;br&gt;https://www.surveymonkey.de/r/H3SCPWV / anika.naya@taledo.com&lt;br&gt;&lt;br&gt;Please note: This workshop is aimed exclusively at software developers. At least two years experienced in the required field. &lt;br&gt;&lt;br&gt;&lt;br&gt;Speakers:&lt;br&gt;&lt;br&gt;Melikshah Ünver:&lt;br&gt;- CEO and Co-Founder Taledo&lt;br&gt;&lt;br&gt;- Led the expansion of the Berlin company builder Hitfox and was responsible for hiring more than 200 employees&lt;br&gt;&lt;br&gt;-Management consultant at the Boston Consulting Group in Frankfurt am Main&lt;br&gt;&lt;br&gt;Basian Ahmed:&lt;br&gt;&lt;br&gt;- Head of Account Management Taledo&lt;br&gt;&lt;br&gt;-Former software developer&lt;br&gt;&lt;br&gt;- 10 years of experience in contracting&lt;br&gt;&lt;br&gt;Alexander Markowetz: &lt;br&gt;&lt;br&gt;- Computer scientist and author&lt;br&gt;&lt;br&gt;-Author of the book 'Digital Burnout': What does our smartphone behavior look like? Why do the digital companions make us unhappy and unproductive? Why do these devices seem so appealing? What are the consequences? How do we get out of the smartphone trap? The book provides new insights and approaches.&lt;br&gt;&lt;br&gt;-Junior Professor of Computer Science at the Rheinische Friedrich-Wilhelms-Universität Bonn&lt;br&gt;&lt;br&gt;Agenda&lt;br&gt;6:30 p.m. - 7:30 p.m. Registration, networking and get-together with finger food and drinks&lt;br&gt;&lt;br&gt;7:30 p.m. - 9:15 p.m. Workshop and Q &amp; A&lt;br&gt;&lt;br&gt;8:15 p.m. - 10:00 p.m. Networking for finger food and drinks&lt;br&gt;&lt;br&gt;Location&lt;br&gt;&lt;br&gt;25. June, 6:30 p.m - 10:00 p.m. | Münzstudio, Münzstraße 23, 10178 Berlin | Fingerfood and drinks for free | Next to U-bhf Weinmeisterstraße (U8)&lt;br&gt;&lt;br&gt;&lt;br&gt;https://www.facebook.com/events/450777992325784/</t>
  </si>
  <si>
    <t>https://www.google.com/calendar/event?eid=Xzc0cGo2YzlwNWtwajBkMW02c29qMGQyMGM1bzZpYmprZDVtbWFiamNmNCA5dG8waG42cjFiczBkNWs3bjAwZGs4ZWtwY0Bn&amp;ctz=Europe/Berlin</t>
  </si>
  <si>
    <t>Get invites for events in your city.&lt;br&gt;Follow at:&lt;br&gt;https://www.startupeventslist.com/z/subscribe.html&lt;br&gt;&lt;br&gt;The goal of the 8th Edition is to provide the insights into data-driven predictive maintenance for developing the optimized strategy for the Wind Farm performance. Energy companies will gather together to discuss the ongoing digital transformation in the wind industry and challenges and risks associated with digitalization. &lt;br&gt;&lt;br&gt;Find out more: https://bit.ly/2A6Lwav&lt;br&gt;Questions, queries, sponsorship: linak@bisgrp.com &lt;br&gt;&lt;br&gt;https://www.facebook.com/events/392478084694706/</t>
  </si>
  <si>
    <t>https://www.google.com/calendar/event?eid=Xzc0cGo2YzlwNWtwajBkMW02c29qMGRpMGM1bzZpYmprZDVtbWFiamNmNCA5dG8waG42cjFiczBkNWs3bjAwZGs4ZWtwY0Bn&amp;ctz=Europe/Berlin</t>
  </si>
  <si>
    <t>https://www.google.com/calendar/event?eid=Xzc0cGo2YzlwNWtwajBkMW02c29qMGVhMGM1bzZpYmprZDVtbWFiamNmNCA5dG8waG42cjFiczBkNWs3bjAwZGs4ZWtwY0Bn&amp;ctz=Europe/Berlin</t>
  </si>
  <si>
    <t>Get invites for events in your city.&lt;br&gt;Follow at:&lt;br&gt;https://www.startupeventslist.com/z/subscribe.html&lt;br&gt;&lt;br&gt;https://phpconference.com/&lt;br&gt;The International PHP Conference is the world’s first PHP conference and stands since more than a decade for top-notch pragmatic expertise in PHP and web technologies. Internationally renowned experts from the PHP industry meet up with PHP users and developers from large and small companies.&lt;br&gt;&lt;br&gt;https://www.facebook.com/events/2173315126268139/</t>
  </si>
  <si>
    <t>https://www.google.com/calendar/event?eid=Xzc0cGo2YzlwNWtwajBlMWg2c3AzaWMyMGM1bzZpYmprZDVtbWFiamNmNCA5dG8waG42cjFiczBkNWs3bjAwZGs4ZWtwY0Bn&amp;ctz=Europe/Berlin</t>
  </si>
  <si>
    <t>Meet us @DBU | Digital Business University in Berlin</t>
  </si>
  <si>
    <t>DBU @ Digital Business University Of Applied Sciences</t>
  </si>
  <si>
    <t>Get invites for events in your city.&lt;br&gt;Follow at:&lt;br&gt;https://www.startupeventslist.com/z/subscribe.html&lt;br&gt;&lt;br&gt;Am 22. Juni von 11-14 Uhr habt ihr die Möglichkeit, das DBU Team persönlich am Campus in Berlin Kreuzberg zu treffen. Informiert euch über die Studiengänge, seht euch am Campus um und lernt eure Hochschule kennen.&lt;br&gt;  &lt;br&gt;Selbstverständlich habt ihr die Möglichkeit, Fragen an eure Studienberaterin zu stellen und gleich einen Beratungstermin zu vereinbaren!&lt;br&gt;Wir freuen uns, euch in der Oranienstraße 185 willkommen zu heißen, auf anregende Gespräche und einen inspirierenden und unterhaltsamen Tag!&lt;br&gt;&lt;br&gt;Hier könnt ihr euch unverbindlich anmelden: https://dbuas.de/informationsmaterial-anfordern/&lt;br&gt;&lt;br&gt;https://www.facebook.com/events/1260192264135412/</t>
  </si>
  <si>
    <t>https://www.google.com/calendar/event?eid=Xzc0cGo2YzlwNWtwajBlMWo2MHFqZ2QyMGM1bzZpYmprZDVtbWFiamNmNCA5dG8waG42cjFiczBkNWs3bjAwZGs4ZWtwY0Bn&amp;ctz=Europe/Berlin</t>
  </si>
  <si>
    <t>Deutscher Preis für Wirtschaftskommunikation - Preisverleihung</t>
  </si>
  <si>
    <t>Get invites for events in your city.&lt;br&gt;Follow at:&lt;br&gt;https://www.startupeventslist.com/z/subscribe.html&lt;br&gt;&lt;br&gt;Am 21.06.2019 wird zum 18. Mal der Deutsche Preis für Wirtschaftskommunikation verliehen. Dazu möchten wir Sie herzlich ins Radialsystem Berlin einladen!&lt;br&gt;Zusammen mit Vertreterinnen und Vertretern aus der Unternehmenswelt, Studierenden, Alumni und Professorinnen sowie Professoren wird die beste und überzeugendste Wirtschaftskommunikation mit dem „Goldenen Funken“ in sechs Kategorien sowie dem Sonderpreis ausgezeichnet!&lt;br&gt;&lt;br&gt;Wir freuen uns darauf mit Ihnen einen unvergesslichen Abend zu verbringen!&lt;br&gt;&lt;br&gt;+++ Das Ticket-Kontingent ist vorerst erschöpft. Sie haben aber die Möglichkeit, sich auf die Warteliste setzen zu lassen. Dazu einfach eine E-Mail an tickets@dpwk.de senden. Falls Plätze frei werden, melden wir uns bei Ihnen. +++&lt;br&gt;&lt;br&gt;https://www.facebook.com/events/279884262911738/</t>
  </si>
  <si>
    <t>https://www.google.com/calendar/event?eid=Xzc0cGo2YzlwNWtwajBlMWo2MHFqZ2RhMGM1bzZpYmprZDVtbWFiamNmNCA5dG8waG42cjFiczBkNWs3bjAwZGs4ZWtwY0Bn&amp;ctz=Europe/Berlin</t>
  </si>
  <si>
    <t>Thank god, it´s friday - founders, startups, investors</t>
  </si>
  <si>
    <t>Get invites for events in your city.&lt;br&gt;Follow at:&lt;br&gt;https://www.startupeventslist.com/z/subscribe.html&lt;br&gt;&lt;br&gt;THANK GOD IT’S FRIDAY - FOUNDERS, STARTUPS, INVESTORS&lt;br&gt;&lt;br&gt;Join us for our weekly TGIF @ThePlace! No content, no panels, no speakers - just Berlin ́s ecosystem having some cold drinks.&lt;br&gt;&lt;br&gt;This event is free to attend. Attendees must purchase their own liquid refreshments - but we will surprise you sometimes with some nice discounts ;)&lt;br&gt;&lt;br&gt;There's no content or speaker at this event - just business and social networking. Build your business and social network - face to face!&lt;br&gt;&lt;br&gt;Come out and enjoy a great evening of liquid refreshments and amazing networking oppportunities.&lt;br&gt;&lt;br&gt;Be prepared with your best smile, a firm handshake and a great personality. You may meet your next business collaborator, client, employer, employee, friend, or tennis partner!&lt;br&gt;&lt;br&gt;But most importantly: Getting away from a screen for a few hours will do you some good! : -)&lt;br&gt;&lt;br&gt;Meet Berlin´s movers and shakers - Tech entrepreneurs, developers, engineers, mobile app coders, attorneys, bloggers, academics, financiers, and investors!&lt;br&gt;&lt;br&gt;It's okay if you have to come late and/or leave early. Feel free to drop in whenever you can.&lt;br&gt;&lt;br&gt;WHEN: Every Friday from 17:00 until last one leaves&lt;br&gt;WHERE: The Place (Charlottenstraße 2, 10969 Berlin)&lt;br&gt;&lt;br&gt;ABOUT US:&lt;br&gt;&lt;br&gt;This TGIF is hosted by the German Startup Association in cooperation with The Place.&lt;br&gt;&lt;br&gt;The German Startups Association is the representative of startups in Germany. Our unique bottom up approach is reflected in all that we do. Headquartered in Berlin with fourteen regional representations, we are constantly growing. Bringing together more than 700 startups from various sectors and in all stages and over 50 corporate members and business angels to create synergies between old and new economy.&lt;br&gt;&lt;br&gt;The Place is an international startup hub—a stimulating 1000 square meter space within a former printing house. In a garage-style atmosphere with 7-meter vaulted ceilings and tons of natural light, we’re well positioned to bring in a new breed of founders and young companies. Startups are the spark that lights the engine of The Place. Ottonova, Grover and relayr are just a few examples of our members that have attracted tens of millions in investment capital. We’ve seen success stories and startups growing big—raising rounds, going public, making exits, and gaining huge experience.&lt;br&gt;&lt;br&gt;https://www.facebook.com/events/1051063925094166/?event_time_id=1051063951760830</t>
  </si>
  <si>
    <t>https://www.google.com/calendar/event?eid=Xzc0cGo2YzlwNWtwajBlMWo2MHFqZ2RpMGM1bzZpYmprZDVtbWFiamNmNCA5dG8waG42cjFiczBkNWs3bjAwZGs4ZWtwY0Bn&amp;ctz=Europe/Berlin</t>
  </si>
  <si>
    <t>Start up Veranstaltung im Berlin Capital Club</t>
  </si>
  <si>
    <t>Get invites for events in your city.&lt;br&gt;Follow at:&lt;br&gt;https://www.startupeventslist.com/z/subscribe.html&lt;br&gt;&lt;br&gt;BERLIN CAPITAL CLUB Start up&lt;br&gt;Start up Veranstaltung im Berlin Capital Club&lt;br&gt;Unsere Advisory Board Mitglieder Prof. Dr. Peter Fissenewert, Klaus-Jürgen Meier und Dr. Axel Stirl  haben sich für die Start up @ Berlin Capital Club Reihe eingesetzt und diese initiiert. Freuen Sie sich auf interessante Start up´s welche sich vorstellen werden. &lt;br&gt;38 Euro p. P. ***&lt;br&gt;&lt;br&gt;https://www.facebook.com/events/2196094743840370/</t>
  </si>
  <si>
    <t>https://www.google.com/calendar/event?eid=Xzc0cGo2YzlwNWtwajBlMWo2MHFqZ2RxMGM1bzZpYmprZDVtbWFiamNmNCA5dG8waG42cjFiczBkNWs3bjAwZGs4ZWtwY0Bn&amp;ctz=Europe/Berlin</t>
  </si>
  <si>
    <t>Get invites for events in your city.&lt;br&gt;Follow at:&lt;br&gt;https://www.startupeventslist.com/z/subscribe.html&lt;br&gt;&lt;br&gt;Hi all,&lt;br&gt;&lt;br&gt;I'm back in Berlin! It's been a while since we last met, so it's about time: we will be gathering at CIEE Global Institute Berlin in Kreuzberg! We'll meet on June 20 in their huge building and spend some quality time networking at their campus. Drinks and snacks will be provided 🍻&lt;br&gt;&lt;br&gt;CIEE Berlin is a non-profit organization placing unpaid student interns from the US and around the world in Berlin. They work with many local startups and they take care of student visas, health insurance, and housing. There are no costs at all for the companies, so you want to meet their team in person!&lt;br&gt;&lt;br&gt;This event is open to startup founders, anyone working on a startup in Berlin and interested in meeting other people working at startups. If you're looking for a job that requires an entrepreneurial spirit or you are in need of hiring passionate professionals, this is the right meetup for you too! Come as you are, feel free to bring friends, and pack up some business cards. Say hi to us the organisers when you arrive so we can make a few introductions to get you started!&lt;br&gt;&lt;br&gt;IMPORTANT: register with 2 taps on Eventbrite so we count you in for the drinks and you are all set :)&lt;br&gt;&lt;br&gt;We're officially meeting from 18:00 to 21:00, so don't be too late to join us.&lt;br&gt;&lt;br&gt;See you then,&lt;br&gt;&lt;br&gt;Monica, Stephanie, Robby, Marleen and the whole CIEE Global Institute Berlin team&lt;br&gt;&lt;br&gt;https://www.facebook.com/events/300587140876382/</t>
  </si>
  <si>
    <t>https://www.google.com/calendar/event?eid=Xzc0cGo2YzlwNWtwajBlMWo2MHFqZ2UyMGM1bzZpYmprZDVtbWFiamNmNCA5dG8waG42cjFiczBkNWs3bjAwZGs4ZWtwY0Bn&amp;ctz=Europe/Berlin</t>
  </si>
  <si>
    <t>Infoabend: Ausbildung zum Systemischen Business Coach</t>
  </si>
  <si>
    <t>Tagungsort @ Haus der Wirtschaft</t>
  </si>
  <si>
    <t>Get invites for events in your city.&lt;br&gt;Follow at:&lt;br&gt;https://www.startupeventslist.com/z/subscribe.html&lt;br&gt;&lt;br&gt;In Kooperation mit der Internationalen Akademie gGmbH laden wir Sie herzlich zu unserem Info-Abend ein, um Ihnen die #Ausbildung zum Systemischen Business Coach vorzustellen.&lt;br&gt;&lt;br&gt;Die Business-Coach-Ausbildung findet seit 2002 an verschiedenen Standorten in Deutschland und im europäischen Ausland statt. Die Ausbildung zum Systemischen Business Coach und unser Kooperationspartner, das Institut für Organisation und Management, sind von der European Coaching Association anerkannt. Absolventinnen und Absolventen unserer Ausbildung können künftig ohne Aufnahmegebühr Mitglied im ECA werden.&lt;br&gt;&lt;br&gt;Wir freuen uns auf Ihren Besuch und stehen für Fragen, Wünsche und Anregungen der Interessenten zur Verfügung.&lt;br&gt;&lt;br&gt;https://www.facebook.com/events/1302062476615426/</t>
  </si>
  <si>
    <t>https://www.google.com/calendar/event?eid=Xzc0cGo2YzlwNWtwajBlMWo2MHFqZ2VhMGM1bzZpYmprZDVtbWFiamNmNCA5dG8waG42cjFiczBkNWs3bjAwZGs4ZWtwY0Bn&amp;ctz=Europe/Berlin</t>
  </si>
  <si>
    <t>Netzwerken für Unternehmer: Mehr Umsatz durch Empfehlungen!</t>
  </si>
  <si>
    <t>Dorint Hotel Berlin-Adlershof</t>
  </si>
  <si>
    <t>Get invites for events in your city.&lt;br&gt;Follow at:&lt;br&gt;https://www.startupeventslist.com/z/subscribe.html&lt;br&gt;&lt;br&gt;Interesse am Austausch von Geschäftsempfehlungen 🙋‍♀️🙋‍♂️ und Netzwerken, um mehr Umsatz mit Ihrem Unternehmen zu erzielen? Dann sind Sie bei uns genau richtig! Besuchen Sie unsere Treffen jeden Mittwoch um 07:00 Uhr im Dorint Hotel Berlin-Adlershof. &lt;br&gt;&lt;br&gt;Wir freuen uns auf Ihren Besuch!  &lt;br&gt;Zur Anmeldung geht es hier entlang: &lt;br&gt;👉 https://bit.ly/2VkcLqE&lt;br&gt;&lt;br&gt;&lt;br&gt;https://www.facebook.com/events/1231417487023607/?event_time_id=1231417517023604</t>
  </si>
  <si>
    <t>https://www.google.com/calendar/event?eid=Xzc0cGo2YzlwNWtwajBlMWo2MHFqaWMyMGM1bzZpYmprZDVtbWFiamNmNCA5dG8waG42cjFiczBkNWs3bjAwZGs4ZWtwY0Bn&amp;ctz=Europe/Berlin</t>
  </si>
  <si>
    <t>Einführung in die mobile Apple-Geräteverwaltung</t>
  </si>
  <si>
    <t>Cornelsen Informationszentrum - Unter den Linden 21 @ 10117 Berlin</t>
  </si>
  <si>
    <t>Get invites for events in your city.&lt;br&gt;Follow at:&lt;br&gt;https://www.startupeventslist.com/z/subscribe.html&lt;br&gt;&lt;br&gt;In dieser Veranstaltung erhalten Sie einen Einblick über die Möglichkeiten der (technischen) Verwaltung der iPads. Wir stellen Ihnen die unterstützenden Apple-Bereitstellungsprogramme vor und geben Ihnen einen Einblick in die anschließende Umsetzung der Geräteverwaltung.&lt;br&gt;&lt;br&gt;Die Veranstaltung ist kostenlos.&lt;br&gt;&lt;br&gt;Cornelsen Informationszentrum&lt;br&gt;Unter den Linden 21&lt;br&gt;10117 Berlin&lt;br&gt;&lt;br&gt;Weitere Informationen unter: https://www.gfdb.de/veranstaltungen/detail-view/einfuehrung-in-die-mobile-apple-geraeteverwaltung-fuer-bildungseinrichtungen.html&lt;br&gt;&lt;br&gt;https://www.facebook.com/events/458704774666128/</t>
  </si>
  <si>
    <t>https://www.google.com/calendar/event?eid=Xzc0cGo2YzlwNWtwajBlMWo2MHFqaWNhMGM1bzZpYmprZDVtbWFiamNmNCA5dG8waG42cjFiczBkNWs3bjAwZGs4ZWtwY0Bn&amp;ctz=Europe/Berlin</t>
  </si>
  <si>
    <t>StartUp Practice Day</t>
  </si>
  <si>
    <t>Friedrichstraße 45, 10969 Berlin, Deutschland</t>
  </si>
  <si>
    <t>Get invites for events in your city.&lt;br&gt;Follow at:&lt;br&gt;https://www.startupeventslist.com/z/subscribe.html&lt;br&gt;&lt;br&gt;Tickets: https://bit.ly/2JCZ7fs&lt;br&gt;&lt;br&gt;StartUp Practice Day - So startest du deine Marketing-Maßnahmen erfolgreich&lt;br&gt;&lt;br&gt;Als Gründer hast du alle Hände voll zu tun.  Du musst vieles selbst bewältigen. Dein Unternehmen soll bekannt werden, wachsen und expandieren. Daher erfordert deine Marketing-Strategie besondere Konzentration - du willst Kunden und Investoren auf dich aufmerksam machen und von deiner Idee überzeugen. Doch ohne das richtige Know-How verpuffen deine Maßnahmen wirkungslos. Im schlimmsten Fall kosten dich Fehler viel Geld, etwa bei Verstößen gegen den Datenschutz oder bei unlauterem Wettbewerb.&lt;br&gt;&lt;br&gt;Beim StartUp Practice Day helfen wir dir dabei, deine Marketing-Strategie erfolgreich umzusetzen. Wir zeigen dir, auf welche rechtlichen Vorgaben du achten solltest und unterstützen dich dabei, deine Kunden richtig anzusprechen. Du erfährst, wie du die richtigen Channel identifizierst, deine Ressourcen effizient einsetzt und Plattformen zu deinem Vorteil nutzt. Dabei erarbeitest du in einer Gruppe mit anderen jungen Händlern gemeinsam die Themen Social Media, Recht und Direkt Marketing.&lt;br&gt;&lt;br&gt;Wir freuen uns auf dich!&lt;br&gt;&lt;br&gt;&lt;br&gt;https://www.facebook.com/events/605171033336290/</t>
  </si>
  <si>
    <t>https://www.google.com/calendar/event?eid=Xzc0cGo2YzlwNWtwajBlMWo2MHFqaWNpMGM1bzZpYmprZDVtbWFiamNmNCA5dG8waG42cjFiczBkNWs3bjAwZGs4ZWtwY0Bn&amp;ctz=Europe/Berlin</t>
  </si>
  <si>
    <t>Fortbildung E-Mail Verschlüsselung. Tipps, Tricks und Diskussion</t>
  </si>
  <si>
    <t>Restaurant Charlottchen</t>
  </si>
  <si>
    <t>Get invites for events in your city.&lt;br&gt;Follow at:&lt;br&gt;https://www.startupeventslist.com/z/subscribe.html&lt;br&gt;&lt;br&gt;Thema: Tipps und Tricks bei der EMAIL-Verschlüsselung,Erfahrungsberichte-Diskussionen&lt;br&gt;&lt;br&gt;Referent: NICO FOTIADIS&lt;br&gt;&lt;br&gt;Nichtmitglieder sind herzlich willkommen!&lt;br&gt;&lt;br&gt;Die Veranstaltungen entsprechen den Leitsätzen und Empfehlungen der KZBV vom 23.09.2005 einschließlich der Punktebewertungsempfehlung des Beirates Fortbildung der BZÄK vom 14.09.2005 und der DGZMK vom 24.10.2005, gültig ab 01.01.2006 und werden mit 3 Fortbildungspunkten bescheinigt. Die Fortbildung ist für Verbandsmitglieder kostenfrei. Die Teilnahmegebühr für Nichtmitglieder beträgt € 10,-.&lt;br&gt;&lt;br&gt;https://www.facebook.com/events/345064996203105/</t>
  </si>
  <si>
    <t>https://www.google.com/calendar/event?eid=Xzc0cGo2YzlwNWtwajBlMWo2MHFqaWNxMGM1bzZpYmprZDVtbWFiamNmNCA5dG8waG42cjFiczBkNWs3bjAwZGs4ZWtwY0Bn&amp;ctz=Europe/Berlin</t>
  </si>
  <si>
    <t>Get invites for events in your city.&lt;br&gt;Follow at:&lt;br&gt;https://www.startupeventslist.com/z/subscribe.html&lt;br&gt;&lt;br&gt;Nehmen Sie die eigene Webpräsenz in Ihre Hände! Offene Werkstatt für Kundinnen mit einer aktiven WordPress-Internetpräsenz.  &lt;br&gt;&lt;br&gt;Arbeiten Sie bei uns vor Ort an Ihrer WordPress-Website und klären Sie Fragen im laufenden Prozess mit einer unserer Beraterinnen und den anderen Werkstatt-Teilnehmerinnen.&lt;br&gt;&lt;br&gt;Bitte melden Sie sich im Vorfeld telefonisch unter 030-4402250 zur WordPress-Werkstatt an und teilen Sie uns Ihre Themenschwerpunkte mit. &lt;br&gt;&lt;br&gt;Kosten: keine&lt;br&gt;&lt;br&gt;Beraterinnen: Petra Westerhove, Christiane Steiner, BER-IT&lt;br&gt;Link zur Veranstaltung:&lt;br&gt;http://www.ber-it.de/angebot/termine.html&lt;br&gt;&lt;br&gt;https://www.facebook.com/events/395946397669251/</t>
  </si>
  <si>
    <t>https://www.google.com/calendar/event?eid=Xzc0cGo2YzlwNWtwajBlMWo2MHFqaWQyMGM1bzZpYmprZDVtbWFiamNmNCA5dG8waG42cjFiczBkNWs3bjAwZGs4ZWtwY0Bn&amp;ctz=Europe/Berlin</t>
  </si>
  <si>
    <t>Cyberversicherung – das müssen sie leisten können</t>
  </si>
  <si>
    <t>Get invites for events in your city.&lt;br&gt;Follow at:&lt;br&gt;https://www.startupeventslist.com/z/subscribe.html&lt;br&gt;&lt;br&gt;Auch wenn Cyber noch eine relativ junge Sparte ist, gibt es schon zahlreiche Anbieter, die ihr Produktpalette um Cyberversicherung erweitert haben. CyberDirekt hat sich auf die Fahne geschrieben, Ihnen bei der Suche nach der besten Absicherung für Ihre Kunden behilflich zu sein. &lt;br&gt;&lt;br&gt;Lernen Sie in diesem Webinar von Björn Blender, Leiter Maklervertrieb bei CyberDirekt, zunächst die Grundsätze der Cyberversicherung kennen. Erfahren Sie, welche Bestandteile grundsätzlich in den einzelnen Leistungsbereichen erwartet werden dürfen und wie diese zu verstehen sind. &lt;br&gt;&lt;br&gt;Sie werden befähigt, die Bedeutung der einzelnen Leistungsarten einzuschätzen, um so die Angebote der Cyber-Versicherungen für Ihre Kunden besser bewerten zu können. Dabei müssen die Risiken nicht nur erkannt werden; sie müssen auch messbar sein. Erst wenn Ihr Kunde über gängigen Angriffsszenarien aufgeklärt sind, können sie für die Risiken eines Cyber-Angriffs sensibilisiert werden, präventiv handeln und das verbleibende Risiko absichern. &lt;br&gt;&lt;br&gt;CyberDirekt unterstützt Sie von der Ansprache bis zum Abschluss – lassen Sie sich von den Mehrwerten überzeugen. &lt;br&gt;&lt;br&gt;Sollten Fragen offenbleiben, stehen Ihnen Björn Blender im Chat gern zur Verfügung. &lt;br&gt;&lt;br&gt;Hier anmelden &lt;br&gt;https://messe.profino-online.de/live-akademie/webinar/497&lt;br&gt;&lt;br&gt;Bei diesem Webinar können Sie Bildungszeit sammeln. &lt;br&gt;&lt;br&gt;Sie erhalten eine IDD-konforme Teilnahmebestätigung von profino. Diese wird einige Tage nach dem Webinar in Ihrem profino Nutzerprofil zum Download bereitstehen, sofern Sie in voller Länge an dem Webinar teilgenommen haben. &lt;br&gt;&lt;br&gt;Darüber hinaus erfolgt eine Gutschrift auf Ihrem gut-beraten Weiterbildungskonto durch CyberDirekt, sofern Sie vor Anmeldung zum Webinar Ihrer Vermittler-Identifikationsnummer (VV-ID) in Ihrem Profil hinterlegt hatten und sich somit einverstanden erklärten, dass die Weiterbildungszeit Ihrem WB-Konto gutgeschrieben wird. Es gelten die Voraussetzungen der Brancheninitiative „gut-beraten“ und die profino Datenschutzbestimmungen&lt;br&gt;&lt;br&gt;&lt;br&gt;&lt;br&gt;https://www.facebook.com/events/322595015322968/</t>
  </si>
  <si>
    <t>https://www.google.com/calendar/event?eid=Xzc0cGo2YzlwNWtwajBlMWo2MHFqaWRhMGM1bzZpYmprZDVtbWFiamNmNCA5dG8waG42cjFiczBkNWs3bjAwZGs4ZWtwY0Bn&amp;ctz=Europe/Berlin</t>
  </si>
  <si>
    <t>Wagnis Start Up - Unternehmertreffen Project A</t>
  </si>
  <si>
    <t>Dehlers</t>
  </si>
  <si>
    <t>Get invites for events in your city.&lt;br&gt;Follow at:&lt;br&gt;https://www.startupeventslist.com/z/subscribe.html&lt;br&gt;&lt;br&gt;Der Blick hinter die Kulissen eines Wagniskapitalgebers&lt;br&gt;&lt;br&gt;Referent:&lt;br&gt;Dr. Anton Waitz, General Partner, Project A&lt;br&gt;&lt;br&gt;Moderation:&lt;br&gt;Christian Töpper, Mitglied im VBKI-Ausschuss für Wissenschaft und Bildung&lt;br&gt;&lt;br&gt;Veranstaltungsort:&lt;br&gt;Restaurant Dehlers,&lt;br&gt;Reinhardtstraße 14, 10117 Berlin&lt;br&gt;&lt;br&gt;Foto: shutterstock_695759389&lt;br&gt;&lt;br&gt;https://www.facebook.com/events/2242231276027656/</t>
  </si>
  <si>
    <t>https://www.google.com/calendar/event?eid=Xzc0cGo2YzlwNWtwajBlMWo2MHFqaWRpMGM1bzZpYmprZDVtbWFiamNmNCA5dG8waG42cjFiczBkNWs3bjAwZGs4ZWtwY0Bn&amp;ctz=Europe/Berlin</t>
  </si>
  <si>
    <t>Get invites for events in your city.&lt;br&gt;Follow at:&lt;br&gt;https://www.startupeventslist.com/z/subscribe.html&lt;br&gt;&lt;br&gt;⭐️PLEASE REGISTER VIA EVENTBRITE TO RESERVE YOUR SPOT NOW: https://lew.ag/2UJgS2s ⭐️&lt;br&gt;&lt;br&gt;This is a FREE workshop on Javascript!&lt;br&gt;&lt;br&gt;This is a Beginner's class - but not for the faint-hearted. We will dive into one of the most current and exciting programming languages. JS has been used by all web browsers for more than 15 years and every web-developer must code it during their career. In addition to that, lots of cool JS frameworks were built recently, e.g. React.js from Facebook. So what a better time to begin! 👩‍💻&lt;br&gt;&lt;br&gt;In this workshop you will be introduced to:&lt;br&gt;&lt;br&gt;⭐️The history and background of JS&lt;br&gt;&lt;br&gt;⭐️ Variables &amp; Types - Conditions&lt;br&gt;&lt;br&gt;⭐️Loops&lt;br&gt;&lt;br&gt;⭐️Functions &amp; Objects&lt;br&gt;&lt;br&gt;⭐️ DOM &amp; jQuery&lt;br&gt;&lt;br&gt;How to prepare and what to bring:&lt;br&gt;&lt;br&gt;1) You own laptop - FULLY CHARGED!&lt;br&gt;&lt;br&gt;2) Make sure you have Google Chrome installed and running on your computer: https://www.google.com/chrome/&lt;br&gt;&lt;br&gt;3) Download SublimeText Editor: http://www.sublimetext.com/3 (http://www.sublimetext.com/2)&lt;br&gt;&lt;br&gt;***************************************&lt;br&gt;&lt;br&gt;About Le Wagon 🚀&lt;br&gt;&lt;br&gt;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lt;br&gt;&lt;br&gt;If you'd like to hear more about the 9-week bootcamp, please get in touch with Nim, at nim@lewagon.org&lt;br&gt;&lt;br&gt;The next batch in Berlin starts on July 8th 2019. Further details about the course and how to apply can be found here (https://www.lewagon.com/berlin).&lt;br&gt;&lt;br&gt;***************************************&lt;br&gt;&lt;br&gt;Join our Meetup group: https://www.meetup.com/Le-Wagon-Berlin-Coding-Bootcamp/events/246861962/&lt;br&gt;&lt;br&gt;Like us on Facebook: http://facebook.com/lewagonberlin&lt;br&gt;&lt;br&gt;Follow us on Twitter: twitter.com/lewagonberlin&lt;br&gt;&lt;br&gt;Look at some lovely photos on Instagram: https://www.instagram.com/lewagonberlin/&lt;br&gt;&lt;br&gt;***************************************&lt;br&gt;&lt;br&gt;We look forward to meeting you soon!&lt;br&gt;&lt;br&gt;⭐️Team Le Wagon⭐️https://lew.ag/2UJgS2s&lt;br&gt;&lt;br&gt;https://www.facebook.com/events/865557563788433/</t>
  </si>
  <si>
    <t>https://www.google.com/calendar/event?eid=Xzc0cGo2YzlwNWtwajBlMWo2MHFqaWRxMGM1bzZpYmprZDVtbWFiamNmNCA5dG8waG42cjFiczBkNWs3bjAwZGs4ZWtwY0Bn&amp;ctz=Europe/Berlin</t>
  </si>
  <si>
    <t>Business Talk – Frühstück mit Matthias Schulz</t>
  </si>
  <si>
    <t>Get invites for events in your city.&lt;br&gt;Follow at:&lt;br&gt;https://www.startupeventslist.com/z/subscribe.html&lt;br&gt;&lt;br&gt;BERLIN CAPITAL CLUB Business Talk – Frühstück mit Matthias Schulz, Intendant der Staatsoper Unter den Linden.&lt;br&gt;Matthias Schulz studierte am Mozarteum in Salzburg Klavier und an der Ludwig-Maximilians-Universität in München Volkswirtschaft. Von 1999 an arbeitete er, unter anderem als Konzertchef, für die Salzburger Festspiele. Von März 2012 bis April 2016 war Matthias Schulz kaufmännischer Geschäftsführer und künstlerischer Leiter der Stiftung Mozarteum in Salzburg. Im Juni 2015 teilte Berlins Regierender Bürgermeister Michael Müller mit, dass Matthias Schulz 2018 die Nachfolge von Jürgen Flimm als Intendant der Staatsoper Unter den Linden übernimmt.&lt;br&gt;Stellen Sie Ihre persönlichen Fragen während eines Gourmet-Frühstücks hoch über dem schönsten Platz Berlins. 20 Euro p. P.*&lt;br&gt;&lt;br&gt;&lt;br&gt;https://www.facebook.com/events/2144043812523235/</t>
  </si>
  <si>
    <t>https://www.google.com/calendar/event?eid=Xzc0cGo2YzlwNWtwajBlMWo2MHFqaWVhMGM1bzZpYmprZDVtbWFiamNmNCA5dG8waG42cjFiczBkNWs3bjAwZGs4ZWtwY0Bn&amp;ctz=Europe/Berlin</t>
  </si>
  <si>
    <t>Introduction to Growth Hacking - Branding, Product, Strategy, Landing Page</t>
  </si>
  <si>
    <t>Le Wagon Berlin Coding Bootcamp</t>
  </si>
  <si>
    <t>Get invites for events in your city.&lt;br&gt;Follow at:&lt;br&gt;https://www.startupeventslist.com/z/subscribe.html&lt;br&gt;&lt;br&gt;Learn the Growth mindset. Define your branding, product &amp; strategy. Then put it all together by creating your landing page.&lt;br&gt;&lt;br&gt;Schedule:8:45 - 9:00  Welcome with Coffee &amp; Croissants9:00 -13:00 LecturesWhat is Growth hacking?How to get your first 100 CustomersBrandingProduct13:00 - 14:00 Lunch Break14:00 - 18:00 LecturesStrategyLanding pages18:00+  Get together &amp; drinksTeachersFréderic Orlicki, CEO Growth Acceleration, Growth hackerKamil Barbarski, Mentor &amp; Trainer Google LaunchpadDaniel Levelev, Growth hacker, 10+ years in marketing&lt;br&gt;&lt;br&gt;This event is part of Growth Acceleration - A  5 days growth hacking bootcamp teaching you the growth hacker mindset, tools and strategiesYou will leartn how to optimize all steps of AARRR framework by a fine understanding of branding and campaigns on steroids:Building a brand bibleProduct. Market. Fit.Distilling offers for your traget groups into landing pagesBoosting prospects by scraping or using APIsTracking with Google Analytics &amp; Google Tag ManagerReporting with Google Data StudioGoogle Search Console and Paid Search with Google AdsDisplay Advertising with Facebook Ads / LinkedIn AdsEmailing &amp; AutomationNo-Code MVPQuestions?About Growth AccelerationGrowth Acceleration is the first Growth bootcamp in Paris and Berlin. An ultra-intensive one-week program.� A week to change everything.Growth Acceleration WebsiteOur Alumni on LinkedInFollow us on FacebookGet the Syllabus&lt;br&gt;&lt;br&gt;Questions?Contact �Daniel (Country Manager Germany):� 015228730541� daniel@growth-acceleration.com� WhatsApp (Click to chat)� Schedule a Call&lt;br&gt;&lt;br&gt;https://www.facebook.com/events/450928798810923/</t>
  </si>
  <si>
    <t>https://www.google.com/calendar/event?eid=Xzc0cGo2YzlwNWtwajBlMWo2MHIzMGMyMGM1bzZpYmprZDVtbWFiamNmNCA5dG8waG42cjFiczBkNWs3bjAwZGs4ZWtwY0Bn&amp;ctz=Europe/Berlin</t>
  </si>
  <si>
    <t>Growth Hacking Bootcamp Berlin - 5 day intensive growth marketing course</t>
  </si>
  <si>
    <t>Get invites for events in your city.&lt;br&gt;Follow at:&lt;br&gt;https://www.startupeventslist.com/z/subscribe.html&lt;br&gt;&lt;br&gt;We help Entrepreneurs &amp; marketing pros to promote their product by teaching them the best Growth Marketing techniques in one week.&lt;br&gt;&lt;br&gt;https://www.facebook.com/events/385740392012437/</t>
  </si>
  <si>
    <t>https://www.google.com/calendar/event?eid=Xzc0cGo2YzlwNWtwajBlMWo2MHIzMGNhMGM1bzZpYmprZDVtbWFiamNmNCA5dG8waG42cjFiczBkNWs3bjAwZGs4ZWtwY0Bn&amp;ctz=Europe/Berlin</t>
  </si>
  <si>
    <t>Businessplan schreiben</t>
  </si>
  <si>
    <t>Existentia Unternehmensberatung</t>
  </si>
  <si>
    <t>Get invites for events in your city.&lt;br&gt;Follow at:&lt;br&gt;https://www.startupeventslist.com/z/subscribe.html&lt;br&gt;&lt;br&gt;Text gemeinsam erstellen. Die 10 wichtigen Punkte formulieren, Kapitalbedarfs- und Finanzierungsplan aufstellen und die Umsatzplanung für die ersten 12 Monate in Angriff nehmen.&lt;br&gt;&lt;br&gt;https://www.facebook.com/events/2289110574676728/</t>
  </si>
  <si>
    <t>https://www.google.com/calendar/event?eid=Xzc0cGo2YzlwNWtwajBlMWo2MHIzMGNpMGM1bzZpYmprZDVtbWFiamNmNCA5dG8waG42cjFiczBkNWs3bjAwZGs4ZWtwY0Bn&amp;ctz=Europe/Berlin</t>
  </si>
  <si>
    <t>BNI Jaguar Unternehmertreffen</t>
  </si>
  <si>
    <t>Der Wortmacher</t>
  </si>
  <si>
    <t>Get invites for events in your city.&lt;br&gt;Follow at:&lt;br&gt;https://www.startupeventslist.com/z/subscribe.html&lt;br&gt;&lt;br&gt;Unser Unternehmerteam trifft sich wöchentlich zum Austausch von Geschäftsempfehlungen. Engagierte Unternehmer*innen, die von Geschäftsempfehlungen profitieren wollen und nach unserer Philosophie 'Wer gibt, gewinnt!' leben und arbeiten möchten, sind immer willkommen. Wollen Sie mehr über erfolgreiches und umsatzsteigerndes Empfehlungsmarketing erfahren und erleben? Schreiben Sie oder rufen Sie an, damit wir Sie einladen können!&lt;br&gt;&lt;br&gt;Unser Tagungsraum ist das Glaswerk im Sony-Center am Potsdamer Platz, Kemperplatz 1, 10785 Berlin.&lt;br&gt;&lt;br&gt;https://www.facebook.com/events/2299068450414967/?event_time_id=2299068473748298</t>
  </si>
  <si>
    <t>https://www.google.com/calendar/event?eid=Xzc0cGo2YzlwNWtwajBlMWo2MHIzMGNxMGM1bzZpYmprZDVtbWFiamNmNCA5dG8waG42cjFiczBkNWs3bjAwZGs4ZWtwY0Bn&amp;ctz=Europe/Berlin</t>
  </si>
  <si>
    <t>Offenes Bi Treffen im Sonntags-Club</t>
  </si>
  <si>
    <t>Sonntags-Club</t>
  </si>
  <si>
    <t>Get invites for events in your city.&lt;br&gt;Follow at:&lt;br&gt;https://www.startupeventslist.com/z/subscribe.html&lt;br&gt;&lt;br&gt;Hallo Zusammen,&lt;br&gt;&lt;br&gt;ihr seid bi, bi+, pan, omni, poly, ply, homoflexibel, heteroflexibel, queer oder non-label? Bei uns seid Ihr richtig!&lt;br&gt;&lt;br&gt;Das offene Treffen ist ein regelmäßiger Anlaufpunkt für nicht-monosexuelle Menschen und deren Freunde in der Hauptstadt.&lt;br&gt;Er findet immer am letzten Donnerstag im Monat im Sonntagsclub statt. Kommen kann jeder Mensch, der möchte. Eine vorige Anmeldung ist nicht notwendig.&lt;br&gt;&lt;br&gt;Wir haben i.d.R. keine Tagesordnung und nur selten besprechen wir dort Organisatorisches. Wir treffen uns hauptsächlich zum Kennenlernen, Netzwerken und Spaß haben. Selbstverständlich könnt Ihr auch Eure Themen, Fragen oder Anliegen platzieren und von der Runde diskutieren lassen.&lt;br&gt;&lt;br&gt;Wir freuen uns auf Euch!&lt;br&gt;&lt;br&gt;Hi everyone!&lt;br&gt;&lt;br&gt;Are you bi, bi+, pan, omni, poly, ply, homoflexible, heteroflexible, queer or non-label? Here with us your are right!&lt;br&gt;&lt;br&gt;Our open meet up is a regular get together for non-monosexuals and their friends in the capitol. It always takes place on the last Thursday of the month in Sonntagsclub. Everyone who'd like to join is welcome - no need to RSVP.&lt;br&gt;&lt;br&gt;We usually do not have a monthly agenda and rarely discuss organizational matters. We mainly meet up to get to know each other, network, and have fun. You are more than welcome to introduce topics, questions, and concerns that you'd like the group to discuss.&lt;br&gt;&lt;br&gt;We're looking forward to seeing you!&lt;br&gt;&lt;br&gt;#biberlin #berlin #pride #bi #bipride #biplus #pan #poly #ply #omni #homoflexible #heteroflexible #nonmono #queer #trans #inter #bigender #genderqueer #genderfluid #nonbinary #sichtbarkeit #meetup #love #fun #new #community #newcommunity&lt;br&gt;&lt;br&gt;https://www.facebook.com/events/2253468488230705/</t>
  </si>
  <si>
    <t>https://www.google.com/calendar/event?eid=Xzc0cGo2YzlwNWtwajBlMWo2MHIzMGQyMGM1bzZpYmprZDVtbWFiamNmNCA5dG8waG42cjFiczBkNWs3bjAwZGs4ZWtwY0Bn&amp;ctz=Europe/Berlin</t>
  </si>
  <si>
    <t>Code for Equity for Start-ups</t>
  </si>
  <si>
    <t>TenMedia</t>
  </si>
  <si>
    <t>Get invites for events in your city.&lt;br&gt;Follow at:&lt;br&gt;https://www.startupeventslist.com/z/subscribe.html&lt;br&gt;&lt;br&gt;Für das Gründen eines Start-ups braucht man nicht nur eine zündende Idee, sondern auch starke Nerven, das richtige Know-how und natürlich viel Geld. Besonders in der schwierigen Anfangsphase sind passende Partner und die richtige Finanzierung überlebenswichtig🤝📈.&lt;br&gt;&lt;br&gt;Aus diesem Grund heißen wir euch herzlichen Willkommen zu unserem ersten Meetup! 💥🚀💥🚀💥🚀💥🚀&lt;br&gt;&lt;br&gt;Kommt vorbei und erhaltet einen vertiefenden Einblick in das Finanzierungskonzept 'Code for Equity' für Entwicklungsleistungen. Dabei möchten wir auf folgende Fragen eingehen und zum lockeren Erfahrungsaustausch anregen:&lt;br&gt;&lt;br&gt;Was ist Code for Equity?&lt;br&gt;Wo liegen die Vorteile?&lt;br&gt;Wie könnte eine Zusammenarbeit aussehen?&lt;br&gt;Was sind die Voraussetzungen?&lt;br&gt;Wer profitiert hier von wem?&lt;br&gt;Wer bietet Code for Equity an?&lt;br&gt;&lt;br&gt;Save the date! 📆🔝&lt;br&gt;&lt;br&gt;Euch erwartet nicht nur Bier und Pizza, sondern auch interessante Gespräche mit IT-Experten und Gleichgesinnten. Profitiert von dem Event und startet mit eurem Tech-Vorhaben richtig durch! 💥🚀&lt;br&gt;&lt;br&gt;Jeder ist gerne gesehen, ob Gründer*In, potenzieller IT-Partner oder Web-Enthusiast. Wir freuen uns auf einen inspirierenden und erfolgreichen Abend. 🔝🍺🍻🥂🍷🍹🍸&lt;br&gt;&lt;br&gt;Anregungen oder Fragen könnt ihr jederzeit loswerden. Schreibt uns einfach eine Nachricht.&lt;br&gt;Veranstaltung ist kostenlos. &lt;br&gt;&lt;br&gt;https://www.facebook.com/events/2311414685799962/</t>
  </si>
  <si>
    <t>https://www.google.com/calendar/event?eid=Xzc0cGo2YzlwNWtwajBlMWo2MHIzMGRhMGM1bzZpYmprZDVtbWFiamNmNCA5dG8waG42cjFiczBkNWs3bjAwZGs4ZWtwY0Bn&amp;ctz=Europe/Berlin</t>
  </si>
  <si>
    <t>DevOps kann Ihr Business gefährden - schützen Sie sich davor!</t>
  </si>
  <si>
    <t>Get invites for events in your city.&lt;br&gt;Follow at:&lt;br&gt;https://www.startupeventslist.com/z/subscribe.html&lt;br&gt;&lt;br&gt;Erfahren Sie, welche Herausforderungen es im gesamten DevOps-Prozess erfolgreich zu meistern gilt und wie sie diese mit Hilfe von End-to-End Governance &amp; Visibilität, optimiertem Durchsatz &amp; Velocity und integrierten Sicherheitsaspekten in den Griff bekommen.&lt;br&gt;&lt;br&gt;https://www.facebook.com/events/328298094547653/</t>
  </si>
  <si>
    <t>https://www.google.com/calendar/event?eid=Xzc0cGo2YzlwNWtwajBlMWo2MHIzMGRpMGM1bzZpYmprZDVtbWFiamNmNCA5dG8waG42cjFiczBkNWs3bjAwZGs4ZWtwY0Bn&amp;ctz=Europe/Berlin</t>
  </si>
  <si>
    <t>Business Meetup City West Implus Thema Dein Geschäft schwächelt</t>
  </si>
  <si>
    <t>Berliner Kaffeerösterei</t>
  </si>
  <si>
    <t>Get invites for events in your city.&lt;br&gt;Follow at:&lt;br&gt;https://www.startupeventslist.com/z/subscribe.html&lt;br&gt;&lt;br&gt;Hier gibt's röstfrische Geschäftskontakte, neue Denkansätze und interessante Kooperationsmöglichkeiten. &lt;br&gt;&lt;br&gt;Alle Gründer/StartUps, Freiberufler und Unternehmer / Unternehmensvertreter sind willkommen beim Business MeetUp in der Kaffeerösterei. Die Teilnahme ist generell kostenlos und nicht an eine Mitgliedschaft gebunden.&lt;br&gt;&lt;br&gt;Im Juni gibt es bei uns einen spannenden Impuls von Dr, Annefried Hahn zum Thema 'Dein Geschäft schwächelt? Dann fehlt Dir Resonanz!'&lt;br&gt;&lt;br&gt;Was wir oft vergessen: Erfolg wurzelt in Verbindung. In der Resonanz zwischen dem Markt und dir, zwischen den Mitarbeiter*innen und dir und IN dir selbst. Wie die richtige Strategie dafür aussieht und was sie mit deinem Erfolg zu tun hat, erfährst du im Impuls. &lt;br&gt;&lt;br&gt;Referentin: Dr. Annefried Hahn, Veränderungscoach für Unternehmer. https://annefried-hahn.de&lt;br&gt;&lt;br&gt;Den leckeren Kaffee, Tee, Kuchen oder was auch immer dich zum Kauf animiert hat, bezahle bitte im Café ;-)&lt;br&gt;&lt;br&gt;Bei Fragen einfach fragen, ansonsten freuen wir uns über eine interessante Runde.&lt;br&gt;&lt;br&gt;Bitte beachten: Unternehmer mit Multi Level Marketing-Geschäftsmodellen schließen wir von unseren Veranstaltungen komplett aus. Finanzdienstleister akzeptieren wir nur eingeschränkt, bitte sprecht uns an, bevor ihr euch anmeldet.&lt;br&gt;&lt;br&gt;Und noch etwas: Auf unseren Veranstaltungen werden mitunter Fotos und/oder Videos gemacht, die dann auf unseren Web- und Social Media-Seiten veröffentlicht werden. Mit der Anmeldung erklären sich die Teilnehmer damit einverstanden. (Wer gar nicht auf einem Foto oder in einem Film erscheinen will, der sagt uns einfach zu Veranstaltungsbeginn Bescheid.)&lt;br&gt;&lt;br&gt;Die Frage der Quantität: Business Netzwerken Berlin hat neben der Facebook- auch eine Xing- und eine sehr große MeetUp-Gruppe, über die man sich jeweils anmelden kann. Es gibt also MEHR Teilnehmer als hier zu sehen sind.&lt;br&gt;&lt;br&gt;Einlass ab 9:45 Uhr, Beginn: 10 Uhr&lt;br&gt;&lt;br&gt;Programmablauf:&lt;br&gt;&lt;br&gt;09:45 Uhr Ankommen&lt;br&gt;10:00 Uhr Begrüßung, Vorstellung netzwerken.berlin, News&lt;br&gt;10:15 Uhr Impulsvortrag von Ines Gerecht zum Thema 'Body Talk, höre Deinem Körper zu'&lt;br&gt;10:30 Uhr Vorstellungsrunde&lt;br&gt;11:00 Uhr 1. moderierte Netzwerkrunde&lt;br&gt;11:15 Uhr 2. Netzwerkrunde&lt;br&gt;11:30 Uhr 3. Netzwerkrunde&lt;br&gt;open end&lt;br&gt;&lt;br&gt;https://www.facebook.com/events/1428984463917311/</t>
  </si>
  <si>
    <t>https://www.google.com/calendar/event?eid=Xzc0cGo2YzlwNWtwajBlMWo2MHIzMGRxMGM1bzZpYmprZDVtbWFiamNmNCA5dG8waG42cjFiczBkNWs3bjAwZGs4ZWtwY0Bn&amp;ctz=Europe/Berlin</t>
  </si>
  <si>
    <t>Business Coaching für Frauen</t>
  </si>
  <si>
    <t>Wandel Institut</t>
  </si>
  <si>
    <t>Get invites for events in your city.&lt;br&gt;Follow at:&lt;br&gt;https://www.startupeventslist.com/z/subscribe.html&lt;br&gt;&lt;br&gt;Eine Coachinggruppe über 6 Monate für Frauen, die sich beruflich weiterentwickeln möchten, ihre individuellen Kompetenzen und Potenziale entfalten sowie ihr Berufsleben nach ihrer persönlichen Vorstellung von Erfolg selbstbewusst und authentisch gestalten wollen.&lt;br&gt;&lt;br&gt;Finden Sie heraus, wo Sie stehen, legen Sie fest, was Sie erreichen möchten und erarbeiten Sie konkrete Schritte, wie Sie dort hin kommen.&lt;br&gt;&lt;br&gt;Sie möchten wissen, ob die Coaching Gruppe das Richtige für Sie ist? Vereinbaren Sie ein persönliches Gespräch unter 030- 40 79 26 72 oder per Mail an kontakt@wandel-institut.de&lt;br&gt;&lt;br&gt;Gesamtumfang 6 Termine à 3 Stunden, maximal 8 Frauen&lt;br&gt;Teilnahmebetrag: ab 475 Euro&lt;br&gt;&lt;br&gt;https://www.facebook.com/events/534039833750446/?event_time_id=534039847083778</t>
  </si>
  <si>
    <t>https://www.google.com/calendar/event?eid=Xzc0cGo2YzlwNWtwajBlMWo2MHIzMmNxMGM1bzZpYmprZDVtbWFiamNmNCA5dG8waG42cjFiczBkNWs3bjAwZGs4ZWtwY0Bn&amp;ctz=Europe/Berlin</t>
  </si>
  <si>
    <t>Get invites for events in your city.&lt;br&gt;Follow at:&lt;br&gt;https://www.startupeventslist.com/z/subscribe.html&lt;br&gt;&lt;br&gt;Text gemeinsam erstellen. Die 10 wichtigen Punkte formulieren, Kapitalbedarfs- und Finanzierungsplan aufstellen und die Umsatzplanung für die ersten 12 Monate in Angriff nehmen.&lt;br&gt;&lt;br&gt;https://www.facebook.com/events/2289110574676728/?event_time_id=2289110584676727</t>
  </si>
  <si>
    <t>https://www.google.com/calendar/event?eid=Xzc0cGo2YzlwNWtwajBlMWo2MHIzMmRhMGM1bzZpYmprZDVtbWFiamNmNCA5dG8waG42cjFiczBkNWs3bjAwZGs4ZWtwY0Bn&amp;ctz=Europe/Berlin</t>
  </si>
  <si>
    <t>Google Search Console Seminar beim SEO Profi Berlin</t>
  </si>
  <si>
    <t>Get invites for events in your city.&lt;br&gt;Follow at:&lt;br&gt;https://www.startupeventslist.com/z/subscribe.html&lt;br&gt;&lt;br&gt;Grundlagen und effiziente Nutzung der Google-Search-Console - Die Themen:&lt;br&gt;&lt;br&gt;- Entstehung der Google Search Console&lt;br&gt;- Gründe für deren Nutzung&lt;br&gt;- Einrichtung und Basis-Berichte&lt;br&gt;- Schlussfolgerungen für den Marketing-Alltag&lt;br&gt;- Umgang mit strukturierten Daten&lt;br&gt;- HTML-Verbesserungen&lt;br&gt;- Suchanfragen und Links zu Ihrer Website&lt;br&gt;- Sicherheitsprobleme &amp; Google Penaltys&lt;br&gt;- Ladegeschwindigkeit der eigenen Website&lt;br&gt;+ Alle Berichte der neuen Google Search Console&lt;br&gt;&lt;br&gt;https://www.facebook.com/events/361458901304677/</t>
  </si>
  <si>
    <t>https://www.google.com/calendar/event?eid=Xzc0cGo2YzlwNWtwajBlMWo2MHIzMmRpMGM1bzZpYmprZDVtbWFiamNmNCA5dG8waG42cjFiczBkNWs3bjAwZGs4ZWtwY0Bn&amp;ctz=Europe/Berlin</t>
  </si>
  <si>
    <t>AI Monday Berlin - June 17</t>
  </si>
  <si>
    <t>Kulturbrauerei</t>
  </si>
  <si>
    <t>Get invites for events in your city.&lt;br&gt;Follow at:&lt;br&gt;https://www.startupeventslist.com/z/subscribe.html&lt;br&gt;&lt;br&gt;WELCOME TO THE NEXT AI MONDAY BERLIN!&lt;br&gt;AI Monday is a networking series that aims to share knowledge of AI and encourage organisations to start their own AI journey. Each event offers networking, 2-3 presentations including Q&amp;A and one AI-demo. All event Details here:  https://ai-monday.berlin.&lt;br&gt;&lt;br&gt;WHO IS IT MEANT FOR?&lt;br&gt;AI Monday targets people who wish to learn about AI, change leaders, and folks who seek to utilise large quantities of data in unforeseen ways.&lt;br&gt;&lt;br&gt;WHERE?&lt;br&gt;KulturBrauerei, Schönhauser Allee 36, 10435 Berlin – Prenzlauer Berg&lt;br&gt;&lt;br&gt;WHEN?&lt;br&gt;June 17th, 18:30-22:00 (talks start 19:00)&lt;br&gt;&lt;br&gt;WHAT DO I GET?&lt;br&gt;Knowledge, contacts, change leadership tips, ideas, some snacks.&lt;br&gt;&lt;br&gt;AI Monday networking series aims to share knowledge of AI and encourage organisations to start their own AI journeys.&lt;br&gt;&lt;br&gt;SPEAKERS&lt;br&gt;- Ahmed Kamal (Careem)&lt;br&gt;- Calvin Sewart (Zalando)&lt;br&gt;- Andreas Schindler (Deep Neuron Lab)&lt;br&gt;- Felix Biessmann (Beuth University &amp; Einstein Center for Digital Future)&lt;br&gt;&lt;br&gt;Need more information?&lt;br&gt;Check out ai-monday.de/berlin&lt;br&gt;&lt;br&gt;&lt;br&gt;https://www.facebook.com/events/2394448324108485/</t>
  </si>
  <si>
    <t>https://www.google.com/calendar/event?eid=Xzc0cGo2YzlwNWtwajBlMWo2MHIzMmRxMGM1bzZpYmprZDVtbWFiamNmNCA5dG8waG42cjFiczBkNWs3bjAwZGs4ZWtwY0Bn&amp;ctz=Europe/Berlin</t>
  </si>
  <si>
    <t>Pitching investors Demystified</t>
  </si>
  <si>
    <t>Get invites for events in your city.&lt;br&gt;Follow at:&lt;br&gt;https://www.startupeventslist.com/z/subscribe.html&lt;br&gt;&lt;br&gt;Let’s face it: the odds are against you when you pitch investors.&lt;br&gt;Can you optimize your chances to stand out of the pack and get that winning ticket? Absolutely! And you are just one click away from learning how to do that.&lt;br&gt;&lt;br&gt;In collaboration with Techcode, Mahi Sall presents “Pitching investors DEMYSTIFIED”, an interactive workshop designed with the purpose to lift the curtain and guide you through the landmine of pitching investors. In addition to reverse engineering investors’ decision making process you can expect to mine golden nuggets for your elevator pitch, pitch deck and first meeting with investors.&lt;br&gt;&lt;br&gt;Early-stage and aspiring entrepreneurs are the primary target batch. But if you too can bring curiosity and enthusiasm our doors swing wide open to welcome you.&lt;br&gt;Seats are limited !&lt;br&gt;&lt;br&gt;Mahi Sall helps early-stage and aspiring entrepreneurs sketch out and pitch their startup ideas in a confident, compelling and impactful manner. He comes from a banking background and was a judge of the 15th German startup challenge “Startsocial”.&lt;br&gt;&lt;br&gt;We are looking forward to seeing you! Check also our newsletter and get upcoming event notification!&lt;br&gt;http://techcode-germany.com/home/#newsletter&lt;br&gt;&lt;br&gt;&lt;br&gt;https://www.facebook.com/events/329958627682006/</t>
  </si>
  <si>
    <t>https://www.google.com/calendar/event?eid=Xzc0cGo2YzlwNWtwajBlMWo2MHIzMmVhMGM1bzZpYmprZDVtbWFiamNmNCA5dG8waG42cjFiczBkNWs3bjAwZGs4ZWtwY0Bn&amp;ctz=Europe/Berlin</t>
  </si>
  <si>
    <t>Assets and Data Analytics for Power Network System Operators</t>
  </si>
  <si>
    <t>Get invites for events in your city.&lt;br&gt;Follow at:&lt;br&gt;https://www.startupeventslist.com/z/subscribe.html&lt;br&gt;&lt;br&gt;The date of Asset Optimization and Data Analytics for Power Network System Operators meeting in Berlin is approaching. Energy sector experts will gather at Wyndham Garden Berlin Mitte on June 19-20 to discuss implementing cutting-edge tools and technologies for advanced data collection, management, analysis, and visualization.&lt;br&gt;&lt;br&gt;Confirned speakers: Svenska Kraftnatt; Stromnetz Berlin GmbH; Axpo Grid AG; E.ON; DNV GL; Milan Widmar Electric Power Research Institute; Nelson Mandela University; University of Cantabria; Deloitte; Fluvius; Nationalgrid; Elia; TenneT; Viesgo Distribution; Fugro; Siemens; Faraday grid; ENERCOUTIM.&lt;br&gt;&lt;br&gt;Find out more: https://bit.ly/2UH7mgl&lt;br&gt;Questions, queries, sponsorship: linak@bisgrp.com &lt;br&gt;&lt;br&gt;https://www.facebook.com/events/2269178306669468/</t>
  </si>
  <si>
    <t>https://www.google.com/calendar/event?eid=Xzc0cGo2YzlwNWtwajBlMWo2MHIzNGMyMGM1bzZpYmprZDVtbWFiamNmNCA5dG8waG42cjFiczBkNWs3bjAwZGs4ZWtwY0Bn&amp;ctz=Europe/Berlin</t>
  </si>
  <si>
    <t>Creative Business Creation - Von der Idee zum Geschäftsmodell</t>
  </si>
  <si>
    <t>Get invites for events in your city.&lt;br&gt;Follow at:&lt;br&gt;https://www.startupeventslist.com/z/subscribe.html&lt;br&gt;&lt;br&gt;Zweitägiger Workshop für Gründungsinteressierte und Gründer*innen aller Sparten der Kultur und Kreativwirtschaft, die eine konkrete Idee haben und mit ihrem Vorhaben noch am Anfang stehen&lt;br&gt;&lt;br&gt;Juni 2019&lt;br&gt;Bewerbungsfrist: 20.05.2019 | 10:00 Uhr&lt;br&gt;Bewerbungsformular: https://kulturprojekteberlin.typeform.com/to/bAj7S1&lt;br&gt;&lt;br&gt;Viele Kreative sind Macher: Sie legen einfach los, hangeln sich von einem Projekt zum nächsten und entwickeln dabei immer wieder neue Ideen für spannende Projekte, Dienstleistungen oder Produkte. Diese auch in eine Wirtschaftlichkeit zu führen und Geschäftsmodelle zu entwickeln fällt den meisten jedoch schwer. Wie wird ein Macher Unternehmer und wie wird aus Machen Wirtschaftlichkeit?&lt;br&gt;In diesem Workshop beschäftigen wir uns an zwei Tagen mit dem, was dein individuelles Vorhaben ausmacht: Was braucht es zur Umsetzung? Wer sind Ziel-, Nutzergruppe und Publikum? Wie erreichst du diese? Wie deckst du deine Ausgaben durch Einnahmen und wie kannst du ggf. Profit generieren? Und wie schaffe ich es meine persönlichen Ideale und Werte trotz wirtschaftlichen Druck nicht zu verraten?&lt;br&gt;&lt;br&gt;Ziel des Workshops ist es, aus der eigenen Idee ein Geschäftsmodell zu erarbeiten oder die Struktur der eigenen Unternehmung weiterzuentwickeln als Grundlage zum Aufbau einer nachhaltigen und werteorientierten kreativwirtschaftlichen Unternehmung.&lt;br&gt;&lt;br&gt;Der Workshop ist in zwei Module unterteilt, die auf einander aufbauen und an folgenden Terminen stattfinden:&lt;br&gt;1. WS-Tag&lt;br&gt;Mon, 03.06.2019 (ganztags WS à 8 h)&lt;br&gt;&lt;br&gt;2. WS-Tag&lt;br&gt;Mon, 17.06.2019 (ganztags WS à 8 h)&lt;br&gt;&lt;br&gt;Wir möchten euch vor dem Workshop besser kennenlernen, deshalb sendet uns eure Bewerbung bis zum 20. Mai 2019 um 10 Uhr und nutzt hierfür folgenden Link: https://kulturprojekteberlin.typeform.com/to/bAj7S1&lt;br&gt;&lt;br&gt;Die Teilnehmer*innenanzahl für dieses Workshopangebot ist begrenzt! Die Teilnehmer*innen werden unter den eingegangenen Bewerbungen ausgewählt. Die Teilnahme ist kostenfrei&lt;br&gt;&lt;br&gt;Bild: Kulturprojekte Berlin&lt;br&gt;&lt;br&gt;https://www.facebook.com/events/318189259101424/?event_time_id=318189262434757</t>
  </si>
  <si>
    <t>https://www.google.com/calendar/event?eid=Xzc0cGo2YzlwNWtwajBlMWo2MHIzNGNhMGM1bzZpYmprZDVtbWFiamNmNCA5dG8waG42cjFiczBkNWs3bjAwZGs4ZWtwY0Bn&amp;ctz=Europe/Berlin</t>
  </si>
  <si>
    <t>Get invites for events in your city.&lt;br&gt;Follow at:&lt;br&gt;https://www.startupeventslist.com/z/subscribe.html&lt;br&gt;&lt;br&gt;THANK GOD IT’S FRIDAY - FOUNDERS, STARTUPS, INVESTORS&lt;br&gt;&lt;br&gt;Join us for our weekly TGIF @ThePlace! No content, no panels, no speakers - just Berlin ́s ecosystem having some cold drinks.&lt;br&gt;&lt;br&gt;This event is free to attend. Attendees must purchase their own liquid refreshments - but we will surprise you sometimes with some nice discounts ;)&lt;br&gt;&lt;br&gt;There's no content or speaker at this event - just business and social networking. Build your business and social network - face to face!&lt;br&gt;&lt;br&gt;Come out and enjoy a great evening of liquid refreshments and amazing networking oppportunities.&lt;br&gt;&lt;br&gt;Be prepared with your best smile, a firm handshake and a great personality. You may meet your next business collaborator, client, employer, employee, friend, or tennis partner!&lt;br&gt;&lt;br&gt;But most importantly: Getting away from a screen for a few hours will do you some good! : -)&lt;br&gt;&lt;br&gt;Meet Berlin´s movers and shakers - Tech entrepreneurs, developers, engineers, mobile app coders, attorneys, bloggers, academics, financiers, and investors!&lt;br&gt;&lt;br&gt;It's okay if you have to come late and/or leave early. Feel free to drop in whenever you can.&lt;br&gt;&lt;br&gt;WHEN: Every Friday from 17:00 until last one leaves&lt;br&gt;WHERE: The Place (Charlottenstraße 2, 10969 Berlin)&lt;br&gt;&lt;br&gt;ABOUT US:&lt;br&gt;&lt;br&gt;This TGIF is hosted by the German Startup Association in cooperation with The Place.&lt;br&gt;&lt;br&gt;The German Startups Association is the representative of startups in Germany. Our unique bottom up approach is reflected in all that we do. Headquartered in Berlin with fourteen regional representations, we are constantly growing. Bringing together more than 700 startups from various sectors and in all stages and over 50 corporate members and business angels to create synergies between old and new economy.&lt;br&gt;&lt;br&gt;The Place is an international startup hub—a stimulating 1000 square meter space within a former printing house. In a garage-style atmosphere with 7-meter vaulted ceilings and tons of natural light, we’re well positioned to bring in a new breed of founders and young companies. Startups are the spark that lights the engine of The Place. Ottonova, Grover and relayr are just a few examples of our members that have attracted tens of millions in investment capital. We’ve seen success stories and startups growing big—raising rounds, going public, making exits, and gaining huge experience.&lt;br&gt;&lt;br&gt;https://www.facebook.com/events/1051063925094166/</t>
  </si>
  <si>
    <t>https://www.google.com/calendar/event?eid=Xzc0cGo2YzlwNWtwajBlMWo2MHIzNGNpMGM1bzZpYmprZDVtbWFiamNmNCA5dG8waG42cjFiczBkNWs3bjAwZGs4ZWtwY0Bn&amp;ctz=Europe/Berlin</t>
  </si>
  <si>
    <t>Copyrights on Social Media</t>
  </si>
  <si>
    <t>Kontist GmbH (Torstraße 177, 10115 Berlin, Berlin, Germany)</t>
  </si>
  <si>
    <t>Boost your brand awareness - PR &amp; Social Media Group
Thursday, June 7 at 7:00 PM
You're posting your work on social media. You're sharing your work process. What about copyrights? How can you manage them?Wanna get some ideas?Partic...
https://www.meetup.com/Boost-your-brand-awareness-PR-Social-Media-Group/events/250370905/</t>
  </si>
  <si>
    <t>berlin.startupeventlist@gmail.com</t>
  </si>
  <si>
    <t>05/02/2018 11:22:24.000Z</t>
  </si>
  <si>
    <t>https://www.google.com/calendar/event?eid=X2NscjZhcmprYnNwM2FjMWo2c28zaWMxbDgxbW1hcGJrZWxvMnNvcmZkayBiZXJsaW4uc3RhcnR1cGV2ZW50bGlzdEBt&amp;ctz=Europe/Berlin</t>
  </si>
  <si>
    <t>Static Sites Berlin #5 (free pizza &amp; refreshments)</t>
  </si>
  <si>
    <t>Contentful (Ritterstr. 12, Berlin, Germany)</t>
  </si>
  <si>
    <t>Static Sites Berlin
Monday, June 25 at 6:00 PM
A big thank you to Contentful for kindly sponsoring the location, food, and drinks for this occasion. Doors open at 18:30. Join us for the fifth Editi...
https://www.meetup.com/Static-Sites-Berlin/events/250424554/</t>
  </si>
  <si>
    <t>06/24/2018 10:37:24.000Z</t>
  </si>
  <si>
    <t>https://www.google.com/calendar/event?eid=X2NscjZhcmprYnNwM2FjMWs2OHEzYWQ5azgxbW1hcGJrZWxvMnNvcmZkayBiZXJsaW4uc3RhcnR1cGV2ZW50bGlzdEBt&amp;ctz=Europe/Berlin</t>
  </si>
  <si>
    <t>#4 / 2018</t>
  </si>
  <si>
    <t>Unicorn (Charlottenburg) (Schlüterstr.39, Berlin, AL, Germany)</t>
  </si>
  <si>
    <t>SportsTech Germany
Wednesday, September 26 at 7:00 PM
Dear SportsTechies, once again we call out to all sportstech enthusiasts - let´s meet, get new insights and have fun! When: June 6th, 6:30pm doors ope...
https://www.meetup.com/SportsTech-Germany/events/254140768/</t>
  </si>
  <si>
    <t>08/27/2018 12:07:35.000Z</t>
  </si>
  <si>
    <t>https://www.google.com/calendar/event?eid=X2NscjZhcmprYnNwM2FkMWg2Z28zZWRobzgxbW1hcGJrZWxvMnNvcmZkayBiZXJsaW4uc3RhcnR1cGV2ZW50bGlzdEBt&amp;ctz=Europe/Berlin</t>
  </si>
  <si>
    <t>Berlin CRM Marketing Meetup #0918</t>
  </si>
  <si>
    <t>optilyz GmbH (Neue Schönhauser Str. 19, Berlin, AL, Germany)</t>
  </si>
  <si>
    <t>Berlin Email Marketing Meetup
Tuesday, September 18 at 7:00 PM
Limited space - 30 persons. Preliminary agenda: 19:00 – Arrival &amp; welcome 19:30 – All about Mobile CRM(open to all / speakers tbd - write a message, i...
https://www.meetup.com/Berlin-Email-Marketing-Meetup/events/254138529/</t>
  </si>
  <si>
    <t>08/27/2018 09:09:11.000Z</t>
  </si>
  <si>
    <t>https://www.google.com/calendar/event?eid=X2NscjZhcmprYnNwM2FkMWg2Y3MzYWNocDgxbW1hcGJrZWxvMnNvcmZkayBiZXJsaW4uc3RhcnR1cGV2ZW50bGlzdEBt&amp;ctz=Europe/Berlin</t>
  </si>
  <si>
    <t>Data&amp;Drinks #3</t>
  </si>
  <si>
    <t>meetup.ai [Berlin]
Wednesday, September 5 at 6:00 PM
What we'll do This series will take place at the first Wednesday/Thursday of the month and entail a mix of networking and entertainment, with food/dri...
https://www.meetup.com/meetupai-Berlin/events/252595330/</t>
  </si>
  <si>
    <t>09/04/2018 10:46:36.000Z</t>
  </si>
  <si>
    <t>https://www.google.com/calendar/event?eid=X2NscjZhcmprYnRzNzh0cm1lcG83aXUzZGM5azY0ZzNkY2xpbjh0Ymc1cGhtdXI4IGJlcmxpbi5zdGFydHVwZXZlbnRsaXN0QG0&amp;ctz=Europe/Berlin</t>
  </si>
  <si>
    <t>Berlin Podcasting MeetUp</t>
  </si>
  <si>
    <t>Berlin Podcasting
Tuesday, September 11 at 7:00 PM
Ah! September is the best month for another Berlin Podcasting MeetUp, isn't it?! Join us at The Venue Berlin, listen to a bunch of (usually) wonderful...
https://www.meetup.com/BerlinPodcasting/events/254138901/</t>
  </si>
  <si>
    <t>09/10/2018 11:36:42.000Z</t>
  </si>
  <si>
    <t>https://www.google.com/calendar/event?eid=X2NscjZhcmprYnNwM2FkMWg2Y3MzaWMxaDgxbW1hcGJrZWxvMnNvcmZkayBiZXJsaW4uc3RhcnR1cGV2ZW50bGlzdEBt&amp;ctz=Europe/Berlin</t>
  </si>
  <si>
    <t>FilmTech Meetup #14: Drinks &amp; Networking</t>
  </si>
  <si>
    <t>FilmTech Office (Manfred von Richthofen Str. 15, Berlin, AL, Germany)</t>
  </si>
  <si>
    <t>FilmTech Meetup Berlin
Monday, October 29 at 7:00 PM
The monthly FilmTech Meetup is all about exploring the touch-points between film and technology. With the FilmTech Meetup #14 we want to put a particu...
https://www.meetup.com/FilmTechBerlin/events/254437701/</t>
  </si>
  <si>
    <t>09/30/2018 07:12:13.000Z</t>
  </si>
  <si>
    <t>https://www.google.com/calendar/event?eid=NGs4Mjc0OGxlcXR1am9sNGFtcnFhYnJmZ3AgYmVybGluLnN0YXJ0dXBldmVudGxpc3RAbQ&amp;ctz=Europe/Berlin</t>
  </si>
  <si>
    <t>Conscious FinTech #7: Sustainable FinTech - what is it about?</t>
  </si>
  <si>
    <t>Impact Hub Zürich (Sihlquai 131, Zürich, Switzerland)</t>
  </si>
  <si>
    <t>Conscious FinTech Berlin
Wednesday, October 17 at 6:30 PM
Titel: Conscious FinTech #7: Sustainable FinTech - what is it about? FinTechs are changing the way how banking and finance works today. They pressure ...
https://www.meetup.com/conscious-fintech/events/255020896/</t>
  </si>
  <si>
    <t>09/30/2018 07:12:17.000Z</t>
  </si>
  <si>
    <t>https://www.google.com/calendar/event?eid=MTE3a3VuNGY3NjdmOGJnYTBwM2g4OTlkMTMgYmVybGluLnN0YXJ0dXBldmVudGxpc3RAbQ&amp;ctz=Europe/Berlin</t>
  </si>
  <si>
    <t>Adminstammtisch 04.10. – Pracitcal Contemporary Linux Networking</t>
  </si>
  <si>
    <t>Adminstammtisch Berlin
Thursday, October 4 at 7:00 PM
Anmeldung für das Bier danach / if you want to have drinks and foods afterwards:https://wolke.quux.de/index.php/apps/polls/poll/xi6O50wKuvQ3THid Abstr...
https://www.meetup.com/Adminstammtisch-Berlin/events/255115408/</t>
  </si>
  <si>
    <t>09/30/2018 07:12:19.000Z</t>
  </si>
  <si>
    <t>https://www.google.com/calendar/event?eid=MHBocWxjNDE5MG5xY3Yya285MDNlNGt0OGIgYmVybGluLnN0YXJ0dXBldmVudGxpc3RAbQ&amp;ctz=Europe/Berlin</t>
  </si>
  <si>
    <t>Lisk Berlin: Blockchain Meetup</t>
  </si>
  <si>
    <t>Lisk - Blockchain Application Platform
Thursday, October 4 at 6:00 PM
We are excited to bring the community together in Berlin to discuss the latest news and updates at Lisk. This meetup will have something for everyone,...
https://www.meetup.com/Lisk-Blockchain-Application-Platform/events/254479811/</t>
  </si>
  <si>
    <t>09/30/2018 07:12:23.000Z</t>
  </si>
  <si>
    <t>https://www.google.com/calendar/event?eid=NmhqODh2YzNkajJrNTBxZm5hdGRwaWNsaDEgYmVybGluLnN0YXJ0dXBldmVudGxpc3RAbQ&amp;ctz=Europe/Berlin</t>
  </si>
  <si>
    <t>MoT Berlin #7 - Talks: Spotify Squad Model &amp; Understanding User Feedback</t>
  </si>
  <si>
    <t>Delivery Hero office (OranienBurger Strasse 70, Berlin, Germany)</t>
  </si>
  <si>
    <t>Ministry of Testing Berlin
Thursday, October 25 at 7:00 PM
Agenda Talks:Ahmed El-Deeb (DeliveryHero): QA structures in the Spotify Squad ModelRohit Singhal (eBay): Understanding User Feedback using Sentiment A...
https://www.meetup.com/Ministry-of-Testing-Berlin/events/254370664/</t>
  </si>
  <si>
    <t>09/30/2018 07:12:27.000Z</t>
  </si>
  <si>
    <t>https://www.google.com/calendar/event?eid=MjQzc3JkdjNzMzJsZGZrZGlhcTljMXByamYgYmVybGluLnN0YXJ0dXBldmVudGxpc3RAbQ&amp;ctz=Europe/Berlin</t>
  </si>
  <si>
    <t>Elm Berlin
Tuesday, October 9 at 7:00 PM
An Elm Code Night is a place to learn and make cool stuff together. We'll have some pizza and drinks. We're going to start with short (~ 5 min) talks,...
https://www.meetup.com/Elm-Berlin/events/255083271/</t>
  </si>
  <si>
    <t>09/30/2018 07:12:30.000Z</t>
  </si>
  <si>
    <t>https://www.google.com/calendar/event?eid=MWswZDZpbjlpcG45NDdhaHZ0bDE3dGE0a2MgYmVybGluLnN0YXJ0dXBldmVudGxpc3RAbQ&amp;ctz=Europe/Berlin</t>
  </si>
  <si>
    <t>VaporBerlin #8 - Arriving in the Real World ✨</t>
  </si>
  <si>
    <t>VaporBerlin
Monday, October 29 at 7:00 PM
Wanted real world examples? This is where you get it! ─ SPECIAL ──────────────────Go to http://vapor.berlin/topics and create and vote for topics you ...
https://www.meetup.com/VaporBerlin/events/255082732/</t>
  </si>
  <si>
    <t>09/30/2018 07:12:37.000Z</t>
  </si>
  <si>
    <t>https://www.google.com/calendar/event?eid=N2o4OGlnb21ybTBnZXZ2M2swZHU4YzN1bDkgYmVybGluLnN0YXJ0dXBldmVudGxpc3RAbQ&amp;ctz=Europe/Berlin</t>
  </si>
  <si>
    <t>CryptoParty Berlin
Wednesday, October 3 at 7:00 PM
Du möchtest lernen wie einfach es ist Verschlüsselung zu benutzen? In entspannter und respektvoller Atmosphäre? Dann komm zur Cryptoparty. Vorwissen b...
https://www.meetup.com/cryptopartybln/events/255065422/</t>
  </si>
  <si>
    <t>09/30/2018 07:12:39.000Z</t>
  </si>
  <si>
    <t>https://www.google.com/calendar/event?eid=MGpiZ3NwODgzZmllNjQ0cnZxa2JuYjl0M2kgYmVybGluLnN0YXJ0dXBldmVudGxpc3RAbQ&amp;ctz=Europe/Berlin</t>
  </si>
  <si>
    <t xml:space="preserve">Intro to Jobs in Tech </t>
  </si>
  <si>
    <t>Devugees (Grünbergerstr. 54, 10245, Berlin, Germany)</t>
  </si>
  <si>
    <t>Devugees  - Digital Career Institute
Wednesday, October 3 at 6:00 PM
• What we'll doWe will share free insights about people looking into tech careers.   • What are the hottest jobs in the tech industry?• Who are intere...
https://www.meetup.com/How-to-become-a-Web-Developer/events/255063767/</t>
  </si>
  <si>
    <t>09/30/2018 07:12:42.000Z</t>
  </si>
  <si>
    <t>https://www.google.com/calendar/event?eid=NDFoMXU2bGh0bzVsODBuNjRvdGY5c2sxMjYgYmVybGluLnN0YXJ0dXBldmVudGxpc3RAbQ&amp;ctz=Europe/Berlin</t>
  </si>
  <si>
    <t>Fusion360 Co-Learning</t>
  </si>
  <si>
    <t>MotionLab.Berlin
Wednesday, October 3 at 6:00 PM
Let's meet to improve our Design skills in Fusion360 together! It's not a workshop or seminar! We simply sit together and study individually with the ...
https://www.meetup.com/motionlab/events/255063293/</t>
  </si>
  <si>
    <t>09/30/2018 07:12:46.000Z</t>
  </si>
  <si>
    <t>https://www.google.com/calendar/event?eid=N3Y5OXB0MGp0MjZkYjJuNjV0MW1jY3M5YnEgYmVybGluLnN0YXJ0dXBldmVudGxpc3RAbQ&amp;ctz=Europe/Berlin</t>
  </si>
  <si>
    <t>Deep Tech meetup #3</t>
  </si>
  <si>
    <t>Bots Berlin: Build better conversational interfaces with AI
Thursday, October 25 at 7:00 PM
Since we only have limited space we can't guarantee a place if you RSVP on meetup only, please express your interest here:...
https://www.meetup.com/Bots-Berlin-Build-better-conversational-interfaces-with-AI/events/255060214/</t>
  </si>
  <si>
    <t>09/30/2018 07:12:49.000Z</t>
  </si>
  <si>
    <t>https://www.google.com/calendar/event?eid=Nm1jMGRodDN1bW1yaTRwMmplOWVqbWVvZ2ogYmVybGluLnN0YXJ0dXBldmVudGxpc3RAbQ&amp;ctz=Europe/Berlin</t>
  </si>
  <si>
    <t xml:space="preserve">Agile Leadership im Kontext von Key Account Management 4.0 </t>
  </si>
  <si>
    <t>Agile Leadership Berlin
Friday, September 28 at 7:30 PM
KAM 4.0 - Neupositionierung Key Account Management im Kontext der Digitalisierung Zentrales Thema: Führung eines cross-funktionalen Key Account Teams ...
https://www.meetup.com/Agile-Leadership-Berlin/events/254299176/</t>
  </si>
  <si>
    <t>09/30/2018 07:12:52.000Z</t>
  </si>
  <si>
    <t>https://www.google.com/calendar/event?eid=NjNkYjVtN2g2aDM2YThqOGdwYWRwZXZlaGIgYmVybGluLnN0YXJ0dXBldmVudGxpc3RAbQ&amp;ctz=Europe/Berlin</t>
  </si>
  <si>
    <t>Berlin Tech Meetup - Computer Vision Applications</t>
  </si>
  <si>
    <t>Spielfeld (Skalitzer Str. 85-86, 10997 , Berlin, Germany)</t>
  </si>
  <si>
    <t>Berlin Tech Meetup
Tuesday, October 23 at 7:00 PM
This Berlin Tech Meetup focuses on Computer Vision (CV) Applications. As always, hosted by Fly Ventures http://www.fly.vc/ and Vertical Media...
https://www.meetup.com/b-tech/events/249475799/</t>
  </si>
  <si>
    <t>09/30/2018 07:12:55.000Z</t>
  </si>
  <si>
    <t>https://www.google.com/calendar/event?eid=NG5uYXZ2NWZyZGo5bnJwNzVqdTFmcGsyazIgYmVybGluLnN0YXJ0dXBldmVudGxpc3RAbQ&amp;ctz=Europe/Berlin</t>
  </si>
  <si>
    <t>UXAlive Berlin</t>
  </si>
  <si>
    <t>GLS Campus Berlin (Kastanienallee 82, 10435 Berlin, Germany, Berlin, Germany)</t>
  </si>
  <si>
    <t>Voice User Interfaces //  AI // Robotics Berlin
Thursday, October 4 at 9:00 PM
UXAlive is the largest international event on User Experience and Usability composed of both presentations and workshops held by international UX star...
https://www.meetup.com/Voice-User-Interfaces-Berlin/events/255051210/</t>
  </si>
  <si>
    <t>09/30/2018 07:12:59.000Z</t>
  </si>
  <si>
    <t>https://www.google.com/calendar/event?eid=NHR1Y2lpNW5rNmQxM2s1bWNtMDJsdXVrMXIgYmVybGluLnN0YXJ0dXBldmVudGxpc3RAbQ&amp;ctz=Europe/Berlin</t>
  </si>
  <si>
    <t>Tech on Deck "IoT and Insurance" hosted by freeyou</t>
  </si>
  <si>
    <t>Startplatz  (Im Mediapark 5, Cologne, Germany)</t>
  </si>
  <si>
    <t>Tech on Deck - by PIRATE
Thursday, October 4 at 6:00 PM
Ahoy pirates! The next edition of our Tech on Deck series is coming up: This time, we will be at STARTPLATZ to talk about IoT in the Insurance scene. ...
https://www.meetup.com/Tech-on-Deck-by-PIRATE/events/255019821/</t>
  </si>
  <si>
    <t>09/30/2018 07:16:18.000Z</t>
  </si>
  <si>
    <t>https://www.google.com/calendar/event?eid=M2E4bmcybmlhbHI1cGNtanNhNHZuNGxjcHUgYmVybGluLnN0YXJ0dXBldmVudGxpc3RAbQ&amp;ctz=Europe/Berlin</t>
  </si>
  <si>
    <t>Polish Tech Night - Fourth Edition</t>
  </si>
  <si>
    <t>💥 Berlin Digital Business Network @SIBB 💥
Thursday, September 27 at 6:00 PM
✅Anmeldung Link: https://www.eventbrite.de/e/polish-tech-night-fourth-edition-tickets-47420829979 We are happy to invite you for 4th edition of Polish...
https://www.meetup.com/Berlin-Digital-Business-Network-SIBB/events/254373747/</t>
  </si>
  <si>
    <t>09/30/2018 07:16:21.000Z</t>
  </si>
  <si>
    <t>https://www.google.com/calendar/event?eid=NDY3YjJ2amRuZjRxbDdla243NDFsaW0wZmsgYmVybGluLnN0YXJ0dXBldmVudGxpc3RAbQ&amp;ctz=Europe/Berlin</t>
  </si>
  <si>
    <t>Mauerweg Wanderung Frohnau - Hohen Neuendorf</t>
  </si>
  <si>
    <t>S-Bahnhof Frohnau (Ludolfingerplatz, Berlin, Germany)</t>
  </si>
  <si>
    <t>Berlin Ausflug
Wednesday, October 3 at 2:15 PM
Unser Ausflug führt uns am Tag der Deutschen Einheit auf den Berliner Mauerweg von Frohnau nach Hohen Neuendorf. Unterwegs kommen wir an einem Grenzwa...
https://www.meetup.com/Berlin-Ausflug/events/255018422/</t>
  </si>
  <si>
    <t>09/30/2018 07:16:25.000Z</t>
  </si>
  <si>
    <t>https://www.google.com/calendar/event?eid=MTk0YW1vcWpyam8xbmw3ZHNwdjVoYm0yZ2UgYmVybGluLnN0YXJ0dXBldmVudGxpc3RAbQ&amp;ctz=Europe/Berlin</t>
  </si>
  <si>
    <t>Hosting: Mit Schema-Validierung APIs lahmlegen</t>
  </si>
  <si>
    <t>codecentric Berlin
Monday, October 15 at 7:00 PM
BITTE HIER ANMELDEN: https://www.meetup.com/de-DE/jug-bb/events/254974599/ Am Montag, den 15. Oktober 2018 lädt die Java Usergroup Berlin-Brandenburg ...
https://www.meetup.com/codecentric-Berlin/events/255018325/</t>
  </si>
  <si>
    <t>09/30/2018 07:16:29.000Z</t>
  </si>
  <si>
    <t>https://www.google.com/calendar/event?eid=NTdnbmplc2JtM2YwOGlvb21uZ2hsZ2VvcmkgYmVybGluLnN0YXJ0dXBldmVudGxpc3RAbQ&amp;ctz=Europe/Berlin</t>
  </si>
  <si>
    <t>Weekly Morning Coffee</t>
  </si>
  <si>
    <t>The Visit Coffee Roastery (Adalbertstraße 9, Berlin, Germany)</t>
  </si>
  <si>
    <t>Kaizen Berlin
Tuesday, October 2 at 8:00 AM
Let's grab a coffee and talk about how we can better organize ourselves and our work. Here's a pool of topics we can discuss. Feel free to raise your ...
https://www.meetup.com/Kaizen-Berlin/events/255017587/</t>
  </si>
  <si>
    <t>09/30/2018 07:16:33.000Z</t>
  </si>
  <si>
    <t>https://www.google.com/calendar/event?eid=NDBpcDdidjZucDBsMHNra2dwbmFvNTY2MGcgYmVybGluLnN0YXJ0dXBldmVudGxpc3RAbQ&amp;ctz=Europe/Berlin</t>
  </si>
  <si>
    <t>Digitale Kompetenzen in der Schule: Praxisbeispiele der politischen Bildung</t>
  </si>
  <si>
    <t>edulabs Berlin
Tuesday, October 9 at 6:30 PM
Liebe Community, nach einer langen Sommerpause geht es endlich weiter mit Unterrichtsideen für zeitgemäße Bildung, Austausch und Netzwerken. Am 9. Okt...
https://www.meetup.com/edulabsBE/events/254855220/</t>
  </si>
  <si>
    <t>09/30/2018 07:16:37.000Z</t>
  </si>
  <si>
    <t>https://www.google.com/calendar/event?eid=MTNpaTA3c2tsdGhkcWhoMGhnam50cWxzZjcgYmVybGluLnN0YXJ0dXBldmVudGxpc3RAbQ&amp;ctz=Europe/Berlin</t>
  </si>
  <si>
    <t>Hackshow WebDev Ironhack Berlin</t>
  </si>
  <si>
    <t>Ironhack Berlin - Coding Bootcamp
Friday, September 28 at 6:00 PM
We did it again! The second Web Development bootcamp in Berlin comes to an end after weeks of hard work, motivation and 120% dedication! Want to see t...
https://www.meetup.com/Ironhack-Berlin/events/254991969/</t>
  </si>
  <si>
    <t>09/30/2018 07:16:40.000Z</t>
  </si>
  <si>
    <t>https://www.google.com/calendar/event?eid=MTI1Y2lycmlqcHZmNG5iaDhpY2l2Z2tqN2kgYmVybGluLnN0YXJ0dXBldmVudGxpc3RAbQ&amp;ctz=Europe/Berlin</t>
  </si>
  <si>
    <t>Personality x Career: The Behavior and Communication Styles You Need for Success</t>
  </si>
  <si>
    <t>Techcode Berlin (Karl-Liebknecht-Straße 5 , Berlin, Germany)</t>
  </si>
  <si>
    <t>Berlin Skills Exchange and Knowledge Transfer
Wednesday, October 10 at 6:30 PM
After the long summer break, we restart a new season of personality workshop and take everything to the next level!In this workshop you will gain an i...
Price: 15.00 EUR
https://www.meetup.com/Berlin-Skills-Exchange/events/254969277/</t>
  </si>
  <si>
    <t>09/30/2018 07:16:45.000Z</t>
  </si>
  <si>
    <t>https://www.google.com/calendar/event?eid=MXBucTVqcm5lNG9sazFzMzJkdXFvczJscjEgYmVybGluLnN0YXJ0dXBldmVudGxpc3RAbQ&amp;ctz=Europe/Berlin</t>
  </si>
  <si>
    <t>React Workshop - How to build a recipe search app</t>
  </si>
  <si>
    <t>tba. (tba., Berlin-Mitte, Germany)</t>
  </si>
  <si>
    <t>The Code Pub Berlin
Thursday, October 25 at 6:00 PM
HEY LADIES! The Code Pub is a meet-up for women who want to learn more about IT. Our goal is to create a platform where beginners as well as professio...
https://www.meetup.com/The-Code-Pub-Berlin/events/254964171/</t>
  </si>
  <si>
    <t>09/30/2018 07:16:49.000Z</t>
  </si>
  <si>
    <t>https://www.google.com/calendar/event?eid=NHNrbXNyam01ZzcxbnR0ZDRwcjNhaTkyazIgYmVybGluLnN0YXJ0dXBldmVudGxpc3RAbQ&amp;ctz=Europe/Berlin</t>
  </si>
  <si>
    <t>NUMA Smart City Meetup #Recycling</t>
  </si>
  <si>
    <t>Innovators Berlin | Corporates &amp; Startups
Wednesday, October 10 at 6:30 PM
Please register on Eventbrite and RSVP to this meetup:bit.ly/NUMARecyclingMeetup2018 NUMA Smart City Meetup #Recycling &amp; #Circular Economy How will Be...
https://www.meetup.com/Innovators-Berlin-Corporates-Startups/events/254961562/</t>
  </si>
  <si>
    <t>09/30/2018 07:16:54.000Z</t>
  </si>
  <si>
    <t>https://www.google.com/calendar/event?eid=NXI5anRyamE4aW9kbW9ubWU3MmcycTY2cjEgYmVybGluLnN0YXJ0dXBldmVudGxpc3RAbQ&amp;ctz=Europe/Berlin</t>
  </si>
  <si>
    <t>How to control AWS costs with AllCloud &amp; CloudHealth Technologies</t>
  </si>
  <si>
    <t>AWS Cloud Experts - Germany
Wednesday, October 10 at 6:30 PM
Register here: ...
https://www.meetup.com/AWS-Cloud-Experts-Germany/events/254958795/</t>
  </si>
  <si>
    <t>09/30/2018 07:17:00.000Z</t>
  </si>
  <si>
    <t>https://www.google.com/calendar/event?eid=NmdhZ3FmMWIyaGRxazBsajk0dHMzZzNvMjEgYmVybGluLnN0YXJ0dXBldmVudGxpc3RAbQ&amp;ctz=Europe/Berlin</t>
  </si>
  <si>
    <t>📈 Digital Strategy, Marketing &amp; Growth Meetup Berlin at Lidl Digital</t>
  </si>
  <si>
    <t>Lidl Digital - Clinker Lounge (Saarbrücker Straße 36-38  (Backfabrik), Berlin , Germany 10405)</t>
  </si>
  <si>
    <t>Berlin Entrepreneurs Group
Tuesday, September 25 at 7:00 PM
with Christian (Founder &amp; CEO at 10x Value Partners, previously Director at Rocket Internet and Global Founders Capital), David (Product Owner e-Comme...
Price: 12.00 EUR
https://www.meetup.com/berlin-entrepreneurs-group/events/254864302/</t>
  </si>
  <si>
    <t>09/30/2018 07:17:04.000Z</t>
  </si>
  <si>
    <t>https://www.google.com/calendar/event?eid=MnVyMnE5M3Q2amFyajZ2bmFpdHEyMmoxYXEgYmVybGluLnN0YXJ0dXBldmVudGxpc3RAbQ&amp;ctz=Europe/Berlin</t>
  </si>
  <si>
    <t>GDG Berlin: Cloud Firestore presentation and codelab</t>
  </si>
  <si>
    <t>Factory Berlin, Görlitzer Park Campus (Lohmühlenstrasse 65, Berlin, Germany, Berlin, Germany)</t>
  </si>
  <si>
    <t>Google Developer Group Berlin (GDG Berlin)
Wednesday, October 31 at 6:30 PM
Hello Google Developers, For our event on Wednesday October 31st, on Halloween day, we are very lucky to have not just one, but three Googlers from th...
https://www.meetup.com/gdg-berlin/events/254939303/</t>
  </si>
  <si>
    <t>09/30/2018 07:17:07.000Z</t>
  </si>
  <si>
    <t>https://www.google.com/calendar/event?eid=NHFhdXFmMWJvNWNtbmMwMnZzNzYyc2p2NXAgYmVybGluLnN0YXJ0dXBldmVudGxpc3RAbQ&amp;ctz=Europe/Berlin</t>
  </si>
  <si>
    <t>Colloquium Industrielle IT - sechste Ausgabe Herbst 2018</t>
  </si>
  <si>
    <t>HTI BÄR &amp; OLLENROTH KG (Mittenwalder Str. 8, Brandenburg, AL, Germany)</t>
  </si>
  <si>
    <t>💥 Berlin Digital Business Network @SIBB 💥
Tuesday, September 25 at 12:00 PM
✅ Anmeldung Link :https://www.eventbrite.de/e/colloquium-industrielle-it-sechste-ausgabe-herbst-2018-tickets-47257850503 Gastgeber des 6. CIIT „Colloq...
https://www.meetup.com/Berlin-Digital-Business-Network-SIBB/events/254373716/</t>
  </si>
  <si>
    <t>09/30/2018 07:17:34.000Z</t>
  </si>
  <si>
    <t>https://www.google.com/calendar/event?eid=MW9pcHRibm1uN2NlazBndThrZWZyN2Z0dmQgYmVybGluLnN0YXJ0dXBldmVudGxpc3RAbQ&amp;ctz=Europe/Berlin</t>
  </si>
  <si>
    <t>09/30/2018 07:17:37.000Z</t>
  </si>
  <si>
    <t>https://www.google.com/calendar/event?eid=NDcwc2JsYnRsdGY2bHUxM2dnbTU0YjdoYWQgYmVybGluLnN0YXJ0dXBldmVudGxpc3RAbQ&amp;ctz=Europe/Berlin</t>
  </si>
  <si>
    <t>2nd RecSys Berlin Meetup - hosted by Zalando</t>
  </si>
  <si>
    <t>The Hub @ Zalando (Tamara-Danz-Straße 1, Berlin, Germany)</t>
  </si>
  <si>
    <t>RecSys Berlin
Monday, September 24 at 6:30 PM
Bibblio is proud to announce it's organising its second RecSys Berlin Meetup hosted by Zalando on Monday 24th of September. PLACE: The Hub @ Zalando, ...
https://www.meetup.com/RecSys-Berlin/events/253207615/</t>
  </si>
  <si>
    <t>09/30/2018 07:21:55.000Z</t>
  </si>
  <si>
    <t>https://www.google.com/calendar/event?eid=NGhsbHNwOXQ3bm40ZnY3cDl2Z2YzNGl0amUgYmVybGluLnN0YXJ0dXBldmVudGxpc3RAbQ&amp;ctz=Europe/Berlin</t>
  </si>
  <si>
    <t>Agile Methodenkoffer und Erfahrungsaustausch
Thursday, October 11 at 7:00 PM
Ich lade Euch herzlichst zum #9 Meetup-Treffen ein. Agenda: 19:00 Die 6-Hüte-Methode von de Bonno Praktische Anwendung der Kreativitätsmethode. Dafür ...
https://www.meetup.com/Agile-Werkzeugkoffer-und-Erfahrungsaustausch/events/254678969/</t>
  </si>
  <si>
    <t>09/30/2018 07:21:58.000Z</t>
  </si>
  <si>
    <t>https://www.google.com/calendar/event?eid=M25zZ2kycGl0cThvczhtMGc0ZHN2dHNnbmIgYmVybGluLnN0YXJ0dXBldmVudGxpc3RAbQ&amp;ctz=Europe/Berlin</t>
  </si>
  <si>
    <t>How to start a Start-up: Purpose Driven Businesses</t>
  </si>
  <si>
    <t>FirstFriday curated network
Friday, October 5 at 7:00 PM
Start a purpose driven business, by solving earths biggest problems and earn money through it! Katrin Redmann will show us how to create solutions for...
https://www.meetup.com/FirstFriday-curated-network/events/254893925/</t>
  </si>
  <si>
    <t>09/30/2018 07:22:01.000Z</t>
  </si>
  <si>
    <t>https://www.google.com/calendar/event?eid=N3B0MjM3NDNzNG8xMmk1OHJuMWZpcWMyajQgYmVybGluLnN0YXJ0dXBldmVudGxpc3RAbQ&amp;ctz=Europe/Berlin</t>
  </si>
  <si>
    <t>Deep Learning Bootcamp: Image Recognition and Classification</t>
  </si>
  <si>
    <t>Infosys Innovation Fabrik (Saarbrücker Straße 36 10405 Berlin, Berlin, Germany)</t>
  </si>
  <si>
    <t>Artificial Intelligence (AI) &amp; Machine Learning Bootcamps
Thursday, October 18 at 10:00 AM
Masterclass: Deep Learning with Pytorch Instructed by Dr. Kashif Rasul¹. The aim of this course is to teach the fundamentals of deep learning from Con...
Price: 355.81 EUR
https://www.meetup.com/beyond-machine/events/253552049/</t>
  </si>
  <si>
    <t>09/30/2018 07:22:04.000Z</t>
  </si>
  <si>
    <t>https://www.google.com/calendar/event?eid=Nm4ycjBwY2Rxa2MxMmhvdmF0bmRtMXNxaGUgYmVybGluLnN0YXJ0dXBldmVudGxpc3RAbQ&amp;ctz=Europe/Berlin</t>
  </si>
  <si>
    <t>Machine Learning Bootcamp- Learn Predictive Analysis on Python- For Beginner</t>
  </si>
  <si>
    <t>Artificial Intelligence (AI) &amp; Machine Learning Bootcamps
Wednesday, November 28 at 9:30 AM
Machine Learning For Developers and Analysts- Predictive AnalysisInstructed by Dr. Stylianos Kampakis The purpose of this course is to teach how to us...
Price: 355.81 EUR
https://www.meetup.com/beyond-machine/events/253576948/</t>
  </si>
  <si>
    <t>09/30/2018 07:22:11.000Z</t>
  </si>
  <si>
    <t>https://www.google.com/calendar/event?eid=NWowMjlxaWNmYXM1MG03M2FvY28xazFzN2UgYmVybGluLnN0YXJ0dXBldmVudGxpc3RAbQ&amp;ctz=Europe/Berlin</t>
  </si>
  <si>
    <t>1st IPFS (Interplanetary File System) Berlin meetup</t>
  </si>
  <si>
    <t>Base58 (Chausseestrasse 86, 10115 Berlin, Berlin, Germany)</t>
  </si>
  <si>
    <t>Blockchain, peaq and Beyond
Thursday, October 11 at 7:00 PM
This event is for developers, entrepreneurs and all enthusiasts of decentralized applications, blockchain and IPFS (Interplanetary File System). We wi...
https://www.meetup.com/Blockchain-peaq-and-beyond-Berlin/events/254851686/</t>
  </si>
  <si>
    <t>09/30/2018 07:22:17.000Z</t>
  </si>
  <si>
    <t>https://www.google.com/calendar/event?eid=MTVocjhvdTJzZzk2dmp0YWhvaWs5NWwxbTggYmVybGluLnN0YXJ0dXBldmVudGxpc3RAbQ&amp;ctz=Europe/Berlin</t>
  </si>
  <si>
    <t>X-SEMINAR : COMICS - Painting STORIES</t>
  </si>
  <si>
    <t>College of X (Graefestr. 35, Berlin, Germany)</t>
  </si>
  <si>
    <t>XBUBBLE - Berlin Comics &amp; VR Meetup
Saturday, September 22 at 4:30 PM
THIS SATURDAY afternoon: College of X is proudly presenting comic star LAURA ZUCCHERI, published by renowned Italian BONELLI and SPLITTER in Germany. ...
https://www.meetup.com/XBubble-Berlin-Comics-VR-Meetup/events/254846009/</t>
  </si>
  <si>
    <t>09/30/2018 07:22:23.000Z</t>
  </si>
  <si>
    <t>https://www.google.com/calendar/event?eid=MzlhMWoyNWthNWxoc283bGFxNnZhbW1xMm4gYmVybGluLnN0YXJ0dXBldmVudGxpc3RAbQ&amp;ctz=Europe/Berlin</t>
  </si>
  <si>
    <t>OptioPay Office (An den Treptowers 1, 12435 , Berlin, Germany)</t>
  </si>
  <si>
    <t>React Open Source
Wednesday, October 10 at 7:00 PM
🍁 Days are getting shorter, but there's so much you can do with an autumn evening. React Open Source community is here with the next edition of ROS me...
https://www.meetup.com/React-Open-Source/events/254738763/</t>
  </si>
  <si>
    <t>09/30/2018 07:22:29.000Z</t>
  </si>
  <si>
    <t>https://www.google.com/calendar/event?eid=MzF2b2U1OW1jdmpnNWVmcW0xaXR0OThlM2ggYmVybGluLnN0YXJ0dXBldmVudGxpc3RAbQ&amp;ctz=Europe/Berlin</t>
  </si>
  <si>
    <t>X-SEMINAR : NARRATIVE SPACES</t>
  </si>
  <si>
    <t>XBUBBLE - Berlin Comics &amp; VR Meetup
Wednesday, September 19 at 6:30 PM
TODAY! Wednesday the 19th of September 2018 we will open the doors of our school in Graefestr. 35 for a new X-SEMINAR dedicated to NARRATVE SPACES: Ch...
https://www.meetup.com/XBubble-Berlin-Comics-VR-Meetup/events/254813449/</t>
  </si>
  <si>
    <t>09/30/2018 07:22:33.000Z</t>
  </si>
  <si>
    <t>https://www.google.com/calendar/event?eid=NnI1cmRucTc2dDA5MHVzcHRkcTI0dXRnYjAgYmVybGluLnN0YXJ0dXBldmVudGxpc3RAbQ&amp;ctz=Europe/Berlin</t>
  </si>
  <si>
    <t>09/30/2018 07:24:36.000Z</t>
  </si>
  <si>
    <t>https://www.google.com/calendar/event?eid=MGtjNWJxZmZpZmtqMHRvYm5nY3ZiNXVyaWggYmVybGluLnN0YXJ0dXBldmVudGxpc3RAbQ&amp;ctz=Europe/Berlin</t>
  </si>
  <si>
    <t>Conscious FinTech #6: EU-Aktionsplan, Robo-Advisor</t>
  </si>
  <si>
    <t>Conscious FinTech Berlin
Wednesday, October 17 at 6:30 PM
Conscious FinTech #6: EU-Aktionsplan Sustainable Finance und Robo-Advisor #Beschreibung der VeranstaltungWie können FinTechs zu einer stärkeren ökolog...
https://www.meetup.com/conscious-fintech/events/254791315/</t>
  </si>
  <si>
    <t>09/30/2018 07:26:53.000Z</t>
  </si>
  <si>
    <t>https://www.google.com/calendar/event?eid=NG82NXF2ZDUwNmtlc2FpYXI2cWhwdXFnYXAgYmVybGluLnN0YXJ0dXBldmVudGxpc3RAbQ&amp;ctz=Europe/Berlin</t>
  </si>
  <si>
    <t>On Product # 17 - hosted by WATTx</t>
  </si>
  <si>
    <t>WATTx Office ( Tempelhofer Ufer 1 (2nd Floor), Berlin, Germany)</t>
  </si>
  <si>
    <t>On Product
Thursday, October 11 at 7:00 PM
Welcome to ON PRODUCT #17 after an incredible summer!! This edition will be supported by WATTx (wattx.io) with a cozy location, food/beverages and gre...
https://www.meetup.com/On-Product/events/254579327/</t>
  </si>
  <si>
    <t>09/30/2018 07:26:56.000Z</t>
  </si>
  <si>
    <t>https://www.google.com/calendar/event?eid=MjJzMTZkbzV0ZGx1aWVlM2xlb2Q1aXI1aHIgYmVybGluLnN0YXJ0dXBldmVudGxpc3RAbQ&amp;ctz=Europe/Berlin</t>
  </si>
  <si>
    <t>Funding opportunities around the textile, fashiontech and wearables industry</t>
  </si>
  <si>
    <t>Wearable Berlin: Technology and Fashiontech Meetup
Monday, October 8 at 6:00 PM
Are you looking for funding opportunities for your digital textile, fashiontech or wearable electronics project? Have you maybe even startet your own ...
https://www.meetup.com/Wearable-Berlin/events/254783643/</t>
  </si>
  <si>
    <t>09/30/2018 07:26:59.000Z</t>
  </si>
  <si>
    <t>https://www.google.com/calendar/event?eid=MmpmdWFxMDcxbjhnMDY3NThkNGpiZDl1Mm4gYmVybGluLnN0YXJ0dXBldmVudGxpc3RAbQ&amp;ctz=Europe/Berlin</t>
  </si>
  <si>
    <t>Zeebe meets Confluent - Taming event-driven architectures</t>
  </si>
  <si>
    <t>camunda services GmbH (Zossener Strasse 55-58, Berlin, Germany)</t>
  </si>
  <si>
    <t>Berlin Apache Kafka® Meetup by Confluent
Monday, October 22 at 6:00 PM
Join us for our next Apache Kafka® meetup on October 22nd from 6:00pm in Berlin hosted by Camunda. The address, agenda and speaker information can be ...
https://www.meetup.com/Berlin-Apache-Kafka-Meetup-by-Confluent/events/254703597/</t>
  </si>
  <si>
    <t>09/30/2018 07:27:03.000Z</t>
  </si>
  <si>
    <t>https://www.google.com/calendar/event?eid=MDQxdWg0azNvZzl1Z3F0aDAyaWdtczlkZjEgYmVybGluLnN0YXJ0dXBldmVudGxpc3RAbQ&amp;ctz=Europe/Berlin</t>
  </si>
  <si>
    <t>3rd Annual AgTech FoodTech Summit - Apply to Pitch by October 1, 2018</t>
  </si>
  <si>
    <t>WeWork Food2050 Berlin
Friday, November 23 at 10:00 AM
Apply to pitch at the upcoming @agtechfoodtech summit on November 23, 2018. Last year we had 13 countries participating and this year we want more. Th...
https://www.meetup.com/WeWorkFood2050/events/254752858/</t>
  </si>
  <si>
    <t>09/30/2018 07:27:07.000Z</t>
  </si>
  <si>
    <t>https://www.google.com/calendar/event?eid=NTZzaXNkOGYzb2Y4bmQ5bHNsaTlla2dzYmcgYmVybGluLnN0YXJ0dXBldmVudGxpc3RAbQ&amp;ctz=Europe/Berlin</t>
  </si>
  <si>
    <t>Vilua Digital Health Meetup</t>
  </si>
  <si>
    <t>Vilua Digital Health Meetup
Wednesday, October 17 at 6:30 PM
Vilua lädt erneut zu einem Digital Health Meetup in gewohnter Atmosphäre im Friedrichshainer Office ein! Freut euch auf spannende Diskussionen und tol...
https://www.meetup.com/Vilua-Digital-Health-Meetup/events/254444846/</t>
  </si>
  <si>
    <t>09/30/2018 07:27:11.000Z</t>
  </si>
  <si>
    <t>https://www.google.com/calendar/event?eid=NWpsMmRqNW1hZTlnMzU0NGd0bWRsaDUxdGQgYmVybGluLnN0YXJ0dXBldmVudGxpc3RAbQ&amp;ctz=Europe/Berlin</t>
  </si>
  <si>
    <t>NLP applications for Market Intelligence</t>
  </si>
  <si>
    <t>Berlin NLP
Wednesday, October 10 at 7:00 PM
Talk 1: Aspect-based sentiment analysis with semantic inference In this talk, I will outline the domain of aspect-based sentiment analysis and describ...
https://www.meetup.com/BerlinNLP/events/254683472/</t>
  </si>
  <si>
    <t>09/30/2018 07:28:04.000Z</t>
  </si>
  <si>
    <t>https://www.google.com/calendar/event?eid=NnJ0ODZuNnNqbWFkMHFoYzZsbDg4MXFtYWYgYmVybGluLnN0YXJ0dXBldmVudGxpc3RAbQ&amp;ctz=Europe/Berlin</t>
  </si>
  <si>
    <t>BerliNERDS #5 - Personalisation of the Customer Journey</t>
  </si>
  <si>
    <t>LeROI HQ (Chausseestr. 86 , Berlin, Germany)</t>
  </si>
  <si>
    <t>BerliNERDS - Digital Intelligence
Tuesday, October 9 at 6:30 PM
Hi BerliNERDs, our next meet up will get personal on Tuesday, October 9th  (doors open at 6pm and talks start at 6.30pm). Join us! Here's a sneak-peak...
https://www.meetup.com/BerliNERDS-Digital-Intelligence/events/254557573/</t>
  </si>
  <si>
    <t>09/30/2018 07:34:09.000Z</t>
  </si>
  <si>
    <t>https://www.google.com/calendar/event?eid=MW0zZTdicmpmcnI5b2lmdDhidWlkcDdjYTMgYmVybGluLnN0YXJ0dXBldmVudGxpc3RAbQ&amp;ctz=Europe/Berlin</t>
  </si>
  <si>
    <t>Time Series Anomaly Detection with LSTM by Chief Data Scientist at IBM</t>
  </si>
  <si>
    <t>Artificial Intelligence (AI) &amp; Machine Learning Bootcamps
Thursday, November 8 at 12:30 PM
Our favorite trainer- Romeo Kienzler is back in town if you want to have the same quality in-person course with the trainer from Coursera. This is you...
Price: 329.00 EUR
https://www.meetup.com/beyond-machine/events/254412647/</t>
  </si>
  <si>
    <t>09/30/2018 07:34:12.000Z</t>
  </si>
  <si>
    <t>https://www.google.com/calendar/event?eid=MnRyZDNscThqa25mbWozMnRyNTMzdjBvNXMgYmVybGluLnN0YXJ0dXBldmVudGxpc3RAbQ&amp;ctz=Europe/Berlin</t>
  </si>
  <si>
    <t xml:space="preserve">CO-FOUND BERLIN: FALL EVENT! </t>
  </si>
  <si>
    <t>Raue (Potsdamer Platz 1, Berlin, Germany)</t>
  </si>
  <si>
    <t>Co-Found Berlin
Thursday, November 1 at 6:00 PM
Dear Co-Found Berlin, Welcome to our FINAL Event of the Year! We still have Much More in store for You as 2018 continues... Since our inception nearly...
https://www.meetup.com/Co-Found-Berlin/events/254578231/</t>
  </si>
  <si>
    <t>09/30/2018 07:34:16.000Z</t>
  </si>
  <si>
    <t>https://www.google.com/calendar/event?eid=M3JmNDI1MTdtMmYwbmdmN2M0anVlYjExMHIgYmVybGluLnN0YXJ0dXBldmVudGxpc3RAbQ&amp;ctz=Europe/Berlin</t>
  </si>
  <si>
    <t>Hosting: Serverless business decision and Serverless Framework v2</t>
  </si>
  <si>
    <t>codecentric Berlin
Tuesday, October 9 at 7:00 PM
PLEASE REGISTER HERE: https://www.meetup.com/de-DE/Serverless-Berlin/events/254472285/ On Wednesday the 9th October we are inviting all interested to ...
https://www.meetup.com/codecentric-Berlin/events/254607979/</t>
  </si>
  <si>
    <t>09/30/2018 07:34:19.000Z</t>
  </si>
  <si>
    <t>https://www.google.com/calendar/event?eid=NXZybDdtdTFobDRwN3FxZTdzMmFobTIxaDIgYmVybGluLnN0YXJ0dXBldmVudGxpc3RAbQ&amp;ctz=Europe/Berlin</t>
  </si>
  <si>
    <t>Domain Driven Design Meetup #1</t>
  </si>
  <si>
    <t>Lieferando.de (Am Karlsbad 16, Berlin, Germany)</t>
  </si>
  <si>
    <t>Lieferando Tech Events Berlin
Thursday, October 4 at 6:30 PM
Are you as excited about Domain Driven Design as we are? Then join us on the 4th of October at Lieferando! More information TBA
https://www.meetup.com/Lieferando-Tech-Events-Berlin/events/254654730/</t>
  </si>
  <si>
    <t>09/30/2018 07:34:22.000Z</t>
  </si>
  <si>
    <t>https://www.google.com/calendar/event?eid=NzJ0YTk5NG1qZ2w4OTNxNG9lZGt1M3BkbWIgYmVybGluLnN0YXJ0dXBldmVudGxpc3RAbQ&amp;ctz=Europe/Berlin</t>
  </si>
  <si>
    <t>7. Prestashop Meetup Berlin am 25.10.2018</t>
  </si>
  <si>
    <t>PrestaShop - Berlin Ecommerce Meetup
Thursday, October 25 at 7:30 PM
Das Weihnachtsgeschäft rückt näher! Deshalb möchten wir mit euch gemeinsam über eure Marketingstrategien, Erfahrungen und Prestashop Module rund um da...
https://www.meetup.com/PrestaShop-Berlin-Ecommerce-Meetup/events/254681476/</t>
  </si>
  <si>
    <t>09/30/2018 07:34:24.000Z</t>
  </si>
  <si>
    <t>https://www.google.com/calendar/event?eid=M2I4c3ZoNTFia2Q5Y2V0OXZnbGg0bG02N2EgYmVybGluLnN0YXJ0dXBldmVudGxpc3RAbQ&amp;ctz=Europe/Berlin</t>
  </si>
  <si>
    <t>Data&amp;Drinks #4</t>
  </si>
  <si>
    <t>meetup.ai [Berlin]
Wednesday, October 10 at 6:00 PM
What we'll doFor this Meetup we teamed up with Codemotion, the largest tech conference for software developers in EMEA This series will take place at ...
https://www.meetup.com/meetupai-Berlin/events/252595349/</t>
  </si>
  <si>
    <t>09/30/2018 07:34:27.000Z</t>
  </si>
  <si>
    <t>https://www.google.com/calendar/event?eid=Mm1scmwyNzN0cWdnaDNzZTNwc2p0bzNoN2ogYmVybGluLnN0YXJ0dXBldmVudGxpc3RAbQ&amp;ctz=Europe/Berlin</t>
  </si>
  <si>
    <t>[Crossposting] Serverless Java: Challenges and Triumphs</t>
  </si>
  <si>
    <t>Serverless Berlin
Wednesday, September 26 at 7:00 PM
THIS IS A CROSSPOSTING, PLEASE REISTER HERE:https://www.meetup.com/de-DE/eposttechtalk/events/254451301/ =============================================...
https://www.meetup.com/Serverless-Berlin/events/254472452/</t>
  </si>
  <si>
    <t>09/30/2018 07:35:33.000Z</t>
  </si>
  <si>
    <t>https://www.google.com/calendar/event?eid=MzVpYW9obTduZTBqdTUwZnJqZWdldW1tMGcgYmVybGluLnN0YXJ0dXBldmVudGxpc3RAbQ&amp;ctz=Europe/Berlin</t>
  </si>
  <si>
    <t>IoT Brunch: Smart Light</t>
  </si>
  <si>
    <t>IoT Brunch
Friday, October 12 at 10:00 AM
We want to dedicate this issue of IoT Brunch to Smart Light since it is a special week in Berlin with many amazing light installations all over the ci...
https://www.meetup.com/IoT-Brunch/events/254474645/</t>
  </si>
  <si>
    <t>09/30/2018 07:35:39.000Z</t>
  </si>
  <si>
    <t>https://www.google.com/calendar/event?eid=M205M2l0ZjdnODFhc2FkZmFqY2Y2ZXNqczUgYmVybGluLnN0YXJ0dXBldmVudGxpc3RAbQ&amp;ctz=Europe/Berlin</t>
  </si>
  <si>
    <t>Base58 #7: Founder Institute - How to Create Blockchain-Powered Products</t>
  </si>
  <si>
    <t>Blockchain, peaq and Beyond
Thursday, October 4 at 6:30 PM
If you're interested in learning how you could launch a Blockchain-enabled startup, this event is for you. Blockchain technology has changed the world...
https://www.meetup.com/Blockchain-peaq-and-beyond-Berlin/events/254480671/</t>
  </si>
  <si>
    <t>09/30/2018 07:35:43.000Z</t>
  </si>
  <si>
    <t>https://www.google.com/calendar/event?eid=MnByMTAxdHJjYjBxMXVjbm9pM3FhNGxydmEgYmVybGluLnN0YXJ0dXBldmVudGxpc3RAbQ&amp;ctz=Europe/Berlin</t>
  </si>
  <si>
    <t>Data Leader Days 2018</t>
  </si>
  <si>
    <t>Spreequartier Berlin (Stralauer Allee 2, 10245, Berlin, Germany)</t>
  </si>
  <si>
    <t>Data Leader Days
Wednesday, November 14 at 9:00 AM
Teilnehmer aus den unterschiedlichsten Branchen und Größenordnungen kommen zusammen, um - sich über reale Use Cases und Erfahrungen von Top-Entscheide...
Price: 240.00 EUR
https://www.meetup.com/Data-Leader-Days/events/254506499/</t>
  </si>
  <si>
    <t>09/30/2018 07:35:46.000Z</t>
  </si>
  <si>
    <t>https://www.google.com/calendar/event?eid=NmppZGM5cHQwZDZka281MjExcWRyYXAxNzAgYmVybGluLnN0YXJ0dXBldmVudGxpc3RAbQ&amp;ctz=Europe/Berlin</t>
  </si>
  <si>
    <t>Serverless business decision and Serverless Framework v2</t>
  </si>
  <si>
    <t>codecentric AG (Köpenicker Strasse 31, Berlin, Germany)</t>
  </si>
  <si>
    <t>Serverless Berlin
Tuesday, October 9 at 7:00 PM
Please keep your RSVP up to date, free spots are always in demand! On Wednesday the 9th October we are inviting all interested to join a talk about Se...
https://www.meetup.com/Serverless-Berlin/events/254472285/</t>
  </si>
  <si>
    <t>09/30/2018 07:35:53.000Z</t>
  </si>
  <si>
    <t>https://www.google.com/calendar/event?eid=NXJtaGc5OWs3aW40NTJtNTdjN2Ezam45YmIgYmVybGluLnN0YXJ0dXBldmVudGxpc3RAbQ&amp;ctz=Europe/Berlin</t>
  </si>
  <si>
    <t>Data Science Bootcamp for Data PM and Company Decision Maker</t>
  </si>
  <si>
    <t>Artificial Intelligence (AI) &amp; Machine Learning Bootcamps
Thursday, November 29 at 1:00 PM
Our favorite trainer- Romeo Kienzler is back in town if you want to have the same quality in-person course with the trainer from Coursera. This is you...
Price: 329.00 EUR
https://www.meetup.com/beyond-machine/events/254346294/</t>
  </si>
  <si>
    <t>09/30/2018 07:35:55.000Z</t>
  </si>
  <si>
    <t>https://www.google.com/calendar/event?eid=NHVvNHNrYzE3dTljZzBhN251NDhvZGZvZ2IgYmVybGluLnN0YXJ0dXBldmVudGxpc3RAbQ&amp;ctz=Europe/Berlin</t>
  </si>
  <si>
    <t xml:space="preserve">Verwertung von Forschungsprojekt-Ergebnissen - Wie kann das funktionieren? </t>
  </si>
  <si>
    <t>Ludwig-Erhard-Haus (Fasanenstr. 85, Berlin, Germany)</t>
  </si>
  <si>
    <t>Aging2.0 Berlin
Tuesday, October 30 at 6:00 PM
Nach langer Ruhephase haben wir mit etwas veränderter Besetzung ein neues Meetup für Euch konzipiert. Dieses Mal widmen wir uns dem  Thema: „Verstetig...
https://www.meetup.com/Aging2-Berlin/events/254442279/</t>
  </si>
  <si>
    <t>09/30/2018 07:36:18.000Z</t>
  </si>
  <si>
    <t>https://www.google.com/calendar/event?eid=Mm1zcWJkbGNkYjZwc3U1bGtzbmY2Z3B1cWkgYmVybGluLnN0YXJ0dXBldmVudGxpc3RAbQ&amp;ctz=Europe/Berlin</t>
  </si>
  <si>
    <t>Broadband World Forum 2018</t>
  </si>
  <si>
    <t>Messe Berlin (Messedamm 22, Berlin , Germany)</t>
  </si>
  <si>
    <t>TechMeetups Berlin
Tuesday, October 23 at 9:00 AM
The Broadband Industry is at a point of change, and Broadband World Forum is the place where senior leaders gather to get updates, ensure they are kee...
https://www.meetup.com/TechMeetups-Berlin/events/254445894/</t>
  </si>
  <si>
    <t>09/30/2018 07:36:20.000Z</t>
  </si>
  <si>
    <t>https://www.google.com/calendar/event?eid=MTVoZmV1dWQwcHFmNWRjNzRlM283MGh0N2wgYmVybGluLnN0YXJ0dXBldmVudGxpc3RAbQ&amp;ctz=Europe/Berlin</t>
  </si>
  <si>
    <t>DACHFest 2018 (DevFest DACH)</t>
  </si>
  <si>
    <t>Women Techmakers Berlin
Saturday, November 10 at 9:00 AM
For this year's DevFest season, GDG and WTM communities of Germany, Austria, and Switzerland are all working together to organize our largest event ye...
https://www.meetup.com/Women-Techmakers-Berlin/events/254006925/</t>
  </si>
  <si>
    <t>09/30/2018 07:38:19.000Z</t>
  </si>
  <si>
    <t>https://www.google.com/calendar/event?eid=M3NhcTdndHZrMm1oNjI5ZGpodjJjZzF1bG0gYmVybGluLnN0YXJ0dXBldmVudGxpc3RAbQ&amp;ctz=Europe/Berlin</t>
  </si>
  <si>
    <t>OnlineMarketing UserGroup</t>
  </si>
  <si>
    <t>OnlineMarketing UserGroup
Thursday, October 11 at 6:45 PM
Zwei-, dreimal im Jahr laden wir unsere Kunden, Freunde, Geschäftspartner und Marketing-interessierte Berliner zur OnlineMarketing-UserGroup ein. Der ...
https://www.meetup.com/OnlineMarketing-UserGroup/events/254234774/</t>
  </si>
  <si>
    <t>09/30/2018 07:38:22.000Z</t>
  </si>
  <si>
    <t>https://www.google.com/calendar/event?eid=NzVkbnBrOTJhMWl2cXEydm8xY2htMXE1N3YgYmVybGluLnN0YXJ0dXBldmVudGxpc3RAbQ&amp;ctz=Europe/Berlin</t>
  </si>
  <si>
    <t>Let's disuss "Articulating Design Decisions"</t>
  </si>
  <si>
    <t>ThoughtWorks Berlin (Zimmerstraße 23, Berlin, Germany)</t>
  </si>
  <si>
    <t>UX Book Club Berlin
Monday, October 8 at 7:00 PM
Every designer has had to justify designs to non-designers, yet most lack the ability to explain themselves in a way that is compelling and fosters ag...
https://www.meetup.com/UX-Book-Club-Berlin/events/254347706/</t>
  </si>
  <si>
    <t>09/30/2018 07:38:24.000Z</t>
  </si>
  <si>
    <t>https://www.google.com/calendar/event?eid=MmNkN3FxazcxZHMzYTNsYTAzZ2Q3Y28xZ2QgYmVybGluLnN0YXJ0dXBldmVudGxpc3RAbQ&amp;ctz=Europe/Berlin</t>
  </si>
  <si>
    <t>DoraHacks Dapp Dev &amp; Crypto Games Hack @Berlin</t>
  </si>
  <si>
    <t>Berlin Blockchain Meetup
Saturday, September 29 at 9:30 PM
# # # #  Important # # # # Please register here: https://www.eventbrite.com/e/dorahacks-dapp-devcrypto-games-hackberlin-tickets-49168232507 This meetup is jus...
https://www.meetup.com/Berlin-Blockchain-Meetup/events/254345755/</t>
  </si>
  <si>
    <t>09/30/2018 07:38:27.000Z</t>
  </si>
  <si>
    <t>https://www.google.com/calendar/event?eid=MjBqaHZnM2tsOTduaDdobzdqczA5ZDI5MjMgYmVybGluLnN0YXJ0dXBldmVudGxpc3RAbQ&amp;ctz=Europe/Berlin</t>
  </si>
  <si>
    <t>Party Train from Web3 Summit to Devcon4</t>
  </si>
  <si>
    <t>Berlin Hauptbahnhof (Hauptbahnhof, Europaplatz 1, 10557 Berlin, Deutschland, Berlin, Germany)</t>
  </si>
  <si>
    <t>Web3 Foundation Meetup
Monday, October 29 at 11:19 AM
Web3 Summit attendees are invited to join the Web3 Summit to Devcon 4 PARTY TRAIN! We are riding Deutsche Bahn from Berlin (Hauptbahnhof) to Prague (P...
https://www.meetup.com/Web3-Foundation-Meetup/events/254232951/</t>
  </si>
  <si>
    <t>09/30/2018 07:39:39.000Z</t>
  </si>
  <si>
    <t>https://www.google.com/calendar/event?eid=Mm40cDJvbnV0NW44NTlxanBxajNqdDMycHUgYmVybGluLnN0YXJ0dXBldmVudGxpc3RAbQ&amp;ctz=Europe/Berlin</t>
  </si>
  <si>
    <t>HoA #9: Building the ‘Why Agile Works’ Toolbox</t>
  </si>
  <si>
    <t>Flaconi GmbH (Franklinstraße 13, Berlin, Germany)</t>
  </si>
  <si>
    <t>Hands-on Agile — Berlin Chapter Meetup
Thursday, September 27 at 6:00 PM
THE CHALLENGE You have just been hired as a coach by an organization that wants to become agile. The challenge you are facing is that most of the stak...
https://www.meetup.com/Hands-on-Agile-Berlin-Chapter-Meetup/events/254300132/</t>
  </si>
  <si>
    <t>09/30/2018 07:39:41.000Z</t>
  </si>
  <si>
    <t>https://www.google.com/calendar/event?eid=MmR1aDhrbHZ1bWx0OHFrdmRxYzZyNW0zM2YgYmVybGluLnN0YXJ0dXBldmVudGxpc3RAbQ&amp;ctz=Europe/Berlin</t>
  </si>
  <si>
    <t>X-SEMINAR : STORYTELLING</t>
  </si>
  <si>
    <t>XBUBBLE - Berlin Comics &amp; VR Meetup
Monday, October 1 at 6:30 PM
College of X is proudly presenting a storytelling veteran: NICO NOWARRA! Nico Nowarra has worked as a journalist and author for 15 years, working on n...
https://www.meetup.com/XBubble-Berlin-Comics-VR-Meetup/events/255143204/</t>
  </si>
  <si>
    <t>10/12/2018 22:57:33.000Z</t>
  </si>
  <si>
    <t>https://www.google.com/calendar/event?eid=MmpiajZpM2QyaDNudnM1dTEzNnYxdXB0dHEgYmVybGluLnN0YXJ0dXBldmVudGxpc3RAbQ&amp;ctz=Europe/Berlin</t>
  </si>
  <si>
    <t>PR - Do-it-yourself ! Now! the guerilla way, WITHOUT MONEY by Meinrad Müller</t>
  </si>
  <si>
    <t>Silicon Valley Mindset for Entrepreneurs
Thursday, October 25 at 6:00 PM
Schedule: 18:00 - 18:30 - registration and drinks18:30 - 19:30 - talk19:30 - 20:30 - networking Due to the great resonance we had from the previous ta...
https://www.meetup.com/Silicon-Valley-Mindset-for-Entrepreneurs/events/255146473/</t>
  </si>
  <si>
    <t>10/12/2018 22:57:35.000Z</t>
  </si>
  <si>
    <t>https://www.google.com/calendar/event?eid=N3JlNW40bm52cG41MG10Y3VuZ2tmMTJ1aXIgYmVybGluLnN0YXJ0dXBldmVudGxpc3RAbQ&amp;ctz=Europe/Berlin</t>
  </si>
  <si>
    <t>10/12/2018 22:57:38.000Z</t>
  </si>
  <si>
    <t>https://www.google.com/calendar/event?eid=NDBzMnNrajVuMWV1Y3ViNWxzcTY1cjUzdHEgYmVybGluLnN0YXJ0dXBldmVudGxpc3RAbQ&amp;ctz=Europe/Berlin</t>
  </si>
  <si>
    <t>Static Sites Berlin #8 (free pizza &amp; refreshments)</t>
  </si>
  <si>
    <t>Static Sites Berlin
Monday, October 22 at 6:30 PM
A big thank you to Contentful for kindly sponsoring the location, food, and drinks for this occasion. Doors open at 18:30. Join us for the fifth Editi...
https://www.meetup.com/Static-Sites-Berlin/events/255160366/</t>
  </si>
  <si>
    <t>10/12/2018 22:57:41.000Z</t>
  </si>
  <si>
    <t>https://www.google.com/calendar/event?eid=NzQzNmZwY3U0bm8xbjZpbzVlanVwZGx0dXIgYmVybGluLnN0YXJ0dXBldmVudGxpc3RAbQ&amp;ctz=Europe/Berlin</t>
  </si>
  <si>
    <t>Product Tank #18: Ordinary people, extraordinary results</t>
  </si>
  <si>
    <t>ProductTank Berlin
Tuesday, October 23 at 6:30 PM
Join us to hear Marty Cagan, renowned product leader and founder of SVPG, share his unique first-hand experience observing the teams behind some of th...
https://www.meetup.com/ProductTank-Berlin/events/255086025/</t>
  </si>
  <si>
    <t>10/12/2018 22:57:46.000Z</t>
  </si>
  <si>
    <t>https://www.google.com/calendar/event?eid=NjY1bWZwazZkbm5qdnRpa2Fzc2xzaDZoNTAgYmVybGluLnN0YXJ0dXBldmVudGxpc3RAbQ&amp;ctz=Europe/Berlin</t>
  </si>
  <si>
    <t xml:space="preserve"> Startups mit Lösungen für das Gesundheitswesen der Zukunft</t>
  </si>
  <si>
    <t>💥 Berlin Digital Business Network @SIBB 💥
Monday, October 15 at 6:00 PM
✅ Anmeldungslink:https://www.eventbrite.de/e/innovationen-aus-der-region-startups-mit-losungen-fur-das-gesundheitswesen-der-zukunft-tickets-5006182727...
https://www.meetup.com/Berlin-Digital-Business-Network-SIBB/events/255162187/</t>
  </si>
  <si>
    <t>10/12/2018 22:57:55.000Z</t>
  </si>
  <si>
    <t>https://www.google.com/calendar/event?eid=MTVjMzNtbnN1anJ2dDNzdjFlcDN0bGc5Y3MgYmVybGluLnN0YXJ0dXBldmVudGxpc3RAbQ&amp;ctz=Europe/Berlin</t>
  </si>
  <si>
    <t>ERUIERUNG NEUER ANWENDUNGSFELDER &amp; GESCHÄFTSMODELLE IM KONTEXT UAS &amp; ICT</t>
  </si>
  <si>
    <t>💥 Berlin Digital Business Network @SIBB 💥
Monday, November 5 at 1:30 PM
✅ Anmeldungslink: https://www.eventbrite.de/e/eruierung-neuer-anwendungsfelder-geschaftsmodelle-im-kontext-uas-ict-tickets-49600905644 14:30 UhrStart ...
https://www.meetup.com/Berlin-Digital-Business-Network-SIBB/events/255162316/</t>
  </si>
  <si>
    <t>10/12/2018 22:58:01.000Z</t>
  </si>
  <si>
    <t>https://www.google.com/calendar/event?eid=NjljZGx1YmI0NWdxZzQxcjJudWdudm5waGQgYmVybGluLnN0YXJ0dXBldmVudGxpc3RAbQ&amp;ctz=Europe/Berlin</t>
  </si>
  <si>
    <t>Dataiku's First Meetup in Berlin!</t>
  </si>
  <si>
    <t>Analytics &amp; Data Science by Dataiku Berlin
Tuesday, October 16 at 7:00 PM
After many successful meetups in NYC, London and Paris Dataiku finally is bringing it's meetup series to Germany! We invite you to join us on October ...
https://www.meetup.com/Analytics-Data-Science-by-Dataiku-Berlin/events/255160369/</t>
  </si>
  <si>
    <t>10/12/2018 22:58:21.000Z</t>
  </si>
  <si>
    <t>https://www.google.com/calendar/event?eid=MTBlanBrZjlqbXJhYnR1bDE2bWhranVtcm8gYmVybGluLnN0YXJ0dXBldmVudGxpc3RAbQ&amp;ctz=Europe/Berlin</t>
  </si>
  <si>
    <t>GitHub Universe Live @ Zalando</t>
  </si>
  <si>
    <t>The Hub at Zalando (Tamara-Danz-Str. 1, Berlin, Germany)</t>
  </si>
  <si>
    <t>GitHub Events Berlin
Tuesday, October 16 at 5:00 PM
Universe is about celebrating the people and projects that push technology forward. Join us and watch the opening keynote live at Zalando in Berlinto ...
https://www.meetup.com/GitHub-Events-Berlin/events/254972111/</t>
  </si>
  <si>
    <t>10/12/2018 22:58:23.000Z</t>
  </si>
  <si>
    <t>https://www.google.com/calendar/event?eid=NW45dGhzOTRqdDdmY3ZjMmY2Mzh0MTFncDMgYmVybGluLnN0YXJ0dXBldmVudGxpc3RAbQ&amp;ctz=Europe/Berlin</t>
  </si>
  <si>
    <t>Berlin Artificial Intelligence &amp; Deep Learning
Monday, October 29 at 9:00 AM
Note: Your RSVP to this page on meetup.com will not account for your registration. Please get your tickets here:...
https://www.meetup.com/Berlin-Artificial-Intelligence-Deep-Learning/events/255205103/</t>
  </si>
  <si>
    <t>10/12/2018 22:58:27.000Z</t>
  </si>
  <si>
    <t>https://www.google.com/calendar/event?eid=MGFjdGUyMDlwZ2NqZG45OWVvcGFtcmpzZmwgYmVybGluLnN0YXJ0dXBldmVudGxpc3RAbQ&amp;ctz=Europe/Berlin</t>
  </si>
  <si>
    <t>Data Science Community Day
Saturday, October 13 at 10:00 AM
At some point, most PhDs wonder whether to continue in academia or leave for a job in the industry. More money, time or impact: Motives will vary, and...
https://www.meetup.com/Data-Science-Community-Day/events/255230752/</t>
  </si>
  <si>
    <t>10/12/2018 22:58:30.000Z</t>
  </si>
  <si>
    <t>https://www.google.com/calendar/event?eid=MjNpcW5iYjRwbmkxODA0MzVmdXBhazlhMGMgYmVybGluLnN0YXJ0dXBldmVudGxpc3RAbQ&amp;ctz=Europe/Berlin</t>
  </si>
  <si>
    <t>LongHash Hackathon 2018</t>
  </si>
  <si>
    <t>Rent24 (Oberwallstr. 6-7, Berlin, Germany)</t>
  </si>
  <si>
    <t>LedgerZ - Blockchain / DLT Developers
Friday, October 26 at 5:30 PM
Longhash Hackathon 2018October 26th-28th 2018 at Rent24 LedgerZ is contributing to Longhash Hackathon 2018 as community partner. Developers and indust...
https://www.meetup.com/ledgerz/events/255233923/</t>
  </si>
  <si>
    <t>10/12/2018 22:58:36.000Z</t>
  </si>
  <si>
    <t>https://www.google.com/calendar/event?eid=NHN0M3F0cTQ0OXB1dDJ0cjJvZHU5Y2JrZ3YgYmVybGluLnN0YXJ0dXBldmVudGxpc3RAbQ&amp;ctz=Europe/Berlin</t>
  </si>
  <si>
    <t>Berlin New Work Barcamp</t>
  </si>
  <si>
    <t>AllesRoger UG (Schierker Straße 26, Berlin, Germany)</t>
  </si>
  <si>
    <t>Berlin New Work Barcamp
Wednesday, November 14 at 8:30 AM
+++ Every participant should understand German and English, so that everyone can speak the language he/she feels most comfortable with+++ We are start...
https://www.meetup.com/Berlin-New-Work-Meetup/events/255262754/</t>
  </si>
  <si>
    <t>10/12/2018 22:59:47.000Z</t>
  </si>
  <si>
    <t>https://www.google.com/calendar/event?eid=MzhqaW5raG1jcDVua3VjMmZqamJubW9uNW4gYmVybGluLnN0YXJ0dXBldmVudGxpc3RAbQ&amp;ctz=Europe/Berlin</t>
  </si>
  <si>
    <t>Tech meetup : Tangible Tomorrow</t>
  </si>
  <si>
    <t>Hubraum (Winterfeldtstr. 21, Berlin, Germany)</t>
  </si>
  <si>
    <t>HTML5 Berlin User Group
Thursday, October 11 at 4:15 PM
How will tomorrow look like?Find out at the hubraum Tech Meetup “Tangible Tomorrow” On October 11th, join hubraum for one of their now famous meetups ...
https://www.meetup.com/Berlin-HTML5-User-Group/events/255260982/</t>
  </si>
  <si>
    <t>10/12/2018 22:59:50.000Z</t>
  </si>
  <si>
    <t>https://www.google.com/calendar/event?eid=NWFyaTlqNDBocW1vYmgyYXVyZzVjcXFjNmQgYmVybGluLnN0YXJ0dXBldmVudGxpc3RAbQ&amp;ctz=Europe/Berlin</t>
  </si>
  <si>
    <t>LongHash Germany Launch Party &amp; Hackathon</t>
  </si>
  <si>
    <t>Magazin in der Heeresbäckerei (Köpenicker Str. 16-17, Berlin, Germany)</t>
  </si>
  <si>
    <t>Berlin Blockchain Meetup
Friday, October 26 at 6:00 PM
Join us in celebrating the launch of LongHash Germany! # # # More information about the Hackathon and LongHash Crypto Festival Berlin:...
https://www.meetup.com/Berlin-Blockchain-Meetup/events/255260630/</t>
  </si>
  <si>
    <t>10/12/2018 22:59:53.000Z</t>
  </si>
  <si>
    <t>https://www.google.com/calendar/event?eid=MXVpZGpkNmhjOXAwcjM2YWZraWVqdXJscHMgYmVybGluLnN0YXJ0dXBldmVudGxpc3RAbQ&amp;ctz=Europe/Berlin</t>
  </si>
  <si>
    <t>10/12/2018 22:59:55.000Z</t>
  </si>
  <si>
    <t>https://www.google.com/calendar/event?eid=M29rMmdxdDVsZ2cxMm1zOHQ0NnJodWVvdjUgYmVybGluLnN0YXJ0dXBldmVudGxpc3RAbQ&amp;ctz=Europe/Berlin</t>
  </si>
  <si>
    <t>10/12/2018 22:59:57.000Z</t>
  </si>
  <si>
    <t>https://www.google.com/calendar/event?eid=M3AxNGFiY2k5MDQ3OWppNW84N2FlanVkZWEgYmVybGluLnN0YXJ0dXBldmVudGxpc3RAbQ&amp;ctz=Europe/Berlin</t>
  </si>
  <si>
    <t>9. Performance Content Marketing und SEO Meetup</t>
  </si>
  <si>
    <t>Performance Content Marketing und SEO Meetup Berlin
Tuesday, November 13 at 6:00 PM
Liebe Content Marketing und SEO Begeisterte, die Tage werden dunkler, draußen wird es kalt und ungemütlich… wir haben was dagegen! Am 13.11. heizen wi...
https://www.meetup.com/Performance-Content-Marketing-Seo-Meetup-Berlin/events/255253335/</t>
  </si>
  <si>
    <t>10/12/2018 23:00:00.000Z</t>
  </si>
  <si>
    <t>https://www.google.com/calendar/event?eid=MXMwM2VzbTRhZTUwcWpyN2k5YWtrdmY2aWkgYmVybGluLnN0YXJ0dXBldmVudGxpc3RAbQ&amp;ctz=Europe/Berlin</t>
  </si>
  <si>
    <t>October Berlin Prometheus Meetup</t>
  </si>
  <si>
    <t>Berlin Prometheus Meetup
Tuesday, October 9 at 7:00 PM
Hey everyone! It's been a while, but we're finally having another Berlin Prometheus Meetup! This time it will happen on October 9th at the OptioPay of...
https://www.meetup.com/Berlin-Prometheus-Meetup/events/254609080/</t>
  </si>
  <si>
    <t>10/12/2018 23:00:11.000Z</t>
  </si>
  <si>
    <t>https://www.google.com/calendar/event?eid=MGMyZzAyaHJhdTlzdmplMWY3MTFja2tzam8gYmVybGluLnN0YXJ0dXBldmVudGxpc3RAbQ&amp;ctz=Europe/Berlin</t>
  </si>
  <si>
    <t>Web3 Summit</t>
  </si>
  <si>
    <t>Funkhaus Berlin (Nalepastr., Berlin, Germany)</t>
  </si>
  <si>
    <t>Polkadot - Berlin
Monday, October 22 at 8:00 AM
Web3 Summit is organized around a single rallying call: to facilitate a fully functional and user-friendly decentralized web....
https://www.meetup.com/Polkadot-Berlin/events/255238239/</t>
  </si>
  <si>
    <t>10/12/2018 23:00:13.000Z</t>
  </si>
  <si>
    <t>https://www.google.com/calendar/event?eid=NWQ1MTFwYjlvYm52czRuODFiOGMycXJhNWcgYmVybGluLnN0YXJ0dXBldmVudGxpc3RAbQ&amp;ctz=Europe/Berlin</t>
  </si>
  <si>
    <t>MotionLab.Berlin
Saturday, October 20 at 2:00 PM
Have you ever wanted to learn how to create models in CAD but didn't know how to start? Autodesk Fusion 360 is an easy to learn and very powerfull des...
Price: 15.00 EUR
https://www.meetup.com/motionlab/events/255235026/</t>
  </si>
  <si>
    <t>10/12/2018 23:00:15.000Z</t>
  </si>
  <si>
    <t>https://www.google.com/calendar/event?eid=NmVxZHZpdTFrb2JmcWtzb3F1aTRwaTRjbjAgYmVybGluLnN0YXJ0dXBldmVudGxpc3RAbQ&amp;ctz=Europe/Berlin</t>
  </si>
  <si>
    <t>Laser Workshop</t>
  </si>
  <si>
    <t>MotionLab.Berlin
Tuesday, October 16 at 6:00 PM
Join me at MotionLab Berlin, where I will make an introduction to Digital Manufacturing.Why Digital Manufacturing? Because it allows you to create man...
https://www.meetup.com/motionlab/events/255264993/</t>
  </si>
  <si>
    <t>10/12/2018 23:06:02.000Z</t>
  </si>
  <si>
    <t>https://www.google.com/calendar/event?eid=M2hobHNjbDlmZDdidnVmNmNnbWZwdWZwY2ggYmVybGluLnN0YXJ0dXBldmVudGxpc3RAbQ&amp;ctz=Europe/Berlin</t>
  </si>
  <si>
    <t>Codemotion Meetup: Community-Based Design</t>
  </si>
  <si>
    <t>openBerlin Cisco Innovation Center
Wednesday, October 10 at 7:00 PM
"What happens when we add the unpredictable power of a community to a design process?" Meetup agenda:18:30 Doors open 18:45 Food &amp; drinks 19:00 Intro ...
https://www.meetup.com/openBerlin/events/255267823/</t>
  </si>
  <si>
    <t>10/12/2018 23:06:06.000Z</t>
  </si>
  <si>
    <t>https://www.google.com/calendar/event?eid=MzljaGswOGozMHQ3MGhrZTBtN2drMjloZjkgYmVybGluLnN0YXJ0dXBldmVudGxpc3RAbQ&amp;ctz=Europe/Berlin</t>
  </si>
  <si>
    <t>Weekly CNC-milling meetup</t>
  </si>
  <si>
    <t>MotionLab.Berlin
Wednesday, October 10 at 7:00 PM
Join us for our weekly CNC-milling meetup and get acquainted with our 3-axis milling machine! At MotionLab, we've got a Routermax 1325 CNC router capa...
https://www.meetup.com/motionlab/events/255261263/</t>
  </si>
  <si>
    <t>10/12/2018 23:06:09.000Z</t>
  </si>
  <si>
    <t>https://www.google.com/calendar/event?eid=Nmg3NzYwaXRvOWg2NzVmNjJzZzlmYjEyamsgYmVybGluLnN0YXJ0dXBldmVudGxpc3RAbQ&amp;ctz=Europe/Berlin</t>
  </si>
  <si>
    <t>HoA #10: A Game without Thrones v2.0 — An Agile Organization Build from LEGO®</t>
  </si>
  <si>
    <t>Hands-on Agile — Berlin Chapter Meetup
Thursday, November 15 at 6:00 PM
PLEASE NOTE To make this game work, we need a certain number of people. We can play with either 15--18 people or 30-36. There is no way to make this w...
https://www.meetup.com/Hands-on-Agile-Berlin-Chapter-Meetup/events/255159595/</t>
  </si>
  <si>
    <t>10/12/2018 23:06:12.000Z</t>
  </si>
  <si>
    <t>https://www.google.com/calendar/event?eid=NXRkM2dzN3ZobGtsam9qaTRmOHZsYzV2ZnYgYmVybGluLnN0YXJ0dXBldmVudGxpc3RAbQ&amp;ctz=Europe/Berlin</t>
  </si>
  <si>
    <t>Games embrace Blockchain</t>
  </si>
  <si>
    <t>Ares Tech GmbH (Linienstraße 103, Berlin, AL, Germany)</t>
  </si>
  <si>
    <t>Berlin Blockchain Meetup
Thursday, October 18 at 6:30 PM
Ares Tech Berlin Meetup coming up in a week – Will you be in attendance? We are Ares Tech, and committed to growing into a scalable Blockchain social ...
https://www.meetup.com/Berlin-Blockchain-Meetup/events/255291900/</t>
  </si>
  <si>
    <t>10/12/2018 23:06:15.000Z</t>
  </si>
  <si>
    <t>https://www.google.com/calendar/event?eid=NW92OGo2cGNncGI3a2FhMjRpMWYzNmFvcXEgYmVybGluLnN0YXJ0dXBldmVudGxpc3RAbQ&amp;ctz=Europe/Berlin</t>
  </si>
  <si>
    <t>ML Study Round #9. Kaggle Challenges</t>
  </si>
  <si>
    <t>Berlin Machine Learning Study Group
Wednesday, October 24 at 6:30 PM
---Update October 2018: I made the format more structured---- We will focus on Kaggle challenges, because it's easy to see how well you're doing and n...
https://www.meetup.com/Berlin-Machine-Learning-Study-Group/events/255292641/</t>
  </si>
  <si>
    <t>10/12/2018 23:06:23.000Z</t>
  </si>
  <si>
    <t>https://www.google.com/calendar/event?eid=NzY2cHR2OWNvNXVjcjZqZ3IwaWttNWh0aGQgYmVybGluLnN0YXJ0dXBldmVudGxpc3RAbQ&amp;ctz=Europe/Berlin</t>
  </si>
  <si>
    <t>Testathon [partner event]</t>
  </si>
  <si>
    <t>Berlin Test Management Meetup
Saturday, October 13 at 8:00 AM
Testathon, a hackathon for testers, is coming to Berlin.Check the details: https://testathon.co/more-info-berlin/ and apply there directly.
https://www.meetup.com/Berlin-Test-Management-Meetup/events/254343574/</t>
  </si>
  <si>
    <t>10/12/2018 23:06:25.000Z</t>
  </si>
  <si>
    <t>https://www.google.com/calendar/event?eid=MWVwbWNsdWZuaWtxYjFkZ25kYWRoN2Roc24gYmVybGluLnN0YXJ0dXBldmVudGxpc3RAbQ&amp;ctz=Europe/Berlin</t>
  </si>
  <si>
    <t>Wanderung ins märkische Hollywood (ca. 11 km)</t>
  </si>
  <si>
    <t>S Bahnhof Rahnsdorf (Straße nach Fichtenau 1, Berlin, Germany)</t>
  </si>
  <si>
    <t>Berlin Ausflug
Sunday, October 14 at 12:15 PM
Unsere Wanderung führt uns vom S-Bahnhof Rahnsdorf durch den Wald, bis an die Schleuse von Woltersdorf. Von dort aus werden wir den Aussichtsturm auf ...
https://www.meetup.com/Berlin-Ausflug/events/255327036/</t>
  </si>
  <si>
    <t>10/12/2018 23:06:38.000Z</t>
  </si>
  <si>
    <t>https://www.google.com/calendar/event?eid=NzRvaW90OG50dHMzMmQxY3NlYWhzNWgxdnIgYmVybGluLnN0YXJ0dXBldmVudGxpc3RAbQ&amp;ctz=Europe/Berlin</t>
  </si>
  <si>
    <t xml:space="preserve">Data Science x GPU farm = Mobility Innovation? </t>
  </si>
  <si>
    <t>Data Science Community Day
Thursday, October 18 at 6:00 PM
The Drivery is planning to host a large GPU &amp; algorithm farm for mobility innovators. The opening is in March 2019. If you had access to a large GPU f...
https://www.meetup.com/Data-Science-Community-Day/events/255347969/</t>
  </si>
  <si>
    <t>10/12/2018 23:06:40.000Z</t>
  </si>
  <si>
    <t>https://www.google.com/calendar/event?eid=NDRhdTFwZWczcGppcXBqZ2U4aThxbWxxMXUgYmVybGluLnN0YXJ0dXBldmVudGxpc3RAbQ&amp;ctz=Europe/Berlin</t>
  </si>
  <si>
    <t>November Stammtisch: What is the job of a Software Architect?</t>
  </si>
  <si>
    <t>Moabiter Markthalle (Arminiusstrasse 2-4, Berlin  10551, Germany)</t>
  </si>
  <si>
    <t>Software Architecture Guild Berlin
Monday, November 26 at 7:00 PM
We will discuss all kinds of software architecture in a nice atmosphere. The topic of the evening is:What is the job of a Software Architect? We will ...
https://www.meetup.com/Software-Architecture-Guild-Berlin/events/255360250/</t>
  </si>
  <si>
    <t>10/12/2018 23:06:42.000Z</t>
  </si>
  <si>
    <t>https://www.google.com/calendar/event?eid=MjU2M3Vrc3A1dDd0bGkzam1ldHY4YXNsczEgYmVybGluLnN0YXJ0dXBldmVudGxpc3RAbQ&amp;ctz=Europe/Berlin</t>
  </si>
  <si>
    <t>Ionic Berlin November 2018</t>
  </si>
  <si>
    <t>JustWatch (Boxhagener Str. 18, Berlin, Germany)</t>
  </si>
  <si>
    <t>Ionic Berlin
Wednesday, November 14 at 7:00 PM
Ionic Berlin is a group for everyone who enjoys building hybrid mobile apps with the popular framework Ionic or everyone who wants to start with hybri...
https://www.meetup.com/Ionic-Berlin/events/255259744/</t>
  </si>
  <si>
    <t>10/12/2018 23:06:45.000Z</t>
  </si>
  <si>
    <t>https://www.google.com/calendar/event?eid=NGthYWoxYmpxZDQ2N3JwaThyZG1kbWdxZWogYmVybGluLnN0YXJ0dXBldmVudGxpc3RAbQ&amp;ctz=Europe/Berlin</t>
  </si>
  <si>
    <t>Make Marketing Easy - Together!</t>
  </si>
  <si>
    <t>FirstFriday curated network
Wednesday, November 14 at 6:00 PM
A Co-Creative Workshop to help each other simplify and de-mystify the challenges of marketing. Join Carmel Finnan, on the second Tuesday every month, ...
https://www.meetup.com/FirstFriday-curated-network/events/255389191/</t>
  </si>
  <si>
    <t>10/12/2018 23:06:48.000Z</t>
  </si>
  <si>
    <t>https://www.google.com/calendar/event?eid=MGxpa2RrcDBvaGZyNjJxcjJ0YjZrM3NtdDUgYmVybGluLnN0YXJ0dXBldmVudGxpc3RAbQ&amp;ctz=Europe/Berlin</t>
  </si>
  <si>
    <t>November Berlin Prometheus Meetup</t>
  </si>
  <si>
    <t>CoreOS Berlin (Engeldamm 64b, Berlin, Germany)</t>
  </si>
  <si>
    <t>Berlin Prometheus Meetup
Tuesday, November 13 at 6:30 PM
Hey everyone! We like to keep the train going and thus already schedule the next MeetUp for November. It's going to take place at the Red Hat office (...
https://www.meetup.com/Berlin-Prometheus-Meetup/events/255396079/</t>
  </si>
  <si>
    <t>10/12/2018 23:06:51.000Z</t>
  </si>
  <si>
    <t>https://www.google.com/calendar/event?eid=N3N1N2w4ZXZ2MmQxMGM5MXI1bmI2Z2Fza2kgYmVybGluLnN0YXJ0dXBldmVudGxpc3RAbQ&amp;ctz=Europe/Berlin</t>
  </si>
  <si>
    <t>Design Systems Meetup by Figma</t>
  </si>
  <si>
    <t>Edenspiekermann (Potsdamer Straße 83, Berlin, Germany)</t>
  </si>
  <si>
    <t>Figma Berlin
Monday, October 15 at 6:00 PM
Join us for a conversation about design systems, including a lightning talk session, at Edenspiekermann on 15 October, from 18:00 – 21:00. ---📝 Detail...
https://www.meetup.com/Figma-Berlin/events/254756898/</t>
  </si>
  <si>
    <t>10/12/2018 23:07:58.000Z</t>
  </si>
  <si>
    <t>https://www.google.com/calendar/event?eid=NWJwY21ocmE0Y2Q2bWI0MXU5NTd1M3E3dXYgYmVybGluLnN0YXJ0dXBldmVudGxpc3RAbQ&amp;ctz=Europe/Berlin</t>
  </si>
  <si>
    <t>SinnerSchrader Swipe  (Friedenstraße 91a , Berlin, Germany)</t>
  </si>
  <si>
    <t>Kotlin user group Berlin
Thursday, October 18 at 7:00 PM
We're proud to be hosted for the first time by SinnerSchrader Swipe with food and drinks!SinnerSchrader Swipe is actively developing Android apps with...
https://www.meetup.com/kotlin-berlin/events/247572753/</t>
  </si>
  <si>
    <t>10/12/2018 23:08:01.000Z</t>
  </si>
  <si>
    <t>https://www.google.com/calendar/event?eid=NzRjZ2kya3VnMmkzZWo1Z2NrbW1wdWFvN28gYmVybGluLnN0YXJ0dXBldmVudGxpc3RAbQ&amp;ctz=Europe/Berlin</t>
  </si>
  <si>
    <t>Kaizen Berlin
Tuesday, October 16 at 8:00 AM
Let's grab a coffee and talk about how we can better organize ourselves and our work. Here's a pool of topics we can discuss. Feel free to raise your ...
https://www.meetup.com/Kaizen-Berlin/events/255415613/</t>
  </si>
  <si>
    <t>10/12/2018 23:08:06.000Z</t>
  </si>
  <si>
    <t>https://www.google.com/calendar/event?eid=NGFtOXFobHBjN2cwbnRpazVtMmN1c2puaDIgYmVybGluLnN0YXJ0dXBldmVudGxpc3RAbQ&amp;ctz=Europe/Berlin</t>
  </si>
  <si>
    <t>Priori Data (Lobeckstraße 36-40, Berlin, AL, Germany)</t>
  </si>
  <si>
    <t>Data Science Festival - Berlin
Tuesday, November 13 at 6:30 PM
Schedule: 6.30PM: Doors open, drinks7.00PM: Intro7.10PM: Michelle Tran - Head of Data Science at Priori Data7.35PM: Hendrick Brackmann - Head of Data ...
https://www.meetup.com/Data-Science-Festival-Berlin/events/255389091/</t>
  </si>
  <si>
    <t>10/12/2018 23:08:18.000Z</t>
  </si>
  <si>
    <t>https://www.google.com/calendar/event?eid=M3QwODRzbTkzc21ra2lwOHZyZ2Jna3RzY2IgYmVybGluLnN0YXJ0dXBldmVudGxpc3RAbQ&amp;ctz=Europe/Berlin</t>
  </si>
  <si>
    <t>Deep Adaptive Music: Using AI to Soundtrack Video Games</t>
  </si>
  <si>
    <t xml:space="preserve"> Amazon Development Center Germany GmbH (Krausenstr. 38, 10117 , Berlin, Germany)</t>
  </si>
  <si>
    <t>Berlin Music Information Retrieval Meetup
Monday, October 22 at 7:00 PM
The talk provides an overview of how AI can be used to make more interactive video game and VR soundtracks, and introduces the concept of Deep Adaptiv...
https://www.meetup.com/Berlin-Music-Information-Retrieval-Meetup/events/255419781/</t>
  </si>
  <si>
    <t>10/12/2018 23:08:20.000Z</t>
  </si>
  <si>
    <t>https://www.google.com/calendar/event?eid=MmpiNmYzZjk3N28yaGhsdHM4NmdpNW83ZW0gYmVybGluLnN0YXJ0dXBldmVudGxpc3RAbQ&amp;ctz=Europe/Berlin</t>
  </si>
  <si>
    <t>Hashgraph - Berlin Germany
Wednesday, October 17 at 7:00 AM
This event requires a purchased ticket:https://www.hedera18.com/ Get ready to code, network and learn! Join us for Hedera18, the inaugural hashgraph d...
https://www.meetup.com/Hashgraph-Berlin-Germany1/events/254083037/</t>
  </si>
  <si>
    <t>10/12/2018 23:08:22.000Z</t>
  </si>
  <si>
    <t>https://www.google.com/calendar/event?eid=M25xMHM4dXFoajhtN3U1dGgxOTY4NmY4bDUgYmVybGluLnN0YXJ0dXBldmVudGxpc3RAbQ&amp;ctz=Europe/Berlin</t>
  </si>
  <si>
    <t>Crowdfunding Stammtisch #11</t>
  </si>
  <si>
    <t>Haus der Demokratie und Menschenrechte Berlin (Greifswalder Straße 4, 10405 , Berlin, Germany)</t>
  </si>
  <si>
    <t>Crowdfunding Germany
Thursday, December 13 at 7:00 PM
Egal, ob du bereits eine tolle Idee hast, die du durch eine Crowdfunding-Kampagne verwirklichen möchtest, dich das Thema Crowdfunding im Allgemeinen i...
https://www.meetup.com/Crowdfunding-Germany/events/255446970/</t>
  </si>
  <si>
    <t>10/12/2018 23:08:24.000Z</t>
  </si>
  <si>
    <t>https://www.google.com/calendar/event?eid=MmNydHFkY2EyNnVzZHVlOWo3bmxuaDBvdWkgYmVybGluLnN0YXJ0dXBldmVudGxpc3RAbQ&amp;ctz=Europe/Berlin</t>
  </si>
  <si>
    <t>Future of News – How data journalism is changing the newsroom</t>
  </si>
  <si>
    <t>startup EUvolution Berlin
Wednesday, November 7 at 6:30 PM
Data journalism has emerged as a promising new way of simplifying complex information into compelling stories for everyone. Media outlets are constant...
https://www.meetup.com/startup-EUvolution/events/255450838/</t>
  </si>
  <si>
    <t>10/12/2018 23:08:27.000Z</t>
  </si>
  <si>
    <t>https://www.google.com/calendar/event?eid=NXRxajhvMGcwYnVlMHNmNnQwaWNhMjQwbjcgYmVybGluLnN0YXJ0dXBldmVudGxpc3RAbQ&amp;ctz=Europe/Berlin</t>
  </si>
  <si>
    <t>Devugees  - Digital Career Institute
Wednesday, October 17 at 6:00 PM
• What we'll doWe will share free insights about people looking into tech careers.   • What are the hottest jobs in the tech industry?• Who are intere...
https://www.meetup.com/How-to-become-a-Web-Developer/events/255059795/</t>
  </si>
  <si>
    <t>10/12/2018 23:09:03.000Z</t>
  </si>
  <si>
    <t>https://www.google.com/calendar/event?eid=MG5jdjg5ZW51cmxtM3BpcmlhdGVwMGhsbHQgYmVybGluLnN0YXJ0dXBldmVudGxpc3RAbQ&amp;ctz=Europe/Berlin</t>
  </si>
  <si>
    <t xml:space="preserve">Product Excellence: Effizient von der Idee zur erfolgreichen Markteinführung </t>
  </si>
  <si>
    <t>akquinet   (Bülowstr. 66, berlin, AL, Germany)</t>
  </si>
  <si>
    <t>💥 Berlin Digital Business Network @SIBB 💥
Thursday, October 18 at 6:00 PM
Effizient von der Idee zur erfolgreichen Markteinführung: Lassen Sie sich von Praxisbeispielen inspirieren und lernen Sie geeignete Methoden kennen. E...
https://www.meetup.com/Berlin-Digital-Business-Network-SIBB/events/255162228/</t>
  </si>
  <si>
    <t>10/12/2018 23:10:18.000Z</t>
  </si>
  <si>
    <t>https://www.google.com/calendar/event?eid=NWgydXBlaHUwdmFkZWlraG1jazFuZmluZ2cgYmVybGluLnN0YXJ0dXBldmVudGxpc3RAbQ&amp;ctz=Europe/Berlin</t>
  </si>
  <si>
    <t>MotionLab.Berlin
Wednesday, October 17 at 7:00 PM
Join us for our weekly CNC-milling meetup and get acquainted with our 3-axis milling machine! At MotionLab, we've got a Routermax 1325 CNC router capa...
https://www.meetup.com/motionlab/events/255263989/</t>
  </si>
  <si>
    <t>10/12/2018 23:10:42.000Z</t>
  </si>
  <si>
    <t>https://www.google.com/calendar/event?eid=NDIyNjdhNms0OGRhNG10NXMxcGs3MTJiMW8gYmVybGluLnN0YXJ0dXBldmVudGxpc3RAbQ&amp;ctz=Europe/Berlin</t>
  </si>
  <si>
    <t>MotionLab.Berlin
Wednesday, October 17 at 6:00 PM
Let's meet to improve our Design skills in Fusion360 together! It's not a workshop or seminar! We simply sit together and study individually with the ...
https://www.meetup.com/motionlab/events/255457609/</t>
  </si>
  <si>
    <t>10/12/2018 23:10:44.000Z</t>
  </si>
  <si>
    <t>https://www.google.com/calendar/event?eid=NW9xYzhrMjlvYjd1NnIyZ3Jucmt0am9pMW4gYmVybGluLnN0YXJ0dXBldmVudGxpc3RAbQ&amp;ctz=Europe/Berlin</t>
  </si>
  <si>
    <t>Berlin Algorithms
Saturday, October 13 at 10:00 AM
We will start with a short introduction of each participant followed with a session of problem solving. In each problem solving session the participan...
https://www.meetup.com/Berlin-Algorithms/events/255411948/</t>
  </si>
  <si>
    <t>10/12/2018 23:10:50.000Z</t>
  </si>
  <si>
    <t>https://www.google.com/calendar/event?eid=MWtscmplc2MzZDFsOGQ3MmZxOGtuZWI1NjkgYmVybGluLnN0YXJ0dXBldmVudGxpc3RAbQ&amp;ctz=Europe/Berlin</t>
  </si>
  <si>
    <t>Startup Pitch Event</t>
  </si>
  <si>
    <t>Eurostaff (Friedrichstrasse 200, 10117, Berlin, Germany)</t>
  </si>
  <si>
    <t>Voice User Interfaces //  AI // Robotics Berlin
Thursday, October 25 at 6:00 PM
You will find us @ Friedrichstrasse 200. Entrance A, 1st Floot.Doors will open @ 6pm and you do not Need to bring anything else than yourself. Food an...
https://www.meetup.com/Voice-User-Interfaces-Berlin/events/255476774/</t>
  </si>
  <si>
    <t>10/12/2018 23:11:08.000Z</t>
  </si>
  <si>
    <t>https://www.google.com/calendar/event?eid=MG5hMGVkN2prZjNidW8xOXUyaDMzM2llb3MgYmVybGluLnN0YXJ0dXBldmVudGxpc3RAbQ&amp;ctz=Europe/Berlin</t>
  </si>
  <si>
    <t>LTUX Meetup # 20  – Kicking Off Autumn Season</t>
  </si>
  <si>
    <t>Zattoo offices Berlin (Sonnenallee 223a, Berlin, Germany)</t>
  </si>
  <si>
    <t>LTUX Berlin
Tuesday, October 23 at 6:30 PM
Hello Ladies, after having the best summer – and we hope you had that, too – we’re back after our two-month break with two awesome ladies who will tal...
https://www.meetup.com/LTUX-Berlin/events/255358315/</t>
  </si>
  <si>
    <t>10/12/2018 23:11:10.000Z</t>
  </si>
  <si>
    <t>https://www.google.com/calendar/event?eid=N3BvcDZpMjFrMGlzajF0bHFtbTZmb25rb2IgYmVybGluLnN0YXJ0dXBldmVudGxpc3RAbQ&amp;ctz=Europe/Berlin</t>
  </si>
  <si>
    <t>HashiConf Opening Keynote Viewing Party</t>
  </si>
  <si>
    <t>trendig technology services (Kurfürstendamm 179, 6. OG, Berlin, Germany)</t>
  </si>
  <si>
    <t>Berlin HashiCorp User Group
Tuesday, October 23 at 6:00 PM
Please join us for a special HashiConf keynote viewing party. Mitchell Hashimoto and Armon Dadgar, HashiCorp Founders and Co-CTO’s, will take the stag...
https://www.meetup.com/terraform-berlin-user-group/events/255480341/</t>
  </si>
  <si>
    <t>10/12/2018 23:11:11.000Z</t>
  </si>
  <si>
    <t>https://www.google.com/calendar/event?eid=MjU0N211dmh2Y2FsbmI5dDV0b3AzM241bmYgYmVybGluLnN0YXJ0dXBldmVudGxpc3RAbQ&amp;ctz=Europe/Berlin</t>
  </si>
  <si>
    <t>OpenStack Meetup Berlin - Pre-Summit</t>
  </si>
  <si>
    <t>ScaleUp Technologies Berlin (Nonnendammallee 15, Berlin, Germany)</t>
  </si>
  <si>
    <t>OpenStack User Group Berlin
Tuesday, November 6 at 6:30 PM
• Was wir unternehmen werden*** english below *** Wir wollen uns gerne vor dem OpenStack Summit in Berlin nocheinmal zu einem Meetup treffen. Wir habe...
https://www.meetup.com/OpenStack-User-Group-Berlin/events/255488207/</t>
  </si>
  <si>
    <t>10/12/2018 23:11:25.000Z</t>
  </si>
  <si>
    <t>https://www.google.com/calendar/event?eid=MGV1bDN2c2cyMXFiZnRqaW4zdDEwaDE0NmcgYmVybGluLnN0YXJ0dXBldmVudGxpc3RAbQ&amp;ctz=Europe/Berlin</t>
  </si>
  <si>
    <t>SEO Profi-Seminar beim SEO Profi Berlin</t>
  </si>
  <si>
    <t>Get invites for events in your city.&lt;br&gt;Follow at:&lt;br&gt;https://www.startupeventslist.com/z/subscribe.html&lt;br&gt;&lt;br&gt;Profi-Workshop Suchmaschinenoptimierung - Die Themen:&lt;br&gt;&lt;br&gt;- OnSite- versus OffSite-Suchmaschinenoptimierung&lt;br&gt;- Benutzerfreundlichkeit - Usability&lt;br&gt;- Die Google-Ranking-Faktoren im Detail&lt;br&gt;- Alles rund um Backlinks &amp; Linkmarketing&lt;br&gt;  Gute Links - Schlechte Links&lt;br&gt;- Redaktionelles Webmarketing &amp; 'Online-PR'&lt;br&gt;- Content Marketing Prozesse mit SEO-Schwerpunkt&lt;br&gt;- Fachartikel- und Gastartikel-Marketing&lt;br&gt;- Mit Blogs und Foren Online-Marketing betreiben&lt;br&gt;- Strategisches Bloggen auf der Firmen-Website&lt;br&gt;- Social Media Marketing &amp; SEO&lt;br&gt;- Bilder-SEO&lt;br&gt;- Video-SEO&lt;br&gt;- Bewertungsmanagement &amp; SEO&lt;br&gt;&lt;br&gt;https://www.facebook.com/events/292570914917381/</t>
  </si>
  <si>
    <t>https://www.google.com/calendar/event?eid=Xzc0cGo2YzlwNWtwMzhlMWc2OHAzNmNhMGM1bzZpYmprZDVtbWFiamNmNCB6enplcm9jYWwuYmVybGluc2VsMUBt&amp;ctz=Europe/Berlin</t>
  </si>
  <si>
    <t>Design Thinking in Beratung &amp; Moderation</t>
  </si>
  <si>
    <t>Get invites for events in your city.&lt;br&gt;Follow at:&lt;br&gt;https://www.startupeventslist.com/z/subscribe.html&lt;br&gt;&lt;br&gt;Innovationen sorgen derzeit für rasanten Wandel – in unserer Arbeitswelt und in unserem Alltag. Dabei wird es immer wichtiger für Organisationen selbst Schritt zu halten und kreative, wertvolle Neuerungen zu fördern und neue Services oder Produkte anzubieten. Design Thinking ist eine Methode, um im Team komplexe Probleme zu lösen und nutzerorientierte, sinnstiftende Innovationen zu entwickeln. Unser Training zeigt Ihnen, wie Sie den Ansatz in Moderation und Beratung einsetzen können.&lt;br&gt;&lt;br&gt;In unserem 2-tägigen Design Thinking Training bieten wir an&lt;br&gt;- Tag 1 Praxis: Sie durchlaufen den gesamten Design Thinking Prozess und wenden die Methode damit praktisch an.&lt;br&gt;- Tag 2 Methodenreflexion: Wir reflektieren die einzelnen Phasen im Detail und beantworten praxisrelevante Fragen, um Design Thinking in Beratung und Moderation zielführend einsetzen zu können.&lt;br&gt;&lt;br&gt;Die Schwerpunktsetzung der Methodenreflektion richtet sich nach den Anliegen der Teilnehmenden und beinhaltet meist Fragen wie: Welche Herausforderungen birgt der Design Thinking Prozess in der Moderation und wie können Berater/innen damit gut umgehen? Welche Voraussetzungen müssen gegeben sein für einen erfolgreichen Design Thinking Prozess? Wie setzen sich Design Thinking Teams zusammen? Welche räumlichen Gegebenheiten müssen gewährleistet sein? Wie sieht ein Design Thinking Micro-Timing aus? Welche Methodenbausteine sind wann und für welche Gruppe geeignet? u.v.m.&lt;br&gt;&lt;br&gt;Am Ende des Trainings haben Sie sowohl in der Praxis als auch auf der beraterischen Metaebene gelernt, was flexibles, iteratives Arbeiten und „das Denken mit den Händen“ heißt und sind für Ihren nächsten Design Thinking Job gewappnet.&lt;br&gt;&lt;br&gt;https://www.facebook.com/events/408641899679211/</t>
  </si>
  <si>
    <t>https://www.google.com/calendar/event?eid=Xzc0cGo2YzlwNWtwM2NlMWg2a3AzaWRhMGM1bzZpYmprZDVtbWFiamNmNCB6enplcm9jYWwuYmVybGluc2VsMUBt&amp;ctz=Europe/Berlin</t>
  </si>
  <si>
    <t xml:space="preserve">EVENT LINK:	 
https://www.facebook.com/events/636882390085969/	 
---	 
GET INVITES:	 
Follow your city
https://www.startupeventslist.com/z/subscribe.html	 
---	 
EVENT DESCRIPTION:	 
Visiting Berlin? Maybe you’re in town for TOA?  Join our monthly networking event, meet the startup community and hear about our own journey in Berlin.
We love hearing from the new wave of Berlin entrepreneurs and anyone who’s curious to learn about Berlin’s ecosystem 🌠
#BerlinStartups #Since2011	 
---	 
SUBSCRIBE:	 
Get invites for events in your city at
https://www.startupeventslist.com
The Startup Events List is your calendar for startup and tech events. Updated daily.
Never miss another event!  </t>
  </si>
  <si>
    <t>03/13/2019 04:22:25.000Z</t>
  </si>
  <si>
    <t>https://www.google.com/calendar/event?eid=NmRpcnRxYmQwa2EwdGtlOWNpNGc4bjh0M2kgenphZXJvY2FsLmJlcmxpbnNlbDFAbQ&amp;ctz=Europe/Berlin</t>
  </si>
  <si>
    <t>leAD Sports Accelerator Selection Days</t>
  </si>
  <si>
    <t xml:space="preserve">EVENT LINK:	 
https://www.f6s.com/leadsportsaccelerator/apply	 
---	 
GET INVITES:	 
Follow your city
https://www.startupeventslist.com/z/subscribe.html	 
---	 
EVENT DESCRIPTION:	 
The Sport-Tech investor leAD is looking for new startups for its accelerator program. The "Selection Days" will take place on June 24th and 25th in Berlin. We would be happy if you could also mention the application deadline, which is important to keep in mind.  
The application deadline is May 15th. 
leAD stands for Legacy of Adi Dassler and is one of the few startup sponsors in the sports sector worldwide and aims at innovative solutions in sports technology: Wearables, fan communities and business models for e-sports, betting and computer games.  
The accelerator program runs for three months in Berlin. During the program, founders learn from  mentors of the fields of business, investment, finance, personnel management and pitching. Via the LeAD network, the can get in contact with experienced personalities from the sports industry as well as successful founders, CEOs and VCs.
Link to application: 
https://www.f6s.com/leadsportsaccelerator/apply
Further information about the program and leAD: https://www.leadsportsaccelerator.com	 
---	 
SUBSCRIBE:	 
Get invites for events in your city at
https://www.startupeventslist.com
The Startup Events List is your calendar for startup and tech events. Updated daily.
Never miss another event!  </t>
  </si>
  <si>
    <t>04/30/2019 14:41:32.000Z</t>
  </si>
  <si>
    <t>https://www.google.com/calendar/event?eid=NnZodHJxMW1iZ25jYjUwMzJtcTdpMjdoOWwgenphZXJvY2FsLmJlcmxpbnNlbDFAbQ&amp;ctz=Europe/Berlin</t>
  </si>
  <si>
    <t>leAD Sports Accelerator Selections Days</t>
  </si>
  <si>
    <t xml:space="preserve">EVENT LINK:	 
https://www.leadsportsaccelerator.com	 
---	 
GET INVITES:	 
Follow your city
https://www.startupeventslist.com/z/subscribe.html	 
---	 
EVENT DESCRIPTION:	 
Die Bewerbungsfrist endet am 15. Mai 2019. 
Link zur Bewerbung: 
https://www.f6s.com/leadsportsaccelerator/apply
leAD, Legacy of Adi Dassler, ist weltweit einer der wenigen Startup-Förderer im Sportbereich und zielt auf innovative Lösungen in der Sporttechnologie ab: Wearables, Communities rund um den Fan und Geschäftsmodelle zum Bereich E-Sports, Wetten und Computerspiele.  
Das Förderprogramm läuft über drei Monate in Berlin: Während des Programms werden Gründer von Mentoren in  den Bereichen Wirtschaft, Investment, Finanzen, Mitarbeiterführung und Pitching geschult und treffen erfahrene Persönlichkeiten der Sportwirtschaft sowie erfolgreiche Gründer, CEOs und VCs.
---	 
SUBSCRIBE:	 
Get invites for events in your city at
https://www.startupeventslist.com
The Startup Events List is your calendar for startup and tech events. Updated daily.
Never miss another event!  </t>
  </si>
  <si>
    <t>05/09/2019 09:21:46.000Z</t>
  </si>
  <si>
    <t>https://www.google.com/calendar/event?eid=MGttbzIwZXBpZDQ5NjdkbXMxNzh2ODBpdmwgenphZXJvY2FsLmJlcmxpbnNlbDFAbQ&amp;ctz=Europe/Berlin</t>
  </si>
  <si>
    <t>GOTO BERLIN 2019</t>
  </si>
  <si>
    <t xml:space="preserve">EVENT LINK:	 
https://gotober.com/	 
---	 
	 Register by May 29, 2019 and save up to €600 on your conference pass. Secure the best deal on tickets to GOTO Berlin by registering now: conference passes are only €350 per day!
SUBSCRIBE:	 
Get invites for events in your city at
https://www.startupeventslist.com
The Startup Events List is your calendar for startup and tech events. Updated daily.
Never miss another event!  </t>
  </si>
  <si>
    <t>05/19/2019 13:59:22.000Z</t>
  </si>
  <si>
    <t>https://www.google.com/calendar/event?eid=NmpqN2ZsamM5aGYxdTh0aWw0M21xNHA0cjggenphZXJvY2FsLmJlcmxpbnNlbDFAbQ&amp;ctz=Europe/Berlin</t>
  </si>
  <si>
    <t>SMX Advanced x Peak Ace After Show Meetup</t>
  </si>
  <si>
    <t>Peak Ace AG (Leuschnerdamm 13, Berlin, Germany 10999)</t>
  </si>
  <si>
    <t>Performance Content Marketing und SEO Meetup Berlin
Tuesday, October 1 at 6:30 PM
Wir laden euch ein – zum SMX Advanced x Peak Ace After Show Meetup! Liebe SEOs, PPCler und Gäste der SMX Advanced, am 1. Oktober verbindet sich unser ...
https://www.meetup.com/Performance-Content-Marketing-Seo-Meetup-Berlin/events/260938435/</t>
  </si>
  <si>
    <t>05/20/2019 06:25:56.000Z</t>
  </si>
  <si>
    <t>https://www.google.com/calendar/event?eid=Nzl2bWh2aDF2cjEzcjZqamFvNmxkZWZhOTEgenphZXJvY2FsLmJlcmxpbnNlbDFAbQ&amp;ctz=Europe/Berlin</t>
  </si>
  <si>
    <t>Berlin #11</t>
  </si>
  <si>
    <t>Contentful Community Meetup Berlin
Tuesday, September 10 at 7:00 PM
6:30 PM: Doors open. Get some food and drinks before the talks. 7:00 PM: Talk 1  7:30 PM: Talk 2 8:00 PM: Have some more drinks and food Comment with ...
https://www.meetup.com/Contentful-User-Meetup-Berlin/events/261284770/</t>
  </si>
  <si>
    <t>05/20/2019 06:29:12.000Z</t>
  </si>
  <si>
    <t>https://www.google.com/calendar/event?eid=N3BpZXMxaGNzNGc0M2QxbTZoYWFrdGlkNmsgenphZXJvY2FsLmJlcmxpbnNlbDFAbQ&amp;ctz=Europe/Berlin</t>
  </si>
  <si>
    <t>AP 1.0 - Seeking Nirvana: Achieving predictability in a complex world</t>
  </si>
  <si>
    <t>Agile Piano Meetup Berlin
Wednesday, July 31 at 6:30 PM
= Exact date and location to be confirmed (Tue, Wed, Thu of w/c 29 Jul) = Our anniversary event - expect the unexpected As Simon Wardley says: "predic...
https://www.meetup.com/Agile-Piano-by-IBM-and-Aperto/events/261427665/</t>
  </si>
  <si>
    <t>https://www.google.com/calendar/event?eid=NTh1NzhoY2c5cHRqdGphOGloNzNvdHFkYnAgenphZXJvY2FsLmJlcmxpbnNlbDFAbQ&amp;ctz=Europe/Berlin</t>
  </si>
  <si>
    <t>E-commerce Berlin Expo 2020</t>
  </si>
  <si>
    <t>E-commerce Berlin Expo
Thursday, February 13 at 9:00 AM
E-commerce Berlin Expo is the biggest pure-play e-commerce event in the (tech) capital city of Germany. Over 7,000 visitors and 180 exhibitors are exp...
https://www.meetup.com/E-commerce-Berlin-Expo/events/261450484/</t>
  </si>
  <si>
    <t>05/20/2019 06:31:40.000Z</t>
  </si>
  <si>
    <t>https://www.google.com/calendar/event?eid=NTFrdmdmM200MjlnaTB1cWQ1bXJnYWQ0M2QgenphZXJvY2FsLmJlcmxpbnNlbDFAbQ&amp;ctz=Europe/Berlin</t>
  </si>
  <si>
    <t>SAP Analytics</t>
  </si>
  <si>
    <t>SAP Xchange Berlin
Tuesday, August 6 at 6:00 PM
Hello SAP-Community Berlin, within the lively discussion in our last meetup we identified a new exciting topic: SAP Analytics.  What analytics service...
https://www.meetup.com/SAP_Xchange_Berlin/events/259358971/</t>
  </si>
  <si>
    <t>05/20/2019 06:31:45.000Z</t>
  </si>
  <si>
    <t>https://www.google.com/calendar/event?eid=NDBvaXN0bXZuZ3RnN2xybzE1M2xkOWdscWIgenphZXJvY2FsLmJlcmxpbnNlbDFAbQ&amp;ctz=Europe/Berlin</t>
  </si>
  <si>
    <t>Data Science Community Day #09</t>
  </si>
  <si>
    <t>Data Science Community Day
Tuesday, July 2 at 7:00 PM
Data Science Retreat presents Machine Learning prototypes and projects by Batch 18 participants. The event is free to attend. For hosting and support ...
https://www.meetup.com/Data-Science-Community-Day/events/261506924/</t>
  </si>
  <si>
    <t>https://www.google.com/calendar/event?eid=MDA2YjYzYWc5MmwwM3JkazN0YXVkdWZlb2IgenphZXJvY2FsLmJlcmxpbnNlbDFAbQ&amp;ctz=Europe/Berlin</t>
  </si>
  <si>
    <t>Machine Learning Workshops for Fintech</t>
  </si>
  <si>
    <t>Level 39</t>
  </si>
  <si>
    <t>EVENT DESCRIPTION:	 
Ever thought of using Machine Learning to improve your business, but didn't know how to start? Come and join us 12 July for a free ML Workshop for Execs in Level39! Fill the form on our website and wait for contact.	 
---	 
SUBSCRIBE:	 
Get invites for events in your city at
https://www.startupeventslist.com
The Startup Events List is your calendar for startup and tech events. Updated daily.
Never miss another event!	 
---</t>
  </si>
  <si>
    <t>06/13/2019 15:07:19.000Z</t>
  </si>
  <si>
    <t>https://www.google.com/calendar/event?eid=M2xhanMya3NqbTZoY24zdjhkdnY0bGZ1a2QgenphZXJvY2FsLmJlcmxpbnNlbDFAbQ&amp;ctz=Europe/Berlin</t>
  </si>
  <si>
    <t>MHPFirstTuesday</t>
  </si>
  <si>
    <t>MHP Lab, Stralauer Allee 12, 10245 Berlin, Germany</t>
  </si>
  <si>
    <t xml:space="preserve">EVENT LINK:	 
https://www.mhp.com/de/first-tuesday/	 
---	 
EVENT DESCRIPTION:	 
We kindly invite you to our networking event „First Tuesday“ with snacks and cold drinks, starting at 6 pm. The aim of the night is to network as well as to pitch hot topics, projects and startups. Have fun, ask questions and share ideas! 
Mobility as a Service - don’t hesitate to cooperate! 
Unfortunately, new mobility services are not always the ultimate solution to today's mobility needs. There are already headlines of neglected bikes of bike sharing services and additional traffic on already congested roads due to ridesharing services. Cities have the duty to ensure mobility, but they also have the power to limit mobility solutions. This is particularly shown by the popular example of Uber in New York. At this First Tuesday we want to use the company's pitches to shed light on the following questions:
How can municipal and commercial enterprises cooperate to create the best mobility experience?
How can diverse mobility services be offered instead of being forbidden?
Kind regards
MHPLab 
---	 
SUBSCRIBE:	 
Get invites for events in your city at
https://www.startupeventslist.com
The Startup Events List is your calendar for startup and tech events. Updated daily.
Never miss another event!	 
---	 
   </t>
  </si>
  <si>
    <t>06/17/2019 05:22:34.000Z</t>
  </si>
  <si>
    <t>https://www.google.com/calendar/event?eid=NDMwN2dqYnIxZGo2Z3NnOXYxbjhrb3ZuMXMgenphZXJvY2FsLmJlcmxpbnNlbDFAbQ&amp;ctz=Europe/Berlin</t>
  </si>
  <si>
    <t>Digital Transformation Strategies Summit, 21st-22nd November 2019, Berlin</t>
  </si>
  <si>
    <t>Hotel Palace Berlin, Budapester Str. 45, 10787 Berlin, Germany</t>
  </si>
  <si>
    <t xml:space="preserve">EVENT LINK:	 
http://go.evvnt.com/449979-0?pid=1590	 
---	 
EVENT DESCRIPTION:	 
DTS 2019: Global Digital transformation Industry’s Summit
Digital transformation is forcing companies to change their business models and adapt to the new market reality. High performing companies are accelerating their digital capabilities at an astonishing rate.
In order to keep up with this new kind of “always-connected” customer, your business must embrace digital advances such as analytics, mobility, social media and smart embedded devices – and improving use of traditional technologies transformation to deliver an unmatched customer experience.
At the Global Digital Transformation Strategy Summit (DTS 2019) digital Business Leaders share case studies, their challenges, success stories and a whole lot more. The DTS 2019 shall deep dive how executives across industries are successfully leading digital transformation across Customer Experience, Internal Processes, Operational Process, Business Model and Value Propositions.
Discover how executives successfully lead digital transformation, the use of digital technology to radically improve performance or reach of enterprises, the elements of successful digital transformation and how to assess your firm’s digital maturity.
Get ready to re-envisioning customer experience, operational processes and digital business models!
URL:
Brochure: https://go.evvnt.com/449979-2?pid=1590
Price:
Participation/Attendance Fees: EUR 1599.0
Speakers: Mikkel Josephsen, Chief Digital Officer, Saint-Gobain Distribution Denmark , Ajwad Hashim, VP Innovation and Emerging Technology, Barclays PLC , Franz Weisenburger, SVP Customer Experience Design, Deutsche Telekom , Dominik Bauersch, SVP Digital Business and Transformation B2B, Deutsche Telekom, Farrukh Shad, Senior Vice President Strategy and Global eCommerce, Schneider Electric, Rasmus Blom, Senior Vice President, FOSS A/S, Peter Bruhn, Senior Digital Advisor and Vice President Digital Transformation, TAKKT AG , Alessandro Bracco, Director Group Marketing and Branding, ROCKWOOL , Dainius Kniuksta, Digital Product Manager, Maersk Digital , Jair Ribeiro, Senior Business Analyst – Artificial Intelligence, Volvo , Martin Ruane, Programme Director, engie, Randy Carey, VP, Digital Transformation, MANITOU Group , Wanda Stevens, Director Global Digital Product Marketing Personal Care, Philips, Johan Vallin, Global Head Of Data Science, Electrolux , Errol Koolmeister, Lead data scientist, H&amp;M	 
---	 
SUBSCRIBE:	 
Get invites for events in your city at
https://www.startupeventslist.com
The Startup Events List is your calendar for startup and tech events. Updated daily.
Never miss another event!	 
---  </t>
  </si>
  <si>
    <t>06/17/2019 05:24:22.000Z</t>
  </si>
  <si>
    <t>https://www.google.com/calendar/event?eid=NDEzNWdxZjVkczNtZmNlNTVyNmh2dnFnOTUgenphZXJvY2FsLmJlcmxpbnNlbDFAbQ&amp;ctz=Europe/Berlin</t>
  </si>
  <si>
    <t>IBM PowerAI Berlin
Tuesday, September 24 at 5:30 PM
IBM AI Meetup @ Berlin – 24. September *safe the date*
https://www.meetup.com/IBMPowerAIBerlin/events/261610660/</t>
  </si>
  <si>
    <t>06/26/2019 03:58:00.000Z</t>
  </si>
  <si>
    <t>https://www.google.com/calendar/event?eid=MnNpc2czNGRvNTFvNjR2bzZhdGtpamtqdWcgenphZXJvY2FsLmJlcmxpbnNlbDFAbQ&amp;ctz=Europe/Berlin</t>
  </si>
  <si>
    <t xml:space="preserve">TEGG 2019 </t>
  </si>
  <si>
    <t>Berlin Institute of Technology (Straße des 17. Juni 135, Berlin, Germany 10623)</t>
  </si>
  <si>
    <t>Token Engineering Berlin
Friday, August 23 at 9:00 AM
++++++++Great news!++++++++ The TEGG 2019 is going to take place on Friday, August 23, 2019 in Berlin!Early bird tickets available until May 31st. Aft...
https://www.meetup.com/Token-Engineering/events/261757800/</t>
  </si>
  <si>
    <t>06/26/2019 03:58:07.000Z</t>
  </si>
  <si>
    <t>https://www.google.com/calendar/event?eid=MmFwMWl0bHQ2MDVucTU2YW0waDVjMG11c2YgenphZXJvY2FsLmJlcmxpbnNlbDFAbQ&amp;ctz=Europe/Berlin</t>
  </si>
  <si>
    <t>Hackergarten Berlin - 3rd</t>
  </si>
  <si>
    <t>Hackergarten Berlin
Tuesday, July 16 at 6:15 PM
Welcome to Hackergarten Berlin. Most important: Take your computer with you. Chips and drinks are provided. We prepared the following agenda. 18:30 wa...
https://www.meetup.com/Hackergarten-Berlin/events/261811365/</t>
  </si>
  <si>
    <t>06/26/2019 03:58:09.000Z</t>
  </si>
  <si>
    <t>https://www.google.com/calendar/event?eid=M3Y5Z3Bjb3I5N3RxMWZjamIycGM5YXNkcTIgenphZXJvY2FsLmJlcmxpbnNlbDFAbQ&amp;ctz=Europe/Berlin</t>
  </si>
  <si>
    <t>Berlin Data Science #ODSC
Tuesday, November 19 at 8:00 AM
Buy your ticket at:https://www.eventbrite.com/e/odsc-europe-2019-open-data-science-conference-tickets-54242269087?discount=ODSC70 About the Conference...
https://www.meetup.com/Berlin-Data-Science-ODSC/events/261897148/</t>
  </si>
  <si>
    <t>06/26/2019 03:58:12.000Z</t>
  </si>
  <si>
    <t>https://www.google.com/calendar/event?eid=MTNxbWo2aGVvZW5rM205aGk4ajQ5YmZuZWMgenphZXJvY2FsLmJlcmxpbnNlbDFAbQ&amp;ctz=Europe/Berlin</t>
  </si>
  <si>
    <t>Netzwerk-Mittagspause in Prenzlauer Berg</t>
  </si>
  <si>
    <t>Trattoria ZOE (Senefelder Str. 10, 10437 Berlin, Germany)</t>
  </si>
  <si>
    <t>Unternehmer, Selbstständige &amp; Freiberufler Prenzlauer Berg
Tuesday, July 2 at 7:00 PM
*** Bitte halte Deinen Teilnahmestatus aktuell *** Liebe Unternehmer, Selbstständige &amp; Freiberufler in Prenzlauer Berg, ich freue mich auf ein Kennenl...
https://www.meetup.com/Unternehmer-Selbststandige-Freiberufler-Prenzlauer-Berg/events/261953886/</t>
  </si>
  <si>
    <t>06/26/2019 03:58:14.000Z</t>
  </si>
  <si>
    <t>https://www.google.com/calendar/event?eid=NDc1ZWFnNXV1MWk0dDRudTdxb2w3cHUwcjEgenphZXJvY2FsLmJlcmxpbnNlbDFAbQ&amp;ctz=Europe/Berlin</t>
  </si>
  <si>
    <t>Design Thinking Einführung</t>
  </si>
  <si>
    <t>Stresemannstraße 123 (Stresemannstraße 123, Berlin, Germany 10963)</t>
  </si>
  <si>
    <t>Berlin Design Thinking Workshops
Monday, August 12 at 10:00 AM
KOSTENPFLICHTIGE ANMELDUNG ERFORDERLICH. In unserem 4-stündigen Kurzworkshop stellen wir dir die Erfolgsmethode Design Thinking vor, die direkt in Kle...
https://www.meetup.com/Berlin-Design-Thinking-Workshops/events/261862957/</t>
  </si>
  <si>
    <t>06/26/2019 03:58:15.000Z</t>
  </si>
  <si>
    <t>https://www.google.com/calendar/event?eid=NDhocmtxcTdqN3B1bzVuZjkyMTF1M25vNTggenphZXJvY2FsLmJlcmxpbnNlbDFAbQ&amp;ctz=Europe/Berlin</t>
  </si>
  <si>
    <t>eifas Employers Basics - paperless HR /Payroll HQ 🥤🥃 included</t>
  </si>
  <si>
    <t>Space-Shack Meetups for Startups &amp; Freelancers
Thursday, July 4 at 7:00 PM
First, we, eifas GmbH, want to thank all past events attendees who all declared eifas exceeded their expectations on all aspects.WoW, we remain humble...
https://www.meetup.com/Setting-io-Meetup/events/262065549/</t>
  </si>
  <si>
    <t>06/26/2019 03:58:19.000Z</t>
  </si>
  <si>
    <t>https://www.google.com/calendar/event?eid=NThzZW9jdWZndDFiMWJpbGhmOHQ0a2phbGggenphZXJvY2FsLmJlcmxpbnNlbDFAbQ&amp;ctz=Europe/Berlin</t>
  </si>
  <si>
    <t xml:space="preserve">AI in Action - Health Technology Special </t>
  </si>
  <si>
    <t>Bayer (Müllerstraße 178, Berlin, Germany 13353)</t>
  </si>
  <si>
    <t>AI in Action Berlin
Monday, August 26 at 6:15 PM
AI in Action Meetup.Sponsor and host: Bayer
https://www.meetup.com/AI-in-Action-Berlin/events/262194696/</t>
  </si>
  <si>
    <t>06/26/2019 03:58:21.000Z</t>
  </si>
  <si>
    <t>https://www.google.com/calendar/event?eid=NzZua3AxZmg2bDJzdHEzbDdhMjltcGdodGsgenphZXJvY2FsLmJlcmxpbnNlbDFAbQ&amp;ctz=Europe/Berlin</t>
  </si>
  <si>
    <t xml:space="preserve">AI in Action - September Meetup  </t>
  </si>
  <si>
    <t>AI in Action Berlin
Wednesday, September 4 at 6:00 PM
More information TBAHost and Sponsor: Futurice
https://www.meetup.com/AI-in-Action-Berlin/events/262194710/</t>
  </si>
  <si>
    <t>06/26/2019 03:58:22.000Z</t>
  </si>
  <si>
    <t>https://www.google.com/calendar/event?eid=NGNjaXB1cnE4bjlucG5lcDVsbTU4dWQyZDAgenphZXJvY2FsLmJlcmxpbnNlbDFAbQ&amp;ctz=Europe/Berlin</t>
  </si>
  <si>
    <t>Wordpress SEO und Ladezeiten Optimierung</t>
  </si>
  <si>
    <t>Website Marketing Workshop
Thursday, July 4 at 6:30 PM
Der Workshop am 4.Juli 2019 soll mittelständischen Unternehmern helfen, Hindernisse zu erkennen in Hinsicht auf SEO und Ladegeschwindigkeit. Im Verlau...
Price: 15.00 EUR
https://www.meetup.com/Website-Marketing-Workshop/events/262008976/</t>
  </si>
  <si>
    <t>06/26/2019 03:58:32.000Z</t>
  </si>
  <si>
    <t>https://www.google.com/calendar/event?eid=MTVpbDQwMjdqYmIxZmhocjk0cWhocDhxdGsgenphZXJvY2FsLmJlcmxpbnNlbDFAbQ&amp;ctz=Europe/Berlin</t>
  </si>
  <si>
    <t>ALL Berlin July 2019</t>
  </si>
  <si>
    <t>Agile Learning Lab Berlin (fka ScrumMaster Clinic)
Friday, July 12 at 3:00 PM
Are you an agile practitioner or learner? Scrum Master, Product Owner, Developer, Agile Coach? This is our space to learn together. Bring your challen...
https://www.meetup.com/Agile-Learning-Lab-Berlin/events/262225074/</t>
  </si>
  <si>
    <t>06/26/2019 03:58:33.000Z</t>
  </si>
  <si>
    <t>https://www.google.com/calendar/event?eid=NDRwbXZlaXZ1Y3QzcHJvbWE5ZjQ2aDBiam4genphZXJvY2FsLmJlcmxpbnNlbDFAbQ&amp;ctz=Europe/Berlin</t>
  </si>
  <si>
    <t>The Truth about eCommerce: Build a micro brand</t>
  </si>
  <si>
    <t>Berlin Retail &amp; eCommerce Meetup
Thursday, July 18 at 6:15 AM
We will talk about micro brands and how to build a successful and geographic recognized brand for your online business.
https://www.meetup.com/Berlin-Retail-Professionals-Meetup/events/261231531/</t>
  </si>
  <si>
    <t>06/26/2019 03:58:34.000Z</t>
  </si>
  <si>
    <t>https://www.google.com/calendar/event?eid=NHY5bG83djMwY3RkZjhrNDVnNWlxODAyaDkgenphZXJvY2FsLmJlcmxpbnNlbDFAbQ&amp;ctz=Europe/Berlin</t>
  </si>
  <si>
    <t>Spark Canvas Meetup Berlin</t>
  </si>
  <si>
    <t>Spark Canvas Meetup
Thursday, July 25 at 6:00 PM
Bei unserem Spark Canvas Meetup in Berlin geben wir einen kurzen Einblick in die Methode und zeigen anhand eines Praxisbeispiels wie die Methode in Or...
https://www.meetup.com/Startup-Spark-Canvas-Meetup/events/262249422/</t>
  </si>
  <si>
    <t>06/26/2019 03:58:35.000Z</t>
  </si>
  <si>
    <t>https://www.google.com/calendar/event?eid=MDNobG04OWJvdWw0YzI0bWVtbGNuYXM2M28genphZXJvY2FsLmJlcmxpbnNlbDFAbQ&amp;ctz=Europe/Berlin</t>
  </si>
  <si>
    <t>Design Thinking Crashkurse
Thursday, July 4 at 7:00 PM
Hallo zusammen,ich veranstalte nochmal einen Design Thinking Übungstermin im Juli - mit Klimaanlage im Übungsraum :-) - bevor ich dann eine Sommerpaus...
https://www.meetup.com/Design-Thinking-Crashkurse/events/262252256/</t>
  </si>
  <si>
    <t>06/26/2019 03:58:37.000Z</t>
  </si>
  <si>
    <t>https://www.google.com/calendar/event?eid=MjNnNWY0ZWg5dWdyb2w0cDZiMTJybm40NzcgenphZXJvY2FsLmJlcmxpbnNlbDFAbQ&amp;ctz=Europe/Berlin</t>
  </si>
  <si>
    <t>IOTA - XDK2MAM: Publishing Bosch XDK110 sensor's data to the Tangle via MAM</t>
  </si>
  <si>
    <t>Kurfürstendamm 11 (Kurfürstendamm 11, Berlin, Germany 10719)</t>
  </si>
  <si>
    <t>IOTA Engineer &amp; Research Meetup
Wednesday, July 17 at 6:00 PM
The Bosch XDK110 is a powerful tool to prototype IoT featuring Temperature/Humidity/Pressure/Light/Acoustic/Gyroscope/Accelerometer/Magnetometer senso...
https://www.meetup.com/IOTA-Engineer-Meetup/events/260878618/</t>
  </si>
  <si>
    <t>06/26/2019 03:58:41.000Z</t>
  </si>
  <si>
    <t>https://www.google.com/calendar/event?eid=MGJzMzl2N2hzaDRma20yOHJiNmZjcXRpaTYgenphZXJvY2FsLmJlcmxpbnNlbDFAbQ&amp;ctz=Europe/Berlin</t>
  </si>
  <si>
    <t>How and why to join or create a label as an indie artist or producer?</t>
  </si>
  <si>
    <t>betahaus | Berlin Neukölln - Coworking &amp; Event Spaces (Harzer Str. 39, Berlin, Germany 12059)</t>
  </si>
  <si>
    <t>Music Suit Up - Start living from your music !
Tuesday, July 2 at 7:00 PM
We are back!!! Same concept: free pizza and great things to learn for musicians, artists and music producers!  **NEW LOCATION** at Betahaus - check th...
https://www.meetup.com/MusicSuitUp/events/262262267/</t>
  </si>
  <si>
    <t>06/26/2019 03:58:42.000Z</t>
  </si>
  <si>
    <t>https://www.google.com/calendar/event?eid=NjV2dXZmN2xhZmtnOGZyYWxsb2xhdGQ5OG4genphZXJvY2FsLmJlcmxpbnNlbDFAbQ&amp;ctz=Europe/Berlin</t>
  </si>
  <si>
    <t>Liberating Structures for Scrum: The Daily Scrum</t>
  </si>
  <si>
    <t>GameDuell GmbH (Taubenstraße 24-25, Berlin, Germany 10117)</t>
  </si>
  <si>
    <t>Hands-on Agile — Berlin Chapter Meetup
Thursday, July 11 at 6:30 PM
The 15th Hands-on Agile meetup continues exploring Liberating Structures for Scrum events. This time, we address the Daily Scrum. Liberating Structure...
https://www.meetup.com/Hands-on-Agile-Berlin-Chapter-Meetup/events/262310335/</t>
  </si>
  <si>
    <t>06/26/2019 03:58:43.000Z</t>
  </si>
  <si>
    <t>https://www.google.com/calendar/event?eid=N21hM2picGNmNTh1cTRucms2cTQ0bWxrc2IgenphZXJvY2FsLmJlcmxpbnNlbDFAbQ&amp;ctz=Europe/Berlin</t>
  </si>
  <si>
    <t>August event - details to follow.</t>
  </si>
  <si>
    <t>Bain &amp; Company Germany, Inc. (Potsdamer Platz 11, Berlin, Germany 10785)</t>
  </si>
  <si>
    <t>AI x Mobility Berlin
Thursday, August 29 at 6:00 PM
Agenda and speakers to follow.
https://www.meetup.com/AI-x-Mobility-Berlin/events/262384536/</t>
  </si>
  <si>
    <t>06/26/2019 03:58:48.000Z</t>
  </si>
  <si>
    <t>https://www.google.com/calendar/event?eid=MjlycnBqbzNkZGVjMDh2bm82Nm9mN3QwcDkgenphZXJvY2FsLmJlcmxpbnNlbDFAbQ&amp;ctz=Europe/Berlin</t>
  </si>
  <si>
    <t>Product Management with Vivy, Cara Care &amp; LabTwin</t>
  </si>
  <si>
    <t>Product Management Berlin
Tuesday, July 9 at 6:30 PM
Join us and get inspired as makers share their experience in building great digital health products. ✨Schedule:* 18:30-19:00 Doors open* 19:00-19:05 W...
https://www.meetup.com/Product-Management-Berlin/events/262222630/</t>
  </si>
  <si>
    <t>06/26/2019 03:58:51.000Z</t>
  </si>
  <si>
    <t>https://www.google.com/calendar/event?eid=NXF0NmdsNWJmOGlnaW5vOTQ0MTg1bGoyZDUgenphZXJvY2FsLmJlcmxpbnNlbDFAbQ&amp;ctz=Europe/Berlin</t>
  </si>
  <si>
    <t>Cloud Security Alliance (CSA) Congress EMEA Berlin 18 – 21 November 2019</t>
  </si>
  <si>
    <t>Hotel Adlon Kempinski Berlin (Unter den Linden 77, Berlin, Germany 10117)</t>
  </si>
  <si>
    <t>Cloud Security Berlin
Monday, November 18 at 5:00 PM
First Information about the Congress: *EMEA Congress Call for Papers*@cloudsa is accepting speakers for the CSA EMEA Congress in Berlin, Germany. The ...
https://www.meetup.com/Cloud-Security-Berlin/events/262414800/</t>
  </si>
  <si>
    <t>06/26/2019 03:58:54.000Z</t>
  </si>
  <si>
    <t>https://www.google.com/calendar/event?eid=MWRybGk2bzk2MzZwMmlsa3JmMXF1M251azQgenphZXJvY2FsLmJlcmxpbnNlbDFAbQ&amp;ctz=Europe/Berlin</t>
  </si>
  <si>
    <t>WE CAN STARTUP – TECH OPEN AIR SATELLITE EVENT</t>
  </si>
  <si>
    <t>Berlin Entrepreneur Networking Meetup
Thursday, July 4 at 6:00 PM
Come join us for an evening of talks and pitch competition to support Berlin female founders. Facts are facts. As of today, only 15% of startups in Be...
https://www.meetup.com/Berlin-Entrepreneur-Networking-Meetup/events/261859410/</t>
  </si>
  <si>
    <t>06/26/2019 03:58:57.000Z</t>
  </si>
  <si>
    <t>https://www.google.com/calendar/event?eid=MWVvMzh0MGdrazNocG90amR0dXY1YzBwcWUgenphZXJvY2FsLmJlcmxpbnNlbDFAbQ&amp;ctz=Europe/Berlin</t>
  </si>
  <si>
    <t>New Work, New Bullshit - Wie verändert digitale Kommunikation unsere Kultur?</t>
  </si>
  <si>
    <t>Digital Business Innovation #dbiber
Wednesday, August 7 at 11:00 AM
Erstmal Grundlagen schaffen - was verstehen wir unter New Work, was ist für uns Bullshit und warum wir alle auf Slack abfahren und Mate trinken. Dann ...
Price: 15.00 EUR
https://www.meetup.com/Digital-Business-Innovation-dbiber/events/262440514/</t>
  </si>
  <si>
    <t>06/26/2019 03:58:58.000Z</t>
  </si>
  <si>
    <t>https://www.google.com/calendar/event?eid=N2VmMXE0ODVhcjl1NjJhM3NkdjZobG1tdnUgenphZXJvY2FsLmJlcmxpbnNlbDFAbQ&amp;ctz=Europe/Berlin</t>
  </si>
  <si>
    <t xml:space="preserve">Goddess Awakening: Reconnect to your inner divine feminine energy with Julia </t>
  </si>
  <si>
    <t>Women Coworking and Events Berlin
Wednesday, July 10 at 7:00 PM
It's time to honor yourself and reconnect to your divine feminine energy! The "Goddess Awakening" is a special event on the wonderful topic of womanho...
https://www.meetup.com/meetup-group-alMQRPwG/events/262442587/</t>
  </si>
  <si>
    <t>06/26/2019 04:00:28.000Z</t>
  </si>
  <si>
    <t>https://www.google.com/calendar/event?eid=MXQ2b2RocHY3OGRyamxzazZxbWdxaWFhY2ggenphZXJvY2FsLmJlcmxpbnNlbDFAbQ&amp;ctz=Europe/Berlin</t>
  </si>
  <si>
    <t>Google Cloud Developer Roadshow</t>
  </si>
  <si>
    <t>ALICE Rooftop &amp; Garden (Kantstraße 17, Berlin, Germany 10623)</t>
  </si>
  <si>
    <t>GDG Berlin Cloud
Tuesday, July 2 at 9:00 AM
Hey everyone,  while we are busy enjoying the summer and preparing for some hands-on study sessions in early autumn, we wanted to invite you all to th...
https://www.meetup.com/Cloud-GDG-Berlin/events/262442502/</t>
  </si>
  <si>
    <t>06/26/2019 04:00:29.000Z</t>
  </si>
  <si>
    <t>https://www.google.com/calendar/event?eid=MmxybGhtMmk4OXRjZzBiaTQycWY5MWVrdWQgenphZXJvY2FsLmJlcmxpbnNlbDFAbQ&amp;ctz=Europe/Berlin</t>
  </si>
  <si>
    <t xml:space="preserve">Nebulas Berlin Social </t>
  </si>
  <si>
    <t>DIETURNHALLE (, Berlin, Germany 10999)</t>
  </si>
  <si>
    <t>Nebulas EU
Thursday, July 4 at 7:00 PM
Dear Nebulas enthusiasts, Meet other Nebulas community members in informal get together  in F-shain.  We'll:  + Share ideas and experiences for Go Neb...
https://www.meetup.com/Nebulas/events/262448457/</t>
  </si>
  <si>
    <t>https://www.google.com/calendar/event?eid=NDZrMzIyc3R0YnRuMDdnZmNvZDA4anVpbjYgenphZXJvY2FsLmJlcmxpbnNlbDFAbQ&amp;ctz=Europe/Berlin</t>
  </si>
  <si>
    <t>HOW TO START IN BERLIN - A STARTUP GUIDE</t>
  </si>
  <si>
    <t>Polish Berlin Tech
Tuesday, July 2 at 6:00 PM
Hey, are you a Berlin startup newbie? Are you coming for TOA and looking for a pre-party? Then PBT Summer Kick-off is for you! We are going to kick of...
https://www.meetup.com/Polish-Berlin-Tech/events/262449542/</t>
  </si>
  <si>
    <t>06/26/2019 04:00:30.000Z</t>
  </si>
  <si>
    <t>https://www.google.com/calendar/event?eid=Mzg4Y25pZGg2MTJyZWVtanNqdHBiaWJkaWQgenphZXJvY2FsLmJlcmxpbnNlbDFAbQ&amp;ctz=Europe/Berlin</t>
  </si>
  <si>
    <t>Post-droidcon Flutter Berlin Meet &amp; Greet</t>
  </si>
  <si>
    <t>Google Berlin (Tucholskystraße 2, Berlin, Germany 10117)</t>
  </si>
  <si>
    <t>Flutter Berlin
Wednesday, July 3 at 7:00 PM
Flutter Berlin Meetup and Google invite all Flutter enthusiasts and newcowers to a post-droidcon meetup to meet &amp; greet and share Flutter experience. ...
https://www.meetup.com/flutter-berlin/events/262450899/</t>
  </si>
  <si>
    <t>06/26/2019 04:00:31.000Z</t>
  </si>
  <si>
    <t>https://www.google.com/calendar/event?eid=NHN1dW9iYnZvYmxscWJncWJodWExcHQ2MTUgenphZXJvY2FsLmJlcmxpbnNlbDFAbQ&amp;ctz=Europe/Berlin</t>
  </si>
  <si>
    <t>BerChain Blockbeers - Seventh Gathering!</t>
  </si>
  <si>
    <t>R/D Coffee Bar (Chausseestraße 19, Berlin, Germany 10115)</t>
  </si>
  <si>
    <t>BerChain - Blockchain professionals in Berlin
Thursday, July 11 at 6:30 PM
Dear BerChainers, summer is here and we want to have a few cold drinks with you in this hot mid-summer month of July. We are now hosting the seventh e...
https://www.meetup.com/BerChain-Blockchain-professionals-in-Berlin/events/262455729/</t>
  </si>
  <si>
    <t>06/26/2019 04:00:32.000Z</t>
  </si>
  <si>
    <t>https://www.google.com/calendar/event?eid=Mjk0OWk5NDRoNmZudDRyNnBudmpjamdscHAgenphZXJvY2FsLmJlcmxpbnNlbDFAbQ&amp;ctz=Europe/Berlin</t>
  </si>
  <si>
    <t>4. Meetup: Was ist DevOps?</t>
  </si>
  <si>
    <t>Berlin Agile + DevOps Coaching
Wednesday, July 31 at 5:30 PM
Was ist DevOps? In den letzten (oder ersten drei) Meetups der Gruppe wurde festgestellt, dass der Begriff zwar bekannt, aber die Inhalte eher nicht be...
https://www.meetup.com/Berlin-Agile-DevOps-Coaching/events/261906349/</t>
  </si>
  <si>
    <t>06/26/2019 04:00:33.000Z</t>
  </si>
  <si>
    <t>https://www.google.com/calendar/event?eid=MTNzZGFzMmVpa3MzamI5am4wMW4wdDI2YXUgenphZXJvY2FsLmJlcmxpbnNlbDFAbQ&amp;ctz=Europe/Berlin</t>
  </si>
  <si>
    <t>Breakfast, Networking &amp; Coworking Day "Sustainability &amp; Communication"</t>
  </si>
  <si>
    <t>Women Coworking and Events Berlin
Wednesday, July 24 at 10:00 AM
Meet a like-minded, interesting and creative community, while enjoying a delicious breakfast at Wonder Women’s Coworking. Afterwards you can get your ...
https://www.meetup.com/meetup-group-alMQRPwG/events/262473139/</t>
  </si>
  <si>
    <t>06/26/2019 04:00:34.000Z</t>
  </si>
  <si>
    <t>https://www.google.com/calendar/event?eid=NnVvOTI1NGg5N2pwanFnaDJma2FzbGtibGggenphZXJvY2FsLmJlcmxpbnNlbDFAbQ&amp;ctz=Europe/Berlin</t>
  </si>
  <si>
    <t>Build a Personal Brand to Influence l Future Females l Berlin</t>
  </si>
  <si>
    <t>CoWomen (Am Krögel 2, Berlin, Germany 10179)</t>
  </si>
  <si>
    <t>Future Females Berlin
Thursday, July 11 at 6:30 PM
In a world that is becoming increasingly digitalised, an on-point personal brand is an absolute must. It can be the difference between success and fai...
Price: 12.00 EUR
https://www.meetup.com/Future-Females-Berlin/events/262473588/</t>
  </si>
  <si>
    <t>https://www.google.com/calendar/event?eid=NXZyNTc5YmZzY2hnZHRrMGo5aDBsNmJkbDMgenphZXJvY2FsLmJlcmxpbnNlbDFAbQ&amp;ctz=Europe/Berlin</t>
  </si>
  <si>
    <t>#LeadDevMeetup</t>
  </si>
  <si>
    <t>Eichhornstraße 3 (Eichhornstraße 3, Berlin, Germany 10785)</t>
  </si>
  <si>
    <t>The Lead Developer Meetup - Berlin
Thursday, July 18 at 6:30 PM
Join us at the meetup for technical leaders! 🎟 RSVP: https://ti.to/the-lead-developer-meetup/berlin-july-2019 🎟 ⏰ SCHEDULE ⏰6:30 PM - Arrive7:00 PM - ...
https://www.meetup.com/The-Lead-Developer-Meetup-Berlin/events/262474608/</t>
  </si>
  <si>
    <t>06/26/2019 04:00:35.000Z</t>
  </si>
  <si>
    <t>https://www.google.com/calendar/event?eid=NzluMXAyNzNvbzE3MGVnOXExczJrOTNramggenphZXJvY2FsLmJlcmxpbnNlbDFAbQ&amp;ctz=Europe/Berlin</t>
  </si>
  <si>
    <t>RPA Robotic Process Automation Developers Berlin @ Digital Eatery</t>
  </si>
  <si>
    <t>RPA Robotic Process Automation Developers Berlin
Monday, August 12 at 7:30 PM
After dropping holiday month july now back with another Meetup of the RPA group! Again New Innovation will sponsor some food and drinks. Agenda:* Get ...
https://www.meetup.com/RPA-Robotics-Developer-Berlin/events/262487163/</t>
  </si>
  <si>
    <t>06/26/2019 04:00:36.000Z</t>
  </si>
  <si>
    <t>https://www.google.com/calendar/event?eid=MDBscnY2Y2N2bTZudWNwZGlmbjBnbGdzdWcgenphZXJvY2FsLmJlcmxpbnNlbDFAbQ&amp;ctz=Europe/Berlin</t>
  </si>
  <si>
    <t>Berlin AI Tech Talk
Thursday, July 11 at 7:00 PM
This is online webinar. You can watch, follow, Q&amp;A with instructors from anywhere around the world. Miss the live session due to time zone or conflict...
https://www.meetup.com/Berlin-AI-Tech-Talk/events/262502437/</t>
  </si>
  <si>
    <t>06/26/2019 04:00:38.000Z</t>
  </si>
  <si>
    <t>https://www.google.com/calendar/event?eid=Nm9nbDNvMGNtaTc4cjZ2c2ZwbnZqM3Y5cGMgenphZXJvY2FsLmJlcmxpbnNlbDFAbQ&amp;ctz=Europe/Berlin</t>
  </si>
  <si>
    <t>Libra, the 'facebook token': Good, bad or ugly?</t>
  </si>
  <si>
    <t>BerChain - Blockchain professionals in Berlin
Wednesday, July 3 at 6:00 PM
*** SIGN UP ON EVENTBRITE, TICKET REQUIRED ***https://www.eventbrite.com/e/libra-facebooks-token-good-bad-or-ugly-tickets-63876522398 Facebook announc...
https://www.meetup.com/BerChain-Blockchain-professionals-in-Berlin/events/262530955/</t>
  </si>
  <si>
    <t>https://www.google.com/calendar/event?eid=NTc3MnQxa2hnZjhhODJuNmpucTE4NzJlYzIgenphZXJvY2FsLmJlcmxpbnNlbDFAbQ&amp;ctz=Europe/Berlin</t>
  </si>
  <si>
    <t>Rising Female Founder Stars 5th Edition</t>
  </si>
  <si>
    <t>Female Founders &amp; Entrepreneurs
Tuesday, July 2 at 5:30 PM
It is time to shine a light on early-stage female founders, who no one talks about. This event has already become legendary in Berlin! // Register her...
https://www.meetup.com/female-founders-and-entrepreneurs/events/262533853/</t>
  </si>
  <si>
    <t>06/26/2019 04:00:39.000Z</t>
  </si>
  <si>
    <t>https://www.google.com/calendar/event?eid=N2sxanRqMWh0aWQ5dGptNnJnZzU3bnNpNmwgenphZXJvY2FsLmJlcmxpbnNlbDFAbQ&amp;ctz=Europe/Berlin</t>
  </si>
  <si>
    <t>(paid) AI workshop: machine learning with code series 2</t>
  </si>
  <si>
    <t>Berlin AI Tech Talk
Wednesday, July 10 at 6:00 PM
This is online live workshop. You will join online using zoom.us (video conference tool), and watch, follow, Q&amp;A with instructors from anywhere around...
https://www.meetup.com/Berlin-AI-Tech-Talk/events/262547747/</t>
  </si>
  <si>
    <t>06/26/2019 04:00:40.000Z</t>
  </si>
  <si>
    <t>https://www.google.com/calendar/event?eid=MXZpZXEwNXY5azNidmEyb2JzYTNqNTV2cm4genphZXJvY2FsLmJlcmxpbnNlbDFAbQ&amp;ctz=Europe/Berlin</t>
  </si>
  <si>
    <t>PyBerlin 6 - Senior Devs AMA</t>
  </si>
  <si>
    <t>Scout24 AG (Andreasstrasse 10, Berlin, AL, Germany)</t>
  </si>
  <si>
    <t>PyBerlin
Tuesday, July 23 at 6:40 PM
Agenda: • 18:40 - Doors open and networking • 19:00 - Welcome to PyBerlin! // Organisers • 19:10 - Welcome to Scout24 AG // Host • 19:20 - How to be S...
https://www.meetup.com/PyBerlin/events/262410765/</t>
  </si>
  <si>
    <t>06/26/2019 04:00:41.000Z</t>
  </si>
  <si>
    <t>https://www.google.com/calendar/event?eid=MDVmYjkyM2I3YWNrNGFpbGpoNHVvdGoxZTIgenphZXJvY2FsLmJlcmxpbnNlbDFAbQ&amp;ctz=Europe/Berlin</t>
  </si>
  <si>
    <t>Potluck &amp; pitching with Vegan entrepreneurs</t>
  </si>
  <si>
    <t>Landwehrkanal ( close to Van Loon Restaurantschiffe und Reederei, Berlin, Germany)</t>
  </si>
  <si>
    <t>Vegan Entrepreneurs Berlin&lt;br&gt;Tuesday, July 30 at 6:30 PM&lt;br&gt;&lt;br&gt;Summer Time is Potluck Time &amp;lt;3For the next meetup of the v-entrepreneurs we will meet at the Landwehr Kanal to eat some good food, do a pitching round...&lt;br&gt;&lt;br&gt;&lt;a href="https://www.meetup.com/veganentrepreneursberlin/events/262411853/" target="_blank"&gt;https://www.meetup.com/veganentrepreneursberlin/events/262411853/&lt;/a&gt;</t>
  </si>
  <si>
    <t>06/26/2019 04:00:42.000Z</t>
  </si>
  <si>
    <t>https://www.google.com/calendar/event?eid=MWVkOXJkcXU3NWZsdDNtZnZuN2NmcXQ0MTQgenphZXJvY2FsLmJlcmxpbnNlbDFAbQ&amp;ctz=Europe/Berlin</t>
  </si>
  <si>
    <t>PASS Berlin goes Metallica (or: Metallica-goers come to PASS Berlin)</t>
  </si>
  <si>
    <t>Ceteris AG (Karl-Liebknecht-Str. 5, Berlin, Germany 10178)</t>
  </si>
  <si>
    <t>PASS Data Platform Usergroup Berlin
Friday, July 5 at 7:00 PM
Up the Irons, Datamonster, as announced, July starts heavy, with a Metallica special of the PASS Meetup in Berlin. We have spotted some data plattform...
https://www.meetup.com/PASS-Usergroup-Berlin/events/262594083/</t>
  </si>
  <si>
    <t>06/26/2019 04:00:43.000Z</t>
  </si>
  <si>
    <t>https://www.google.com/calendar/event?eid=NmY4ZG4xdTVhanQ1ZWE3cTJjajVxdnRxNXEgenphZXJvY2FsLmJlcmxpbnNlbDFAbQ&amp;ctz=Europe/Berlin</t>
  </si>
  <si>
    <t>Confessions on Corporate-Startup Collaboration I BIA meets Early Metrics</t>
  </si>
  <si>
    <t>Innovators Berlin | Corporates &amp; Startups
Tuesday, July 16 at 6:00 PM
*** To guarantee a seat please register through Eventbrite at: http://bit.ly/CorporateStartupConfessions *** On the one hand, start-ups are agile, inn...
https://www.meetup.com/Innovators-Berlin-Corporates-Startups/events/262606623/</t>
  </si>
  <si>
    <t>06/26/2019 04:00:44.000Z</t>
  </si>
  <si>
    <t>https://www.google.com/calendar/event?eid=NGo1cTEyY3J2amRuNm1hM2ZhZDVpcTNkNjkgenphZXJvY2FsLmJlcmxpbnNlbDFAbQ&amp;ctz=Europe/Berlin</t>
  </si>
  <si>
    <t>Continuous Testing Meetup in August @ WeWork Stralauer Allee</t>
  </si>
  <si>
    <t>CTM: Continuous Testing Meetup
Thursday, August 15 at 6:00 PM
Join us for our August Meetup! Agenda: 17:45: Open doors18:00: Intro 18:15: Talk #1Lessons Learned Founding an Open Source ProjectDan Cuellar, Creator...
https://www.meetup.com/continuous-testing-meetup-berlin/events/262587977/</t>
  </si>
  <si>
    <t>06/26/2019 04:00:45.000Z</t>
  </si>
  <si>
    <t>https://www.google.com/calendar/event?eid=Mjl0MXE5cTdkbzdiZDRuMjM0bThxdTd0b2ogenphZXJvY2FsLmJlcmxpbnNlbDFAbQ&amp;ctz=Europe/Berlin</t>
  </si>
  <si>
    <t xml:space="preserve">Save the Date! </t>
  </si>
  <si>
    <t>Berlin Women in Machine Learning &amp; Data Science
Tuesday, July 30 at 7:00 PM
More details soon!
https://www.meetup.com/Berlin-Women-in-Machine-Learning-and-Data-Science/events/262610327/</t>
  </si>
  <si>
    <t>https://www.google.com/calendar/event?eid=NG9yN3MzNjdyMHM3MXA4M3JidWdrc2N2cXYgenphZXJvY2FsLmJlcmxpbnNlbDFAbQ&amp;ctz=Europe/Berlin</t>
  </si>
  <si>
    <t>High-Tech Gründerfonds Berlin Events
Friday, July 5 at 9:30 AM
This is your chance to get early feedback on what is already great and where you can improve your 5 minutes pitch. You can ask us all the questions yo...
https://www.meetup.com/High-Tech-Grunderfonds-Berlin-Events/events/262621822/</t>
  </si>
  <si>
    <t>06/26/2019 04:00:47.000Z</t>
  </si>
  <si>
    <t>https://www.google.com/calendar/event?eid=NGRicGlsbDMya3FkNG5wOGg4ZDU3djgwZmQgenphZXJvY2FsLmJlcmxpbnNlbDFAbQ&amp;ctz=Europe/Berlin</t>
  </si>
  <si>
    <t>Autonomous Driving: Technology, Opportunities &amp; Challenges for the Future of Mobility</t>
  </si>
  <si>
    <t xml:space="preserve">EVENT LINK:	 
https://www.startupgrind.com/events/details/startup-grind-berlin-presents-autonomous-driving-technology-opportunities-challenges-for-the-future-of-mobility/#/	 
---	 
SUBSCRIBE:	 
Get invites for events in your city at
https://www.startupeventslist.com
The Startup Events List is your calendar for startup and tech events. Updated daily.
Never miss another event!	 
---	 
 </t>
  </si>
  <si>
    <t>06/26/2019 13:57:30.000Z</t>
  </si>
  <si>
    <t>https://www.google.com/calendar/event?eid=MTdrZnZsMHUxM201bWFpNHJ2anZyaDRtOWggenphZXJvY2FsLmJlcmxpbnNlbDFAbQ&amp;ctz=Europe/Berlin</t>
  </si>
  <si>
    <t>Confessions on Corporate-Startup Collaboration</t>
  </si>
  <si>
    <t>Factory Berlin Görlitzer Park, Lohmühlenstraße 65, 12435 Berlin, Germany</t>
  </si>
  <si>
    <t xml:space="preserve">GET INVITES:	 
Get invites for events in your city
https://www.startupeventslist.com/z/subscribe.html	 
---	 
EVENT LINK:	 
http://bit.ly/CorporateStartupConfessionsOC	 
---	 
EVENT DESCRIPTION:	 
*** To guarantee a seat please register through Eventbrite at: http://bit.ly/CorporateStartupConfessionsOC ***
On the one hand, start-ups are agile, innovative, and young; they are growing fast and searching for development, resources, and scalability. On the other hand, large companies benefit from resources and expertise and the maturity and scalability of their business - although they have rigid procedures and inertia. It is clear that both organizations can learn and benefit from each other.
What are the advantages and pitfalls for corporations and startups to collaborate? How to create a “win-win” collaboration?
In partnership with Early Metrics, join us for an evening of interesting discussions on how corporates and startups collaborate through honest confessions and experience sharing about what works and what does not.
AGENDA:
18:00 - Open doors
18:30 - Welcome and Introduction
18:40 - Speaker Confession series 
20:10 - Drinks &amp; Networking
SPEAKERS:
Darius Moeini - CEO at Berlin Innovation Agency
Sebastien Paillet - Founder at Early Metrics
Ilona Kari - Manager Ecosystem at Flughafen Düsseldorf &amp; a Startup Partner
Axel Menneking - Managing Director at hub:raum, the startup hub of Deutsche Telekom
LOCATION: 
Factory Görlitzer Park, 5th Floor, Cinema Room
Lohmühlenstraße 65, 12435 Berlin
Register for FREE, spread the word and join us for an evening with inspiring talks and networking.
http://bit.ly/CorporateStartupConfessionsOC
We are looking forward to welcoming you to the event.
Berlin Innovation Agency &amp; Early Metrics Teams
By buying a ticket, you agree that photos or videos can be made of you at the event. You furthermore agree that those media may be reproduced, distributed, transmitted and made publicly available by Berlin Innovation Agency (BIA) and Early Metrics. You can demand at any time to have photos and videos that were made of you at the event taken down from websites as well as social media platforms used by BIA and Early Metrics (Facebook, Instagram, Twitter, Linkedin) and ask them to be deleted from their databases. To request this, please send a mail to office@bia.team.	 
---	 
GET INVITES:	 
Get invites for events in your city
https://www.startupeventslist.com/z/subscribe.html
The Startup Events List is your calendar for startup and tech events. Updated daily.
Never miss another event!	 
---	 
 </t>
  </si>
  <si>
    <t>07/03/2019 13:59:30.000Z</t>
  </si>
  <si>
    <t>https://www.google.com/calendar/event?eid=NDJ1MGcwZjZoZmpmdjk4MDRvMzNsY2J0NTAgenphZXJvY2FsLmJlcmxpbnNlbDFAbQ&amp;ctz=Europe/Berlin</t>
  </si>
  <si>
    <t>HiveConf’19 - Where Tech Meets HR</t>
  </si>
  <si>
    <t>Festsaal Kreuzberg - Am Flutgraben 2 - 12435 Berlin - Germany</t>
  </si>
  <si>
    <t xml:space="preserve">EVENT LINK:	 
https://eventbrite.ie/e/hiveconf19-where-tech-meets-hr-tickets-60047828672	 
---	 
EVENT DESCRIPTION:	 
HiveConf (https://hive.honeypot.io/) is a one-day conference for HR and Talent Acquisition Leaders, Technical Hiring Managers, CTOs and VPs of Engineering focused on all aspects of building and scaling great engineering teams. 
It will be held at Festsaal Kreuzberg, Berlin on the 19th of September.
This year, we’re diving deeper into how you can discover and recruit the best people through best practices on sourcing, interviewing, automation and fighting unconscious bias.
Speakers include: Leslie Kivit - Oculus VR (Facebook Technologies),  
Maria Gutierrez - Intercom London, Ben Dunstan - Peakon, Jenny Herald - Gtmhub, Jenny Jung &amp; Anna Löw - MindThe Leader and many more. Check out our website (https://hive.honeypot.io/)  to explore more speakers! Our full schedule/agenda can be found on the website as well :) 
Tickets can be bought via Eventbrite here: https://bit.ly/2YpVnpm . Earlybird tickets are €299, Earlybird group tickets (5+) are €269 (until August 1st). Regular tickets are €399. 
Please email us if you have any questions: hiveconf@gmail.com
GET INVITES:	 
Get invites for events in your city
https://www.startupeventslist.com/z/subscribe.html
The Startup Events List is your calendar for startup and tech events. Updated daily.
Never miss another event!	 
---  </t>
  </si>
  <si>
    <t>07/31/2019 12:56:36.000Z</t>
  </si>
  <si>
    <t>https://www.google.com/calendar/event?eid=M2g2bG85NjNlYWQ4aGZodDdxbDFlbDN0cW8genphZXJvY2FsLmJlcmxpbnNlbDFAbQ&amp;ctz=Europe/Berlin</t>
  </si>
  <si>
    <t>RuhrSummit 2019</t>
  </si>
  <si>
    <t>Bochum, Germany</t>
  </si>
  <si>
    <t xml:space="preserve">EVENT LINK:	 
https://summit.ruhr/2019/de/	 
---	 
GET INVITES:	 
---	 
EVENT DESCRIPTION:	 
---	 
SUBSCRIBE:	 
Get invites for events in your city at
https://www.startupeventslist.com
The Startup Events List is your calendar for startup and tech events. Updated daily.
Never miss another event!	 
---	 
 </t>
  </si>
  <si>
    <t>07/31/2019 14:27:31.000Z</t>
  </si>
  <si>
    <t>https://www.google.com/calendar/event?eid=NGpubmluOHNjcDFyZjQyNjkzOWVmM3NwMHQgenphZXJvY2FsLmJlcmxpbnNlbDFAbQ&amp;ctz=Europe/Berlin</t>
  </si>
  <si>
    <t>MHPFirstTuesday: Digital Premium: Translating the premium design experience beyond the physical world</t>
  </si>
  <si>
    <t xml:space="preserve">	MHPLab Berlin</t>
  </si>
  <si>
    <t xml:space="preserve">EVENT LINK:	 
https://www.mhp.com/de/first-tuesday/	 
---	 
EVENT DESCRIPTION:	 
We kindly invite you to our networking event „MHPFirstTuesday“ with snacks and cold drinks, starting at 6 pm. The aim of the night is to network as well as to pitch hot topics, projects and startups. Have fun, ask questions and share ideas! 
MHPFirstTuesday August 6th – Digital Premium: Translating the premium design experience beyond the physical world
Startup pitches on the role of design for premium products in the digital context 
Highest quality, aesthetic design and limited accessibility are what comes to mind when talking about premium. But what happens to premium products in a digital environment – when physical sensations like touch, smell, taste and feel disappear? 
At this MHPFirstTuesday, we want to share insights into their work and shed light on the following questions:
How can we make the shift from a haptic premium product to a digital one?
Can the design of a product translate premium in a digital environment?
Sign up and stay tuned for the speaker announcements! 
---	 
GET INVITES:	 
Get invites for events in your city
https://www.startupeventslist.com/z/subscribe.html
The Startup Events List is your calendar for startup and tech events. Updated daily.
Never miss another event!	 
---  </t>
  </si>
  <si>
    <t>07/31/2019 14:50:42.000Z</t>
  </si>
  <si>
    <t>https://www.google.com/calendar/event?eid=NWRpcm84aDZpNGg2NWszNms4YmJvZmNqYmsgenphZXJvY2FsLmJlcmxpbnNlbDFAbQ&amp;ctz=Europe/Berlin</t>
  </si>
  <si>
    <t>Startup Class: Training – How to train successfully in young companies</t>
  </si>
  <si>
    <t>juggleHUB Coworking, Christburger Str. 23, 10405 Berlin, Germany</t>
  </si>
  <si>
    <t xml:space="preserve">EVENT LINK:	 
https://ausbildungsqualitaet-berlin.de/event/start-up-class-ausbildung/	 
---	 
EVENT DESCRIPTION:	 
Motivated colleges, flat hierarchies, innovative business models – startups are attractive for young people looking for a training place!
However, many startups do not dare to approach the subject of education. Here, trained professionals bring with them valuable professional know-how in order to systematically set up processes, for example, in the areas of IT administration, office management or marketing communication. This potential can also be used profitably in the dynamic context of a startup.
You ask yourself: what is it like to train skilled workers for your own needs? What conditions must exist in the company to train as a startup? What are the stumbling blocks?
Inform yourself at the after-work-talk of the network consultancy Duale Berufsausbildung Berlin and the project Berliner AusbildungsQualität.
Snacks inclusive.	 
---	 
GET INVITES:	 
Get invites for events in your city
https://www.startupeventslist.com/z/subscribe.html
The Startup Events List is your calendar for startup and tech events. Updated daily.
Never miss another event!  </t>
  </si>
  <si>
    <t>08/01/2019 09:11:04.000Z</t>
  </si>
  <si>
    <t>https://www.google.com/calendar/event?eid=M2s4Z25hc3ZndnQ2Z2kwb3B2bW9uZmYzbmIgenphZXJvY2FsLmJlcmxpbnNlbDFAbQ&amp;ctz=Europe/Berlin</t>
  </si>
  <si>
    <t xml:space="preserve">EVENT LINK:	 
https://www.facebook.com/events/2361148873932293/	 
---	 
EVENT DESCRIPTION:	 
Warm up autumn in Berlin with our monthly networking fixture.
Our meet up’s attract fledgling Founders, local VC’s and curious cats looking to connect with the Berlin’s tech community 😻
Enjoy the quality drinks selection from our campus cafe bar, R/D and begin the day in good company 🗣️
#BerlinStartups #Since2011
---	 
GET INVITES:	 
Get invites for events in your city
https://www.startupeventslist.com/z/subscribe.html
The Startup Events List is your calendar for startup and tech events. Updated daily.
Never miss another event!	 
---	 
 </t>
  </si>
  <si>
    <t>08/01/2019 09:18:22.000Z</t>
  </si>
  <si>
    <t>https://www.google.com/calendar/event?eid=NG50czFkb2NhMWowNHZkczVxZmdlN3YwN2MgenphZXJvY2FsLmJlcmxpbnNlbDFAbQ&amp;ctz=Europe/Berlin</t>
  </si>
  <si>
    <t xml:space="preserve">EVENT LINK:	 
https://www.facebook.com/events/391237308036679/	 
---	 
EVENT DESCRIPTION:	 
🗣️Network in Berlin’s original startup district during our renowned monthly meet up. 
We love connecting guests with like minds and opposite kinds to help grow startup dreams 😉
Expect an eclectic mix of startup Founders, tech experts &amp; killer corporates mixing with our team 👫
#BerlinStartups #Since2011 
---	 
GET INVITES:	 
Get invites for events in your city
https://www.startupeventslist.com/z/subscribe.html
The Startup Events List is your calendar for startup and tech events. Updated daily.
Never miss another event!	 
---	 
 </t>
  </si>
  <si>
    <t>08/01/2019 09:20:33.000Z</t>
  </si>
  <si>
    <t>https://www.google.com/calendar/event?eid=M3M5c2xxMzU3M2xxODg4cnZmaWgzM2xrbWEgenphZXJvY2FsLmJlcmxpbnNlbDFAbQ&amp;ctz=Europe/Berlin</t>
  </si>
  <si>
    <t xml:space="preserve">EVENT LINK:	 
https://www.facebook.com/events/468937437231995/	 
---	 
EVENT DESCRIPTION:	 
Create some networking fireworks in Berlin at our Guy Fawks day meet up 💥
We’ll be sparking ideas between coffee shots and connecting guests to share stories &amp; contacts 🤝
Our team of entrepreneurs will be on hand to guide you in the right direction in Berlin’s eco system 😎
#BerlinStartups #Since2011
---	 
GET INVITES:	 
Get invites for events in your city
https://www.startupeventslist.com/z/subscribe.html
The Startup Events List is your calendar for startup and tech events. Updated daily.
Never miss another event!  </t>
  </si>
  <si>
    <t>08/01/2019 09:21:27.000Z</t>
  </si>
  <si>
    <t>https://www.google.com/calendar/event?eid=MTlsaGdhMzE5c2NjY2VmMXYya2FlaDRkOHEgenphZXJvY2FsLmJlcmxpbnNlbDFAbQ&amp;ctz=Europe/Berlin</t>
  </si>
  <si>
    <t xml:space="preserve">EVENT LINK:	 
https://www.facebook.com/events/1626638327473473/	 
---	 
EVENT DESCRIPTION:	 
🌞Start the festive cheer at our monthly fix of startup chat &amp; tech talk in Berlin 🌞
What to expect?  Quality intros / good company / eclectic guestlist 🙆‍♂️🙋‍♀️
Visitors to Berlin &amp; seasoned startup types will mix it on the cafe floor and extend each other’s ideas 😉  Our team will be ready to help navigate you through Berlin’s tech network 👐
#BerlinStartups #Since2011
---	 
GET INVITES:	 
Get invites for events in your city
https://www.startupeventslist.com/z/subscribe.html
The Startup Events List is your calendar for startup and tech events. Updated daily.
Never miss another event!	 
---	 
 </t>
  </si>
  <si>
    <t>08/01/2019 09:23:18.000Z</t>
  </si>
  <si>
    <t>https://www.google.com/calendar/event?eid=M2xoYzh2cTFxY2NrcGJoYTVvMGJhMGlvczggenphZXJvY2FsLmJlcmxpbnNlbDFAbQ&amp;ctz=Europe/Berlin</t>
  </si>
  <si>
    <t>Learning to Make Good Decisions: Part 4 (Final), Pitches and Networking</t>
  </si>
  <si>
    <t>Berlin Entrepreneurs Meetup
Tuesday, August 27 at 7:00 PM
Hello all, We are happy to announce our July meetup event. Agenda: * Lightning talk: (30 minutes)Learning to make good decision: Part 4 (End of series...
https://www.meetup.com/berlinpreneurs/events/263675071/</t>
  </si>
  <si>
    <t>08/07/2019 08:56:11.000Z</t>
  </si>
  <si>
    <t>https://www.google.com/calendar/event?eid=N2hnNmYzaG10c2w4bGl2Y20yNml1OW05bzcgenphZXJvY2FsLmJlcmxpbnNlbDFAbQ&amp;ctz=Europe/Berlin</t>
  </si>
  <si>
    <t>idalab seminar #20: Inventing the future, one visualisation at a time</t>
  </si>
  <si>
    <t>idalab Seminar
Thursday, August 15 at 7:00 PM
Data visualisation is a young and buzzing field, or so it seems. Many related projects are focused on mastering new technologies, on navigating the un...
https://www.meetup.com/idalab-Seminar/events/263060472/</t>
  </si>
  <si>
    <t>08/07/2019 08:56:13.000Z</t>
  </si>
  <si>
    <t>https://www.google.com/calendar/event?eid=NjRkdnFkNTF0czZyZW02Y2YzMXVhNzQzaXEgenphZXJvY2FsLmJlcmxpbnNlbDFAbQ&amp;ctz=Europe/Berlin</t>
  </si>
  <si>
    <t>NEO Berlin Meetup 2019</t>
  </si>
  <si>
    <t>NEO Berlin Meetup
Tuesday, August 20 at 6:30 PM
Da Hongfei to unveil NEO’s next development journey and the Internet’s future Catalyzed by blockchain technology, we are advancing closer to realizing...
https://www.meetup.com/NEO-Berlin-Meetup/events/261923302/</t>
  </si>
  <si>
    <t>08/07/2019 08:56:14.000Z</t>
  </si>
  <si>
    <t>https://www.google.com/calendar/event?eid=M2Q3djlrajJoZjBsYTIwaDAxbDJua3B1MjEgenphZXJvY2FsLmJlcmxpbnNlbDFAbQ&amp;ctz=Europe/Berlin</t>
  </si>
  <si>
    <t>Product Management with Ada Health, Medbelle and Fernarzt</t>
  </si>
  <si>
    <t>Product Management Berlin
Tuesday, August 20 at 6:30 PM
Join inspiring makers as they share insights into building great digital health products. ✨Schedule:* 18:30-19:00 Doors open* 19:00-19:05 Welcome on s...
https://www.meetup.com/Product-Management-Berlin/events/262286570/</t>
  </si>
  <si>
    <t>08/07/2019 08:56:15.000Z</t>
  </si>
  <si>
    <t>https://www.google.com/calendar/event?eid=MWc2OGl1cWNsY2hsaXZ0ZDlwdXEydHFudDIgenphZXJvY2FsLmJlcmxpbnNlbDFAbQ&amp;ctz=Europe/Berlin</t>
  </si>
  <si>
    <t>„Dame auf der Straße, Anarchistin im Bett“</t>
  </si>
  <si>
    <t>Deutsches Historisches Museum (Unter den Linden 2, 10117 Berlin, Berlin, Germany)</t>
  </si>
  <si>
    <t>EWMD Berlin Network Women in Business
Thursday, August 15 at 6:00 PM
Themenabend in der Sonderausstellung:„Dame auf der Straße, Anarchistin im Bett –  Weibliche Rollenbilder der Weimarer Republik“ In der Weimarer Republ...
https://www.meetup.com/EWMD-Berlin-Network-Women-in-Business/events/263264097/</t>
  </si>
  <si>
    <t>https://www.google.com/calendar/event?eid=NWU0b2g3NWhhbWE4bzJyZDZnOGNhMnJiY2IgenphZXJvY2FsLmJlcmxpbnNlbDFAbQ&amp;ctz=Europe/Berlin</t>
  </si>
  <si>
    <t>APX Axel Springer and Porsche - Berlin
Tuesday, August 20 at 5:00 PM
Pitch Tuesdays is our weekly startup showcase, where APX portfolio founders will pitch for their ideas and the companies’ current status. This is an o...
https://www.meetup.com/APX-Axel-Springer-and-Porsche-Berlin/events/262838804/</t>
  </si>
  <si>
    <t>08/07/2019 08:56:16.000Z</t>
  </si>
  <si>
    <t>https://www.google.com/calendar/event?eid=NXIxc2E1ZGZ2NThncnM1NXBxYTk1dTE2dW0genphZXJvY2FsLmJlcmxpbnNlbDFAbQ&amp;ctz=Europe/Berlin</t>
  </si>
  <si>
    <t>APX Axel Springer and Porsche - Berlin
Tuesday, August 27 at 5:00 PM
Pitch Tuesdays is our weekly startup showcase, where APX portfolio founders will pitch for their ideas and the companies’ current status. This is an o...
https://www.meetup.com/APX-Axel-Springer-and-Porsche-Berlin/events/262838809/</t>
  </si>
  <si>
    <t>08/07/2019 08:56:17.000Z</t>
  </si>
  <si>
    <t>https://www.google.com/calendar/event?eid=NTl2ZWYzdG9vcTdsbHNjanNlZXRpNG5rYWIgenphZXJvY2FsLmJlcmxpbnNlbDFAbQ&amp;ctz=Europe/Berlin</t>
  </si>
  <si>
    <t>APX Axel Springer and Porsche - Berlin
Tuesday, August 13 at 5:00 PM
Pitch Tuesdays is our weekly startup showcase, where APX portfolio founders will pitch for their ideas and the companies’ current status. This is an o...
https://www.meetup.com/APX-Axel-Springer-and-Porsche-Berlin/events/262838802/</t>
  </si>
  <si>
    <t>08/07/2019 08:56:18.000Z</t>
  </si>
  <si>
    <t>https://www.google.com/calendar/event?eid=MTBmaWkxbGlhcGNuZGQ1N3Z0MzhtdWVqdGogenphZXJvY2FsLmJlcmxpbnNlbDFAbQ&amp;ctz=Europe/Berlin</t>
  </si>
  <si>
    <t>Startup-Class: Ausbildung–Wie wird Ausbildung in jungen Unternehmen zum Erfolg?</t>
  </si>
  <si>
    <t>IHK Team Start-ups
Wednesday, August 21 at 5:00 PM
Ihr seid ein Berliner Startup, bildet bereits aus und möchtet in Sachen Ausbildung besser aufgestellt sein? Ihr möchtet zukünftig ausbilden und wisst ...
https://www.meetup.com/IHK-Team-Start-ups/events/263285209/</t>
  </si>
  <si>
    <t>08/07/2019 08:56:19.000Z</t>
  </si>
  <si>
    <t>https://www.google.com/calendar/event?eid=MmIyOWQ4MW45YWZtZ3ByMGhkcjg5aHZudmcgenphZXJvY2FsLmJlcmxpbnNlbDFAbQ&amp;ctz=Europe/Berlin</t>
  </si>
  <si>
    <t>8th August E-commerce Meetup Berlin</t>
  </si>
  <si>
    <t>Unicorn Weinbergspark (Brunnenstraße 173, Berlin, Germany 10115)</t>
  </si>
  <si>
    <t>E-Commerce Meetup Berlin
Thursday, August 8 at 7:00 PM
Welcome to the third event of E-commerce Meetup Berlin Group - a series of events hosted by Spree Commerce for E-commerce &amp; Digital professionals in B...
https://www.meetup.com/E-Commerce-Meetup-Berlin/events/263058479/</t>
  </si>
  <si>
    <t>https://www.google.com/calendar/event?eid=MzNtbzIxa2VrM2twYzFqa2YwMXY2bWZtcjEgenphZXJvY2FsLmJlcmxpbnNlbDFAbQ&amp;ctz=Europe/Berlin</t>
  </si>
  <si>
    <t>Disrupt Meetup | Artificial Intelligence in the Retail Sector</t>
  </si>
  <si>
    <t>Outfittery GmbH (Leuschnerdamm 31, Berlin, Germany 10999)</t>
  </si>
  <si>
    <t>Disrupt Meetup | Data Science and AI Berlin
Thursday, August 22 at 7:00 PM
Join the Disrupt meetup of the data science and AI community in Berlin. It aims at bringing together AI enthusiastic enterprises and individuals that ...
https://www.meetup.com/Disrupt-Meetup-Data-Science-and-AI-Berlin/events/262640423/</t>
  </si>
  <si>
    <t>08/07/2019 08:56:20.000Z</t>
  </si>
  <si>
    <t>https://www.google.com/calendar/event?eid=MzZtdG5tbDY4MDgzMnNyczZqdnN2ZWxmOGYgenphZXJvY2FsLmJlcmxpbnNlbDFAbQ&amp;ctz=Europe/Berlin</t>
  </si>
  <si>
    <t>Summer catch up!</t>
  </si>
  <si>
    <t>Pratergarten (Kastanienalle 7-9, Berlin, Germany)</t>
  </si>
  <si>
    <t>Berlin Women in Machine Learning &amp; Data Science
Thursday, August 22 at 7:00 PM
Join WiMLDS for a summer catch up!  This will be casual get together to mingle and network.  Please come and share with us your story, what excites yo...
https://www.meetup.com/Berlin-Women-in-Machine-Learning-and-Data-Science/events/263332863/</t>
  </si>
  <si>
    <t>08/07/2019 08:56:21.000Z</t>
  </si>
  <si>
    <t>https://www.google.com/calendar/event?eid=Njcza2g0cDRkNm1paW4xZDluMjF1aGM2M2ggenphZXJvY2FsLmJlcmxpbnNlbDFAbQ&amp;ctz=Europe/Berlin</t>
  </si>
  <si>
    <t>Sales: How to get your Customer and Close the Deal l Future Females l Berlin</t>
  </si>
  <si>
    <t>Future Females Berlin
Tuesday, August 27 at 6:30 PM
There is nothing worse than a pushy sale. That person who keeps pestering you; pushing their product down your throat. We all know the type, and we al...
Price: 10.00 EUR
https://www.meetup.com/Future-Females-Berlin/events/263346318/</t>
  </si>
  <si>
    <t>08/07/2019 08:56:22.000Z</t>
  </si>
  <si>
    <t>https://www.google.com/calendar/event?eid=MWgxN2U0bjhpOXIwNGhyZTNoZnNhZDgwa2MgenphZXJvY2FsLmJlcmxpbnNlbDFAbQ&amp;ctz=Europe/Berlin</t>
  </si>
  <si>
    <t xml:space="preserve">Launching Token-economies: What's the deal? </t>
  </si>
  <si>
    <t>Blockchain Berlin Meetup
Thursday, August 15 at 6:30 PM
In anticipation of Berlin Blockchain Week, Molecule has partnered with The Ethereum Foundation to host another Ethereum meetup in Berlin. Join us as w...
https://www.meetup.com/Blockchain-Berlin/events/263356841/</t>
  </si>
  <si>
    <t>08/07/2019 08:56:23.000Z</t>
  </si>
  <si>
    <t>https://www.google.com/calendar/event?eid=M282cGZtbGRqMzYwaHNncnY3djFlNGg2NDcgenphZXJvY2FsLmJlcmxpbnNlbDFAbQ&amp;ctz=Europe/Berlin</t>
  </si>
  <si>
    <t>Leaders in Tech Berlin | Hacking Power &amp; Politics - A Tech Leader's Framework</t>
  </si>
  <si>
    <t>Leaders in Tech | Berlin
Wednesday, August 14 at 7:00 PM
Please register and find all info on the event at Eventbrite:...
https://www.meetup.com/Leaders-in-Tech-Berlin/events/263357747/</t>
  </si>
  <si>
    <t>08/07/2019 08:56:24.000Z</t>
  </si>
  <si>
    <t>https://www.google.com/calendar/event?eid=MTNnZHVzMjhtaGVvZm5yMmVhdG40Y2FpMTcgenphZXJvY2FsLmJlcmxpbnNlbDFAbQ&amp;ctz=Europe/Berlin</t>
  </si>
  <si>
    <t>Data Products Meetup #7</t>
  </si>
  <si>
    <t>Tourlane GmbH (, Berlin, Germany 10179)</t>
  </si>
  <si>
    <t>Berlin Data Products Meetup
Tuesday, August 20 at 6:45 PM
This meetup is for Product Managers, Data Scientists, and everybody interested in exchanging experience in building end-user data solutions. Join us i...
https://www.meetup.com/Berlin-Data-Products-Meetup/events/263283181/</t>
  </si>
  <si>
    <t>08/07/2019 08:56:25.000Z</t>
  </si>
  <si>
    <t>https://www.google.com/calendar/event?eid=MzgxMWRsOTYzbW9oYWVtOXYyb2c0bzlybDIgenphZXJvY2FsLmJlcmxpbnNlbDFAbQ&amp;ctz=Europe/Berlin</t>
  </si>
  <si>
    <t>Web3 Summit 2019 // August 19-21 // Funkhaus</t>
  </si>
  <si>
    <t>Funkhaus Berlin Nalepastrasse (Nalepastraße 18, Berlin, Germany 12459)</t>
  </si>
  <si>
    <t>Polkadot - Berlin
Monday, August 19 at 10:00 AM
https://web3summit.com/tickets Web3 Summit is organized around a single rallying call: to facilitate a fully functional and user-friendly decentralize...
https://www.meetup.com/Polkadot-Berlin/events/262668770/</t>
  </si>
  <si>
    <t>08/07/2019 08:57:10.000Z</t>
  </si>
  <si>
    <t>https://www.google.com/calendar/event?eid=N3JjMDdudXBxcTE2YXFrOGs4YXJvcWtrbmkgenphZXJvY2FsLmJlcmxpbnNlbDFAbQ&amp;ctz=Europe/Berlin</t>
  </si>
  <si>
    <t>Supply Chain Data: Practical Use Cases</t>
  </si>
  <si>
    <t>Analytics &amp; Data Science by Dataiku Berlin
Tuesday, August 27 at 6:30 PM
Join us for a deep dive into Supply Chain Data! Talk #1 by Dataiku: More information coming soon!! :-) Talk #2 by Lenaïc Guiader, Operations Business ...
https://www.meetup.com/Analytics-Data-Science-by-Dataiku-Berlin/events/262779556/</t>
  </si>
  <si>
    <t>08/07/2019 08:57:11.000Z</t>
  </si>
  <si>
    <t>https://www.google.com/calendar/event?eid=NGx2czk3N2JmNnNybGkzdWs0YzA1Z3RsNm8genphZXJvY2FsLmJlcmxpbnNlbDFAbQ&amp;ctz=Europe/Berlin</t>
  </si>
  <si>
    <t>CloudNative Stammtisch Berlin: Rook</t>
  </si>
  <si>
    <t>Bar Chapel (Sonntagsstraße 30, Berlin, Germany)</t>
  </si>
  <si>
    <t>CloudNative Stammtisch Berlin
Thursday, August 15 at 7:00 PM
Wie bei jedem Stammtisch wollen wir in gemütlicher Atmosphäre Gespräche anregen. Den Abend beginnen wird Alexander Trost mit einer Einführung in die R...
https://www.meetup.com/Cloudibility-Meetups/events/262805962/</t>
  </si>
  <si>
    <t>08/07/2019 08:57:12.000Z</t>
  </si>
  <si>
    <t>https://www.google.com/calendar/event?eid=MGhoc2Q1ZTZtY3F0ZHJwdWN0MXBvM2Z2ZzkgenphZXJvY2FsLmJlcmxpbnNlbDFAbQ&amp;ctz=Europe/Berlin</t>
  </si>
  <si>
    <t>IBM Infrastructure &amp; Beyond</t>
  </si>
  <si>
    <t>Digital Era with IBM - Re-Innovation starts today
Tuesday, August 27 at 6:00 PM
Nach unserem initialen Meetup am 27.05. im Bikini-Haus möchte wir die Reihe IBM Infrastructure &amp; Beyond fortsetzen. Dieses Mal wollen wir uns in der W...
https://www.meetup.com/Digital-Era-by-IBM-Reinovation-starts-today/events/262807745/</t>
  </si>
  <si>
    <t>08/07/2019 08:57:13.000Z</t>
  </si>
  <si>
    <t>https://www.google.com/calendar/event?eid=NzViOHI4cGYycW12N2JtMWg1NDkya2MwYTMgenphZXJvY2FsLmJlcmxpbnNlbDFAbQ&amp;ctz=Europe/Berlin</t>
  </si>
  <si>
    <t>Product Mondays - August 2019</t>
  </si>
  <si>
    <t>Product Mondays
Monday, August 26 at 6:30 PM
Big news everyone - Product Mondays is back! Our comeback event will take place on Monday 26th August 2019 at the HelloFresh offices (Saarbrücker Str....
https://www.meetup.com/Product-Mondays/events/262815055/</t>
  </si>
  <si>
    <t>08/07/2019 08:57:15.000Z</t>
  </si>
  <si>
    <t>https://www.google.com/calendar/event?eid=NzBzazZwcmQyaTIwa2ZpNnF1N3JnZmE0NTYgenphZXJvY2FsLmJlcmxpbnNlbDFAbQ&amp;ctz=Europe/Berlin</t>
  </si>
  <si>
    <t>Willkommen am Board - dem wohl meist unterschätztem Tool</t>
  </si>
  <si>
    <t>DB Digital Base (Stresemannstraße 123, Berlin, Germany 10963)</t>
  </si>
  <si>
    <t>Berlin DoSE
Tuesday, August 27 at 7:00 PM
Wir freuen uns auf Andreas Ulrich, von der DB Systel, der dieses Thema zu unserem Agile Lead Camp mitgebracht hatte. Willkommen am Board – dem wohl me...
https://www.meetup.com/Berlin-DoSE/events/262868940/</t>
  </si>
  <si>
    <t>https://www.google.com/calendar/event?eid=MzA3ZmJ0cmczNzBubjBzbXJqcGI2dnNzNzEgenphZXJvY2FsLmJlcmxpbnNlbDFAbQ&amp;ctz=Europe/Berlin</t>
  </si>
  <si>
    <t>Google AI workshop: machine learning and Tensorflow</t>
  </si>
  <si>
    <t>Tucholskystraße 2 (Tucholskystraße 2, Berlin, Germany 10117)</t>
  </si>
  <si>
    <t>Berlin AI Developers Group
Tuesday, August 13 at 5:00 PM
This hands-on workshop is for developers of all skill level to come together to learn machine learning and Tensorflow.Get Free official Google trainin...
https://www.meetup.com/Berlin-AI-Tech-Talk/events/262907211/</t>
  </si>
  <si>
    <t>08/07/2019 08:57:16.000Z</t>
  </si>
  <si>
    <t>https://www.google.com/calendar/event?eid=M3Q2a3Q4YXJsYm1uNGg5ZWloc2RlZ2FjajcgenphZXJvY2FsLmJlcmxpbnNlbDFAbQ&amp;ctz=Europe/Berlin</t>
  </si>
  <si>
    <t>Lotico Semantic Social Networks</t>
  </si>
  <si>
    <t>Schleusenkrug (Müller-Breslau-Straße 14b, Berlin, Germany 10623)</t>
  </si>
  <si>
    <t>Lotico CSW - The Berlin Semantic Web Meetup
Thursday, August 15 at 6:30 PM
This  will be an informal event to give members an opportunity to meetup again in a casual setting and discuss all things Semantic Web, Linked Data an...
https://www.meetup.com/The-Berlin-Semantic-Web-Meetup-Group/events/262994279/</t>
  </si>
  <si>
    <t>https://www.google.com/calendar/event?eid=NHJrZ3NtMWljdGo1aWQ2b3AycjZ2MzJxMGsgenphZXJvY2FsLmJlcmxpbnNlbDFAbQ&amp;ctz=Europe/Berlin</t>
  </si>
  <si>
    <t>Become a Fullstack Developer at Wild Code School - Come and visit us! ✌</t>
  </si>
  <si>
    <t>This is your chance to get to know the Wild Code School Campus in Berlin and to learn more about our web and app development course.
https://www.eventbrite.co.uk/e/become-a-fullstack-developer-at-wild-code-school-come-and-visit-us-tickets-66439296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58:31.000Z</t>
  </si>
  <si>
    <t>https://www.google.com/calendar/event?eid=MmVxMHQ2Y3FlazhycTZrYWxyOGVzajdpc2MgenphZXJvY2FsLmJlcmxpbnNlbDFAbQ&amp;ctz=Europe/Berlin</t>
  </si>
  <si>
    <t>Founder Institute Berlin Alumni Panel &amp; Networking Event</t>
  </si>
  <si>
    <t>The Founder Institute is the world’s premier pre-seed startup accelerator. Join us for an informational networking event where you can meet interesting startups in Berlin. Learn the tips and tricks to building a startup in Berlin, and ask Alumni about their experience in the Founder Institute program. Then afterwards, join us for a networking session out on the town with local entrepreneurs where you can socialize with other entrepreneurs, meet potential co-founders, and most of all - have fun!Who should Attend?
Anyone interested in joining the Founder Institute program
Anyone who has an idea for a startup or an early-stage company
Anyone interested in meeting Founder Institute Alumni, Directors or Mentors
What is the Agenda?
Q&amp;A Panel with Founder Institute Alumni
Short Presentation on the Founder Institute
Networking, Socializing and Drinks 
This event is free to attend. Join us for a fun evening! For more free startup events, visit https://FI.co/events.
https://www.eventbrite.com/e/founder-institute-berlin-alumni-panel-networking-event-tickets-64177859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58:35.000Z</t>
  </si>
  <si>
    <t>https://www.google.com/calendar/event?eid=NmJwMDQ1NmIwZmZqM2VrdDcwcm10MGswZ24genphZXJvY2FsLmJlcmxpbnNlbDFAbQ&amp;ctz=Europe/Berlin</t>
  </si>
  <si>
    <t>Automatic Leadership - Natürlich Führen</t>
  </si>
  <si>
    <t>Manche Menschen werden als natürliche Autorität und Führungskraft angesehen und andere nicht. Wie kommt das? Qualitäten wie Talent, Vision oder ethisches Verhalten scheinen nicht immer nötig oder ausschlaggebend zu sein, das sehen wir in Politik, Handel und Industrie. Es muss also noch tiefere Gründe dafür geben, warum jemand automatisch als Führungsperson anerkannt wird - sowohl im Beruf als auch Zuhause. 
Die direkte Ursache dafür ist, wie man sich freuen wird zu hören, seine Arbeit mit grosser Leidenschaft zu tun. Als Führungsperson dann auch erfolgreich zu sein, hängt wiederum von anderen spezifischen und überraschenden Ursachen ab. 
Diese und andere Geheimnisse für die wahren Ursachen effizienter Führung soll dieser Vortrag lüften - und Ihnen dabei helfen, Ihre Vorhaben so durchzusetzen, damit Sie die Menschen wirklich an einen besseren Ort führen können.
Die Referentin Uta Scharf, von Beruf internationale Kunsthändlerin, studiert die Diamant-Schneider Prinzipien und deren 2500 Jahre alten Quellen seit über 13 Jahren und lehrt sie auf der ganzen Welt. Sie wurde am Sedona College of International Management ausgebildet und berät Unternehmen und Privatleute in Fragen wie Leadership, Nachhaltigkeit und Kreativität. Sie ist ausserdem Meditations- und Yoga Trainerin. 
Der Vortrag wird auf Deutsch gehalten, bei Bedarf mit englischer Übersetzung. 
Es gibt eine kleine Pause mit Erfrischungen. 
https://www.eventbrite.de/e/automatic-leadership-naturlich-fuhren-tickets-65246048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58:41.000Z</t>
  </si>
  <si>
    <t>https://www.google.com/calendar/event?eid=NDZtb2Z1YWRwZjloajduM2Z1NzVhN251b2UgenphZXJvY2FsLmJlcmxpbnNlbDFAbQ&amp;ctz=Europe/Berlin</t>
  </si>
  <si>
    <t>hubraum IBB Tech Meetup: Let’s talk about Startup Funding</t>
  </si>
  <si>
    <t>hubraum Café,  Winterfeldtstraße 21, Berlin</t>
  </si>
  <si>
    <t>Let’s talk about startup funding!
Brought to you by hubraum, IBB, and Startupnight, this evening meetup will offer up keynote talks, pitches from portfolio startups and exclusive networking; all focused on the topic of Startup investments and funding.
You are an early-stage entrepreneur, looking to learn more about funding opportunities? You want to hear about stories and best-practices of successfully funded early- and later-stage startups? You think about founding and want to get some first insights on how-to?
We will have enough pizza and beer for everyone :)
Price: Free
Link: https://www.eventbrite.com/e/hubraum-ibb-tech-meetup-lets-talk-about-startup-funding-tickets-65434413091</t>
  </si>
  <si>
    <t>08/07/2019 08:58:46.000Z</t>
  </si>
  <si>
    <t>https://www.google.com/calendar/event?eid=Mzk4aDFxMnFscG9qdDczMnE0bXVtbTE3djQgenphZXJvY2FsLmJlcmxpbnNlbDFAbQ&amp;ctz=Europe/Berlin</t>
  </si>
  <si>
    <t>Berlin Process Mining #8 meets Zalando</t>
  </si>
  <si>
    <t>Zalando SE Headquarters (Valeska-Gert-Straße 4-5, Berlin, AL, Germany)</t>
  </si>
  <si>
    <t>Berlin Process Mining
Thursday, August 8 at 6:30 PM
Process Mining at Zalando Preliminary agenda:1) Organizational and architectural setup2) Current process models in use3) What's to come? Roadmap and v...
https://www.meetup.com/Berlin-Process-Mining/events/261514611/</t>
  </si>
  <si>
    <t>08/07/2019 08:58:51.000Z</t>
  </si>
  <si>
    <t>https://www.google.com/calendar/event?eid=NHFoZW1qNzVqM21kb2MxZzdqb2plcGJpN2wgenphZXJvY2FsLmJlcmxpbnNlbDFAbQ&amp;ctz=Europe/Berlin</t>
  </si>
  <si>
    <t xml:space="preserve">Bumble Bizz &amp; Circ present: Inner CIRCle: An Event Series on Mobility </t>
  </si>
  <si>
    <t>Bumble Bizz x Circ - Inner CIRCle: How technology is shaping the future of micro-mobility
Join us on August 8th for the first event of a new series on mobility: Inner CIRCle.  
To kick-off the first edition we’ll be talking about how technology is shaping the future of micro-mobility. Seemingly overnight Berlin has been taken over by little two-wheelers each coupled with a companion app. Join the experts from Circ, micro-mobility champion in Europe for an up-close personal talk about their current ride launching Circ in Berlin. What was their approach? What were the challenges and lessons learned? What are the predictions for micro-mobility in Berlin? Join us for an evening filled with insights into tech challenges in the mobility environment and learn how Circ use technology to solve the urban mobility challenge.
We’ll meet at the Goodpatch Office as from 6.30 pm and the first talk by IQ Sayed (Chief Technology Officer at Circ, ex-Lyft) will kick off at 7 pm, followed by an input from the Head of Product Design Robert Woloschanowski.
After the talks, we’ll head outside for a demo of our newly launched Circ eScooters and you’ll all get the chance to scoot around Kreuzberg. We look forward to meeting you all!
Important Note: Please download the Circ app from  (https://circ.com/) and put in your details in the app before the event to be able to redeem your Free Ride during the event. 
Information about the speakers:
IQ Sayed - CTO of Circ
IQ Sayed is the Chief Technology Officer at Circ. He previously led Lyft’s autonomous driving team in Munich, applying deep learning techniques to extract real-world features from LiDAR and image data.  Before that, he built and led the engineering and data science teams at another ride-sharing unicorn, Careem ( acquired by Uber) Prior to that, IQ spent 12 years in the US where he was at VMware, then Facebook and then a cloud security startup Illumio.  He went to Stanford University for grad school, where he did dual MS degrees in Electrical Engineering and Computational Math.
Robert Woloshanowski - Head of Product Design at Circ
Robert Woloshanowski is the Head of Product Design at Circ. He previously worked at coup and BCG digital ventures. His mission is to plan and craft meaningful customer experiences that move people. 
If you're interested at working at Circ you can see open positions here.
https://www.eventbrite.com/e/bumble-bizz-circ-present-inner-circle-an-event-series-on-mobility-tickets-66242927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58:58.000Z</t>
  </si>
  <si>
    <t>https://www.google.com/calendar/event?eid=M3JqaGwwaHI2cmtwMDRhN3M3a2xlNXY3dm0genphZXJvY2FsLmJlcmxpbnNlbDFAbQ&amp;ctz=Europe/Berlin</t>
  </si>
  <si>
    <t>Betahaus Berlin Kreuzberg, Rudi-Dutschke-Straße 23, Berlin, Berlin, 10969</t>
  </si>
  <si>
    <t>The Founder Institute is the world’s premier pre-seed startup accelerator. Join us for an informational networking event where you can meet interesting startups in Berlin. Learn the tips and tricks to building a startup in Berlin, and ask Alumni about their experience in the Founder Institute program. Then afterwards, join us for a networking session out on the town with local entrepreneurs where you can socialize with other entrepreneurs, meet potential co-founders, and most of all - have fun!
Price: free
Link: https://fi.co/e/202741/sd</t>
  </si>
  <si>
    <t>08/07/2019 08:59:06.000Z</t>
  </si>
  <si>
    <t>https://www.google.com/calendar/event?eid=MmxhYWc5YWVhN2Y0aXJrdXZ0Z3RmZjhqdjUgenphZXJvY2FsLmJlcmxpbnNlbDFAbQ&amp;ctz=Europe/Berlin</t>
  </si>
  <si>
    <t>Yippie, Rente! Sicheres Einkommen &amp; rechtzeitige Altersvorsorge</t>
  </si>
  <si>
    <t>Es geht in die zweite Runde unserer Eventreihe mit Finanzexpertin Babett Mahnert. Finanzen und Geld sind gerade für selbständige und Unternehmerinnen ein zentrales Thema. Deswegen laden wir dich ein an unserer Eventreihe teilzunehmen. Diese Eventreihe bietet einen Rundumschalg und deckt die wichtigsten Themengebiete rund um Geld und Finanzen ab. 
Im zweiten Workshop unserer Eventreihe erwarten dich:- ein großer Überblick, in dem du erfährst, welche Punkte du in deiner eigenen Rentenvorsorge unbedingt beachten solltest- einfache Erklärungen, wie das Schichtenmodell aufgebaut ist (inkl. gesetzlicher Rentenversicherung, Künstlersozialkasse, Rürup, betriebliche Altersvorsorge, Riester, private Vorsorge)- die Schritte, die du gehen kannst, um dein sicheres Renteneinkommen aufzubauen- viel Zeit für deine individuellen Fragen
Übersicht zur gesamten Eventreihe:
18.07.2019 um 18.30Uhr "Finanzielle Freiheit: Bring Struktur in deine Einnahmen und Ausgaben."
08.08.2019 um 18.30Uhr "Yippie, Rente!: Sicheres Einkommen &amp; rechtzetige Altersvorsorge"29.08.2019 um 18.30Uhr "Geldanlage oder Koffer? Warum Sparen nicht Investieren bedeutet"19.09.2019 um 18.30Uhr "Reich gedacht: Warum dein finanzieller Glauben wichtig ist"
Die einzelnen Workshops dauern ca. 2h. Wenn du an allen 4 Workshops teilnimmst, dann kannst du dir einen Sonderpreis sichern. Die Eventreihe startet 18.07.2019 mit dem Workshop "Finanzielle Freiheit: Bring Struktur in deine Einnahmen und Ausgaben"
"Babett Mahnert ist Finanzexpertin und hat in 17 Jahren in 4 Banken über 10.000 Kunden beraten. Babetts Vision ist es, soviele Menschen wie möglich mit finanzieller Bildung zu erreichen - für ein unbeschwertes Leben in finanzieller Unabhängigkeit und mit sicherem Einkommen in deiner Rente. Babett hat ihren "Goldfrau Podcast - Die Paartherapie für dich und das Geld" gestartet, um komplexes Finanzwissen einfach und verständlich zu machen. Sie möchte mit Ihrem Wissen inspirieren und vermittelt keine Produkte.“
Hier klicken, um auf ihre Webseite zu gelangen.
Hier findest du ihren Podcast bei iTunes.
Hier findest du ihren Podcast bei Spotify.
Du findest Babett auch bei Instagram.
Aufgrund der großen Nachfragen haben wir uns entschlossen, eine ortsunabhängige LIVE Teilnahme über Videokonferenz zu ermöglichen. Es können LIVE Fragen gestellt werden.
Wir freuen uns auf eine interessante und lehrreiche Eventreihe mit dir, Babett und der Wonder Community!
https://www.eventbrite.de/e/yippie-rente-sicheres-einkommen-rechtzeitige-altersvorsorge-tickets-623005084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59:12.000Z</t>
  </si>
  <si>
    <t>https://www.google.com/calendar/event?eid=NTg1ZnBiYnNucWg2OXBpZGxzYTFhZ2w5MDggenphZXJvY2FsLmJlcmxpbnNlbDFAbQ&amp;ctz=Europe/Berlin</t>
  </si>
  <si>
    <t>Wir alle arbeiten oder bewegen uns – mehr oder weniger – in Teams. Vornehmlich sammeln wir diese Erfahrungen in beruflichen Kontexten, in welchen wir in Teamstrukturen arbeiten und Projekte umsetzen. Oft haben wir diese Erfahrung aber auch schon privat – z.B. auf Urlaubsreisen oder im Vereinswesen – gemacht. Dabei entscheidet über den Erfolg nicht nur die Kompetenz der Beschäftigten, sondern auch die Qualität ihrer Zusammenarbeit. Doch was heißt es eigentlich in Teams zu arbeiten? Welche Rollen und auch Anforderungen gibt es in Teams? Was genau bedeutet eigentlich Teamfähigkeit? Welche Faktoren spielen in der Zusammenarbeit eine entscheidende Rolle? Wie erkenne ich, wenn die Stimmung im Team kippt? Welche Arten von Zusammenarbeit gibt es, neben klassischen Teamstrukturen, noch? Antworten auf diese und weitere Fragen soll dieses Seminar bieten. Das Seminar wird aufgelockert durch Übungen, Diskussionen und interaktive Gruppenaufgaben. 
Seminarinhalte:
Ihr lernt Teamzusammenhänge zu verstehen und können die Leistungsfähigkeit bewusster mitgestalten 
Teamrollen kennen lernen 
Sensibel werden für gruppendynamische Prozesse
Coach: Matthias Ennen
https://www.eventbrite.de/e/teamplay-tickets-531467012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8:59:53.000Z</t>
  </si>
  <si>
    <t>https://www.google.com/calendar/event?eid=MDd2MnZrdDdqM2Z2c2lnMWZkcHM5a3AzOTggenphZXJvY2FsLmJlcmxpbnNlbDFAbQ&amp;ctz=Europe/Berlin</t>
  </si>
  <si>
    <t>Frei programmierbare Regelung für die Gebäudetechnik</t>
  </si>
  <si>
    <t>Freie programmierbare Regelung für die Gebäudetechnik
https://www.eventbrite.de/e/frei-programmierbare-regelung-fur-die-gebaudetechnik-tickets-642941214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00:01.000Z</t>
  </si>
  <si>
    <t>https://www.google.com/calendar/event?eid=M2ZoOXJlOTg5dTRuNWZyMDhuM2U4Y2RlbjcgenphZXJvY2FsLmJlcmxpbnNlbDFAbQ&amp;ctz=Europe/Berlin</t>
  </si>
  <si>
    <t>WordPress Schulung Berlin mit Divi Training &amp; SEO Seminar</t>
  </si>
  <si>
    <t>Finden Sie die ausführliche Beschreibung unserer WordPress Schulung in Berlin bitte unter:
http://skillday.de/seminare/wordpress-seminar/
https://www.eventbrite.de/e/wordpress-schulung-berlin-mit-divi-training-seo-seminar-tickets-592973780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00:22.000Z</t>
  </si>
  <si>
    <t>https://www.google.com/calendar/event?eid=MzVxbjc1djljcDByYWFhcnVyaWRnMm9lbjYgenphZXJvY2FsLmJlcmxpbnNlbDFAbQ&amp;ctz=Europe/Berlin</t>
  </si>
  <si>
    <t>Der Mittelstand 2020 - agil und digital!</t>
  </si>
  <si>
    <t>Herzlich Willkommen!
Eine agile Unternehmenskultur schaffen, interne Prozesse digitalisieren und sich stark verändernden Mitarbeiteransprüchen anpassen:
Aktuell wohl die bestimmenden Themen in allen deutschen mittelständischen Unternehmen.
Sie sind Geschäftsführer, Einkäufer oder ein HR-Leader?
Seien Sie dabei am 13.08.2019 im EY wavespace™ Berlin
12:30 (Optional) Office Tour in der Factory Görlitzer Park und bei Comtravo14:00 Empfang und Networking
15:00 Offizielle Eröffnung15:15 Keynote Josephin Letzner (Viessmann)15:50 Keynote Fabian Kienbaum (Kienbaum Consulting)16:25 Snacks und Networking
16:40 Expert Panel mit Philipp Herrmann (etventure), Josephin Letzner und Fabian Kienbaum, moderiert von Jenny Podewils (Leapsome)
17:40 Start-up-Runden
Lernen Sie Leapsome, Everphone, Comtravo und Personio kennen und damit leicht implementierbare Tools für Ihr agiles Unternehmen.
18:30 Food&amp;Drinks und "Ideas Corner" 
Bei Fragen und Wünschen melden Sie sich bitte bei
robert.anders@comtravo.com
01726085450
https://www.eventbrite.com/e/der-mittelstand-2020-agil-und-digital-tickets-63551874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7/2019 09:00:26.000Z</t>
  </si>
  <si>
    <t>https://www.google.com/calendar/event?eid=MWx1Z2dzdjNlbTkxaXRyOGw1M2Z0NGIyZjkgenphZXJvY2FsLmJlcmxpbnNlbDFAbQ&amp;ctz=Europe/Berlin</t>
  </si>
  <si>
    <t>Summer Party and Fireside Chat w/ the Chatterbug Founders</t>
  </si>
  <si>
    <t>Silicon Allee Campus - Chausseestrasse 19, Berlin</t>
  </si>
  <si>
    <t>We’ve had an exciting summer here at Chatterbug and would like to invite you all to celebrate with us! What have we been up to you might ask? We launched our English and French courses and raised $8M USD to invest in the future of language learning.  
We will start with a fireside chat with our four founders - hosted by Gabriel Matuschka, Partner at Fly Ventures!
Scott Chacon (CEO): Previously the CIO and cofounder of GitHub
Tom Preston-Werner (CPO): Previously CTO and cofounder of GitHub
Liz Clinkenbeard (CCO): Previously VP of Communications at GitHub
Russell Belford (CTO): Previously Director of Engineering at GitHub
Price: Free
Link: https://www.meetup.com/Chatterbug-Events/events/263224788/</t>
  </si>
  <si>
    <t>08/07/2019 09:00:33.000Z</t>
  </si>
  <si>
    <t>https://www.google.com/calendar/event?eid=M29tbThlYTlzZjNtMjBjbWo4dWluOHQzYW4genphZXJvY2FsLmJlcmxpbnNlbDFAbQ&amp;ctz=Europe/Berlin</t>
  </si>
  <si>
    <t>FIWARE Global Summit | October 23 – 24 | Berlin</t>
  </si>
  <si>
    <t>CityCube Berlin, Messedamm 26, 14055 Berlin, Germany</t>
  </si>
  <si>
    <t xml:space="preserve">EVENT LINK:	 
https://www.fiware.org/summit	 
---	 
EVENT DESCRIPTION:	 
The next FIWARE Global Summit is almost here! 
On October 23rd and 24th, Berlin will become the hub for wise conversation between high-level business people, public administration, academia, developers, and technologists. Taking place in the iconic CityCube Berlin, the FIWARE Global Summit will shine a spotlight on cutting-edge innovation for smart economies in the digital future. 
This year, the Summit will cover various topics, ranging from Blockchain, IoT and Digital Twin, to Smart Cities, Smart Industry and Smart Agrifood for 2 days of top-level content and discussion. 
WHY YOU CANNOT MISS IT:
- Extended Summit Program with lots of new features with more than 1,000 participants.
- Co-hosted with the Smart Country Convention in Berlin.
- More than 70 sessions, panels, workshops, and keynotes.
- 20 FIWARE members co-exhibiting in the FIWARE community booth.
- Answers to your questions, and solutions to your development and business challenges.
- iHubs Growth Program and new ‘Do-It-Package’.
- Startup Day featuring Startups and VCs.
- Spanning the industries of Smart Industry, Smart Energy, Smart Agrifood with a special track on Smart City showcases.
- Brand new track on ‘Trends and the Disruptive Future’ (FIWARE with AI, Blockchain, Big Data, IoT, …).
- …and meet the Community: Meet-the-Open-Minds Aperitivo and FI-Night.
Block your calendar now for this must–join Summit and see you in Berlin!
---	 
GET INVITES:	 
Get invites for events in your city
https://www.startupeventslist.com/z/subscribe.html
The Startup Events List is your calendar for startup and tech events. Updated daily.
Never miss another event!	 
---	 
 </t>
  </si>
  <si>
    <t>08/12/2019 18:48:29.000Z</t>
  </si>
  <si>
    <t>https://www.google.com/calendar/event?eid=MmhrMDNicnR1a2FqdmFwZnJhYWZuNmEya2YgenphZXJvY2FsLmJlcmxpbnNlbDFAbQ&amp;ctz=Europe/Berlin</t>
  </si>
  <si>
    <t>FIWARE Global Summit Startup Day | October 24 | Berlin</t>
  </si>
  <si>
    <t xml:space="preserve">EVENT LINK:	 
https://www.fiware.org/summit/startup-day/	 
---	 
EVENT DESCRIPTION:	 
Ultimately, we are all emerging into an Internet of Things (IoT) world that brings sweeping changes with many challenges and opportunities. But how do innovative technologies shake up the business world and how can startups create a positive impact and using the power of open source technology? Explore it by joining the Startup Day on 24 October at the FIWARE Global Summit in CityCube Berlin.
How to get started with FIWARE, success stories, affiliates, an investors showcase, and best-practice EU Funding mechanisms. We will bring them all on stage! 
- Discover the secrets to accessing those “unreachable” EU funding opportunities.
- Meet top speakers of the European Commission presenting sneak peeks of the new open data policies.
- Build up a profitable business! Find out how easy it is to monetize FIWARE!
- We bring you together with our global, mature business leaders during the exclusive Open Minds Aperitivo to discuss your innovative ideas.
- Tips and tricks directly from investors on how to successfully bring your business to the next level. 
- Get perks from our affiliates and partners (eg. discounts on web design and marketing materials). 
- Meet your peers in a cool lounge space!   
Get startup-ready in 6 hours! Take part in the FIWARE Global Summit Startup Day and take your business to the next level. 
---	 
GET INVITES:	 
Get invites for events in your city
https://www.startupeventslist.com/z/subscribe.html
The Startup Events List is your calendar for startup and tech events. Updated daily.
Never miss another event!	 
---  </t>
  </si>
  <si>
    <t>08/14/2019 11:20:46.000Z</t>
  </si>
  <si>
    <t>https://www.google.com/calendar/event?eid=NnRwajhvdTdiYTkwb2ltMmY5MTJwbDRqbjUgenphZXJvY2FsLmJlcmxpbnNlbDFAbQ&amp;ctz=Europe/Berlin</t>
  </si>
  <si>
    <t>Space Tech and other New Space Explorations: The Sky Is NOT The Limit!</t>
  </si>
  <si>
    <t>EVENT LINK:	 
https://www.startupgrind.com/events/details/startup-grind-berlin-presents-space-tech-and-other-new-space-explorations-the-sky-is-not-the-limit/#/	 
GET INVITES:	 
Get invites for events in your city
https://www.startupeventslist.com/z/subscribe.html
The Startup Events List is your calendar for startup and tech events. Updated daily.
Never miss another event!</t>
  </si>
  <si>
    <t>08/16/2019 09:49:40.000Z</t>
  </si>
  <si>
    <t>https://www.google.com/calendar/event?eid=NDBhaGs1MGMwcHBtMmlkbHB2dDQ1bXJqaXAgenphZXJvY2FsLmJlcmxpbnNlbDFAbQ&amp;ctz=Europe/Berlin</t>
  </si>
  <si>
    <t>Content Marketing Tuesday #21 DE</t>
  </si>
  <si>
    <t>linkbird (Knesebeckstraße 59-61, Berlin, Germany 10719)</t>
  </si>
  <si>
    <t>Content Marketing Tuesday
Tuesday, August 27 at 7:00 PM
(This event is in German!)Der 21. Content Marketing Tuesday steht unter dem Motto: erstellen, sichern und monetarisieren. Was muss man beachten bei de...
https://www.meetup.com/content-marketing-tuesday/events/264185540/</t>
  </si>
  <si>
    <t>08/26/2019 07:50:35.000Z</t>
  </si>
  <si>
    <t>https://www.google.com/calendar/event?eid=MWs3dWJkMjJsNzR0Y3U1ZTRzNGFkMGg1NHIgenphZXJvY2FsLmJlcmxpbnNlbDFAbQ&amp;ctz=Europe/Berlin</t>
  </si>
  <si>
    <t xml:space="preserve"> From Jupyter to Software</t>
  </si>
  <si>
    <t>ODSC Berlin Data Science
Wednesday, August 28 at 6:00 PM
Speaker: Dr. Kristian RotherHead of Data Science at the SPICED Academyhttps://www.linkedin.com/in/kristian-rother/ Speaker Bio:Dr. Kristian Rother has...
https://www.meetup.com/Berlin-Data-Science-ODSC/events/264130227/</t>
  </si>
  <si>
    <t>08/26/2019 07:50:40.000Z</t>
  </si>
  <si>
    <t>https://www.google.com/calendar/event?eid=NThvb2Y4dDFrZGo2YXZhODZqdTNnNjFnc2wgenphZXJvY2FsLmJlcmxpbnNlbDFAbQ&amp;ctz=Europe/Berlin</t>
  </si>
  <si>
    <t>How to Present Complex Topics to Any Audience (Workshop)</t>
  </si>
  <si>
    <t>Entrepreneur Lab Berlin
Wednesday, August 28 at 6:00 PM
About the event:“If you can't explain it simply, you don't understand it well enough.” ― Albert Einstein (apparently) Technical presentations have the...
https://www.meetup.com/Entrepreneur-Lab-Berlin/events/264124032/</t>
  </si>
  <si>
    <t>https://www.google.com/calendar/event?eid=NWNzOW1rM21yNWRkZXB0dTJja2ZhczAzaG0genphZXJvY2FsLmJlcmxpbnNlbDFAbQ&amp;ctz=Europe/Berlin</t>
  </si>
  <si>
    <t>"How do I, how do we see the world" - An Introduction to Systems Learning.</t>
  </si>
  <si>
    <t>Systemic Design
Thursday, August 29 at 6:30 PM
Be prepared for a systemic Warm-Up, an inpirational talk and a group excercise ... and more, to emerge! We looking forward to meet all of you and buil...
https://www.meetup.com/Systemic-design/events/264055229/</t>
  </si>
  <si>
    <t>08/26/2019 07:50:42.000Z</t>
  </si>
  <si>
    <t>https://www.google.com/calendar/event?eid=MmVva29saWFhNXM4c2p0ZHE2dmFndXRxOWkgenphZXJvY2FsLmJlcmxpbnNlbDFAbQ&amp;ctz=Europe/Berlin</t>
  </si>
  <si>
    <t>Metabase summer BBQ and get together</t>
  </si>
  <si>
    <t>AMBOSS GmbH (Torstraße 19, Berlin, Germany 10119)</t>
  </si>
  <si>
    <t>Metabase User Group Berlin
Thursday, August 29 at 6:30 PM
Meet the Berlin Metabase community in an informal setting. We wanted to do something lightweight for the summer holidays, Amboss a company with over 8...
https://www.meetup.com/Metabase-User-Group-Berlin/events/264053944/</t>
  </si>
  <si>
    <t>08/26/2019 07:50:43.000Z</t>
  </si>
  <si>
    <t>https://www.google.com/calendar/event?eid=NTZ2N28wbGU0YTY0aG5qNWE5OGN1cTFlNXEgenphZXJvY2FsLmJlcmxpbnNlbDFAbQ&amp;ctz=Europe/Berlin</t>
  </si>
  <si>
    <t>Lisk Alpha SDK Workshop</t>
  </si>
  <si>
    <t>Lisk - Blockchain Application Platform
Wednesday, August 28 at 6:00 PM
Come join us for this hands-on coding workshop using our newly released SDK! The release of our Alpha SDK marks the start of a new and exciting chapte...
https://www.meetup.com/Lisk-Blockchain-Application-Platform/events/263771622/</t>
  </si>
  <si>
    <t>https://www.google.com/calendar/event?eid=NTBwdGFkN2xmZHY1ZGI4MGNsb3ZtdHA1aHMgenphZXJvY2FsLmJlcmxpbnNlbDFAbQ&amp;ctz=Europe/Berlin</t>
  </si>
  <si>
    <t>Hands-on Meetup: Introduction to Thinking in React (TICKET only)</t>
  </si>
  <si>
    <t>JavaScript Berlin
Thursday, August 29 at 6:30 PM
🔥🔥🔥NOMINAL FEE TO RSVP AND SECURE YOUR SPOT 🔥🔥🔥: ↓↓↓↓↓↓↓↓↓↓↓↓↓↓↓↓↓↓↓↓↓↓↓↓↓↓↓↓↓↓https://reactgraphql.academy/community/meetups/5d493ad9b809c0500a3f345c...
https://www.meetup.com/JavaScript-Berlin/events/263769994/</t>
  </si>
  <si>
    <t>08/26/2019 07:50:44.000Z</t>
  </si>
  <si>
    <t>https://www.google.com/calendar/event?eid=NzlqZGoyc2VyNzdxanZrajNiN2hwNGJrMTMgenphZXJvY2FsLmJlcmxpbnNlbDFAbQ&amp;ctz=Europe/Berlin</t>
  </si>
  <si>
    <t>React Talks &amp; Networking  (TICKET only)</t>
  </si>
  <si>
    <t>JavaScript Berlin
Wednesday, August 28 at 7:00 PM
🔥🔥🔥NOMINAL FEE TO RSVP AND SECURE YOUR SPOT 🔥🔥🔥: ↓↓↓↓↓↓↓↓↓↓↓↓↓↓↓↓↓↓↓↓↓↓↓↓↓↓↓↓↓↓https://reactgraphql.academy/community/meetups/5d493732b809c0500a3f345b...
https://www.meetup.com/JavaScript-Berlin/events/263769785/</t>
  </si>
  <si>
    <t>08/26/2019 07:50:45.000Z</t>
  </si>
  <si>
    <t>https://www.google.com/calendar/event?eid=NzM0b2t1MWRubDBlYWo5NTRkMm9xdDc1cmEgenphZXJvY2FsLmJlcmxpbnNlbDFAbQ&amp;ctz=Europe/Berlin</t>
  </si>
  <si>
    <t>Smart City Meetup - Sustainable Future</t>
  </si>
  <si>
    <t>Innovators Berlin | Corporates &amp; Startups
Tuesday, August 27 at 6:00 PM
*** To guarantee a seat please register through Eventbrite at: http://bit.ly/SCM-SustainableFuture ***  If scientists are right, by the year 2050, the...
https://www.meetup.com/Innovators-Berlin-Corporates-Startups/events/263834134/</t>
  </si>
  <si>
    <t>08/26/2019 07:50:46.000Z</t>
  </si>
  <si>
    <t>https://www.google.com/calendar/event?eid=MjQ4ZmZwOTN0MHVzNnE0M2Q4ZGRhOWducWQgenphZXJvY2FsLmJlcmxpbnNlbDFAbQ&amp;ctz=Europe/Berlin</t>
  </si>
  <si>
    <t>Deriving business value from AI &amp; Blockchain</t>
  </si>
  <si>
    <t>The Place Berlin - Charlottenstraße 2 - Berlin, de</t>
  </si>
  <si>
    <t xml:space="preserve">EVENT LINK:	 
https://www.meetup.com/Deriving-business-value-from-AI-Blockchain/events/264367134/	 
GET INVITES:	 
Get invites for events in your city
https://www.startupeventslist.com/z/subscribe.html
The Startup Events List is your calendar for startup and tech events. Updated daily.
Never miss another event!	 
---	 
 </t>
  </si>
  <si>
    <t>09/07/2019 12:36:01.000Z</t>
  </si>
  <si>
    <t>https://www.google.com/calendar/event?eid=NGQ4cDRpbThpNWxqdDdvdmM5MGI5c21zcDUgenphZXJvY2FsLmJlcmxpbnNlbDFAbQ&amp;ctz=Europe/Berlin</t>
  </si>
  <si>
    <t>Founders Talk | Die erste Million ist die schwerste - Amorelie-Gründer Sebastian Pollok über nachhaltiges Fundraising</t>
  </si>
  <si>
    <t>Founders Foundation - Obernstraße 50 - 33602 Bielefeld - Germany</t>
  </si>
  <si>
    <t xml:space="preserve">EVENT LINK:	 
https://www.eventbrite.co.uk/e/founders-talk-die-erste-million-ist-die-schwerste-amorelie-grunder-sebastian-pollok-uber-tickets-61417021966	 
---	 
EVENT DESCRIPTION:	 
"Money can’t buy me love", sangen schon die Beatles. Sebastian Pollok hat den Songtitel nicht nur zu einem seiner Leitbilder gemacht, er weiß auch aus eigener Erfahrung, dass es andersherum ganz ausgezeichnet funktionieren kann: Der 33-Jährige revolutionierte mit Amorelie den Markt für Liebesspielzeug und verkaufte das Unternehmen 2018 mit einer Bewertung von stolzen 100 Millionen Euro weiter. "Love can buy me Money" könnt ihr in dem Fall also getrost wörtlich nehmen, weil Pollok - nach einjähriger Weltreise - mit den Exit-Millionen von Amorelie direkt das nächste Herzensprojekt aufgleisen konnte: Der Visionaries Club ist ein 80 Millionen Euro schwerer Fonds, der innovative Gründer und erfolgreiche Familienbetriebe miteinander vernetzen will. Auch als Venture Capitalist geht es Pollok also um mehr als nur den schnöden Mammon, was ihn zum perfekten Gast für unsere Founders-Talk-Reihe macht.
Klingt spannend? Wird es auch. Auf diese Themen könnt ihr euch einstellen:
- Meine erste Finanzierungsrunde: Wie finde ich die richtigen Investoren?
- Was macht erfolgreiches Fundraising aus? Welche Fehler lauern auf dem Weg zum Closing?
- Sind Gründer vielleicht die besseren Wagniskapitalgeber?
-----------------
Ablauf:
Einlass: 17:30 Uhr mit After-Work Drinks &amp; Networking im Foyer
Beginn: 18:00 Uhr mit Fireside Chat inkl. Publikumsfragen über sli.do
Ende: 20:30 Uhr mit Drinks &amp; Networking
-----------------
Die Founders Talk - Reihe
Du willst dich für deine Startup-Gründung fit machen und Teil der Startup-Community in OWL werden?
Erlebe erfolgreiche Gründerinnen und Gründer, mit ihrer ganz persönlichen Story, live on stage und freu dich auf spannenden Deep Dives zu verschiedenen startup-relevanten Themen.
Die Serie richtet sich an alle Startup-Interessierten in und um OWL. Auch für jeden Mitarbeiter in OWL's starker Wirtschaft ist die Veranstaltungsreihe mehr als spannend. #deepdive #stayhungry #nowisthetimetostart
Die Teilnahme ist kostenlos.
Wir haben noch mehr Themen in den nächsten Monaten für dich in der Pipeline #staytuned	 
---	 
GET INVITES:	 
Get invites for events in your city
https://www.startupeventslist.com/z/subscribe.html
The Startup Events List is your calendar for startup and tech events. Updated daily.
Never miss another event!	 
---	 
 </t>
  </si>
  <si>
    <t>10/07/2019 01:37:14.000Z</t>
  </si>
  <si>
    <t>https://www.google.com/calendar/event?eid=Mzl1aTN0Nm04NzV1N211dDJrbnJ0bjNkMDIgenphZXJvY2FsLmJlcmxpbnNlbDFAbQ&amp;ctz=Europe/Berlin</t>
  </si>
  <si>
    <t xml:space="preserve">	MHP Lab, Stralauer Allee 12, 10245 Berlin, Germany</t>
  </si>
  <si>
    <t xml:space="preserve">EVENT LINK:	 
https://www.mhp.com/de/first-tuesday/	 
---	 
EVENT DESCRIPTION:	 
Dear all,
we kindly invite you to our networking event „MHPFirstTuesday“ with snacks and cold drinks, starting at 6 pm. The aim of the night is to network as well as to pitch hot topics, projects and startups. Have fun, ask questions and share ideas!
MHPFirstTuesday November 5th – Smart Manufacturing
As the interlinking of mobility and manufacturing is increasing more and more, the IIoT paradigm should be continuous from the development process to the field application. This means, a high interoperability between the systems and scalability is needed and that opens the door for promising startups in the IIoT world.
At this First Tuesday we want to use the startup pitches to shed light on the following question: How can one neutrally develop and offer full managed services for the shop floor platform?  
---	 
GET INVITES:	 
Get invites for events in your city
https://www.startupeventslist.com/z/subscribe.html
The Startup Events List is your calendar for startup and tech events. Updated daily.
Never miss another event!  </t>
  </si>
  <si>
    <t>10/07/2019 14:33:55.000Z</t>
  </si>
  <si>
    <t>https://www.google.com/calendar/event?eid=MW1rNmdtaW1tMG02djMzY2JmYWM1cWR0cmkgenphZXJvY2FsLmJlcmxpbnNlbDFAbQ&amp;ctz=Europe/Berlin</t>
  </si>
  <si>
    <t>New Work Talks – The Changing Role of Leadership</t>
  </si>
  <si>
    <t xml:space="preserve">Leadership is one of the major dilemmas of the last few years.
Work is changing, people and markets are as well – and if that’s the case then we must assume leadership must change as well. But what happens to leaders that have to deal with that change?
You may be told by HR that you need to evolve – or you might see it for yourself based on how the market is going.
And when you decide to take action, what steps do you take, and how will your team react to it? How high is the risk of it backfiring?
Questions, questions, questions… answers to which can only be given by people who have walked down that way and learned from it.
And those are exactly the ones that will be on stage at this event.
We will have four voices on stage, from four very different markets that all had to deal with their changing role as a leader.
Join us to hear those four different perspectives and engage in a Q&amp;A with us to see what those four markets can gain from each other and what takeaways you will leave the event with!
https://meeet.de/new-work-talks-the-changing-role-of-leadership/
GET INVITES:	 
Get invites for events in your city
https://www.startupeventslist.com/z/subscribe.html
The Startup Events List is your calendar for startup and tech events. Updated daily.
Never miss another event!  </t>
  </si>
  <si>
    <t>10/07/2019 14:40:33.000Z</t>
  </si>
  <si>
    <t>https://www.google.com/calendar/event?eid=NjI4N3JmNGg2NW80bTF0ODM2dG40aXZrc2cgenphZXJvY2FsLmJlcmxpbnNlbDFAbQ&amp;ctz=Europe/Berlin</t>
  </si>
  <si>
    <t>DTIM | Disruptive Technologies &amp; Innovation Foresight Minds</t>
  </si>
  <si>
    <t>TITANIC Chaussee Hotel Berlin, germany</t>
  </si>
  <si>
    <t>EVENT LINK:	 
https://www.disruptive-technologies.de/	 
---	 
EVENT DESCRIPTION:	 
The largest German-speaking industry event on the subject of innovation and innovation strategies enters its 9th round! Meet over 200 innovation and R&amp;D managers from the D/A/CH region. Discuss the handling of innovation pressure and the challenges of digital technologies in the classical manufacturing industry.	 
---	 
GET INVITES:	 
Get invites for events in your city
https://www.startupeventslist.com/z/subscribe.html
The Startup Events List is your calendar for startup and tech events. Updated daily.
Never miss another event!	 
---</t>
  </si>
  <si>
    <t>10/07/2019 14:43:07.000Z</t>
  </si>
  <si>
    <t>https://www.google.com/calendar/event?eid=NDU2b2tnbGprbjliaGNiY2djNTQzMzBtdWsgenphZXJvY2FsLmJlcmxpbnNlbDFAbQ&amp;ctz=Europe/Berlin</t>
  </si>
  <si>
    <t>Startup Berlin Slack Group Meetup - 4y Birthday</t>
  </si>
  <si>
    <t>pin R/D Coffee Bar Chausseestr. 19, 10115 Berlin, Germany</t>
  </si>
  <si>
    <t xml:space="preserve">EVENT LINK:	 
https://www.facebook.com/events/392975151335648/	 
---	 
EVENT DESCRIPTION:	 
4 Years To Celebrate!
In October 2015, we created Startup Berlin, the first online community bringing together Berlin startuppers, allowing them to learn from each other and share their own experiences.
Here we are 4 years later with more than 5,000 people in the community, helping and supporting each other on a daily-basis 😍
THIS is worth celebrating 🥂
Join us for the party on October 15th and let's (finally) put faces on user names handles 😀. The purpose of the night is really for everyone to mingle and get to know each other. Whether you are new to the group or whether you've been among the first to sign up, we all want to see you and celebrate!
Don't be shy, bring friends and your good startup mood along and get ready for a few surprises!  
See you there!
@idmtr @pauline @smonicats	 
---	 
GET INVITES:	 
Get invites for events in your city
https://www.startupeventslist.com/z/subscribe.html
The Startup Events List is your calendar for startup and tech events. Updated daily.
Never miss another event!  </t>
  </si>
  <si>
    <t>10/07/2019 14:48:24.000Z</t>
  </si>
  <si>
    <t>https://www.google.com/calendar/event?eid=MTd0bWRmNnBqZGxvZ2t0cXBxMmxndTh1ZHAgenphZXJvY2FsLmJlcmxpbnNlbDFAbQ&amp;ctz=Europe/Berlin</t>
  </si>
  <si>
    <t>Entrepreneurs of Europe | Meet-Up of European founders and their businesses</t>
  </si>
  <si>
    <t>CoWoS Schöneberg - CoWorking - Kolonnenstraße 8 - 10827 Berlin - Germany</t>
  </si>
  <si>
    <t>EVENT LINK:	 
https://www.eventbrite.fi/e/entrepreneurs-of-europe-meet-up-of-european-founders-and-their-businesses-tickets-75159769895	 
---	 
EVENT DESCRIPTION:	 
Entrepreneurs of Europe is connecting entrepreneurs. Cross-border. To share their stories, learnings, failures and best practices.
About this Event
Our meeting in Berlin will take place on 12th November in Berlin.
12.00h - 14.30h: Video interviews with business founders (limited opportunity, book your place early*)
14.30h - 15.00h: Reception + Welcome Note
15.00h - 15.30h: Growing your Startup in Europe. How and where?
15.30h - 16.00h: European Startup Clusters. How to use them in your expansion
16.00h - 18.00h: Networking	 
---	 
GET INVITES:	 
Get invites for events in your city
https://www.startupeventslist.com/z/subscribe.html
The Startup Events List is your calendar for startup and tech events. Updated daily.
Never miss another event!	 
---</t>
  </si>
  <si>
    <t>10/12/2019 14:19:56.000Z</t>
  </si>
  <si>
    <t>https://www.google.com/calendar/event?eid=MDk0ZzM3OTlxdTlta3FvcGNkNGtoMGI4cDQgenphZXJvY2FsLmJlcmxpbnNlbDFAbQ&amp;ctz=Europe/Berlin</t>
  </si>
  <si>
    <t>Berlin - Offener UnternehmerNetzwerkStammtisch</t>
  </si>
  <si>
    <t>ABACUS Tierpark Hotel Berlin</t>
  </si>
  <si>
    <t>Get invites for events in your city.&lt;br&gt;Follow at:&lt;br&gt;https://www.startupeventslist.com/z/subscribe.html&lt;br&gt;&lt;br&gt;Wir treffen an unseren offenen regelmäßigen überparteilichen Stammtischen Unternehmer, Freiberufler, Existenzgründer, Hauseigentümer, Hausverwaltungen, ortsansässige Organisationen, Handwerker, Vereinsmitglieder, Kulturschaffende und interessierte AnwohnerInnen zum Gedankenaustausch in einer entspannten &amp; gastlichen Atmosphäre.&lt;br&gt;&lt;br&gt;Lernen Sie nicht nur Ihre zukünftigen Geschäftspartner persönlich kennen, sondern auch verstehen.&lt;br&gt;&lt;br&gt;U-Bahn Tierpark | ausreichend kostenfreie Parkplätze | Getränke/Speisen/Hotelübernachtung Selbstzahlung&lt;br&gt;&lt;br&gt;https://www.facebook.com/events/447452419391660/</t>
  </si>
  <si>
    <t>07/03/2019 05:55:53.000Z</t>
  </si>
  <si>
    <t>https://www.google.com/calendar/event?eid=Xzc0cGo2YzlwNWtwajJjOW83NHIzZWUyMGM1bzZpYmprZDVtbWFiamNmNCA5dG8waG42cjFiczBkNWs3bjAwZGs4ZWtwY0Bn&amp;ctz=Europe/Berlin</t>
  </si>
  <si>
    <t>Google Tag Manager Seminar</t>
  </si>
  <si>
    <t>Get invites for events in your city.&lt;br&gt;Follow at:&lt;br&gt;https://www.startupeventslist.com/z/subscribe.html&lt;br&gt;&lt;br&gt;Das Google Tag Manager Seminar von TILL.DE zeigt Ihnen die Funktionen und die Verwendung des Tag Managers. Dabei wird erklärt, wie man Google Analytics über den Tag Manager einrichtet und erweiterte Trackings zur genaueren Analyse Ihrer Webseite einstellt. In diesem 1-tägigen Seminar lernen Sie zahlreiche Debugging-Methoden im Google Tag Manager kennen.&lt;br&gt;&lt;br&gt;Wenn auch Sie Interesse haben an diesem Seminar dann melden auch Sie sich jetzt kostenpflichtig an.&lt;br&gt;&lt;br&gt;Details zu dem Google Tag Manager:&lt;br&gt;Seminar-Preis:	495.00 € zzgl. USt (589.05 € inkl. USt)&lt;br&gt;Ihre Zertifizierung:	Sie erhalten ein Google Tag Manager Seminar Teilnahme-Zertifikat.&lt;br&gt;&lt;br&gt;Hier anmelden: https://k.till.de/ss5gb&lt;br&gt;&lt;br&gt;&lt;br&gt;https://www.facebook.com/events/363744137582804/</t>
  </si>
  <si>
    <t>https://www.google.com/calendar/event?eid=Xzc0cGo2YzlwNWtwajJjOW83NHIzZWVhMGM1bzZpYmprZDVtbWFiamNmNCA5dG8waG42cjFiczBkNWs3bjAwZGs4ZWtwY0Bn&amp;ctz=Europe/Berlin</t>
  </si>
  <si>
    <t>Krypto &amp; Wein Berlin 04. Juli 2019</t>
  </si>
  <si>
    <t>Boho Space</t>
  </si>
  <si>
    <t>Get invites for events in your city.&lt;br&gt;Follow at:&lt;br&gt;https://www.startupeventslist.com/z/subscribe.html&lt;br&gt;&lt;br&gt;'Die Blockchain wird, wie einst das Internet, die Welt nachhaltig verändern. Sie wird definitiv größer als das Internet.'&lt;br&gt;&lt;br&gt;Deshalb bieten wir Dir die Möglichkeit, die Grundlagen dieser revolutionären Technologie in gut verständlichen Worten durch unseren professionellen Referenten Marco Ranalli näher bringen zu lassen.Blockchain ist die Grundlage für Kryptowährungen. Bitcoin, die bekannteste aller Kryptowährungen, ist als Reaktion auf die globale Finanzkrise 2008 entstanden. Seit 2009 hat sich Jahr für Jahr unser Finanzsystem stetig verändert. Veränderungen sind absolut notwendig und schon im Gange.&lt;br&gt;Inzwischen nimmt die Akzeptanz für Kryptowährungen in der Gesellschaft immer mehr zu, und der Weg in Richtung Massenadaption schreitet voran.  Das Besondere: Jeder hat die Möglichkeit von dieser Technologie zu profitieren, noch bevor sich institutionelle Investoren im Markt platzieren. So etwas gab es noch niemals zuvor.&lt;br&gt;&lt;br&gt;Sichere Dir noch heute Deine Plätze und &lt;br&gt;erfahre, welche Möglichkeiten es gibt, sich hier als Investor oder auch unternehmerisch zu positionieren.&lt;br&gt;*Für Getränke und Fingerfood ist gesorgt.*&lt;br&gt;FAQ&lt;br&gt;Muss ich mich am Einlass ausweisen und gibt es eine Altersbeschränkung für das Event?&lt;br&gt;  ---&gt;  &lt;br&gt;Bitte zeige dein Eventbrite Ticket vor. &lt;br&gt; Altersbeschränkung: Ab 16.&lt;br&gt;Wie komme ich mit öffentlichen Verkehrsmitteln zum Event und wie sieht es mit Parkplätzen aus?&lt;br&gt; ---&gt;  &lt;br&gt;Öffentliche Verkehrsmittel:&lt;br&gt; Bus und U- Bahn Station Nollendorfplatz (U1, U2, U3, U4, Buslinien 106, 187, M19); Parken im Umfeld  begrenzt möglich (ohne Gewähr)&lt;br&gt;Was kann ich zum Event mitbringen?&lt;br&gt; &lt;br&gt; ---&gt; Gute Laune und Interesse am Thema!&lt;br&gt; (Vorabinformationen zum Thema Blockchain und Kryptowährungen erhältst du vom Veranstalter)&lt;br&gt;Wie kann ich den Veranstalter kontaktieren, wenn ich Fragen habe?&lt;br&gt; ---&gt; &lt;br&gt; Über Eventbrite (Kontaktdaten sind hinterlegt).&lt;br&gt;Sind Rückerstattungen möglich?&lt;br&gt; ---&gt;  &lt;br&gt;Ja, bis 7 Tage vor dem Event.&lt;br&gt;&lt;br&gt;https://www.facebook.com/events/2250576371700608/</t>
  </si>
  <si>
    <t>https://www.google.com/calendar/event?eid=Xzc0cGo2YzlwNWtwajJjOW83NHIzZ2MyMGM1bzZpYmprZDVtbWFiamNmNCA5dG8waG42cjFiczBkNWs3bjAwZGs4ZWtwY0Bn&amp;ctz=Europe/Berlin</t>
  </si>
  <si>
    <t>We Can StartUp – Tech Open Air Satellite Event</t>
  </si>
  <si>
    <t>Get invites for events in your city.&lt;br&gt;Follow at:&lt;br&gt;https://www.startupeventslist.com/z/subscribe.html&lt;br&gt;&lt;br&gt;Are you a female founder or co-founder? Get the opportunity to pitch in-front of judges and get coworking and acceleration for free! Send us your pitch to hallo@theplaceberlin.com&lt;br&gt;&lt;br&gt;________________________________ &lt;br&gt;&lt;br&gt;Facts are facts. As of today, only 15% of startups in Berlin are founded by women. Studies have shown that this inequality also reflects on the number and amount of funding female founders receive in the startup space. A scarcity that reflects on the number of role models as well. Less women, less funding, less role models, less women. A circle that feeds itself.&lt;br&gt;&lt;br&gt;Since March 2018, The Place is actively engaged in supporting female entrepreneurs with the We Can StartUp series of event: a stage, a pitch competition with 10 hand picked &amp; women-led startups, a fierce jury giving insightful feedback. It’s also a unique platform chance to learn more about the new practices in place to reduce this gap.&lt;br&gt;&lt;br&gt;Cherry on top: At the end of the event, the winning team gets the chance to integrate in our community for free for 3 months (meaning free desks, accessing all events and mentors from our network), and receive a Female Fellowship to Founder Institute program, meaning free 3.5 months of acceleration with top notch mentors to take your business to the new level.&lt;br&gt;&lt;br&gt;The Place Berlin &amp; Tech Open Air Satellites partner with Founder Institute and the German Startup Association to give YOU the opportunity to network around the topic and pick the brains of a few of Berlin’s top experts by hosting a short panel discussion followed by Q&amp;A with the audience. Join us with all your questions for an evening of learning, discussion and debate!&lt;br&gt;&lt;br&gt;&gt;&gt;Calling all female entrepreneurs!&lt;&lt;&lt;br&gt;&lt;br&gt;This is a chance to pitch your idea in front an incredible crowd: media, talents, potential investors, curious minds that will challenge you to push forward. Please submit your pitch deck to hallo@theplaceberlin.com with the title “We Can Startup Submission” before June 20th.&lt;br&gt;&lt;br&gt;10 teams will be selected to pitch on stage. This edition is open to all verticals; however we’ll invite on stage only teams seed to early stage with a developed idea and who can demonstrate they’ve proven their product market-fit.&lt;br&gt;&lt;br&gt;Jury will be announced soon.&lt;br&gt;&lt;br&gt;&lt;br&gt;About us:&lt;br&gt;&lt;br&gt;The Place Berlin is an international startup hub—a stimulating 1000 square meter space within a former printing house. In a garage-style atmosphere with 7-meter vaulted ceilings and tons of natural light, we’re well positioned to bring in a new breed of founders and young companies. Startups are the spark that lights the engine of The Place. Ottonova, Grover and relayr are just a few examples of our members that have attracted tens of millions in investment capital. We’ve seen success stories and startups growing big—raising rounds, going public, making exits, and gaining huge experience.&lt;br&gt;&lt;br&gt;Founder Institute Berlin is a pre-seed startup accelerator designed for pre-seed stage startup, including aspiring founders with a full-time job, solo founders, teams, and founders of established companies that are pre-funding. Since 2009, we have helped over 3,500 companies raise over $800M and build some of the world’s fastest growing companies. Based in Silicon Valley and with chapters across 65 countries, the Founder Institute’s mission is to “Globalize Silicon Valley” and empower talented and motivated people to build impactful companies that create one million jobs.&lt;br&gt;&lt;br&gt;Bundesverband Deutsche Startups e.V.:is the representative of startups in Germany. Our unique bottom up approach is reflected in all that we do. Headquartered in Berlin with fourteen regional representations, we are constantly growing. Bringing together more than 1000 members from various sectors and in all stages to create synergies between old and new economy.&lt;br&gt;&lt;br&gt;https://www.facebook.com/events/2208817022571769/</t>
  </si>
  <si>
    <t>https://www.google.com/calendar/event?eid=Xzc0cGo2YzlwNWtwajJjOW83NHIzZ2NhMGM1bzZpYmprZDVtbWFiamNmNCA5dG8waG42cjFiczBkNWs3bjAwZGs4ZWtwY0Bn&amp;ctz=Europe/Berlin</t>
  </si>
  <si>
    <t>Cyber 1x1 – die richtige Zielgruppenansprache</t>
  </si>
  <si>
    <t>Get invites for events in your city.&lt;br&gt;Follow at:&lt;br&gt;https://www.startupeventslist.com/z/subscribe.html&lt;br&gt;&lt;br&gt;Cyber-Gefahren realisieren sich und beschäftigen zunehmend auch die Medienlandschaft. Eine rasante Zunahme der Attacken und eine wachsende Risikowahrnehmung kleiner und mittelständischer Unternehmen kann auch unser jährlicher Cyber Readiness Report belegen. &lt;br&gt;&lt;br&gt;Ole Sieverding, Underwriting Manager Cyber Risks, und Nick Petermann, Underwriter Commercial Lines, möchten Sie einladen über die Herausforderungen und mögliche Lösungsansätze zu diskutieren. &lt;br&gt;&lt;br&gt;Erfahren Sie mehr über die Abwicklung echter Cyber-Schadenfälle aus der Hiscox-Praxis. Die Experten berichten über ihre vertrieblichen Erfahrungen und versorgen Sie mit den Argumenten, worauf es bei Gesprächen rund um die Cyberversicherung ankommt. &lt;br&gt;&lt;br&gt;Erhalten Sie einen umfassenden Marktüberblick und lernen Sie die Produktwelt der Hiscox mit den neuen Deckungshighlights der Cyber-Versicherung kennen. &lt;br&gt;&lt;br&gt;Bei Fragen stehen Ihnen die Experten anschließend gern im Chat zur Verfügung. &lt;br&gt;&lt;br&gt;Hier anmelden &lt;br&gt;https://messe.profino-online.de/live-akademie/webinar/503&lt;br&gt;&lt;br&gt;Bei diesem Webinar können Sie Bildungszeit sammeln. &lt;br&gt;&lt;br&gt;Sie erhalten eine IDD-konforme Teilnahmebestätigung von profino. Diese wird einige Tage nach dem Webinar in Ihrem profino Nutzerprofil zum Download bereitstehen, sofern Sie in voller Länge an dem Webinar teilgenommen haben&lt;br&gt;&lt;br&gt;&lt;br&gt;&lt;br&gt;https://www.facebook.com/events/477153946378618/</t>
  </si>
  <si>
    <t>https://www.google.com/calendar/event?eid=Xzc0cGo2YzlwNWtwajJjOW83NHIzZ2NpMGM1bzZpYmprZDVtbWFiamNmNCA5dG8waG42cjFiczBkNWs3bjAwZGs4ZWtwY0Bn&amp;ctz=Europe/Berlin</t>
  </si>
  <si>
    <t>Tech Open Air 2019</t>
  </si>
  <si>
    <t>Funkhaus Berlin</t>
  </si>
  <si>
    <t>Get invites for events in your city.&lt;br&gt;Follow at:&lt;br&gt;https://www.startupeventslist.com/z/subscribe.html&lt;br&gt;&lt;br&gt;Join Europe's Leading Technology Festival.&lt;br&gt;Because knowledge makes you future-proof.&lt;br&gt;&lt;br&gt;The impact of technology on our work, life, and society has never been greater. Here at TOA we want to make sure that as many people as possible have the opportunity to take advantage of these changes, and ultimately future-proof their lives and businesses. Join 20,000 change-makers from technology, art and science connecting at TOA each year.  &lt;br&gt;&lt;br&gt;Grab your #TOA19 tickets today - https://toa.berlin/tickets&lt;br&gt;&lt;br&gt;&lt;br&gt;&lt;br&gt;https://www.facebook.com/events/271734103459400/</t>
  </si>
  <si>
    <t>https://www.google.com/calendar/event?eid=Xzc0cGo2YzlwNWtwajJjOW83NHIzZ2NxMGM1bzZpYmprZDVtbWFiamNmNCA5dG8waG42cjFiczBkNWs3bjAwZGs4ZWtwY0Bn&amp;ctz=Europe/Berlin</t>
  </si>
  <si>
    <t>Women's Coding Workshop - Learn to code for free!</t>
  </si>
  <si>
    <t>Get invites for events in your city.&lt;br&gt;Follow at:&lt;br&gt;https://www.startupeventslist.com/z/subscribe.html&lt;br&gt;&lt;br&gt;⚠️PLEASE APPLY HERE ⚠️&lt;br&gt;&lt;br&gt;✅June 1st: https://lew.ag/2GCTX0J&lt;br&gt;✅July 13th: https://lew.ag/2L0wNpz&lt;br&gt;✅August 17th: https://lew.ag/2DyaAcb&lt;br&gt; &lt;br&gt;You can apply to all 3 of those workshops in order to increase your chance of being selected!&lt;br&gt;&lt;br&gt;***************************************&lt;br&gt;&lt;br&gt;👩‍💻This is a FREE full day workshop on the basics of coding &amp; creating your first landing page from scratch with HTML and CSS 👩‍💻&lt;br&gt;&lt;br&gt;Want to try and get a taste of web development, but not sure it is for you?&lt;br&gt;Want to meet other women interested in learning to code?&lt;br&gt;Want to GET A PARTIAL SCHOLARSHIP for the #1 coding bootcamp?&lt;br&gt;&lt;br&gt;Well, on Saturday June 1st, July 13th &amp; August 17th, Le Wagon will:&lt;br&gt;- give you a taste of coding in a creative and dynamic environment&lt;br&gt;- teach you how to build your own landing page with our brilliant female teaching assistants – all for free 🤗&lt;br&gt;- support you into getting into our bootcamp with a partial scholarship!&lt;br&gt;&lt;br&gt;Each woman who completes the workshop will GET A PARTIAL SCHOLARSHIP OF €500 🎉for the best rated coding bootcamp in the world!&lt;br&gt;&lt;br&gt;👉 SOUNDS GOOD? APPLY NOW!&lt;br&gt;✅June 1st: https://lew.ag/2GCTX0J&lt;br&gt;✅July 13th: https://lew.ag/2L0wNpz&lt;br&gt;✅August 17th: https://lew.ag/2DyaAcb&lt;br&gt;&lt;br&gt;&lt;br&gt;***************************************&lt;br&gt;&lt;br&gt;We are well aware that women as a demographic are still very much underrepresented in the tech industry. Unfortunately even today women hold less than 25% of the jobs in the field.&lt;br&gt;&lt;br&gt;Le Wagon believes that a more diverse environment is a more creative and effective one. We want to empower women by giving them the knowledge and skills needed to thrive in tech 👩‍💻 That’s why we’re more than happy to offer partial scholarships for every woman who will attend our coding events 🤩&lt;br&gt;&lt;br&gt;You can learn more about our gender diversity agenda here: https://lew.ag/2RzuM6z 👀&lt;br&gt;&lt;br&gt;***************************************&lt;br&gt;&lt;br&gt;About Le Wagon 🚀&lt;br&gt;&lt;br&gt;Le Wagon is Europe's leading coding school for entrepreneurs and creative people. We are now present in 30 major cities worldwide, and have been rated the #1 coding bootcamp worldwide on Course Report &amp; Switchup! Our 9-week, full-stack web development course equips aspiring entrepreneurs, product managers, designers, and junior developers with the technical skills they need to build great products and startups.&lt;br&gt;&lt;br&gt;If you'd like to hear more about the 9-week bootcamp, please get in touch with the Nim, at nim@lewagon.org.&lt;br&gt;&lt;br&gt;Next batch dates in Berlin are July 8th - September 6th 2019. Further details about the course and how to apply can be found here (https://www.lewagon.com/berlin).&lt;br&gt;&lt;br&gt;***************************************&lt;br&gt;&lt;br&gt;We look forward to meeting you soon!&lt;br&gt;&lt;br&gt;Team Le Wagon 🌟&lt;br&gt;&lt;br&gt;https://www.facebook.com/events/1055677524623342/?event_time_id=1055677531290008</t>
  </si>
  <si>
    <t>https://www.google.com/calendar/event?eid=Xzc0cGo2YzlwNWtwajJjOW83NHIzZ2RhMGM1bzZpYmprZDVtbWFiamNmNCA5dG8waG42cjFiczBkNWs3bjAwZGs4ZWtwY0Bn&amp;ctz=Europe/Berlin</t>
  </si>
  <si>
    <t>Get invites for events in your city.&lt;br&gt;Follow at:&lt;br&gt;https://www.startupeventslist.com/z/subscribe.html&lt;br&gt;&lt;br&gt;Grundlagen der Google Ads-Werbung - Workshop für Einsteiger ins Thema SEA auf Google - Die Themen:&lt;br&gt;&lt;br&gt; - Einführung in Google Ads&lt;br&gt; - Konto-Einrichtung und Begriffserklärungen&lt;br&gt; - Erstellung von Kampagnen (Google-Suche)&lt;br&gt; - Ausrichten von Kampagnen&lt;br&gt; - Keywords-Recherche, -Tools und -Optionen&lt;br&gt; - Optimale Anzeigenerstellung&lt;br&gt; - Clevere Anzeigetext-Gestaltung&lt;br&gt; - Die Bedeutung von Anzeigenerweiterungen&lt;br&gt; - Clevere Budget-Ermittlung&lt;br&gt; - regelmäßige Google Ads-Optimierung&lt;br&gt; - Berichte und Statistiken verstehen&lt;br&gt;&lt;br&gt;https://www.facebook.com/events/355560808387629/</t>
  </si>
  <si>
    <t>https://www.google.com/calendar/event?eid=Xzc0cGo2YzlwNWtwajJjOW83NHIzZ2RxMGM1bzZpYmprZDVtbWFiamNmNCA5dG8waG42cjFiczBkNWs3bjAwZGs4ZWtwY0Bn&amp;ctz=Europe/Berlin</t>
  </si>
  <si>
    <t>OIKOnnect Berlin: Pitch Your Green Idea!</t>
  </si>
  <si>
    <t>Baumhaus Berlin</t>
  </si>
  <si>
    <t>Get invites for events in your city.&lt;br&gt;Follow at:&lt;br&gt;https://www.startupeventslist.com/z/subscribe.html&lt;br&gt;&lt;br&gt;Du hast den Kopf voller Ideen und möchtest mehr daraus machen? Dann komm bei unserem OIKOnnect-Treffen im Baumhaus vorbei und probier dich aus: Mit dem Brettspiel Pitch Your Green Idea - Das Gründungs-Spiel entwickelst du Lösungsansätze für aktuelle gesellschaftliche und ökologische Probleme. Oder du bringst deine eigene Gründungsidee mit und testest sie vor den kritischen Mitspielenden. Dabei erhältst du Wissen für die Unternehmensgründung, lernst Nachhaltigkeitskonzepte kennen und entwickelst erste Organisationsstrukturen. Spannende Fragen werden ergänzt von kreativen Aufgabenstellungen und Feedback-Runden der Mitspielenden.&lt;br&gt;&lt;br&gt;Komm vorbei und triff die beiden Gründerinnen Caroline Frumert und Antonia Bartning (Spiel-Autorin). Sie stehen dir im Anschluss für Fragen und Feedback auf deine Ideen zur Verfügung. Caroline (Mitglied bei OIKOnnect) und Antonia sind Absolventinnen der Hochschule für Nachhaltige Entwicklung Eberswalde.&lt;br&gt;&lt;br&gt;OIKOnnect ist eine Gruppe für Leute, die sich mit nachhaltiger Wirtschaft beschäftigen und der Frage nachgehen möchten, was „gutes Geld“ sein kann. Wir treffen uns in der Regel am 5. jeden Monats, tauschen uns aus, informieren die anderen über Themen, die uns am Herzen liegen, lauschen Impulsvorträgen, diskutieren, bereiten Veranstaltungen vor und noch viel mehr. Interessierte können jederzeit zur Gruppe dazustoßen. &lt;br&gt;&lt;br&gt;https://www.facebook.com/events/326063108290863/</t>
  </si>
  <si>
    <t>https://www.google.com/calendar/event?eid=Xzc0cGo2YzlwNWtwajJjOW83NHIzZ2UyMGM1bzZpYmprZDVtbWFiamNmNCA5dG8waG42cjFiczBkNWs3bjAwZGs4ZWtwY0Bn&amp;ctz=Europe/Berlin</t>
  </si>
  <si>
    <t>Data Natives Berlin</t>
  </si>
  <si>
    <t>Mindspace Krausenstraße</t>
  </si>
  <si>
    <t>Get invites for events in your city.&lt;br&gt;Follow at:&lt;br&gt;https://www.startupeventslist.com/z/subscribe.html&lt;br&gt;&lt;br&gt;Join us for an evening of exciting talks from Data Science Industry leaders and experts, followed by enough time for a few drinks, nibbles and networking.&lt;br&gt;&lt;br&gt;We are excited to announce the full schedule with our awesome speakers by the end this week!&lt;br&gt;&lt;br&gt;6:00 - 6:15 PM: Registration&lt;br&gt;&lt;br&gt;6:15 - 6:30 PM: Elena Poughia, Founder of Data Natives&lt;br&gt;&lt;br&gt;6:35 - 6:55 PM: Dr Sarah Hambridge, Grid Singularity&lt;br&gt;&lt;br&gt;'How D3A technology creates a wealth of data by modeling and simulating energy exchanges'&lt;br&gt;&lt;br&gt;Dr Sarah Hambridge is the D3A Product Owner at Grid Singularity, pronounced World Economic Forum Tech Pioneer in 2018, and pushing the envelope on decentralized energy markets, peer-to-peer trading and grid balancing, secured by smart contracts and blockchain technology. Before joining Grid Singularity, she completed a PhD in Electrical Engineering at North Carolina State University and has interned at Siemens and Sandia National Laboratories.&lt;br&gt;&lt;br&gt;7:00 - 7:20 PM: Dr. Melanie Rieback, Radicallyopensecurity&lt;br&gt;&lt;br&gt;'Penetration Testing and Ethical Hacking'&lt;br&gt;&lt;br&gt;Melanie R. Rieback is a computer scientist, chiefly known for her work regarding the privacy and security of radio-frequency identification technology&lt;br&gt;&lt;br&gt;7:25 - 7:40 PM: Vince Istvan Madai, Senior medical AI researcher at Charité Berlin&lt;br&gt;&lt;br&gt;Vince Madai scientific projects center around predictive modelling to create A.I. decision support for the clinical setting, mainly in stroke.&lt;br&gt;&lt;br&gt;7:45 - 8:30 PM: Food and Drinks&lt;br&gt;&lt;br&gt;If you would like to get in touch with us for getting involved, please write us an email: events@dataconomy.com. Looking forward to seeing you there!&lt;br&gt;&lt;br&gt;The event will be held in English.&lt;br&gt;&lt;br&gt;Best, The DN Team&lt;br&gt;&lt;br&gt;https://www.facebook.com/events/362489354405289/</t>
  </si>
  <si>
    <t>https://www.google.com/calendar/event?eid=Xzc0cGo2YzlwNWtwajJjOW83NHIzZ2VhMGM1bzZpYmprZDVtbWFiamNmNCA5dG8waG42cjFiczBkNWs3bjAwZGs4ZWtwY0Bn&amp;ctz=Europe/Berlin</t>
  </si>
  <si>
    <t>UX-Testing at the Startup Incubator Berlin in July 2019</t>
  </si>
  <si>
    <t>Get invites for events in your city.&lt;br&gt;Follow at:&lt;br&gt;https://www.startupeventslist.com/z/subscribe.html&lt;br&gt;&lt;br&gt;We are opening our gates for all curious visitors who enjoy testing new products. Enter our showroom and explore the innovations designed by our startups!&lt;br&gt;&lt;br&gt;This month the UX-Testing will be in cooperation with the Tech Open Air 2019!&lt;br&gt;&lt;br&gt;You will learn what products are to be launched soon in the market and meet interesting people with innovative mindsets.&lt;br&gt;&lt;br&gt;Our startups expect you to test their prototypes and give them your valuable feedback. As a thank you we will celebrate the testing together by having a pizza dinner with some nice drinks.&lt;br&gt;&lt;br&gt;The mail language of the event will be English.&lt;br&gt;&lt;br&gt;You can register here: http://www.startup-incubator.berlin/event/3269/&lt;br&gt;Registration will be open until 03.07.2019, 8pm.&lt;br&gt;&lt;br&gt;You are a member of a startup and you would like to test your product(s)? Send us an e-mail: gruendungszentrum@hwr-berlin.de&lt;br&gt;&lt;br&gt;_______________________________________________&lt;br&gt;&lt;br&gt;Liebe User! Habt ihr Lust aufs Testen? Dann kommt zu unserem UX Testing im Startup Incubator Berlin! &lt;br&gt;Diesen Monat findet es in Kooperation mit dem Tech Open Air 2019 statt!&lt;br&gt;&lt;br&gt;Ihr werdet die Möglichkeit haben, die Produkte von unseren Startups aus dem Incubator ausgiebig auf ihre Nutzerfreundlichkeit zu testen und somit bei der Startup-Produktion mitzuwirken.&lt;br&gt;&lt;br&gt;Beim UX-Testing gewinnt ihr Einblicke in die Produktenentwicklung, neue Kontakte für euer Netzwerk und einen vollen Bauch, da wir unsere Tester traditionell mit Pizza belohnen.&lt;br&gt;&lt;br&gt;Das Event wird auf Englisch stattfinden.&lt;br&gt;&lt;br&gt;Hier geht's zur Anmeldung: http://www.startup-incubator.berlin/event/3269/&lt;br&gt;Die Registrierung läuft bis zum 03.07.2019 um 20 Uhr.&lt;br&gt;&lt;br&gt;Du bist selbst ein Startup und möchtest testen lassen? Schreib uns einfach eine Mail an gruendungszentrum@hwr-berlin.de&lt;br&gt;&lt;br&gt;https://www.facebook.com/events/668106623631545/</t>
  </si>
  <si>
    <t>https://www.google.com/calendar/event?eid=Xzc0cGo2YzlwNWtwajJjOW83NHIzaWMyMGM1bzZpYmprZDVtbWFiamNmNCA5dG8waG42cjFiczBkNWs3bjAwZGs4ZWtwY0Bn&amp;ctz=Europe/Berlin</t>
  </si>
  <si>
    <t>Google Analytics Basic Seminar</t>
  </si>
  <si>
    <t>Get invites for events in your city.&lt;br&gt;Follow at:&lt;br&gt;https://www.startupeventslist.com/z/subscribe.html&lt;br&gt;&lt;br&gt;Warum ein Google Analytics Seminar?&lt;br&gt;&lt;br&gt;Steigende Umsatzzahlen belegen, dass das Internet sich immer mehr zu einem wichtigen Absatzkanal entwickelt. Daher ist ein hervorragender Webauftritt für Unternehmen von immenser Bedeutung.&lt;br&gt;&lt;br&gt;Wenn auch Sie jetzt mehr über Google Analytics erfahren möchten, dann besuchen Sie  jetzt unser Seminar.&lt;br&gt;&lt;br&gt;Seminar-Preis:	495.00 € zzgl. USt (589.05 € inkl. USt)&lt;br&gt;Ihre Zertifizierung:	Sie erhalten ein Google Analytics Basic Seminar Teilnahme-Zertifikat.&lt;br&gt;&lt;br&gt;Hier anmelden: https://k.till.de/rqob0&lt;br&gt;&lt;br&gt;https://www.facebook.com/events/346419912650975/</t>
  </si>
  <si>
    <t>https://www.google.com/calendar/event?eid=Xzc0cGo2YzlwNWtwajJjOW83NHIzaWRpMGM1bzZpYmprZDVtbWFiamNmNCA5dG8waG42cjFiczBkNWs3bjAwZGs4ZWtwY0Bn&amp;ctz=Europe/Berlin</t>
  </si>
  <si>
    <t>TechCode*Ming River: Project BAIJIU(the Chinese National Spirit)</t>
  </si>
  <si>
    <t>Get invites for events in your city.&lt;br&gt;Follow at:&lt;br&gt;https://www.startupeventslist.com/z/subscribe.html&lt;br&gt;&lt;br&gt;+++ Attention China Fans! +++&lt;br&gt;&lt;br&gt;Project Baijiu: How a German helped to demystify baijiu, introduce it into the world's best cocktail bars and form a joint venture with a large Chinese state-owned enterprise to market baijiu overseas.&lt;br&gt;&lt;br&gt;The Chinese national spirit baijiu is the most consumed spirits category in the world, but it is completely unknown outside of China. In his talk Matthias will explain how his team has radically changed the perception of baijiu first inside and now outside of China from an illegal speakeasy bar in Beijing's hutongs to a million dollar joint venture with one of the largest players in the spirits industry in China. Not only will Matthias our event guest give insights into baijiu culture, but he will also give a sneak-peak into building a start-up with a Chinese investor.&lt;br&gt;&lt;br&gt;Guests will be charged a small fee of 5 Euro at the extrance for 2 Baijiu drinks during and after the talks. The fee is deemed your support for our Baijiu startup and the traditional Chinese spirit culture.&lt;br&gt;&lt;br&gt;About our guest Matthias Heger&lt;br&gt;As a graduate of the Modern China Studies program at the University of Cologne, Matthias has dedicated the past 18 years to working and living in China. He is the founder of the world's first baijiu bar in Beijing and has managed to form a joint venture with one of China's largest baijiu distilleries, Luzhou Laojiao to introduce baijiu to Europe and the United States. The result is the translation of a uniquely Chinese product into a Western spirits brand called Ming River Sichuan Baijiu. Ming River is now served in the best bars in Germany and the United States.&lt;br&gt;&lt;br&gt;Matthias is a fellow of the DAAD China scholarship program and the Mercator Fellowship for International Affairs and Studienstiftung. The 39 year old speaks fluent Chinese, which has helped him considerably in his past work for the World Bank, KfW and GIZ in China. Though he misses the culinary diversity and narrow alleyways of Beijing, Matthias has returned to Berlin, from where hopes to spread the baijiu revolution to Europe.&lt;br&gt;&lt;br&gt;We are looking forward to seeing you! Check also our newsletter and get upcoming event notification!&lt;br&gt;http://techcode-germany.com/home/#newsletter&lt;br&gt;&lt;br&gt;+++ Things to know +++&lt;br&gt;&lt;br&gt;1. All of our Path-to-China meetups are free and you can bring your friends and colleagues.&lt;br&gt;&lt;br&gt;2. The meetup Language will be English. We can always switch to German if everyone's fine with it on that day.&lt;br&gt;&lt;br&gt;3. Please arrive on time, we wont wait for late comers and if you show up late, you can not enter the building! So please try be there early and feel free to network with other China Fans or take a tour of our cozy space.&lt;br&gt;&lt;br&gt;+++ Feel like to host your own China-related meetup? +++&lt;br&gt;&lt;br&gt;We are always happy to see new faces at TechCode Berlin. If you feel like to give a presentation, or share your own China experiences, or promote a non-profit project, feel free to contact us with details per Email to event@techcode-germany.com&lt;br&gt;&lt;br&gt;https://www.facebook.com/events/377913609518770/</t>
  </si>
  <si>
    <t>https://www.google.com/calendar/event?eid=Xzc0cGo2YzlwNWtwajJjOW83NHJqMGNpMGM1bzZpYmprZDVtbWFiamNmNCA5dG8waG42cjFiczBkNWs3bjAwZGs4ZWtwY0Bn&amp;ctz=Europe/Berlin</t>
  </si>
  <si>
    <t>Workshop Akquise, Vertrieb &amp; Netzwerken</t>
  </si>
  <si>
    <t>Get invites for events in your city.&lt;br&gt;Follow at:&lt;br&gt;https://www.startupeventslist.com/z/subscribe.html&lt;br&gt;&lt;br&gt;Ein Sprichwort sagt: „Beziehungen schaden nur dem, der keine hat“. Die richtigen Kontakte können Türen öffnen, die sonst verschlossen bleiben. Bei der Akquise wiederum geht es darum, eine Beziehung mit Menschen aufzubauen und herauszufinden, was ihr Problem oder Bedürfnis ist. Anschließend ihnen mit etwas zu helfen, was ihr Problem löst oder ihr Bedürfnis erfüllt. Wie Sie all das bei Ihrem Vertrieb nutzen können, erfahren Sie in unserem Workshop.&lt;br&gt;&lt;br&gt;https://www.facebook.com/events/519741201829215/?event_time_id=604679523335382</t>
  </si>
  <si>
    <t>https://www.google.com/calendar/event?eid=Xzc0cGo2YzlwNWtwajJjOW83NHJqMGNxMGM1bzZpYmprZDVtbWFiamNmNCA5dG8waG42cjFiczBkNWs3bjAwZGs4ZWtwY0Bn&amp;ctz=Europe/Berlin</t>
  </si>
  <si>
    <t>DataCamp Wissenschaft, Technik &amp; Öffentlichkeit</t>
  </si>
  <si>
    <t>Wikimedia Deutschland</t>
  </si>
  <si>
    <t>Get invites for events in your city.&lt;br&gt;Follow at:&lt;br&gt;https://www.startupeventslist.com/z/subscribe.html&lt;br&gt;&lt;br&gt;Liebe Forschende, Datenjournalist/innen und Data Visualizers,&lt;br&gt;&lt;br&gt;wie steht die Öffentlichkeit zu Wissenschaft und Technik? Dieser Frage gehen das Wissenschaftsbarometer von Wissenschaft im Dialog und das Technikradar von acatech – Deutsche Akademie der Technikwissenschaften und Körber-Stiftung regelmäßig nach.&lt;br&gt;&lt;br&gt;Das DataCamp bietet nun einen besonderen Raum, mit den Daten dieser beiden bevölkerungsrepräsentativen Umfrage zu arbeiten und diese kreativ weiterzudenken sowie damit eure interessanten Forschungsfragen zu beantworten und zu spannenden Erkenntnissen zu kommen.&lt;br&gt;&lt;br&gt;Ihr seid Nachwuchsforschende, Datenjournalist/innen oder Data Visualizers? Ihr beschäftigt euch mit Wissenschaftskommunikation, Bevölkerungseinstellungen gegenüber Forschung und Technik oder dem Verhältnis von Wissenschaft und Öffentlichkeit? Dann seid ihr bei unserem Hackathon genau richtig!&lt;br&gt;&lt;br&gt;WANN? 05. – 07. Juli 2019 (Start am Freitag ca. 14 Uhr, Ende am Sonntag ca. 13 Uhr)&lt;br&gt;&lt;br&gt;WO? Wikimedia Deutschland, Tempelhofer Ufer 23/24, 10963 Berlin&lt;br&gt;&lt;br&gt;ZIELGRUPPEN? Nachwuchsforschende aus unterschiedlichen Disziplinen mit Forschungsbezügen zu Bevölkerungseinstellungen gegenüber Forschung und Technik und dem Verhältnis von Wissenschaft und Öffentlichkeit, Datenjournalist/innen, Data Visualizers&lt;br&gt;&lt;br&gt;KOSTEN? Die Teilnahme, Verpflegung und Unterkunft sind kostenfrei. Reisekosten bis zu 200 Euro können nach Absprache übernommen werden.&lt;br&gt;&lt;br&gt;ANMELDUNG? Anmeldungen mit kurzer Interessensbekundung per Mail an: ricarda.ziegler@w-i-d.de.&lt;br&gt;&lt;br&gt;Das Datacamp ist eine gemeinsame Veranstaltung von Wissenschaft im Dialog, acatech – Deutsche Akademie der Technikwissenschaften und der Körber-Stiftung.&lt;br&gt;&lt;br&gt;&lt;br&gt;https://www.facebook.com/events/392034688069788/</t>
  </si>
  <si>
    <t>https://www.google.com/calendar/event?eid=Xzc0cGo2YzlwNWtwajJjOW83NHJqMGQyMGM1bzZpYmprZDVtbWFiamNmNCA5dG8waG42cjFiczBkNWs3bjAwZGs4ZWtwY0Bn&amp;ctz=Europe/Berlin</t>
  </si>
  <si>
    <t>5G Ecosystem Summit</t>
  </si>
  <si>
    <t>Get invites for events in your city.&lt;br&gt;Follow at:&lt;br&gt;https://www.startupeventslist.com/z/subscribe.html&lt;br&gt;&lt;br&gt;hubraum’s final event in their series of 5G initiatives is finally here—the 5G Ecosystem Summit! &lt;br&gt;&lt;br&gt;The summit will provide a forum to exchange experiences and know-how associated with 5G Prototyping, Edge Computing and 5G technology itself. hubraum 5G Prototyping is the initiative involving tech startups developing their applications based on 5G technology and infrastructure provided by Deutsche Telekom in Europe. &lt;br&gt;&lt;br&gt;Agenda: &lt;br&gt;15:30 - 16:30      Arrival and registration&lt;br&gt;16:30 - 19:15       Program introduction, keynotes, panel discussion and 5G live demos &lt;br&gt;19:15 - 20:30      Marketplace: applications of Partners/Startups + Networking&lt;br&gt;20:30 - 22:00    After Party&lt;br&gt;&lt;br&gt;Highlight Keynote speakers: &lt;br&gt;Claudia Nemat - Board Member, Technology and Innovation at Deutsche Telekom AG&lt;br&gt;Sabina Jeschke - Board Member, Digitalization and Technology at Deutsche Bahn AG&lt;br&gt;&lt;br&gt;&lt;br&gt;&lt;br&gt;https://www.facebook.com/events/838611629858133/</t>
  </si>
  <si>
    <t>https://www.google.com/calendar/event?eid=Xzc0cGo2YzlwNWtwajJjOW83NHJqMGRhMGM1bzZpYmprZDVtbWFiamNmNCA5dG8waG42cjFiczBkNWs3bjAwZGs4ZWtwY0Bn&amp;ctz=Europe/Berlin</t>
  </si>
  <si>
    <t>Snack &amp; Chat „Speed up your Digital Transformation!“ in Berlin</t>
  </si>
  <si>
    <t>Capgemini Invent Office Berlin, Potsdamer Platz 5, 10785 Berlin</t>
  </si>
  <si>
    <t>Get invites for events in your city.&lt;br&gt;Follow at:&lt;br&gt;https://www.startupeventslist.com/z/subscribe.html&lt;br&gt;&lt;br&gt;Du möchtest nicht nur strategische Konzepte entwickeln, sondern die Umsetzung der neusten Digitalisierungstrends aktiv mitgestalten?&lt;br&gt;&lt;br&gt;Gehe jetzt den nächsten Schritt in Richtung Zukunft und stell Dich gemeinsam mit dem Leader in Digital Transformation den Herausforderungen von morgen! Sei bei unserem Snack &amp; Chat Event zum Thema Speed up your Digital Transformation dabei, wenn es um spannende Insights rund um die Steuerung und das Management von digitalen Initiativen geht!&lt;br&gt;&lt;br&gt;Unser Event am 12. Juli&lt;br&gt;&lt;br&gt;Reizt es Dich, komplexe Projekte mitzugestalten und zu leiten? Dann tauche mit uns ein in die Welt der digitalen Transformation und erfahre mehr darüber, wie wir gemeinsam mit unseren Kunden innovative Strategien planen, steuern und implementieren.&lt;br&gt;&lt;br&gt;Unsere erfahrenen Management Consultants geben Dir Einblicke in unseren einzigartigen, kollaborativen Ansatz, mit dem wir unsere Kunden beraten. Du bekommst außerdem wertvolle Insights zu Deinen Karrieremöglichkeiten bei Capgemini Invent, um ein Teil unseres Teams zu werden!&lt;br&gt;&lt;br&gt;Im Anschluss laden wir Dich herzlich zu einem Snack &amp; Chat in lockerer Atmosphäre ein, um den Tag entspannt ausklingen zu lassen.&lt;br&gt;&lt;br&gt;Deine Bewerbung&lt;br&gt;&lt;br&gt;Bewirb Dich mit Deinem LinkedIn-, Xing-Profil oder Lebenslauf bis zum 03. Juli 2019 unter: https://www.capgemini.com/de-de/events/snack-chat-in-berlin/&lt;br&gt;&lt;br&gt;&lt;br&gt;https://www.facebook.com/events/702271410229273/</t>
  </si>
  <si>
    <t>https://www.google.com/calendar/event?eid=Xzc0cGo2YzlwNWtwajJjOW83NHJqMGRxMGM1bzZpYmprZDVtbWFiamNmNCA5dG8waG42cjFiczBkNWs3bjAwZGs4ZWtwY0Bn&amp;ctz=Europe/Berlin</t>
  </si>
  <si>
    <t>Get invites for events in your city.&lt;br&gt;Follow at:&lt;br&gt;https://www.startupeventslist.com/z/subscribe.html&lt;br&gt;&lt;br&gt;THE GAME IS ON!&lt;br&gt;You're founder or team lead of startup and passed the early stage into your growth/expansion phase. Now you need to (re)organize your units, teams, people and roles in a new (agile) way.&lt;br&gt;&lt;br&gt;Gamify your actual team, project, department or organization design and foresee your individual needs and challenges by playing through your new structure in a very fun way!&lt;br&gt;&lt;br&gt;Workshop format: 3-6 people&lt;br&gt;Process: Amongst the participants you will introduce yourselves with your current cases. The group will choose ONE case to play through.&lt;br&gt;Benefits: Get professional feedback or learn from other cases, get fresh ideas from our peer groups and expand your networks.&lt;br&gt;&lt;br&gt;www.hr-nomad.com&lt;br&gt;&lt;br&gt;https://www.facebook.com/events/600735073720890/</t>
  </si>
  <si>
    <t>https://www.google.com/calendar/event?eid=Xzc0cGo2YzlwNWtwajJjOW83NHJqMGVhMGM1bzZpYmprZDVtbWFiamNmNCA5dG8waG42cjFiczBkNWs3bjAwZGs4ZWtwY0Bn&amp;ctz=Europe/Berlin</t>
  </si>
  <si>
    <t>E-commerce Meetup Berlin</t>
  </si>
  <si>
    <t>Get invites for events in your city.&lt;br&gt;Follow at:&lt;br&gt;https://www.startupeventslist.com/z/subscribe.html&lt;br&gt;&lt;br&gt;E-commerce Meetup Berlin is a series of events for E-commerce and digital marketing professionals.&lt;br&gt;&lt;br&gt;We believe that staying on top of E-commerce trends and expanding your network of business friends can really make a difference in your professional life and boost your business results.&lt;br&gt;&lt;br&gt;Meet other E-commerce experts, broaden your network and have some quality time enjoying drinks and food in a casual yet results-oriented atmosphere!&lt;br&gt;&lt;br&gt;AGENDA&lt;br&gt;19.00 doors open&lt;br&gt;19.30 - 19.35 welcome&lt;br&gt;19.35 - 20.15 guests introductions&lt;br&gt;20.15 - 20.45 discussion with Q&amp;A&lt;br&gt;20.45 - 22.30 networking with drinks &amp; finger food&lt;br&gt;&lt;br&gt;Free admission, number of places limited. You can register here:  https://www.eventbrite.com/e/e-commerce-meetup-berlin-registration-60397035158&lt;br&gt;&lt;br&gt;This event is hosted by Spree Commerce - an open source E-commerce solution built with Ruby on Rails and integrated with a smooth React.js or Vue.js storefronts. Spree is also a global community of developers and E-commerce professionals in businesses large and small. Learn more at https://spreecommerce.org/ and join us at http://slack.spreecommerce.org/&lt;br&gt;&lt;br&gt;https://www.facebook.com/events/420974871813220/</t>
  </si>
  <si>
    <t>https://www.google.com/calendar/event?eid=Xzc0cGo2YzlwNWtwajJjOW83NHJqMmNxMGM1bzZpYmprZDVtbWFiamNmNCA5dG8waG42cjFiczBkNWs3bjAwZGs4ZWtwY0Bn&amp;ctz=Europe/Berlin</t>
  </si>
  <si>
    <t>BEYOUROWN X TECH OPEN AIR Berlin</t>
  </si>
  <si>
    <t>Funkhaus Berlin Nalepastra</t>
  </si>
  <si>
    <t>Get invites for events in your city.&lt;br&gt;Follow at:&lt;br&gt;https://www.startupeventslist.com/z/subscribe.html&lt;br&gt;&lt;br&gt;We have partnered up with Europe’s leading technology festival held in Berlin Tech Open Air. So if you are looking to network, watch some fantastic speakers and make valuable business contacts then book your tickets using our code “TOA19community19” to receive 15% discount.&lt;br&gt;&lt;br&gt;TOA's mission is to help people future proof their businesses and their lives and believe that technology is transforming the way we work, live and relate: only if you understand technology can you take advantage of the opportunities it’s creating.50+ thought-leaders from tech, art, and science share their vision on how they see the world evolving. &lt;br&gt;&lt;br&gt;Connect, collaborate and learn from prominent entrepreneurs at the iconic Funkhaus Berlin. Deep dive into the tech ecosystem with inspirational storytelling, interactive panels, workshops, art installations, live music, and so much more.Get insight into the future of tech, work and life as well as a unique opportunity to network, invest and collaborate with top tier executives worldwide. &lt;br&gt;&lt;br&gt;Attend TOA19 to futureproof your life and business.&lt;br&gt;&lt;br&gt;Speakers&lt;br&gt;&lt;br&gt;Avid Larizadeh Duggan&lt;br&gt;COO&lt;br&gt;Kobalt Music&lt;br&gt;&lt;br&gt;Bruce Linton&lt;br&gt;FOUNDER&lt;br&gt;Canopy Growth Corporation&lt;br&gt;&lt;br&gt;Claire Hughes Johnson&lt;br&gt;COOStripe&lt;br&gt;&lt;br&gt;Danny Lange&lt;br&gt;VICE PRESIDENT OF ARTIFICIAL INTELLIGENCE&lt;br&gt;Unity Technologies&lt;br&gt;&lt;br&gt;Dr.Melanie Rieback&lt;br&gt;CO-FOUNDER &amp; CEO&lt;br&gt;Radically Open Security&lt;br&gt;&lt;br&gt;Eric Silverberg&lt;br&gt;FOUNDER &amp; CEO&lt;br&gt;SCRUFF&lt;br&gt;&lt;br&gt;Marc Lesser&lt;br&gt;FOUNDER &amp; CEOZ&lt;br&gt;BA Associates LLC&lt;br&gt;&lt;br&gt;Michal Braverman-Blumenstyk&lt;br&gt;CTO, CLOUD AND AI SECURITY DIVISION&lt;br&gt;Microsoft&lt;br&gt;&lt;br&gt;Phoebe Kiddo&lt;br&gt;FOUNDER&lt;br&gt;The Dream Haus&lt;br&gt;&lt;br&gt;Roxanne Varza&lt;br&gt;DIRECTOR&lt;br&gt;Station F&lt;br&gt;&lt;br&gt;Sam Parr&lt;br&gt;FOUNDER &amp; CEO&lt;br&gt;The Hustle&lt;br&gt;&lt;br&gt;Taavet Hinrikus&lt;br&gt;CO-FOUNDER &amp; CHAIRMAN&lt;br&gt;Transfer Wise&lt;br&gt;&lt;br&gt;Date and Time&lt;br&gt;2-5 July 2019&lt;br&gt;&lt;br&gt;Location&lt;br&gt;Funkhaus Berlin&lt;br&gt;Nalepastraße &lt;br&gt;1812459&lt;br&gt;Berlin&lt;br&gt;&lt;br&gt;https://www.facebook.com/events/2064541060516846/</t>
  </si>
  <si>
    <t>https://www.google.com/calendar/event?eid=Xzc0cGo2YzlwNWtwajJjcGo2NHJqNGNhMGM1bzZpYmprZDVtbWFiamNmNCA5dG8waG42cjFiczBkNWs3bjAwZGs4ZWtwY0Bn&amp;ctz=Europe/Berlin</t>
  </si>
  <si>
    <t>CoMeet | Tech Talk: Learn from Failures on the way to Success</t>
  </si>
  <si>
    <t>Scaling Spaces</t>
  </si>
  <si>
    <t>Get invites for events in your city.&lt;br&gt;Follow at:&lt;br&gt;https://www.startupeventslist.com/z/subscribe.html&lt;br&gt;&lt;br&gt;COMEET | TECH TALK &lt;br&gt;&lt;br&gt;Codete, a leading IT consulting company, will host its 5th edition of #CoMeet Tech Talk: Learn from Failures on the way to Success. &lt;br&gt;&lt;br&gt;CoMeet is a tech tour through unusual stories about failures in Tech. The best storytelling of mistakes in Tech.  &lt;br&gt;✔️ 3 storytelling of mistakes in Tech &lt;br&gt;✔️ Free stage: Pitch your Story&lt;br&gt;✔️ Win 10.000€ Technology Audit for your Business &lt;br&gt;✔️ Networking with BBQ &amp; drinks on the rooftop &lt;br&gt;&lt;br&gt;Event Details:&lt;br&gt;CoMeet Tech Talk: Learn from Failures on the way to Success. &lt;br&gt;📌 Where: Scaling Spaces, Hardenbergstraße 32, 10623 Berlin&lt;br&gt;📅  When: July 3, 6:30 pm &lt;br&gt;✏️ FREE REGISTRATION&lt;br&gt;&lt;br&gt;🔖  Agenda:&lt;br&gt;1. Hannes Stelzer, Innovation Coach, beWirken.org - Where's the light at the end of the tunnel? Learnings from EdTech Startups&lt;br&gt;2. Jose Guerra, Engineering Lead, myTaxi - Tales from my failure logbook&lt;br&gt;3. Kacper Łukawski, Data Science Lead, Codete - Bye-Bye, Miss AI&lt;br&gt;4. Ivan Shmilyk, Enterprise Technology Project Manager, Zalando SE - Making Mistakes at Work&lt;br&gt;5. Juan Vidal, VP of Engineering, Dalia Research - Efficiency is pointless without effectiveness&lt;br&gt; &lt;br&gt;CoMeet: Tech Talk will be held on the sideline of the TOA event, for which Codete is a partner. &lt;br&gt;Save the date and join us at CoMeet: Tech Talk!&lt;br&gt;&lt;br&gt;https://www.facebook.com/events/449637869164310/</t>
  </si>
  <si>
    <t>https://www.google.com/calendar/event?eid=Xzc0cGo2YzlwNWtwajJjcGo2NHJqNGRpMGM1bzZpYmprZDVtbWFiamNmNCA5dG8waG42cjFiczBkNWs3bjAwZGs4ZWtwY0Bn&amp;ctz=Europe/Berlin</t>
  </si>
  <si>
    <t>PM Geschäftspräsentation</t>
  </si>
  <si>
    <t>PM DSC Berlin</t>
  </si>
  <si>
    <t>Get invites for events in your city.&lt;br&gt;Follow at:&lt;br&gt;https://www.startupeventslist.com/z/subscribe.html&lt;br&gt;&lt;br&gt;Referenten: Ute Niehaus (VP), Sabine &amp; Jürgen Trötscher (VP)&lt;br&gt;&lt;br&gt;Special Guest: Corinna Werner (EVP)&lt;br&gt;&lt;br&gt;Kostenlos und vertriebsoffen für alle Strukturen!&lt;br&gt;&lt;br&gt;- Bei Interesse bitte pünktlich erscheinen -&lt;br&gt;&lt;br&gt;&lt;br&gt;&lt;br&gt;https://www.facebook.com/events/2073732656261354/</t>
  </si>
  <si>
    <t>https://www.google.com/calendar/event?eid=Xzc0cGo2YzlwNWtwajJkMWw3MHJqNGMyMGM1bzZpYmprZDVtbWFiamNmNCA5dG8waG42cjFiczBkNWs3bjAwZGs4ZWtwY0Bn&amp;ctz=Europe/Berlin</t>
  </si>
  <si>
    <t>147 Startup Battle, Berlin</t>
  </si>
  <si>
    <t>Get invites for events in your city.&lt;br&gt;Follow at:&lt;br&gt;https://www.startupeventslist.com/z/subscribe.html&lt;br&gt;&lt;br&gt;You are welcome to join the 147th Startup Battle, which will be held on July 16th in Berlin!&lt;br&gt;&lt;br&gt;Startup.Network has conducted more than 140 investment Battles in many European countries and leading industrial cities in the USA.&lt;br&gt;&lt;br&gt;At Startup Battle, You Can Find Rough Diamonds to Invest In or Meet Your Potential Investor.&lt;br&gt;&lt;br&gt;Come and watch the Battle of the most promising Startups from all over the world. They will compete for the attention of the Venture Funds and Private Investors.&lt;br&gt;&lt;br&gt;The  Startup Battle Agenda:&lt;br&gt;&lt;br&gt;&lt;br&gt;&lt;br&gt;Welcome Pizza: 5.45 - 6.00 pm&lt;br&gt;&lt;br&gt;&lt;br&gt;&lt;br&gt;Pitch Competition: 6.00 - 7.30 pm&lt;br&gt;&lt;br&gt;&lt;br&gt;&lt;br&gt;Each founder will have 6 minutes: 3 minutes for a pitch, and 3 minutes for questions, comments, and suggestions from Judges.&lt;br&gt;&lt;br&gt;Based on the results of the Judges’ online voting, one startup will be chosen as the winner in each city of the European Roadshow.&lt;br&gt;&lt;br&gt;&lt;br&gt;&lt;br&gt;Networking: 7.30 - 9.00 pm&lt;br&gt;&lt;br&gt;&lt;br&gt;&lt;br&gt;After the business format event participants will have time for networking. This is a good opportunity to spend time with the right audience from the venture community in an informal setting combining business pleasure.&lt;br&gt;&lt;br&gt;Date and time: July 16th, 2019 -  6:00 pm - 8:00 pm.&lt;br&gt;&lt;br&gt;The Ticket Cost for Guests of Berlin Startup Battle:&lt;br&gt;&lt;br&gt;&lt;br&gt;Early Bird: until June 30 - Euro 20&lt;br&gt;&lt;br&gt;Regular: until July 15 - Euro 50.&lt;br&gt;&lt;br&gt;* Ticket is non-refundable.&lt;br&gt;&lt;br&gt;See you soon at the Startup Battle in Berlin!&lt;br&gt;&lt;br&gt;&lt;br&gt;https://www.facebook.com/events/352492365406244/</t>
  </si>
  <si>
    <t>https://www.google.com/calendar/event?eid=Xzc0cGo2YzlwNWtwajJkMWw3MHJqNGNhMGM1bzZpYmprZDVtbWFiamNmNCA5dG8waG42cjFiczBkNWs3bjAwZGs4ZWtwY0Bn&amp;ctz=Europe/Berlin</t>
  </si>
  <si>
    <t>ProVeg Incubator Summer School</t>
  </si>
  <si>
    <t>ProVeg Incubator</t>
  </si>
  <si>
    <t>Get invites for events in your city.&lt;br&gt;Follow at:&lt;br&gt;https://www.startupeventslist.com/z/subscribe.html&lt;br&gt;&lt;br&gt;Sie planen ein vegetarisch-veganes Café, Restaurant oder Schuhgeschäft? Sie möchten einen 100%-pflanzlichen Supermarkt eröffnen oder eine Dienstleistung für den vegan-vegetarischen Markt anbieten?&lt;br&gt;&lt;br&gt;Wer sich selbstständig machen will, ist einer Unmenge an Informationen ausgesetzt und weiß oft nicht, wo er anfangen soll.&lt;br&gt;&lt;br&gt;Die ProVeg Incubator Summer School richtet sich an Gründerinnen und Gründer in der Planungsphase als auch an bereits Selbstständige, die mit Ihrer Ideen den Veggie-Markt voranbringen möchten. Mit dem gesamten Programm der Summer School sind Sie optimal für den Start in die Selbstständigkeit gewappnet. Wählen Sie einzelne oder alle Seminare und stellen Sie sich eine spannende Themenwoche zusammen. Nutzen Sie die Woche für einen Berlinbesuch und erkunden den lokalen veganen Markt. Vormittags theoretischer Input – nachmittags Sightseeing und die Berliner Produkt- und Gastrowelt erkunden.&lt;br&gt;&lt;br&gt;Montag, 29.07.2019, 10:00 - 18:00&lt;br&gt;Crashkurs Gründung mit Sabine Witte&lt;br&gt;Sie erhalten in diesem Workshop das nötige Know-How, um sich erfolgreich auf dem Markt zu etablieren. Gemeinsam analysieren wir Ihr Konzept und schauen, ob Ihr Vorhaben Chancen auf Erfolg hat. Neben den fachlichen Inhalten zu Unternehmertyp, Entwicklung der Geschäftsidee, Businessplan, Finanzierung, Tragfähigkeitsberechnung und Akquise, haben Sie die Möglichkeit, sich auszutauschen und individuelle Fragen zu stellen.&lt;br&gt;Der Workshop richtet sich sowohl an Gründerinnen und Gründer in der Planungsphase als auch an bereits Selbstständige. Durch den intensiven Austausch und die Betrachtung der individuellen Herausforderungen erfahren Sie, wie Sie Ihr Konzept einfacher, besser und effizienter gestalten.&lt;br&gt;Am Ende des Seminartages wissen Sie, welche Schritte als nächstes zu tun sind, egal ob Sie schon eine fertige Planung mitbringen oder noch ganz am Anfang stehen.&lt;br&gt;Die Inhalte werden durch Übungen und Diskussionsrunden ergänzt. Die letzte Stunde kann für die Beantwortung von individuellen Fragen genutzt werden. &lt;br&gt;Sind Sie ein Unternehmertyp?&lt;br&gt;Wie gut ist meine Geschäftsidee?&lt;br&gt;Was gehört in einen Businessplan?&lt;br&gt;Welche Möglichkeiten der Finanzierung gibt es, welche Fördermöglichkeiten existieren und wie ist der Ablauf einer Finanzierung?&lt;br&gt;Fachwissen: Welche Voraussetzungen müssen erfüllt sein, um eine Kreditzusage zu erhalten?&lt;br&gt;Kann ich von den Einnahmen aus meiner selbständigen Tätigkeit leben?&lt;br&gt;Steuerrecht: Welche Fristen darf ich auf keinen Fall versäumen und welche Formalien sind bei der Anmeldung einzuhalten?&lt;br&gt;Welche Rechtsform ist für mich die Richtige?&lt;br&gt;Gründungsexpertin Sabine Witte ist Diplom-Wirtschaftsingenieurin. Seit 1998 begleitet Sie Gründer/innen auf dem Weg in die Selbständigkeit und bringt durch ihre 12-jährige Tätigkeit als Finanzierungsberaterin detailliertes Expertenwissen mit.&lt;br&gt;&lt;br&gt;&lt;br&gt;Dienstag 30.7.2019 - 10:00 - 16:00&lt;br&gt;Social Media Marketing mit Anne Grabs&lt;br&gt;Die Teilnehmerinnen und Teilnehmer lernen in diesem Social Media Workshop, wie sie ihr Start-up nachhaltig in Social Media positionieren, relevante Inhalte erstellen und Reichweite und Dialog für Ihre Themen generieren. &lt;br&gt;Der Workshop gliedert sich in 4 Teile:&lt;br&gt;Social Media-Strategie &amp; Social Media-Trends&lt;br&gt;Positionierung&lt;br&gt;Content-Strategie&lt;br&gt;Grundlagen der Content-Vermarktung in Social Media&lt;br&gt;Der Workshop richtet sich an Gründerinnen und Gründer, Entrepreneurinnen und Entrepreneure und Start-ups, die sich mit ihrer Nische in Social Media positionieren wollen.&lt;br&gt;Bereits vor dem Workshop erhalten die Teilnehmerinnen und Teilnehmer Aufgaben, die dann im Workshop (z.B. für die Positionierung) besprochen werden. So können wir die Zeit optimal nutzen &lt;br&gt;Wie gehe ich Social Media strategisch an?&lt;br&gt;Welche Kanäle sind für Gründerinnen, Gründer und Start-ups relevant?&lt;br&gt;Wie baue ich eine Community auf?&lt;br&gt;Wie generiere ich Reichweite für meine Themen?&lt;br&gt;Wie funktionieren Anzeigen in Social Media?&lt;br&gt;Anne Grabs ist Expertin für Social Media-Marketing. Sie berät Unternehmen, Startups und Selbständige seit mehr als 10 Jahren. 2018 erschien ihr Fachbuch „Follow Me!“ in der 5. Auflage. Sie ist Dozentin an der Hochschule für Technik und Wirtschaft Berlin und hält Vorträge über Social Media und Storytelling. https://annegrabs.de/ &lt;br&gt;&lt;br&gt;&lt;br&gt;Mittwoch 31.07.2019 - 10:00 - 14:00&lt;br&gt;Vertrieb - Neukundengewinnung mit Sabine Witte&lt;br&gt;Ihr Unternehmen steht und fällt mit dem Gewinnen von Neukunden. Wie können Sie Ihre potentiellen Kundinnen und Kunden im Erstgespräch von Ihren Produkten und/oder Dienstleistungen überzeugen und einen nachhaltigen Kundinnen- und Kundenstamm aufbauen? Verkauf kann und soll Spaß machen! Aber welches “Handwerkszeug” benötigen Sie dafür? Do’s and Don’ts im Verkauf.&lt;br&gt;Wofür stehen Sie mit Ihren Produkten und/oder Dienstleistungen? Welcher Verkäufstyp sind Sie? Erklärungsbedürftige Produkte und Dienstleistungen kurz und knapp positionieren, geht das? Dies ist die zentrale Frage des Workshops. Dazu werden wir uns folgende Themen erarbeiten: &lt;br&gt;Wer ist meine Zielgruppe?&lt;br&gt;Welchen konkreten Bedarf hat diese Zielgruppe?&lt;br&gt;Wie erfolgt die Ansprache der Kundinnen und Kunden?&lt;br&gt;Wie komme ich am Empfang vorbei zum/r Entscheidungsträgerin und -träger?&lt;br&gt;Kaltakquise? Geht das heute noch?&lt;br&gt;Überwinden von Hemmungen bei der Ansprache von Neukundinnen und Kunden&lt;br&gt;Gesprächsführung für einen überzeugenden Auftritt&lt;br&gt;2 Berufe: Unternehmerin bzw. Unternehmer versus Verkäuferin bzw Verkäufer&lt;br&gt;Gründungsexpertin Sabine Witte ist Diplom-Wirtschaftsingenieurin. Seit 1998 begleitet Sie Gründer/innen auf dem Weg in die Selbständigkeit und bringt durch ihre 12-jährige Tätigkeit als Finanzierungsberaterin detailliertes Expertenwissen mit.&lt;br&gt;&lt;br&gt;Donnerstag 01.08.2019 -	Seminar 10:00 - 14:00&lt;br&gt;				Workshop 14:00 -18:00&lt;br&gt;Der richtige Weg zu Kundinnen und Kunden - Die Wahrheit über Träume und Alpträume im Vertrieb mit Marcus Bartelt&lt;br&gt;Produktgründerinnen und -gründer stehen in der Start-Phase meistens vor der Frage, wie sie den Vertrieb ihrer Produkte organisieren wollen: direkt an die Zielgruppe via Online-Shop (DTC = direct to consumer) oder über den klassischen Vertriebsweg Großhandel/Einzelhandel (Wholesale). Beide funktionieren sehr unterschiedlich, haben Vor- wie Nachteile – und lassen sich manchmal auch kombinieren. Der Weg von DTC zum Wholesale ist jedoch oftmals ein sehr schwieriger, da sich die Preiskalkulation verändert und neu justiert werden muss.&lt;br&gt;Nicht nur der Lebensmitteleinzelhandel (LEH), sondern der Handel grundsätzlich ist sich bewusst, dass sie eine Flaschenhals-Funktion haben: Viele Produkte wollen in die Regale, nur wenig Platz ist vorhanden. Lediglich ein Produkt anbieten zu können, von dem man selbst überzeugt ist, reicht da nicht mehr aus. Der Handel erwartet daher nicht nur, sondern fordert von Anbieterinnen und Anbietern „verkaufsfördernde Maßnahmen“, von Listungspreisen über Rabatte, Displays und Promotion-Tage bis hin zu Werbekostenzuschüssen. &lt;br&gt;Im Seminar werden wir die Vor- und Nachteile der Vertriebssysteme besprechen und uns ansehen, wie der LEH funktioniert und welche Möglichkeiten der Kontaktaufnahme es gibt. Wir werden uns dem Thema „Verkaufsförderung“ zuwenden und die möglichen „selling in“- und „selling out“-Maßnahmen beleuchten. Und wir werden erläutern, wie die Marke beim Vertrieb unterstützend helfen kann, wenn man sie richtig einsetzt. &lt;br&gt;Vor- und Nachteile der verschiedenen Vertriebskanäle&lt;br&gt;Fakten und aktuelle Praktiken in den Lebensmittelketten wie Edeka, Rewe und dem Bio-Markt und wie man damit umgeht.&lt;br&gt;Was braucht es, um in die Regale von Edeka, Rewe und Co. zu kommen?&lt;br&gt;Markenaufbau als Möglichkeit, im 'Krieg um Regalflächen' zu bestehen.&lt;br&gt;Welche Möglichkeiten gibt es, wenn ich es nicht in die Regale schaffe oder rausgeschmissen werde?&lt;br&gt;Verständnis für die Bedürfnisse und Ansprüche der Käuferinnen und Käufer&lt;br&gt;Wie kann ich einen Unterschied machen?&lt;br&gt;Im Seminar von 10:00 - 14:00 Uhr ist der theoretische Input enthalten. Wer die Inhalte praktisch vertiefen möchte, kann im An</t>
  </si>
  <si>
    <t>https://www.google.com/calendar/event?eid=Xzc0cGo2YzlwNWtwajJkMWw3MHJqNGNxMGM1bzZpYmprZDVtbWFiamNmNCA5dG8waG42cjFiczBkNWs3bjAwZGs4ZWtwY0Bn&amp;ctz=Europe/Berlin</t>
  </si>
  <si>
    <t>Community Event - Navigating the Digital Future together</t>
  </si>
  <si>
    <t>Digitales Lernzentrum Berlin</t>
  </si>
  <si>
    <t>Get invites for events in your city.&lt;br&gt;Follow at:&lt;br&gt;https://www.startupeventslist.com/z/subscribe.html&lt;br&gt;&lt;br&gt;Dear Innovators &amp; Changemakers, &lt;br&gt;&lt;br&gt;Come by and meet our amazing partners and the wonderful work they do to change the lives of our communities. &lt;br&gt;&lt;br&gt;We want to bring the wonders of the digital world to the widest possible audience. Technology is only truly valuable when it allows its users to realize their full potential – so every course and every class at the Digital Learning Center puts &lt;br&gt;power in the hands of the people! &lt;br&gt;&lt;br&gt;18:30 Doors open &lt;br&gt;19:00 Panel Discussion with partners &lt;br&gt;20:00 Mix &amp; Mingle with drinks&lt;br&gt;&lt;br&gt;--&lt;br&gt;&lt;br&gt;Ihr Lieben, &lt;br&gt;&lt;br&gt;Kommt vorbei und lernt unsere tollen Partner und ihre wunderbaren Projekte kennen, um das Leben unserer Gemeinschaften zu bewegen. &lt;br&gt;&lt;br&gt;Wir wollen die Wunder der digitalen Welt einem möglichst breiten Publikum nahe bringen. Technologie ist nur dann wirklich wertvoll, wenn sie es ihren Nutzern ermöglicht, ihr volles Potenzial auszuschöpfen &lt;br&gt;&lt;br&gt;18:30 Uhr öffnen wir unsere Türen&lt;br&gt;19 Uhr Paneldiskussion mit unseren Partners&lt;br&gt;20 Uhr Drinks &amp; gegenseitiges kennenlernen&lt;br&gt;&lt;br&gt;https://www.facebook.com/events/367473773909250/</t>
  </si>
  <si>
    <t>https://www.google.com/calendar/event?eid=Xzc0cGo2YzlwNWtwajJkMWw3MHJqNGUyMGM1bzZpYmprZDVtbWFiamNmNCA5dG8waG42cjFiczBkNWs3bjAwZGs4ZWtwY0Bn&amp;ctz=Europe/Berlin</t>
  </si>
  <si>
    <t>Get invites for events in your city.&lt;br&gt;Follow at:&lt;br&gt;https://www.startupeventslist.com/z/subscribe.html&lt;br&gt;&lt;br&gt;We will talk about micro brands and how to build a successful and geographic recognized brand for your online business.&lt;br&gt;&lt;br&gt;https://www.facebook.com/events/440829383336013/</t>
  </si>
  <si>
    <t>https://www.google.com/calendar/event?eid=Xzc0cGo2YzlwNWtwajJkMWw3MHJqNGVhMGM1bzZpYmprZDVtbWFiamNmNCA5dG8waG42cjFiczBkNWs3bjAwZGs4ZWtwY0Bn&amp;ctz=Europe/Berlin</t>
  </si>
  <si>
    <t>BNI Netzwerk Frühstück Chapter ADLER Berlin</t>
  </si>
  <si>
    <t>BNI Berlin Unternehmerteam Adler</t>
  </si>
  <si>
    <t>Get invites for events in your city.&lt;br&gt;Follow at:&lt;br&gt;https://www.startupeventslist.com/z/subscribe.html&lt;br&gt;&lt;br&gt;Liebe UnternehmerINNEN,&lt;br&gt;&lt;br&gt;der frühe Vogel fängt den Wurm, wir vom BNI Chapter ADLER auf jeden Fall, denn jeden Donnerstag früh um 7.00 Uhr treffen wir uns zum wöchentlichen Netzwerk Frühstück im Glaswerk am Potsdamer Platz/Sonycenter, Kemperplatz 1, 10789 Berlin.&lt;br&gt;&lt;br&gt;Wir würden Dich liebe UnternehmerINN auch gerne kennen lernen und laden Dich dazu herzlich ein uns zu besuchen!&lt;br&gt;&lt;br&gt;Bitte melde Dich über folgenden Anmelde Link bei uns an:&lt;br&gt;https://www.bnivapp.de/bni-besucheranmeldung.html?id=252&lt;br&gt;oder&lt;br&gt;schreibe uns eine Nachricht über diese Facebook Seite&lt;br&gt;BNI Berlin Unternehmerteam Adler&lt;br&gt;&lt;br&gt;BNI ist das weltweite Netzwerk für Empfehlungsmarketing für UnternehmerINNEN, um mit anderen UnternehmerINNEN bei einem guten morgendlichen Frühstück 1x wöchentlich zu Netzwerken um mehr Geschäft zu generieren.&lt;br&gt;&lt;br&gt;15,- € sind für das Frühstück vor Ort in bar zu bezahlen!&lt;br&gt;&lt;br&gt;Wir freuen uns, wenn wir Dich bei uns begrüßen können, komm vorbei und erlebe ein Netzwerk Frühstück mit viel Power!&lt;br&gt;&lt;br&gt;Viele Grüße vom Chapter ADLER Berlin&lt;br&gt;&lt;br&gt;https://www.facebook.com/events/303501023666091/?event_time_id=303501086999418</t>
  </si>
  <si>
    <t>https://www.google.com/calendar/event?eid=Xzc0cGo2YzlwNWtwajJkMWw3MHJqNmMyMGM1bzZpYmprZDVtbWFiamNmNCA5dG8waG42cjFiczBkNWs3bjAwZGs4ZWtwY0Bn&amp;ctz=Europe/Berlin</t>
  </si>
  <si>
    <t>Freedom Tour Berlin - Freedom Entrepreneurs</t>
  </si>
  <si>
    <t>Life Artists</t>
  </si>
  <si>
    <t>Get invites for events in your city.&lt;br&gt;Follow at:&lt;br&gt;https://www.startupeventslist.com/z/subscribe.html&lt;br&gt;&lt;br&gt;✨🌟FREE EVENT⭐️✨&lt;br&gt;&lt;br&gt;We are currently going to Germany with our globally growing tribe of Freedom Entrepreneurs, hosting FREE events on how you too can be a digital nomad🕊&lt;br&gt;&lt;br&gt;And we are coming to Berlin on the 17th of July.&lt;br&gt;&lt;br&gt;Come feel the vibes of our aspiring community and tribe to see if this is something for you.&lt;br&gt;&lt;br&gt;What exactly is a FREEDOM ENTREPRENEUR?&lt;br&gt;&lt;br&gt;That is someone (like us) who use a well proven system and community support structure, high ticket affiliate and attraction marketing and personal brand building, to live the freedom lifestyle.&lt;br&gt;&lt;br&gt;What is the FREEDOM LIFESTYLE?&lt;br&gt;&lt;br&gt;That is when you can live anywhere in the world 🌎,&lt;br&gt;have LOCATION FREEDOM were you can work from your phone and laptop, you can work from home or from the beach 🏖&lt;br&gt;All you need is Wifi.&lt;br&gt;&lt;br&gt;You have more TIME FREEDOM to actually use your time on the things that truly matter: family👨‍👩‍👧, friends👩‍❤️‍👩, hobbies🤸🏼‍♀️🏄🏼‍♂️🏌🏼‍♂️🧗🏼‍♀ studies🤓, living, traveling.&lt;br&gt;&lt;br&gt;More energy to live a life in abundance on all levels, abundance with your health, a prosperous community where you will feel connection and support. &lt;br&gt;&lt;br&gt;More FINANCIAL WEALTH, which again gives more CHOICE FREEDOM.&lt;br&gt;&lt;br&gt;Freedom to live in abundance💎💎💎&lt;br&gt;&lt;br&gt;And this is just the beginning. We are growing, and we are growing quickly. Our movement is spreading all over the globe at the moment.&lt;br&gt;&lt;br&gt;The age of cage⛓⚒wage slavery is over.&lt;br&gt; Join us in building the future 🌟 the future is online, automated and intelligent. Be intelligent. Join us and set yourself free🕊&lt;br&gt;&lt;br&gt;Our events are FREE, come join us to learn about the freedom living. &lt;br&gt;&lt;br&gt;To reserve your spot please send me a PM to get a free ticket. &lt;br&gt;&lt;br&gt;When: 17th July at 6pm &lt;br&gt;&lt;br&gt;Where: &lt;br&gt;Life Artists Creators Hub - Mila Strasse 4, 10437 Berlin&lt;br&gt;&lt;br&gt;&lt;br&gt;BIG LOVE &lt;br&gt;Freedom Team &lt;br&gt;&lt;br&gt;https://www.facebook.com/events/322271768712689/</t>
  </si>
  <si>
    <t>https://www.google.com/calendar/event?eid=Xzc0cGo2YzlwNWtwajJkMWw3MHJqNmNhMGM1bzZpYmprZDVtbWFiamNmNCA5dG8waG42cjFiczBkNWs3bjAwZGs4ZWtwY0Bn&amp;ctz=Europe/Berlin</t>
  </si>
  <si>
    <t>Google Ads Advanced Seminar</t>
  </si>
  <si>
    <t>Get invites for events in your city.&lt;br&gt;Follow at:&lt;br&gt;https://www.startupeventslist.com/z/subscribe.html&lt;br&gt;&lt;br&gt;Bei dieser Google Schulung erhalten Sie den tiefen Einblick in die Wirkungsweise von Google Ads und wie Sie KPIs richtig definieren und nutzen, um Ihren wirtschaftlichen Erfolg zu optimieren. &lt;br&gt;&lt;br&gt;Wenn auch sich in diesem Bereich fortbilden möchten dann ist das Advanced Seminar genau das Richtige für Sie. Melden Sie sich jetzt an!&lt;br&gt;&lt;br&gt;Details zu dem Google Ads Advanced Seminar&lt;br&gt;Seminar-Preis: &lt;br&gt;495.00 € zzgl. USt (589.05 € inkl. USt)&lt;br&gt;Ihre Zertifizierung:&lt;br&gt;Sie erhalten ein Google Ads Advanced Seminar Teilnahme-Zertifikat.&lt;br&gt;&lt;br&gt;Hier anmelden: https://k.till.de/gstzl&lt;br&gt;&lt;br&gt;&lt;br&gt;https://www.facebook.com/events/406399450140167/</t>
  </si>
  <si>
    <t>https://www.google.com/calendar/event?eid=Xzc0cGo2YzlwNWtwajJkMWw3MHJqNmNpMGM1bzZpYmprZDVtbWFiamNmNCA5dG8waG42cjFiczBkNWs3bjAwZGs4ZWtwY0Bn&amp;ctz=Europe/Berlin</t>
  </si>
  <si>
    <t>Digitale Transformation für Entscheider (Workshop)</t>
  </si>
  <si>
    <t>Relexa hotel Berlin</t>
  </si>
  <si>
    <t>Get invites for events in your city.&lt;br&gt;Follow at:&lt;br&gt;https://www.startupeventslist.com/z/subscribe.html&lt;br&gt;&lt;br&gt;Alles, was Sie über die digitale Transformation in der Praxis wissen müssen&lt;br&gt;&lt;br&gt;Wir erleben die größte Veränderung in der Geschäfts- und Arbeitswelt seit Taylor, Ford und der Industrialisierung. Niemand kann es sich leisten, die digitale Transformation zu ignorieren. Aber was bedeutet das alles und was ist wirklich wichtig? Ist Digitalisierung nur etwas für Techniker oder ist es eine übergreifende Management-Aufgabe? In diesem Workshop bekommen Sie einen fundierten Überblick über die Hintergründe, Notwendigkeiten und die Möglichkeiten der digitalen Transformation. Sie werden die wichtigsten Tools und Methoden kennenlernen und Ihre eigene Digitrans-Roadmap aufstellen. &lt;br&gt;&lt;br&gt;Dieser exklusive Ein-Tages-Workshop richtet sich an Entscheider in Unternehmen und Organisationen (w/m):&lt;br&gt;Geschäftsführer&lt;br&gt;VorständeTop-Management: CEO, COO, CIO, CDO, CTO&lt;br&gt;Bereichsleiter&lt;br&gt;Abteilungsleiter.&lt;br&gt;&lt;br&gt;Besonders relevante Unternehmensbereiche:&lt;br&gt;Strategie / Unternehmensentwicklung&lt;br&gt;Produktentwicklung&lt;br&gt;HRITMarketing&lt;br&gt;VertriebService.&lt;br&gt;&lt;br&gt;Besonders relevante Branchen:&lt;br&gt;Gesundheit: Pharma, Kliniken, KrankenkassenInfrastruktur,&lt;br&gt;Bauen und EnergieFinanzwesen: Versicherungen, Banken&lt;br&gt;Wissenschaft: Universitäten, Forschungszentren, UniversitätsklinikenInformation und Technologie, digitale Wirtschaft&lt;br&gt;Medien- und Verlage&lt;br&gt;öffentliche Verwaltung und NGOs&lt;br&gt;Startups und Ventures&lt;br&gt;weitere Branchen, insbesondere aus dem Dienstleistungssektor.&lt;br&gt;&lt;br&gt;Agenda: Digitale Transformation für Entscheider (Workshop)&lt;br&gt;Warum: &lt;br&gt;Hintergründe und Dynamik der aktuellen Entwicklung&lt;br&gt;Digitale Disruptoren und Transformer&lt;br&gt;Chancen und Risiken für Ihre Branchen &lt;br&gt;Was: &lt;br&gt;was muss durch die digitale Transformation erreicht werdenVoraussetzungen und GrundsatzentscheidungenWie: Überblick über die Methoden und Instrumente&lt;br&gt;Organisationelle VeränderungenErfolgsbeispiele&lt;br&gt;Wer: &lt;br&gt;Wer ist in welcher Rolle an der Transformation beteiligtWer sind die Transformer-Persönlichkeiten&lt;br&gt;Wann:&lt;br&gt;Gestern?&lt;br&gt;Roadmap und nächste Schritte.&lt;br&gt;&lt;br&gt;Themen:Folgende Konzepte, Ideen, Methodologien und Instrumente werden angesprochen und im Kontext der digitalen Transformation einfach und pragmatisch erklärt:&lt;br&gt;Disruption&lt;br&gt;Kundenzentrierung / Customer Development&lt;br&gt;Lean Startup&lt;br&gt;Design Thinking&lt;br&gt;Agile Development / Scrum&lt;br&gt;Agile Organisation&lt;br&gt;New Work&lt;br&gt;Digital Workforce&lt;br&gt;Unternehmenskultur 4.0&lt;br&gt;Digital Leadership&lt;br&gt;Business Model Canvas&lt;br&gt;Lean Canvas&lt;br&gt;Digitalisierung von Geschäftsprozessen&lt;br&gt;Künstliche Intelligenz&lt;br&gt;Marketing Automation.&lt;br&gt;&lt;br&gt;Speaker:&lt;br&gt;Andreas Schwarzkopf ist Startup-Gründer, Top-Manager und internationaler Unternehmensberater für die Digitale Transformation&lt;br&gt;Kurz-Vita:&lt;br&gt;Begleitung der digitalen Transformation bei einem deutschen Bildungsanbieter&lt;br&gt;Mitwirkung beim Digital-Innovation-Projekt eines globalen Telekom-Anbieters&lt;br&gt;Teilnahme an einem Startup-Accelerator in Palo Alto, Kalifornien&lt;br&gt;Gründung und Aufbau eines Datenanalyse-KI-Startups in Zusammenarbeit mit Scout24&lt;br&gt;Digitale Transformation eines Cloudproviders in Moskau als Geschäftsführer&lt;br&gt;Aufbau des digitalen Marketings (weltweit) beim deutschen Softwareanbieter Magix.&lt;br&gt;&lt;br&gt;https://www.facebook.com/events/372587676702197/</t>
  </si>
  <si>
    <t>https://www.google.com/calendar/event?eid=Xzc0cGo2YzlwNWtwajJkMWw3MHJqNmRxMGM1bzZpYmprZDVtbWFiamNmNCA5dG8waG42cjFiczBkNWs3bjAwZGs4ZWtwY0Bn&amp;ctz=Europe/Berlin</t>
  </si>
  <si>
    <t>Raspberry Pi Workshop</t>
  </si>
  <si>
    <t>BIfAW @ Berliner Institut für Akademische Weiterbildung</t>
  </si>
  <si>
    <t>Get invites for events in your city.&lt;br&gt;Follow at:&lt;br&gt;https://www.startupeventslist.com/z/subscribe.html&lt;br&gt;&lt;br&gt;Einführung in den Einplatinencomputer Raspberry Pi.&lt;br&gt;Installation des Betriebssystems und Ansteuerung einzelner I/O Ports am Raspberry.&lt;br&gt;Ansteuerung einer Zusatzplatine (Hat) zum analogen einlesen von Messwerten.&lt;br&gt;Analoge Ausgabe mittels D/A Wandler&lt;br&gt;&lt;br&gt;Zielgruppe:&lt;br&gt;Studierende, Facharbeiter und fachlich Interessierte,&lt;br&gt;die mit dem Raspberry Pi Projekte realisieren wollen.&lt;br&gt;&lt;br&gt;Lernziele:&lt;br&gt;Die Teilnehmer_innen wissen nach dem Kurs,&lt;br&gt;welche Möglichkeiten es mit dem Raspberry Pi gibt,&lt;br&gt;um z.B. einen Motor anzusteuern oder einen Sensor&lt;br&gt;auszulesen und diese Werte auf einer Webseite darzustellen.&lt;br&gt;&lt;br&gt;Benötigte Materialien:&lt;br&gt;-  Laptop mit aktuellem Betriebssystem &lt;br&gt;-   Raspberry Pi Modell 3 B+ mit 5V Netzteil / 2,5A  &lt;br&gt;-   Micro-SD Karte 16GB&lt;br&gt;-   USB-Stick 16GB&lt;br&gt;-   Steckbrett mit Leitungen&lt;br&gt;(z.B. Protoboard 400 und FlexJumper 10M/F (40x))&lt;br&gt;-   AD / DA Board&lt;br&gt;(Waveshare High-Precision AD DA Expansion Board)&lt;br&gt;&lt;br&gt;Methodik:&lt;br&gt;- Workshop mit realen Beispielen&lt;br&gt;- sehr viel praktische Arbeit durch die Teilnehmer an einfachen Programmschnipseln&lt;br&gt;&lt;br&gt;Abschluss:&lt;br&gt;Teilnahmebescheinigung&lt;br&gt;&lt;br&gt;Termine:&lt;br&gt;Montag, 22.07.2019&lt;br&gt;Dienstag, 23.07.2019&lt;br&gt;Mittwoch, 24.07.2019&lt;br&gt;&lt;br&gt;jeweils von 09:00 bis 15:15 Uhr&lt;br&gt;&lt;br&gt;Ort:&lt;br&gt;Campus Treskowallee,&lt;br&gt;Räume werden noch bekannt gegeben&lt;br&gt;&lt;br&gt;Kurslink:&lt;br&gt;https://weiterbildung.htw-berlin.de/angebote/aktueller_zeitraum/_Raspberry_Pi_Workshop.html&lt;br&gt;&lt;br&gt;Dozent:&lt;br&gt;Dipl.-Ing. Bernhard Redemann&lt;br&gt;&lt;br&gt;Ansprechpartner: Johannes Schumacher, 030/5019 2248, weiterbildung@htw-berlin.de&lt;br&gt;&lt;br&gt;&lt;br&gt;https://www.facebook.com/events/2401992383178130/?event_time_id=2401992389844796</t>
  </si>
  <si>
    <t>https://www.google.com/calendar/event?eid=Xzc0cGo2YzlwNWtwajJkMWw3MHJqOGRhMGM1bzZpYmprZDVtbWFiamNmNCA5dG8waG42cjFiczBkNWs3bjAwZGs4ZWtwY0Bn&amp;ctz=Europe/Berlin</t>
  </si>
  <si>
    <t>Workshop Berlin: Gründen Mit Der Crowd - Marketing &amp; Kommunikation</t>
  </si>
  <si>
    <t>Get invites for events in your city.&lt;br&gt;Follow at:&lt;br&gt;https://www.startupeventslist.com/z/subscribe.html&lt;br&gt;&lt;br&gt;Immer öfter nutzen Menschen Crowdfunding als alternative Finanzierungs- und Kommunikationsmaßnahme für ihr Vorhaben. Der Schlüssel zu einem erfolgreichen Crowdfunding liegt in der Identifikation der eigenen Zielgruppe, der Ausrichtung einer Kampagne und der richtigen Kommunikation.Welche Inhalte vermittelt der Workshop?&lt;br&gt; &lt;br&gt;Häufig scheitert ein Crowdfunding durch die fehlende oder falsche Kommunikation. Schon in der Vorbereitung der Kampagne werden entscheidende Faktoren, die maßgeblich zum Erfolg eines Crowdfunding beitragen, außer Acht gelassen. Wir wollen dir zeigen, wie du deine Kommunikationsstrategie aufbaust und richtig anwendest. &lt;br&gt;Das Angebot ist anbieterneutral und plattformunabhängig. Dich erwartet keine Werbeveranstaltung, sondern ein qualitativer Wissenstransfer, der dir dabei hilft, ein erfolgreiches Crowdfunding zu planen.&lt;br&gt; &lt;br&gt;An wen richtet sich das Angebot?&lt;br&gt; &lt;br&gt;Das Angebot richtet sich an alle, die eigene Crowdfunding Kampagnen professionell durchführen wollen oder ihr Wissen vertiefen möchten.&lt;br&gt;Welche Teilnahmebedingungen und Qualifikationen sind erforderlich?Es sind keine speziellen Voraussetzungen notwendig.&lt;br&gt;&lt;br&gt;Anja Thonig - Berät Und Betreut Nationale Und Internationale Crowdfunding Kampagnen Auf Unterschiedlichen Plattformen Und Leitet Das Berliner Büro. Sie Ist Die Expertin Für Die Erstellung Von Kampagneninhalten.  &lt;br&gt;&lt;br&gt;Welchen Umfang Hat Der Workshop?&lt;br&gt;&lt;br&gt;Der Workshop Umfasst 3 Stunden. Nach Dem Workshop Bleibt Ausreichend Zeit Für Fragen Und Antworten In Einer Entspannten Runde.   &lt;br&gt;&lt;br&gt;Du Möchtest Mehr Über Den Crowdfunding Campus Erfahren?&lt;br&gt;&lt;br&gt;Besuche Uns Auf http://www.crowdfunding-campus.com. Um Persönlich Mit Uns Kontakt Aufzunehmen, Schreibe Uns An info@crowdfunding-campus.com Oder Rufe Uns An: +49 (0)30 555 707 94&lt;br&gt;&lt;br&gt;Weghinweise: Eingang Befindet Sich Neben 'Prestige'/Hauswand Mit Einem Malerischen Graffitti Besprüht&lt;br&gt;&lt;br&gt;&lt;br&gt;https://www.facebook.com/events/857998701243729/</t>
  </si>
  <si>
    <t>https://www.google.com/calendar/event?eid=Xzc0cGo2YzlwNWtwajJkMWw3MHJqOGRpMGM1bzZpYmprZDVtbWFiamNmNCA5dG8waG42cjFiczBkNWs3bjAwZGs4ZWtwY0Bn&amp;ctz=Europe/Berlin</t>
  </si>
  <si>
    <t>Vom Stromlaufplan zur Leiterplatte</t>
  </si>
  <si>
    <t>Get invites for events in your city.&lt;br&gt;Follow at:&lt;br&gt;https://www.startupeventslist.com/z/subscribe.html&lt;br&gt;&lt;br&gt;Lernziele:&lt;br&gt;•  Selbstständiges bearbeiten eines Stromlaufplans nach Vorgabe&lt;br&gt;•  Erstellen des Leiterplattenlayouts und der Fertigungsdaten für die Produktion einer Leiterplatte&lt;br&gt;•  Erstellen von Bauteilen in der Bauteilbibliothek&lt;br&gt;•  Kenntnisse über den Fertigungsprozess einer Leiterplatte und einer Baugruppe&lt;br&gt;&lt;br&gt;Zielgruppe:&lt;br&gt;Studierende,  Facharbeiter und Ingenieure, die im&lt;br&gt;Bereich Entwicklung arbeiten und sich einen Überblick über&lt;br&gt;das Thema verschaffen wollen oder sich in die Thematik&lt;br&gt;einarbeiten müssen.&lt;br&gt;&lt;br&gt;Inhalte:&lt;br&gt;•  Funktion des Stromlaufplans&lt;br&gt;•  Standards und Regeln&lt;br&gt;•  Grundlagen zum Zeichnen eines Stromlaufplans&lt;br&gt;•  Aufbau einer Leiterplatte, Technologien,&lt;br&gt;    Leiterplattendesign&lt;br&gt;•  Designprozess, Platzierung, mechanische Vorgaben&lt;br&gt;•  Besondere Bauteile&lt;br&gt;•  Routing&lt;br&gt;•  Erstellen von Fertigungsdaten&lt;br&gt;•  CAM Prozess&lt;br&gt;•  Fertigungsdokumentation&lt;br&gt;•  Bibliothek der CAD Software&lt;br&gt;•  Bestandteile eines Bauteils&lt;br&gt;•  Erstellen eines Bauteils&lt;br&gt;&lt;br&gt;Methodik:&lt;br&gt;Kurzvortrag mit anschließenden praktischen Übungen.&lt;br&gt;Für die Teilnehmer_innen Aushändigung einer fertig bestückten Leiterplatte möglich.&lt;br&gt;&lt;br&gt;Benötigte Materialien:&lt;br&gt;Laptop mit aktuellem Betriebssystem (Win 7 oder 10) &lt;br&gt;und CAD Software&lt;br&gt;(kann auch über unseren Dozenten vor Kursbeginn per download zur Verfügung gestellt werden)&lt;br&gt;&lt;br&gt;Abschluss:&lt;br&gt;Teilnahmebescheinigung&lt;br&gt;&lt;br&gt;Termine:&lt;br&gt;Montag, 29.07.2019&lt;br&gt;Dienstag, 30.07.2019&lt;br&gt;Mittwoch, 31.07.2019&lt;br&gt;&lt;br&gt;jeweils von 09:00 - 15:15 Uhr&lt;br&gt;&lt;br&gt;Ort:&lt;br&gt;Campus Wilhelminenhof der HTW Berlin, Wilhelminenhofstr. 75A, 12459 Berlin,&lt;br&gt;Räume werden noch bekannt gegeben&lt;br&gt;&lt;br&gt;Dozent:&lt;br&gt;Dipl.-Ing. Bernhard Redemann&lt;br&gt;&lt;br&gt;Link zum Kurs:&lt;br&gt;https://weiterbildung.htw-berlin.de/angebote/aktueller_zeitraum/_Vom_Stromlaufplan_zur_Leiterplatte.html&lt;br&gt;&lt;br&gt;Ansprechpartner: Johannes Schumacher, 030/5019 2248, weiterbildung@htw-berlin.de&lt;br&gt;&lt;br&gt;&lt;br&gt;https://www.facebook.com/events/2335716123371514/?event_time_id=2335716130038180</t>
  </si>
  <si>
    <t>https://www.google.com/calendar/event?eid=Xzc0cGo2YzlwNWtwajJkMWw3MHJqYWNpMGM1bzZpYmprZDVtbWFiamNmNCA5dG8waG42cjFiczBkNWs3bjAwZGs4ZWtwY0Bn&amp;ctz=Europe/Berlin</t>
  </si>
  <si>
    <t>Get invites for events in your city.&lt;br&gt;Follow at:&lt;br&gt;https://www.startupeventslist.com/z/subscribe.html&lt;br&gt;&lt;br&gt;Treffen Sie mindestens 40 Netzwerker aus verschiedenen Branchen zum Unternehmerfrühstück! Geschäftsführer, Inhaber und Entscheider aus der Wirtschaft freuen sich darauf, Sie kennenzulernen!&lt;br&gt;&lt;br&gt;https://www.facebook.com/events/402820213833451/?event_time_id=402820267166779</t>
  </si>
  <si>
    <t>https://www.google.com/calendar/event?eid=Xzc0cGo2YzlwNWtwajJkMWw3MHJqYWUyMGM1bzZpYmprZDVtbWFiamNmNCA5dG8waG42cjFiczBkNWs3bjAwZGs4ZWtwY0Bn&amp;ctz=Europe/Berlin</t>
  </si>
  <si>
    <t>Erfolgreich mit Crowdfunding</t>
  </si>
  <si>
    <t>St. Oberholz</t>
  </si>
  <si>
    <t>Get invites for events in your city.&lt;br&gt;Follow at:&lt;br&gt;https://www.startupeventslist.com/z/subscribe.html&lt;br&gt;&lt;br&gt;Anja Thonig - Berät und betreut nationale und internationale Crowdfunding Kampagnen&lt;br&gt;auf unterschiedlichen Plattformen und leitet das Berliner Büro. Sie ist die Expertin für die&lt;br&gt;Erstellung von Kampagneninhalten.&lt;br&gt;&lt;br&gt;- 18.07.19 - Die Zielgruppe bestimmen&lt;br&gt;&lt;br&gt;“Das größte Aha-Erlebniss hatte ich, als ich mich ausführlich mit meiner Zielgruppe&lt;br&gt;beschäftigt habe. Zu überlegen, wer mein Produkt kaufen soll, welche Lösung&lt;br&gt;meine Idee dieser Person bietet und wie ich sie am besten erreiche, hat so viel&lt;br&gt;Energie für die Weiterentwicklung meines Projektes freigesetzt und war für die&lt;br&gt;Planung aller weiteren Schritte extrem hilfreich.”&lt;br&gt;Ein Feedback, das wir in unserer Arbeit mit Gründerinnen und Gründern häufig&lt;br&gt;bekommen. Wer ein Produkt, eine Dienstleistung oder eine Idee für die Zielgruppe&lt;br&gt;und bestenfalls mit der Zielgruppe zusammen entwickelt, gründet erfolgreicher.&lt;br&gt;Wir nennen das Crowdpreneurship.&lt;br&gt;&lt;br&gt;&lt;br&gt;- 19.09.19 - Die Richtige Crowdfunding Platform finden&lt;br&gt;&lt;br&gt;Häufig wird die Entscheidung, welche Crowdfunding-Plattform verwendet wird, auf&lt;br&gt;Grundlage von Sympathie oder Bekanntheit des Anbieters getroffen. Dabei werden&lt;br&gt;entscheidende Faktoren, die maßgeblich zum Erfolg eines Crowdfunding beitragen, außer&lt;br&gt;Acht gelassen. Wir wollen dir zeigen, wie du den richtigen Anbieter auf Grundlage deiner&lt;br&gt;Zielgruppe und deinen eigenen Bedürfnissen ermitteln kannst. Das Angebot ist&lt;br&gt;anbieterneutral und plattformunabhängig. Dich erwartet keine Werbeveranstaltung,&lt;br&gt;sondern ein qualitativer Wissenstransfer, der dir dabei hilft, ein erfolgreiches&lt;br&gt;Crowdfunding zu planen.&lt;br&gt;&lt;br&gt;&lt;br&gt;- 14.11.19 - Video 'ja', 'nein'? &lt;br&gt;&lt;br&gt;Immer öfter nutzen Menschen Crowdfunding als alternative Finanzierungs- und&lt;br&gt;Kommunikationsmaßnahme für ihr Vorhaben. Alleine in Deutschland wurden 2015 über&lt;br&gt;3.000 Projekte durch Crowdfunding umgesetzt. Doch mehr als 10.000 Kampagnen&lt;br&gt;wurden gestartet!&lt;br&gt;Der Schlüssel zu einem erfolgreichen Crowdfunding liegt in der richtigen Kommunikation.&lt;br&gt;Dein Kampagnenvideo nimmt dabei eine wichtige Rollen ein. Es dient den Besuchern&lt;br&gt;deines Crowdfunding als Informationsquelle und ist dein Intrument um sie zu&lt;br&gt;begeistern.&lt;br&gt;&lt;br&gt;https://www.facebook.com/events/625064251318767/</t>
  </si>
  <si>
    <t>https://www.google.com/calendar/event?eid=Xzc0cGo2YzlwNWtwajJkMWw3MHJqY2MyMGM1bzZpYmprZDVtbWFiamNmNCA5dG8waG42cjFiczBkNWs3bjAwZGs4ZWtwY0Bn&amp;ctz=Europe/Berlin</t>
  </si>
  <si>
    <t>FIWARE Event im Smart Data Forum</t>
  </si>
  <si>
    <t>Smart Data Forum</t>
  </si>
  <si>
    <t>Get invites for events in your city.&lt;br&gt;Follow at:&lt;br&gt;https://www.startupeventslist.com/z/subscribe.html&lt;br&gt;&lt;br&gt;Die FIWARE Foundation und der SIBB laden ein&lt;br&gt;&lt;br&gt;Agenda:&lt;br&gt;&lt;br&gt;14:00 - 14:15 &lt;br&gt;Begrüßung&lt;br&gt; Ulrich Ahle, CEO FIWARE Foundation e.V.&lt;br&gt; Dr. Mathias Petri, Stv. Vorsitzender SIBB e.V., Forensprecher Digital Platforms &amp; Technologies&lt;br&gt;&lt;br&gt;14:15 - 15:00 &lt;br&gt;FIWARE - Open Source Komponenten und Ecosystem für die Entwicklung von Smart Solutions für Smart Cities, Smart Industrie und andere Domänen&lt;br&gt; Olaf-Gerd Gemein, Business Architect, FIWARE Gold Member, Smart Cities Lab&lt;br&gt;&lt;br&gt;15:00 - 15:30 &lt;br&gt;Use Case: StoneOne AG - S1 IoT Platform powered by FIWARE&lt;br&gt; Andreas Liebing, CEO / Nikolaus Ziebura, Solution Architect, StoneOne AG&lt;br&gt;&lt;br&gt;15:30 - 16:00 &lt;br&gt;Die FIWARE World Lego City (und Industrie) - Wie können sich Unternehmen aus Berlin und Brandenburg einbringen?&lt;br&gt; Olaf-Gerd Gemein, Business Architect, FIWARE Gold Member, Smart Cities Lab&lt;br&gt;&lt;br&gt;16:00 - 16:30 &lt;br&gt;Technische Schnittstellen und Onboarding Lego City&lt;br&gt; Gernot Böge, Solution Architect, FIWARE Foundation e.V. / Nikolaus Ziebura, Solution Architect, StoneOne AG&lt;br&gt;&lt;br&gt;16:30 - 17:00 Wrap-Up und Next Steps&lt;br&gt;&lt;br&gt;&lt;br&gt;&lt;br&gt;&lt;br&gt;&lt;br&gt;Mit der Anmeldung zu der oben aufgeführten Veranstaltung des SIBB e.V. oder einer der Partnerinitiativen willigen Sie ein, dass Fotos die auf dieser Veranstaltung gemacht werden und Sie abbilden, durch SIBB e.V. unter Namensnennung vervielfältigt, verbreitet, gesendet und öffentlich zugänglich gemacht werden dürfen. Diese Lizenz wird unentgeltlich eingeräumt.&lt;br&gt;&lt;br&gt;Diese Einwilligung ist widerruflich. Sie haben jederzeit die Möglichkeit, Fotos die von Ihnen oder Ihrer Begleitung auf der Veranstaltung gemacht wurden und die sich auf unserer Website oder auf unseren Seiten in Social Media Plattformen (insbesondere Facebook und Twitter) oder auf youtube befinden, durch SIBB e.V. entfernen zu lassen. Dafür reicht eine kurze Mail an veranstaltung@sibb.de&lt;br&gt;&lt;br&gt;https://www.facebook.com/events/384924662125793/</t>
  </si>
  <si>
    <t>https://www.google.com/calendar/event?eid=Xzc0cGo2YzlwNWtwajJkMWw3MHJqY2NhMGM1bzZpYmprZDVtbWFiamNmNCA5dG8waG42cjFiczBkNWs3bjAwZGs4ZWtwY0Bn&amp;ctz=Europe/Berlin</t>
  </si>
  <si>
    <t>Facebook Marketing Seminar beim SEO Profi Berlin</t>
  </si>
  <si>
    <t>Get invites for events in your city.&lt;br&gt;Follow at:&lt;br&gt;https://www.startupeventslist.com/z/subscribe.html&lt;br&gt;&lt;br&gt;Grundlagen und Profi-Tipps zum Marketing mit Facebook - Die Themen:&lt;br&gt;&lt;br&gt;- Entstehung, Entwicklung und Datenschutz&lt;br&gt;- Social Media für Unternehmen&lt;br&gt;- Start mit Facebook-Fanpage&lt;br&gt;- Fanpage erstellen und gestalten&lt;br&gt;- Erste Fans gewinnen&lt;br&gt;- Gute Inhalte posten inkl. vieler Tipps &amp; Kniffe&lt;br&gt;- Gewinnspiele auf Facebook&lt;br&gt;- Facebook Sponsored Posts&lt;br&gt;- Werbung auf Facebook schalten&lt;br&gt;- Fehler- und Eskalationsmanagement&lt;br&gt;&lt;br&gt;https://www.facebook.com/events/412882309566555/</t>
  </si>
  <si>
    <t>https://www.google.com/calendar/event?eid=Xzc0cGo2YzlwNWtwajJkMWw3MHJqY2NpMGM1bzZpYmprZDVtbWFiamNmNCA5dG8waG42cjFiczBkNWs3bjAwZGs4ZWtwY0Bn&amp;ctz=Europe/Berlin</t>
  </si>
  <si>
    <t>Find your Co-Founder Workshop</t>
  </si>
  <si>
    <t>Get invites for events in your city.&lt;br&gt;Follow at:&lt;br&gt;https://www.startupeventslist.com/z/subscribe.html&lt;br&gt;&lt;br&gt;Das wichtigste für ein erfolgreiches StartUp ist eine gute Idee und ein gutes Team. Doch wie findet man einen guten Co-Founder und worauf sollte man achten wenn man sein Team aufbaut?&lt;br&gt;&lt;br&gt;Um diese Fragen zu klären veranstalten wir am 20.07.2019 mit dem Co-Founder Space einen eintägigen Workshop. Der Co-Founder Space bringt gründungsinteressierte Studierende zusammen und vermittelt auf spannende Weise Wissen zum Thema Teamzusammenstellung. Neben dem Wissensaufbau bietet dieser Workshop eine super Möglichkeit um sich mit potentiellen Co-Founder zu vernetzen.&lt;br&gt;&lt;br&gt;Weitere Infos zum Ablauf siehe unten.&lt;br&gt;&lt;br&gt;Die Teilnahme an der Veranstaltung ist kostenfrei!&lt;br&gt;&lt;br&gt;Bewirb Dich für einen der verbleibenden Plätze unter:&lt;br&gt;https://co-founder.space/apply?id=5639026912526336&lt;br&gt;&lt;br&gt;Melde dich gerne bei Fragen! Wir freuen uns auf Dich :)&lt;br&gt;&lt;br&gt;PS. Du brauchst noch einen guten Grund teilzunehmen? Hör dir an was andere zu unseren Workshops sagen: https://www.youtube.com/watch?v=ObogKz7qhyY&lt;br&gt;&lt;br&gt;https://www.facebook.com/events/2243554065958545/</t>
  </si>
  <si>
    <t>07/19/2019 08:59:47.000Z</t>
  </si>
  <si>
    <t>https://www.google.com/calendar/event?eid=Xzc0cGo2YzlwNWtwajJkMWw2a3BqZWRpMGM1bzZpYmprZDVtbWFiamNmNCA5dG8waG42cjFiczBkNWs3bjAwZGs4ZWtwY0Bn&amp;ctz=Europe/Berlin</t>
  </si>
  <si>
    <t>The Hacking Girls - LED´s code</t>
  </si>
  <si>
    <t>Köpenicker Straße 20, 10997 Berlin, Deutschland</t>
  </si>
  <si>
    <t>Get invites for events in your city.&lt;br&gt;Follow at:&lt;br&gt;https://www.startupeventslist.com/z/subscribe.html&lt;br&gt;&lt;br&gt;Workshop: The Hacking Girls - LED´s Code&lt;br&gt;Wann? Samstag 27.07.2019 | 10:00 – 17:00 Uhr&lt;br&gt;Wo? BIG PICTURE GmbH&lt;br&gt;Köpenicker Str. 18-20 | 10997 Berlin&lt;br&gt;Anmeldung: office@big-picture.com &lt;br&gt;Anmeldeschluss: 17.07.2019&lt;br&gt; &lt;br&gt;Lass dir von einer echten Programmiererin zeigen, wie du LED Displays nach deinen eigenen Vorstellungen programmieren kannst. Step by Step zeigen wir dir, dass programmieren gar nicht so schwer ist. Der Workshop ist kostenfrei und es sind keine Vorkenntnisse notwendig. Wenn du keinen Laptop hast, ist das kein Problem: wir stellen dir einen! Melde dich einfach unter office@big-picture.com für den „The Hacking Girls Workshop“ an, denn die Plätze sind begrenzt! Anmeldeschluss ist der 17.07.2019.&lt;br&gt;&lt;br&gt;Was machen wir beim Workshop?&lt;br&gt;Lass die LEDs tanzen! Anna, unsere Programmiererin, wird dir anhand von LED Displays zeigen, was programmieren ist und wie es funktioniert. Du kannst Emoticons, deinen Namen oder kleine Botschaften programmieren, die dann auf dem bunten LED Display erscheinen. Zu Beginn des Workshops gibt es einen kleinen theoretischen Exkurs und dann kann es mit dem Programmieren schon losgehen. Wir haben ein paar Aufgaben und auch Snacks vorbereitet. Zum Ende des Tages steht dir Anna noch Rede und Antwort: Wie schaut der Alltag einer Programmiererin aus? Warum hat sie ausgerechnet diesen Beruf gewählt? Was nervt sie manchmal und was sind ihre Erfolgsmomente im Job? Natürlich kannst du dein individuell gestaltetes LED Display mitnehmen und zuhause weiter ausprobieren, was man damit machen kann!&lt;br&gt;&lt;br&gt;Für wen ist der Workshop?&lt;br&gt;Der Workshop ist für alle Mädchen ab 12 Jahren geeignet. Du bist neugierig, wie der Alltag einer Programmiererin aussieht oder willst einfach mal schauen, ob programmieren etwas für dich wäre? Dann bist du hier genau richtig. Vorkenntnisse werden für die Teilnahme im Programmieren nicht benötigt. Wenn du einen eigenen Laptop hast, den du mitbringen kannst, wäre das super, ansonsten schreibe uns in der Anmeldungsmail, dass du keinen hast und wir organisieren dir einen.&lt;br&gt;&lt;br&gt;Warum machen wir das?&lt;br&gt;Wusstest du, dass auf eine Informatikerin derzeit sechs männliche IT-Spezialisten kommen und in Deutschland der Frauenanteil in Unternehmen der Informationstechnologie und Telekommunikation nur knapp 15 % beträgt? Dabei war das Programmieren während des Zweiten Weltkriegs ein klassischer Frauenberuf. Wir möchten schon früh Mädchen erreichen und auch in der Praxis zeigen, dass Informatik und besonders das Programmieren überhaupt nicht langweilig ist und sogar Spaß machen kann! &lt;br&gt;&lt;br&gt;Wer sind wir?&lt;br&gt;Wir sind Anna, Teresa und Hoa von BIG PICTURE. Gemeinsam wollten wir einen Workshop für junge Mädchen auf die Beine stellen, um ihnen die Welt der IT näherzubringen. Wir entwickeln bei BIG PICTURE Websites, Apps und andere digitale Innovationen für große Unternehmen und Startups. Wir setzen Dinge um, die gestern noch unvorstellbar waren.&lt;br&gt;&lt;br&gt;&lt;br&gt;Quellen und zum Nachlesen:&lt;br&gt;https://big-picture.com/&lt;br&gt;https://www.spiegel.de/karriere/frauen-in-der-it-meine-brueste-behindern-mich-beim-programmieren-a-1093598.html&lt;br&gt;https://www.spiegel.de/karriere/frauen-in-der-it-die-ersten-programmierer-waren-weiblich-a-847609.html&lt;br&gt;&lt;br&gt;https://www.facebook.com/events/708274632946221/</t>
  </si>
  <si>
    <t>https://www.google.com/calendar/event?eid=Xzc0cGo2YzlwNWtwajJkMWw3MHJqNGQyMGM1bzZpYmprZDVtbWFiamNmNCA5dG8waG42cjFiczBkNWs3bjAwZGs4ZWtwY0Bn&amp;ctz=Europe/Berlin</t>
  </si>
  <si>
    <t>Future of Mobility - Autonomous Driving:Opportunities&amp;Challenges</t>
  </si>
  <si>
    <t>Target Global VC</t>
  </si>
  <si>
    <t>Get invites for events in your city.&lt;br&gt;Follow at:&lt;br&gt;https://www.startupeventslist.com/z/subscribe.html&lt;br&gt;&lt;br&gt;It is widely accepted that automated technology will play a bigger part in the automobile industry in the future, and that the industry is building towards autonomous vehicles through ever more capable automated and driver assistance features.&lt;br&gt;&lt;br&gt;According to recent industry research, the shared driverless vehicle market could potentially reach $10.40 billion by 2031. However, there are a number of issues to resolve including safety measures and sensor integration before the industry achieves this.&lt;br&gt;&lt;br&gt;Our panel discussion on July 23, 2019 will provide you with an update on the latest technology and developments while helping you understand the opportunities, issues and risks associated with this technology. Take away best practice from thought leaders, startup founders and investors in the industry.&lt;br&gt;&lt;br&gt;Join us for an engaging evening, hosted at the event venue of Target Global VC. Drinks &amp; Food will be provided!&lt;br&gt;&lt;br&gt;https://www.facebook.com/events/436588040255345/</t>
  </si>
  <si>
    <t>https://www.google.com/calendar/event?eid=Xzc0cGo2YzlwNWtwajJkMWw3MHJqNGRpMGM1bzZpYmprZDVtbWFiamNmNCA5dG8waG42cjFiczBkNWs3bjAwZGs4ZWtwY0Bn&amp;ctz=Europe/Berlin</t>
  </si>
  <si>
    <t>Get invites for events in your city.&lt;br&gt;Follow at:&lt;br&gt;https://www.startupeventslist.com/z/subscribe.html&lt;br&gt;&lt;br&gt;Grundlagen zu Google Analytics &amp; effiziente Nutzung - Für Einsteiger und Fortgeschrittene - Die Themen:&lt;br&gt;&lt;br&gt;- Entstehung, Entwicklung und Datenschutz&lt;br&gt;- Einrichtung von Analytics&lt;br&gt;- Verknüpfung mit Google Ads&lt;br&gt;- Verknüpfung mit Search Console&lt;br&gt;- Berichte zu Website-Besuchern&lt;br&gt;- Berichte zu Besucherquellen&lt;br&gt;- Kampagnen-Tracking in Analytics&lt;br&gt;- SEO-Reports in Analytics&lt;br&gt;- Berichte zu einzelnen Seiten&lt;br&gt;- Besucherpfade + In-Page-Analyse&lt;br&gt;- Conversions-Erfassung mit Zielen&lt;br&gt;- Ereignis-Tracking &amp; Virtual Pageviews&lt;br&gt;- benutzerdefinierte Berichte &amp; Dashboards&lt;br&gt;&lt;br&gt;https://www.facebook.com/events/452120468895540/</t>
  </si>
  <si>
    <t>https://www.google.com/calendar/event?eid=Xzc0cGo2YzlwNWtwajJkMWw3MHJqNGRxMGM1bzZpYmprZDVtbWFiamNmNCA5dG8waG42cjFiczBkNWs3bjAwZGs4ZWtwY0Bn&amp;ctz=Europe/Berlin</t>
  </si>
  <si>
    <t>Computerberatung</t>
  </si>
  <si>
    <t>Get invites for events in your city.&lt;br&gt;Follow at:&lt;br&gt;https://www.startupeventslist.com/z/subscribe.html&lt;br&gt;&lt;br&gt;Offene Werkstatt für Frauen mit Fragen rund um den Computer&lt;br&gt;&lt;br&gt;Sie haben gezielte Fragen zu einer Anwendung oder ein Problem Ihrer Hard- und Software?&lt;br&gt;&lt;br&gt;Diese Fragen können Sie gerne im Rahmen unserer Computerberatung stellen. Bitte beachten Sie, dass unser Beratungsangebot keine Schulung ersetzt.&lt;br&gt;&lt;br&gt;Für die Computerberatung ist keine Anmeldung notwendig.&lt;br&gt;&lt;br&gt;Kosten: keine&lt;br&gt;&lt;br&gt;Beraterinnen: Petra Westerhove, Vera Kätsch BER-IT&lt;br&gt;&lt;br&gt;https://www.facebook.com/events/441685166391456/</t>
  </si>
  <si>
    <t>https://www.google.com/calendar/event?eid=Xzc0cGo2YzlwNWtwajJkMWw3MHJqNmQyMGM1bzZpYmprZDVtbWFiamNmNCA5dG8waG42cjFiczBkNWs3bjAwZGs4ZWtwY0Bn&amp;ctz=Europe/Berlin</t>
  </si>
  <si>
    <t>Get invites for events in your city.&lt;br&gt;Follow at:&lt;br&gt;https://www.startupeventslist.com/z/subscribe.html&lt;br&gt;&lt;br&gt;Nehmen Sie die eigene Webpräsenz in Ihre Hände! Offene Werkstatt für Kundinnen mit einer aktiven WordPress-Internetpräsenz.  &lt;br&gt;&lt;br&gt;Arbeiten Sie bei uns vor Ort an Ihrer WordPress-Website und klären Sie Fragen im laufenden Prozess mit einer unserer Beraterinnen und den anderen Werkstatt-Teilnehmerinnen.&lt;br&gt;&lt;br&gt;Bitte melden Sie sich im Vorfeld telefonisch unter 030-4402250 zur WordPress-Werkstatt an und teilen Sie uns Ihre Themenschwerpunkte mit. &lt;br&gt;&lt;br&gt;Kosten: keine&lt;br&gt;&lt;br&gt;Beraterinnen: Petra Westerhove, Christiane Steiner, BER-IT&lt;br&gt;Link zur Veranstaltung:&lt;br&gt;http://www.ber-it.de/angebot/termine.html&lt;br&gt;&lt;br&gt;https://www.facebook.com/events/345728709465620/</t>
  </si>
  <si>
    <t>https://www.google.com/calendar/event?eid=Xzc0cGo2YzlwNWtwajJkMWw3MHJqNmRhMGM1bzZpYmprZDVtbWFiamNmNCA5dG8waG42cjFiczBkNWs3bjAwZGs4ZWtwY0Bn&amp;ctz=Europe/Berlin</t>
  </si>
  <si>
    <t>Agile Software Development using Scrum: a practitioners approach</t>
  </si>
  <si>
    <t>Place4Share</t>
  </si>
  <si>
    <t>Get invites for events in your city.&lt;br&gt;Follow at:&lt;br&gt;https://www.startupeventslist.com/z/subscribe.html&lt;br&gt;&lt;br&gt;Agile Software Development using Scrum — a practitioner’s approach:&lt;br&gt;In this interactive workshop, we will discuss what Scrum is, how it works, and what are the benefits it brings us. We will experience how Scrum teams use Scrum in their daily work. We will show the tools and methodologies that are typically used in Scrum teams. At the end of the workshop, you will be able to judge if Scrum is suitable for your situation, and how to apply Scrum to your situation.&lt;br&gt;&lt;br&gt;Further details:&lt;br&gt;https://www.place4share.de/event/scrum-for-startups/&lt;br&gt;&lt;br&gt;* Lunch, snacks, and drinks are included&lt;br&gt;&lt;br&gt;https://www.facebook.com/events/1051087398615594/</t>
  </si>
  <si>
    <t>https://www.google.com/calendar/event?eid=Xzc0cGo2YzlwNWtwajJkMWw3MHJqNmRpMGM1bzZpYmprZDVtbWFiamNmNCA5dG8waG42cjFiczBkNWs3bjAwZGs4ZWtwY0Bn&amp;ctz=Europe/Berlin</t>
  </si>
  <si>
    <t>Get invites for events in your city.&lt;br&gt;Follow at:&lt;br&gt;https://www.startupeventslist.com/z/subscribe.html&lt;br&gt;&lt;br&gt;Am 27. Juli von 11-14 Uhr habt ihr die Möglichkeit, das DBU Team persönlich am Campus in Berlin Kreuzberg zu treffen. Informiert euch über die Studiengänge, seht euch am Campus um und lernt eure Hochschule kennen.&lt;br&gt;&lt;br&gt;Auf folgendes Programm könnt ihr euch freuen:&lt;br&gt;&lt;br&gt;11.00-12.00 – Begrüßung und Vorstellung der Studiengänge&lt;br&gt;12.00-12.45 – Zeit für Fragen, Gespräche und Anregungen&lt;br&gt;12.45-13.15 – Vorstellung Online-Lernplattform und Studienkonzept&lt;br&gt;13.15-14.00 – Fragen und persönliche Gespräche&lt;br&gt;&lt;br&gt;Wir freuen uns, euch in der Oranienstraße 185 (2. Hof/Aufgang 5) willkommen zu heißen, auf anregende Gespräche und einen inspirierenden und unterhaltsamen Tag!&lt;br&gt;&lt;br&gt;Weitere Infos und unverbindlich anmledung:&lt;br&gt;https://dbuas.de/meet-us-dbu-27-juli-11-14-uhr/&lt;br&gt;&lt;br&gt;https://www.facebook.com/events/413812182544686/</t>
  </si>
  <si>
    <t>https://www.google.com/calendar/event?eid=Xzc0cGo2YzlwNWtwajJkMWw3MHJqOGNhMGM1bzZpYmprZDVtbWFiamNmNCA5dG8waG42cjFiczBkNWs3bjAwZGs4ZWtwY0Bn&amp;ctz=Europe/Berlin</t>
  </si>
  <si>
    <t>Get invites for events in your city.&lt;br&gt;Follow at:&lt;br&gt;https://www.startupeventslist.com/z/subscribe.html&lt;br&gt;&lt;br&gt;Referenten: Ute Niehaus (VP), Sabine &amp; Jürgen Trötscher (VP)&lt;br&gt;&lt;br&gt;Special Guest: Christian Homann (EVP)&lt;br&gt;&lt;br&gt;Kostenlos und vertriebsoffen für alle Strukturen!&lt;br&gt;&lt;br&gt;- Bei Interesse bitte pünktlich erscheinen -&lt;br&gt;&lt;br&gt;&lt;br&gt;&lt;br&gt;https://www.facebook.com/events/2339512092970583/</t>
  </si>
  <si>
    <t>https://www.google.com/calendar/event?eid=Xzc0cGo2YzlwNWtwajJkMWw3MHJqOGQyMGM1bzZpYmprZDVtbWFiamNmNCA5dG8waG42cjFiczBkNWs3bjAwZGs4ZWtwY0Bn&amp;ctz=Europe/Berlin</t>
  </si>
  <si>
    <t>Get invites for events in your city.&lt;br&gt;Follow at:&lt;br&gt;https://www.startupeventslist.com/z/subscribe.html&lt;br&gt;&lt;br&gt;Referenten: Ute Niehaus (VP), Sabine &amp; Jürgen Trötscher (VP)&lt;br&gt;&lt;br&gt;Special Guest: Sandro Heberlein (EVP)&lt;br&gt;&lt;br&gt;Kostenlos und vertriebsoffen für alle Strukturen!&lt;br&gt;&lt;br&gt;- Bei Interesse bitte pünktlich erscheinen -&lt;br&gt;&lt;br&gt;&lt;br&gt;&lt;br&gt;https://www.facebook.com/events/2412731635626071/</t>
  </si>
  <si>
    <t>https://www.google.com/calendar/event?eid=Xzc0cGo2YzlwNWtwajJkMWw3MHJqOGVhMGM1bzZpYmprZDVtbWFiamNmNCA5dG8waG42cjFiczBkNWs3bjAwZGs4ZWtwY0Bn&amp;ctz=Europe/Berlin</t>
  </si>
  <si>
    <t>Get invites for events in your city.&lt;br&gt;Follow at:&lt;br&gt;https://www.startupeventslist.com/z/subscribe.html&lt;br&gt;&lt;br&gt;*** PLEASE REGISTER VIA EVENTBRITE TO RESERVE YOUR SPOT NOW 👉 https://lew.ag/WSRubyJuly 👈 ***&lt;br&gt;&lt;br&gt;This is a FREE workshop on the Ruby programming language 🙌&lt;br&gt;&lt;br&gt;Did you know that Airbnb, Twitter, Github or Basecamp were all built based on Ruby?&lt;br&gt;&lt;br&gt;Join Le Wagon (https://www.lewagon.com/berlin) Coding School for a free Ruby coding lesson. It's for complete beginners and a great chance to experience what goes on behind the scenes of software. Together, we will explore the wonderful world of backend development!&lt;br&gt;&lt;br&gt;In this workshop you will be introduced to the fundamental concepts of the ruby programming language.&lt;br&gt;&lt;br&gt;How to prepare and what to bring:&lt;br&gt;&lt;br&gt;1) You own laptop - FULLY CHARGED 🙏&lt;br&gt;&lt;br&gt;2) Make sure you have Google Chrome installed and running on your computer&lt;br&gt;&lt;br&gt;👉 https://www.google.com/chrome/ 👈&lt;br&gt;&lt;br&gt;&lt;br&gt;https://www.facebook.com/events/671510893314192/</t>
  </si>
  <si>
    <t>https://www.google.com/calendar/event?eid=Xzc0cGo2YzlwNWtwajJkMWw3MHJqYWMyMGM1bzZpYmprZDVtbWFiamNmNCA5dG8waG42cjFiczBkNWs3bjAwZGs4ZWtwY0Bn&amp;ctz=Europe/Berlin</t>
  </si>
  <si>
    <t>BWL für Nicht-BWLer*innen</t>
  </si>
  <si>
    <t>Career Service der Freien Universität Berlin</t>
  </si>
  <si>
    <t>Get invites for events in your city.&lt;br&gt;Follow at:&lt;br&gt;https://www.startupeventslist.com/z/subscribe.html&lt;br&gt;&lt;br&gt;Du bist Nicht-BWLer*in, strebst aber eine Position an, in der du betriebswirtschaftlich und kaufmännisch handeln musst? Oder willst du einfach Abläufe und Entscheidungsprozesse besser verstehen und mitreden können? Hier lernst du die Grundlagen der BWL mit einem Mix aus Theoriebausteinen und Fallstudienarbeit kennen. Du lernst BWL spielerisch zu verstehen, anzuwenden und entdeckst deinen Spaß daran. Für die Teilnahme an dem zweitägigen Workshop ist kein Vorwissen erforderlich.&lt;br&gt;&lt;br&gt;Zielgruppe:&lt;br&gt;Studierende und Absolvent*innen bis zu einem Jahr nach Studienabschluss&lt;br&gt;&lt;br&gt;Ehemalige Teilnehmer*innen sagen über den Workshop:&lt;br&gt;'Gute Erklärungen, netter Dozent'&lt;br&gt;'Spielerische Einführung in BWL, klar, knapp, gut!'&lt;br&gt;'Hast du keine Ahnung von BWL? Dann besuch' mal den Workshop!'&lt;br&gt;'Guter, kurzer Einblick, was BWL ist, Klärung von Begrifflichkeiten, die auch im alltäglichen Leben und im Umgang mit Finanzangelegenheiten hilfreich sind.'&lt;br&gt;&lt;br&gt;Bitte melde dich für die Teilnahme an unter https://www.fu-berlin.de/sites/career/workshops&lt;br&gt;&lt;br&gt;Eine Veranstaltung des Hochschulteams der Agentur für Arbeit Berlin Süd in Kooperation mit dem Career Service der Freien Universität Berlin&lt;br&gt;&lt;br&gt;Foto: https://www.pexels.com&lt;br&gt;&lt;br&gt;[sm]&lt;br&gt;&lt;br&gt;https://www.facebook.com/events/338472256873654/?event_time_id=338472263540320</t>
  </si>
  <si>
    <t>https://www.google.com/calendar/event?eid=Xzc0cGo2YzlwNWtwajJkMWw3MHJqYWRhMGM1bzZpYmprZDVtbWFiamNmNCA5dG8waG42cjFiczBkNWs3bjAwZGs4ZWtwY0Bn&amp;ctz=Europe/Berlin</t>
  </si>
  <si>
    <t>PM360° – Certified Product Management Expert, Berlin</t>
  </si>
  <si>
    <t>Europe/Berlin</t>
  </si>
  <si>
    <t>Get invites for events in your city.&lt;br&gt;Follow at:&lt;br&gt;https://www.startupeventslist.com/z/subscribe.html&lt;br&gt;&lt;br&gt;Die Digitalisierung verändert unser gesamtes Leben – und sie verändert die Art und Weise wie Produkte, Services und Geschäftsmodelle entwickelt werden. Die Welt wird immer komplexer, dynamischer und ungewisser. Unternehmen sind mit sich permanent neu entwickelnden Technologien, ständig wechselnden Kundenbedürfnissen und sich disruptiv verändernden Marktbedingungen konfrontiert. In diesem Seminar geht es darum die richtigen Maßnahmen zu ergreifen um neue Produkte, Dienstleistungen und Geschäftsmodelle zu entwickeln und geeignete Methoden und Ansätze auszuwählen, um Innovationen erfolgreich auf den Markt zu bringen.&lt;br&gt;&lt;br&gt;Das erwartet Sie&lt;br&gt;Die VUCA-Welt erfordert eine permanente, rasche Anpassung an volatile, unsichere Umweltbedingungen. Unternehmerisches Denken und Handeln unter Ungewissheit sowie die Fähigkeit, auf der Klaviatur agiler Techniken und Methoden meisterhaft zu spielen, wird für den Erfolg eines Unternehmens immer wichtiger. Zentrale, hierarchisch aufgestellte Organisationen weichen sich selbst organisierenden, agilen Teams, die deutlich flexibler auf veränderte Marktbedürfnisse reagieren können. Dieses Seminar befähigt Sie dazu Produktentwicklungsprozesse zu steuern, Teams zu bilden und zu führen sowie kundenzentriert digitale Produkte und Dienstleistungen zu entwickeln und erfolgreich auf den Markt zu bringen.&lt;br&gt;&lt;br&gt;Das lernen Sie&lt;br&gt;Sie lernen Produkte zu entwickeln und auf den Markt zu bringen, die Ihre Kunden lieben werden und nicht mehr missen möchten. Sie beschäftigen sich mit einer Produktstrategie und entwickeln eine Product Roadmap, beschäftigen sich mit dem Markt und potenziellen Kunden, Business Modellen und deren Finanzierung, mit Stakeholder Communication und Stakeholder Management, mit der Produktentwicklung, dem Prototyping und Testing bis hin zum Life Cycle Management. Sie durchlaufen verschiedene Entwicklungsphasen von der Markt- und Zielgruppenanalyse über die Entwicklung einer Roadmap, Produkt- und Go-To-Market-Strategie, von der Hypothesenbildung über ein MVP – Minimum Viable Product bis zum prototypisch getesteten Produkt. Dabei wenden Sie agile Methoden wie Scrum, Kanban und Lean Startup an. Sie nutzen erprobte Ansätze wie Design Thinking, User Experience Design, Value Proposition Design, Jobs to be done und User Story Mapping. In einer kreativen, pragmatisch orientierten Lernkultur werden Sie selbst aktiv und lernen in realitätsnahen Szenarien erworbenes Wissen praktisch anzuwenden.&lt;br&gt;&lt;br&gt;Sie sollten teilnehmen&lt;br&gt;Der Certified Product Management Expert wurde für all diejenigen entwickelt, die in Agenturen, Unternehmen und Organisationen für die konzeptionelle und strategische Entwicklung von Produkten, Services und Geschäftsmodellen verantwortlich sind. Es eignet sich für alle, die ein Projektteam leiten und steuern oder intern mit „Stakeholdern“  kommunizieren oder diese beraten wollen.  Es eignet sich insbesondere für Produkt- und Projektmanager, Product Owner, Scrum Master und Agile Coaches, User Experience Designer, Usability Engineers und Design-Manager sowie Web- und Software-Entwickler, die Ihre agile Toolbox erweitern wollen. Unser Angebot richtet sich an Fachleute und Spezialisten ebenso wie Führungskräfte und Entscheider sowie Berufseinsteiger &amp; -umsteiger.&lt;br&gt;&lt;br&gt;Sprache: Deutsch &lt;br&gt;Dauer: 5 Tage &lt;br&gt;Rabatt: Frühbucher und-25% für Selbstzahler &lt;br&gt;Fördermittel: Bildungsscheck, Weiterbildungsbonus, Bildungsprämie, Bildungsurlaub &lt;br&gt;Zertifikat: PM360° – Certified Product Management Expert &lt;br&gt;Website: http://xd-i.com/pm360-product-management-seminar/&lt;br&gt;Anmeldung: http://xd-i.com/anmeldung-pm360/&lt;br&gt;&lt;br&gt;https://www.facebook.com/events/2397142277186625/</t>
  </si>
  <si>
    <t>https://www.google.com/calendar/event?eid=Xzc0cGo2YzlwNWtwajJkMWw3MHJqYWRpMGM1bzZpYmprZDVtbWFiamNmNCA5dG8waG42cjFiczBkNWs3bjAwZGs4ZWtwY0Bn&amp;ctz=Europe/Berlin</t>
  </si>
  <si>
    <t>Systemwise Analytic (Uwe Albrecht, Matthias Steger)</t>
  </si>
  <si>
    <t>Dönhoffstraße 39, 10318 Berlin, Deutschland</t>
  </si>
  <si>
    <t>Get invites for events in your city.&lt;br&gt;Follow at:&lt;br&gt;https://www.startupeventslist.com/z/subscribe.html&lt;br&gt;&lt;br&gt;Kursinhalte&lt;br&gt;1. System Analytics&lt;br&gt;Schritt 1 zum Pathfinder für alle, die Zero Point oder die Innerwise Ausbildung absolviert haben. &lt;br&gt;Hier lernst du neben der Grundphilosophie vor allem die praktische systematische Analyse von Systemen und damit von Unternehmen und anderen Organisationen in Staat und Wirtschaft, um sie sofort in deiner Arbeit anwenden zu können..&lt;br&gt;&lt;br&gt;Ziel &lt;br&gt;Präzise systemfache Analytik beherrschen Inhalte&lt;br&gt;&lt;br&gt;Inhalt &lt;br&gt;Grundlagen &lt;br&gt;Philosophie Pathfinder, Systemverständnis, holistische Wirtschaftsbetrachtung, Organisationsbegriff local &amp; global, Homo economicus, Geld &amp; Erfolg, Transformation von Systemen&lt;br&gt;&lt;br&gt;Tools&lt;br&gt;Innerwise Testsysteme, Imago, Mapping (Systembiografie), Parameter, Lifecycle, Theorie U, Integrales Leben&lt;br&gt;&lt;br&gt;Kursleiter &lt;br&gt;Uwe Albrecht Innerwise&lt;br&gt;Matthias Steger &lt;br&gt;&lt;br&gt;Be a Pathfinder: Für die Teilnahme an dem Kurs muss mindestens eine der aufgeführten Bedingungen erfüllt sein:&lt;br&gt;&lt;br&gt;Bedingungen zur Teilnahme an der Ausbildung der Academy&lt;br&gt;Ich bin oder war ein Unternehmer&lt;br&gt;Ich bin Teamleiter&lt;br&gt;Ich bin in einer Führungsposition oder bereite mich darauf vor&lt;br&gt;Ich bin Consultant&lt;br&gt;Ich bin Gründer und Entrepreneur&lt;br&gt;Ich habe Projektleitungserfahrungen&lt;br&gt;Ich habe Managementerfahrung&lt;br&gt;Ich bin Investor oder Business Angel&lt;br&gt;Ich bin Firmenkundenbetreuer /- berater&lt;br&gt;Ich bin Erfinder/ Entwickler/ Forscher&lt;br&gt;Ausbildungspaket 2019:&lt;br&gt;&lt;br&gt;Bei Buchung der Komplettausbildung (Zero, Analytik, Treatment) und Zahlung in einer Summe beträgt der Komplettpreis 4.500 € (10% Nachlass). &lt;br&gt;Bei Buchung der Komplettausbildung und Zahlung in Raten beträgt der Komplettpreis 4.750 € (5% Nachlass). &lt;br&gt;&lt;br&gt;Bei Buchung in der Schweiz gelten auch diese Gesamtpreise, der Nachlass wird über die Kurse in Deutschland berücksichtigt. In der Schweiz ist der volle Kurspreis zu zahlen. &lt;br&gt;&lt;br&gt;Um die Nachlässe gleich zu erhalten, bitte kurze Mail an office@the-pathfinder.de mit Hinweis auf Eure Buchungen und den Zahlungswunsch (in einer Summe oder in maximal 4 Raten).&lt;br&gt;&lt;br&gt;https://www.facebook.com/events/2916077381951628/</t>
  </si>
  <si>
    <t>https://www.google.com/calendar/event?eid=Xzc0cGo2YzlwNWtwajJkMWw3MHJqYWRxMGM1bzZpYmprZDVtbWFiamNmNCA5dG8waG42cjFiczBkNWs3bjAwZGs4ZWtwY0Bn&amp;ctz=Europe/Berlin</t>
  </si>
  <si>
    <t>Thank God It´s Friday - Founders, Startups, Investors</t>
  </si>
  <si>
    <t>Get invites for events in your city.&lt;br&gt;Follow at:&lt;br&gt;https://www.startupeventslist.com/z/subscribe.html&lt;br&gt;&lt;br&gt;THANK GOD IT’S FRIDAY - FOUNDERS, STARTUPS, INVESTORS&lt;br&gt;&lt;br&gt;Join us for our weekly TGIF @ThePlace! No content, no panels, no speakers - just Berlin ́s ecosystem having some cold drinks.&lt;br&gt;&lt;br&gt;This event is free to attend. Attendees must purchase their own liquid refreshments - but we will surprise you sometimes with some nice discounts ;)&lt;br&gt;&lt;br&gt;There's no content or speaker at this event - just business and social networking. Build your business and social network - face to face!&lt;br&gt;&lt;br&gt;Come out and enjoy a great evening of liquid refreshments and amazing networking oppportunities.&lt;br&gt;&lt;br&gt;Be prepared with your best smile, a firm handshake and a great personality. You may meet your next business collaborator, client, employer, employee, friend, or tennis partner!&lt;br&gt;&lt;br&gt;But most importantly: Getting away from a screen for a few hours will do you some good! : -)&lt;br&gt;&lt;br&gt;Meet Berlin´s movers and shakers - Tech entrepreneurs, developers, engineers, mobile app coders, attorneys, bloggers, academics, financiers, and investors!&lt;br&gt;&lt;br&gt;It's okay if you have to come late and/or leave early. Feel free to drop in whenever you can.&lt;br&gt;&lt;br&gt;WHEN: Every Friday from 17:00 until last one leaves&lt;br&gt;WHERE: The Place (Charlottenstraße 2, 10969 Berlin)&lt;br&gt;&lt;br&gt;ABOUT US:&lt;br&gt;&lt;br&gt;This TGIF is hosted by the German Startups Association in cooperation with The Place.&lt;br&gt;&lt;br&gt;The German Startups Association is the representative of startups in Germany. Our unique bottom up approach is reflected in all that we do. Headquartered in Berlin with fourteen regional representations, we are constantly growing. Bringing together more than 700 startups from various sectors and in all stages and over 50 corporate members and business angels to create synergies between old and new economy.&lt;br&gt;&lt;br&gt;The Place is an international startup hub—a stimulating 1000 square meter space within a former printing house. In a garage-style atmosphere with 7-meter vaulted ceilings and tons of natural light, we’re well positioned to bring in a new breed of founders and young companies. Startups are the spark that lights the engine of The Place. Ottonova, Grover and relayr are just a few examples of our members that have attracted tens of millions in investment capital. We’ve seen success stories and startups growing big—raising rounds, going public, making exits, and gaining huge experience.&lt;br&gt;&lt;br&gt;https://www.facebook.com/events/2551603218223481/</t>
  </si>
  <si>
    <t>https://www.google.com/calendar/event?eid=Xzc0cGo2YzlwNWtwajJkcG82MHBqNmVhMGM1bzZpYmprZDVtbWFiamNmNCA5dG8waG42cjFiczBkNWs3bjAwZGs4ZWtwY0Bn&amp;ctz=Europe/Berlin</t>
  </si>
  <si>
    <t>2nd Session on Creating Business Ideas</t>
  </si>
  <si>
    <t>Berlin, Kreuzberg, U Görlitzer Bahnhof</t>
  </si>
  <si>
    <t>Get invites for events in your city.&lt;br&gt;Follow at:&lt;br&gt;https://www.startupeventslist.com/z/subscribe.html&lt;br&gt;&lt;br&gt;We will meet at Görlitzer Park like last time. Friends and Invitations Welcome. PM me more for the Location. &lt;br&gt;&lt;br&gt;Next time we will present all our 10 Ideas gathered within the last week. &lt;br&gt;&lt;br&gt;&lt;br&gt;https://www.facebook.com/events/316398029264440/</t>
  </si>
  <si>
    <t>https://www.google.com/calendar/event?eid=Xzc0cGo2YzlwNWtwajJkcG82MHBqOGMyMGM1bzZpYmprZDVtbWFiamNmNCA5dG8waG42cjFiczBkNWs3bjAwZGs4ZWtwY0Bn&amp;ctz=Europe/Berlin</t>
  </si>
  <si>
    <t>Unternehmerfrühstück Hermelin</t>
  </si>
  <si>
    <t>Alte Mensa</t>
  </si>
  <si>
    <t>Get invites for events in your city.&lt;br&gt;Follow at:&lt;br&gt;https://www.startupeventslist.com/z/subscribe.html&lt;br&gt;&lt;br&gt;Bei unserem Unternehmerfrühstück in Berlin-Lichtenberg nahe der Frankfurter Allee lernen Sie interessante Geschäftskontakte kennen und starten mit Motivation und guter Stimmung in den Arbeitstag. Für die nur €15 Tagungspauschale bekommen Sie darüber hinaus auch ein sehr ordentliches Frühstück vom Buffet. Zahlbar vor Ort.&lt;br&gt;&lt;br&gt;Teilnahme nur nach Anmeldung über www.t1p.de/hermelin&lt;br&gt;&lt;br&gt;https://www.facebook.com/events/331111384495600/</t>
  </si>
  <si>
    <t>https://www.google.com/calendar/event?eid=Xzc0cGo2YzlwNWtwajJkcG82MHBqOGNpMGM1bzZpYmprZDVtbWFiamNmNCA5dG8waG42cjFiczBkNWs3bjAwZGs4ZWtwY0Bn&amp;ctz=Europe/Berlin</t>
  </si>
  <si>
    <t>Get invites for events in your city.&lt;br&gt;Follow at:&lt;br&gt;https://www.startupeventslist.com/z/subscribe.html&lt;br&gt;&lt;br&gt;We will meet at Görlitzer Park like last time. Friends and Invitations Welcome. PM me more for the Location. &lt;br&gt;&lt;br&gt;Next time we will present all our 10 Ideas gathered within the last week. &lt;br&gt;&lt;br&gt;&lt;br&gt;https://www.facebook.com/events/316398029264440/?event_time_id=316398045931105</t>
  </si>
  <si>
    <t>https://www.google.com/calendar/event?eid=Xzc0cGo2YzlwNWtwajJkcG82MHBqYWVhMGM1bzZpYmprZDVtbWFiamNmNCA5dG8waG42cjFiczBkNWs3bjAwZGs4ZWtwY0Bn&amp;ctz=Europe/Berlin</t>
  </si>
  <si>
    <t>Founders Basics - Free Workshop</t>
  </si>
  <si>
    <t>Get invites for events in your city.&lt;br&gt;Follow at:&lt;br&gt;https://www.startupeventslist.com/z/subscribe.html&lt;br&gt;&lt;br&gt;In this workshop, we will talk about the great opportunity to become a founder,&lt;br&gt;&lt;br&gt;show you traps and introduce you to helpful tools.&lt;br&gt;&lt;br&gt;In addition, we have an open question and answer part to discuss every question you might have.&lt;br&gt;&lt;br&gt;Language: English&lt;br&gt;&lt;br&gt;Please book your free ticket on the eventbrite link above!&lt;br&gt;&lt;br&gt;About eifas:&lt;br&gt;&lt;br&gt;eifas is a finance concierge based on a SaaS solution with an open and active mindset about helping to develop the finance and tax part of your business.&lt;br&gt;&lt;br&gt;&lt;br&gt;https://www.facebook.com/events/2293147901002935/</t>
  </si>
  <si>
    <t>https://www.google.com/calendar/event?eid=Xzc0cGo2YzlwNWtwajJkcG82MHBqZWNhMGM1bzZpYmprZDVtbWFiamNmNCA5dG8waG42cjFiczBkNWs3bjAwZGs4ZWtwY0Bn&amp;ctz=Europe/Berlin</t>
  </si>
  <si>
    <t>Social Media Manager - die Weiterbildung zum Experten!</t>
  </si>
  <si>
    <t>ecomex.de</t>
  </si>
  <si>
    <t>Get invites for events in your city.&lt;br&gt;Follow at:&lt;br&gt;https://www.startupeventslist.com/z/subscribe.html&lt;br&gt;&lt;br&gt;Lass Dich jetzt von Experten zum Experten ausbilden!&lt;br&gt;3 Wochen Intensivkurs mit allen Aspekten, die ein Sozial Media Manager wissen muss:&lt;br&gt;Von A wie Analytics, über F wie Follower bis I wie Instagram und Twitter. &lt;br&gt;Lerne wie Du für deine Kanäle aufbaust und die richtige Kommunikationsstrategie findest. &lt;br&gt;Hier kannst Du Dir die genauen Kursdaten und -Inhalte dawnloaden!&lt;br&gt;&lt;br&gt;https://www.facebook.com/events/416131099244307/</t>
  </si>
  <si>
    <t>https://www.google.com/calendar/event?eid=Xzc0cGo2YzlwNWtwajJkcG82MHBqZWRhMGM1bzZpYmprZDVtbWFiamNmNCA5dG8waG42cjFiczBkNWs3bjAwZGs4ZWtwY0Bn&amp;ctz=Europe/Berlin</t>
  </si>
  <si>
    <t>WONDER NIGHT - Female Founder Stories</t>
  </si>
  <si>
    <t>Get invites for events in your city.&lt;br&gt;Follow at:&lt;br&gt;https://www.startupeventslist.com/z/subscribe.html&lt;br&gt;&lt;br&gt;Liebe Ladies,&lt;br&gt;&lt;br&gt;die Wonder Night geht in die zweite Runde. Zu disem besonderen Anlass könnt ihr inspirierende Stories von erfolgreichen Gründerinnen hören, euch mit tollen Frauen einen Drink gönnen und gemeinsam einen spannenden Abend verbingen.&lt;br&gt;&lt;br&gt;Zur zweiten Wonder Night freuen wir uns auf unseren Gast und Speaker Berta Heide von BertaBerlin. Seit 2016 veröffentlicht sie faltbare Resieführer und hat bisher über 110.000 davon verkauft. Sie arbeitet mit Firmen wie Deliveroo, Lululemon, myToys, COUP und Airbnb zusammen. Die Faltpläne werden online oder u.a. in der C/O Berlin für 5 € angeboten. Zu den verschiedenen Reiseführern zählen BertaBerlin, QueerBerlin, BeautyBerlin, YogaBerlin, DDR Berlin sowie VeganBerlin. &lt;br&gt;&lt;br&gt;Wenn auch du mehr über Bertas Erfolgsgeschichte erfahren möchtest, dann hol dir den ein oder anderen Tipp ab! Du bist herzlich eingeladen! Wir freuen uns auf einen inspirierenden Abend in wonderbarer Gesellschaft.&lt;br&gt;&lt;br&gt;https://www.facebook.com/events/370334047158804/</t>
  </si>
  <si>
    <t>08/01/2019 02:13:14.000Z</t>
  </si>
  <si>
    <t>https://www.google.com/calendar/event?eid=Xzc0cGo2YzlwNWtwajJjOW83NHJqMGMyMGM1bzZpYmprZDVtbWFiamNmNCA5dG8waG42cjFiczBkNWs3bjAwZGs4ZWtwY0Bn&amp;ctz=Europe/Berlin</t>
  </si>
  <si>
    <t>Get invites for events in your city.&lt;br&gt;Follow at:&lt;br&gt;https://www.startupeventslist.com/z/subscribe.html&lt;br&gt;&lt;br&gt;Vernetze dich mit Christen in der Startupszene. &lt;br&gt;&lt;br&gt;Gemeinsam wollen wir entdecken, was es bedeutet, Jesus im Kontext unserer Arbeit nachzufolgen. Wir wollen mit unserer Expertise Menschen in unserer Stadt und darüber hinaus dienen.&lt;br&gt;&lt;br&gt;--&lt;br&gt;&lt;br&gt;Join our community of Christians in the startup- and tech-sector. &lt;br&gt;&lt;br&gt;Together we want to explore what it means to follow Jesus in the industry and use our knowledge and skills to serve others in our city and beyond.&lt;br&gt;&lt;br&gt; &lt;br&gt;&lt;br&gt;Learn more at https://startuplife.berlin&lt;br&gt;&lt;br&gt;  &lt;br&gt;&lt;br&gt;Location:&lt;br&gt;&lt;br&gt;The Digital Eatery&lt;br&gt;&lt;br&gt;&lt;br&gt;&lt;br&gt;https://www.microsoft-berlin.de/the-digital-eatery&lt;br&gt;&lt;br&gt; &lt;br&gt;&lt;br&gt; &lt;br&gt;&lt;br&gt; &lt;br&gt;&lt;br&gt;Die Teilnahme ist kostenlos. Da wir eine limitierte Anzahl von Plätzen zur Verfügung haben, meldet euch bitte an!&lt;br&gt;&lt;br&gt;Mit der Anmeldung zu der Veranstaltung des StartupLife Berlin willigt ihr ein, dass Fotos oder auch Videos die auf dieser Veranstaltung gemacht werden und euch abbilden, durch Gemeinsam für Berlin e.V. und das Berliner Institut für urbane Transformation (BIT) Überkonfessionelles Studienzentrum im NEUES LEBEN e.V. vervielfältigt, verbreitet, gesendet und öffentlich zugänglich gemacht werden dürfen. Diese Lizenz wird unentgeltlich eingeräumt.&lt;br&gt;&lt;br&gt;Diese Einwilligung ist widerruflich. Ihr haben jederzeit die Möglichkeit, Fotos/Videos die von euch oder eurer Begleitung auf der Veranstaltung gemacht wurden und die sich auf Webseiten des StartupLife.Berlin, Gemeinsam für Berlin, BIT oder auf Seiten in Social Media Plattformen (insbesondere Facebook und Twitter) oder auf YouTube befinden, durch uns entfernen zu lassen. Dafür reicht eine kurze Mail an info@startuplife.berlin&lt;br&gt;&lt;br&gt;---&lt;br&gt;&lt;br&gt;Attendance is free of charge. Since we have a limited number of places available, please register!&lt;br&gt;&lt;br&gt;By registering for the StartupLife Berlin event, you agree that photos or videos taken at this event and depicting you may be reproduced, distributed, broadcast and made publicly accessible by Gemeinsam für Berlin e.V. and the Berliner Institut für urbane Transformation (BIT) Überkonfessionelles Studienzentrum im NEUES LEBEN e.V. (Berlin Institute for Urban Transformation). This license is granted free of charge.&lt;br&gt;&lt;br&gt;This consent is revocable. At any time you have the possibility to have photos/videos taken of you or your companions at the event and which can be found on the websites of StartupLife.Berlin, Gemeinsam für Berlin, BIT or on pages in social media platforms (especially Facebook and Twitter) or on YouTube removed by us. All you need to do is send a short mail to info@startuplife.berlin&lt;br&gt;&lt;br&gt;&lt;br&gt;https://www.facebook.com/events/617165562129564/</t>
  </si>
  <si>
    <t>https://www.google.com/calendar/event?eid=Xzc0cGo2YzlwNWtwajJjOW83NHJqMGNhMGM1bzZpYmprZDVtbWFiamNmNCA5dG8waG42cjFiczBkNWs3bjAwZGs4ZWtwY0Bn&amp;ctz=Europe/Berlin</t>
  </si>
  <si>
    <t>Sprachbusiness Netzwerk Auftaktveranstaltung</t>
  </si>
  <si>
    <t>A&amp;o Hostel Berlin Hauptbahnhof</t>
  </si>
  <si>
    <t>Get invites for events in your city.&lt;br&gt;Follow at:&lt;br&gt;https://www.startupeventslist.com/z/subscribe.html&lt;br&gt;&lt;br&gt;Sprache ist Ihr(e) Beruf(ung) – Sie leiten eine Sprachschule, vermitteln Sprachreisen, entwickeln eine Sprachlern-App, sind als Übersetzer oder Sprachlehrer tätig o.ä.? Dann wissen Sie sicher, was wir meinen: &lt;br&gt;&lt;br&gt; Es ist eigentlich paradox! Auf der einen Seite: die Nachfrage ist riesengroß, der Trend zu internationaler Bildung verstärkt sich Jahr für Jahr, globale Kommunikation wird zur Schlüsselkompetenz überhaupt …&lt;br&gt;&lt;br&gt;Auf der anderen Seite: der Markt wird immer unübersichtlicher, der Wettbewerb härter, die Margen geringer …&lt;br&gt;&lt;br&gt;Kommt Ihnen bekannt vor? Hier wollen wir ansetzen: nachfragen, verstehen, Perspektiven eröffnen:&lt;br&gt;&lt;br&gt;- Wie kann ich heute noch Zielgruppen bestimmen, um sie passgenau zu bedienen? &lt;br&gt;- Wie kann ich geeignetes Lehrpersonal rekrutieren? &lt;br&gt;- An welchem Kundenprofil kann ich mich orientieren, welche Nische kann ich besetzen? &lt;br&gt;- Ein neues Format jagt das andere – ob bei digitalen Tools (personalized &amp; learner-driven), im Travel-Markt (Lifestyle &amp; Family) oder in der Lernforschung: wohin geht die Reise? &lt;br&gt;- Welche Marketingstrategien sind heute noch zeitgemäß – außer dass wir alle bei Google ganz oben stehen wollen (und zwar alle gleichzeitig)? &lt;br&gt;- Wie geht Influencer-Marketing wirklich?&lt;br&gt;&lt;br&gt;Seien Sie dabei! Die Teilnahme ist kostenfrei.&lt;br&gt;&lt;br&gt;Wann: 29. August von 18:00 bis 20:30 Uhr &lt;br&gt;&lt;br&gt;Wo: Berlin, A&amp;O am Hauptbahnhof&lt;br&gt;&lt;br&gt;Wer: Professionals der Sprachenbranche. &lt;br&gt;&lt;br&gt;Organisatoren: EXPOLINGUA GmbH &amp; Netzbekannt GmbH &lt;br&gt;&lt;br&gt;https://www.facebook.com/events/1199029100258129/</t>
  </si>
  <si>
    <t>https://www.google.com/calendar/event?eid=Xzc0cGo2YzlwNWtwajJjcGo2NHJqNGRhMGM1bzZpYmprZDVtbWFiamNmNCA5dG8waG42cjFiczBkNWs3bjAwZGs4ZWtwY0Bn&amp;ctz=Europe/Berlin</t>
  </si>
  <si>
    <t>TechFest Berlin | Grand Opening: try[play]enjoy</t>
  </si>
  <si>
    <t>Get invites for events in your city.&lt;br&gt;Follow at:&lt;br&gt;https://www.startupeventslist.com/z/subscribe.html&lt;br&gt;&lt;br&gt;You love Tech? You are an early adopter or you love pretending to be one? You want to try out all the new stuff others are just reading about? - So do we.&lt;br&gt;&lt;br&gt;Innovation is everywhere and we all hear about it, but where can you actually try all these amazing new physical products that are only available online? → at TechFest.&lt;br&gt;&lt;br&gt;We bring the newest, funnest, craziest technology in all forms right into your hands. At TechFest you can experience all that while listening to cool music and eating food from all over the world.&lt;br&gt;&lt;br&gt;The food and the tunes of our DJs will blow you away just as much as the buzz of innovation. &lt;br&gt;&lt;br&gt;Meet us at TechFest - try, play, enjoy - eat &amp; drink - talk &amp; listen. ❤️&lt;br&gt;&lt;br&gt;Here are some buzz-words to get you excited. Use them to convince your friends and family to come with you:&lt;br&gt;&lt;br&gt;💡Internet-of-Things&lt;br&gt;👓VR / AR&lt;br&gt;🎨Music &amp; Art&lt;br&gt;👟Fashiontech&lt;br&gt;🙏Sharing economy products&lt;br&gt;⌚Wearables&lt;br&gt;⭐and many more&lt;br&gt;&lt;br&gt;Entry for guests: 3€&lt;br&gt;&lt;br&gt;This event and our line-up of tech artists will evolve as we get closer to our festival. Location details will be announced soon. We bring the fast pace of innovation into the cup of your lemonade. 🍋&lt;br&gt;&lt;br&gt;You are an innovative startup with a product you want to share with the world? Or you want to pitch your product idea or prototype to guests visiting in our ’speakers corner’ to get immediate live feedback? Apply here: https://goo.gl/forms/nsmtN9HPsEjFkIp83&lt;br&gt;&lt;br&gt;https://www.facebook.com/events/545527195872119/</t>
  </si>
  <si>
    <t>https://www.google.com/calendar/event?eid=Xzc0cGo2YzlwNWtwajJjcGo2NHJqNGRxMGM1bzZpYmprZDVtbWFiamNmNCA5dG8waG42cjFiczBkNWs3bjAwZGs4ZWtwY0Bn&amp;ctz=Europe/Berlin</t>
  </si>
  <si>
    <t>Breakfast, Networking &amp; Coworking Day 'Listen to your heart'</t>
  </si>
  <si>
    <t>Get invites for events in your city.&lt;br&gt;Follow at:&lt;br&gt;https://www.startupeventslist.com/z/subscribe.html&lt;br&gt;&lt;br&gt;Do you remember what it is like to listen to your heart?&lt;br&gt;&lt;br&gt;Meet a like-minded, interesting and creative community, while enjoying a delicious breakfast at Wonder Women’s Coworking. Afterwards you can get your work done and network with great women from different branches.&lt;br&gt;&lt;br&gt;This time our lovely member Jana Naumann is going to inspire you in the morning. Jana is an empowerment coach for women and will help you to reconnect with your heart. Let’s remember together to connect with our heart through simple daily practices. Be prepared for great insights and an inspiring event in great company!&lt;br&gt;&lt;br&gt;Coffee, tea, water, breakfast and coworking are for free on that day. Please show up on time.&lt;br&gt;&lt;br&gt;We are looking  forward to meeting you in our wonderful space!&lt;br&gt;&lt;br&gt;https://www.facebook.com/events/196980877884872/</t>
  </si>
  <si>
    <t>https://www.google.com/calendar/event?eid=Xzc0cGo2YzlwNWtwajJkMWw3MHJqNmNxMGM1bzZpYmprZDVtbWFiamNmNCA5dG8waG42cjFiczBkNWs3bjAwZGs4ZWtwY0Bn&amp;ctz=Europe/Berlin</t>
  </si>
  <si>
    <t>Get invites for events in your city.&lt;br&gt;Follow at:&lt;br&gt;https://www.startupeventslist.com/z/subscribe.html&lt;br&gt;&lt;br&gt;Curious about Berlin's startup community?  Newly landed in town and looking to create a network? Join our monthly meet up to learn from our experienced team and connect with likeminds 👫&lt;br&gt;R/D coffee bar (our campus coworking space) looks forward to your company ☕&lt;br&gt;#BerlinStartups #Since2011&lt;br&gt;&lt;br&gt;https://www.facebook.com/events/2016991421751405/</t>
  </si>
  <si>
    <t>https://www.google.com/calendar/event?eid=Xzc0cGo2YzlwNWtwajJkMWw3MHJqNmVhMGM1bzZpYmprZDVtbWFiamNmNCA5dG8waG42cjFiczBkNWs3bjAwZGs4ZWtwY0Bn&amp;ctz=Europe/Berlin</t>
  </si>
  <si>
    <t>Summer School „WoMenventures“</t>
  </si>
  <si>
    <t>Berlin, BCAN Seminarraum (Charité Campus Mitte), Sauerbruchweg 4, 10117 Berlin</t>
  </si>
  <si>
    <t>Get invites for events in your city.&lt;br&gt;Follow at:&lt;br&gt;https://www.startupeventslist.com/z/subscribe.html&lt;br&gt;&lt;br&gt;Auf der einwöchigen Summer School 'WoMenventures' für gründungsinteressierte Studentinnen stehen unsere Vorbild-Unternehmerinnen Dr. Kathrin Weiss und Dr. Sophie Chung als Coaches und Impulsgeberinnen zur Verfügung. Die Summer School hilft Studentinnen dabei, in verschiedenen Etappen, ihre eigene Gründungsidee zu entwickeln. Dabei werden sie während dieser einwöchigen Veranstaltung gemeinsam in Teams ihre Geschäftsidee entwickeln und von den Vorbild-Unternehmerinnen gefördert. Die Summer School soll die Studierenden dazu anregen, in ihrer unternehmerischen Denkweise gefördert zu werden und so selbständig ihren weiteren Unternehmensverlauf gehen zu können. &lt;br&gt;&lt;br&gt;Die Summer School wird von der Freie Universität Berlin, Fachbereich Wirtschaftswissenschaft, Department Wirtschaftsinformatik angeboten.  &lt;br&gt;&lt;br&gt;Weitere Informationen unter: &lt;br&gt;https://www.existenzgruenderinnen.de/SharedDocs/Termine/DE/Aktivitaeten-2019/Summer-School-WoMenventures.html;jsessionid=D967AA4676B8E4BF46FA08DD3F551B43?nn=103278&lt;br&gt;&lt;br&gt;https://womenventures.digital/&lt;br&gt;&lt;br&gt;https://www.facebook.com/events/1314019078747009/</t>
  </si>
  <si>
    <t>https://www.google.com/calendar/event?eid=Xzc0cGo2YzlwNWtwajJkMWw3MHJqOGMyMGM1bzZpYmprZDVtbWFiamNmNCA5dG8waG42cjFiczBkNWs3bjAwZGs4ZWtwY0Bn&amp;ctz=Europe/Berlin</t>
  </si>
  <si>
    <t>Geldanlage oder Koffer? Warum Sparen nicht Investieren bedeutet</t>
  </si>
  <si>
    <t>Get invites for events in your city.&lt;br&gt;Follow at:&lt;br&gt;https://www.startupeventslist.com/z/subscribe.html&lt;br&gt;&lt;br&gt;Es geht in die dritte Runde unserer Eventreihe mit Finanzexpertin Babett Mahnert. Diese Eventreihe bietet einen Rundumschalg und deckt die wichtigsten Themengebiete rund um Geld und Finanzen ab. &lt;br&gt;&lt;br&gt;Im dritten Workshop unserer Eventreihe erfährst du:&lt;br&gt;- warum du dein „Warum“ kennen solltest&lt;br&gt;- weshalb es für deinen finanziellen Erfolg entscheidend ist, dass du in unterschiedlichen Zeitdimensionen denkst&lt;br&gt;- einen Überblick, über unterschiedliche Formen der Geldanlage: Tagesgeldkonto, Sparplan, Fonds, ETF´s, Einzelaktien&lt;br&gt;- mehr über die unterschiedlichen Risiken beim Geld anlegen&lt;br&gt;- welcher Risikotyp du bist und worauf es beim Geld anlegen ankommt&lt;br&gt;&lt;br&gt;Übersicht zur gesamten Eventreihe:&lt;br&gt;&lt;br&gt;18.07.2019 um 18.30Uhr 'Finanzielle Freiheit: Bring Struktur in deine Einnahmen und Ausgaben.'&lt;br&gt;08.08.2019 um 18.30Uhr 'Yippie, Rente!: Sicheres Einkommen &amp; rechtzetige Altersvorsorge'&lt;br&gt;29.08.2019 um 18.30Uhr 'Geldanlage oder Koffer? Warum Sparen nicht Investieren bedeutet'&lt;br&gt;19.09.2019 um 18.30Uhr 'Reich gedacht: Warum dein finanzieller Glauben wichtig ist'&lt;br&gt;&lt;br&gt;Die einzelnen Workshops dauern ca. 2h. Wenn du an allen 4 Workshops teilnimmst, dann kannst du dir einen Sonderpreis sichern. Die Eventreihe startet 18.07.2019 mit dem Workshop 'Finanzielle Freiheit: Bring Struktur in deine Einnahmen und Ausgaben'&lt;br&gt;&lt;br&gt;'Babett Mahnert ist Finanzexpertin und hat in 17 Jahren in 4 Banken über 10.000 Kunden beraten. Babetts Vision ist es, soviele Menschen wie möglich mit finanzieller Bildung zu erreichen - für ein unbeschwertes Leben in finanzieller Unabhängigkeit und mit sicherem Einkommen in deiner Rente. Babett hat ihren 'Goldfrau Podcast - Die Paartherapie für dich und das Geld' gestartet, um komplexes Finanzwissen einfach und verständlich zu machen. Sie möchte mit Ihrem Wissen inspirieren und vermittelt keine Produkte.“&lt;br&gt;&lt;br&gt;Aufgrund der großen Nachfragen haben wir uns entschlossen, eine ortsunabhängige LIVE Teilnahme über Videokonferenz zu ermöglichen. Es können LIVE Fragen gestellt werden. &lt;br&gt;&lt;br&gt;Wir freuen uns auf eine interessante und lehrreiche Eventreihe mit dir, Babett und der Wonder Community!&lt;br&gt;&lt;br&gt;&lt;br&gt;https://www.facebook.com/events/642505046221931/</t>
  </si>
  <si>
    <t>https://www.google.com/calendar/event?eid=Xzc0cGo2YzlwNWtwajJkMWw3MHJqOGUyMGM1bzZpYmprZDVtbWFiamNmNCA5dG8waG42cjFiczBkNWs3bjAwZGs4ZWtwY0Bn&amp;ctz=Europe/Berlin</t>
  </si>
  <si>
    <t>https://www.google.com/calendar/event?eid=Xzc0cGo2YzlwNWtwajJkcG42Z28zMGVhMGM1bzZpYmprZDVtbWFiamNmNCA5dG8waG42cjFiczBkNWs3bjAwZGs4ZWtwY0Bn&amp;ctz=Europe/Berlin</t>
  </si>
  <si>
    <t>Cloud Security und Modern Device Management</t>
  </si>
  <si>
    <t>busitec GmbH</t>
  </si>
  <si>
    <t>Get invites for events in your city.&lt;br&gt;Follow at:&lt;br&gt;https://www.startupeventslist.com/z/subscribe.html&lt;br&gt;&lt;br&gt;Cloud und Sicherheit gehen nicht zusammen? Doch! Wie Sie in MS Office 365 ihre Daten mit Bordmitteln sichern, zeigen wir Ihnen am 15.08. in Berlin. Seien Sie dabei - und das kostenlos!&lt;br&gt;&lt;br&gt;https://www.facebook.com/events/1100612213447283/</t>
  </si>
  <si>
    <t>https://www.google.com/calendar/event?eid=Xzc0cGo2YzlwNWtwajJkcG82MHBqNmRpMGM1bzZpYmprZDVtbWFiamNmNCA5dG8waG42cjFiczBkNWs3bjAwZGs4ZWtwY0Bn&amp;ctz=Europe/Berlin</t>
  </si>
  <si>
    <t>Digital Future - A deep dive into AI &amp; Cyber Awareness</t>
  </si>
  <si>
    <t>Get invites for events in your city.&lt;br&gt;Follow at:&lt;br&gt;https://www.startupeventslist.com/z/subscribe.html&lt;br&gt;&lt;br&gt;Exploring the digital future together. &lt;br&gt;Deep dive into AI &amp; Cyber Awareness for Non-Technical People.&lt;br&gt;&lt;br&gt;*German description below*&lt;br&gt;&lt;br&gt;The Digital Future&lt;br&gt;&lt;br&gt;The past is history, the future a mystery. Let's demystify the future and dive deep into the world of AI &amp; Cyber Awareness. &lt;br&gt;What is AI and where will it take us? Is it a threat?&lt;br&gt; Will all our jobs be overtaken by robots? (Spolier: Of course not - Funfact: In the UK alone 7 million jobs will be replaced, while 7,2 million jobs will be created Woop Woop). &lt;br&gt;&lt;br&gt;Technology bares great advances, but to an extent it can bring threats. What can we do to save our selves form these threats? How is the web built up and what do you need to learn to overcome these threats?&lt;br&gt;&lt;br&gt;We help you get into the mood for: &lt;br&gt;collaboration, creativity, innovation, empathy, and curiosity.&lt;br&gt;&lt;br&gt;Furthermore, we offer coffee, snacks and an opportunity to network with like-minded people!&lt;br&gt;&lt;br&gt;This event is part of a series promoting digital skills.&lt;br&gt;Check out DigiForge’s other workshops on Innovation, Social Media Marketing and AI.&lt;br&gt;&lt;br&gt;The workshop will take place at the Digitales Lernzentrum at We Work (Sony Center). Just let the security know you’re coming to our event and they will show you the way.&lt;br&gt;&lt;br&gt;&lt;br&gt;Die digitale Zukunft.&lt;br&gt;&lt;br&gt;Die Vergangenheit ist Geschichte, die Zukunft ein Geheimnis. Lassen Sie uns die Zukunft entmystifizieren und tief in die Welt der Künstlichen Intelligenz &amp; eines bewussten Umgangs mit der Internetwelt eintauchen.&lt;br&gt;Was ist KI und wohin wird sie uns führen? Ist sie eine Bedrohung?&lt;br&gt;Werden alle unsere Jobs von Robotern übernommen? (Spolier: Natürlich nicht - Funfact: Allein in Großbritannien werden 7 Millionen Arbeitsplätze ersetzt, während 7,2 Millionen Arbeitsplätze geschaffen werden Woop Woop).&lt;br&gt;&lt;br&gt;Die Technologie bringt große Fortschritte, aber in gewissem Maße kann sie auch Bedrohungen mit sich bringen.&lt;br&gt;Was können wir tun, um diese Bedrohungen zu vermeiden? Wie ist das Web aufgebaut und was muss man lernen, um mit diesen Bedrohungen umzugehen?&lt;br&gt;&lt;br&gt;Wir helfen dir, dich auf folgende Dinge einzustellen:&lt;br&gt;Zusammenarbeit, Kreativität, Innovation, Empathie und Neugierde.&lt;br&gt;&lt;br&gt;Außerdem bieten wir Kaffee &amp; Snacks und die Möglichkeit, dich mit Gleichgesinnten auzutauschen und zu vernetzen! &lt;br&gt;&lt;br&gt;Diese Veranstaltung ist Teil einer Reihe zur Förderung digitaler Kompetenzen.&lt;br&gt;Schau dir gerne auch die anderen Workshops von DigiForge zum Thema Innovation und Social Media Marketing.&lt;br&gt;&lt;br&gt;Der Workshop findet im Digitales Lernzentrum im We Work (Sony Center) statt. Lass die Security einfach wissen, dass du zu unserer Veranstaltung kommst und sie wird dir den Weg zeigen.&lt;br&gt;&lt;br&gt;https://www.facebook.com/events/377846569592845/</t>
  </si>
  <si>
    <t>https://www.google.com/calendar/event?eid=Xzc0cGo2YzlwNWtwajJkcG82MHBqNmRxMGM1bzZpYmprZDVtbWFiamNmNCA5dG8waG42cjFiczBkNWs3bjAwZGs4ZWtwY0Bn&amp;ctz=Europe/Berlin</t>
  </si>
  <si>
    <t>Learn Web Development - for beginners (&amp; teachers)</t>
  </si>
  <si>
    <t>Individual Network Berlin e.V.</t>
  </si>
  <si>
    <t>Get invites for events in your city.&lt;br&gt;Follow at:&lt;br&gt;https://www.startupeventslist.com/z/subscribe.html&lt;br&gt;&lt;br&gt;Please read the whole DESCRIPTION:Get invites for events in your city.&lt;br&gt;Follow at:&lt;br&gt;https://www.startupeventslist.com/z/subscribe.html&lt;br&gt;&lt;br&gt;&lt;br&gt;&lt;br&gt;Come and join us with your laptop or tablet PC to learn the basics of web development, what technologies you should learn (including JavaScript, HTML5 and CSS) and how to continue from here - to build everything from a small blog up to more comprehensive website like SkillMe.&lt;br&gt;Or are you a developer who wants to help others learn web development? You are super welcomed as well!&lt;br&gt;&lt;br&gt;===========&lt;br&gt;&lt;br&gt;**Preparation for the event:**&lt;br&gt;- please RSVP to the event directly on SkillMe, so we have a better overview of how many people actually join the event (of course you can cancel later in case your plans change):&lt;br&gt;2019-07-19: https://hskl.me/qvoq&lt;br&gt;2019-08-02: https://hskl.me/wjqw&lt;br&gt;- don't forget your laptop or tablet PC&lt;br&gt;&lt;br&gt;**At the event:**&lt;br&gt;We want to help people with different experience levels the best way possible.&lt;br&gt;That’s why we created an overview to help you figure out what you should do at the event, depending on your experience. What step sounds like the best starting point for you?&lt;br&gt;&lt;br&gt;*Step 1: Learn the basics of web development =&gt;*&lt;br&gt;- every modern website that you visit is based on HTML, CSS &amp; JavaScript in the frontend (the part of the website you download on your device when visiting a website), and a lot of different programming languages which you can choose from (for example Python or JavaScript) in the backend (the server where the website &amp; database is hosted)&lt;br&gt;- Don’t know yet how to write code on your laptop? Here are 3 suggestions, all free:&lt;br&gt;--- The quickest way (online): Just visit https://repl.it/languages/html and start writing HTML, CSS &amp; JavaScript&lt;br&gt;--- Offline: download &amp; install Visual Studio Code (https://code.visualstudio.com/, recommended, with a lot of helpful plugins that save a ton of time) or Atom (https://atom.io/packages/atom-ide-ui)&lt;br&gt;- &gt;&gt; Learning resources for you, try out and see what you prefer:&lt;br&gt;--- Amazon book (paid): Web Design with HTML, CSS, JavaScript and jQuery Set https://hskl.me/in8h&lt;br&gt;--- YouTube video tutorial (free): HTML Full Course - Build a Website Tutorial https://hskl.me/ib9y&lt;br&gt;--- Udacity online course (free): Intro to HTML and CSS https://hskl.me/gd7d&lt;br&gt;--- Udacity online course (free): Intro to JavaScript https://hskl.me/sc8s&lt;br&gt;--- More content to learn HTML, for beginners (free &amp; paid): https://beta.heyskill.me/search?q=HTML&amp;&amp;Highlights=For%20beginner&lt;br&gt;--- More content to learn CSS, for beginners (free &amp; paid): https://beta.heyskill.me/search?q=CSS&amp;&amp;Highlights=For%20beginner&lt;br&gt;--- More content to learn JavaScript, for beginners (free &amp; paid): https://beta.heyskill.me/search?q=JavaScript&amp;&amp;Highlights=For%20beginner&lt;br&gt;&lt;br&gt;*Step 2: Play around with mini project examples, to get more comfortable with HTML, CSS, JavaScript =&gt;*&lt;br&gt;See what you like most:&lt;br&gt;- Code Club Modules for HTML &amp; CSS: https://codeclubprojects.org/en-GB/webdev/&lt;br&gt;- FreeCodeCamp (for HTML, CSS, JavaScript): https://learn.freecodecamp.org/&lt;br&gt;&lt;br&gt;*Step 3: Plan &amp; build a concrete project, that matters to you:*&lt;br&gt;- Example projects:&lt;br&gt;--- a travel blog&lt;br&gt;--- a photo gallery&lt;br&gt;--- a Snake game (https://hskl.me/pu6k)&lt;br&gt;--- Build a quiz game&lt;br&gt;--- Analyze data from APIs of other websites (YouTube, Meetup, Google Maps, Twitter, Buffer, Google Vision AI, etc.)&lt;br&gt;- Projects for inspiration: Glitch.com or search via Google&lt;br&gt;&lt;br&gt;*Step 4: Help others learning web development - ask around who needs help.*&lt;br&gt;&lt;br&gt;===========&lt;br&gt;&lt;br&gt;&gt;&gt; Safe Space Policy:&lt;&lt;&lt;br&gt;You deserve events where you feel welcomed and relaxed - not judged by others, not harassed and not mansplained by anyone. That counts regardless of your gender, sexual orientation, age, religion or outfit.&lt;br&gt;To make sure everyone at our event has a great time just make sure you follow our one rule:&lt;br&gt;Be excellent to each other.&lt;br&gt;Or in other words: be nice, welcoming, and if you are a cis male, be conscious of not dominating conversations and don't mansplain (https://bit.ly/2JryoSu)&lt;br&gt;&lt;br&gt;If anyone makes you feel uncomfortable - talk to that person. Or talk to one of the organizers in person or message me:&lt;br&gt;marco@heyskill.me&lt;br&gt;&lt;br&gt;https://www.facebook.com/events/638133169999431/?event_time_id=646529759159772</t>
  </si>
  <si>
    <t>https://www.google.com/calendar/event?eid=Xzc0cGo2YzlwNWtwajJkcG82MHBqNmUyMGM1bzZpYmprZDVtbWFiamNmNCA5dG8waG42cjFiczBkNWs3bjAwZGs4ZWtwY0Bn&amp;ctz=Europe/Berlin</t>
  </si>
  <si>
    <t>Artificial Intelligence - Understanding the opportunities and consequences.</t>
  </si>
  <si>
    <t>Get invites for events in your city.&lt;br&gt;Follow at:&lt;br&gt;https://www.startupeventslist.com/z/subscribe.html&lt;br&gt;&lt;br&gt;You will understand AI and its consequences on the world.&lt;br&gt;It is an opportunity to debunk misconceptions of AI.&lt;br&gt;Explore opportunities of AI.&lt;br&gt;&lt;br&gt;*German description below*&lt;br&gt;Together with Freeformers, DigiForge now offers a free introduction into AI:&lt;br&gt;&lt;br&gt;In this free, fun, fast-paced, interactive Workshop we will together:&lt;br&gt;&lt;br&gt;-Debunk the main misconceptions of AI&lt;br&gt;-Realise General Artificial Intelligence is not a threat&lt;br&gt;-Not all automation is AI&lt;br&gt;-AI is older than we think&lt;br&gt;-Many jobs will be taken by AI,  but many more will be created by it&lt;br&gt;-Explain applications of AI&lt;br&gt;-Explain the connection between algorithms, AI and automation&lt;br&gt;-Create an algorithm&lt;br&gt;-Use an algorithm to automate a task&lt;br&gt;-Identify how to improve automation with AI&lt;br&gt;&lt;br&gt;We help you get into the mood for: &lt;br&gt;collaboration, creativity, innovation, empathy, and curiosity. &lt;br&gt;&lt;br&gt;On top of that, we offer free beer and snacks and a chance to network with like-minded people!&lt;br&gt;&lt;br&gt;This event is part of a series promoting digital skills check out DigiForge’s other workshops on Innovation, Social Media Marketing and Cyber Security.&lt;br&gt;&lt;br&gt;The workshop will take place at the Digitales Lernzentrum at We Work (Sony Center). Just let the security know you’re coming to our event and they will show you the way.&lt;br&gt;&lt;br&gt;&lt;br&gt;Zusammen mit Freeformers bietet DigiForge jetzt eine kostenlose Einführung in die Cyber Security.&lt;br&gt;&lt;br&gt;In diesem kostenlosen, spaßigen, rasanten und interaktiven Workshop kannst du:&lt;br&gt;&lt;br&gt;-Die wichtigsten Mythen über künstliche Intelligenz aufdecken&lt;br&gt;-Erkenne, dass künstliche Intelligenz allgemein keine Bedrohung ist&lt;br&gt;-Erfahren, dass nicht jede Automatisierung KI ist&lt;br&gt;-Herausfinden, wie viel älter KI ist als wir denken&lt;br&gt;-Viele Arbeitsplätze werden von der KI übernommen, aber weitaus mehr werden von ihr geschaffen.&lt;br&gt;-Die Anwendung der KI entdecken&lt;br&gt;-Den Zusammenhang zwischen Algorithmen, KI und Automatisierung verstehen&lt;br&gt;-Einen Algorithmus erstellen&lt;br&gt;-Einen Algorithmus anwenden um eine Aufgabe zu automatisieren&lt;br&gt;-Identifizieren, wie man Automatisierung durch KI verbessern kann&lt;br&gt;&lt;br&gt;Wir helfen dir, dich auf folgende Dinge einzustellen: &lt;br&gt;Zusammenarbeit, Kreativität, Innovation, Empathie und Neugierde. &lt;br&gt;&lt;br&gt;Außerdem bieten wir Freibier Snacks und die Möglichkeit, dich mit Gleichgesinnten auszutauschen und zu vernetzen!&lt;br&gt;&lt;br&gt;Diese Veranstaltung ist Teil einer Reihe zur Förderung digitaler Kompetenzen.&lt;br&gt;&lt;br&gt;Schau dir gerne auch die anderen Workshops von DigiForge zum Thema Innovation, Social Media Marketing und Cyber Security an!&lt;br&gt;&lt;br&gt;Der Workshop findet im Digitales Lernzentrum im We Work (Sony Center) statt. Lass die Security einfach wissen, dass du zu unserer Veranstaltung kommst und sie wird dir den Weg zeigen.		&lt;br&gt;&lt;br&gt;https://www.facebook.com/events/330953814473174/</t>
  </si>
  <si>
    <t>https://www.google.com/calendar/event?eid=Xzc0cGo2YzlwNWtwajJkcG82MHBqOGNxMGM1bzZpYmprZDVtbWFiamNmNCA5dG8waG42cjFiczBkNWs3bjAwZGs4ZWtwY0Bn&amp;ctz=Europe/Berlin</t>
  </si>
  <si>
    <t>Workshop: Pitch Videodreh</t>
  </si>
  <si>
    <t>Get invites for events in your city.&lt;br&gt;Follow at:&lt;br&gt;https://www.startupeventslist.com/z/subscribe.html&lt;br&gt;&lt;br&gt;** Nur für Teilnehmer des Make It Lean Contest **&lt;br&gt;&lt;br&gt;&lt;br&gt;Verwandle deine Idee in ein überzeugendes Pitch-Video!&lt;br&gt;&lt;br&gt;Unser Coach Shai Hoffmann gibt dir in unserem Contest-Workshop wertvolle Tipps für ein überzeugendes Pitch-Video und einer Verbreitungsstrategie, die kein bis wenig Budget bedarf.&lt;br&gt;&lt;br&gt;Der Workshop liefert dir eine Einführung in das Thema „Storytelling“. Außerdem werden dir Möglichkeiten aufgezeigt, wie du dein Pitch-Video mit deinem Smartphone abdrehst.&lt;br&gt;&lt;br&gt;Bitte unbedingt mitbringen:&lt;br&gt;&lt;br&gt;- Smartphone&lt;br&gt;- Laptop&lt;br&gt;- Verbindungskabel für dein Smartphone zum Laptop&lt;br&gt;- Gute Laune und Kreativität&lt;br&gt;&lt;br&gt;Hier geht's zur Anmeldung: https://www.eventbrite.de/e/workshop-pitch-videodreh-tickets-62908137934&lt;br&gt;&lt;br&gt;Die Registrierung für den Workshop läuft bis zum 04.08.2019, 23:30 Uhr.&lt;br&gt;&lt;br&gt;Wir freuen uns auf dich!&lt;br&gt;&lt;br&gt;___________________________________________________&lt;br&gt;&lt;br&gt;&lt;br&gt;Bitte beachte, dass während der Veranstaltung Fotoaufzeichnungen angefertigt werden und du mit Besuch der Veranstaltung deine Zustimmung zu den Aufnahmen und etwaigen Veröffentlichungen gibst.&lt;br&gt;&lt;br&gt;Das Betreten des Geländes ist erst ab 14 Jahren gestattet.&lt;br&gt;&lt;br&gt;Der Startup Incubator Berlin bietet keine Gästeparkplätze.&lt;br&gt;&lt;br&gt;https://www.facebook.com/events/324035355149705/</t>
  </si>
  <si>
    <t>https://www.google.com/calendar/event?eid=Xzc0cGo2YzlwNWtwajJkcG82MHBqOGQyMGM1bzZpYmprZDVtbWFiamNmNCA5dG8waG42cjFiczBkNWs3bjAwZGs4ZWtwY0Bn&amp;ctz=Europe/Berlin</t>
  </si>
  <si>
    <t>Unternehmerfrühstück - Resilienz</t>
  </si>
  <si>
    <t>Vier Jahreszeiten</t>
  </si>
  <si>
    <t>Get invites for events in your city.&lt;br&gt;Follow at:&lt;br&gt;https://www.startupeventslist.com/z/subscribe.html&lt;br&gt;&lt;br&gt;Thema: “Resilienz als Grundlage von Leistungs- und Konfliktfähigkeit in einer schnelllebigen und volatilen Welt”&lt;br&gt;&lt;br&gt;Resilienz ist die Fähigkeit unter Druck leistungsfähig zu bleiben sowie sich nach Belastungsspitzen schnell zu regenerieren. Beim nächsten Unternehmerfrühstück erwartet Sie ein spannender Einblick in die Ergebnisse der Resilienzforschung.&lt;br&gt;&lt;br&gt;Sie erfahren&lt;br&gt;• welche psycho-dynamischen Mechanismen die eigene Resilienz sowie die Resilienz Ihres Unternehmens stärken und welche sie wiederum schwächen&lt;br&gt;• wie Sie diese Mechanismen bewusst beeinflussen können&lt;br&gt;• und wie Sie in einer volatilen und schnelllebigen Welt widerstandsfähig bleiben und immer wieder Kraft, Energie und Inspiration schöpfen&lt;br&gt;&lt;br&gt;Referentin:  &lt;br&gt;Dr. Arlena Jung: Als promovierte Organisationssoziologin und Kommunikationswissenschaftlerin mit einem systemischen Schwerpunkt genieße ich es immer wieder die pragmatische Relevanz psycho-dynamischer Faktoren verständlich darzustellen. Seit 2015 begleite ich als Coach, Trainerin und Organisationsberaterin Führungskräfte, Teams und Firmen in ihren Veränderungsprozessen.&lt;br&gt;&lt;br&gt;SignumBerlin GmbH | Systemische Beratung, Fort- und Weiterbildung | www.signumberlin-business.de&lt;br&gt;&lt;br&gt; ----------------------&lt;br&gt;&lt;br&gt;Seit Januar bieten wir unseren Gästen drei mal die Gelegenheit den Verein und seine Mitglieder als Gast beim Unternehmerfrühstück kennen zu lernen. Spätestens danach, und gern auch vorher,  freuen wir uns, Sie als neues Mitglied im Unternehmerclub Berlin Südost e.V. willkommen zu heißen.&lt;br&gt;&lt;br&gt;&lt;br&gt;Eintrittspreis für die Veranstaltung: &lt;br&gt;8,50 Euro         für Mitglieder des Unternehmerclubs&lt;br&gt;10,00 Euro       für Gäste&lt;br&gt;&lt;br&gt;(Der Preis enthält das Frühstück und die gesetzliche Mehrwertsteuer und gilt unabhängig vom tatsächlichen Frühstücks-Verzehr.) &lt;br&gt;&lt;br&gt;Wir freuen uns über Ihre Teilnahme.&lt;br&gt;&lt;br&gt;&lt;br&gt;&lt;br&gt;https://www.facebook.com/events/600750057120713/</t>
  </si>
  <si>
    <t>https://www.google.com/calendar/event?eid=Xzc0cGo2YzlwNWtwajJkcG82MHBqOGRhMGM1bzZpYmprZDVtbWFiamNmNCA5dG8waG42cjFiczBkNWs3bjAwZGs4ZWtwY0Bn&amp;ctz=Europe/Berlin</t>
  </si>
  <si>
    <t>Get invites for events in your city.&lt;br&gt;Follow at:&lt;br&gt;https://www.startupeventslist.com/z/subscribe.html&lt;br&gt;&lt;br&gt;Lass Dich jetzt von Experten zum Experten ausbilden!&lt;br&gt;3 Wochen Intensivkurs mit allen Aspekten, die ein Sozial Media Manager wissen muss:&lt;br&gt;Von A wie Analytics, über F wie Follower bis I wie Instagram und Twitter. &lt;br&gt;Lerne wie Du für deine Kanäle aufbaust und die richtige Kommunikationsstrategie findest. &lt;br&gt;Hier kannst Du Dir die genauen Kursdaten und -Inhalte dawnloaden!&lt;br&gt;&lt;br&gt;https://www.facebook.com/events/416131099244307/?event_time_id=416131165910967</t>
  </si>
  <si>
    <t>https://www.google.com/calendar/event?eid=Xzc0cGo2YzlwNWtwajJkcG82MHBqOGRpMGM1bzZpYmprZDVtbWFiamNmNCA5dG8waG42cjFiczBkNWs3bjAwZGs4ZWtwY0Bn&amp;ctz=Europe/Berlin</t>
  </si>
  <si>
    <t>Learn Python - for beginners (&amp; teachers)</t>
  </si>
  <si>
    <t>Get invites for events in your city.&lt;br&gt;Follow at:&lt;br&gt;https://www.startupeventslist.com/z/subscribe.html&lt;br&gt;&lt;br&gt;Please read the whole DESCRIPTION:Get invites for events in your city.&lt;br&gt;Follow at:&lt;br&gt;https://www.startupeventslist.com/z/subscribe.html&lt;br&gt;&lt;br&gt;&lt;br&gt;&lt;br&gt;Come and join us with your laptop or tablet PC to learn the basics of Python and how to continue from here - to build websites, automate the boring stuff, visualize and analyze data and much more!&lt;br&gt;Or are you a developer who wants to help others learn Python? You are super welcomed as well!&lt;br&gt;&lt;br&gt;===========&lt;br&gt;&lt;br&gt;**Preparation for the event:**&lt;br&gt;- please RSVP to the event directly on SkillMe, so we have a better overview of how many people actually join the event (of course you can cancel later in case your plans change):&lt;br&gt;2019-07-26: https://hskl.me/96am&lt;br&gt;2019-08-09: https://hskl.me/327y&lt;br&gt;- don't forget your laptop or tablet PC&lt;br&gt;&lt;br&gt;**At the event:**&lt;br&gt;We want to help people with different experience levels the best way possible.&lt;br&gt;That’s why we created an overview to help you figure out what you should do at the event, depending on your experience. What step sounds like the best starting point for you?&lt;br&gt;&lt;br&gt;*Step 1: Learn the basics of Python =&gt;*&lt;br&gt;- Don’t know yet how to write code on your laptop? Here are 3 suggestions, all free:&lt;br&gt;--- The quickest way (online): Just visit https://repl.it/languages/python3 and start coding&lt;br&gt;--- Offline: download &amp; install Visual Studio Code (https://code.visualstudio.com/, recommended, with a lot of helpful plugins that save a ton of time), Atom (https://atom.io/packages/atom-ide-ui) or PyCharm (https://www.jetbrains.com/pycharm/download/)&lt;br&gt;- &gt;&gt; Learning resources for you, try out and see what you prefer:&lt;br&gt;--- Udacity online course (free): Programming Foundations with Python https://hskl.me/w0g6&lt;br&gt;--- YouTube video tutorial (free): Learn Python - Full Course for Beginners https://hskl.me/kbrq&lt;br&gt;--- YouTube video tutorial (free): Intro to Data Science - Crash Course for Beginners https://hskl.me/unhv&lt;br&gt;--- More content for beginners (free &amp; paid): https://beta.heyskill.me/search?q=Python&amp;&amp;Highlights=For%20beginner&lt;br&gt;&lt;br&gt;*Step 2: Play around with mini project examples, to get more comfortable with Python =&gt;*&lt;br&gt;See what you like most:&lt;br&gt;- 'Automate the Boring stuff' book&lt;br&gt;--- free online version: https://automatetheboringstuff.com/&lt;br&gt;--- paid print &amp; ebook: https://hskl.me/dy4k&lt;br&gt;- Code Club Modules for Python: https://codeclubprojects.org/en-GB/python/&lt;br&gt;&lt;br&gt;*Step 3: Plan &amp; build a concrete project, that matters to you:*&lt;br&gt;- Example projects Python is awesome for:&lt;br&gt;--- Data science - analyze datasets&lt;br&gt;--- Automating tasks on your computer&lt;br&gt;--- Build a website (with Django or Flask as a backend)&lt;br&gt;--- Build a quizz game&lt;br&gt;--- Analyze data from APIs of other websites (YouTube, Meetup, Google Maps, Twitter, Buffer, Google Vision AI, etc.)&lt;br&gt;--- Machine learning&lt;br&gt;- Projects for inspiration: Glitch.com or search via Google&lt;br&gt;&lt;br&gt;*Step 4: Help others learning Python - ask around who needs help.*&lt;br&gt;&lt;br&gt;===========&lt;br&gt;&lt;br&gt;&gt;&gt; Safe Space Policy:&lt;&lt;&lt;br&gt;You deserve events where you feel welcomed and relaxed - not judged by others, not harassed and not mansplained by anyone. That counts regardless of your gender, sexual orientation, age, religion or outfit.&lt;br&gt;To make sure everyone at our event has a great time just make sure you follow our one rule:&lt;br&gt;Be excellent to each other.&lt;br&gt;Or in other words: be nice, welcoming, and if you are a cis male, be conscious of not dominating conversations and don't mansplain (https://bit.ly/2JryoSu)&lt;br&gt;&lt;br&gt;If anyone makes you feel uncomfortable - talk to that person. Or talk to one of the organizers in person or message me:&lt;br&gt;marco@heyskill.me&lt;br&gt;&lt;br&gt;https://www.facebook.com/events/1228913887280991/</t>
  </si>
  <si>
    <t>https://www.google.com/calendar/event?eid=Xzc0cGo2YzlwNWtwajJkcG82MHBqOGRxMGM1bzZpYmprZDVtbWFiamNmNCA5dG8waG42cjFiczBkNWs3bjAwZGs4ZWtwY0Bn&amp;ctz=Europe/Berlin</t>
  </si>
  <si>
    <t>Ahoy! Berlin</t>
  </si>
  <si>
    <t>Get invites for events in your city.&lt;br&gt;Follow at:&lt;br&gt;https://www.startupeventslist.com/z/subscribe.html&lt;br&gt;&lt;br&gt;⭐️PLEASE REGISTER VIA EVENTBRITE TO RESERVE YOUR SPOT NOW: https://lew.ag/WSJavascriptAug ⭐️&lt;br&gt;&lt;br&gt;This is a FREE workshop on Javascript!&lt;br&gt;&lt;br&gt;This is a Beginner's class - but not for the faint-hearted. We will dive into one of the most current and exciting programming languages. JS has been used by all web browsers for more than 15 years and every web-developer must code it during their career. In addition to that, lots of cool JS frameworks were built recently, e.g. React.js from Facebook. So what a better time to begin! 👩‍💻&lt;br&gt;&lt;br&gt;In this workshop you will be introduced to:&lt;br&gt;&lt;br&gt;⭐️The history and background of JS&lt;br&gt;&lt;br&gt;⭐️ Variables &amp; Types - Conditions&lt;br&gt;&lt;br&gt;⭐️Loops&lt;br&gt;&lt;br&gt;⭐️Functions &amp; Objects&lt;br&gt;&lt;br&gt;⭐️ DOM &amp; jQuery&lt;br&gt;&lt;br&gt;How to prepare and what to bring:&lt;br&gt;&lt;br&gt;1) You own laptop - FULLY CHARGED!&lt;br&gt;&lt;br&gt;2) Make sure you have Google Chrome installed and running on your computer: https://www.google.com/chrome/&lt;br&gt;&lt;br&gt;3) Download SublimeText Editor: http://www.sublimetext.com/3 (http://www.sublimetext.com/2)&lt;br&gt;&lt;br&gt;***************************************&lt;br&gt;&lt;br&gt;About Le Wagon 🚀&lt;br&gt;&lt;br&gt;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lt;br&gt;&lt;br&gt;If you'd like to hear more about the 9-week bootcamp, please get in touch with Nim, at nim@lewagon.org&lt;br&gt;&lt;br&gt;The next batch in Berlin starts on October 7th 2019. Further details about the course and how to apply can be found here (https://www.lewagon.com/berlin).&lt;br&gt;&lt;br&gt;***************************************&lt;br&gt;&lt;br&gt;Join our Meetup group: https://www.meetup.com/Le-Wagon-Berlin-Coding-Bootcamp/events/246861962/&lt;br&gt;&lt;br&gt;Like us on Facebook: http://facebook.com/lewagonberlin&lt;br&gt;&lt;br&gt;Follow us on Twitter: twitter.com/lewagonberlin&lt;br&gt;&lt;br&gt;Look at some lovely photos on Instagram: https://www.instagram.com/lewagonberlin/&lt;br&gt;&lt;br&gt;***************************************&lt;br&gt;&lt;br&gt;We look forward to meeting you soon!&lt;br&gt;&lt;br&gt;⭐️Team Le Wagon⭐️&lt;br&gt;&lt;br&gt;https://www.facebook.com/events/2353176271637373/</t>
  </si>
  <si>
    <t>https://www.google.com/calendar/event?eid=Xzc0cGo2YzlwNWtwajJkcG82MHBqOGUyMGM1bzZpYmprZDVtbWFiamNmNCA5dG8waG42cjFiczBkNWs3bjAwZGs4ZWtwY0Bn&amp;ctz=Europe/Berlin</t>
  </si>
  <si>
    <t>Geschäftspräsentation My Mister Vertriebsgesellschaft</t>
  </si>
  <si>
    <t>Get invites for events in your city.&lt;br&gt;Follow at:&lt;br&gt;https://www.startupeventslist.com/z/subscribe.html&lt;br&gt;&lt;br&gt;Geschäftspräsentation My Mister Vertriebsgesellschaft&lt;br&gt;&lt;br&gt;11.00 Uhr - 12.00 Uhr : Vorstellung My Mister Vertriebsgesellschaft&lt;br&gt;&lt;br&gt;&lt;br&gt;12.15 Uhr - 13.30 Uhr : Mister Energy&lt;br&gt;&lt;br&gt;- Tarifrechner&lt;br&gt;&lt;br&gt;- Kundenverwaltung&lt;br&gt;&lt;br&gt;- Wiedervorlagekalender&lt;br&gt;&lt;br&gt;- Provisiopnsübersichten&lt;br&gt;&lt;br&gt;- Gewerbeberechnungen RLM&lt;br&gt;&lt;br&gt;- Digitale Unterschrift&lt;br&gt;&lt;br&gt;- Vertriebsaufbau&lt;br&gt;&lt;br&gt; &lt;br&gt;&lt;br&gt;14.00 Uhr - 15.00 Uhr : Mister Com&lt;br&gt;&lt;br&gt;- Tarifrechner&lt;br&gt;&lt;br&gt;- Kundenverwaltung&lt;br&gt;- Provisiopnsübersichten&lt;br&gt;&lt;br&gt;- Vertriebsaufbau&lt;br&gt;&lt;br&gt;&lt;br&gt;15.15 Uhr - 16.00 Uhr : Verkaufsförderung&lt;br&gt;&lt;br&gt;- Potentiale&lt;br&gt;&lt;br&gt;- Empfehlungnahme&lt;br&gt;&lt;br&gt;- Akquiese&lt;br&gt;&lt;br&gt;- Bestandsarbeit&lt;br&gt;&lt;br&gt;- Verknüpfung Energie/ Telekommunikation mit Versicherungsgeschäft/ Andere Geschäfte&lt;br&gt;&lt;br&gt;&lt;br&gt;16.00 Uhr - Verabschiedung beim gemeinsamen Kaffee :-)&lt;br&gt;&lt;br&gt;https://www.facebook.com/events/392783418001103/</t>
  </si>
  <si>
    <t>https://www.google.com/calendar/event?eid=Xzc0cGo2YzlwNWtwajJkcG82MHBqOGVhMGM1bzZpYmprZDVtbWFiamNmNCA5dG8waG42cjFiczBkNWs3bjAwZGs4ZWtwY0Bn&amp;ctz=Europe/Berlin</t>
  </si>
  <si>
    <t>Wie Du mit einfachen Methoden wieder Spaß am Business hast!</t>
  </si>
  <si>
    <t>Centro Delfino @ Praxisgemeinschaft Lietzensee</t>
  </si>
  <si>
    <t>Get invites for events in your city.&lt;br&gt;Follow at:&lt;br&gt;https://www.startupeventslist.com/z/subscribe.html&lt;br&gt;&lt;br&gt;Kommt dir das bekannt vor?&lt;br&gt;&lt;br&gt;- Du tust alles für Dein Business, Überstunden sind ein Normalzustand, doch Du hast das Gefühl, dass Deine Aufgaben kein Ende nehmen?&lt;br&gt; &lt;br&gt;- Du weisst gar nicht, wo Du zuerst anfangen sollst, denn überall wäre genug zu tun? &lt;br&gt;&lt;br&gt;- Dein Stresspegel liegt weit über dem normalen, Dein Gedankenkarussell fährt auf Hochtouren und dabei sinkt auch noch Dein Energiepegel immer weiter ab?&lt;br&gt;&lt;br&gt;- Stress macht es Dir schwer, klare Gedanken zu fassen und Wichtiges von Unwichtigem zu unterscheiden?&lt;br&gt;&lt;br&gt;- Du funktionierst einfach nur noch? Wünschst Du dir wieder mehr innere Ruhe, Gelassenheit und mehr Klarheit in Deinem Businessalltag? &lt;br&gt;&lt;br&gt;- Unterbewusste Blockaden halten Dich auf und Du weisst nicht, wie Du weiterkommen sollst. Doch wie oft benötigt man einen klaren Kopf, um die wirklich wertvollen und gewinnbringenden Entscheidungen zu treffen?&lt;br&gt;&lt;br&gt;Wie wäre es, wenn einfache Selbstcoaching- Werkzeuge Dir und Deinem Business helfen würden, mit mehr Klarheit neue Unternehmens- und Umsatzziele zu fokussieren und wieder mehr Freude und Leichtigkeit zu leben? &lt;br&gt;&lt;br&gt;Dieser Workshop ist für DICH konzipiert und soll dich dabei unterstützen Dein Business auf eine ganz neue Art und Weise zu führen. Weg vom 'müssen' und 'sollen' und mehr hin zu Dir und Deiner Art Dein Business mit Spaß und ohne Druck zu gestalten. &lt;br&gt;&lt;br&gt;Freue Dich auf kraftvolle 2,5 Stunden und diese Themen: &lt;br&gt;&lt;br&gt;- Geld folgt der Freude - Weg von Druck und 'Ich muss', hin zu Begeisterung an der Arbeit und 'Ich darf'&lt;br&gt;&lt;br&gt;- Unsere Ansicht kreiert unsere Realität - Wie Worte und Gedanken den Erfolg beeinflussen und welche einfachen Methoden sofort für Veränderung sorgen&lt;br&gt;&lt;br&gt;- Du bist nicht Dein Business! Wie kannst Du mit Deinem Business kommunizieren und scheinbar Unmögliches möglich machen?&lt;br&gt;&lt;br&gt;- Welche magischen 4 Schritte kannst Du für jede Situation in Deinem Business &amp; Deinem Leben nutzen, um mehr Leichtigkeit einzuladen?&lt;br&gt;&lt;br&gt;- Ziele vs. Zielsetzung - Was ist der Unterschied und wie kann es Deinen Erfolg beeinflussen?&lt;br&gt;                           &lt;br&gt;Wer bin ich?&lt;br&gt;&lt;br&gt;Ich komme ursprünglich aus der Unternehmensberatung im betrieblichen Gesundheitsmanagement und habe mehrere Jahre mittelständische Unternehmen, Konzerne und auch Einzelunternehmer betreut. Die Themen, wie z.B. Senkung der Krankenquoten, Stressmanagement und auch Erhöhung von Umsatzzahlen sind mir bekannt. Daraus ist meine Vision entstanden die Unternehmen und auch Unternehmer dabei zu unterstützen, die beruflichen Herausforderungen auf eine pragmatische und leicht umsetzbare Art und Weise positiv zu verändern. &lt;br&gt;&lt;br&gt;Viele Unternehmer, die mit mit mir zusammengearbeitet haben, konnten in kürzester Zeit Kunden und Umsätze erhöhen und gleichzeitig ihren Stresspegel senken. &lt;br&gt;&lt;br&gt;Dein Power-Business-Paket: &lt;br&gt;&lt;br&gt;- Ein Workbook für Dich zum Nachlesen &lt;br&gt;- Austausch in der Gruppe&lt;br&gt;- Neue Energie für Deine Projekte &amp; Dein Leben&lt;br&gt;- Höhere Umsatzquote&lt;br&gt;- Stressreduktion &amp; Klarheit &lt;br&gt;- Pragmatische Werkzeuge für Deinen privaten und beruflichen Alltag &lt;br&gt;&lt;br&gt;Early-Bird Tickets bis 21. Juni 19 unter: &lt;br&gt;https://elopage.com/s/anjastaufenbiel/business-workshop-fuer-mehr-gelassenheit-mehr-umsatz-mehr-freude&lt;br&gt;&lt;br&gt;https://www.facebook.com/events/2030672790393544/</t>
  </si>
  <si>
    <t>https://www.google.com/calendar/event?eid=Xzc0cGo2YzlwNWtwajJkcG82MHBqYWMyMGM1bzZpYmprZDVtbWFiamNmNCA5dG8waG42cjFiczBkNWs3bjAwZGs4ZWtwY0Bn&amp;ctz=Europe/Berlin</t>
  </si>
  <si>
    <t>Get invites for events in your city.&lt;br&gt;Follow at:&lt;br&gt;https://www.startupeventslist.com/z/subscribe.html&lt;br&gt;&lt;br&gt;Offene Werkstatt für Frauen mit Fragen rund um den Computer&lt;br&gt;&lt;br&gt;Sie haben gezielte Fragen zu einer Anwendung oder ein Problem Ihrer Hard- und Software?&lt;br&gt;&lt;br&gt;Diese Fragen können Sie gerne im Rahmen unserer Computerberatung stellen. Bitte beachten Sie, dass unser Beratungsangebot keine Schulung ersetzt.&lt;br&gt;&lt;br&gt;Für die Computerberatung ist keine Anmeldung notwendig.&lt;br&gt;&lt;br&gt;Kosten: keine&lt;br&gt;&lt;br&gt;Beraterinnen: Petra Westerhove, Vera Kätsch BER-IT&lt;br&gt;&lt;br&gt;https://www.facebook.com/events/312638469647701/</t>
  </si>
  <si>
    <t>https://www.google.com/calendar/event?eid=Xzc0cGo2YzlwNWtwajJkcG82MHBqYWNhMGM1bzZpYmprZDVtbWFiamNmNCA5dG8waG42cjFiczBkNWs3bjAwZGs4ZWtwY0Bn&amp;ctz=Europe/Berlin</t>
  </si>
  <si>
    <t>Netzwerkfrühstück: Back to Business</t>
  </si>
  <si>
    <t>The Lovers @ Space Agency e.V.</t>
  </si>
  <si>
    <t>Get invites for events in your city.&lt;br&gt;Follow at:&lt;br&gt;https://www.startupeventslist.com/z/subscribe.html&lt;br&gt;&lt;br&gt;Netzwerkfrühstück für Eltern die sich für das Thema gewaltfreie Kommunikation (GfK) mit ihrem Baby, Partner und Arbeitgeber interessieren.&lt;br&gt;&lt;br&gt;HEUTE mit der Elternberaterin für gewaltfreie Kommunikation (GfK), Mama und Moderatorin Kathy Weber und natürlich Anita Neumann.Kathy wird euch die Grundlagen der Gewaltfreien Kommunikation (GfK) vorstellen und zeigen, wie ihr sie im Umgang mit eurem Baby und Verhandlungen nutzen könnt. Außerdem wird sie euch an ihrem außergewöhnlichen Werdegang teilhaben lassen und all eure Fragen zum Thema Wiedereinstieg beantworten.Das Frühstück findet regelmäßig alle 6 Wochen statt. Mit spannendes Impulsvorträgen von tollen Fachexperten, bekommt ihr Input und Wissenswertes zu allen Fragen Rund um das Thema Wiedereinstieg, berufliche Neuorientierung und Vereinbarkeit und könnt euch mit anderen Mamas und Papas dazu austauschen und vernetzen. Wenn du dich aktuell mit folgenden Fragen beschäftigst, dann ist das Netzwerkfrühstück genau richtig für dich:Wie gelingt ein guter Wiedereinstieg?Wie kann eine dauerhaft erfolgreiche Vereinbarkeit von Job und Familie funktionieren? (neue Position, Teilzeit oder Gehalt verhandeln)Wie schaffe ich es allen Bedürfnissen in der Familie gerecht zu werden?Bist du interessiert? Dann komm vorbei und frühstücke und netzwerke mit uns! Wir freuen uns auf dich!Anita und Kathy PS.:  Dein Baby/Kind kannst du natürlich mitbringen. &lt;br&gt;&lt;br&gt;https://www.facebook.com/events/395521367976364/</t>
  </si>
  <si>
    <t>https://www.google.com/calendar/event?eid=Xzc0cGo2YzlwNWtwajJkcG82MHBqYWNpMGM1bzZpYmprZDVtbWFiamNmNCA5dG8waG42cjFiczBkNWs3bjAwZGs4ZWtwY0Bn&amp;ctz=Europe/Berlin</t>
  </si>
  <si>
    <t>3. Unternehmer-Frühstück 2019</t>
  </si>
  <si>
    <t>Tomasa Landhaus</t>
  </si>
  <si>
    <t>Get invites for events in your city.&lt;br&gt;Follow at:&lt;br&gt;https://www.startupeventslist.com/z/subscribe.html&lt;br&gt;&lt;br&gt;informieren – netzwerken – kennenlernen&lt;br&gt;&lt;br&gt;Das Businessfrühstück gibt Ihnen die Möglichkeit, Reinickendorfer Unternehmer zu treffen, sich über die neuesten Ereignisse in unserem Bezirk zu informieren und auszutauschen. &lt;br&gt;&lt;br&gt;Darüber hinaus gibt Hans-Jürgen Hube, Kaufmännischer Vorstand der Baugenossenschaft „Freie Scholle“ zu Berlin eG, uns einen kurzen Einblick in die Historie und aktuellen Baupläne der Freien Scholle. &lt;br&gt;&lt;br&gt;Wer will, kann anschließend den aktuellen Wohnungsbau der 'Scholle' in der Nachbarschaft des Schollenkrugs besichtigen.&lt;br&gt;&lt;br&gt;Bitte melden Sie sich verbindlich bis zum 5.8.2019 per E-Mail (info@initiative-reinickendorf.de) an. Ein Kostenbeitrag in Höhe von 10,00 € ist vor Ort zu entrichten.&lt;br&gt;&lt;br&gt;Hinweis: Wir fotografieren während der Veranstaltung zum Zwecke der Veröffentlichung auf unserer Website www.Initiative-reinickendorf.de und auf Facebook. Mit Ihrer Teilnahme an der&lt;br&gt;Veranstaltung erklären Sie sich mit der Veröffentlichung von Bildmaterial, auf dem auch Sie abgebildet sind, einverstanden.&lt;br&gt;&lt;br&gt;&lt;br&gt;https://www.facebook.com/events/639259989904936/</t>
  </si>
  <si>
    <t>https://www.google.com/calendar/event?eid=Xzc0cGo2YzlwNWtwajJkcG82MHBqYWNxMGM1bzZpYmprZDVtbWFiamNmNCA5dG8waG42cjFiczBkNWs3bjAwZGs4ZWtwY0Bn&amp;ctz=Europe/Berlin</t>
  </si>
  <si>
    <t>Unternehmertreffen Philip Morris GmbH</t>
  </si>
  <si>
    <t>Get invites for events in your city.&lt;br&gt;Follow at:&lt;br&gt;https://www.startupeventslist.com/z/subscribe.html&lt;br&gt;&lt;br&gt;Kreative Zerstörung - Ein Tabakkonzern ohne Zigaretten: Funktioniert das? &lt;br&gt;&lt;br&gt;Moritz Schubert, Manager Business Relations Berlin, Philip Morris GmbH&lt;br&gt;&lt;br&gt;Moderation:&lt;br&gt;Susanne Engels, Inhaberin Forellenhof Rottstock GbR&lt;br&gt;&lt;br&gt;Veranstaltungsort:&lt;br&gt;Soho House Berlin,&lt;br&gt;Torstraße 1, 10119 Berlin&lt;br&gt;&lt;br&gt;Foto: shutterstock&lt;br&gt;&lt;br&gt;https://www.facebook.com/events/423809794875509/</t>
  </si>
  <si>
    <t>https://www.google.com/calendar/event?eid=Xzc0cGo2YzlwNWtwajJkcG82MHBqYWQyMGM1bzZpYmprZDVtbWFiamNmNCA5dG8waG42cjFiczBkNWs3bjAwZGs4ZWtwY0Bn&amp;ctz=Europe/Berlin</t>
  </si>
  <si>
    <t>Workshop - Webseiten erstellen mit WordPress</t>
  </si>
  <si>
    <t>Get invites for events in your city.&lt;br&gt;Follow at:&lt;br&gt;https://www.startupeventslist.com/z/subscribe.html&lt;br&gt;&lt;br&gt;Häufiges Thema in unseren Beratungen ist, wie unsere Kundinnen mit möglichst geringem Aufwand eine eigene Webseite oder ein Blog erstellen und pflegen können.&lt;br&gt;Die Software unserer Wahl ist dabei WordPress, eine frei zugängliche Software, die als ein einfach zu bedienendes Content-Management-System (CMS) genutzt werden kann. Ursprünglich fürs Bloggen entwickelt, wird WordPress mittlerweile auch gern für die Erstellung von ‘normalen’ Webseiten verwendet.&lt;br&gt;In diesem 4,5-stündigen Workshop stellen wir Ihnen verschiedene Varianten vor, wie Sie eine Webseite oder ein Blog mit WordPress einrichten können.&lt;br&gt;Darüber hinaus führen wir Sie in das CMS von WordPress ein: wir zeigen Ihnen, wie Sie Ihre Menüstruktur aufbauen und wie Sie Texte, Bilder einpflegen und Links setzen können.&lt;br&gt;&lt;br&gt;Referentin: Christiane Steiner, Beraterin bei BER-IT,  Co-Trainerin: Petra Westerhove, Beraterin bei tech-teachers e. V.&lt;br&gt;&lt;br&gt;Kosten: 13,50,- EUR für Erwerbslose/ 27,- EUR für Wenigverdienerinnen/ 36,- EUR für Erwerbstätige &lt;br&gt;&lt;br&gt;Anmeldeschluss: Freitag, 2. August 2019&lt;br&gt;&lt;br&gt;Anmeldung: https://www.ber-it.de/event-singleansicht/termine/2019/08/07/details/termin/web19-webseiten-erstellen-mit-wordpress-kompaktworkshop.html&lt;br&gt;&lt;br&gt;https://www.facebook.com/events/2035803903391493/</t>
  </si>
  <si>
    <t>https://www.google.com/calendar/event?eid=Xzc0cGo2YzlwNWtwajJkcG82MHBqYWRhMGM1bzZpYmprZDVtbWFiamNmNCA5dG8waG42cjFiczBkNWs3bjAwZGs4ZWtwY0Bn&amp;ctz=Europe/Berlin</t>
  </si>
  <si>
    <t>Online-Marketing Seminar</t>
  </si>
  <si>
    <t>Get invites for events in your city.&lt;br&gt;Follow at:&lt;br&gt;https://www.startupeventslist.com/z/subscribe.html&lt;br&gt;&lt;br&gt;Wir vermitteln aktuelles Wissen zu den relevantesten Online-Marketing Fachgebieten Webseitenanalyse, Suchmaschinen-optimierung (SEO), Google AdWords (SEM) und Social Media Marketing. Dieses Online-Marketing Seminar ist für Einsteiger konzipiert und findet in Berlin statt.&lt;br&gt;&lt;br&gt;https://www.facebook.com/events/656338098184959/?event_time_id=656338104851625</t>
  </si>
  <si>
    <t>https://www.google.com/calendar/event?eid=Xzc0cGo2YzlwNWtwajJkcG82MHBqYWRpMGM1bzZpYmprZDVtbWFiamNmNCA5dG8waG42cjFiczBkNWs3bjAwZGs4ZWtwY0Bn&amp;ctz=Europe/Berlin</t>
  </si>
  <si>
    <t>Viertägiger Social Media Marketing Kurs Anfang August von Ecomex</t>
  </si>
  <si>
    <t>Bismarckstraße 73, 10627 Berlin, Deutschland</t>
  </si>
  <si>
    <t>Get invites for events in your city.&lt;br&gt;Follow at:&lt;br&gt;https://www.startupeventslist.com/z/subscribe.html&lt;br&gt;&lt;br&gt;Möchtest Du Dir einen schnellen und effizienten Überblick verschaffen, was im Social Media Bereich los ist? Und was gerade die Trends sind?&lt;br&gt; &lt;br&gt;Dann bist Du hier genau richtig!! &lt;br&gt;&lt;br&gt;Der Social Media Marketing Kurs von Ecomex vermittelt Dir in nur vier Tagen, alles Wissenswerte, was Du für Facebook, Instagram &amp; Co. wissen musst!&lt;br&gt;&lt;br&gt;Start: Montag, 05.08. || Ende: Donnerstag 08.08. || Uhrzeit täglich: 9:00 bis 15:00 || Dozent: Nico Fleckenstein &lt;br&gt;&lt;br&gt;Melde Dich jetzt an und sichere Dir Deinen Platz! &lt;br&gt;&lt;br&gt;https://www.facebook.com/events/2062244910750336/?event_time_id=2062244917417002</t>
  </si>
  <si>
    <t>https://www.google.com/calendar/event?eid=Xzc0cGo2YzlwNWtwajJkcG82MHBqYWUyMGM1bzZpYmprZDVtbWFiamNmNCA5dG8waG42cjFiczBkNWs3bjAwZGs4ZWtwY0Bn&amp;ctz=Europe/Berlin</t>
  </si>
  <si>
    <t>Female Business Treffen - Berlin</t>
  </si>
  <si>
    <t>Volkspark am Weinberg</t>
  </si>
  <si>
    <t>Get invites for events in your city.&lt;br&gt;Follow at:&lt;br&gt;https://www.startupeventslist.com/z/subscribe.html&lt;br&gt;&lt;br&gt;HEY POWERGRÜNDERIN! 💛&lt;br&gt;&lt;br&gt;Was wäre eine wahre Community, wenn wir nicht endlich anfangen würden uns alle auch einmal in echt zu treffen? 🎊&lt;br&gt;&lt;br&gt;Täglich erreichen mich und mein Team wundervolle Nachrichten von Dir, in denen Du mir von Erfolgen und den Hammer-Resultaten in Deinem Unternehmen und Deinem Leben erzählst. &lt;br&gt;&lt;br&gt;Es macht mich so unfassbar glücklich und stolz zu sehen, dass Du für Deine Träume losgehst  und Dir Dein eigenes Herzensbusiness aufbaust. &lt;br&gt;&lt;br&gt;Gerade in den letzten Wochen habe ich noch einmal gemerkt, wie unfassbar viel Kraft in dieser Community steckt - und wie sehr wir uns gegenseitig unterstützen, voneinander lernen und vor allem miteinander lachen und weinen können!&lt;br&gt;&lt;br&gt;Bitte sichere Dir ein kostenloses Ticket, da wir bei schlechtem Wetter ein Café reservieren werden! 🤩&lt;br&gt;&lt;br&gt;Ich freue mich auf Dich und Deine Power, Sister!&lt;br&gt;In Liebe und Wertschätzung, &lt;br&gt;Jeanine 💛&lt;br&gt;&lt;br&gt;https://www.facebook.com/events/644146056101162/</t>
  </si>
  <si>
    <t>https://www.google.com/calendar/event?eid=Xzc0cGo2YzlwNWtwajJkcG82MHBqY2MyMGM1bzZpYmprZDVtbWFiamNmNCA5dG8waG42cjFiczBkNWs3bjAwZGs4ZWtwY0Bn&amp;ctz=Europe/Berlin</t>
  </si>
  <si>
    <t>SEO Workshop für deine Homepage</t>
  </si>
  <si>
    <t>Get invites for events in your city.&lt;br&gt;Follow at:&lt;br&gt;https://www.startupeventslist.com/z/subscribe.html&lt;br&gt;&lt;br&gt;Exklusiv zum Schnupperpreis&lt;br&gt;&lt;br&gt;In diesem eintägigen Workshop vermitteln wir dir alle Grundlagen, um bei Google sichtbar zu werden. Wir arbeiten individuell mit Dir an deiner Webseite.&lt;br&gt;&lt;br&gt;Du bekommst von uns:&lt;br&gt;&lt;br&gt;Wir vermitteln Dir Grundwissen zur Suchmaschinenoptimierung (SEO) ohne Technik-Blabla.&lt;br&gt;Du erhältst konkrete Tipps für Deine Webseite, um besser gefunden zu werden.&lt;br&gt;Du lernst, wie Du Inhalte produzierst, die  Vertrauen zu deinen Kunden aufbauen und Mensch und Maschine begeistern.&lt;br&gt;&lt;br&gt;Du profitierst von unserer langjährigen  Erfahrung im Online Marketing.&lt;br&gt;&lt;br&gt;Unser Deal:&lt;br&gt;&lt;br&gt;Bei diesem Workshop handelt es sich um ein einmaliges Angebot, exklusiv für unsere Community. Wir möchten vor allen, dass wir voneinander lernen. &lt;br&gt;&lt;br&gt;Daher ist unser größter Gewinn an diesem Workshop, von Euch umfangreiche Rückmeldungen zu erhalten.&lt;br&gt;&lt;br&gt;Wo &amp; Wann:&lt;br&gt; &lt;br&gt;Datum: 24. August &lt;br&gt;Ort: Berlin (die genaue Location wird noch bekannt gegeben)&lt;br&gt;Uhrzeit: 10 bis 17 Uhr&lt;br&gt;Teilnehmerzahl: max. 10&lt;br&gt;Preis: 99 Euro &lt;br&gt;&lt;br&gt;Denkt dran, das Angebot ist einmalig. Der Marktpreis für SEO-Workshops liegt deutlich höher.&lt;br&gt;&lt;br&gt;https://www.facebook.com/events/943488222653682/</t>
  </si>
  <si>
    <t>https://www.google.com/calendar/event?eid=Xzc0cGo2YzlwNWtwajJkcG82MHBqY2NhMGM1bzZpYmprZDVtbWFiamNmNCA5dG8waG42cjFiczBkNWs3bjAwZGs4ZWtwY0Bn&amp;ctz=Europe/Berlin</t>
  </si>
  <si>
    <t>Get invites for events in your city.&lt;br&gt;Follow at:&lt;br&gt;https://www.startupeventslist.com/z/subscribe.html&lt;br&gt;&lt;br&gt;Lernen Sie in unserem 2-tägigen Facebook Ads Seminar anhand zahlreicher Praxisbeispiele, Tools und Übungen, wie Sie die unterschiedlichen Facebook Ads optimal und strategisch für Ihr Unternehmen einsetzen und langfristig bessere Facebook Kampagnen anlegen und pflegen können.&lt;br&gt;&lt;br&gt;Weitere Infos:&lt;br&gt;https://www.121watt.de/seminare/facebook-ads-seminar-fuer-fortgeschrittene/&lt;br&gt;&lt;br&gt;https://www.facebook.com/events/1039913569515654/</t>
  </si>
  <si>
    <t>https://www.google.com/calendar/event?eid=Xzc0cGo2YzlwNWtwajJkcG82MHBqY2NpMGM1bzZpYmprZDVtbWFiamNmNCA5dG8waG42cjFiczBkNWs3bjAwZGs4ZWtwY0Bn&amp;ctz=Europe/Berlin</t>
  </si>
  <si>
    <t>Business Talk - Philip Morris GmbH</t>
  </si>
  <si>
    <t>Get invites for events in your city.&lt;br&gt;Follow at:&lt;br&gt;https://www.startupeventslist.com/z/subscribe.html&lt;br&gt;&lt;br&gt;Frühstück mit Michael Mennig und Moritz Schubert, Business Relation Philip Morris GmbH zum Thema: Kreative Zerstörung – ein Tabakkonzern ohne Zigaretten: Funktioniert das?&lt;br&gt;&lt;br&gt;Nur wer sich ständig hinterfragt, bleibt erfolgreich: Diese Theorie des Ökonomen Joseph Schumpeter ist mehr als 100 Jahre alt – und aktueller denn je. Denn: Erfolg hat, wer bereit ist, sich zu verändern. Kein Unternehmen verkauft mehr Zigaretten als der Tabakhersteller Philip Morris. Es klingt skurril: Mehr als 100 Jahre lang hat Philip Morris weltweit Milliarden mit Zigaretten verdient. Jetzt macht sich der Konzern mit der Einführung des Tabakerhitzers IQOS das Geschäft gezielt selbst kaputt. Warum? Dieses Prinzip hat einen besonderen Namen: Transformation. Mehr zu den Hintergründen und Herausforderungen erfahren Sie beim nächsten Frühstück mit Michael Mennig und Moritz Schubert Business Relations bei Philip Morris Deutschland.&lt;br&gt;&lt;br&gt;Freuen Sie sich auf einen interessanten Vortrag und nutzen Sie die Möglichkeit, Ihre persönlichen Fragen zu stellen!&lt;br&gt;&lt;br&gt;Wir servieren Ihnen ein Gourmet-Frühstück hoch über dem schönsten Platz Berlins.&lt;br&gt;&lt;br&gt;Ihr Team des Berlin Capital Club&lt;br&gt;&lt;br&gt;&lt;br&gt;https://www.facebook.com/events/521818408356745/</t>
  </si>
  <si>
    <t>https://www.google.com/calendar/event?eid=Xzc0cGo2YzlwNWtwajJkcG82MHBqY2NxMGM1bzZpYmprZDVtbWFiamNmNCA5dG8waG42cjFiczBkNWs3bjAwZGs4ZWtwY0Bn&amp;ctz=Europe/Berlin</t>
  </si>
  <si>
    <t>Crowdfunding-Stammtisch #14</t>
  </si>
  <si>
    <t>Haus der Demokratie und Menschenrechte</t>
  </si>
  <si>
    <t>Get invites for events in your city.&lt;br&gt;Follow at:&lt;br&gt;https://www.startupeventslist.com/z/subscribe.html&lt;br&gt;&lt;br&gt;Du hast eine tolle, nachhaltige Idee, die du durch eine Crowdfunding-Kampagne verwirklichen möchtest, dich interessiert das Thema Crowdfunding im Allgemeinen oder du möchtest einfach nur mit netten Leuten quatschen: &lt;br&gt;Bei unserem Stammtisch bist du genau richtig!&lt;br&gt;&lt;br&gt;Wir freuen uns schon auf deinen Besuch!&lt;br&gt;&lt;br&gt;https://www.facebook.com/events/846427699066219/</t>
  </si>
  <si>
    <t>https://www.google.com/calendar/event?eid=Xzc0cGo2YzlwNWtwajJkcG82MHBqY2QyMGM1bzZpYmprZDVtbWFiamNmNCA5dG8waG42cjFiczBkNWs3bjAwZGs4ZWtwY0Bn&amp;ctz=Europe/Berlin</t>
  </si>
  <si>
    <t>UX-Testing at the Startup Incubator Berlin in August 2019</t>
  </si>
  <si>
    <t>Get invites for events in your city.&lt;br&gt;Follow at:&lt;br&gt;https://www.startupeventslist.com/z/subscribe.html&lt;br&gt;&lt;br&gt;We are opening our gates for all curious visitors who enjoy testing new products. Enter our showroom and explore the innovations designed by our startups!&lt;br&gt;&lt;br&gt;You will learn what products are to be launched soon in the market and meet interesting people with innovative mindsets.&lt;br&gt;&lt;br&gt;Our startups expect you to test their prototypes and give them your valuable feedback. As a thank you we will celebrate the testing together by having a pizza dinner with some nice drinks.&lt;br&gt;&lt;br&gt;The mail language of the event will be English.&lt;br&gt;&lt;br&gt;Registration will be open until 07.08.2019, 8pm.&lt;br&gt;&lt;br&gt;👉 http://www.startup-incubator.berlin/event/ux-testing-im-startup-incubator-berlin-august-2019/&lt;br&gt;&lt;br&gt;You are a member of a startup and you would like to test your product(s)? Send us an e-mail: gruendungszentrum@hwr-berlin.de&lt;br&gt;&lt;br&gt;_______________________________________________&lt;br&gt;&lt;br&gt;Please note that photos and videos will be taken during our events. By visiting our event, you agree to a possible publication of those.&lt;br&gt;&lt;br&gt;You have to be 14+ to access the premises.&lt;br&gt;&lt;br&gt;There is no visitor parking on the premises.&lt;br&gt;&lt;br&gt;_______________________________________________&lt;br&gt;&lt;br&gt;Liebe User! Habt ihr Lust aufs Testen? Dann kommt zu unserem UX Testing im Startup Incubator Berlin! Ihr werdet die Möglichkeit haben, die Produkte von unseren Startups aus dem Incubator ausgiebig auf ihre Nutzerfreundlichkeit zu testen und somit bei der Startup-Produktion mitzuwirken.&lt;br&gt;&lt;br&gt;Beim UX-Testing gewinnt ihr Einblicke in die Produktenentwicklung, neue Kontakte für euer Netzwerk und einen vollen Bauch, da wir unsere Tester traditionell mit Pizza belohnen.&lt;br&gt;&lt;br&gt;Das Event wird auf Englisch stattfinden.&lt;br&gt;&lt;br&gt;Die Registrierung läuft bis zum 07.08.2019 um 20 Uhr.&lt;br&gt;&lt;br&gt;👉 http://www.startup-incubator.berlin/event/ux-testing-im-startup-incubator-berlin-august-2019/&lt;br&gt;&lt;br&gt;Du bist selbst ein Startup und möchtest testen lassen? Schreib uns einfach eine Mail an gruendungszentrum@hwr-berlin.de&lt;br&gt;&lt;br&gt;_____________________________________________&lt;br&gt;&lt;br&gt;Bitte beachte, dass während der Veranstaltung Fotoaufzeichnungen angefertigt werden und du mit Besuch der Veranstaltung deine Zustimmung zu den Aufnahmen und etwaigen Veröffentlichungen gibst.&lt;br&gt;&lt;br&gt;Das Betreten des Geländes ist erst ab 14 Jahren gestattet.&lt;br&gt;&lt;br&gt;Der Startup Incubator Berlin bietet keine Gästeparkplätze.&lt;br&gt;&lt;br&gt;https://www.facebook.com/events/468149477064221/</t>
  </si>
  <si>
    <t>https://www.google.com/calendar/event?eid=Xzc0cGo2YzlwNWtwajJkcG82MHBqY2RhMGM1bzZpYmprZDVtbWFiamNmNCA5dG8waG42cjFiczBkNWs3bjAwZGs4ZWtwY0Bn&amp;ctz=Europe/Berlin</t>
  </si>
  <si>
    <t>Get invites for events in your city.&lt;br&gt;Follow at:&lt;br&gt;https://www.startupeventslist.com/z/subscribe.html&lt;br&gt;&lt;br&gt;Bei unserem Unternehmerfrühstück in Berlin-Lichtenberg nahe der Frankfurter Allee lernen Sie interessante Geschäftskontakte kennen und starten mit Motivation und guter Stimmung in den Arbeitstag. Für die nur 15 € Tagungspauschale bekommen Sie darüber hinaus auch ein sehr ordentliches Frühstück vom Buffet.&lt;br&gt;&lt;br&gt;Teilnahme nur nach Anmeldung über www.t1p.de/hermelin&lt;br&gt;&lt;br&gt;https://www.facebook.com/events/484972092271012/?event_time_id=484972118937676</t>
  </si>
  <si>
    <t>https://www.google.com/calendar/event?eid=Xzc0cGo2YzlwNWtwajJkcG82MHBqY2RpMGM1bzZpYmprZDVtbWFiamNmNCA5dG8waG42cjFiczBkNWs3bjAwZGs4ZWtwY0Bn&amp;ctz=Europe/Berlin</t>
  </si>
  <si>
    <t>MMC Workshop: Elevator Pitch Training</t>
  </si>
  <si>
    <t>Lindemann GmbH &amp; Co.  KG Büromöbelfabrik</t>
  </si>
  <si>
    <t>Get invites for events in your city.&lt;br&gt;Follow at:&lt;br&gt;https://www.startupeventslist.com/z/subscribe.html&lt;br&gt;&lt;br&gt;Erfolgreiche Unternehmer kommen klar auf den Punkt.&lt;br&gt;&lt;br&gt;Stell Dir vor, Du könntest Dich so präzise ausdrücken, dass Deine Zuhörer in nur einer Minute von Dir begeistert sind. Mit wievielen Unternehmern würdest Du nun reden wollen und viel Spaß hättest Du ab jetzt an Netzwerkveranstaltungen?&lt;br&gt;&lt;br&gt;https://www.youtube.com/watch?v=DeMZjLHafR4&amp;list=PLBVUSi8ziTvBbZ9R6FOxwzuEDg77cB77J&amp;index=6&lt;br&gt;&lt;br&gt;https://www.facebook.com/events/2313407812232200/</t>
  </si>
  <si>
    <t>https://www.google.com/calendar/event?eid=Xzc0cGo2YzlwNWtwajJkcG82MHBqY2UyMGM1bzZpYmprZDVtbWFiamNmNCA5dG8waG42cjFiczBkNWs3bjAwZGs4ZWtwY0Bn&amp;ctz=Europe/Berlin</t>
  </si>
  <si>
    <t>Businessfrühstück: Mindset Tools</t>
  </si>
  <si>
    <t>Get invites for events in your city.&lt;br&gt;Follow at:&lt;br&gt;https://www.startupeventslist.com/z/subscribe.html&lt;br&gt;&lt;br&gt;In unserem ereignisreichen Unternehmeralltag sind wir so vielen Reizen ausgesetzt – da verliert man schnell mal den Überblick. Aber das muss nicht sein. Stress ist eine Reaktion, die man mit ein wenig Übung in den Griff bekommen kann. Freue dich auf ein spannendes Frühstück mit Mindset Coach Julia Suciu und lerne, das schöpferische Potenzial deiner Gedanken für dich zu nutzen. Die praktischen Übungen helfen dir dabei, deine Ziele spielerisch umzusetzen – denn Erfolg darf auch Spaß machen!&lt;br&gt;&lt;br&gt;https://www.facebook.com/events/2360687467287206/</t>
  </si>
  <si>
    <t>https://www.google.com/calendar/event?eid=Xzc0cGo2YzlwNWtwajJkcG82MHBqY2VhMGM1bzZpYmprZDVtbWFiamNmNCA5dG8waG42cjFiczBkNWs3bjAwZGs4ZWtwY0Bn&amp;ctz=Europe/Berlin</t>
  </si>
  <si>
    <t>Summer Special: Female Co-Founder Pitch Night @Microsoft</t>
  </si>
  <si>
    <t>Get invites for events in your city.&lt;br&gt;Follow at:&lt;br&gt;https://www.startupeventslist.com/z/subscribe.html&lt;br&gt;&lt;br&gt;In this summer special, we meet at Microsoft’s Digital Eatery and connect aspiring founders of all kinds with women who are keen to join a (nascent) startup as a co-founder. We will set up a pitch session for both parties: If you already have a startup idea, you get the chance to present your idea and what kind of co-founder you’re looking for. If you don’t have a startup idea yourself but are interested in joining a startup as a female co-founder, you get the chance to present yourself with your skills, expertise, and field of interest. In the networking part afterwards, you can talk to everyone – and maybe you find your perfect match!&lt;br&gt;&lt;br&gt;See below the details on how to get your spot in the pitch session!&lt;br&gt;&lt;br&gt;Agenda&lt;br&gt;6:30 pm – Doors open&lt;br&gt;7:00 pm – Introduction by Heike, Janina &amp; Mae&lt;br&gt;7:15 pm – Input by Soul Rebel Coaching&lt;br&gt;7:30 pm – Pitch Session&lt;br&gt;8:00 pm – Networking&lt;br&gt;&lt;br&gt;How to apply for the pitch session? If you’d like to present your idea or yourself in the pitch session, please get in touch with us in advance. Write to hallo[at]femalecofounders.de and add your pitch deck if possible! It might sound funny to present oneself with a pitch but do not hesitate to spotlight your ambitions and skills. The maximum time slot is 3 minutes per pitch. Get in touch for any other question that might come up.&lt;br&gt;&lt;br&gt;The founders of Soul Rebel Coaching will give an input on the importance of similarities and differences when picking a co-founder. As they know about the ups and downs of starting a business and how important it is to manage the relationship between co-founders actively, they have set up a special coaching program for co-founding teams. Learn more: https://www.soulrebelcoaching.de/unser-angebot/gr%C3%BCnder-duos/&lt;br&gt;&lt;br&gt;This event is happily organized in collaboration with WoMenventures by Janina Sundermeier who is researching on entrepreneurial diversity and teaching digital entrepreneurship at Freie Universität Berlin. Learn more: https://www.womenventures.digital&lt;br&gt;&lt;br&gt;We will be hosted by Microsoft for Startups at The Digital Eatery, Berlin. There will be drinks and snacks to buy. Students get 20 % off. If you want to learn more about the programs offered by Microsoft for Startups you can talk to Mae Mavroudi at the event. She is the Operations Manager and will be happy to provide you with all the information you need. Learn more: https://startups.microsoft.com/de-de/&lt;br&gt;&lt;br&gt;This event is for men and women alike. The main language is English. We're looking for a great night and meeting cool people. :)&lt;br&gt;&lt;br&gt;Join our Meetup Group: https://www.meetup.com/de-DE/Female-Co-Founders/events/&lt;br&gt;&lt;br&gt;https://www.facebook.com/events/439566690222522/</t>
  </si>
  <si>
    <t>https://www.google.com/calendar/event?eid=Xzc0cGo2YzlwNWtwajJkcG82MHBqZWNpMGM1bzZpYmprZDVtbWFiamNmNCA5dG8waG42cjFiczBkNWs3bjAwZGs4ZWtwY0Bn&amp;ctz=Europe/Berlin</t>
  </si>
  <si>
    <t>Workshop: Lean Startup-Methode</t>
  </si>
  <si>
    <t>Get invites for events in your city.&lt;br&gt;Follow at:&lt;br&gt;https://www.startupeventslist.com/z/subscribe.html&lt;br&gt;&lt;br&gt;** Nur für Interessierte des Make It Lean Contest **&lt;br&gt;&lt;br&gt;&lt;br&gt;Du bist auf der Suche nach einer praktischen Starthilfe in der Lean Startup-Methode und/oder steckst in der frühen Phase deines Produkt- bzw. Dienstleistungskonzeptes?&lt;br&gt;&lt;br&gt;Dann bist du bei diesem Workshop genau richtig!&lt;br&gt;&lt;br&gt;Mit unserem Coach Mario Schwery baust du deine Lean Startup Muskeln auf und bist für Herausforderungen gewappnet, die im Laufe deiner Produkt- bzw. Serviceentwicklung aufkommen werden.&lt;br&gt;&lt;br&gt;Darüber hinaus erfährst du wie du Risiken identifizierst, die deine Geschäftsidee gefährden. Um zu Validieren und die Wünsche deiner Kunden zu erfahren, lernst du zudem schnelle und kostengünstige Experimente zu kreieren.&lt;br&gt;&lt;br&gt;Hier geht's zur Anmeldung: https://www.eventbrite.de/e/workshop-lean-startup-methode-tickets-62907438843&lt;br&gt;&lt;br&gt;Die Registrierung für den Workshop läuft bis zum 30.07.2019, 23:30 Uhr.&lt;br&gt;&lt;br&gt;___________________________________________________&lt;br&gt;&lt;br&gt;Bitte beachte, dass während der Veranstaltung Fotoaufzeichnungen angefertigt werden und du mit Besuch der Veranstaltung deine Zustimmung zu den Aufnahmen und etwaigen Veröffentlichungen gibst.&lt;br&gt;&lt;br&gt;Das Betreten des Geländes ist erst ab 14 Jahren gestattet.&lt;br&gt;&lt;br&gt;Der Startup Incubator Berlin bietet keine Gästeparkplätze.&lt;br&gt;&lt;br&gt;https://www.facebook.com/events/852318921820643/</t>
  </si>
  <si>
    <t>https://www.google.com/calendar/event?eid=Xzc0cGo2YzlwNWtwajJkcG82MHBqZWNxMGM1bzZpYmprZDVtbWFiamNmNCA5dG8waG42cjFiczBkNWs3bjAwZGs4ZWtwY0Bn&amp;ctz=Europe/Berlin</t>
  </si>
  <si>
    <t>Cloud Native Service Transformation - Berlin 2019</t>
  </si>
  <si>
    <t>Novotel Berlin Mitte</t>
  </si>
  <si>
    <t>Get invites for events in your city.&lt;br&gt;Follow at:&lt;br&gt;https://www.startupeventslist.com/z/subscribe.html&lt;br&gt;&lt;br&gt;The Cloud Native Services Transformation 2019 is a technology transformation event aggregating Technology Leaders, Industry Experts, Service Providers, Enterprises, Entrepreneurs &amp; Startups alongside with Business Leaders who are interested in shaping their organization's future into Cloud Native Services - containers, applications, microservices, serverless, continuous delivery and cloud-native orchestration grouping together in a single box solution to achieve Multi/Hybrid Container Automation on a production scale and showcasing the full range of potential real-time possibilities in cloud-native ecosystem. We make the participants professionally train, deliver and express themselves during the part of this event.&lt;br&gt;&lt;br&gt;https://www.facebook.com/events/285794165687264/?event_time_id=301464904120190</t>
  </si>
  <si>
    <t>https://www.google.com/calendar/event?eid=Xzc0cGo2YzlwNWtwajJkcG82MHBqZWRxMGM1bzZpYmprZDVtbWFiamNmNCA5dG8waG42cjFiczBkNWs3bjAwZGs4ZWtwY0Bn&amp;ctz=Europe/Berlin</t>
  </si>
  <si>
    <t>Get invites for events in your city.&lt;br&gt;Follow at:&lt;br&gt;https://www.startupeventslist.com/z/subscribe.html&lt;br&gt;&lt;br&gt;The Cloud Native Services Transformation 2019 is a technology transformation event aggregating Technology Leaders, Industry Experts, Service Providers, Enterprises, Entrepreneurs &amp; Startups alongside with Business Leaders who are interested in shaping their organization's future into Cloud Native Services - containers, applications, microservices, serverless, continuous delivery and cloud-native orchestration grouping together in a single box solution to achieve Multi/Hybrid Container Automation on a production scale and showcasing the full range of potential real-time possibilities in cloud-native ecosystem. We make the participants professionally train, deliver and express themselves during the part of this event.&lt;br&gt;&lt;br&gt;https://www.facebook.com/events/285794165687264/</t>
  </si>
  <si>
    <t>https://www.google.com/calendar/event?eid=Xzc0cGo2YzlwNWtwajJkcG82MHBqZWUyMGM1bzZpYmprZDVtbWFiamNmNCA5dG8waG42cjFiczBkNWs3bjAwZGs4ZWtwY0Bn&amp;ctz=Europe/Berlin</t>
  </si>
  <si>
    <t>Bookkeeping 101 - Free Workshop</t>
  </si>
  <si>
    <t>Get invites for events in your city.&lt;br&gt;Follow at:&lt;br&gt;https://www.startupeventslist.com/z/subscribe.html&lt;br&gt;&lt;br&gt;We Are Excited To Invite You To Our Bookkeeping 101 - Workshop In Our New Office Space Space Shack, Berlin Schönerberg.&lt;br&gt;&lt;br&gt;eifas will show you the traps of bookkeeping, how to manage it and which tools are useful for your daily business.&lt;br&gt;&lt;br&gt;Agenda:&lt;br&gt;&lt;br&gt;· Financial admin and accounting basics&lt;br&gt;&lt;br&gt;· Reporting and general tax reporting&lt;br&gt;&lt;br&gt;· How mobile work from anywhere in the world and bookkeeping on the go make your daily work life easier&lt;br&gt;&lt;br&gt;· How the digitalization of accounting and a digital tax office optimizes your administrative processes&lt;br&gt;&lt;br&gt;· Questions&lt;br&gt;&lt;br&gt;Language: English&lt;br&gt;&lt;br&gt;About eifas:&lt;br&gt;&lt;br&gt;Eifas is a finance concierge with a SaaS solution surrounded by its own network of tax and legal advisors. Our consultants have quite some years of experience in a national and international field of tax, legal, debt and customs advisory.&lt;br&gt;&lt;br&gt;https://www.facebook.com/events/615131799004142/</t>
  </si>
  <si>
    <t>https://www.google.com/calendar/event?eid=Xzc0cGo2YzlwNWtwajJkcG82MHBqZ2MyMGM1bzZpYmprZDVtbWFiamNmNCA5dG8waG42cjFiczBkNWs3bjAwZGs4ZWtwY0Bn&amp;ctz=Europe/Berlin</t>
  </si>
  <si>
    <t>StartUpPitchAbend - What comes next?</t>
  </si>
  <si>
    <t>Hubraum</t>
  </si>
  <si>
    <t>Get invites for events in your city.&lt;br&gt;Follow at:&lt;br&gt;https://www.startupeventslist.com/z/subscribe.html&lt;br&gt;&lt;br&gt;Gemeinsam mit dem Business Angel Club Berlin-Brandenburg e.V schauen wir uns sechs neue Start-Ups in einer ganz frühen Phase an. Wir dürfen Feedback geben, analysieren, netzwerken und auch investieren.&lt;br&gt; &lt;br&gt;Welche Start-Ups dabei sind, wird hier rechtzeitig bekannt gegeben.&lt;br&gt;&lt;br&gt;Treffpunkt:&lt;br&gt;HUB:RAUM BERLIN&lt;br&gt;tech incubator of Deutsche Telekom AG&lt;br&gt;Winterfeldtstraße 21, 10781 Berlin&lt;br&gt;&lt;br&gt;Foto: hubraum | tech incubator of Deutsche Telekom AG&lt;br&gt; &lt;br&gt;&lt;br&gt;https://www.facebook.com/events/386731878862450/</t>
  </si>
  <si>
    <t>https://www.google.com/calendar/event?eid=Xzc0cGo2YzlwNWtwajJkcG82MHBqZ2NhMGM1bzZpYmprZDVtbWFiamNmNCA5dG8waG42cjFiczBkNWs3bjAwZGs4ZWtwY0Bn&amp;ctz=Europe/Berlin</t>
  </si>
  <si>
    <t>Facebook Marketing Seminar</t>
  </si>
  <si>
    <t>Berliner Journalisten-Schule</t>
  </si>
  <si>
    <t>Get invites for events in your city.&lt;br&gt;Follow at:&lt;br&gt;https://www.startupeventslist.com/z/subscribe.html&lt;br&gt;&lt;br&gt;Mit über 30 Millionen Nutzern hat sich Facebook in unserer Gesellschaft etabliert und ist nach wie vor das bedeutendste soziale Netzwerk in Deutschland. Unternehmen und Organisationen können mit Facebook nicht nur ihre Pressearbeit in die sozialen Netzwerke verlängern, sondern auch eine Beziehung zu ihren Fans und Followern aufbauen. So können sie Unterstützer, Mitarbeiter, Kunden oder Markenbotschafter für sich gewinnen.&lt;br&gt;&lt;br&gt;Folgende Themen umfasst der zweitägige Facebook-Workshop: &lt;br&gt;&lt;br&gt;+ Facebook Grundlagen&lt;br&gt;+ Datenschutz bei Facebook&lt;br&gt;+ Kommunikationsstrategien auf Facebook&lt;br&gt;+ Schreiben für Facebook&lt;br&gt;+ Community Management auf Facebook&lt;br&gt;+ Statistik und Auswertung &lt;br&gt;+ Facebook Advertisement&lt;br&gt;&lt;br&gt;Der Workshop bietet Raum für zahlreiche Übungen in einem geschützten Bereich innerhalb Facebooks. Zudem werden viele Aspekte des Facebook-Marketings in der Gruppe diskutiert. Nach dem Besuch des Workshops kennen Sie die wichtigsten Aspekte des Facebook-Marketings und können es für Ihr Unternehmen oder Ihre Institution einsetzen.&lt;br&gt;&lt;br&gt;https://www.facebook.com/events/401854417311405/</t>
  </si>
  <si>
    <t>https://www.google.com/calendar/event?eid=Xzc0cGo2YzlwNWtwajJkcG82MHBqZ2NpMGM1bzZpYmprZDVtbWFiamNmNCA5dG8waG42cjFiczBkNWs3bjAwZGs4ZWtwY0Bn&amp;ctz=Europe/Berlin</t>
  </si>
  <si>
    <t>Get invites for events in your city.&lt;br&gt;Follow at:&lt;br&gt;https://www.startupeventslist.com/z/subscribe.html&lt;br&gt;&lt;br&gt;THANK GOD IT’S FRIDAY - FOUNDERS, STARTUPS, INVESTORS&lt;br&gt;&lt;br&gt;Join us for our weekly TGIF @ThePlace! No content, no panels, no speakers - just Berlin ́s ecosystem having some cold drinks.&lt;br&gt;&lt;br&gt;This event is free to attend. Attendees must purchase their own liquid refreshments - but we will surprise you sometimes with some nice discounts ;)&lt;br&gt;&lt;br&gt;There's no content or speaker at this event - just business and social networking. Build your business and social network - face to face!&lt;br&gt;&lt;br&gt;Come out and enjoy a great evening of liquid refreshments and amazing networking oppportunities.&lt;br&gt;&lt;br&gt;Be prepared with your best smile, a firm handshake and a great personality. You may meet your next business collaborator, client, employer, employee, friend, or tennis partner!&lt;br&gt;&lt;br&gt;But most importantly: Getting away from a screen for a few hours will do you some good! : -)&lt;br&gt;&lt;br&gt;Meet Berlin´s movers and shakers - Tech entrepreneurs, developers, engineers, mobile app coders, attorneys, bloggers, academics, financiers, and investors!&lt;br&gt;&lt;br&gt;It's okay if you have to come late and/or leave early. Feel free to drop in whenever you can.&lt;br&gt;&lt;br&gt;WHEN: Every Friday from 17:00 until last one leaves&lt;br&gt;WHERE: The Place (Charlottenstraße 2, 10969 Berlin)&lt;br&gt;&lt;br&gt;ABOUT US:&lt;br&gt;&lt;br&gt;This TGIF is hosted by the German Startups Association in cooperation with The Place.&lt;br&gt;&lt;br&gt;The German Startups Association is the representative of startups in Germany. Our unique bottom up approach is reflected in all that we do. Headquartered in Berlin with fourteen regional representations, we are constantly growing. Bringing together more than 700 startups from various sectors and in all stages and over 50 corporate members and business angels to create synergies between old and new economy.&lt;br&gt;&lt;br&gt;The Place is an international startup hub—a stimulating 1000 square meter space within a former printing house. In a garage-style atmosphere with 7-meter vaulted ceilings and tons of natural light, we’re well positioned to bring in a new breed of founders and young companies. Startups are the spark that lights the engine of The Place. Ottonova, Grover and relayr are just a few examples of our members that have attracted tens of millions in investment capital. We’ve seen success stories and startups growing big—raising rounds, going public, making exits, and gaining huge experience.&lt;br&gt;&lt;br&gt;https://www.facebook.com/events/2551603218223481/?event_time_id=2551603238223479</t>
  </si>
  <si>
    <t>https://www.google.com/calendar/event?eid=Xzc0cGo2YzlwNWtwajJkcG82MHBqZ2NxMGM1bzZpYmprZDVtbWFiamNmNCA5dG8waG42cjFiczBkNWs3bjAwZGs4ZWtwY0Bn&amp;ctz=Europe/Berlin</t>
  </si>
  <si>
    <t>Hamburg</t>
  </si>
  <si>
    <t>Get invites for events in your city.&lt;br&gt;Follow at:&lt;br&gt;https://www.startupeventslist.com/z/subscribe.html&lt;br&gt;&lt;br&gt;Warum ein Google Analytics Seminar?&lt;br&gt;&lt;br&gt;Steigende Umsatzzahlen belegen, dass das Internet sich immer mehr zu einem wichtigen Absatzkanal entwickelt. Daher ist ein hervorragender Webauftritt für Unternehmen von immenser Bedeutung.&lt;br&gt;&lt;br&gt;Wenn auch Sie jetzt mehr über Google Analytics erfahren möchten, dann besuchen Sie  jetzt unser Seminar.&lt;br&gt;&lt;br&gt;Seminar-Preis:	495.00 € zzgl. USt (589.05 € inkl. USt)&lt;br&gt;Ihre Zertifizierung:	Sie erhalten ein Google Analytics Basic Seminar Teilnahme-Zertifikat.&lt;br&gt;&lt;br&gt;Hier anmelden:  https://k.till.de/6d9dz&lt;br&gt;&lt;br&gt;https://www.facebook.com/events/327910457913937/</t>
  </si>
  <si>
    <t>https://www.google.com/calendar/event?eid=Xzc0cGo2YzlwNWtwajJkcG82MHBqZ2QyMGM1bzZpYmprZDVtbWFiamNmNCA5dG8waG42cjFiczBkNWs3bjAwZGs4ZWtwY0Bn&amp;ctz=Europe/Berlin</t>
  </si>
  <si>
    <t>Pitch Your Heart Out! With Lucia Peraza Rios.</t>
  </si>
  <si>
    <t>Get invites for events in your city.&lt;br&gt;Follow at:&lt;br&gt;https://www.startupeventslist.com/z/subscribe.html&lt;br&gt;&lt;br&gt;Raise your hand if you want to learn pitching tips and tricks!&lt;br&gt;&lt;br&gt;Calling all business professionals, startups and creatives!&lt;br&gt;&lt;br&gt;What will you learn?&lt;br&gt;&lt;br&gt;How to make a ‘WOW’ pitch!&lt;br&gt;&lt;br&gt;We all know making a presentation can be scary and make you nervous. It doesn’t matter whether you are presenting to two people in your office, or to a large crowd at a big conference, presentations are something that cannot be avoided anymore. You have an amazing idea or project to share, but when it comes to sharing it you might sometimes feel that it falls a bit flat. I will teach you easy to use tools and techniques that will take your pitch from ‘meh’ to ‘wow’.&lt;br&gt;&lt;br&gt;How will you learn it?&lt;br&gt;&lt;br&gt;I focus on providing scalable techniques to support self-directed learning. We develop a personalised plan to help you reach your goals in the time available to you. The main aim is to use a holistic approach to give you more confidence in your presentation and in yourself. The methods are based on repetition that improve your personal presentation style. I teach you techniques that you can use long after the pitch training sessions are complete. You will learn how to use your body, voice and visual cues to deliver a captivating, engaging and informative presentation.&lt;br&gt;&lt;br&gt;What are the benefits?&lt;br&gt;&lt;br&gt;An amazing pitch&lt;br&gt;More confidence&lt;br&gt;Tips to last a lifetime&lt;br&gt;&lt;br&gt;&lt;br&gt;Why I’m the [wo]man for the job&lt;br&gt;&lt;br&gt;I come from a creative field and have a background as an actress and a business coach. My understanding of the performing arts is different to most pitch trainers who come from a more traditional speech pathology field. I know that stage-fright is a real thing and I know you can defeat it! I like to work in a relaxed and comfortable environment.&lt;br&gt;&lt;br&gt;My business understanding means I know the importance of a professional and engaging delivery. People take you much more seriously if you can communicate in a confident and powerful way.&lt;br&gt;&lt;br&gt;&lt;br&gt;&lt;br&gt;&lt;br&gt;&lt;br&gt;https://www.facebook.com/events/2193486127439365/</t>
  </si>
  <si>
    <t>https://www.google.com/calendar/event?eid=Xzc0cGo2YzlwNWtwajJlOXA2OHMzOGUyMGM1bzZpYmprZDVtbWFiamNmNCA5dG8waG42cjFiczBkNWs3bjAwZGs4ZWtwY0Bn&amp;ctz=Europe/Berlin</t>
  </si>
  <si>
    <t>Introduction to Artificial Intelligence</t>
  </si>
  <si>
    <t>Tiergarten, Berlin, Germany</t>
  </si>
  <si>
    <t>Get invites for events in your city.&lt;br&gt;Follow at:&lt;br&gt;https://www.startupeventslist.com/z/subscribe.html&lt;br&gt;&lt;br&gt;Understand what AI is and how it fits into todays rapidly changing world&lt;br&gt;&lt;br&gt;What's the difference between AI, algorithms and automation? How does it relate - and how can I use these tools to make my life easier?In this free, fun, fast-paced, interactive Workshop we will together:- Debunk the main misconceptions of AI- Explain applications of AI- Explain the connection between algorithms, AI and automation- Create an algorithm- Use an algorithm to automate a taskWe help you get into the mood for: collaboration, creativity, innovation, empathy, and curiosity.On top of that, we offer free drinks and a chance to network with like-minded people!This event is part of a series promoting digital skills. Check our other workshops on Innovation, Social Media Marketing and AI.The workshop will take place at the Digitales Lernzentrum at We Work (Sony Center). Just let the security know you’re coming to our event and they will show you the way.-------Was ist der Unterschied zwischen Künstlicher Intelligenz, Automatisierung und Algorithmen? Wie hängt es zusammen - und wie kann ich es nutzen, mein Leben einfacher zu machen?In diesem kostenlosen, spaßigen, rasanten und interaktiven Workshop werden wir:- Die wichtigsten Mythen über künstliche Intelligenz aufdecken- Die Anwendung der KI entdecken- Den Zusammenhang zwischen Algorithmen, KI und Automatisierung verstehen- Einen eigenen Algorithmus erstellen- Einen Algorithmus anwenden um eine Aufgabe zu automatisieren- Identifizieren, wie man Automatisierung durch KI verbessern kannDieses Event begeistert für Zusammenarbeit, Innovation, Führung und Neugierde.Darüber hinaus bieten wir Getränke sowie die Möglichkeit, sich mit Gleichgesinnten zu vernetzen!Diese Veranstaltung ist Teil einer Reihe zur Förderung digitaler Kompetenzen. Schau dir gerne auch die anderen Workshops von DigiForge und Inspire Change angeboten werden.Der Workshop findet im Digitales Lernzentrum im We Work (Sony Center) statt. Lass die Security einfach wissen, dass du zu unserer Veranstaltung kommst und sie wird dir den Weg zeigen.&lt;br&gt;&lt;br&gt;https://www.facebook.com/events/369370266990508/</t>
  </si>
  <si>
    <t>https://www.google.com/calendar/event?eid=Xzc0cGo2YzlwNWtwajJlOXA2OHMzOGVhMGM1bzZpYmprZDVtbWFiamNmNCA5dG8waG42cjFiczBkNWs3bjAwZGs4ZWtwY0Bn&amp;ctz=Europe/Berlin</t>
  </si>
  <si>
    <t>onOffice advanced Training Berlin</t>
  </si>
  <si>
    <t>Vierraumladen</t>
  </si>
  <si>
    <t>Get invites for events in your city.&lt;br&gt;Follow at:&lt;br&gt;https://www.startupeventslist.com/z/subscribe.html&lt;br&gt;&lt;br&gt;Sie nutzen onOffice seit einiger Zeit – wir zeigen Ihnen wie Sie das Maximum aus der Software rausholen. Werden Sie zum Experten in der Anwendung der onOffice Software!&lt;br&gt;&lt;br&gt;Im advanced Training kümmern wir uns um:⠀&lt;br&gt;&lt;br&gt;- Fragenüberblick der anwesenden Teilnehmer erstellen&lt;br&gt;- Anpassung von Datenmasken (Adressen / Immobilien / Suchkriterien), ⠀um viel effektiver arbeiten zu können und ⠀„Wichtiges zuerst zu sehen“&lt;br&gt;- Effektiv und schnell Daten suchen / Suchfunktion Konfigurationen&lt;br&gt;- Listenanzeigen optimal einstellen mit gewünschten Spalteninformationen&lt;br&gt;- Erstellung von Filtern und Arbeitslisten für Adressen und Immobilien&lt;br&gt;- Anzeige / Vermeidung von peinlichen Datenfehlern im Dashboard als ⠀Vorbereitung für Serienmailings&lt;br&gt;- E-Mail Vorlagen nutzen und vor allem auch eigene „bauen“&lt;br&gt;- Erstellung von Serienmailings unterschiedlichster Art und „Wer hat das ⠀Mailing denn überhaupt geöffnet“ – also Nachverfolgung dazu&lt;br&gt;⠀Unterschiedliche Immobiliendaten – „wenig“ im Portal und „ausführlich“ im ⠀Exposé&lt;br&gt;- Pflege und Auswertung von Absagegründen der Interessenten&lt;br&gt;- Eigentümer Reporting „vom feinsten“ und so einfach&lt;br&gt;- Kaufpreisreduzierung und neue Immobilie im Bestand „perfekt nutzen“ ⠀und mit minimalstem Aufwand in der Software!&lt;br&gt;- Bearbeitung der Anfragenflut aus den Portalen und in onOffice ⠀vorhandene schnell- / sowie automatische Funktionen&lt;br&gt;- Viele Tipps &amp; Tricks&lt;br&gt;&lt;br&gt;Wir empfehlen Ihnen unbedingt am advanced Training teilzunehmen, um das vollständige Potenzial von onOffice enterprise auszuschöpfen. So maximieren Sie Ihre eigene Effizienz.&lt;br&gt;&lt;br&gt;Das Training startet um 09:00 Uhr. Gegen 16:00 Uhr wird das Training zu Ende sein und Sie dürfen im Training aktiv mitarbeiten. Bringen Sie einen Laptop oder ein Tablet mit (WLAN-fähig). Halten Sie Ihre onOffice Zugangsdaten bereit.&lt;br&gt;&lt;br&gt;Die Teilnahmegebühr beträgt pro Person 199 € (zzgl. MwSt.).&lt;br&gt;&lt;br&gt;Sollten Sie später als 14 Tage vor dem Schulungstermin absagen, behalten wir uns vor Ihnen 50 % der Schulungsgebühr in Rechnung zu stellen. Bei jeder späteren Absage als 7 Tage vor dem Schulungstermin wird Ihnen der komplette Betrag berechnet.&lt;br&gt;&lt;br&gt;https://www.facebook.com/events/847008149010040/</t>
  </si>
  <si>
    <t>https://www.google.com/calendar/event?eid=Xzc0cGo2YzlwNWtwajJlOXA2OHMzYWMyMGM1bzZpYmprZDVtbWFiamNmNCA5dG8waG42cjFiczBkNWs3bjAwZGs4ZWtwY0Bn&amp;ctz=Europe/Berlin</t>
  </si>
  <si>
    <t>Free Live-Webinar: Technologie-Innovation für KMUs</t>
  </si>
  <si>
    <t>TOM SPIKE @ Structured innovation</t>
  </si>
  <si>
    <t>Get invites for events in your city.&lt;br&gt;Follow at:&lt;br&gt;https://www.startupeventslist.com/z/subscribe.html&lt;br&gt;&lt;br&gt;Fundamente für erfolgreiche Innovation schaffen.&lt;br&gt;&lt;br&gt;Wie können KMUs mit Innovationen der Konzerne mithalten? Bewährte Konzepte für erfolgreiche Technologie-Innovation.&lt;br&gt;&lt;br&gt;Erfahren Sie mehr über erfolgreiche und hoffnungslose Ansätze für mehr Innovation in Technologie-KMUs, speziell auch B2B, in nur 20 Minuten. Gerne können Sie im Anschluss an einer kleinen Diskussionsrunde teilnehmen.&lt;br&gt;&lt;br&gt;Hier geht es zu mehr Infos: https://www.tomspike.com/events/live-webinar-technologie-innovation-fuer-kmus/&lt;br&gt;&lt;br&gt;Ablauf&lt;br&gt;&lt;br&gt;9:00 Beginn&lt;br&gt;7 min 5 Wege zur Technologie-Innovation – die größte Verschwendung auf dem Weg zur Innovation&lt;br&gt;7 min Wie viel Innovation braucht ein KMU?&lt;br&gt;7 min Erfolgsbeispiel&lt;br&gt;9 min Diskussion&lt;br&gt;&lt;br&gt;Weitere Live-Webinare gibt es zu folgenden Themen:&lt;br&gt;Emotion schafft Innovation&lt;br&gt;Servitization&lt;br&gt;Erfinderisches Problemlösen mit TRIZ&lt;br&gt;Innovationskommunikation&lt;br&gt;„Zeitmaschine“ – Produkte der Zukunft&lt;br&gt;Design to Cost&lt;br&gt;Cost-driven Innovation&lt;br&gt;Ergebnisorientierte Innovation – ODI&lt;br&gt;Erfinderische Prinzipien&lt;br&gt;&lt;br&gt;Alle Termine in der Übersicht: &lt;br&gt;https://www.tomspike.com/termine/&lt;br&gt;&lt;br&gt;&lt;br&gt;https://www.facebook.com/events/2706672209559418/</t>
  </si>
  <si>
    <t>https://www.google.com/calendar/event?eid=Xzc0cGo2YzlwNWtwajJlOXA2OHMzYWNhMGM1bzZpYmprZDVtbWFiamNmNCA5dG8waG42cjFiczBkNWs3bjAwZGs4ZWtwY0Bn&amp;ctz=Europe/Berlin</t>
  </si>
  <si>
    <t>Get invites for events in your city.&lt;br&gt;Follow at:&lt;br&gt;https://www.startupeventslist.com/z/subscribe.html&lt;br&gt;&lt;br&gt;Wir treffen an unseren offenen regelmäßigen überparteilichen Stammtischen Unternehmer, Freiberufler, Existenzgründer, Hauseigentümer, Hausverwaltungen, ortsansässige Organisationen, Handwerker, Vereinsmitglieder, Kulturschaffende und interessierte AnwohnerInnen zum Gedankenaustausch in einer entspannten &amp; gastlichen Atmosphäre.&lt;br&gt;&lt;br&gt;Lernen Sie nicht nur Ihre zukünftigen Geschäftspartner persönlich kennen, sondern auch verstehen.&lt;br&gt;&lt;br&gt;U-Bahn Tierpark | ausreichend kostenfreie Parkplätze | Getränke/Speisen/Hotelübernachtung Selbstzahlung&lt;br&gt;&lt;br&gt;https://www.facebook.com/events/398479660739639/</t>
  </si>
  <si>
    <t>https://www.google.com/calendar/event?eid=Xzc0cGo2YzlwNWtwajJlOXA2OHMzYWNpMGM1bzZpYmprZDVtbWFiamNmNCA5dG8waG42cjFiczBkNWs3bjAwZGs4ZWtwY0Bn&amp;ctz=Europe/Berlin</t>
  </si>
  <si>
    <t>Webinar: Masterstudium in Großbritannien</t>
  </si>
  <si>
    <t>IEC @ International Education Centre</t>
  </si>
  <si>
    <t>Get invites for events in your city.&lt;br&gt;Follow at:&lt;br&gt;https://www.startupeventslist.com/z/subscribe.html&lt;br&gt;&lt;br&gt;Du strebst einen Master in Großbritannien an? IEC kooperiert mit renommierten Universitäten und bringt deine Bewerbung auf den Weg!&lt;br&gt;&lt;br&gt;Das IEC Info-Webinar bietet eine bequeme Möglichkeit für Studierende und Berufstätige, unabhängig von deren Aufenthaltsort, sich über ein Auslandsstudium zu informieren.&lt;br&gt;&lt;br&gt;Nutze die Gelegenheit und informiere dich über das Studium und Leben vor Ort. Unsere IEC Studienberaterin berät dich zu Zulassungsvoraussetzungen, Finanzierungsmöglichkeiten und das Bewerbungsverfahren und steht dir für Fragen zur Verfügung.&lt;br&gt;&lt;br&gt;Melde dich am besten gleich an und komme deinem Traum vom Master in Great Britain einen Schritt näher.&lt;br&gt;&lt;br&gt;Wir freuen uns auf dich!&lt;br&gt;&lt;br&gt;HIER ANMELDEN: https://www.ieconline.de/webinare-und-vortraege/detail-iec-infoveranstaltung/iec-info-webinar-masterstudium-in-grossbritannien-die-wichtigsten-schritte.html&lt;br&gt;&lt;br&gt;&lt;br&gt;https://www.facebook.com/events/823171978081411/</t>
  </si>
  <si>
    <t>https://www.google.com/calendar/event?eid=Xzc0cGo2YzlwNWtwajJlOXA2OHMzYWNxMGM1bzZpYmprZDVtbWFiamNmNCA5dG8waG42cjFiczBkNWs3bjAwZGs4ZWtwY0Bn&amp;ctz=Europe/Berlin</t>
  </si>
  <si>
    <t>The hubraum IBB Tech Meetup</t>
  </si>
  <si>
    <t>Get invites for events in your city.&lt;br&gt;Follow at:&lt;br&gt;https://www.startupeventslist.com/z/subscribe.html&lt;br&gt;&lt;br&gt;Brought to you by hubraum, IBB, and Startupnight, this evening meetup will offer up keynote talks, pitches from portfolio startups and exclusive networking; all focused on the topic of Startup investments and funding.&lt;br&gt;&lt;br&gt;You are an early-stage entrepreneur, looking to learn more about funding opportunities? You want to hear about stories and best-practices of successfully funded early- and later-stage startups? You think about founding and want to get some first insights on how-to?&lt;br&gt;&lt;br&gt;&lt;br&gt;&lt;br&gt;Join us on the 7th of August!&lt;br&gt;&lt;br&gt;&lt;br&gt;&lt;br&gt;Agenda:&lt;br&gt;&lt;br&gt;19:00 Welcome!&lt;br&gt;&lt;br&gt;19:05 Opening and introduction hubraum investment - Florian Steger, Investment Director&lt;br&gt;&lt;br&gt;19:15 Introduction IBB Investment - Raphael Kube, Abteilungsleiter Kundenberatung Wirtschaftsförderung&lt;br&gt;&lt;br&gt;19:25 Startup Pitch 1: Mathias Bohge, R3 – Reliable Real Time Radio Communications GmbH&lt;br&gt;&lt;br&gt;19:35 Startup Pitch 2&lt;br&gt;&lt;br&gt;19:45 Panel Discussion (2 Startup founders, Raphael Kube, Florian Steger)&lt;br&gt;&lt;br&gt;20:30 Networking&lt;br&gt;&lt;br&gt;We will have enough pizza and beer for everyone :)&lt;br&gt;&lt;br&gt;&lt;br&gt;&lt;br&gt;This event is brought to you by:&lt;br&gt;&lt;br&gt;hubraum www.hubraum.com, is the tech incubator of Deutsche Telekom. By bringing early-stage startups and the leading European telco together, hubraum strives to ignite innovation transfer to create new business opportunities for both sides. Since 2012 hubraum connects with its digital ecosystem out of Berlin, Krakow and Tel Aviv.&lt;br&gt;&lt;br&gt;Startupnight https://www.startupnight.net/, one of Europe’s largest startup events, where startups present themselves to corporates, investors and potential customers. It will take place for the 7th time on Friday, September 6th 2019 in the heart of Berlin with 4,000+ participants and 250+ startups from around the world in different focus areas.&lt;br&gt;&lt;br&gt;Investitionsbank Berlin (IBB), the state of Berlin’s business development and promotional bank. With a wide product spectrum it is active in the areas of business and property promotion. IBB supports small and medium-sized enterprises in Berlin with subsidies, loan products and equity stakes developing targeted solutions for its clients.&lt;br&gt;&lt;br&gt;&lt;br&gt;&lt;br&gt;https://www.facebook.com/events/1389134227914246/</t>
  </si>
  <si>
    <t>https://www.google.com/calendar/event?eid=Xzc0cGo2YzlwNWtwajJlOXA2OHMzYWQyMGM1bzZpYmprZDVtbWFiamNmNCA5dG8waG42cjFiczBkNWs3bjAwZGs4ZWtwY0Bn&amp;ctz=Europe/Berlin</t>
  </si>
  <si>
    <t>Seminar: Aus DevOps wird SW Exzellenz für den Mittelstand</t>
  </si>
  <si>
    <t>MT Consulting</t>
  </si>
  <si>
    <t>Get invites for events in your city.&lt;br&gt;Follow at:&lt;br&gt;https://www.startupeventslist.com/z/subscribe.html&lt;br&gt;&lt;br&gt;Um flexibel und schnell auf neue Geschäftsanforderungen reagieren zu können, müssen Entwicklung und IT-Betrieb besser zusammenarbeiten und ihre Prozesse mehr aufeinander abstimmen. DevOps hilft dabei, agile Methoden auf den IT-Betrieb zu übertragen und Standardmodelle für Software-Entwicklung und Betrieb miteinander zu kombinieren.&lt;br&gt;&lt;br&gt;Dadurch werden kürzere Releasezyklen möglich und das Risiko von ausgelieferten, aber ungetesteten Code wird minimiert, da dieselben Verfahren im gesamten Softwareprozess identisch und ohne Brüche eingesetzt werden.&lt;br&gt;&lt;br&gt;Die Zusammenarbeit von DevOps-Experten wie Michael Taube und dem StartUp Next Advise haben zu einer neuen, innovativen Lösung für den Mittelstand geführt.&lt;br&gt;&lt;br&gt;Zusammen bieten wir Ihnen 3 Tage Schulung inkl. der Implementierung einer Softwareentwicklungs-Toolchain, die Sie einen ganzen Monat kostenlos im Unternehmen testen können.&lt;br&gt;&lt;br&gt;1. Tag: Einführung in das Konzept DevOps (Referent: Michael Taube, Deutsche DevOps Akademie)&lt;br&gt;&lt;br&gt;2. Tag: Prozessunterstützung mit digitalen Werkzeugen: vom KANBAN bis Docker (Referent: Harald Fielker, Next Advise)&lt;br&gt;&lt;br&gt;3. Tag: DevOps as a Service (DaaS): Planung, Einsatz und Implementierung (Referent: Harald Fielker, + Cem Tutay Next Advise)&lt;br&gt;&lt;br&gt;Nach dem Seminar: Gutschein für 1 Monat Hosting kostenfrei durch Next Advise&lt;br&gt;&lt;br&gt;Zusammenfassung: Grundlagenschulung, Softwareschulung + 1 Monat Testphase für nur € 2.700.00&lt;br&gt;&lt;br&gt;1. Tag: Einführung in das Konzept DevOps&lt;br&gt;&lt;br&gt;Die grundlegenden Konzepte&lt;br&gt;Der Erste Weg: Die technischen Praktiken des Flow&lt;br&gt;Der Zweite Weg: Die technischen Praktiken des Feedbacks&lt;br&gt;Der Dritte Weg: Die technischen Praktiken des fortlaufenden Lernens und Experimentierens&lt;br&gt;&lt;br&gt;2. Tag: Prozessunterstützung mit digitalen Werkzeugen: vom KANBAN bis Docker&lt;br&gt;&lt;br&gt;Motivation&lt;br&gt;Ziele von DevOps&lt;br&gt;Gitlab&lt;br&gt;CI /CD&lt;br&gt;Docker&lt;br&gt;  Registry&lt;br&gt;  Dockerfile&lt;br&gt;  Einsatzbereiche&lt;br&gt;  Docker CLI&lt;br&gt;  Docker-Machine CLI&lt;br&gt;  Docker-Compose CLI&lt;br&gt;Stages&lt;br&gt;Artifactory&lt;br&gt;Testautomatisierung&lt;br&gt;Test Arten / Testing Konzepte&lt;br&gt;Datenbanken Migrationen&lt;br&gt;&lt;br&gt;3. Tag: DevOps as a Service (DaaS): Planung, Einsatz und Implementierung&lt;br&gt;&lt;br&gt;Einführung in das System&lt;br&gt;Anlegen von Usern&lt;br&gt;Auschecken + modifizieren von Code&lt;br&gt;Anlegen von Feature Branches&lt;br&gt;CI Pipeline&lt;br&gt;Unit Tests&lt;br&gt;End2End Tests&lt;br&gt;Release Management&lt;br&gt;Docker Registry&lt;br&gt;&lt;br&gt;https://www.facebook.com/events/1117466681789231/</t>
  </si>
  <si>
    <t>https://www.google.com/calendar/event?eid=Xzc0cGo2YzlwNWtwajJlOXA2OHMzYWRhMGM1bzZpYmprZDVtbWFiamNmNCA5dG8waG42cjFiczBkNWs3bjAwZGs4ZWtwY0Bn&amp;ctz=Europe/Berlin</t>
  </si>
  <si>
    <t>Get invites for events in your city.&lt;br&gt;Follow at:&lt;br&gt;https://www.startupeventslist.com/z/subscribe.html&lt;br&gt;&lt;br&gt;Lernen Sie in diesem Seminar praxisorientierte Grundlagen und anwendbares Know-how zur Suchmaschinenoptimierung (Search Engine Optimization – SEO), mit dem Ziel eine gute Platzierung in den Suchmaschinen zu erreichen.&lt;br&gt;&lt;br&gt;https://www.facebook.com/events/2109858072643431/</t>
  </si>
  <si>
    <t>https://www.google.com/calendar/event?eid=Xzc0cGo2YzlwNWtwajJlOXA2OHMzYWRpMGM1bzZpYmprZDVtbWFiamNmNCA5dG8waG42cjFiczBkNWs3bjAwZGs4ZWtwY0Bn&amp;ctz=Europe/Berlin</t>
  </si>
  <si>
    <t>Бесплатный открытый урок по программированию</t>
  </si>
  <si>
    <t>Tel-Ran.DE</t>
  </si>
  <si>
    <t>Get invites for events in your city.&lt;br&gt;Follow at:&lt;br&gt;https://www.startupeventslist.com/z/subscribe.html&lt;br&gt;&lt;br&gt;На примере самого простого и элементарного — программирования для чайников — всего за несколько уроков вы сможете 'примерить' на себя эту специальность и понять на сколько она вам подходит! Положительный ответ будет означать, что у вас есть огромный шанс добиться в программировании серьезных успехов, построить карьеру в одной из самых перспективных отраслей, добиться материальной независимости. Получив отрицательный ответ — вы сэкономите время, силы и, разумеется, деньги.&lt;br&gt;&lt;br&gt;https://www.facebook.com/events/408402456437930/</t>
  </si>
  <si>
    <t>https://www.google.com/calendar/event?eid=Xzc0cGo2YzlwNWtwajJlOXA2OHMzYWUyMGM1bzZpYmprZDVtbWFiamNmNCA5dG8waG42cjFiczBkNWs3bjAwZGs4ZWtwY0Bn&amp;ctz=Europe/Berlin</t>
  </si>
  <si>
    <t>Aufbauweiterbildung Systemische Supervision | SG</t>
  </si>
  <si>
    <t>BIF @ Berliner Institut für Familientherapie</t>
  </si>
  <si>
    <t>Get invites for events in your city.&lt;br&gt;Follow at:&lt;br&gt;https://www.startupeventslist.com/z/subscribe.html&lt;br&gt;&lt;br&gt;mehr Infos: http://smarturl.it/svawb-bif&lt;br&gt;&lt;br&gt;Die Aufbau-Weiterbildung wendet sich an Kolleginnen und Kollegen mit gefestigter systemischer Vorbildung, die sich für das berufsbezogene Beratungsangebot Supervision weiterbilden möchten –Schwerpunkte liegen dabei auf dem Erwerb der entsprechenden Kompetenzen für verschiedene supervisorische Settings und Anforderungen, auf der Erprobung und Reflexion eigener Praxis im neuen Feld und auf der Erweiterung konkreter beruflicher Möglichkeiten. Zentrales Anliegen des Kurses ist es, die Entwicklung einer neuen beruflichen Identität als Supervisor*in auf solider fachlicher Grundlage zu ermöglichen.&lt;br&gt;&lt;br&gt;Kurstage jeweils: 09:30 – 17:00, immer Montag – Mittwoch&lt;br&gt;Werkstatt-Live-Lehrsupervision jeweils: 09:00 – 14:30 donnerstags&lt;br&gt;Kursleitung: Marianne Brehm, Martin Gruber&lt;br&gt;Lehrende: Dr. Andrea Berreth, Robert Heeß, Heike Krups-Tischer, Karin Lindemann&lt;br&gt;Werkstatt- Live-Lehrsupervision: Regina Riedel, Josie Wieland&lt;br&gt;Kursstart: 10. Dezember 2018&lt;br&gt;&lt;br&gt;https://www.facebook.com/events/279435756246269/?event_time_id=279435806246264</t>
  </si>
  <si>
    <t>https://www.google.com/calendar/event?eid=Xzc0cGo2YzlwNWtwajJlOXA2OHMzYWVhMGM1bzZpYmprZDVtbWFiamNmNCA5dG8waG42cjFiczBkNWs3bjAwZGs4ZWtwY0Bn&amp;ctz=Europe/Berlin</t>
  </si>
  <si>
    <t>Data Natives Berlin v 20.0</t>
  </si>
  <si>
    <t>Get invites for events in your city.&lt;br&gt;Follow at:&lt;br&gt;https://www.startupeventslist.com/z/subscribe.html&lt;br&gt;&lt;br&gt;A night of cutting-edge content in all things data! Join us for an evening of exciting talks from Data Science Industry leaders and experts.&lt;br&gt;&lt;br&gt;Schedule:&lt;br&gt;&lt;br&gt;6:00 - 6:15 PM: Registration&lt;br&gt;&lt;br&gt;Please RSVP at Eventbrite - http://bit.ly/2JPUBZa &lt;br&gt;&lt;br&gt;6:15 - 6:30 PM: Elena Poughia, Founder of Data Natives&lt;br&gt;&lt;br&gt;'Welcome to Data Natives!'&lt;br&gt;&lt;br&gt;6:35 - 6:55 PM: Aleksandr Volochnev, Developer Advocate at DataStax&lt;br&gt;&lt;br&gt;'Ten Little Servers: A Story of no Downtime'&lt;br&gt;&lt;br&gt;Cloud Infrastructure is a hostile environment: a power supply failure or a network outage leads to downtime and big losses. There is nothing we can trust: a single server, a server rack, even a whole datacenter can fail, and if an application is fragile by design, disruption is inevitable. We must distribute our application and diversify cloud data strategy to survive disturbances of any scale. Apache Cassandra is a cloud-native platform-agnostic database that stores data with a distributed redundancy so it easily survives any issue. What to know how Apple and Netflix handle petabytes of data, keeping it highly available? Join us and listen to a story of 10 little servers and no downtime!&lt;br&gt;&lt;br&gt;7:00 - 7:20 PM:Agnieszka Michalik, Solution Architect, HERE Technologies&lt;br&gt;&lt;br&gt;'Can data science fix the gender gap?'&lt;br&gt;&lt;br&gt;The gender gap, especially with regards to salaries is a fact. This presentation walks audience through some of the available datasets about situation of women on the labor market in Europe, with the focus on IT, and analyzes the problem using classic methods of data analysis. I would like to show how using the data science the stereotypes can be proven wrong and challenge the common belief that gender pay gap is driven only by the fact that women statistically choose more often than man lower-paid jobs and that certain types of jobs are preferred by them.&lt;br&gt;&lt;br&gt;7:25 - 7:40 PM: Eugene Klyuchnikov, Senior Data Engineer at GetYourGuide&lt;br&gt;&lt;br&gt;'Serving A/B experimentation platform end-to-end'&lt;br&gt;During the lifetime of an A/B test product managers and analysts in GetYourGuide require various tools and different kinds of data to plan the trial properly, control it during the run and analyze the results at the end. This talk would be about the architecture, tools and data flow for serving their needs.&lt;br&gt;&lt;br&gt;7:45 - 8:30 PM: Networking&lt;br&gt;&lt;br&gt;Connect with like-minded leads in your ecosystem!&lt;br&gt;&lt;br&gt;The event will be held in English. If you would like to get in touch with please write us an email: events@dataconomy.com.&lt;br&gt;&lt;br&gt;Looking forward to seeing you there!&lt;br&gt;&lt;br&gt;https://www.facebook.com/events/339296053662842/</t>
  </si>
  <si>
    <t>09/02/2019 11:40:12.000Z</t>
  </si>
  <si>
    <t>https://www.google.com/calendar/event?eid=Xzc0cGo2YzlwNWtwajJkcG82MHBqNmRhMGM1bzZpYmprZDVtbWFiamNmNCA5dG8waG42cjFiczBkNWs3bjAwZGs4ZWtwY0Bn&amp;ctz=Europe/Berlin</t>
  </si>
  <si>
    <t>Get invites for events in your city.&lt;br&gt;Follow at:&lt;br&gt;https://www.startupeventslist.com/z/subscribe.html&lt;br&gt;&lt;br&gt;Wir vermitteln aktuelles Wissen zu den relevantesten Online-Marketing Fachgebieten Webseitenanalyse, Suchmaschinen-optimierung (SEO), Google AdWords (SEM) und Social Media Marketing. Dieses Online-Marketing Seminar ist für Einsteiger konzipiert und findet in Berlin statt.&lt;br&gt;&lt;br&gt;https://www.facebook.com/events/656338098184959/</t>
  </si>
  <si>
    <t>https://www.google.com/calendar/event?eid=Xzc0cGo2YzlwNWtwajJkcG82MHBqYWRxMGM1bzZpYmprZDVtbWFiamNmNCA5dG8waG42cjFiczBkNWs3bjAwZGs4ZWtwY0Bn&amp;ctz=Europe/Berlin</t>
  </si>
  <si>
    <t>Netzwerken – der Schlüssel zum Erfolg</t>
  </si>
  <si>
    <t>Studierendenwerk Berlin</t>
  </si>
  <si>
    <t>Get invites for events in your city.&lt;br&gt;Follow at:&lt;br&gt;https://www.startupeventslist.com/z/subscribe.html&lt;br&gt;&lt;br&gt;Über die Hälfte aller Jobs werden anhand von Beziehungen vermittelt. In diesem Workshop lernt ihr, die relevanten Kontakte in der Geschäftswelt rechzeichtig und angstfrei zu knüpfen.&lt;br&gt;&lt;br&gt;Inhalte des Workshops:&lt;br&gt;&lt;br&gt;- Strategische Analyse der bestehenden Kontakte&lt;br&gt;-  Neue Kontakte finden, die zum eigenen Bewerberprofil passen&lt;br&gt;- Netzwerkaufbau anhand von Xing und LinkedIn&lt;br&gt;- Die Kunst des Small Talks: In den Rollenspielen üben dieStudierenden,  wie sie in der Gesprächsführung ihr Anliegen einbringen können und auch gehört werden – auch wenn sie eher introvertiert sind.&lt;br&gt;- Erarbeitung eines Gesprächsleitfadens, der zum Wunschjob führen kann&lt;br&gt;- Klassische Netzwerk-Fehler&lt;br&gt;&lt;br&gt;Lernziele/ Ergebnisse:&lt;br&gt;&lt;br&gt;Der dreistündige, interaktiv gestaltete Workshop soll Studierende fit machen für das Knüpfen relevanter Kontakte in der Geschäftswelt. Ziel ist es, dass sich Studierende durch die Aneignung dieses Handwerks rechtzeitig und angstfrei ein Netzwerk aufbauen. &lt;br&gt;&lt;br&gt;Nicht zuletzt profitieren sie in ihrem späteren Berufsleben von diesem Methodenwissen, da es auch im Job gilt – Netzwerken ist der Schlüssel zum Erfolg.&lt;br&gt;&lt;br&gt;studierendenWERK BERLIN &lt;br&gt;Konferenzraum 3 (2. OG im Mensagebäude) &lt;br&gt;Hardenbergstraße 34&lt;br&gt;10623 Berlin&lt;br&gt;&lt;br&gt;Anmeldung&lt;br&gt;&lt;br&gt;Der Anmeldezeitraum endet drei Tage vor der Veranstaltung. Bitte fülle das Online-Anmeldeformular auf www.stw.berlin/trainings aus.&lt;br&gt;&lt;br&gt;Die Teilnahme ist kostenlos.&lt;br&gt;&lt;br&gt;https://www.facebook.com/events/2076047792700058/</t>
  </si>
  <si>
    <t>https://www.google.com/calendar/event?eid=Xzc0cGo2YzlwNWtwajRkOWw2Y3MzMGMyMGM1bzZpYmprZDVtbWFiamNmNCA5dG8waG42cjFiczBkNWs3bjAwZGs4ZWtwY0Bn&amp;ctz=Europe/Berlin</t>
  </si>
  <si>
    <t>American Financial Forum - Berlin</t>
  </si>
  <si>
    <t>American Financial Forum</t>
  </si>
  <si>
    <t>Get invites for events in your city.&lt;br&gt;Follow at:&lt;br&gt;https://www.startupeventslist.com/z/subscribe.html&lt;br&gt;&lt;br&gt;&lt;br&gt;SAVE THE DATE&lt;br&gt;&lt;br&gt;US Expats Financial Forum&lt;br&gt;&lt;br&gt;&lt;br&gt;Please join us to meet a panel of experts in regards to all of your financial needs as an American Expat in Germany.&lt;br&gt;&lt;br&gt;&lt;br&gt;&lt;br&gt;&lt;br&gt;Get a complimentary copy of the American expat guide at &lt;br&gt;www.dunhillfinancial.com/american-expat-financial-guide &lt;br&gt;&lt;br&gt;Event details:&lt;br&gt;Date: Thursday, September 12, 2019.&lt;br&gt;Time: 6:00 p.m. to 8:00 p.m. Doors open at 5:30pm&lt;br&gt;Place: Mövenpick Hotel Berlin Schöneberger Straße 3 | 10963 Berlin | Germany&lt;br&gt;Price: Free entry&lt;br&gt;&lt;br&gt;&lt;br&gt;https://www.facebook.com/events/2260809937288833/</t>
  </si>
  <si>
    <t>https://www.google.com/calendar/event?eid=Xzc0cGo2YzlwNWtwajRkOWw2Y3MzMGVhMGM1bzZpYmprZDVtbWFiamNmNCA5dG8waG42cjFiczBkNWs3bjAwZGs4ZWtwY0Bn&amp;ctz=Europe/Berlin</t>
  </si>
  <si>
    <t>Brennpunkt Notariat - mit André Elsing</t>
  </si>
  <si>
    <t>RA-MICRO Mitte</t>
  </si>
  <si>
    <t>Get invites for events in your city.&lt;br&gt;Follow at:&lt;br&gt;https://www.startupeventslist.com/z/subscribe.html&lt;br&gt;&lt;br&gt;Neu: Seminare bei uns mit André Elsing, Bürovorsteher, Fachbuchautor und Fachdozent, Hamburg. &lt;br&gt;In Vorbereitung: Brennpunkt Notariat &lt;br&gt;Seminar für Rechtsanwälte, Notare, Notarfachangestellte und Rechtsanwaltsfachangestellte/ReNos&lt;br&gt;Ausschreibung folgt. &lt;br&gt;&lt;br&gt;https://www.facebook.com/events/782824618738681/</t>
  </si>
  <si>
    <t>https://www.google.com/calendar/event?eid=Xzc0cGo2YzlwNWtwajRkOWw2Y3MzMmMyMGM1bzZpYmprZDVtbWFiamNmNCA5dG8waG42cjFiczBkNWs3bjAwZGs4ZWtwY0Bn&amp;ctz=Europe/Berlin</t>
  </si>
  <si>
    <t>Reich-ist-geil  sofort starten - Vermögen aufbauen - Leben genießen!</t>
  </si>
  <si>
    <t>Maritim Hotel Berlin</t>
  </si>
  <si>
    <t>Get invites for events in your city.&lt;br&gt;Follow at:&lt;br&gt;https://www.startupeventslist.com/z/subscribe.html&lt;br&gt;&lt;br&gt;Drücken die Geldsorgen, beneiden Sie andere um Ihre finanzielle Unabhängigkeit? Oder haben Sie ausreichend vorgesorgt und können sich Ihre Wünsche erfüllen? &lt;br&gt;&lt;br&gt;Erfahren Sie&lt;br&gt;&lt;br&gt;- wie Sie richtig sparen und dabei ein Vermögen aufbauen&lt;br&gt;&lt;br&gt;- überraschende Methoden, mit denen Sie Ihr Einkommen erhöhen&lt;br&gt;&lt;br&gt;- Insiderwissen über Investitionen, die Ihnen keine Bank verrät.&lt;br&gt;&lt;br&gt;Egal ob Sie Frau oder Mann sind, egal welche Bildung Sie haben, es funktioniert bei jedem, der mehr erreichen möchte.&lt;br&gt;&lt;br&gt;Achtung: Kein schnell reich werden System&lt;br&gt;&lt;br&gt;Wir Punkten mit Zahlen, Daten, Fakten&lt;br&gt;&lt;br&gt;Machen Sie den ersten Schritt und holen sich die KRASSEN Informationen!&lt;br&gt;&lt;br&gt;&lt;br&gt;https://www.facebook.com/events/412111252737678/?event_time_id=412111256071011</t>
  </si>
  <si>
    <t>https://www.google.com/calendar/event?eid=Xzc0cGo2YzlwNWtwajRkOWw2Y3MzMmNhMGM1bzZpYmprZDVtbWFiamNmNCA5dG8waG42cjFiczBkNWs3bjAwZGs4ZWtwY0Bn&amp;ctz=Europe/Berlin</t>
  </si>
  <si>
    <t>Corporate Learning Tagesworkshop, Berlin, 10.09.2019</t>
  </si>
  <si>
    <t>Allianz Forum</t>
  </si>
  <si>
    <t>Get invites for events in your city.&lt;br&gt;Follow at:&lt;br&gt;https://www.startupeventslist.com/z/subscribe.html&lt;br&gt;&lt;br&gt;Corporate Learning&lt;br&gt;Betriebliche und berufliche Aus- und Weiterbildung im Wandel&lt;br&gt;&lt;br&gt;&lt;br&gt;Für Entscheider: Vorstände, Geschäftsführer, Bereichsleiter, ...&lt;br&gt;mit Prof. Dr. Werner Sauter und Roman Sauter&lt;br&gt;&lt;br&gt;&lt;br&gt;“Wie bereiten wir Menschen auf Jobs vor, die gegenwärtig noch gar nicht existieren, auf die Nutzung von Technologien, die noch gar nicht entwickelt sind, um Probleme zu lösen, von denen wir heute noch nicht wissen, dass sie entstehen werden?“&lt;br&gt;- Youtube (2018) Shift happens&lt;br&gt;&lt;br&gt;Die Entwicklung agiler Arbeitssysteme hat revolutionäre Konsequenzen für das Corporate Learning. Je schneller Handlungsziele, Handlungsmethoden und das explodierende Wissen sich ändern, desto mehr werden Menschen gefragt sein, die mit diesen Herausforderungen optimal umgehen können.&lt;br&gt;&lt;br&gt;Der zunehmende Kompetenzwettbewerb erfordert digitale Kompetenzen Ihrer Mitarbeiter, d.h. die Fähigkeit, heute noch nicht bekannte Problemstellungen im Arbeitsprozess mit Hilfe digitaler Systeme selbstorganisiert und kreativ lösen zu können. Agilität ist dabei mehr als nur eine Ansammlung von Methoden. Im Kern geht es vielmehr um eine Haltung bzw. ein Mindset, also um Werte als Ordner des Handelns.&lt;br&gt;&lt;br&gt;Erfahren Sie in unserem Intensiv-Workshop im praxisbezogenen Austausch mit den anderen Teilnehmern und unserem Entwicklungs-Experten, wie Sie Ihre betriebliche Bildungskonzeption bedarfsgerecht gestalten und damit im Kompetenzwettbewerb der Zukunft bestehen können.&lt;br&gt;&lt;br&gt;Ziel dieses eintägigen Workshops ist es, in einem gemeinsamen Entwicklungsprozess Ihre erste unternehmensspezifische Lösungsskizze zu entwickeln, mit der Sie Ihre Mitarbeiter und Führungskräfte für die Herausforderungen der Digitalisierung und agiler Arbeitsprozesse fit machen können. Profitieren Sie dabei von den langjährigen Erfahrungen in den vielfältigen Praxisprojekten unserer Experten.&lt;br&gt;&lt;br&gt;Inhalte:&lt;br&gt;Wir analysieren die Konsequenzen der Digitalisierung für Ihre Mitarbeiter, ihre Führungskräfte sowie ihre Bildungskonzeption. Daraus leiten Sie die Mission der Mitarbeiterentwicklung in Ihrem Unternehmen für die digitalen Herausforderungen ab. In einem kollaborativen Entwicklungsprozess entwickeln Sie dann Ihre eigene Lösungsskizze für ein zukunftsorientiertes Lernarrangement, das ein Spiegelbild der digitalen Arbeitswelt wird und durch Werte- und Kompetenzorientierung geprägt ist. Zuletzt gestalten Sie Ihren Rahmen für einen Veränderungsprozess in Ihrem Unternehmen.&lt;br&gt;&lt;br&gt;Daraus ergeben sich folgende Themenschwerpunkte:&lt;br&gt;- Digitalisierung und die Folgen für das Lernen der Mitarbeiter&lt;br&gt;- Aktueller und zukünftiger Bildungsbedarf in meinem Unternehmen&lt;br&gt;- Lernkonzeption für mein Unternehmen in der digitalisierten Arbeitswelt&lt;br&gt;- Management der Veränderungen für ein agiles Corporate Learning&lt;br&gt;- Die neue Rolle der betrieblichen Bildung und der Prozess der Veränderung in meinem Unternehmen&lt;br&gt;- Bildung einer Community of Practice im Netz zum Austausch der Erfahrungen und Überlegungen zum Corporate Learning in der digitalen Zukunft&lt;br&gt;&lt;br&gt;Damit definieren Sie in Zusammenarbeit mit den anderen Teilnehmern und unseren Experten die wesentlichen Schritte und Maßnahmen zur Konzipierung, Umsetzung und Implementierung eines innovativen Entwicklungsarrangements, das die erforderliche Performanz Ihrer Unternehmung für die digitale Zukunft sichert.&lt;br&gt;&lt;br&gt;Ihr Nutzen:&lt;br&gt;Sie werden nach diesem Workshop in der Lage sein, die notwendigen Entscheidungen für einen gezielten Veränderungsprozess zum Aufbau der Werte sowie der digitalen und agilen Kompetenzen Ihrer Mitarbeiter und Führungskräfte zu initiieren und umzusetzen. Sie erarbeiten sich dafür ein fundiertes Verständnis für die Anforderungen, die zukunftsorientierte Lernarrangements für die digitale Zukunft erfüllen müssen, aber auch für geeignete Lösungsansätze, so dass Sie teure Fehlentscheidungen vermeiden können.&lt;br&gt;&lt;br&gt;Gebühr: 950 Euro zzgl. USt.&lt;br&gt;&lt;br&gt;&lt;br&gt;Nehmen auch Sie Teil an einem fokussierten, intensiven und zeitlich überschaubaren Tagesworkshop!&lt;br&gt;&lt;br&gt;Die KODE® Academy ist ein Bildungsanbieter, welcher interessierten Personalentwicklern, HR-Managern, Geschäftsführern, Direktoren &amp; Personalchefs, Berater, Trainer und Coaches völlig neue Wege aufzeigt Menschen zu entwickeln.&lt;br&gt;&lt;br&gt;&lt;br&gt;&lt;br&gt;&lt;br&gt;https://www.facebook.com/events/419482208887258/</t>
  </si>
  <si>
    <t>https://www.google.com/calendar/event?eid=Xzc0cGo2YzlwNWtwajRkOWw2Y3MzMmNpMGM1bzZpYmprZDVtbWFiamNmNCA5dG8waG42cjFiczBkNWs3bjAwZGs4ZWtwY0Bn&amp;ctz=Europe/Berlin</t>
  </si>
  <si>
    <t>Lehrgang: Betrieblicher Datenschutzbeauftragter - Berlin</t>
  </si>
  <si>
    <t>Get invites for events in your city.&lt;br&gt;Follow at:&lt;br&gt;https://www.startupeventslist.com/z/subscribe.html&lt;br&gt;&lt;br&gt;Die Datenschutz-Grundverordnung (DS-GVO) fordert von Geschäftsführern die Benennung eines Datenschutzbeauftragten (DSB), wenn in einem Unternehmen 10 oder mehr Mitarbeiter mit der automatisierten Verarbeitung von personenbezogenen Daten beschäftigt sind. Nach Art. 37 Abs. 5 DS-GVO muss der Geschäftsführer dafür sorgen, dass der DSB über Fachwissen auf dem Gebiet des Datenschutzrechts und der Datenschutzpraxis verfügt. Dieses Fachwissen erhält der DSB durch eine Ausbildung in diesem Lehrgang.&lt;br&gt;&lt;br&gt;Ausführliche Informationen zum Programm, den Referenten und zur Anmeldung finden Sie unter &lt;br&gt;&gt; http://bit.ly/datenschutzbeauftragter-19&lt;br&gt;&lt;br&gt;https://www.facebook.com/events/312481912791428/</t>
  </si>
  <si>
    <t>https://www.google.com/calendar/event?eid=Xzc0cGo2YzlwNWtwajRkOWw2Y3MzMmNxMGM1bzZpYmprZDVtbWFiamNmNCA5dG8waG42cjFiczBkNWs3bjAwZGs4ZWtwY0Bn&amp;ctz=Europe/Berlin</t>
  </si>
  <si>
    <t>2nd Annual Cyber Security &amp; Artificial Intelligence Summit</t>
  </si>
  <si>
    <t>Get invites for events in your city.&lt;br&gt;Follow at:&lt;br&gt;https://www.startupeventslist.com/z/subscribe.html&lt;br&gt;&lt;br&gt;Come to our business conference and get the answers to all questions regarding how to protect IoT systems or how the cloud changes cybersecurity. At this cybersecurity event, you will hear about the importance of corporate data protection due to an increasing number of more sophisticated ransomware attacks, and we will also analyze if your company is ready to apply AI system and machine learning to improve cybersecurity.&lt;br&gt;&lt;br&gt;https://www.facebook.com/events/336256840382127/</t>
  </si>
  <si>
    <t>https://www.google.com/calendar/event?eid=Xzc0cGo2YzlwNWtwajRkOWw2Y3MzMmQyMGM1bzZpYmprZDVtbWFiamNmNCA5dG8waG42cjFiczBkNWs3bjAwZGs4ZWtwY0Bn&amp;ctz=Europe/Berlin</t>
  </si>
  <si>
    <t>8. IT-Sicherheitstag Mittelstand</t>
  </si>
  <si>
    <t>HTW Berlin</t>
  </si>
  <si>
    <t>Get invites for events in your city.&lt;br&gt;Follow at:&lt;br&gt;https://www.startupeventslist.com/z/subscribe.html&lt;br&gt;&lt;br&gt;IT-Sicherheit ist Basis einer erfolgreichen #Digitalisierung! #KMU stehen heute vor der Herausforderung, Bedrohungen zu kennen, Ereignisse zu bewerten und sich davor zu schützen, um ihre betriebliche Existenz nicht zu gefährden. &lt;br&gt;Alle Informationen zum 8. IT-Sicherheitstag finden Sie hier ▶️ https://bit.ly/32UNgjJ&lt;br&gt;&lt;br&gt;https://www.facebook.com/events/2336536389802268/</t>
  </si>
  <si>
    <t>https://www.google.com/calendar/event?eid=Xzc0cGo2YzlwNWtwajRkOWw2Y3MzNmRxMGM1bzZpYmprZDVtbWFiamNmNCA5dG8waG42cjFiczBkNWs3bjAwZGs4ZWtwY0Bn&amp;ctz=Europe/Berlin</t>
  </si>
  <si>
    <t>Webinar Industrial Engineering und Management</t>
  </si>
  <si>
    <t>Fernstudieninstitut, Beuth Hochschule für Technik Berlin</t>
  </si>
  <si>
    <t>Get invites for events in your city.&lt;br&gt;Follow at:&lt;br&gt;https://www.startupeventslist.com/z/subscribe.html&lt;br&gt;&lt;br&gt;Das Webinar richtet sich an diejenigen, die für ihre berufliche Karriere über ein Fern- oder Online-Masterstudium wie Industrial Engineering und Management nachdenken oder Fragen rund ums Fernstudium haben.&lt;br&gt;&lt;br&gt;Themen des Webinars sind Studium neben dem Beruf, Selbstorganisation und der Service des zentralen Fernstudieninstituts der Hochschule. Es werden generelle Informationen zur Dauer, zu Lerngemeinschaften oder Erfolgsaussichten im flexiblen Studium gegeben und spezielle Aspekte wie Online-Unterstützung eingeführt.&lt;br&gt;&lt;br&gt;Kontakt und Anmeldung:&lt;br&gt;E-Mail: schwandt@beuth-hochschule.de&lt;br&gt;&lt;br&gt;https://www.facebook.com/events/376850106327553/</t>
  </si>
  <si>
    <t>https://www.google.com/calendar/event?eid=Xzc0cGo2YzlwNWtwajRkOWw2Y3MzNmUyMGM1bzZpYmprZDVtbWFiamNmNCA5dG8waG42cjFiczBkNWs3bjAwZGs4ZWtwY0Bn&amp;ctz=Europe/Berlin</t>
  </si>
  <si>
    <t>Digitalisierung und neue Kompetenzen für Dozentinnen – Workshop</t>
  </si>
  <si>
    <t>Get invites for events in your city.&lt;br&gt;Follow at:&lt;br&gt;https://www.startupeventslist.com/z/subscribe.html&lt;br&gt;&lt;br&gt;Wie verändert Digitalisierung die Anforderungen an Dozent*innen in der beruflichen Weiterbildung?&lt;br&gt;&lt;br&gt;Neues Worshop-Angebot bei BER-IT. War früher die Dozentin wesentlich als Fachfrau gefragt, die den Teilnehmenden Wissen zu einem bestimmten Thema vermittelte, so ist Wissen durch die Digitalisierung heute weniger exklusiv. Über das Internet können wir uns heute Theorien, Anleitungen, Rezensionen und Fachwesen jeder Art selbstständig aneignen.&lt;br&gt;Die Rolle der Dozentin wird so mehr und mehr diejenige einer Lernbegleiterin oder eines Coaches.&lt;br&gt;&lt;br&gt;Zentrale Aufgabe wird es, zum selbständigen Wissenserwerb anzuregen, Neugier zu wecken, selbständig erworbenes Wissen zu vertiefen und Entfaltung zu ermöglichen. Zu diesem Prozess gehört als zentraler Bestandteil auch die Fähigkeit, die Lebenswelt mit Hilfe von Medien aktiv zu gestalten, die eigene Position zu formulieren und von anderen Entwürfen zu profitieren.&lt;br&gt;&lt;br&gt;Doch welche Kompetenzen brauchen wir als Dozentinnen dafür? Die Spannweite ist groß, unter anderem geht es darum:&lt;br&gt;&lt;br&gt;-  Wissen über heutige Medien und Mediensysteme sowie  Kenntnisse über den Entstehungsprozess zu haben,&lt;br&gt;-  die Fähigkeit zu haben, neue Geräte und Technologien, Programme und Anwendungen anwenden zu können,&lt;br&gt;-  die Fähigkeit, Medien zur innovativen und kreativen Ausdrucksweise verwenden zu können.&lt;br&gt;- die Fähigkeit, das eigene Medienhandeln in der Gesellschaft zu reflektieren.&lt;br&gt;&lt;br&gt;In diesem 4,5-stündigen Workshop wollen wir uns von verschiedenen Seiten der Thematik „Digitalisierung und Kompetenzanforderungen für Dozentinnen“ nähern:  &lt;br&gt;&lt;br&gt;- Wir wollen uns verschiedene Kompetenzmodelle anschauen und einen Kompetenztest zur Selbsteinschätzung ausprobieren.&lt;br&gt;- Unter dem Motto „Bring Your Own Device“ (Bringt Eure eigenen Geräte mit) wollen wir uns als Praxisbeispiel anschauen, wie wir das Smartphone in ein Workshop-Szenario einbauen und wie wir den Datentransfer vom Handy auf den Computer organisieren können.&lt;br&gt;- Wir wollen digitale Tools vorstellen, die sich einfach und unkompliziert in Workshops oder Schulungen einbinden lassen.   &lt;br&gt;&lt;br&gt;Referentinnen: U. Magdalene Lindner,  Christiane Steiner, Beraterinnen bei BER-IT.&lt;br&gt;&lt;br&gt;Kosten: 13,50 EUR für Erwerbslose/ 27,- EUR für Wenigverdienerinnen/ 36,- EUR für Erwerbstätige&lt;br&gt;Anmeldeschluss: Mittwoch, 04. September 2019&lt;br&gt;Bild: Gerd Altmann, Pixabay&lt;br&gt;&lt;br&gt;Anmeldung: https://www.ber-it.de/event-singleansicht/termine/2019/09/10/details/termin/web17-digitalisierung-und-neue-kompetenzen-fuer-dozentinnen-workshop.html&lt;br&gt;&lt;br&gt;https://www.facebook.com/events/1627062177437366/</t>
  </si>
  <si>
    <t>https://www.google.com/calendar/event?eid=Xzc0cGo2YzlwNWtwajRkOWw2Y3MzNmVhMGM1bzZpYmprZDVtbWFiamNmNCA5dG8waG42cjFiczBkNWs3bjAwZGs4ZWtwY0Bn&amp;ctz=Europe/Berlin</t>
  </si>
  <si>
    <t>Effektive Social Media-Arbeit mit wenig Ressourcen</t>
  </si>
  <si>
    <t>Karl-Marx-Straße 17, 12043 Berlin, Deutschland</t>
  </si>
  <si>
    <t>Get invites for events in your city.&lt;br&gt;Follow at:&lt;br&gt;https://www.startupeventslist.com/z/subscribe.html&lt;br&gt;&lt;br&gt;So nutzen Sie Instagram und Facebook optimal für Ihre Galerie oder Künstlerstudio anhand einer individuell erarbeiteten Strategie.&lt;br&gt;&lt;br&gt;Für den Kunstmarkt ist es heutzutage unvermeidbar, auf Social Media präsent zu sein. Gleichzeitig sind Soziale Medien im stetigen Wandel – und schwarze Löcher, in die schier endlos reingewirtschaftet werden kann.&lt;br&gt;&lt;br&gt;- Welche Plattformen gibt es neben Instagram und Facebook noch?&lt;br&gt;- Wie kann angesichts begrenzter Ressourcen effektive Social Media-Arbeit für Galerien aussehen?&lt;br&gt;- Welche Ziele kann ich realistisch mit Instagram erreichen?&lt;br&gt;- Wie kann ich Algorithmen umgehen, die meine Inhalte verschwinden lassen?&lt;br&gt;&lt;br&gt;In dem Workshop erarbeiten die Teilnehmenden eine Social Media-Strategie. Vorrangig wird es um Instagram gehen, aber auch Facebook ist Thema. Am Rande sprechen wir über andere Netzwerke und die Frage, wie sinnvoll sie für die eigene Arbeit sind. In dem Workshop lernen die Teilnehmenden, ihre Ziele zu bestimmen und die eigenen, begrenzten Ressourcen maximal auszuschöpfen.&lt;br&gt;&lt;br&gt;Der Workshop richtet sich explizit an Mitarbeiter*innen, die bereits erste Erfahrungen mit Instagram und Facebook gesammelt haben (sei es durch die eigene Betreuung von Accounts oder als stiller User).&lt;br&gt;&lt;br&gt;Bitte Laptop und Smartphone mitbringen!&lt;br&gt;&lt;br&gt;Dozentin: Caren Miesenberger ist freie Journalistin und Social Media-Redakteurin beim Deutschlandfunk Kultur. carenmiesenberger.de /  Caren Altona&lt;br&gt;&lt;br&gt;Powered by ARTBUTLER&lt;br&gt;&lt;br&gt;https://www.facebook.com/events/581102915630706/</t>
  </si>
  <si>
    <t>https://www.google.com/calendar/event?eid=Xzc0cGo2YzlwNWtwajRkOWw2Y3MzOGMyMGM1bzZpYmprZDVtbWFiamNmNCA5dG8waG42cjFiczBkNWs3bjAwZGs4ZWtwY0Bn&amp;ctz=Europe/Berlin</t>
  </si>
  <si>
    <t>IFA2019 Berlin / Networking by 100AM</t>
  </si>
  <si>
    <t>Get invites for events in your city.&lt;br&gt;Follow at:&lt;br&gt;https://www.startupeventslist.com/z/subscribe.html&lt;br&gt;&lt;br&gt;IFA is a versatile consumer electronics convention hosted in Berlin ExpoCenter City by Messe Berlin on September 6 to 11, 2019. The show provides an opportunity to discover emerging trends as well as recent technologies and items. IFA Berlin connects you with industry leaders from all over the world. Fields include consumer electronics, major and small domestic appliances, and other related industries. Attendance is a must if you consider yourself a leader in the industry or currently working to be one.&lt;br&gt;&lt;br&gt;The IFA conference offers different additional platforms, such as IFA NEXT with the presentations and panel discussions, and IFA Global Markets bringing the latest in progressions and strategies. The show is sure to meet the demands of all the players in the industry, whether it is a buyer, retailer, or marketing and promotion specialists. You are sure to find useful content throughout the IFA convention days.&lt;br&gt;&lt;br&gt;.With this many attendees and events within the conference, it may be time-consuming to research the information on all participants. It is also challenging to keep track of relevant contacts, set up meetings with them during the event and continue to follow up afterward. Sounds like a headache already. It doesn’t have to be that way and the solution is already available.&lt;br&gt;&lt;br&gt;100AM networking ecosystem (https://100am.co) is a new approach to attending a conference. It is one app that contains features of multiple tools and replaces any other event apps you may have.&lt;br&gt;&lt;br&gt;• IFA schedule&lt;br&gt;• IFA keynote speakers&lt;br&gt;• Participant list&lt;br&gt;• Tool to build digital business card&lt;br&gt;• Tasks synced with your calendar&lt;br&gt;• Participants’ geolocator, that tells who is around&lt;br&gt;&lt;br&gt;Most importantly, 100AM allows to see IFA attendees’ profiles, shortlist favorites by keywords, schedule appointments, keep track of notes and get automatic contact updates long after the event.&lt;br&gt;&lt;br&gt;Join networking with 100AM and get unlimited business card scanner.&lt;br&gt;If you didn't receive an email from 100AM right away, please check your spam folder or promotion tab in gmail.&lt;br&gt;&lt;br&gt;Hurry up, the offer is limited! 100AM is the only networking app you will ever need.&lt;br&gt;&lt;br&gt;We are NOT affiliated with IFA official. We are a third party company and the NOT endorsed by IFA in any way. If you want to officially attend IFA, you have to register at https://ifa-berlin.com&lt;br&gt;&lt;br&gt;&lt;br&gt;https://www.facebook.com/events/335025027130108/</t>
  </si>
  <si>
    <t>https://www.google.com/calendar/event?eid=Xzc0cGo2YzlwNWtwajRkOWw2Y3MzOGNxMGM1bzZpYmprZDVtbWFiamNmNCA5dG8waG42cjFiczBkNWs3bjAwZGs4ZWtwY0Bn&amp;ctz=Europe/Berlin</t>
  </si>
  <si>
    <t>Netzwerkabend für Selbständige:  'Preise kalkulieren'</t>
  </si>
  <si>
    <t>Coaching Enders</t>
  </si>
  <si>
    <t>Get invites for events in your city.&lt;br&gt;Follow at:&lt;br&gt;https://www.startupeventslist.com/z/subscribe.html&lt;br&gt;&lt;br&gt;Sind Deine Preise angemessen, decken sie Deine Kosten und fühlst Du Dich damit wohl? Sind Deine Kunden mit Deinen Preise glücklich, bist Du möglicherweise zu günstig oder zu teuer oder musst Du Dich auf die Suche nach anderen Kundengruppen machen? Dies können Fragen sein, die Dich umtreiben und die wir uns an diesem Netzwerkabend gemeinsam anschauen. &lt;br&gt;&lt;br&gt;Auf vielfältigen Wunsch von Gründerinnen und Gründern, die ich als Coach begleite, starte ich mit diesem Thema eine Netzwerkreihe. In kleiner Runde (zwischen 3 und 7 TeilnehmerInnen), werden wir uns in regelmässigen Abständen zu einem Thema austauschen. Dabei gibt es einen kleinen inhaltlichen Input von mir, im Vordergrund steht aber der Austausch zwischen Euch!!! &lt;br&gt;&lt;br&gt;Nach der Arbeit geht es zum lockeren Austausch zum Griechen nebenan. Damit auch lockeres Netzwerken und Kennenlernen möglich ist. Was nicht erwünscht ist, sind Menschen, die zu diesem Abend kommen, um ihre eigenen Produkte und Dienstleistungen zu verkaufen. &lt;br&gt;&lt;br&gt;&lt;br&gt;https://www.facebook.com/events/1136460933206357/</t>
  </si>
  <si>
    <t>https://www.google.com/calendar/event?eid=Xzc0cGo2YzlwNWtwajRkOWw2Y3MzOGVhMGM1bzZpYmprZDVtbWFiamNmNCA5dG8waG42cjFiczBkNWs3bjAwZGs4ZWtwY0Bn&amp;ctz=Europe/Berlin</t>
  </si>
  <si>
    <t>Digital Literacy Lab - Unterrichtsmaterialien für das 21. Jhrdt</t>
  </si>
  <si>
    <t>Education Innovation LAB</t>
  </si>
  <si>
    <t>Get invites for events in your city.&lt;br&gt;Follow at:&lt;br&gt;https://www.startupeventslist.com/z/subscribe.html&lt;br&gt;&lt;br&gt;Digital Literacy Lab - Unterrichtsmaterialien für das 21. Jahrhundert&lt;br&gt;&lt;br&gt;Wie können wir Lehrer*innen unterstützen, digitale Bildung sinnvoll in ihren Unterricht zu integrieren? Aktionsorientiertes und forschendes Lernen ermöglichen? &lt;br&gt;&lt;br&gt;Gemeinsam mit Lehrkräften aus ganz Deutschland haben wir freie Unterrichtsmaterialien in Form von Unterrichtsreihen und Projekttagen entwickelt, die Bildung für nachhaltige Entwicklung mit digitalen Werkzeugen kombinieren.&lt;br&gt;--&gt; Roboter, die unseren Plastikkonsum aufzeigen, Messstationen, die die Luftverschmutzung an der Schule überprüfen oder ein interaktives, sprechendes Poster als (neue) Präsentationsform.&lt;br&gt;&lt;br&gt;Die kostenfreien Materialien in Form von Videotutorials und Arbeitsvorlagen möchten wir euch vorstellen, gemeinsam mit den Lehrkräften, die diese mitentwickelt haben. Am 12.09.2019 um 19 Uhr, im Anschluss an die Konferenz Bildung Digitalisierung, feiern wir die Veröffentlichung der Materialien im Education Innovation Lab. In einem Mini-Makerspace könnt ihr die Materialien und digitalen Werkzeuge gleich selbst ausprobieren!&lt;br&gt;&lt;br&gt;Egal ob Lehrkraft, Bildungsoptimistin, Student, Digitale Revolutionärin, Referendar oder fachfremd – alle Interessierten sind herzlich willkommen!&lt;br&gt;&lt;br&gt;Das Education Innovation Lab liegt in der Nähe vom Café Moskau, wo die Konferenz Bildung Digitalisierung am 12.-13.09.2019 stattfindet. Getränke und kleine Snacks gibt es vor Ort.&lt;br&gt;&lt;br&gt;Wir freuen uns auf euch!&lt;br&gt;&lt;br&gt;Zur Digital Literacy Lab Website: http://dl-lab.org&lt;br&gt;&lt;br&gt;https://www.facebook.com/events/426763107933853/</t>
  </si>
  <si>
    <t>https://www.google.com/calendar/event?eid=Xzc0cGo2YzlwNWtwajRkOWw2Y3MzYWQyMGM1bzZpYmprZDVtbWFiamNmNCA5dG8waG42cjFiczBkNWs3bjAwZGs4ZWtwY0Bn&amp;ctz=Europe/Berlin</t>
  </si>
  <si>
    <t>2nd World Digital Banking Summit</t>
  </si>
  <si>
    <t>Mövenpick Hotel Berlin</t>
  </si>
  <si>
    <t>Get invites for events in your city.&lt;br&gt;Follow at:&lt;br&gt;https://www.startupeventslist.com/z/subscribe.html&lt;br&gt;&lt;br&gt;We are pleased to announce the launch of the 2nd World Digital Banking Summit that will take place on 12-13 September 2019 in Berlin, Germany. The second edition will emphasize the need for shifting gears in digital banking by exploring and revising the latest trends and their application in modern business activities. To better serve the next-generation users and to optimize the banking experience in a digital world, companies need to invest in new technologies and improve their infrastructure to match today’s client expectations. The summit will provide an ideal platform for banking, financial services, and FinTech professionals to discuss new advances in processes and technology to improve overall banking experience.&lt;br&gt;&lt;br&gt;https://www.facebook.com/events/1239141736255208/</t>
  </si>
  <si>
    <t>https://www.google.com/calendar/event?eid=Xzc0cGo2YzlwNWtwajRkOWw2Y3MzYWVhMGM1bzZpYmprZDVtbWFiamNmNCA5dG8waG42cjFiczBkNWs3bjAwZGs4ZWtwY0Bn&amp;ctz=Europe/Berlin</t>
  </si>
  <si>
    <t>Getting into remote work with Remote Year and acework</t>
  </si>
  <si>
    <t>Get invites for events in your city.&lt;br&gt;Follow at:&lt;br&gt;https://www.startupeventslist.com/z/subscribe.html&lt;br&gt;&lt;br&gt;We're excited to host a special remote work community event with our friends Remote Year!&lt;br&gt;&lt;br&gt;This time we'll get together at the beautiful space of Ahoy! Berlin. &lt;br&gt;&lt;br&gt;Have you wondered what it's like to be a digital nomad? &lt;br&gt;&lt;br&gt;Whether you're looking to find a new remote job or want to convince your employer to go remote - You'll get the chance to ask our Remote Year veterans all of your questions. &lt;br&gt;&lt;br&gt;We'll start with a quick intro session but really want to focus on you and how we can support you on your remote work journey. &lt;br&gt;&lt;br&gt;There'll be drinks and food, so come early! &lt;br&gt;&lt;br&gt;https://www.facebook.com/events/896486014077506/</t>
  </si>
  <si>
    <t>https://www.google.com/calendar/event?eid=Xzc0cGo2YzlwNWtwajRkOWw2Y3MzY2MyMGM1bzZpYmprZDVtbWFiamNmNCA5dG8waG42cjFiczBkNWs3bjAwZGs4ZWtwY0Bn&amp;ctz=Europe/Berlin</t>
  </si>
  <si>
    <t>Libra, Bitcoin &amp; Co. – Die Revolution des Geldes?</t>
  </si>
  <si>
    <t>Reichstagsgebäude, Eingang WEST, Walter-Rathenau-Saal 3N039, Platz der Republik 1, 11011 Berlin</t>
  </si>
  <si>
    <t>Get invites for events in your city.&lt;br&gt;Follow at:&lt;br&gt;https://www.startupeventslist.com/z/subscribe.html&lt;br&gt;&lt;br&gt;**BITTE ÜBER DEN LINK KOSTENLOS ANMELDEN**&lt;br&gt;https://crm.fdpbt.de/termin/podiumsdiskussion-libra-bitcoin-co-die-revolution-des-geldes&lt;br&gt;&lt;br&gt;Die Blockchain-Technologie wird unsere Gesellschaft tiefgreifend verändern. Was vor gerade einmal 10 Jahren mit dem Bitcoin begann, könnte zur Revolution für unser Geldsystem werden. Kryptowährungen von Ripple über Libra bis „E-Euro“ müssen daher endlich die notwendige politische Aufmerksamkeit bekommen.&lt;br&gt;&lt;br&gt;Um die Frage zu beantworten: „Wie und mit was zahlen wir in Zukunft?“ und welche Chancen und Risiken die Blockchain-Technologie für unser Geldsystem bietet, bringen die Freien Demokraten Entscheidungsträger aus Wirtschaft, Politik und Verwaltung zusammen.&lt;br&gt;&lt;br&gt;Daher laden wir Sie herzlich zu unserer Veranstaltung ein!&lt;br&gt;&lt;br&gt;Diskussionspartner&lt;br&gt;Mauro Casellini&lt;br&gt;CEO der Bitcoin Suisse (Liechtenstein) AG&lt;br&gt;&lt;br&gt;Oliver Flaskämper&lt;br&gt;Vorstand der Bitcoin Deutschland AG&lt;br&gt;   &lt;br&gt;Eric Romba&lt;br&gt;Partner bei lindenpartners&lt;br&gt;&lt;br&gt;Dirk Schrade&lt;br&gt;Stellv. Zentralbereichsleiter für Zahlungsverkehr und Abwicklungssysteme bei der Bundesbank&lt;br&gt; &lt;br&gt;Frank Schäffler MdB&lt;br&gt;Moderation&lt;br&gt;&lt;br&gt;17.00 Uhr Einlass &lt;br&gt;&lt;br&gt;17.30 Uhr Begrüßung &lt;br&gt;Christian Dürr MdB&lt;br&gt;Stellv. Vorsitzender der Fraktion der Freien Demokraten im Deutschen Bundestag&lt;br&gt;&lt;br&gt;17.40 Uhr Impulsvortrag&lt;br&gt;Oliver Flaskämper&lt;br&gt;Vorstand der Bitcoin Deutschland AG&lt;br&gt;&lt;br&gt;18.00 Uhr Podiumsdiskussion&lt;br&gt;Moderation: Frank Schäffler MdB&lt;br&gt;Vorsitzender der AG Finanzen der FDP-Bundestagsfraktion&lt;br&gt;&lt;br&gt;19.00 Uhr Schlusswort&lt;br&gt;Manuel Höferlin MdB&lt;br&gt;Digitalpolitischer Sprecher und Obmann des Ausschusses Digitale Agenda&lt;br&gt;&lt;br&gt;19.05 Uhr Get-together&lt;br&gt;Ausklang bei Imbiss und Getränken&lt;br&gt;&lt;br&gt;**BITTE ÜBER DEN LINK KOSTENLOS ANMELDEN**&lt;br&gt;https://crm.fdpbt.de/termin/podiumsdiskussion-libra-bitcoin-co-die-revolution-des-geldes&lt;br&gt;&lt;br&gt;&lt;br&gt;&lt;br&gt;&lt;br&gt;https://www.facebook.com/events/494124251418219/</t>
  </si>
  <si>
    <t>https://www.google.com/calendar/event?eid=Xzc0cGo2YzlwNWtwajRkOWw2Y3MzY2NhMGM1bzZpYmprZDVtbWFiamNmNCA5dG8waG42cjFiczBkNWs3bjAwZGs4ZWtwY0Bn&amp;ctz=Europe/Berlin</t>
  </si>
  <si>
    <t>Rock your Business: selling without selling</t>
  </si>
  <si>
    <t>CoWomen, Am Krögel 2, 10179 Berlin</t>
  </si>
  <si>
    <t>Get invites for events in your city.&lt;br&gt;Follow at:&lt;br&gt;https://www.startupeventslist.com/z/subscribe.html&lt;br&gt;&lt;br&gt;Women are rocking the world of business, changing the face of commerce, and bringing their talents to the marketplace with commitment, and passion. Becoming an entrepreneur is one of the best ways to find work-life balance, do what you love and be paid what you are worth.&lt;br&gt;But unfortunately, too often women fail or give up before they reach their goals. One of the biggest challenges we face is selling our own services or products. &lt;br&gt;In this workshop I will show you how to sell without sounding salesy and teach you to use your natural feminine qualities as your biggest asset. You will learn how to gain new clients through connection, caring and service. Make sales a natural part of who you are and connect with clients without effort. &lt;br&gt;&lt;br&gt;Whether you are thinking of starting a business, or already have one, this workshop is for you!&lt;br&gt;Come along if you are a woman solo-preneur, a coach, or a small-business owner, and connect with other local women who are in the same boat. &lt;br&gt;&lt;br&gt;There are only 30 spots available for 25 Euro each. Buy tickets here: https://www.tickettailor.com/events/soniaherrero/294875&lt;br&gt;&lt;br&gt; &lt;br&gt;Venue: CoWomen is Berlin's community &amp; coworking space for women. CoWomen connects rising women and helps them unleash their potential by offering them a beautiful coworking space, inspiring community events and workshops to develop their skills.&lt;br&gt;Sonia Herrero, a Trainer &amp; Business Coach for Women is passionate about supporting women in creating their own profitable businesses in a way that feels light and joyful. &lt;br&gt;She also offers online courses for Female Entrepreneurs who need support with their businesses https://www.soniaherrero.com/courses/the-successful-female-entrepreneur-program/&lt;br&gt; and for women who are considering becoming an entrepreneur https://www.soniaherrero.com/courses/opening-a-new-door/. &lt;br&gt;She has nearly 20 years of professional experience and works now as a trainer and coach for women. She started her career at the European Commission and continued working for several international organisations. Later on, she ended up creating her own management consulting enterprise. There she became a professional trainer and business advisor.&lt;br&gt;She now offers her support to business women by combining her solid and effective business skills, based on years of experience (she has been an independent entrepreneur for over 10 years), with her coaching and spiritual practices. &lt;br&gt;Learn more about her here: www.soniaherrero.com&lt;br&gt;&lt;br&gt;&lt;br&gt;&lt;br&gt;&lt;br&gt;https://www.facebook.com/events/424188348195968/</t>
  </si>
  <si>
    <t>https://www.google.com/calendar/event?eid=Xzc0cGo2YzlwNWtwajRkOWw2Y3MzY2NpMGM1bzZpYmprZDVtbWFiamNmNCA5dG8waG42cjFiczBkNWs3bjAwZGs4ZWtwY0Bn&amp;ctz=Europe/Berlin</t>
  </si>
  <si>
    <t>Blockchain Transformation in Mobility and Logistics</t>
  </si>
  <si>
    <t>Alt-Treptow</t>
  </si>
  <si>
    <t>Get invites for events in your city.&lt;br&gt;Follow at:&lt;br&gt;https://www.startupeventslist.com/z/subscribe.html&lt;br&gt;&lt;br&gt;Blockchain Transformation in Mobility and Logistics&lt;br&gt;(Most of the presentations and panel discussion will be in English.&lt;br&gt;Some Keynotes will in German due to the specifics of the compliance and law of the solutions/projects).&lt;br&gt;Car-sharing, ride-sharing and interconnected devices aren’t anything new in Berlin or Germany.&lt;br&gt;Personal mobility services have redefined how people move from place to place. Logistics becomes more autonomous. Until 2020, the amount of IoT devices will grow to 750 million in Germany. &lt;br&gt;&lt;br&gt;As people move from one vehicle to another, from one device to the other, their personal information and preferences need to follow them, so the mobility services they use feel like their own in terms of settings or security. The interconnected devices will support millions of so-called digital twins with valuable data streams.&lt;br&gt;&lt;br&gt;Blockchain is defined as a shared, immutable ledger, and it can address many of the challenges that new types of personal mobility present. With Blockchain as technology, business models with a strong dependence on transaction costs are becoming feasible. Blockchain encourages the building of ecosystems with many participants, who share similar interests but don’t trust each other because of the competition in the market.&lt;br&gt;&lt;br&gt;&lt;br&gt;During this event we will focus on different blockchain solutions for providers of mobility and logistics services.&lt;br&gt;&lt;br&gt;• How can providers of transportation use decentralized ledgers for their services? &lt;br&gt;• How could blockchain make supply-chain more efficient and transparent? &lt;br&gt;• How will blockchain technology transform the IoT sector?&lt;br&gt;&lt;br&gt;&lt;br&gt;&lt;br&gt;&lt;br&gt;Potential use:&lt;br&gt;• Digital identity and vehicle history &lt;br&gt;• Car-wallet and autonomous payments&lt;br&gt;• Usage based insurance / smart insurance&lt;br&gt;• Supply chain tracking &lt;br&gt;• Grid metering and storage &lt;br&gt;• Car &amp; ride sharing &lt;br&gt;• Usage-based fees (taxes, tolls, carbon, etc.) &lt;br&gt;• Tokenizing the mobility services ecosystem&lt;br&gt;&lt;br&gt;&lt;br&gt;In this event – jointly organised by three organisations: Berlin Partner für Wirtschaft und Technologie | PositiveBlockchain.io | SIBB e.V. - ICT &amp; Digital Business Association Berlin &amp; Brandenburg – we will present some of the best practices from mobility and logistics sector and will learn about the application of blockchain technology (and other distributed ledger technologies) for the benefit of the citizens, communities and environment.&lt;br&gt;&lt;br&gt;Join us!&lt;br&gt;&lt;br&gt;Agenda: &lt;br&gt;&lt;br&gt;18:00 – Registration&lt;br&gt;18:15 - Welcome Speech from Berlin Partner &amp; SIBB&lt;br&gt;SIBB e.V. - Adam Formanek&lt;br&gt;Berlin Partner für Wirtschaft und Technologie |  Cluster IKT, Medien und Kreativwirtschaft- Shoshana Schnippenkoetter &lt;br&gt;&lt;br&gt;Cross-Industry Keynotes &lt;br&gt;&lt;br&gt;1) Prof. Wolfgang Prinz, Vice Chair / Stellv. Institutsleiter Fraunhofer FIT  &lt;br&gt;&lt;br&gt;An introduction of the report for the Federal Ministry of Transport and Digital Infrastructure: &lt;br&gt;Opportunities and challenges of DLT (Blockchain) in mobility and logistics.&lt;br&gt;&lt;br&gt;2) Elizabeth Stephens, Communication Strategist at Jolocom&lt;br&gt;&lt;br&gt;xride - a decentralized emobility ecosystem (A collaborative project by Telekom Innovation Laboratories)&lt;br&gt;&lt;br&gt; &lt;br&gt;&lt;br&gt;Blockchain Case Studies in Mobility and Logistics Industry&lt;br&gt;&lt;br&gt;18:50 -19:30 &lt;br&gt;&lt;br&gt;&lt;br&gt;&lt;br&gt;1) Tobias Rasche, Co-Founder / CEO von YPTOKEY&lt;br&gt;Digital access management solutions based on decentralised technology for mobility &amp; logistics use cases&lt;br&gt;&lt;br&gt;2) Maciej Bulanda, Ambassador of MXC Foundation &lt;br&gt;&lt;br&gt;Smart City Solution based on Blockchain to Manage Data &lt;br&gt;&lt;br&gt;3) Christopher Burgahn, Product &amp; Partner Management at Share&amp;Charge Foundation&lt;br&gt;&lt;br&gt;Title TBA&lt;br&gt;&lt;br&gt;&lt;br&gt;&lt;br&gt;Panel Discussion&lt;br&gt;&lt;br&gt;19:30 Moderation: Silvan Jongerius - BerChain&lt;br&gt;&lt;br&gt;Christopher Burgahn, Product &amp; Partner Management at Share&amp;Charge Foundation&lt;br&gt;&lt;br&gt;Elizabeth Stephens, Communication Strategist at Jolocom&lt;br&gt;&lt;br&gt;Prof. Wolfgang Prinz, Vice Chair / Stellv. Institutsleiter Fraunhofer FIT  &lt;br&gt;&lt;br&gt;Tobias Rasche, Co-Founder / CEO von YPTOKEY&lt;br&gt;&lt;br&gt;&lt;br&gt;20:00 - Networking with Snacks &amp; Drinks&lt;br&gt;&lt;br&gt;This event is supported by Berlin Partner für Wirtschaft und Technik, with the initiative of the Cluster IKT, Medien und Kreativwirtschaft and the Cluster Mobility and Logistic .&lt;br&gt;&lt;br&gt;&lt;br&gt;https://www.facebook.com/events/1422173561278742/</t>
  </si>
  <si>
    <t>https://www.google.com/calendar/event?eid=Xzc0cGo2YzlwNWtwajRkOWw2Y3MzY2NxMGM1bzZpYmprZDVtbWFiamNmNCA5dG8waG42cjFiczBkNWs3bjAwZGs4ZWtwY0Bn&amp;ctz=Europe/Berlin</t>
  </si>
  <si>
    <t>Get invites for events in your city.&lt;br&gt;Follow at:&lt;br&gt;https://www.startupeventslist.com/z/subscribe.html&lt;br&gt;&lt;br&gt;Grundlagen der Google Ads-Werbung - Workshop für Einsteiger ins Thema SEA auf Google - Die Themen:&lt;br&gt;&lt;br&gt; - Einführung in Google Ads&lt;br&gt; - Konto-Einrichtung und Begriffserklärungen&lt;br&gt; - Erstellung von Kampagnen (Google-Suche)&lt;br&gt; - Ausrichten von Kampagnen&lt;br&gt; - Keywords-Recherche, -Tools und -Optionen&lt;br&gt; - Optimale Anzeigenerstellung&lt;br&gt; - Clevere Anzeigetext-Gestaltung&lt;br&gt; - Die Bedeutung von Anzeigenerweiterungen&lt;br&gt; - Clevere Budget-Ermittlung&lt;br&gt; - regelmäßige Google Ads-Optimierung&lt;br&gt; - Berichte und Statistiken verstehen&lt;br&gt;&lt;br&gt;https://www.facebook.com/events/491734734932506/</t>
  </si>
  <si>
    <t>https://www.google.com/calendar/event?eid=Xzc0cGo2YzlwNWtwajRkOWw2Y3MzY2QyMGM1bzZpYmprZDVtbWFiamNmNCA5dG8waG42cjFiczBkNWs3bjAwZGs4ZWtwY0Bn&amp;ctz=Europe/Berlin</t>
  </si>
  <si>
    <t>B2B Kommunikation - Frühstücksvortrag mit Heiko Mehnert</t>
  </si>
  <si>
    <t>Get invites for events in your city.&lt;br&gt;Follow at:&lt;br&gt;https://www.startupeventslist.com/z/subscribe.html&lt;br&gt;&lt;br&gt;Werbung und Marketing für Unternehmen (B2B). &lt;br&gt;Neue Trends und Erfolgsstrategien. Digitalisierung, Online Marketing und was macht der Vertrieb? Wie geht erfolgreiche B2B Kommunikation morgen? Und was bedeutet das eigentlich für meine Marke?&lt;br&gt;&lt;br&gt;Ein Helikopter-Rundflug über die Themen:&lt;br&gt;&lt;br&gt;• Online-Marketing (E-Mail-Marketing, Social-Media-Marketing)&lt;br&gt;• Die B2B-Marke&lt;br&gt;• Schulterschluss zwischen Marketing und Vertrieb&lt;br&gt;• Was braucht eine erfolgreiche B2B Marketing Konzeption?&lt;br&gt;&lt;br&gt;&lt;br&gt;Heiko Mehnert ist seit 35 Jahren im Marketing-Geschäft tätig. Er ist Dozent für modernes Marketing an der Quadriga Hochschule und Direktor der brand campus® Marketing-School.&lt;br&gt;Seit 2012 ist er geschäftsführender Gesellschafter der brand campus® Marketingagentur GmbH mit Kunden aus den Bereichen B2B und B2C.&lt;br&gt;&lt;br&gt;&lt;br&gt;Freuen Sie sich auf einen interessanten Vortrag und nutzen Sie die Möglichkeit, Ihre persönlichen Fragen zu stellen!&lt;br&gt;&lt;br&gt;&lt;br&gt;Wir servieren Ihnen ein Gourmet-Frühstück hoch über dem schönsten Platz Berlins.&lt;br&gt;Der Preis beträgt 20 Euro pro Person.&lt;br&gt;&lt;br&gt;&lt;br&gt;Eine Veranstaltung unserer Mitglieder&lt;br&gt;&lt;br&gt;&lt;br&gt;https://www.facebook.com/events/1436250099861169/</t>
  </si>
  <si>
    <t>https://www.google.com/calendar/event?eid=Xzc0cGo2YzlwNWtwajRkOWw2Y3MzY2RhMGM1bzZpYmprZDVtbWFiamNmNCA5dG8waG42cjFiczBkNWs3bjAwZGs4ZWtwY0Bn&amp;ctz=Europe/Berlin</t>
  </si>
  <si>
    <t>Workshop: Mit strukturiertem Onboarding zum langfristigen Erfolg</t>
  </si>
  <si>
    <t>SOLUTE recruiting GmbH</t>
  </si>
  <si>
    <t>Get invites for events in your city.&lt;br&gt;Follow at:&lt;br&gt;https://www.startupeventslist.com/z/subscribe.html&lt;br&gt;&lt;br&gt;Einstellung erfolgt – Mit strukturiertem Onboarding zum langfristigen Erfolg&lt;br&gt;&lt;br&gt;Sie haben Ihr bestehendes Team erweitert oder haben es demnächst vor? Sie wollen, dass sich der neue Mitarbeiter schnell wohl fühlt und mit seiner neuen Aufgabe wächst? Sie möchten sicherstellen, dass er auch über die Probezeit hinaus mit vollem Elan bei Ihnen bleibt? Sie wünschen sich einen langfristig motivierten und loyalen Teamplayer, der gemeinsam mit Ihnen Ihr Unternehmen zum Erfolg führt? Mit einem strukturierten und zum Unternehmen passenden Onboarding-Prozess steht Ihnen dabei nichts im Weg.&lt;br&gt;&lt;br&gt;https://www.facebook.com/events/355412842026563/</t>
  </si>
  <si>
    <t>https://www.google.com/calendar/event?eid=Xzc0cGo2YzlwNWtwajRkOWw2Y3MzZWRpMGM1bzZpYmprZDVtbWFiamNmNCA5dG8waG42cjFiczBkNWs3bjAwZGs4ZWtwY0Bn&amp;ctz=Europe/Berlin</t>
  </si>
  <si>
    <t>VR Business Club - New Economy meets Old Economy</t>
  </si>
  <si>
    <t>Get invites for events in your city.&lt;br&gt;Follow at:&lt;br&gt;https://www.startupeventslist.com/z/subscribe.html&lt;br&gt;&lt;br&gt;Frühstück mit Maren Courage und Oliver Autumn,&lt;br&gt;Gründer VR Business Club zum Thema: Was passiert wenn virtuelle Handlungen unser reales Umfeld steuern...&lt;br&gt;&lt;br&gt;Zusammen mit unseren Experten talken wir darüber, wie man Virtualität und Realität verbinden kann. Wie kann sich die Steuerung aus der virtuellen Welt heraus auf die Realität auswirken und umgekehrt? Wie können AR-Technologien, IoT-Sensoren und Cloud basierte KI Anwendungen verschmelzen und mit bestmöglichem Erfolg im Unternehmen eingesetzt werden? &lt;br&gt;&lt;br&gt;In unserer Gesprächsrunde mit dabei sind diesmal Mike Birkoff und Helena Unger von Accso - einem innovativen IT-Dienstleister, der sich auf die individuelle Erstellung von unternehmenskritischer Software für die Kernkompetenzen seiner Kunden fokussiert. &lt;br&gt;&lt;br&gt;Integration von VR/AR/MR mit IoT, KI, Robotertechnik und weiteren Technologien bieten dabei ein neues Universum an Lösungsmöglichkeiten für verschiedenste Problemstellungen.&lt;br&gt;&lt;br&gt;Die Teilnahmegebühr beträgt 20 Euro pro Person inkl. Frühstück. Wir bitten Sie, Ihren Platz im Voraus zu reservieren, da die Personenanzahl limitiert ist.&lt;br&gt;&lt;br&gt;Eine Veranstaltung unserer Mitglieder&lt;br&gt;&lt;br&gt;Bitte beachten Sie, dass während der Veranstaltung Filmaufnahmen von tv.berlin gemacht werden.&lt;br&gt;&lt;br&gt;https://www.facebook.com/events/2475882019130159/</t>
  </si>
  <si>
    <t>https://www.google.com/calendar/event?eid=Xzc0cGo2YzlwNWtwajRkOWw2Y3MzZ2RpMGM1bzZpYmprZDVtbWFiamNmNCA5dG8waG42cjFiczBkNWs3bjAwZGs4ZWtwY0Bn&amp;ctz=Europe/Berlin</t>
  </si>
  <si>
    <t>Digital Finance │ Berlin</t>
  </si>
  <si>
    <t>An der Schillingbrücke 4, 10243 Berlin, Deutschland</t>
  </si>
  <si>
    <t>Get invites for events in your city.&lt;br&gt;Follow at:&lt;br&gt;https://www.startupeventslist.com/z/subscribe.html&lt;br&gt;&lt;br&gt;Finanzplanung und Konsolidierung für den Mittelstand&lt;br&gt;&lt;br&gt;Neue Technologien verankern sich immer stärker im Bereich Corporate Finance. Welche Auswirkungen haben Big Data, Cloud, Automatisierung und künstliche Intelligenz? Worauf müssen sich CFOs und Berater einstellen? Und wie lässt sich der digitale Wandel in der Finanzfunktion erfolgreich gestalten? &lt;br&gt;&lt;br&gt;Gemeinsam mit den Experten von Lünendonk &amp; Hossenfelder GmbH beantworten wir diese und viele andere Fragen. Und wir zeigen dir, wie du die Effizienz und Qualität deines Forecasts maximierst und durch eine unterjährige Konsolidierung zu jedem Zeitpunkt auskunftsfähig bist. Kostenlos und unverbindlich.&lt;br&gt;&lt;br&gt;https://www.facebook.com/events/371037300429527/</t>
  </si>
  <si>
    <t>https://www.google.com/calendar/event?eid=Xzc0cGo2YzlwNWtwajRkOWw2Y3NqMGMyMGM1bzZpYmprZDVtbWFiamNmNCA5dG8waG42cjFiczBkNWs3bjAwZGs4ZWtwY0Bn&amp;ctz=Europe/Berlin</t>
  </si>
  <si>
    <t>Get invites for events in your city.&lt;br&gt;Follow at:&lt;br&gt;https://www.startupeventslist.com/z/subscribe.html&lt;br&gt;&lt;br&gt;Do you need some investment and financial advice for your startup?&lt;br&gt;&lt;br&gt;Get all financial knowledge you need to start your funding round. You will learn how to use convertibles, different equity classes, debt, shareholders' agreements and much more. The training is fully gamified, so by the end of two hours, you will have some real experience. It is led by our co-founder and CEO, Tienko Rasker.&lt;br&gt;&lt;br&gt;https://www.facebook.com/events/351503518875743/</t>
  </si>
  <si>
    <t>https://www.google.com/calendar/event?eid=Xzc0cGo2YzlwNWtwajRkOWw2Y3NqMGNhMGM1bzZpYmprZDVtbWFiamNmNCA5dG8waG42cjFiczBkNWs3bjAwZGs4ZWtwY0Bn&amp;ctz=Europe/Berlin</t>
  </si>
  <si>
    <t>Get invites for events in your city.&lt;br&gt;Follow at:&lt;br&gt;https://www.startupeventslist.com/z/subscribe.html&lt;br&gt;&lt;br&gt;&lt;br&gt;Pitch your Story on Tour oder wenn der Berg zum Propheten kommt&lt;br&gt;&lt;br&gt;Wir kommen zu Euch.&lt;br&gt;&lt;br&gt;Vom 09.09. – 13.09.2019 sind wir quer durch Deutschland, mit unserem Pitch your Story Format, unterwegs.&lt;br&gt;&lt;br&gt;Pitch your Story haben wir bisher nur digital gemacht. Diesmal habt Ihr die Möglichkeit persönlich vor uns zu pitchen.&lt;br&gt;&lt;br&gt;Am zweiten Tag unserer Tour sind wir in der Hauptstadt.&lt;br&gt;&lt;br&gt;Am 10.09.&lt;br&gt;&lt;br&gt;von 14.00 - 15.00 Uhr im https://sanktoberholz.de/&lt;br&gt;&lt;br&gt;&lt;br&gt;&lt;br&gt;&lt;br&gt;&lt;br&gt;&lt;br&gt;&lt;br&gt;&lt;br&gt;&lt;br&gt;&lt;br&gt;&lt;br&gt;Bei Pitch your Story habt Ihr die Möglichkeit kurz und knackig 10 Minuten vor uns zu pitchen. Die ganze Tour wird medial von einem Profi begleitet. So profitiert Ihr, natürlich nur wenn Ihr wollt, von unseren Social-Media Kanälen und Ihr erzielt eine große Reichweite. Livestream des Pitches inkl.. Youtube, Facebook und Instagram sind die Kanäle auf denen wir berichten werden.&lt;br&gt;&lt;br&gt;Damit wir auch auf dem Weg in Eure Stadt unter Spannung sind, fahren wir mit einem Smart EQ. Wir wollen zeigen, dass es durchaus möglich ist mit einem Elektro-Smart einmal durch Deutschland zu fahren.&lt;br&gt;&lt;br&gt;Worum geht´s bei Pitch your Story ?&lt;br&gt;&lt;br&gt;Lust auf Pitchen ohne viel Tamtam?&lt;br&gt;&lt;br&gt;Wir, das AXA Startup Center mit unserem Mentorenprogramm „DieStartmannschaft“, geben Euch 10 Minuten Zeit für Euren Pitch.&lt;br&gt;&lt;br&gt;Wenn Ihr eine Bühne braucht, dann stellt Euch auf den Tisch, der vor Euch steht.&lt;br&gt;&lt;br&gt;Wir sind, Dirk und Andi vom AXA Startupcenter und unterstützen Startups in allen Bereichen und begleiten sie auf dem Weg zu ihrem Erfolg und darüber hinaus. Damit wir Euch, Eure Idee und Euer Business kurz und knackig kennenlernen, geben wir vier Startups die Chance uns zu überzeugen. Erzählt uns Eure Geschichte und wir entscheiden ob und wie wir Euch unterstützen können.&lt;br&gt;&lt;br&gt;Seid kreativ und spontan und bucht jetzt einen unserer 10-Minuten-Slots.&lt;br&gt;&lt;br&gt;Wie funktioniert´s ?&lt;br&gt;&lt;br&gt;Bucht Euch hier einen Slot in Eurer Stadt und Ihr bekommt von uns eine Einladung per Mail. Die Einladung ist die Eintrittskarte für die jeweiligen Co-Working Spaces. Diese bitte einfach am Empfang vorzeigen.&lt;br&gt;&lt;br&gt;Wie geht´s weiter ?&lt;br&gt;&lt;br&gt;Das habt Ihr in der Hand: Netzwerk, Investoren usw. stehen uns zur Verfügung. Von daher überzeugt uns und nutzt Eure Chance.&lt;br&gt;&lt;br&gt;Wo sind wir und wann sind wir da?&lt;br&gt;&lt;br&gt;Wir starten mit unserem Smart EQ am 09.09. von 14 - 15 Uhr im Coworking Beta-Haus Hamburg.&lt;br&gt;&lt;br&gt;Am 10.09. von 14 – 15 Uhr findet Ihr uns im St. Oberholz in Berlin.&lt;br&gt;&lt;br&gt;Weiter geht’s am 11.09. von 14 - 15 Uhr im Chaos Coworking Space Leipzig.&lt;br&gt;&lt;br&gt;Von da aus starten wir zu unsere längsten Etappe nach München. Dort sind wir am 12.09. von 14 - 15 Uhr im Werk1.&lt;br&gt;&lt;br&gt;Und last but not least endet unsere Tour am 13.09. auf der IAA in der New Mobility World in Halle 5.1 in Frankfurt. Dort trefft Ihr uns von 14 – 15 Uhr.&lt;br&gt;&lt;br&gt;Den Tourplan seht Ihr hier www.pitchyourstory.de .&lt;br&gt;&lt;br&gt;&lt;br&gt;Also, nicht zögern und meldet Euch an. Es gibt nur 4 Slots pro Stadt.&lt;br&gt;&lt;br&gt;&lt;br&gt;&lt;br&gt;&lt;br&gt;&lt;br&gt;&lt;br&gt;&lt;br&gt;&lt;br&gt;https://www.facebook.com/events/283498415830409/</t>
  </si>
  <si>
    <t>https://www.google.com/calendar/event?eid=Xzc0cGo2YzlwNWtwajRkOWw2Y3NqMGNpMGM1bzZpYmprZDVtbWFiamNmNCA5dG8waG42cjFiczBkNWs3bjAwZGs4ZWtwY0Bn&amp;ctz=Europe/Berlin</t>
  </si>
  <si>
    <t>5th Annual M2M and IoT Strategies Summit</t>
  </si>
  <si>
    <t>Get invites for events in your city.&lt;br&gt;Follow at:&lt;br&gt;https://www.startupeventslist.com/z/subscribe.html&lt;br&gt;&lt;br&gt;By attending the 5th Annual M2M and IoT Strategies Summit, you will gain expert insight on topics such as smart cities, disruptive technologies for industrial IoT, emerging IoT-based business model innovations, and IoT security. The M2M and IoT conference has been designed to provide you with key achievements and lessons learned from recent projects and real examples presented by senior experts from world-leading companies in technology, telecommunications, manufacturing, insurance, chemical and utility industries, and to give you an opportunity to discuss the latest IoT trends and outlook for the future with experienced leaders.&lt;br&gt;&lt;br&gt;https://www.facebook.com/events/607623249728731/</t>
  </si>
  <si>
    <t>https://www.google.com/calendar/event?eid=Xzc0cGo2YzlwNWtwajRkOWw2Y3NqMGNxMGM1bzZpYmprZDVtbWFiamNmNCA5dG8waG42cjFiczBkNWs3bjAwZGs4ZWtwY0Bn&amp;ctz=Europe/Berlin</t>
  </si>
  <si>
    <t>Qualitätsmanagement in der Praxis</t>
  </si>
  <si>
    <t>Get invites for events in your city.&lt;br&gt;Follow at:&lt;br&gt;https://www.startupeventslist.com/z/subscribe.html&lt;br&gt;&lt;br&gt;Qualität erweist sich häufig als der entscheidende Wettbewerbsvorteil. Sie wird von Produkten und Dienstleistungen, aber auch von den Prozessen der Produzenten und Anbieter selbst erwartet. Qualität ist heute für alle ein Thema. Müssen Sie ein Qualitätsmanagementsystem einführen oder pflegen? Erwerben Sie in diesem praxisbezogenen Seminar die erforderliche Methodenkompetenz. &lt;br&gt;&lt;br&gt;https://www.facebook.com/events/940662092954793/</t>
  </si>
  <si>
    <t>https://www.google.com/calendar/event?eid=Xzc0cGo2YzlwNWtwajRkOWw2Y3NqMGQyMGM1bzZpYmprZDVtbWFiamNmNCA5dG8waG42cjFiczBkNWs3bjAwZGs4ZWtwY0Bn&amp;ctz=Europe/Berlin</t>
  </si>
  <si>
    <t>E-Payments Challenge</t>
  </si>
  <si>
    <t>Worldline is proud to return this year with its 2nd edition of the Worldline e-Payments Challenge! Co-innovate with our clients and us to create the payments of tomorrow. Make use of our assets and expertise to connect with our well-known clients. Sign-up to the platform here 👉👉👉 https://bit.ly/30PwEsD&lt;br&gt;#fintech #startups #challenge #epayment #cashless #cybersecurity &lt;br&gt;&lt;br&gt;https://www.facebook.com/events/847367225633127/</t>
  </si>
  <si>
    <t>09/13/2019 04:16:57.000Z</t>
  </si>
  <si>
    <t>https://www.google.com/calendar/event?eid=Xzc0cGo2YzlwNWtwajJkMWw3MHJqNGNpMGM1bzZpYmprZDVtbWFiamNmNCA5dG8waG42cjFiczBkNWs3bjAwZGs4ZWtwY0Bn&amp;ctz=Europe/Berlin</t>
  </si>
  <si>
    <t>We Are Excited To Invite You To Our Bookkeeping 101 - Workshop In Our New Office Space Space Shack, Berlin Schöneberg.&lt;br&gt;&lt;br&gt;&lt;br&gt;&lt;br&gt;&lt;br&gt;&lt;br&gt;&lt;br&gt;Eifas will show you the traps of bookkeeping, how to manage it and which tools are useful for your daily business.&lt;br&gt;&lt;br&gt;&lt;br&gt;&lt;br&gt;&lt;br&gt;Agenda:&lt;br&gt;&lt;br&gt;· Financial admin and accounting basics&lt;br&gt;&lt;br&gt;· Reporting and general tax reporting&lt;br&gt;&lt;br&gt;· How mobile work from anywhere in the world and bookkeeping on the go make your daily work life easier&lt;br&gt;&lt;br&gt;· How the digitalization of accounting and a digital tax office optimizes your administrative processes&lt;br&gt;&lt;br&gt;· Questions&lt;br&gt;&lt;br&gt;Language: English&lt;br&gt;&lt;br&gt;About eifas:&lt;br&gt;&lt;br&gt;Eifas is a finance concierge with a SaaS solution surrounded by its own network of tax and legal advisors. Our consultants have quite some years of experience in a national and international field of tax, legal, debt and customs advisory.&lt;br&gt;&lt;br&gt;&lt;br&gt;&lt;br&gt;&lt;br&gt;&lt;br&gt;&lt;br&gt;&lt;br&gt;&lt;br&gt;https://www.facebook.com/events/697381404050871/</t>
  </si>
  <si>
    <t>https://www.google.com/calendar/event?eid=Xzc0cGo2YzlwNWtwajJkcG82MHBqNmQyMGM1bzZpYmprZDVtbWFiamNmNCA5dG8waG42cjFiczBkNWs3bjAwZGs4ZWtwY0Bn&amp;ctz=Europe/Berlin</t>
  </si>
  <si>
    <t>Queerer Vernetzungsabend im September</t>
  </si>
  <si>
    <t>AHA-Berlin e.V. (Allgemeine Homosexuelle Arbeitsgemeinschaft)</t>
  </si>
  <si>
    <t>Ein Abend der Vernetzung, des Austauschs und Kennenlernens.&lt;br&gt;&lt;br&gt;Ungezwungen zusammenkommen und Vereine, Organisationen, Initiativen und Menschen kennen lernen. Egal ob du selbst »in der Szene« involviert bist, ob du einfach mal erfahren möchtest was es so »in der Community« gibt oder ob du einfach etwas Vielfalt im realen Leben erleben möchtest – schau einfach vorbei.&lt;br&gt;&lt;br&gt;Wenn du selbst ein Projekt, eine Idee oder ein Vorhaben hast, dass du gerne vorstellen möchtest, dann gibt es die Möglichkeit ab 20 Uhr in 2-Minuten dein Anliegen vorzubringen. Melde dich dazu einfach per E-Mail an sebastian@aha-berlin.de an.&lt;br&gt;&lt;br&gt;Einlass: 19 Uhr • Beginn: 20 Uhr • Eintritt frei&lt;br&gt;&lt;br&gt;&lt;br&gt;Learning about community projects? Hear about new initatives and activities? Get an overview about the queer possibilities? Learn more about the people that are active within the „community“? Share and inform without any strings attached? &lt;br&gt;&lt;br&gt;The queer networking night is the place to be and experience this in an open minded and friendly location. It’s open for everyone. Drinks are cheap and people are great so just come around and join the crowd.&lt;br&gt;At 8 pm we will start the pitching where everyone is welcome to tell 2 minutes about their project, idea or themself. &lt;br&gt;Please register in advance for a pitch slot via e-mail to Sebastian@aha-berlin.de&lt;br&gt;&lt;br&gt;After the pitches we will have some time to connect and chat with each other.&lt;br&gt;&lt;br&gt;&lt;br&gt;#queer #lgbt #lsbt #lsbti #lgbttiq #lsbttiq #gay #lesbian #trans #inter #ace #genderqueer #nonbinary #genderfluid #enby #networking&lt;br&gt;&lt;br&gt;&lt;br&gt;https://www.facebook.com/events/702852300186461/</t>
  </si>
  <si>
    <t>https://www.google.com/calendar/event?eid=Xzc0cGo2YzlwNWtwajRkOWw2Y3JqaWNpMGM1bzZpYmprZDVtbWFiamNmNCA5dG8waG42cjFiczBkNWs3bjAwZGs4ZWtwY0Bn&amp;ctz=Europe/Berlin</t>
  </si>
  <si>
    <t>Wachstumsworkshop</t>
  </si>
  <si>
    <t>ActionCOACH Deutschland</t>
  </si>
  <si>
    <t>Lernen Sie mit uns die Bedeutung von regelmäßiger Planung kennen, lassen Sie sich einen Tag aus Ihrem Tagesgeschäft holen und widmen sich Ihrem Unternehmen! Für € 197,-- (zzgl. gesetzlicher MwSt.) erhalten Sie viel Mehrwert im Austausch mit anderen Unternehmensinhabern und bei voller Verpflegung.&lt;br&gt;&lt;br&gt;Der Termin: Freitag 27. September 2019&lt;br&gt;Anmeldung : https://www.actioncoach.de/wachstums-workshop/&lt;br&gt;&lt;br&gt;Nutzen Sie diesen Tag, um Ihre Ziele zu definieren, die nächsten&lt;br&gt;Entwicklungsschritte zu planen und einen konkret umsetzbaren&lt;br&gt;Aktionsplan zu erarbeiten, so dass Sie:&lt;br&gt;&lt;br&gt;- mehr Zeit für wichtige Unternehmeraufgaben haben&lt;br&gt;- Ihr Unternehmen zielgerichtet voranbringen&lt;br&gt;- Ihren wirtschaftlichen Erfolg steigern&lt;br&gt;&lt;br&gt;Mehr erfahren? Dann besuchen Sie unsere Seite https://www.actioncoach.de oder rufen Sie uns einfach unter 030 - 67 96 88 11 an.&lt;br&gt;&lt;br&gt;https://www.facebook.com/events/377615129593176/</t>
  </si>
  <si>
    <t>https://www.google.com/calendar/event?eid=Xzc0cGo2YzlwNWtwajRkOWw2Y3JqaWNxMGM1bzZpYmprZDVtbWFiamNmNCA5dG8waG42cjFiczBkNWs3bjAwZGs4ZWtwY0Bn&amp;ctz=Europe/Berlin</t>
  </si>
  <si>
    <t>berliner wirtschaftsgespräche e.v. meets Smart City | DB</t>
  </si>
  <si>
    <t>Stuttgarter Platz 36, 10629 Berlin, Deutschland</t>
  </si>
  <si>
    <t>Forschung vor Ort: berliner wirtschaftsgespräche e.v. meets Smart City | DB&lt;br&gt;„Der Bahnhof Charlottenburg wird zum Place“&lt;br&gt;&lt;br&gt;Smart City | DB entwickelt Produkte rund um den Bahnhof in den Bereichen Mobilität und Logistik. Dabei geht es darum, mehr Lebensqualität in die Städte zu bringen. „Smart“ bedeutet für uns, vernetzte Angebote zu schaffen, die einfach und komfortabel zugänglich sind. Der Bahnhof bietet dafür die beste Basis. Und damit Menschen gerne an diesen Ort kommen, arbeiten wir daran, ihn attraktiver zu gestalten. So wie auch am Bahnhof Charlottenburg.&lt;br&gt;&lt;br&gt;17:15 Uhr: Eintreffen auf der Kiezplattform am Stuttgarter Platz beim Pop-up Cube von BICICLI. Von dort aus gemeinsamer Gang  zum nahegelegenen Innenhof (“Kiezkino”) am Bahnhof Charlottenburg. Eingang hierfür befindet sich hinter den Fahrradständern.&lt;br&gt;&lt;br&gt;17:30 Uhr: Begrüßung durch die berliner wirtschaftsgespräche e.v. | Stephanie Wende, Projektleiterin Forschung vor Ort&lt;br&gt;&lt;br&gt;“Einblick in die Ziele und einzelnen Handlungsfelder von Smart City | DB”&lt;br&gt;Michael Eckenwecker, Head of Sales, Smart City | DB&lt;br&gt;&lt;br&gt;“Vorstellung des Projekts Smart City Bahnhof Charlottenburg”&lt;br&gt;tba, Smart City | DB&lt;br&gt;&lt;br&gt;Rundgang über den Smart City Bahnhof Charlottenburg&lt;br&gt;&lt;br&gt;Michael Eckenweber (geb. 1971) hat Geographie, Städtebau und Soziologie an den Universitäten Frankfurt, Wien und Darmstadt studiert. Zunächst war er als Consultant im Bereich Mobilitätsmanagement tätig, seit Anfang 2000 in verschiedenen Stationen bei der Deutschen Bahn. Seine Schwerpunkte in dieser Zeit lagen auf dem operativen Management von Mobilitätsbausteinen. Zuletzt war er für die Entwicklung neuer, digitaler Geschäftsmodelle und der damit verbundenen Vertriebsstrategien verantwortlich. Seit 2018 ist er als Head of Sales im Programm Smart Cities der Deutschen Bahn verantwortlich.&lt;br&gt;&lt;br&gt;Hintergrundinformation zum Smart City Bahnhof Charlottenburg:&lt;br&gt;Am Bahnhof Charlottenburg hat sich einiges getan: von grundlegenden Sanierungs- und Malerarbeiten bis hin zu räumlichen Aufwertungen, wie in der Personenunterführung. Zusätzlich eröffnet Smart City | DB erstmalig eine Kiezplattform, die Reisenden, Besuchern und Bewohnern unterschiedliche Angebote zur Verfügung stellt. Auf dem Bahnhofsvorplatz stehen drei Pop-up Cubes, in denen die wechselnden Mieter verschiedene Leistungen anbieten. Der Innenhof am Rande des Bahnhofgebäudes fungiert als Eventfläche, die in den Sommermonaten mit einem Open-Air Kiezkino bespielt wird. Tagsüber dient die Fläche als Mikro-Hub, da von dort Lebensmittel aus der Region emissionsarm per Cargo Bike in die Nachbarschaft ausgefahren werden. Im Zusammenspiel machen die einzelnen Angebote den Bahnhof Charlottenburg zu einem Place – ein öffentlicher Raum mit Aufenthaltsqualität. Mehr unter folgendem Link.&lt;br&gt;&lt;br&gt;&lt;br&gt;https://www.facebook.com/events/438893800029595/</t>
  </si>
  <si>
    <t>https://www.google.com/calendar/event?eid=Xzc0cGo2YzlwNWtwajRkOWw2Y3JqaWQyMGM1bzZpYmprZDVtbWFiamNmNCA5dG8waG42cjFiczBkNWs3bjAwZGs4ZWtwY0Bn&amp;ctz=Europe/Berlin</t>
  </si>
  <si>
    <t>Investor Readiness Session Berlin</t>
  </si>
  <si>
    <t>Did you ever struggle talking to investors?&lt;br&gt;Did you wonder what to say, or how to say it?&lt;br&gt;Did you wonder when is the right time to ask for funding?&lt;br&gt;&lt;br&gt;Well, you are not alone. It is perceived difficult by many startups to talk to investors. However, with the proper training, it becomes easier than you think. The Investor Readiness Session, answers all of your questions regarding how to successfully speak to investors and raise funding. It is a 2-hour workshop designed to help you prepare for investor meetings. It is led by our co-founder and CEO, Tienko Rasker.&lt;br&gt;&lt;br&gt;The workshop has proven to be very helpful to many startups. One member wrote:&lt;br&gt;&lt;br&gt;'I wanted to let you know, I visit quite a few startup related Meetups every month and I have to say today I actually learned quite a bit. I think it is really great how you have such a practical approach. I was expecting a theoretical talk but what I got was a learning experience with no butterflies and rainbows but straight talk. 5/5.'&lt;br&gt;&lt;br&gt;https://www.facebook.com/events/2254137244896319/</t>
  </si>
  <si>
    <t>https://www.google.com/calendar/event?eid=Xzc0cGo2YzlwNWtwajRkOWw2Y3JqaWRhMGM1bzZpYmprZDVtbWFiamNmNCA5dG8waG42cjFiczBkNWs3bjAwZGs4ZWtwY0Bn&amp;ctz=Europe/Berlin</t>
  </si>
  <si>
    <t>Einstieg in die RA-MICRO Buchhaltung</t>
  </si>
  <si>
    <t>Einstieg in die RA-MICRO Buchhaltung &lt;br&gt;&lt;br&gt;Zur Teilnahme sind keine Vorkenntnisse des Programms erforderlich. Das Seminar ist für Neuanwender und Wiedereinsteiger geeignet. Teilnehmer: Rechtsanwälte und deren Mitarbeiter&lt;br&gt;Inhalt:&lt;br&gt;• Aufgaben und Ziele der Buchführung&lt;br&gt;• Praktische Organisation der Buchführung&lt;br&gt;o Belegablage organisieren&lt;br&gt;o Kontieren&lt;br&gt;• Programmeinrichtung (Grundeinstellungen, Kontenplan anpassen, wiederkehrende&lt;br&gt;Buchungen, Saldenübernahme Aktenkonten)&lt;br&gt;• Praktische Buchungsbeispiele&lt;br&gt;o mandatsbezogene Buchungen&lt;br&gt;o Betriebsausgaben ohne Mandatsbezug&lt;br&gt;• Gebührensollstellung&lt;br&gt;o Auswirkungen der Sollstellung in der Ist-Versteuerung&lt;br&gt;o Sollstellung in Aktenkonto und OP-Liste&lt;br&gt;Dozent: Rainer Schories&lt;br&gt;&lt;br&gt;https://www.facebook.com/events/1366546550169302/</t>
  </si>
  <si>
    <t>https://www.google.com/calendar/event?eid=Xzc0cGo2YzlwNWtwajRkOWw2Y3JqaWRpMGM1bzZpYmprZDVtbWFiamNmNCA5dG8waG42cjFiczBkNWs3bjAwZGs4ZWtwY0Bn&amp;ctz=Europe/Berlin</t>
  </si>
  <si>
    <t>SEO: HANDS ON WORKSHOP w/ Nitin Manchanda, Global Head of SEO at Omio</t>
  </si>
  <si>
    <t>*** TICKETS THROUGH EVENTBRITE: https://www.eventbrite.com/e/seo-hands-on-workshop-w-nitin-manchanda-global-head-of-seo-at-omio-tickets-66308331003?aff=meetup ***&lt;br&gt;&lt;br&gt;🔥 Become an SEO Mastermind w/ Nitin Manchanda, Global Head of SEO at Omio 🔥&lt;br&gt;&lt;br&gt;➡️ WHEN: Two evening workshop&lt;br&gt;➡️ Tue: 24.09 - 18:30 - 21:00&lt;br&gt;➡️ Wed: 26.09 - 18:30 - 21:00&lt;br&gt;&lt;br&gt;SEO is essential for any website. If you don’t have an SEO strategy in place is like wanting to be Iron Man but not knowing how to build the suit.&lt;br&gt;&lt;br&gt;Join us, over two evenings, on this hands-on workshop and learn about the foundations of SEO from the SEO Iron Man himself - Nitin Manchanda, Global Head of SEO at Omio.&lt;br&gt;&lt;br&gt;He’ll go through SEO advanced actions, technical SEO, the importance of proper content optimisation, the best tools, and some secret tips.&lt;br&gt;&lt;br&gt;After the workshop, you'll become part of a community on a special Slack. 🤩&lt;br&gt;&lt;br&gt;/// MORE INFO:&lt;br&gt;&lt;br&gt;❣️THE WORKSHOP IS FOR YOU IF:&lt;br&gt;- You’re a web marketplace (StarOfService, SoBus…)&lt;br&gt;- You do e-commerce (MADE.com, Shanty Biscuits…)&lt;br&gt;- You’re a SaaS and want to become top-of-mind&lt;br&gt;- You work in marketing and want to progress your SEO skills&lt;br&gt;- You just want to be an SEO superhero&lt;br&gt;&lt;br&gt;AGENDA:&lt;br&gt;&lt;br&gt;➡️ How Google works&lt;br&gt;➡️ Basics of keyword research&lt;br&gt;➡️ SEO friendly site structure&lt;br&gt;➡️ Core SEO elements&lt;br&gt;➡️ Crawl budget optimisation&lt;br&gt;➡️ Site loading speed&lt;br&gt;➡️ Mobile SEO&lt;br&gt;➡️ Content visibility&lt;br&gt;➡️ CTR optimisation&lt;br&gt;➡️ How UX goes together with SEO&lt;br&gt;➡️ International SEO&lt;br&gt;➡️ E-commerce SEO&lt;br&gt;➡️ Automation&lt;br&gt;➡️ Reporting&lt;br&gt;➡️ SEO Tools&lt;br&gt;&lt;br&gt;&lt;br&gt;/// ABOUT THE SPEAKER&lt;br&gt;&lt;br&gt;Nitin started his professional journey as a Software Development Engineer in the SEO team of Flipkart in 2012 and soon SEO became an important part of his daily life. Since then he has been experimenting on websites to understand SEO.&lt;br&gt;---&lt;br&gt;&lt;br&gt;Don't forget to register to let us know you're coming 😉:&lt;br&gt;https://www.eventbrite.com/e/seo-hands-on-workshop-w-nitin-manchanda-global-head-of-seo-at-omio-tickets-66308331003?aff=meetup&lt;br&gt;&lt;br&gt;-------------------------------------&lt;br&gt;&lt;br&gt;The Family nurtures ambitious startups in Europe. Could it be you? ❤️&lt;br&gt;&lt;br&gt;💪 A community of +600 founders &amp; a team of 30 warriors on-demand.&lt;br&gt;🚀An infrastructure of services to help you grow fast.&lt;br&gt;💎 Access to the best capital in Europe (€500M raised collectively).&lt;br&gt;&lt;br&gt;Apply for the next session here: http://bit.ly/_JoinTheFamily&lt;br&gt;&lt;br&gt;About The Family (www.thefamily.co)&lt;br&gt;&lt;br&gt;The Family is a minority, strategic and long-term associate in +200 startups in Europe. Based in Paris, London and Berlin, we provide education, tools, and access to capital to ambitious founders. Raised €500M for our portfolio so far.&lt;br&gt;If we can help entrepreneurs make the most of the European ecosystem, we'll be happy!&lt;br&gt;&lt;br&gt;https://www.facebook.com/events/392961151356800/</t>
  </si>
  <si>
    <t>https://www.google.com/calendar/event?eid=Xzc0cGo2YzlwNWtwajRkOWw2Y3JqaWRxMGM1bzZpYmprZDVtbWFiamNmNCA5dG8waG42cjFiczBkNWs3bjAwZGs4ZWtwY0Bn&amp;ctz=Europe/Berlin</t>
  </si>
  <si>
    <t>Namirial at TeleTrusT VOI Signaturtag (Signature Day)</t>
  </si>
  <si>
    <t>Melia Hotel Berlin</t>
  </si>
  <si>
    <t>The annual information day 'Electronic Signature and Trust Services' (abbreviated: Signature Day) of associations TeleTrusT and VOI is showcasing the wide range of procedures and applications for electronic signing since 2010. It’s considered to be the most important event reflecting the state of esignature adoption in Germany. &lt;br&gt;&lt;br&gt;The Signature Day is uniquely bringing together representatives from business, research, administration and politics. Among them are mathematicians, computer scientists, lawyers, business economists and representatives of trade media. Participants are exchanging their views in a dialogue that is both critical and constructive, collecting impulses and suggestions for their respective work throughout the day.&lt;br&gt;&lt;br&gt;In 2019 numerous use cases and applications will be presented, with a particular focus on remote signatures applications. Namirial’s Jörg Lenz will be sharing insights on online mediation and arbitration based on trust services, powered by Namirial. His report will cover a project considered to be one of the lighthouse projects of digital transformation in public service on European level for its groundbreaking usage of remote identification and ad-hoc issuance of certificates for qualified electronic signature, fully compliant to EU regulation 910/2014 eIDAS. Jörg will be joined in his session by lawyer Ulrich Emmert outlining the legality of this process in Germany. &lt;br&gt;&lt;br&gt;The team of Namirial Germany is looking forward to inspiring discussions on the signature day. We are happy to inform, z. B over&lt;br&gt;- Success factors of successful signature digitization projects&lt;br&gt;- Procedure for legally binding electronic signatures, depending on their application&lt;br&gt;- Integrate trusted identification and signer authentication into workflow, both in indirect and in direct contact&lt;br&gt;- Integration of trust services into own system landscape&lt;br&gt;- Pros and cons to signature services in the cloud&lt;br&gt;&lt;br&gt;The event is held in German language. &lt;br&gt;&lt;br&gt;********************&lt;br&gt;&lt;br&gt;Der jährliche Informationstag 'Elektronische Signatur und Vertrauensdienste' (abgekürzt: Signaturtag) der Verbände TeleTrusT und VOI stellt seit 2010 das breite Spektrum an Verfahren und Anwendungen für das elektronische Signieren vor. Es gilt als wichtigste Veranstaltung zur jeweils aktuellen Bestandsaufnahme über den Einsatz elektronischer Signaturen und der Nutzung von Vertrauensdiensten in Deutschland.&lt;br&gt;&lt;br&gt;Der Signaturtag bringt auf einzigartige Weise Vertreter aus Wirtschaft, Forschung, Verwaltung und Politik zusammen. Unter ihnen sind Mathematiker, Informatiker, Rechtsanwälte, Betriebswirte und Journalisten. Die Teilnehmer tauschen sich in einem kritischen und konstruktiven Dialog aus und sammeln im Laufe des Tages wertvolle Impulse und Anregungen für ihre jeweilige Arbeit.&lt;br&gt;&lt;br&gt;Im Jahr 2019 werden zahlreiche Anwendungsfälle und Anwendungen vorgestellt, mit besonderem Fokus auf Anwendungen von Fernsignaturen. So wird unter anderem Namirials Jörg Lenz Einblicke in Online-Mediation und Schiedsverfahren auf der Grundlage von Vertrauensdiensten geben, die von Namirial betrieben werden. Er wird über ein Projekt berichten, das als eines der Leuchtturmprojekte der digitalen Transformation im öffentlichen Dienst auf europäischer Ebene betrachtet wird, das bahnbrechende Nutzung der Fernidentifizierung und die Ad-hoc-Ausstellung von Zertifikaten für die qualifizierte elektronische Signatur vorsieht, die der EU-Verordnung 910/2014 vollständig entspricht eIDAS. Die Präsentation erfolgt gemeinsam mit Rechtsanwalt Ulrich Emmert, der die Rechtmäßigkeit dieses Prozesses in Deutschland erläutert.&lt;br&gt; &lt;br&gt;Das Team von Namirial Deutschland freut sich auf anregende Gespräche auf dem Signaturtag. Wir informieren gerne, z. B über &lt;br&gt;- Erfolgsfaktoren erfolgreicher Digitalisierungsprojekte rund um die Unterschrift&lt;br&gt;- Verfahren für rechtsverbindliches elektronisches Signieren je nach Anwendungsfall &lt;br&gt;- Einbindung vertrauenswürdiger Identifizierung und Authentifizierung von Unterzeichnern in den Workflow - sowohl im indirekten wie auch im direkten Kontakt&lt;br&gt;- Integration von Vertrauensdiensten in eigene Systemlandschaft&lt;br&gt;- Pro und Contra zu Signatur-Diensten in der Cloud  &lt;br&gt;&lt;br&gt;#Signaturtag2019&lt;br&gt;&lt;br&gt;https://www.facebook.com/events/398536854034581/</t>
  </si>
  <si>
    <t>https://www.google.com/calendar/event?eid=Xzc0cGo2YzlwNWtwajRkOWw2Y3JqaWUyMGM1bzZpYmprZDVtbWFiamNmNCA5dG8waG42cjFiczBkNWs3bjAwZGs4ZWtwY0Bn&amp;ctz=Europe/Berlin</t>
  </si>
  <si>
    <t>Regulierungsmanagement in der Energiewirtschaft</t>
  </si>
  <si>
    <t>Adina Hotel Operations GmbH Berlin</t>
  </si>
  <si>
    <t>Fundierter Überblick für (Quer-)Einsteiger und Berufserfahrene zu den rechtlichen, wirtschaftlichen und technischen Implikationen der Regulierung.&lt;br&gt;&lt;br&gt;Wählen Sie Ihren Wunschtermin:&lt;br&gt;7. bis 8 Mai 2019, Eschborn&lt;br&gt;24. bis 25. September 2019, Berlin&lt;br&gt;&lt;br&gt;5 gute Gründe, dieses Seminar zu besuchen&lt;br&gt;- Einführung von A wie Anreizregulierung bis Z wie Zähler&lt;br&gt;- Die Zusammenhänge der Regulierung verstehen&lt;br&gt;- Die Rolle des Regulierungsmanagers&lt;br&gt;- Fristen, Melde- und Veröffentlichungspflichten des Regulierungskalenders einhalten&lt;br&gt;- Netzentgelte optimal kalkulieren&lt;br&gt;&lt;br&gt;Weitere Infos unter: http://bit.ly/2EnDJcP&lt;br&gt;&lt;br&gt;https://www.facebook.com/events/316349612492960/</t>
  </si>
  <si>
    <t>https://www.google.com/calendar/event?eid=Xzc0cGo2YzlwNWtwajRkOWw2Y3JqaWVhMGM1bzZpYmprZDVtbWFiamNmNCA5dG8waG42cjFiczBkNWs3bjAwZGs4ZWtwY0Bn&amp;ctz=Europe/Berlin</t>
  </si>
  <si>
    <t>DigitaliSIErung: Gründerinnen zw. Innovation und Wertewandel</t>
  </si>
  <si>
    <t>Bundesministerium für Familie, Senioren, Frauen und Jugend</t>
  </si>
  <si>
    <t>Wissenstransfer - Good-Practice-Beispiele aus den Bundesländern - Raum für Diskussion, Vernetzung und Entwicklung neuer Handlungsansätze in der Gründungsförderung für eine digitale Zukunft. &lt;br&gt;&lt;br&gt;https://www.facebook.com/events/360708164789680/</t>
  </si>
  <si>
    <t>https://www.google.com/calendar/event?eid=Xzc0cGo2YzlwNWtwajRkOWw2Y3MzMGNhMGM1bzZpYmprZDVtbWFiamNmNCA5dG8waG42cjFiczBkNWs3bjAwZGs4ZWtwY0Bn&amp;ctz=Europe/Berlin</t>
  </si>
  <si>
    <t>Unity 3D Engine Basic Workshop</t>
  </si>
  <si>
    <t>S4G School for Games</t>
  </si>
  <si>
    <t>Die Unity Engine ist die aktuell angesagteste Engine auf dem Markt. Das liegt vor allem an ihrer Flexibilität, Einfachheit in der Handhabung und der Multiplattform-Ausrichtung. Der Workshop vermittelt einen Überblick über die Features und Funktionen der Unity Engine. Dabei wird der Umgang mit dem Editor an praktischen Beispielen erläutert und ein Einblick in den grundlegenden Workflow der Spieleentwicklung vermittelt.&lt;br&gt;&lt;br&gt;https://www.facebook.com/events/419987958569931/</t>
  </si>
  <si>
    <t>https://www.google.com/calendar/event?eid=Xzc0cGo2YzlwNWtwajRkOWw2Y3MzMGNpMGM1bzZpYmprZDVtbWFiamNmNCA5dG8waG42cjFiczBkNWs3bjAwZGs4ZWtwY0Bn&amp;ctz=Europe/Berlin</t>
  </si>
  <si>
    <t>Shopware User Group Berlin (Q3)</t>
  </si>
  <si>
    <t>Portaltech Reply GmbH</t>
  </si>
  <si>
    <t>Auch der Termin zu unserer dritten Shopware User Group in Berlin für 2019 steht schon fest. &lt;br&gt;Wir freuen uns, dafür bei Portaltech Reply zu Gast sein zu dürfen. &lt;br&gt;&lt;br&gt;Die Besucher erwarten zwei Vorträge. Sven Lahann und Ingo Hoff von Portaltech Reply beleuchten, was uns mit Shopware 6 erwartet. Jochen Manz von den Kellerkindern hat unter dem Titel „Plugin Development for Professionals“ Konzepte und Erfahrungen aus der Entwicklung hunderter Plugins zusammengefasst und aufbereitet. Nach den Vorträgen bleibt genügend Zeit zum Vertiefen der gehörten Themen, um neue Kontakte zu knüpfen oder sich einfach nur auszutauschen. &lt;br&gt;&lt;br&gt;Du möchtest teilnehmen? &lt;br&gt;Schreib uns kurz eine Nachricht oder melde dich direkt für die Veranstaltung an. Den Link dazu findest du oben unter 'Tickets'.&lt;br&gt;&lt;br&gt;Wir freuen uns auf eine interessante Runde und einen spannenden Abend!&lt;br&gt;&lt;br&gt;https://www.facebook.com/events/1550913768376049/</t>
  </si>
  <si>
    <t>https://www.google.com/calendar/event?eid=Xzc0cGo2YzlwNWtwajRkOWw2Y3MzMGNxMGM1bzZpYmprZDVtbWFiamNmNCA5dG8waG42cjFiczBkNWs3bjAwZGs4ZWtwY0Bn&amp;ctz=Europe/Berlin</t>
  </si>
  <si>
    <t>Digitalisieren &amp; Transformieren</t>
  </si>
  <si>
    <t>medien-sprechstunde</t>
  </si>
  <si>
    <t>Alle reden von der Digitalisierung. Aber davon betrifft auch Solopreneure und kleine Unternehmen?&lt;br&gt;&lt;br&gt;In dieser medien-sprechstunde sortiert Unternehmensberaterin  Brigitte Windt, was sinnvoll und nützlich ist. &lt;br&gt;&lt;br&gt;Mit einer Checkliste kann jeder seinen aktuellen Stand erfassen und den möglichen Bedarf daraus ableiten. &lt;br&gt;&lt;br&gt;Mehr steht im Interview auf der Event-Seite:&lt;br&gt;https://www.medien-sprechstunde.de/events/digitalisieren-transformieren/&lt;br&gt;&lt;br&gt;Wir sind wieder bei Meeet - Inspirierende Räume für Coaching, Beratung und Training in Mitte zu Gast. &lt;br&gt;&lt;br&gt;https://www.facebook.com/events/1287717618067306/</t>
  </si>
  <si>
    <t>https://www.google.com/calendar/event?eid=Xzc0cGo2YzlwNWtwajRkOWw2Y3MzMGQyMGM1bzZpYmprZDVtbWFiamNmNCA5dG8waG42cjFiczBkNWs3bjAwZGs4ZWtwY0Bn&amp;ctz=Europe/Berlin</t>
  </si>
  <si>
    <t>Webinar: Design codes or due diligence – what’s easier to follow</t>
  </si>
  <si>
    <t>pv magazine</t>
  </si>
  <si>
    <t>Design codes or due diligence – what’s easier to follow for wind resilient PV trackers?&lt;br&gt;&lt;br&gt;Discussion participants:&lt;br&gt;Daniel Tapia Esparza, PV Hardware&lt;br&gt;Alvaro Casado Portuondo, PV Hardware&lt;br&gt;David Banks, CPP &lt;br&gt;&lt;br&gt;Moderators:&lt;br&gt;Marian Willuhn, pv magazine&lt;br&gt;&lt;br&gt;It is widely acknowledged by the industry that close attention should be paid to a tracker’s wind resilience performance. The level of expertise, however, drops when asked what exactly to look out for. There are a few buzzwords thrown around, but for project developers and asset owners it can be challenging to assess wind tunnel reports or to find independent engineers that can adequately validate the findings.&lt;br&gt;&lt;br&gt;The reason for this? There are no real design standards in place. Many source pressure coefficients and other parameters from structure codes, which are designed for mono-sloped free-standing roofs such as carports. This ignores various wind forces and has largely been dismissed as insufficient.&lt;br&gt;&lt;br&gt;In this pv magazine webinar, tracker manufacturer PV Hardware will provide insight into what project developers, asset owners and independent engineering firms should bear in mind when considering a tracker installation. Resulting from insufficient design standards, the cooperation between manufacturers, asset owners and project developers is critical.&lt;br&gt;&lt;br&gt;PV Hardware will be joined by wind engineering laboratory CPP’s David Banks, who will talk in greater detail about the necessity and complexity of establishing a bespoke wind design code for single-axis PV trackers. This is not without controversy, and a straightforward solution would undermine legitimate disagreements between wind experts around the globe. Whether a section model or a full aeroelastic model is needed is only the beginning of the debate. Be part of the conversation!&lt;br&gt;&lt;br&gt;Content:&lt;br&gt;&lt;br&gt;- Code compliance is not enough, for now&lt;br&gt;- Due diligence for wind tunnel report reviews&lt;br&gt;- Section model or full aeroelastic model testing&lt;br&gt;- Wind design codes for PV trackers, when can we have one?&lt;br&gt;- Simpler review processes after bespoke wind design Code?&lt;br&gt;&lt;br&gt;&lt;br&gt;Questions may be submitted beforehand and during the webinar through a chat window for a fully engaging and interactive experience.&lt;br&gt;&lt;br&gt;https://www.facebook.com/events/524923504979740/</t>
  </si>
  <si>
    <t>https://www.google.com/calendar/event?eid=Xzc0cGo2YzlwNWtwajRkOWw2Y3MzMGRhMGM1bzZpYmprZDVtbWFiamNmNCA5dG8waG42cjFiczBkNWs3bjAwZGs4ZWtwY0Bn&amp;ctz=Europe/Berlin</t>
  </si>
  <si>
    <t>DB Schüler Infotag in Berlin - Fokus Ausbildung</t>
  </si>
  <si>
    <t>Berlin Hauptbahnhof</t>
  </si>
  <si>
    <t>Du interessierst Dich für eine Ausbildung oder ein Duales Studium bei der Deutschen Bahn? Dann ist unser Infotag – Fokus Ausbildung genau das Richtige für Dich! Lass Dich von unseren Azubis und Dualstudierenden über die Möglichkeiten einer Berufsausbildung bei der DB informieren. Nutze die Chance Dich persönlich vorzustellen und komme Deiner Traumausbildung einen Schritt näher!&lt;br&gt; &lt;br&gt;Was erwartet Dich?&lt;br&gt;&lt;br&gt;Du wirst die Möglichkeit haben, Dich mit Fachexperten über die folgenden Ausbildungsberufe und Dualen Studiengänge (w/m/d) auszutauschen:&lt;br&gt;&lt;br&gt;- Fahrdienstleiter&lt;br&gt;- Lokführer&lt;br&gt;- Elektroniker für Betriebstechnik&lt;br&gt;- Fachkraft für Schutz &amp; Sicherheit&lt;br&gt;- Industrieelektriker&lt;br&gt;- Mechatroniker&lt;br&gt;- Kauffrau für Verkehrsservice&lt;br&gt;- Gleisbauer/ Tiefbaufacharbeiter uvm.&lt;br&gt;&lt;br&gt;Und folgende Duale Studiengänge werden vorgestellt:&lt;br&gt;&lt;br&gt;- Duales Studium Bauwirtschaftsingenieurwesen&lt;br&gt;- Duales Studium Elektrotechnik uvm&lt;br&gt;&lt;br&gt;Hier hast Du die einzigartige Chance Deine zukünftigen Kollegen direkt vor Ort von Dir zu überzeugen. Eine Auswahl an Getränken und Snacks machen Deinen Infotag zu einem außergewöhnlichen Erlebnis.&lt;br&gt;&lt;br&gt;&lt;br&gt;Was ist mitzubringen?&lt;br&gt; &lt;br&gt;Bring einfach Deinen Lebenslauf und Kopien Deiner aktuellen Zeugnisse mit. Du solltest gute Deutschkenntnisse besitzen und bereits erste eigene Nachforschungen betrieben und offene Fragen zur Wunschausbildung parat haben.&lt;br&gt; &lt;br&gt;Neugierig geworden?&lt;br&gt; &lt;br&gt;Dann freuen wir uns über Deinen Besuch.Du kannst Dich online anmelden oder spontan vorbeikommen. Durch eine Anmeldung können wir Dein Gespräch besser planen und Dich gezielter informieren. &lt;br&gt;&lt;br&gt;&lt;br&gt;Wir freuen uns auf Dich!&lt;br&gt;&lt;br&gt;&lt;br&gt;Wann &amp; Wo?&lt;br&gt;&lt;br&gt;16. September 2019&lt;br&gt;14:00 - 17:00 Uhr&lt;br&gt;&lt;br&gt;Berlin Hauptbahnhof&lt;br&gt;Europaplatz 2&lt;br&gt;10557 Berlin&lt;br&gt;______________&lt;br&gt;&lt;br&gt;Hier findest Du mehr Informationen und das Anmeldeformular:  https://bit.ly/2KP0pnN&lt;br&gt;Link zum Impressum: https://bit.ly/1xg24HK&lt;br&gt;&lt;br&gt;https://www.facebook.com/events/686855251780923/</t>
  </si>
  <si>
    <t>https://www.google.com/calendar/event?eid=Xzc0cGo2YzlwNWtwajRkOWw2Y3MzMGRpMGM1bzZpYmprZDVtbWFiamNmNCA5dG8waG42cjFiczBkNWs3bjAwZGs4ZWtwY0Bn&amp;ctz=Europe/Berlin</t>
  </si>
  <si>
    <t>Power Update für Verwaltungsprofis</t>
  </si>
  <si>
    <t>Ariana Dental-Design   Dental Labor</t>
  </si>
  <si>
    <t>&lt;br&gt;Streifen Sie mit uns durch alle praxisrelevanten Bereiche und informieren &lt;br&gt;Sie sich über die neusten Änderungen in der Gesetzgebung.&lt;br&gt;Tipps zur Abrechnung für eine praxisnahe Umsetzung, innovativ, erfrischend und informativ.&lt;br&gt;&lt;br&gt;•	Neues Gesundheitsgesetz in 2019 – was bringt das TSVG den Zahnärzten?&lt;br&gt;•	E-Health: Patientenakten im mobilen Zugriff.&lt;br&gt;•	Update Datenschutz Neuerungen 2018, Passwörter und Co.&lt;br&gt;•	Die elektronische Gesundheitskarte – was erwartet uns noch?&lt;br&gt;•	Abrechnung auf dem Prüfstand.&lt;br&gt;•	Aktuelle Rechtsprechung zu den Themen Abrechnung und Praxisalltag.&lt;br&gt;•	Zeitmanagement, optimale Praxisorganisation, Selbstmanagement.&lt;br&gt;•	Terminbuch – Herzstück der Praxis&lt;br&gt;•	Der gute Ton am Telefon &lt;br&gt;•	Mitarbeiterbindung&lt;br&gt;&lt;br&gt;–––––––––––––––––––––––––––––––––––––––––––––––––––––––––––––––––––––––––––––––––––––&lt;br&gt;Zielgruppe: Zahnärztinnen &amp; Zahnärzte; ZMF; ZMV			            &lt;br&gt;Fortbildungspunkte: 4 (gemäß BZÄK-DGZMK)&lt;br&gt;Kosten: 105 € (zzgl. 19% MwSt.)&lt;br&gt;Referent: Doreen Unglaube &lt;br&gt;&lt;br&gt;&lt;br&gt;https://www.facebook.com/events/407856700016128/</t>
  </si>
  <si>
    <t>https://www.google.com/calendar/event?eid=Xzc0cGo2YzlwNWtwajRkOWw2Y3MzMGRxMGM1bzZpYmprZDVtbWFiamNmNCA5dG8waG42cjFiczBkNWs3bjAwZGs4ZWtwY0Bn&amp;ctz=Europe/Berlin</t>
  </si>
  <si>
    <t>Geprüfter Datenschutzbeauftragter</t>
  </si>
  <si>
    <t>Jedes Unternehmen, jede Behörde und jeder Verein unterliegt den Vorschriften des BDSG (Bundesdatenschutzgesetz) und der DSGVO  (Datenschutzgrundverordnung). Nach Art. 35 ff. DSGVO ist die europaweit geltende Pflicht zur Benennung eines betrieblichen Datenschutzbeauftragten bindend, sofern ein Unternehmen einer Tätigkeit nachgeht, die aus datenschutzrechtlicher Sicht einer besonderen Kontrolle bedarf. Es besteht nach § 38 BDSG eine Pflicht zur Benennung ab zehn Personen, die ständig mit der automatisierten Datenverarbeitung (u.a. Erhebung, Verarbeitung und Nutzung) beschäftigt sind. Der Datenschutzbeauftragter hat die gesetzlichen Anforderungen an das rechtliche Kernwissen und die formale Fachkunde zu erfüllen.&lt;br&gt;Sie schließen diesen Kurs mit einem Zertifikat ab, das die benötigte Fachkunde gem. § 40 Abs. 6 BDSG und Artikel 37 Abs.5 DSGVO testiert.&lt;br&gt;&lt;br&gt;Inhalte:&lt;br&gt;In diesem Seminar werden Sie sich intensiv mit den Grundlagen des Datenschutzes&lt;br&gt;vertraut machen. Auf Basis der rechtlichen und informationstechnischen Grundlagen&lt;br&gt;wird Ihnen praxisrelevantes Know-how in den Bereichen Bundesdatenschutzgesetz,&lt;br&gt;Datenschutz im Betrieb, Rechte und Pflichten betroffener Personen sowie IT-Sicherheit vermittelt.&lt;br&gt;&lt;br&gt;Themenschwerpunkte:&lt;br&gt;• Einführung und Historie&lt;br&gt;• Grundregeln und Begriffsdefinitionen&lt;br&gt;• Datenschutz in Betrieb und Behörden&lt;br&gt;• Rechte und Pflichten aller Beteiligten&lt;br&gt;• Sanktionen bei Verstößen&lt;br&gt;• Abgrenzungen BDSG und DSGVO&lt;br&gt;• Leitfäden für die Praxis&lt;br&gt;&lt;br&gt;Prüfung:&lt;br&gt;Abschlusstest zum Geprüften Datenschutzbeauftragten (CA)&lt;br&gt;&lt;br&gt;Teilnehmerkreis:&lt;br&gt;Studierende, die sich für Datenschutz und Informations-&lt;br&gt;sicherheit interessieren und sich in diesem Bereich zertifiziert weiterbilden möchten und&lt;br&gt;in ihrer täglichen Arbeit mit dem Thema Datenschutz in Kontakt kommen oder in Zukunft&lt;br&gt;Aufgaben in diesem Bereich übernehmen möchten.&lt;br&gt;&lt;br&gt;Ausschließlich Studierende können zum vergünstigten Studententarif  teilnehmen.&lt;br&gt;&lt;br&gt;Voraussetzungen:&lt;br&gt;Es sind keine speziellen Vorkenntnisse erforderlich.&lt;br&gt;&lt;br&gt;Ihr Nutzen:&lt;br&gt;- Erfüllung der Anforderungen der Datenschutz-Aufsichtsbehörde&lt;br&gt;- Erweiterung und Vertiefung Ihrer Kenntnisse im Bereich IT-Sicherheit&lt;br&gt;- Möglichkeit der effektiven und wirtschaftlichen Umsetzung des Datenschutzes im Unternehmen&lt;br&gt;- Praxisleitfäden zur Risikobegrenzung, zum Einschätzen rechtlicher Verpflichtungen und zur Kostensenkung im Bereich Datenschutz&lt;br&gt;&lt;br&gt;Termine:&lt;br&gt;Fr 	13.09.2019 	09:00-17:00 Uhr&lt;br&gt;Sa 	14.09.2019 	 09:00-13:00 Uhr&lt;br&gt;&lt;br&gt;Ort.&lt;br&gt;HTW Berlin, Campus und Raum werden noch bekannt gegeben&lt;br&gt;&lt;br&gt;Referenten:&lt;br&gt;Wirtsch.-Inf., Dipl.-Kfm. (Univ.), M.A., Risiko- und Compliance-Management,&lt;br&gt;Geschäftsführer eines Systemhauses für Informationstechnologie mit Schwerpunkt&lt;br&gt;Managed Services sowie eines Beratungsunternehmens, externer geprüfter Datenschutz-&lt;br&gt;beauftragter, IT-Berater und CISO für mittelständische Unternehmen und Industrie&lt;br&gt;&lt;br&gt;Link zum Kurs:&lt;br&gt;https://weiterbildung.htw-berlin.de/angebote/aktueller_zeitraum/_Gepruefter_Datenschutzbeauftragter__CA____Nr__2-062.html&lt;br&gt;&lt;br&gt;Ausschließlich Studierende können zum vergünstigten Studententarif  teilnehmen.&lt;br&gt;&lt;br&gt;Kontakt:&lt;br&gt;030/ 5019 2248, weiterbildung@htw-berlin.de&lt;br&gt;&lt;br&gt;https://www.facebook.com/events/2396856390556267/?event_time_id=2396856397222933</t>
  </si>
  <si>
    <t>https://www.google.com/calendar/event?eid=Xzc0cGo2YzlwNWtwajRkOWw2Y3MzMGUyMGM1bzZpYmprZDVtbWFiamNmNCA5dG8waG42cjFiczBkNWs3bjAwZGs4ZWtwY0Bn&amp;ctz=Europe/Berlin</t>
  </si>
  <si>
    <t>Zeitmanagement</t>
  </si>
  <si>
    <t>Professionelles Zeitmanagement in der Anwaltskanzlei&lt;br&gt;Workshop mit Kathrin Scheel. &lt;br&gt;&lt;br&gt;https://www.facebook.com/events/828700237476069/</t>
  </si>
  <si>
    <t>https://www.google.com/calendar/event?eid=Xzc0cGo2YzlwNWtwajRkOWw2Y3MzMmRhMGM1bzZpYmprZDVtbWFiamNmNCA5dG8waG42cjFiczBkNWs3bjAwZGs4ZWtwY0Bn&amp;ctz=Europe/Berlin</t>
  </si>
  <si>
    <t>Futures of Sales &amp; Marketing by Futures Space &amp; betahaus</t>
  </si>
  <si>
    <t>Disclaimer:  Please register via the Eventbrite link as spots are limited. Registered participants will receive priority before walk-ins.&lt;br&gt;&lt;br&gt;THE NIGHT OF THE FUTURES&lt;br&gt;Futures Space presents an evening event on Futures of Sales &amp; Marketing - an exploration of multiple futures of how online marketing and publishing content could unfold to satisfy consumers and marketers . &lt;br&gt;&lt;br&gt;More information to follow. &lt;br&gt;&lt;br&gt;About The Night of the Futures&lt;br&gt;This event is part of a monthly event series called The Night of the Futures. Every month, for one night, we meet to discuss a different future topic. The workshop works as a kick-off for an exploration phase in the prosecuting weeks, where we want to invite you to participate, define and discuss the discovered challenges for each topic in detail with the goal to create a cross-industry innovation project that works on pushing towards the desired solution through collaboration.&lt;br&gt;&lt;br&gt;AGENDA&lt;br&gt;18:00 - Welcome&lt;br&gt;18:15 - Impulse Talks&lt;br&gt;19:00 - Refreshment break&lt;br&gt;19:15 - Panel Discussion&lt;br&gt;20:00 - Relocation Break&lt;br&gt;20:15 - Workshop in Small Groups&lt;br&gt;21:15 - Online Tool Introduction and Next Steps&lt;br&gt;21:30 - Wrap Up and Networking&lt;br&gt;&lt;br&gt;REMARK ON IMAGE AND VIDEO RECORDING DURING THE EVENT:&lt;br&gt;We want to inform you that Futures Space (a venture of Tanja Schindler) and betahaus will take pictures and videos during the event for advertising purposes and to use them on their online channels (website and social media channels).&lt;br&gt;&lt;br&gt;https://www.facebook.com/events/479866639429877/</t>
  </si>
  <si>
    <t>https://www.google.com/calendar/event?eid=Xzc0cGo2YzlwNWtwajRkOWw2Y3MzMmRpMGM1bzZpYmprZDVtbWFiamNmNCA5dG8waG42cjFiczBkNWs3bjAwZGs4ZWtwY0Bn&amp;ctz=Europe/Berlin</t>
  </si>
  <si>
    <t>Rituals for Change</t>
  </si>
  <si>
    <t>Friends Space</t>
  </si>
  <si>
    <t>https://www.google.com/calendar/event?eid=Xzc0cGo2YzlwNWtwajRkOWw2Y3MzMmRxMGM1bzZpYmprZDVtbWFiamNmNCA5dG8waG42cjFiczBkNWs3bjAwZGs4ZWtwY0Bn&amp;ctz=Europe/Berlin</t>
  </si>
  <si>
    <t>Speaker Series: R/GA Lightning in a Bottle</t>
  </si>
  <si>
    <t>R/GA Berlin</t>
  </si>
  <si>
    <t>Speaker Series&lt;br&gt;R/GA Lightning in a Bottle &lt;br&gt;Mike Rigby im Gespräch&lt;br&gt;&lt;br&gt;Auf zur nächsten Runde von „Lightning in a bottle“! Bei dieser Ausgabe ist Mike Rigby der Hero unserer unkonventionellen Speaker Series. Er arbeitet als Global Head of Brand Transformation bei R/GA, ist ein international angesehener Designer und bekannt für seine transformative Arbeit.&lt;br&gt;Sein Thema: „Why now is the most important time for design”. Sein Credo: Design ist der Schlüssel, um nicht nur bessere Marken, sondern auch bessere Geschäftsmodelle gestalten zu können. Die Bedeutung von Design wird heute – zu recht – höher bewertet als jemals zuvor. Denn wenn Kreativität an oberster Stelle steht, ist es für Unternehmen möglich, nicht nur ihre Erscheinung zu verändern, sondern sich von innen heraus ganz neu zu erfinden und damit einen Mehrwert für das Unternehmen selbst, für die Gesellschaft und für unsere Welt zu erschaffen.&lt;br&gt;Wie das genau in der Praxis aussieht, erläutert Mike an den Beispielen von „Next Bank“, einer völlig neuen Mobile-only Bank für Millennials in Brasilien sowie dem Unternehmen „Evolved by Nature“ – einem „grünen“ Chemieunternehmen, das angetreten ist, um die Welt von Mikroplastik zu befreien und sie mithilfe der Chemie der Natur gesünder zu machen. &lt;br&gt;Erlebe einen inspirierenden Speaker, der sich zur Aufgabe gemacht hat, andere davon zu überzeugen, dass man die Welt durch Design verbessern kann und erfahre mehr über die Trends, die R/GA im Bereich Design und Innovation setzt. &lt;br&gt;Melde dich am besten gleich an – prickelndes Craft Beer und inspirierendes Networking gibt’s gratis obendrauf.&lt;br&gt;&lt;br&gt;Wann&lt;br&gt;25. September 2019, um 19 Uhr&lt;br&gt;&lt;br&gt;Wo&lt;br&gt;R/GA Berlin, Schönhauser Allee 37, Kulturbrauerei Haus 1-1b, 10435 Berlin&lt;br&gt;&lt;br&gt;Sprache: Englisch&lt;br&gt;&lt;br&gt;Die Teilnehmerzahl ist begrenzt. Damit wir planen können, bitten wir um eine verbindliche Anmeldung. Es ist möglich, jeweils eine Begleitung mitzubringen. &lt;br&gt;&lt;br&gt;&lt;br&gt;Speaker Series&lt;br&gt;R/GA Lightning in a Bottle&lt;br&gt;Mike Rigby in Conversation&lt;br&gt;&lt;br&gt;Cheers to the next round of 'Lightning in a Bottle'! Join our uocoming session with R/GA‘s Global Head of Brand Transformation, Mike Rigby. Known for his transformative work, Mike is an internationally respected designer as well as a true champion of this speaker series.&lt;br&gt;His topic: 'Why now is the most important time for design'. &lt;br&gt;&lt;br&gt;His credo: Design is the key to not only creating better brands, but also better business models. Today, the importance of design is – quite rightly ¬– valued higher than ever before. When creativity is prioritized, it is possible for companies not only to change their external branding, but to reinvent themselves from the inside out. This adds value for the company, for our society and for the world. Mike uses two specific examples demonstrating this credo: 'Next Bank,' a brand new mobile-only bank for millennials in Brazil, and 'Evolved by Nature' – a 'green' chemical company that uses products found in nature to transform microplastics and make them less harmful.&lt;br&gt;&lt;br&gt;Join us and experience an inspirational speaker committed to convincing everyone that design can improve the world, and come learn about R/GA’s transformation at speed.&lt;br&gt;&lt;br&gt;Sign up right now – craft beer and inspirational networking provided.&lt;br&gt;&lt;br&gt;When&lt;br&gt;September 25, 2019, at 7 p.m.&lt;br&gt;&lt;br&gt;Where&lt;br&gt;R/GA Berlin, Schönhauser Allee 37, Kulturbrauerei Haus 11b, 10435 Berlin&lt;br&gt;&lt;br&gt;Language: English.&lt;br&gt;&lt;br&gt;Registration required as space is limited. Please indicate if you want to bring a plus one.&lt;br&gt;&lt;br&gt;&lt;br&gt;&lt;br&gt;https://www.facebook.com/events/2361535127419547/</t>
  </si>
  <si>
    <t>https://www.google.com/calendar/event?eid=Xzc0cGo2YzlwNWtwajRkOWw2Y3MzMmUyMGM1bzZpYmprZDVtbWFiamNmNCA5dG8waG42cjFiczBkNWs3bjAwZGs4ZWtwY0Bn&amp;ctz=Europe/Berlin</t>
  </si>
  <si>
    <t>Landeshauptversammlung Berlin / Brandenburg im NAV-Virchow-Bund</t>
  </si>
  <si>
    <t>NAV-Virchow-Bund</t>
  </si>
  <si>
    <t>Die Landesgruppe Berlin / Brandenburg im NAV-Virchow-Bund lädt zur öffentlichen Hauptversammlung in die Hauptstadt ein. Spannende gesundheitspolitische Diskussionen und Vorträge stehen auf der Agenda. Eine ideale Gelegenheit für all jene Praxisärzte, die sich austauschen, engagieren und vernetzen wollen.&lt;br&gt;&lt;br&gt;Details zum Programm und zur Anmeldung unter: bit.ly/2019NAV &lt;br&gt;&lt;br&gt;https://www.facebook.com/events/348033336109176/</t>
  </si>
  <si>
    <t>https://www.google.com/calendar/event?eid=Xzc0cGo2YzlwNWtwajRkOWw2Y3MzMmVhMGM1bzZpYmprZDVtbWFiamNmNCA5dG8waG42cjFiczBkNWs3bjAwZGs4ZWtwY0Bn&amp;ctz=Europe/Berlin</t>
  </si>
  <si>
    <t>Berlin Urban Tech Summit 2019</t>
  </si>
  <si>
    <t>Moderne Metropolen wie Berlin sind einzigartige Ökosysteme. Wer darin erfolgreich sein will, braucht tragfähige Netzwerke und ausgezeichnete Expertise. Expert*innen aus der Industrie, Wissenschaft und Forschung, der Politik sowie von in Berlin, Deutschland und anderen Ländern ansässigen Institutionen treffen sich alljährlich beim Berlin Urban Tech Summit.&lt;br&gt;&lt;br&gt;„Industrie in der Stadt“ lautet das diesjährige Motto, zu dem die Senatsverwaltung für Wirtschaft, Energie und Betriebe zusammen mit der Investitionsbank Berlin herzlich einlädt. Es geht um zentrale Themen wie Standortfaktoren und Standortpotenziale, zukunftsfähige Ideen zur Logistik in städtischen Quartieren sowie die Chancen additiver Fertigung im urbanen Raum - dies alles eng am Beispiel des Wirtschaftsstandortes Berlin erläutert und diskutiert.&lt;br&gt;&lt;br&gt;&lt;br&gt;&lt;br&gt;https://www.facebook.com/events/2721772581171030/</t>
  </si>
  <si>
    <t>https://www.google.com/calendar/event?eid=Xzc0cGo2YzlwNWtwajRkOWw2Y3MzNGMyMGM1bzZpYmprZDVtbWFiamNmNCA5dG8waG42cjFiczBkNWs3bjAwZGs4ZWtwY0Bn&amp;ctz=Europe/Berlin</t>
  </si>
  <si>
    <t>PLM Professional</t>
  </si>
  <si>
    <t>Fraunhofer IPK</t>
  </si>
  <si>
    <t>Professional in Product Lifecycle Management&lt;br&gt;&lt;br&gt;Im Rahmen des Product Lifecycle Managements (PLM) befassen sich Unternehmen mit Vorgehensweisen und Werkzeugen für die Steuerung und Verwaltung aller produktbezogenen Informationen entlang des gesamten Lebenszyklus. Die zentralen Herausforderungen der heutigen Produktentwicklung sind dabei der effiziente Umgang mit den Produktdaten und dem Entwicklungswissen. Dafür müssen die Faktoren digitale Technologie und Modellierung, Informationsvernetzung, Softwarefunktionalität sowie Prozesse und Methoden zur Entscheidungsfindung nahtlos ineinandergreifen.&lt;br&gt;&lt;br&gt;Das PLM Professional Zertifikatsprogramm zielt darauf ab, die dafür erforderlichen Kompetenzen bei Mitarbeitenden in Entwicklung, Planung und Produktion auf- und auszubauen. Mit der Zertifizierungsprüfung trägt es zudem dazu bei, das Berufsbild zu schärfen und zu formalisieren.&lt;br&gt;Die Ausbildungsinhalte wurden in Zusammenarbeit der Fraunhofer-Institute IPK und IAO entwickelt. Die Kooperation mit namhaften Unternehmen stellt sicher, dass sie gezielt auf den konkreten Bedarf der fertigenden Industrie ausgerichtet sind.&lt;br&gt;&lt;br&gt;Das Programm vermittelt in zwei Stufen (Level A und Level B) praxisorientierte Kenntnisse und Fertigkeiten des Produkt Lebenszyklus Managements (PLM). Die Teilnehmenden erwerben die methodische Basis für das Management komplexer Systeme und durchlaufen die Wertschöpfungskette eines Produkts über den gesamten Lebenszyklus bis zum End of Life. Sie erlernen Kernanwendungen für die PLM-Fachprozesse und trainieren fachübergreifende Professional und Social Skills für die Arbeit in anspruchsvollen PLM-Projekten.&lt;br&gt;&lt;br&gt;Zertifizierungsprüfung&lt;br&gt;&lt;br&gt;Zwei Mal im Jahr bietet die Fraunhofer-Personenzertifizierungsstelle außerdem eine Zertifizierungsprüfung zum »PLM Professional« an.&lt;br&gt;&lt;br&gt;Weitere Infos finden Sie auf unserer Mehr Können-Webseite: https://weiterbildung.ipk.fraunhofer.de/seminar/event/plm-professional-10/&lt;br&gt;&lt;br&gt;#mehrkönnen #fraunhoferipk&lt;br&gt;&lt;br&gt;https://www.facebook.com/events/2340316732728565/</t>
  </si>
  <si>
    <t>https://www.google.com/calendar/event?eid=Xzc0cGo2YzlwNWtwajRkOWw2Y3MzNGNhMGM1bzZpYmprZDVtbWFiamNmNCA5dG8waG42cjFiczBkNWs3bjAwZGs4ZWtwY0Bn&amp;ctz=Europe/Berlin</t>
  </si>
  <si>
    <t>Streik mit Fridays for Future</t>
  </si>
  <si>
    <t>Brandenburger Tor</t>
  </si>
  <si>
    <t>Ich solidarisiere mich aus tiefstem Herzen mit der Bewegung 'Fridays for Future'. Unsere ganze Gesellschaft ist aufgefordert, Werte neu zu definieren. 'Haste was, biste was' - Einstellungen sollten verändert werden in 'Wie hinterlassen wir die Erde unseren Kindern?'. 'Geiz ist geil'-Mentalität in 'Was esse ich da wirklich für wenig Geld.'? Die Definition über äußere Werte und Statussymbole könnte sich verwandeln in Innere Werte. Empathielosigkeit könnte sich verändern in ein Miteinander, in dessen Mittelpunkt eine zukunftsfähige Gesellschaft steht. Die Politik ist gefordert, die Wirtschaft, und jeder einzelne Mensch irgendwie auch. &lt;br&gt;&lt;br&gt;Die Schüler und Studenten von „Fridays for Future“ rufen alle Erwachsenen auf, sich ihren Protesten für mehr Klimaschutz anzuschließen. Der Kampf gegen die Erderwärmung ist keine Aufgabe für eine einzelne Generation.&lt;br&gt;„Das ist eine Aufgabe für die ganze Menschheit.“&lt;br&gt;&lt;br&gt;Ich bin am 20.9. mit dabei. Wer kommt mit????&lt;br&gt;&lt;br&gt;https://www.facebook.com/events/1263575510462673/</t>
  </si>
  <si>
    <t>https://www.google.com/calendar/event?eid=Xzc0cGo2YzlwNWtwajRkOWw2Y3MzNGNpMGM1bzZpYmprZDVtbWFiamNmNCA5dG8waG42cjFiczBkNWs3bjAwZGs4ZWtwY0Bn&amp;ctz=Europe/Berlin</t>
  </si>
  <si>
    <t>Brandenburger Technologieabend - Robotics meets AI + 5G + Tactile Internet</t>
  </si>
  <si>
    <t>Berlin Adlershof</t>
  </si>
  <si>
    <t>Auch auf diesem Brandenburger Technologieabend bringen wir IT und Industrie zusammen. Entsprechend werden keine langen Vorträge gehalten, sondern es wird vor allem dem Austausch viel Raum gegeben. &lt;br&gt;Freuen Sie sich auf interessante fachliche Inputs und spannende, nutzenbringende Gespräche.&lt;br&gt;&lt;br&gt;Traditionsgemäß findet die Veranstaltung wieder in einem Unternehmen der Region statt.&lt;br&gt;&lt;br&gt;Die Veranstaltung ist kostenfrei.&lt;br&gt;&lt;br&gt;&lt;br&gt;&lt;br&gt;&lt;br&gt;&lt;br&gt;Begrüßung &amp; Einleitung &lt;br&gt;&lt;br&gt;Impulsvorträge&lt;br&gt;&lt;br&gt;Wie sieht die Zukunft der Transportrobotik aus? - Auf dem Weg zu intelligenten Roboterschwärmen&lt;br&gt;Jan Stefan Zernickel, Leiter für Forschung und Entwicklung, InSystems Automation GmbH, Berlin&lt;br&gt;&lt;br&gt;Roboter 2.0 - Roboter mit kognitiver Wahrnehmung&lt;br&gt;Fabian Jonen, Systemintegrator Robotik, LeanCobotics, Potsdam&lt;br&gt;&lt;br&gt;5G Cloud Robotik - Low Latency Computing und Intelligence as a Service&lt;br&gt;Prof. Dr.-Ing. Jens Lambrecht, Gründer und Geschäftsführer der Gestalt Robotics GmbH, Juniorprofessor an der TU Berlin für Industry Grade Networks &amp; Clouds&lt;br&gt;&lt;br&gt;&lt;br&gt;Klero angefragt&lt;br&gt;&lt;br&gt;&lt;br&gt;19.30 Austausch und Kooperationsgespräche&lt;br&gt;Get Together &amp; Imbiss&lt;br&gt;&lt;br&gt;&lt;br&gt;&lt;br&gt;&lt;br&gt;Eine Veranstaltung im Rahmen des Clusters IKT, Medien und Kreativwirtschaft.&lt;br&gt;&lt;br&gt;&lt;br&gt;&lt;br&gt;&lt;br&gt;&lt;br&gt;&lt;br&gt;&lt;br&gt;&lt;br&gt;&lt;br&gt;&lt;br&gt;&lt;br&gt;&lt;br&gt;&lt;br&gt;Diese Veranstaltung wird durch Mittel des Europäischen Fonds für Regionale Entwicklung (EFRE) gefördert.&lt;br&gt;&lt;br&gt;&lt;br&gt;&lt;br&gt;Mit freundlicher Unterstützung&lt;br&gt;&lt;br&gt;&lt;br&gt;&lt;br&gt;&lt;br&gt;Mit der Anmeldung zu der oben aufgeführten Veranstaltung des SIBB e.V. oder einer der Partnerinitiativen willigen Sie ein, dass Fotos oder auch Videos die auf dieser Veranstaltung gemacht werden und Sie abbilden, durch SIBB e.V. unter Namensnennung vervielfältigt, verbreitet, gesendet und öffentlich zugänglich gemacht werden dürfen. Diese Lizenz wird unentgeltlich eingeräumt.&lt;br&gt;&lt;br&gt;&lt;br&gt;Diese Einwilligung ist widerruflich. Sie haben jederzeit die Möglichkeit, Fotos/ Videos die von Ihnen oder Ihrer Begleitung auf der Veranstaltung gemacht wurden und die sich auf unserer Website oder auf unseren Seiten in Social Media Plattformen (insbesondere Facebook und Twitter) oder auf youtube befinden, durch SIBB e.V. entfernen zu lassen. Dafür reicht eine kurze Mail an veranstaltung@sibb.de&lt;br&gt;&lt;br&gt;&lt;br&gt;https://www.facebook.com/events/379484329428252/</t>
  </si>
  <si>
    <t>https://www.google.com/calendar/event?eid=Xzc0cGo2YzlwNWtwajRkOWw2Y3MzNGNxMGM1bzZpYmprZDVtbWFiamNmNCA5dG8waG42cjFiczBkNWs3bjAwZGs4ZWtwY0Bn&amp;ctz=Europe/Berlin</t>
  </si>
  <si>
    <t>VOICE Entscheiderforum 2019</t>
  </si>
  <si>
    <t>VOICE @ Bundesverband der IT-Anwender e.V.</t>
  </si>
  <si>
    <t>4. VOICE ENTSCHEIDERFORUM – die interaktive Konferenz, die Entscheidungsträger aus Politik, Wirtschaft, Wissenschaft und Start-ups miteinander ins Gespräch bringt. Zwei intensive Tage in Berlin, mit Vorträgen, Diskussionspanels und vor allem mit Workshops, die tatsächlich Ergebnisse produzieren.&lt;br&gt;&lt;br&gt;Ort:&lt;br&gt;Hotel Steigenberger Am Kanzleramt&lt;br&gt;Ella-Trebe-Str. 5&lt;br&gt;Berlin&lt;br&gt;&lt;br&gt;https://voice-entscheiderforum.org/&lt;br&gt;&lt;br&gt;https://www.facebook.com/events/2793764313998209/</t>
  </si>
  <si>
    <t>https://www.google.com/calendar/event?eid=Xzc0cGo2YzlwNWtwajRkOWw2Y3MzNGQyMGM1bzZpYmprZDVtbWFiamNmNCA5dG8waG42cjFiczBkNWs3bjAwZGs4ZWtwY0Bn&amp;ctz=Europe/Berlin</t>
  </si>
  <si>
    <t>Webinar 'Rechts-ABC Hausneubau'</t>
  </si>
  <si>
    <t>Bauherren-Schutzbund e.V.</t>
  </si>
  <si>
    <t>Was muss im Bauvertrag geregelt werden? Was ist beim Zahlungsplan zu beachten? Welche Sicherheiten haben private Bauherren? Was tut man bei Baumängeln, Baustillstand und Insolvenz?&lt;br&gt;&lt;br&gt;Nehmen Sie an unserem kostenlosen Webinar mit Experten Livechat teil.&lt;br&gt;&lt;br&gt;Kostenlos anmelden unter:&lt;br&gt;https://bsb-ev.edudip.com/w/331166&lt;br&gt;&lt;br&gt;https://www.facebook.com/events/2888039461420157/</t>
  </si>
  <si>
    <t>https://www.google.com/calendar/event?eid=Xzc0cGo2YzlwNWtwajRkOWw2Y3MzNGRhMGM1bzZpYmprZDVtbWFiamNmNCA5dG8waG42cjFiczBkNWs3bjAwZGs4ZWtwY0Bn&amp;ctz=Europe/Berlin</t>
  </si>
  <si>
    <t>Berlin TechMeetups Drinks &amp; Demo Night! #TMUdrinks</t>
  </si>
  <si>
    <t>TechMeetups (http://techmeetups.com/communities/) is getting BERLIN TECHMEETUPS community up and running!&lt;br&gt;&lt;br&gt;We are hosting Drinks &amp; Demo Night #TMUdrinks that will give us a chance to introduce to each other and share great ideas.&lt;br&gt;&lt;br&gt;&lt;br&gt;We would like to have several startups who can demo their business and share their ideas. If you want to demo your startup at this event, please contact us.&lt;br&gt;&lt;br&gt;This presentation will give you chance to make your startup more visible at BERLIN as well as at TechMeetups Global Community.&lt;br&gt;&lt;br&gt;Agenda:&lt;br&gt;&lt;br&gt;6.00PM Doors open&lt;br&gt;&lt;br&gt;6.30PM - 8.00PM Presentations&lt;br&gt;&lt;br&gt;8.00PM - 9.00PM Networking&lt;br&gt;&lt;br&gt;9.00PM Doors close&lt;br&gt;&lt;br&gt;Presenters to be published&lt;br&gt;&lt;br&gt;&lt;br&gt;We can't wait to see you all there!&lt;br&gt;&lt;br&gt;If you have any questions and suggestions, please contact marketing[at]techmeetups[dot]com&lt;br&gt;&lt;br&gt;https://www.facebook.com/events/518080532272678/</t>
  </si>
  <si>
    <t>https://www.google.com/calendar/event?eid=Xzc0cGo2YzlwNWtwajRkOWw2Y3MzNGRpMGM1bzZpYmprZDVtbWFiamNmNCA5dG8waG42cjFiczBkNWs3bjAwZGs4ZWtwY0Bn&amp;ctz=Europe/Berlin</t>
  </si>
  <si>
    <t>Webinar: Sichere und korrekte Ballastierung von Solar-Flachdachs</t>
  </si>
  <si>
    <t>Photovoltaik-Plattform: pv.magazine.de</t>
  </si>
  <si>
    <t>Sichere und korrekte Ballastierung von Solar-Flachdachsystemen&lt;br&gt;&lt;br&gt;Teilnehmer der Diskussion:&lt;br&gt;Cedrik Zapfe, Ingenieurbüro Dr. Cedrik Zapfe, CTO Schletter&lt;br&gt;Hans Ruscheweyh, Ruscheweyh Consult&lt;br&gt;&lt;br&gt;Moderation:&lt;br&gt;Michael Fuhs, Chefredakteur pv magazine&lt;br&gt;&lt;br&gt;Inhalt des Webinars:&lt;br&gt;In der Diskussion um die korrekte Ballastierung von Photovoltaik-Flachdachanlagen hört man immer wieder, dass es bereits bei Windstärken zu Schäden kommt, bei der die Systeme eigentlich noch standhalten sollten. Das kann für Bauherren und Installateure schnell teuer werden. Cedrik Zapfe kennt solche Probleme von seiner Tätigkeit als Gutachter für Versicherungen und seiner Tätigkeit in Normungsgremien. Er arbeitet als CTO von Schletter daran, dass es nicht zu solchen Schäden kommt. Er wird in diesem Webinar von typischen Fehlerquellen und ihre Konsequenzen berichten, mit uns diskutieren, wie Schletter die Fehler vermeidet, und erläutern, wie man die Ballastierung richtig auslegt.&lt;br&gt;&lt;br&gt;Schletter arbeitet bei der Ballastierung mit Hans Ruscheweyh zusammen, Experte für Bauwerks- und Industrieaerodynamik. Er wird erläutern, nach welchen Methoden er die Ballastierungsmodelle erstellt, ob es Unterschiede in der Herangehensweise verschiedener Aerodynamiker gibt und wie diese zu bewerten sind. Er wendet sich gegen vermeintlich einfache Lösungen, mit denen die Menge an Ballast reduziert werden soll, und erläutert, warum Normen hier nicht weiterhelfen. Erfahren Sie, wie Sie die Korrektheit von Ballastierungsberechnungen einschätzen können.&lt;br&gt;&lt;br&gt;- Wer haftet wofür?&lt;br&gt;- Wind, Schnee und Sonne, welche Kräfte auf dem Dach wirken&lt;br&gt;- typische Fehler und ihre Konsequenzen&lt;br&gt;- unzureichende Normen und die Lehre aus Windkanaltests&lt;br&gt;- Was können aerodynamische Flachdachsysteme leisten; die wichtigsten Einflussfaktoren&lt;br&gt;- Absicherung gegen Verschieben und Abheben&lt;br&gt;- Belastungszonen und die Ballastierung in Randbereichen&lt;br&gt;&lt;br&gt;Fragen und Kommentare können Sie bei der Anmeldung im Kommentarfenster eingeben oder im Chat während des Webinars stellen.&lt;br&gt;&lt;br&gt;https://www.facebook.com/events/1536561683144720/</t>
  </si>
  <si>
    <t>https://www.google.com/calendar/event?eid=Xzc0cGo2YzlwNWtwajRkOWw2Y3MzNGRxMGM1bzZpYmprZDVtbWFiamNmNCA5dG8waG42cjFiczBkNWs3bjAwZGs4ZWtwY0Bn&amp;ctz=Europe/Berlin</t>
  </si>
  <si>
    <t>Free Live-Webinar: Innovationskommunikation</t>
  </si>
  <si>
    <t>Fundamente für erfolgreiche Innovation schaffen.&lt;br&gt;&lt;br&gt;Wie ist es um Ihre Kommunikationskompetenz bestellt? Sichern Sie Unternehmenserfolg mittels Innovationskommunikation!&lt;br&gt;&lt;br&gt;Erfahren Sie mehr über Innovationsfähigkeit, nachhaltigen Unternehmenserfolg mittels Innovationskommunikation und Best Practice Beispielen in nur 20 Minuten. Gerne können Sie im Anschluss an das Live-Webinar an einer kleinen Diskussionsrunde teilnehmen.&lt;br&gt;&lt;br&gt;Ablauf&lt;br&gt;9:00           Beginn&lt;br&gt;7 min         Innovationskommunikation als Treiber fürs Innovationsmanagement.&lt;br&gt;7 min         Checkliste für Innovationskommunikation: Der Schlüssel für erfolgreiche Innovationsvorhaben.&lt;br&gt;7 min         Erfolgsbeispiel: Der Launch zur Weltneuheit!&lt;br&gt;9 min         Diskussion&lt;br&gt;&lt;br&gt;Bitte beachten: Die Zusage über diese Plattform ist noch keine offizielle Anmeldung. Bitte über diesen Link anmelden, dann folgen die Einwahldaten per E-Mail: https://www.tomspike.com/events/innovationskommunikation-webinar/&lt;br&gt;&lt;br&gt;Weitere kostenlose TOM SPIKE Webinare gibt es zu folgenden Themen:&lt;br&gt;Emotion schafft Innovation&lt;br&gt;Design Thinking&lt;br&gt;Servitization&lt;br&gt;Innovationskommunikation&lt;br&gt;Technologie-Innovation für KMUs&lt;br&gt;Zeitmaschine&lt;br&gt;Design to Cost&lt;br&gt;Cost-driven Innovation&lt;br&gt;Erfinderische Prinzipien&lt;br&gt;Ergebnisorientierte Innovation&lt;br&gt;&lt;br&gt;Zur Terminübersicht:&lt;br&gt;https://www.tomspike.com/termine/&lt;br&gt;&lt;br&gt;&lt;br&gt;https://www.facebook.com/events/661024560983958/</t>
  </si>
  <si>
    <t>https://www.google.com/calendar/event?eid=Xzc0cGo2YzlwNWtwajRkOWw2Y3MzNGUyMGM1bzZpYmprZDVtbWFiamNmNCA5dG8waG42cjFiczBkNWs3bjAwZGs4ZWtwY0Bn&amp;ctz=Europe/Berlin</t>
  </si>
  <si>
    <t>Jahrestagung Arbeitsschutz 2019</t>
  </si>
  <si>
    <t>Hollywood Media Hotel</t>
  </si>
  <si>
    <t>Arbeitsschutzverantwortliche müssen stets die aktuellen Entwicklungen und Trends im Blick behalten. Doch welche gesetzlichen Änderungen kommen 2019 auf sie zu? Auf welche Gefährdungsschwerpunkte müssen sie im Betrieb ein besonderes Augenmerk legen? Und was prüft die Berufsgenossenschaft bei unangekündigten Kontrollen?&lt;br&gt;&lt;br&gt;Unsere Fachexperten zeigen in sechs Vorträgen rund um den betrieblichen Arbeitsschutz kurz und prägnant, worüber Leiter und Mitarbeiter im Arbeitsschutz aktuell informiert sein müssen und geben neue Impulse für die Umsetzung konkreter Schutzmaßnahmen im Betrieb.&lt;br&gt;&lt;br&gt;Ausführliche Informationen zum Programm, den Referenten und zur Anmeldung finden Sie unter &lt;br&gt;&gt; http://bit.ly/arbeitsschutz19&lt;br&gt;&lt;br&gt;https://www.facebook.com/events/612139175897187/</t>
  </si>
  <si>
    <t>https://www.google.com/calendar/event?eid=Xzc0cGo2YzlwNWtwajRkOWw2Y3MzNGVhMGM1bzZpYmprZDVtbWFiamNmNCA5dG8waG42cjFiczBkNWs3bjAwZGs4ZWtwY0Bn&amp;ctz=Europe/Berlin</t>
  </si>
  <si>
    <t>PR trifft Journalismus »Ländliche Räume ohne Medien verhindern «</t>
  </si>
  <si>
    <t>&lt;br&gt;&lt;br&gt;Ländliche Räume ohne Medien verhindern –&lt;br&gt;was können PR, Journalismus und Politik tun?&lt;br&gt;&lt;br&gt;Strukturschwache Regionen ohne Medien sind eine Horrorvorstellung. Ohne Medien – keine effektive Kontrolle von Politik, Verwaltung und Wirtschaft. Darum ist es wichtig, dass Medienanbieter weiterhin im ländlichen Raum Flagge zeigen. Lokaljournalismus als Zuschussgeschäft funktioniert nicht. Es geht nur, wenn auch Geld verdient wird. Öffentlich-rechtliche Medien könnten in die Bresche springen. Für sie würde der Aufwand aber deutlich ansteigen, wenn sie im ländlichen Raum spürbar mehr Präsenz zeigen würden. Social-Media-Angebote sind bereits heute stark. In einigen Gemeinden ist deren örtliche Facebook-Gruppe das wichtigste »Medium«. Das funktioniert aber nicht immer besonders gut. Hate Speech und Fake News vergiften auch hier die Debatten.    &lt;br&gt;&lt;br&gt;Gleichwertige Lebensverhältnisse in der Stadt und auf dem Land haben Verfassungsrang. Die Bundesregierung nimmt sich mit der »Heimat-Kommission« des Themas an. Welche politischen Weichenstellungen sind unerlässlich, um den ländlichen Raum für Medienangebote attraktiv zu machen? Wo sind neue Geschäftsmodelle für Verleger von Lokalzeitungen und Anzeigenblättern? Können lokale PR-Angebote die von den Medien hinterlassenden Lücken füllen? Da ist vieles denkbar und möglich: Blogs, Podcasts, Websites, Social-Media-Seiten von Vereinen, Parteien, Unternehmen, Einzelpersonen oder den Kommunen selbst.    &lt;br&gt;&lt;br&gt;Darüber wollen wir u.a. ins Gespräch kommen mit&lt;br&gt;&lt;br&gt;&lt;br&gt;Oliver Mohr Referatsleiter Kommunikation für Familie, Senioren, Frauen und Jugend, Bildung Bundespresseamt&lt;br&gt;&lt;br&gt;Elisabeth Motschmann MdB Sprecherin der CDU/CSU-Bundestagsfraktion für Kultur und Medien&lt;br&gt;&lt;br&gt;Andreas Oppermann Redaktionsleiter Aktuelles Regionalstudio des RBB in Frankfurt (Oder)&lt;br&gt;&lt;br&gt;Steffen Meyer-Tippach Referent Hörfunk und Digitale Projekte Medienanstalt Berlin-Brandenburg&lt;br&gt;&lt;br&gt;Dr. Jörg Eggers Geschäftsführer Bundesverband Deutscher Anzeigenblätter e.V.&lt;br&gt;&lt;br&gt;Moderation: Christoph Nitz meko factory und Vorstand Deutscher Journalistenverband DJV Berlin e.V.&lt;br&gt;&lt;br&gt;&lt;br&gt;&lt;br&gt;&lt;br&gt;&lt;br&gt;&lt;br&gt;PRtrifftJournalismus ist eine Veranstaltungsreihe  &lt;br&gt;der meko factory – Werkstatt für Medienkompetenz gemeinnützige GmbH &lt;br&gt;&lt;br&gt;in Kooperation mit Bundesverband Deutscher Pressesprecher – Landesgruppe Berlin-Brandenburg, Deutscher Journalistenverband DJV Berlin e.V. &lt;br&gt;&lt;br&gt;Mit freundlicher Unterstützung durch Landau Media.&lt;br&gt;&lt;br&gt;https://www.facebook.com/events/384505868921241/</t>
  </si>
  <si>
    <t>https://www.google.com/calendar/event?eid=Xzc0cGo2YzlwNWtwajRkOWw2Y3MzNmMyMGM1bzZpYmprZDVtbWFiamNmNCA5dG8waG42cjFiczBkNWs3bjAwZGs4ZWtwY0Bn&amp;ctz=Europe/Berlin</t>
  </si>
  <si>
    <t>Podcast Workshop</t>
  </si>
  <si>
    <t>In 2 Stunden wollen wir vor allen Dingen Agenturen erläutern, welche Möglichkeit das Medium Podcast gerade für ihre Kunden hat. Bitte auf den Ticketlink klicken und sich dort kostenfrei anmelden (Teilnehmerzahl beschränkt!)&lt;br&gt;&lt;br&gt;https://www.facebook.com/events/2412557662352863/</t>
  </si>
  <si>
    <t>https://www.google.com/calendar/event?eid=Xzc0cGo2YzlwNWtwajRkOWw2Y3MzNmNhMGM1bzZpYmprZDVtbWFiamNmNCA5dG8waG42cjFiczBkNWs3bjAwZGs4ZWtwY0Bn&amp;ctz=Europe/Berlin</t>
  </si>
  <si>
    <t>Konferenz Verbands- und NGO-Management #kvnm</t>
  </si>
  <si>
    <t>Novotel Berlin Am Tiergarten</t>
  </si>
  <si>
    <t>STARTKLAR FÜR DIE ZUKUNFT IHRES VERBANDES?&lt;br&gt;&lt;br&gt;Die erste Konferenz Verbands- und NGO-Management im Novotel Berlin am Tiergarten bietet mit zahlreichen Fachvorträgen, Workshops und der direkten Vernetzung eine ideale Plattform zum Austausch und lässt Sie praxisnahes Wissen rund um die Zukunft der Verbandswelt erwerben!&lt;br&gt;&lt;br&gt;Hier geht's zum Programm: www.kvnm.de.&lt;br&gt;&lt;br&gt;VON VERBANDSPROFIS – FÜR VERBANDSPROFIS.&lt;br&gt;&lt;br&gt;Ob Interne Kommunikation, Soziale Medien, Kampagnen, Nachwuchsgewinnung oder Management – Wir haben für Sie die spannendsten Themen und Erfolgsrezepte aus der Verbändewelt sowie namhafte Referent*innen.&lt;br&gt;&lt;br&gt;ABENDVERANSTALTUNG&lt;br&gt;&lt;br&gt;Für die Abendveranstaltung mit gesetztem Drei-Gänge-Menü im Sofitel Berlin Kurfürstendamm am ersten Konferenztag konnten wir Wolfgang Bosbach gewinnen. Im Rahmen einer Dinner Speech „Halbzeit in Berlin – worauf es jetzt ankommt“ wird er mit den Teilnehmenden darüber diskutieren, wie Verbände und Politik bei der Zusammenarbeit effiziente Lösungen bei Interessenkonflikten anbieten können.&lt;br&gt;&lt;br&gt;Gemeinsam mit unserem Partner InBerlinReisen freuen wir uns, unseren Dinnergästen einen Shuttleservice vom Novotel Berlin Am Tiergarten zum Sofitel Berlin Kurfürstendamm anbieten zu können. Die Teilnahme am Dinner ist ausschließlich Verbandsvertretenden vorbehalten.&lt;br&gt;&lt;br&gt;&lt;br&gt;Mo., 16. September 2019 | 12.00 – 18.00 Uhr&lt;br&gt;&lt;br&gt;12.30 – 14.00 Uhr | Session 1&lt;br&gt;Innen: Mit Zielgruppen kommunizieren&lt;br&gt;mit Joachim Eckert (GDW), Birgit Fahrenholz (NABU Bundesverband), Ulrike Führmann (Führmann Kommunikation), Peter Klotzki (BFB) und Christian Lorenz (Deutsche Gesellschaft für Personalführung e.V. (DGFP)).&lt;br&gt;&lt;br&gt;14.30 – 16.00 Uhr | Session 2&lt;br&gt;Nachwuchs: Die Millennials begeistern&lt;br&gt;mit David Friedrich-Schmidt (Deutsche Gesellschaft für Neurologie e.V. - DGN), Miriam Melanie Köhler (Das Handwerk) und Manuela Koneczny (Handwerkskammer für München und Oberbayern).&lt;br&gt;&lt;br&gt;16.30 – 18.00 Uhr | Session 3&lt;br&gt;Finanzen: Verbände erfolgreich managen&lt;br&gt;mit Christian Helbich (Bundes-Vesorgungs-Werk der Wirtschaft und der Selbstständigen), Heike Kraack-Tichy (EU-Fundraising Association) und Dietrich Loll (ETL Rechtsanwälte GmbH).&lt;br&gt;&lt;br&gt;&lt;br&gt;Di., 17. September 2019 | 09.00 – 18.00 Uhr&lt;br&gt;&lt;br&gt;09.30 – 11.00 Uhr | Session 4&lt;br&gt;Online: Digitale Kanäle nutzen&lt;br&gt;mit Torben Leif Brodersen (Deutscher Franchiseverband), Dr. Astrid Deilmann (WWF Deutschland), Ulrike Hinrichs (BVK Bundesverband Deutscher Kapitalbeteiligungsgesellschaften) und Charlotte Luise Simon (VDI Verein Deutscher Ingenieure). &lt;br&gt;&lt;br&gt;12.30 – 14.00 Uhr | Sondersession&lt;br&gt;War Game: The Dark Side of Digitalisation&lt;br&gt;mit Prof. Dr. Martin Grothe und Jan Wolter (Complexium GmbH).&lt;br&gt;&lt;br&gt;14.30 – 16.00 Uhr | Session 5&lt;br&gt;Kampagnen: Große Themen anschieben&lt;br&gt;mit Kathrin Jäckell (Bundesverband Naturkost Naturwaren e.V.), Jörg Sautner (Initiative Neue Soziale Marktwirtschaft (INSM)) und Paul Wolter (Bundesverband Deutsche Startups e.V.). &lt;br&gt;&lt;br&gt;&lt;br&gt;https://www.facebook.com/events/351240152217106/</t>
  </si>
  <si>
    <t>https://www.google.com/calendar/event?eid=Xzc0cGo2YzlwNWtwajRkOWw2Y3MzNmNpMGM1bzZpYmprZDVtbWFiamNmNCA5dG8waG42cjFiczBkNWs3bjAwZGs4ZWtwY0Bn&amp;ctz=Europe/Berlin</t>
  </si>
  <si>
    <t>Teilhabe an Bildung und Wissenschaft in der digitalen Welt</t>
  </si>
  <si>
    <t>Humboldt-Universität, Rudower Chaussee 26, 12489 Berlin</t>
  </si>
  <si>
    <t>Gemeinsame Jahrestagung der Fachgesellschaft Medien in der Wissenschaft e.V. und der Fachgruppe Bildungstechnologien der gi e.V. diskutiert in Berlin aktuelle Entwicklungen von Bildungstechnologie und E-Learning vor dem Hintergrund der Teilhabe an Bildung und Wissenschaft&lt;br&gt;&lt;br&gt;Vom 16. - 19.09.2019 September findet in Berlin eine der wichtigsten deutschsprachigen Fachtagung für E-Learning und Bildungstechnologien statt. Auf der gemeinsamen Tagung der Fachgruppe Bildungstechnologie der Gesellschaft für Informatik e.V. (DELFI) und der Gesellschaft für Medien in der Wissenschaft e.V. (GMW) informieren und diskutieren Expertinnen und Experten aus Informatik-, Bildungs- und Medienwissenschaften theoretische und praktische Perspektiven auf die Anwendung digitaler Medien, insbesondere in Wissenschaft und Hochschulen.&lt;br&gt;&lt;br&gt;Der diesjährige Schwerpunkt der Veranstaltung liegt auf der Teilhabe, die in der gegenwärtigen digitalen Transformation eine besondere Herausforderung für Bildung und Wissenschaft darstellt. In insgesamt vier Keynotes werden Aspekte von Partizipation und Ausgrenzung (Prof. Dr. Petra Grell, Darmstadt), kultursensible Gestaltung globaler Bildungstechnologien (Ass. Prof. Amy Ogan, Pittsburgh, US) sowie Nachhaltigkeit und Inklusion in der Bildung (Eva Kern und Julian Reimann, Zukunfts-AG Digitale Changemaker des Hochschulforum Digitalisierung und Stefanie Trzecinski, Kopf, Hand + Fuß gGmbH) im Kontext der Digitalisierung beleuchtet. An den insgesamt vier Tagen werden in über 50 Vorträgen, Demonstrationen und Poster-Sessions aktuelle Forschungsergebnisse, Praxisberichte und laufende Projekte rund um das Thema digitale Medien und Technologien in der Bildung vorgestellt. Ergänzt wird das Programm durch einen Workshop-Tag in dem Einzelthemen (bspw. Virtuelle Realität, E-Assessment, Learning Analytics) vertieft bearbeitet werden. Im Rahmenprogramm der Veranstaltung besteht die ausgiebige Möglichkeit zum austauschen und netzwerken in altem und neuen Berliner Industrie- und Forschungsambiente des Erwin Schrödinger Zentrums.&lt;br&gt;&lt;br&gt;https://www.facebook.com/events/373146413245084/</t>
  </si>
  <si>
    <t>https://www.google.com/calendar/event?eid=Xzc0cGo2YzlwNWtwajRkOWw2Y3MzNmNxMGM1bzZpYmprZDVtbWFiamNmNCA5dG8waG42cjFiczBkNWs3bjAwZGs4ZWtwY0Bn&amp;ctz=Europe/Berlin</t>
  </si>
  <si>
    <t>Oxford Global Hackathon - Berlin</t>
  </si>
  <si>
    <t>Glaswerk Berlin, Kemperpl. 1, 10785 Berlin, Germany</t>
  </si>
  <si>
    <t>**Please note: to register for free for this event, you must sign up here: www.oxfordhackathon.com**&lt;br&gt;&lt;br&gt;Oxford Properties Group presents the first ever Oxford Global Hackathon. An international initiative that seeks to innovate the building construction, structural engineering and architecture industries, this event will bring together a total of 500 people across 5 global cities.&lt;br&gt;&lt;br&gt;Participants will collaborate over a single weekend to compete for $5,000 USD prize package. Various experts will share insights through keynote talks, and attendees will present their final solution to a judging panel of industry leaders. &lt;br&gt;&lt;br&gt;Register for Toronto, Boston, Berlin, London and Sydney at: www.oxfordhackathon.com #OxfordInnovates &lt;br&gt;&lt;br&gt;https://www.facebook.com/events/2360362327351105/</t>
  </si>
  <si>
    <t>https://www.google.com/calendar/event?eid=Xzc0cGo2YzlwNWtwajRkOWw2Y3MzNmQyMGM1bzZpYmprZDVtbWFiamNmNCA5dG8waG42cjFiczBkNWs3bjAwZGs4ZWtwY0Bn&amp;ctz=Europe/Berlin</t>
  </si>
  <si>
    <t>Gestalte deinen Verband! Die djo-Herbsttagung</t>
  </si>
  <si>
    <t>djo @ Deutsche Jugend in Europa, Bundesverband e.V.</t>
  </si>
  <si>
    <t>Zum dritten Mal lädt der Bundesverband alle Haupt- und Ehrenamtliche der djo – Deutsche Jugend in Europa vom 13.09.2019 bis 15.09.2019 nach Berlin ein um am Verband mitzudenken, mitzuwirken und Neues zu entwickeln. &lt;br&gt;&lt;br&gt;Die Herbsttagung der djo – Deutsche Jugend in Europa ist ein Veranstaltungsformat für alle, die Lust haben am Verband mitzuarbeiten, mitzuwirken und Neues zu entwickeln. Sie bietet Raum für Wissensaustausch und -transfer sowie Diskussionen über aktuelle Entwicklungen und Herausforderungen. &lt;br&gt;&lt;br&gt;Worum geht es in diesem Jahr? „Rechtspopulismus begegnen“ und die Frage, wie Jugendliche im Verband mehr beteiligt werden können, stehen im Fokus. Der Dauerbrenner, wie wir den Verband in der Außenwahrnehmung attraktiver gestalten können und Herangehensweisen an Diversitätssensible Jugendarbeit komplettieren die Workshops. &lt;br&gt;&lt;br&gt;Hier kannst du dich anmelden: https://www.djo.de/de/page/gestalte-deinen-verband-die-djo-herbsttagung-2019&lt;br&gt;&lt;br&gt;Weitere Infos gibt es hier:  https://www.djo.de/de/content/gestalte-deinen-verband&lt;br&gt;&lt;br&gt;https://www.facebook.com/events/650908535335112/</t>
  </si>
  <si>
    <t>https://www.google.com/calendar/event?eid=Xzc0cGo2YzlwNWtwajRkOWw2Y3MzNmRhMGM1bzZpYmprZDVtbWFiamNmNCA5dG8waG42cjFiczBkNWs3bjAwZGs4ZWtwY0Bn&amp;ctz=Europe/Berlin</t>
  </si>
  <si>
    <t>Other Worldly - A Creative Intro to Unity for VR</t>
  </si>
  <si>
    <t>School of Machines, Making &amp; Make-Believe</t>
  </si>
  <si>
    <t>&lt;br&gt;This class focuses on tools to allow you to create your own virtual reality (VR) experiences. VR is a medium that compels us to explore artistic creation, storytelling, and interactivity. The technologies needed to create and view VR content are now available to everyone.&lt;br&gt;&lt;br&gt;We'll walk you through the basics of using Unity software to create your own virtual reality applications that can be experienced and viewed on a Vive headset.&lt;br&gt;&lt;br&gt;No previous experience necessary!&lt;br&gt;&lt;br&gt;___________________________&lt;br&gt;COURSE DESCRIPTION&lt;br&gt;&lt;br&gt;While the main goal of this course is to get you familiar with how to code and to use that code in a series of creative art experiments, on the first eve we'll spend time getting to know each other through playful exercises as a way to familiarise ourselves with the teaching methodologies of the school.&lt;br&gt;&lt;br&gt;Once we've bonded, made some friends*, and come to a deeper understanding of what we'll be doing together in the coming week, we'll move on to the more technical aspects of the course!&lt;br&gt;&lt;br&gt;Virtual reality is a shiny new medium with huge potential as a vehicle for delivering unique, profound and beautiful experiences to the world.&lt;br&gt;&lt;br&gt;The primary focus of this course will be Unity, currently the most popular and versatile game engine available. While it's primarily designed for making video games, it has a range of uses as a creative medium for building virtual reality experiences.&lt;br&gt;&lt;br&gt;One of Unity's strengths is the ease with which it can build applications for pretty much every operating system and device you can think of.&lt;br&gt;&lt;br&gt;In this course, you'll learn the basic concepts of VR, as well as how to use models, materials, sounds, and animation, and how to script with C# to allow you to code interactivity into your applications. Don't know what any of that means? No worries, we'll explain everything!&lt;br&gt;&lt;br&gt;All the software we'll be using in this course is free, although you're free to spend money on buying additional assets if you so choose.&lt;br&gt;&lt;br&gt;___________________________&lt;br&gt;DATES&lt;br&gt;&lt;br&gt;&lt;br&gt;Mon. Sept. 9, 7pm - 10pm&lt;br&gt;Tues. Sept. 10, 7pm - 10pm&lt;br&gt;Wed. Sept. 11, 7pm - 10pm&lt;br&gt;Thurs. Sept. 12, 7pm - 10pm&lt;br&gt;Fri. Sept. 13, 7pm - 10pm&lt;br&gt;&lt;br&gt;___________________________&lt;br&gt;WHAT WILL YOU LEARN?&lt;br&gt;&lt;br&gt;&lt;br&gt;* Tools to turn your artwork into VR experiences.&lt;br&gt;* The basic concepts of working with code, in particular with C#.&lt;br&gt;* The basics of the Unity interface and scripting frameworks.&lt;br&gt;* How to make your work interactive and import and animate assets.&lt;br&gt;* How to deploy and view an experience on a Vive headset.&lt;br&gt;* Knowledge to continue expanding your understanding of programming.&lt;br&gt;&lt;br&gt;___________________________&lt;br&gt;WHO IS THIS COURSE FOR?&lt;br&gt;&lt;br&gt;You do not need any programming experience to get started and you will learn the programming skills you need as we progress, so this course is perfect for designers, artists, musicians, storytellers, animators and anyone else who wants to get familiar with Unity and take their work into virtual reality.&lt;br&gt;&lt;br&gt;___________________________&lt;br&gt;ABOUT PARTICIPATION&lt;br&gt;&lt;br&gt;* Participants should bring their laptops&lt;br&gt;* No prior experience necessary.&lt;br&gt;* Small class, up to 10 attendees.&lt;br&gt;* Women and persons from LGBTQ+ and other underrepresented communities in the tech field highly encouraged to attend.&lt;br&gt;&lt;br&gt;___________________________&lt;br&gt;FEES&lt;br&gt;&lt;br&gt;Students €135&lt;br&gt;Freelancer €155&lt;br&gt;Professional €175&lt;br&gt;&lt;br&gt;Spaces are limited. Grab your ticket today!&lt;br&gt;For alternative payment methods, message us at: info[at]schoolofma.org&lt;br&gt;___________________________&lt;br&gt;About the Instructor&lt;br&gt;&lt;br&gt;Meredith Thomas is an artist and creative technologist based in Berlin. He studied biomedical engineering and science communication at Imperial College London. After moving to Berlin he became interested in creative uses of technology. His work now focuses on intersections between artistic tradition and practice and new technology. He has worked on a number of creative VR projects.&lt;br&gt;&lt;br&gt;http://merediththomas.co.uk/&lt;br&gt;&lt;br&gt;*you don't have to make friends. But coding together with others can be a nicer experience if you do!&lt;br&gt;&lt;br&gt;Workshop image courtesy of Rita Eperjesi.&lt;br&gt;&lt;br&gt;&lt;br&gt;https://www.facebook.com/events/705425103213575/</t>
  </si>
  <si>
    <t>https://www.google.com/calendar/event?eid=Xzc0cGo2YzlwNWtwajRkOWw2Y3MzOGNhMGM1bzZpYmprZDVtbWFiamNmNCA5dG8waG42cjFiczBkNWs3bjAwZGs4ZWtwY0Bn&amp;ctz=Europe/Berlin</t>
  </si>
  <si>
    <t>Berlin LGBT+ Tech Week</t>
  </si>
  <si>
    <t>The Berlin LGBT+ Tech Week is a unique festival celebrating tech, diversity &amp; LGBT+ in the workplace!&lt;br&gt;&lt;br&gt; 📅 5 night of events (7pm-10pm)&lt;br&gt;🔥 the hottest tech topics &lt;br&gt;🎤 20+ experts and panels&lt;br&gt;⌨️ the coolest tech companies in Berlin&lt;br&gt;🏃‍♀️a satellite program all around the city&lt;br&gt;🏳️‍🌈 LGBT+ allies welcome 🏳️‍&lt;br&gt; &lt;br&gt; &lt;br&gt;TICKETS&lt;br&gt;  &lt;br&gt;✖️ Available at app.unicornsintech.com&lt;br&gt;✖️ Daily tickets (4.90 members // 19.90 non-members) or weekly pass (19.90 members // 79.90 non-members)&lt;br&gt;✖️ Tickets won't be available at the spot&lt;br&gt; &lt;br&gt;  &lt;br&gt;PROGRAM&lt;br&gt; &lt;br&gt;✖️09.09 Monday&lt;br&gt;Data Mining | Hosted by Signavio&lt;br&gt;📍Kurfürstenstraße 110, 10787 Berlin​​​​​​​&lt;br&gt; &lt;br&gt;✖️10.09 Tuesday&lt;br&gt;Machine Learning | Hosted by Metronom&lt;br&gt;📍Komturstraße 18, 12099 Berlin&lt;br&gt; &lt;br&gt;✖️11.09 Wednesday&lt;br&gt;DevOps | Hosted by Spark Networks&lt;br&gt;📍41/43, Kohlfurter Str., 10999 Berlin&lt;br&gt; &lt;br&gt;✖️12.09 Thursday&lt;br&gt;Product Development | Hosted by Productsup&lt;br&gt;📍Alex-Wedding-Straße 5, 10178 Berlin&lt;br&gt;&lt;br&gt;✖️13.09 Friday&lt;br&gt;Chatbots &amp; Voice Assistance | Hosted by FlixMobility&lt;br&gt;📍Karl-Liebknecht-Str. 33, 10178 Berlin&lt;br&gt;&lt;br&gt;https://www.facebook.com/events/682487818882222/</t>
  </si>
  <si>
    <t>https://www.google.com/calendar/event?eid=Xzc0cGo2YzlwNWtwajRkOWw2Y3MzOGNpMGM1bzZpYmprZDVtbWFiamNmNCA5dG8waG42cjFiczBkNWs3bjAwZGs4ZWtwY0Bn&amp;ctz=Europe/Berlin</t>
  </si>
  <si>
    <t>KommunalCampus 2019</t>
  </si>
  <si>
    <t>Amplifier.Berlin</t>
  </si>
  <si>
    <t>Politik und politische Teilhabe findet längst nicht mehr nur in analogen Räumen statt. Die Digitalisierung verändert auch hier grundlegend die Strukturen und Prozesse. Das Internet und insbesondere auch soziale Medien eröffnen der Politik neue Wege, Botschaften zu vermitteln, Wählerschaften zu erreichen und mit diesen in den Dialog zu treten.&lt;br&gt;&lt;br&gt;Gemeinsam mit dem Bundesministerium für Familie, Senioren, Frauen und Jugend lädt das Helene Weber Kolleg engagierte Kommunalpolitikerinnen und politische Neueinsteigerinnen aus ganz Deutschland zum 3. KommunalCampus mit dem Schwerpunkt 'Digitale Kommunalpolitik“ in Berlin ein. &lt;br&gt;&lt;br&gt;Wie kann Politik dank Digitalisierung partizipativ und bürgernah gestaltet werden? In verschiedenen Vortrags-, Diskussions- und Workshopformaten werden wir dieser und weiteren Fragen nachgehen und reichlich Möglichkeiten haben Neues zu lernen und Erfahrungen auszutauschen. &lt;br&gt;&lt;br&gt;°°°°°°°°°°°°°°° Speaker*innen °°°°°°°°°°°°°°°&lt;br&gt;&lt;br&gt;Martin Fuchs // Politik- und Digitalberater&lt;br&gt;Johannah Illgner // Plan W&lt;br&gt;Sina Laubenstein // Neue Deutsche Medienmacher*innen&lt;br&gt;Marlen Pankonin // Landesvorstand der SPD Baden-Württemberg&lt;br&gt;Alexa Schaegner // politik-digital e.V.&lt;br&gt;Anna Schiff // Rosa-Luxemburg-Stiftung NRW&lt;br&gt;&lt;br&gt;°°°°°°°°°°°°°°° Programm &amp; Anmeldung °°°°°°°°°°°°°°°&lt;br&gt;&lt;br&gt;Hier geht es zum Programm: &lt;br&gt;https://www.frauen-macht-politik.de/heleneweberkolleg/kommunalcampus-2019.html&lt;br&gt;&lt;br&gt;Für die Teilnahme ist eine Anmeldung über den Veranstaltungslink erforderlich. &lt;br&gt;&lt;br&gt;&lt;br&gt;https://www.facebook.com/events/358962074789658/</t>
  </si>
  <si>
    <t>https://www.google.com/calendar/event?eid=Xzc0cGo2YzlwNWtwajRkOWw2Y3MzOGQyMGM1bzZpYmprZDVtbWFiamNmNCA5dG8waG42cjFiczBkNWs3bjAwZGs4ZWtwY0Bn&amp;ctz=Europe/Berlin</t>
  </si>
  <si>
    <t>Starting a Business in Germany</t>
  </si>
  <si>
    <t>Embassy of Ireland Berlin</t>
  </si>
  <si>
    <t>Join us on September 27th as we team up with GILBA (German Irish Lawyers &amp; Business Association) to host a very special Event: &lt;br&gt;Starting a Business in Germany – Opportunities for Irish Businesses &lt;br&gt;Supported by Enterprise Ireland, speakers from the legal, political and business world will talk about the opportunities for Irish businesses &amp; start-ups in Germany.&lt;br&gt;The Ambassador-Designate to Germany, Nicholas O’Brien will open the event with a keynote speech.&lt;br&gt;&lt;br&gt;https://www.facebook.com/events/515866955822554/</t>
  </si>
  <si>
    <t>https://www.google.com/calendar/event?eid=Xzc0cGo2YzlwNWtwajRkOWw2Y3MzOGRhMGM1bzZpYmprZDVtbWFiamNmNCA5dG8waG42cjFiczBkNWs3bjAwZGs4ZWtwY0Bn&amp;ctz=Europe/Berlin</t>
  </si>
  <si>
    <t>Td-ihk Arbeitskreis Zoll</t>
  </si>
  <si>
    <t>Türkisch-Deutsche Industrie- und Handelskammer</t>
  </si>
  <si>
    <t>&gt; Programm und Anmeldung: https://bit.ly/31sAQPk &lt;br&gt;&lt;br&gt;Unternehmen haben trotz Zollunion immer häufiger mit sich ändernden Einfuhrkontrollen, Zusatzzöllen und schwierigen Registrierungspflichten zu kämpfen. Hinzu kommen sich wandelnde Importbestimmungen und Dokumentationspflichten. Für einen erfolgreichen grenzüberschreitenden Geschäftsverkehr ist ein gefestigtes Wissen in Zollfragen daher unabdingbar. &lt;br&gt;&lt;br&gt;Unter der Leitung des Zollexperten A. Kuzucu bietet der TD-IHK Zoll-Arbeitskreis Experten und Praktikern regelmäßig die Möglichkeit, gemeinsam aktuelle Entwicklungen im europäisch-türkischen Zollrecht zu erörtern. &lt;br&gt;&lt;br&gt;Wir laden Sie herzlich ein, an der kommenden Sitzung, die in Kooperation mit dem Kompetenzzentrum Türkei, in Mainz stattfinden wird, teilzunehmen.&lt;br&gt;&lt;br&gt;&gt; Programm und Anmeldung: https://bit.ly/31sAQPk &lt;br&gt;&lt;br&gt;https://www.facebook.com/events/1719145601565669/</t>
  </si>
  <si>
    <t>https://www.google.com/calendar/event?eid=Xzc0cGo2YzlwNWtwajRkOWw2Y3MzOGRpMGM1bzZpYmprZDVtbWFiamNmNCA5dG8waG42cjFiczBkNWs3bjAwZGs4ZWtwY0Bn&amp;ctz=Europe/Berlin</t>
  </si>
  <si>
    <t>Smart&amp;Green on stage 2019</t>
  </si>
  <si>
    <t>Talenteco GmbH</t>
  </si>
  <si>
    <t>https://talenteco.events/&lt;br&gt;&lt;br&gt;https://www.facebook.com/events/669047970211113/</t>
  </si>
  <si>
    <t>https://www.google.com/calendar/event?eid=Xzc0cGo2YzlwNWtwajRkOWw2Y3MzOGRxMGM1bzZpYmprZDVtbWFiamNmNCA5dG8waG42cjFiczBkNWs3bjAwZGs4ZWtwY0Bn&amp;ctz=Europe/Berlin</t>
  </si>
  <si>
    <t>Nehmen Sie die eigene Webpräsenz in Ihre Hände! Offene Werkstatt für Kundinnen mit einer aktiven WordPress-Internetpräsenz.  &lt;br&gt;&lt;br&gt;Arbeiten Sie bei uns vor Ort an Ihrer WordPress-Website und klären Sie Fragen im laufenden Prozess mit einer unserer Beraterinnen und den anderen Werkstatt-Teilnehmerinnen.&lt;br&gt;&lt;br&gt;Bitte melden Sie sich im Vorfeld telefonisch unter 030-4402250 zur WordPress-Werkstatt an und teilen Sie uns Ihre Themenschwerpunkte mit. &lt;br&gt;&lt;br&gt;Kosten: keine&lt;br&gt;&lt;br&gt;Beraterinnen: Petra Westerhove, Christiane Steiner, BER-IT&lt;br&gt;Link zur Veranstaltung:&lt;br&gt;http://www.ber-it.de/angebot/termine.html&lt;br&gt;&lt;br&gt;https://www.facebook.com/events/923625751309283/</t>
  </si>
  <si>
    <t>https://www.google.com/calendar/event?eid=Xzc0cGo2YzlwNWtwajRkOWw2Y3MzOGUyMGM1bzZpYmprZDVtbWFiamNmNCA5dG8waG42cjFiczBkNWs3bjAwZGs4ZWtwY0Bn&amp;ctz=Europe/Berlin</t>
  </si>
  <si>
    <t>HiveConf is a one-day conference for #HR and #TalentAcquisition Leaders, Technical Hiring Managers, CTOs and VPs of Engineering focused on all aspects of building and scaling great #engineering teams.&lt;br&gt;&lt;br&gt;This year, we’re diving deeper into how you can discover and recruit the best people through best practices on sourcing, interviewing, automation and fighting unconscious bias.&lt;br&gt;&lt;br&gt;You will also gain perspectives from CTOs, Technical Executives and Engineering Leaders to learn how to best engage with your technical team through talks on employee retention, career blueprinting, people training, leadership development and scaling culture.&lt;br&gt;&lt;br&gt;Lastly, stay on top of the latest trends in people analytics and learn how data can supercharge your people processes to increase employee engagement, improve retention and create scalable teams.&lt;br&gt;&lt;br&gt;&lt;br&gt;SPEAKERS&lt;br&gt;Maria Gutierrez, Head of Engineering @ Intercom London&lt;br&gt;Leslie Kivit, Global Recruiting @ Oculus Vr - Facebook&lt;br&gt;Kevin Goldsmith, CTO @ Onfido&lt;br&gt;Ekaterina Lubenets, Senior Digital Recruiter @ adidas&lt;br&gt;Dirk Jonker, Founder &amp; CEO @ Crunchr&lt;br&gt;Jenny Jung, Founder @ MindTheLeader &lt;br&gt;Anna Löw, Head of People @ Giant Swarm&lt;br&gt;Sebastian Waschnick, CTO @ Axel Springer Ideas Engineering&lt;br&gt;Jessica Jordan, Software Engineer @ simplabs and Community Support @ Ember Learning Core Team&lt;br&gt;Ben Dunstan, Head of Organisational Development Science @ Peakon&lt;br&gt;Jenny Herald, CPO @ Gtmhub&lt;br&gt;Emma Tracey, Co-Founder @ Honeypot&lt;br&gt;Kaya Taner, Co-Founder @ Honeypot&lt;br&gt;…. and more to come!&lt;br&gt;&lt;br&gt;You can see the full schedule on our website: https://hive.honeypot.io/hiveconf-2019/&lt;br&gt;&lt;br&gt;Tickets are limited, so secure your spot and join us at HiveConf’19!&lt;br&gt;&lt;br&gt;https://www.facebook.com/events/315797132436772/</t>
  </si>
  <si>
    <t>https://www.google.com/calendar/event?eid=Xzc0cGo2YzlwNWtwajRkOWw2Y3MzYWMyMGM1bzZpYmprZDVtbWFiamNmNCA5dG8waG42cjFiczBkNWs3bjAwZGs4ZWtwY0Bn&amp;ctz=Europe/Berlin</t>
  </si>
  <si>
    <t>InPASS InFacT - Instruktorenkurs in Berlin</t>
  </si>
  <si>
    <t>Unfallkrankenhaus Berlin</t>
  </si>
  <si>
    <t>Zielgruppe&lt;br&gt;Zur Zielgruppe der InFacT-Kurse zählt medizinisches Personal mit oder ohne vorausgehender Ausbilder-Qualifikation. Hierzu gehören z. B. Ärzte, Pflegekräfte, Hebammen und Rettungsassistenten mit Interesse an Erwerb oder Vertiefung von medizinischen Trainingskompetenzen besonders in Bezug auf Simulations-Training.&lt;br&gt;&lt;br&gt;Kursinhalte&lt;br&gt;Die Kurse werden in Kleingruppen von 12 - 16 Teilnehmern durchgeführt. Alle Teilnehmer sind über die gesamte Kursdauer von (üblicherweise) vier Tagen interaktiv eingebunden. Hauptthemen des InFacT-Kurses sind u.a.:&lt;br&gt;Fehlerentstehung in der Medizin und Systemsicherheit&lt;br&gt;Human Factors und theoretische Grundlagen zur Fehlerentstehung in Teams&lt;br&gt;Die Bedeutung der Human Factors für die Patientensicherheit&lt;br&gt;Crisis Resource Management (CRM) als Tool zur Vermeidung von Fehlern und Verbesserung der Teamarbeit&lt;br&gt;Gestaltung und Umsetzung relevanter Simulationsszenarien als Instruktor für verschiedene Zielgruppen&lt;br&gt;Durchführung von effektiven und tiefgreifenden Nachbesprechungen (Debriefing) mit und ohne Videounterstützung&lt;br&gt;Moderne didaktische Methoden für die Erwachsenenbildung, insbesondere für die Induktion des selbstreflektiven Lernens Die Prävention und das Management von 'schwierigen Debriefing Situationen'&lt;br&gt;Auslösung nachhaltiger 'Double-Loop-Learning-Effekte' im Debriefing&lt;br&gt;Training von Fragemethoden im Debriefing und das Anwenden der '+3B-Methode'&lt;br&gt;&lt;br&gt;Kursziele&lt;br&gt;Die Kursteilnehmer werden zu InPASS-zertifizierten Instruktoren ausgebildet und sind als solche in der Lage, Simulations-Teamtrainings mit Fokus auf Human Factors und CRM erfolgreich zu gestalten und durchzuführen.&lt;br&gt;&lt;br&gt;Kursdauer&lt;br&gt;Die InFacT-Kurse dauern vier Tage im Format 2x2 Tage.&lt;br&gt;&lt;br&gt;https://www.facebook.com/events/296825394275013/</t>
  </si>
  <si>
    <t>https://www.google.com/calendar/event?eid=Xzc0cGo2YzlwNWtwajRkOWw2Y3MzYWNpMGM1bzZpYmprZDVtbWFiamNmNCA5dG8waG42cjFiczBkNWs3bjAwZGs4ZWtwY0Bn&amp;ctz=Europe/Berlin</t>
  </si>
  <si>
    <t>Branded Interaction Design – Ein Einstieg in nutzerzentrierte Markenführung</t>
  </si>
  <si>
    <t>think moto</t>
  </si>
  <si>
    <t>Digitale Touchpoints kohärent im Sinne eines Brands zu gestalten stellt Unternehmen und Agenturen vor immer neue Herausforderungen: Die markengerechte Entwicklung interaktiver Anwendungen weist weit über die visuelle Formgebung hinaus – komplexe User Experience Designs erfordern einen Workflow, der Konzeption, Gestaltung und Development eng miteinander verzahnt und konsequentes Prototyping und Testing einschließt.  &lt;br&gt;&lt;br&gt;Branded Interaction Design (BIxD) setzt es sich zum Ziel, ein nutzerzentriertes Markenerlebnis über die unterschiedlichsten Kontaktpunkte hinweg zu schaffen. Dabei ersetzen flexible, identitätsstiftende Gestaltungssysteme das klassische logozentrierte Corporate Design.&lt;br&gt;&lt;br&gt;Von den Autoren des Standardwerks zur digitalen Markenführung 'Branded Interactions'.&lt;br&gt;&lt;br&gt;https://www.facebook.com/events/501315267286113/</t>
  </si>
  <si>
    <t>https://www.google.com/calendar/event?eid=Xzc0cGo2YzlwNWtwajRkOWw2Y3MzYWNxMGM1bzZpYmprZDVtbWFiamNmNCA5dG8waG42cjFiczBkNWs3bjAwZGs4ZWtwY0Bn&amp;ctz=Europe/Berlin</t>
  </si>
  <si>
    <t>Controller Dialog 2019</t>
  </si>
  <si>
    <t>The Grand</t>
  </si>
  <si>
    <t>CONTROLLER DIALOG 2019&lt;br&gt;13. September 2019 in Berlin&lt;br&gt;&lt;br&gt;ERST WENN DAS DIGITALE IM BUSINESS VERSCHWUNDEN IST, IST ES WIRKLICH DA&lt;br&gt;Niemand denkt heute mehr darüber nach, welche technische Infrastruktur er in Gang setzt, wenn er einen Wasserhahn aufdreht, einen Stecker in die Steckdose steckt oder schnell eine WhatsApp schreibt.&lt;br&gt;&lt;br&gt;Nur wenn es um die Digitalisierung im Geschäftsleben geht, dann denken viele sofort an eine Schwemme von Buzzwords, an hässliche Rechenzentren und unerreichbare Help-Desks.&lt;br&gt;&lt;br&gt;Darum haben wir in diesem Jahr eine Location gewählt, wo die Generationen Y und Z ihr Business machen, ohne darüber nachzudenken, ob dies nun digital oder analog oder beides ist.&lt;br&gt;&lt;br&gt;Auch in diesem Jahr haben wir wieder Talks und neue SWOT User-Anwendungen auf dem Programm wie u.a.:&lt;br&gt;&lt;br&gt;- Kann KI auch Strategie?&lt;br&gt;- Reporting mit Dashboards statt Trashboards&lt;br&gt;- BI: Benchmarking-Services des Controllings&lt;br&gt;- Cash: Liquidität punktgenau steuern&lt;br&gt;- IT-Security: Was Controller wirklich wissen müssen&lt;br&gt;&lt;br&gt;Das finale Programm schicken wir Ihnen bei Interesse zu. Wir würden uns freuen, Sie am 12. September Abends und am 13. September zum Controller-Dialog 2019 begrüßen zu dürfen.&lt;br&gt;&lt;br&gt;Bitte merken Sie sich diesen Termin schonmal vor.&lt;br&gt;&lt;br&gt;Teilnahmegebühr&lt;br&gt;390,- EUR zzgl. 19% Ust.&lt;br&gt;inkl. Konferenzgetränke, Pausensnack,&lt;br&gt;Mittagsbuffet und Abenddinner&lt;br&gt;&lt;br&gt;https://www.facebook.com/events/363079047743895/</t>
  </si>
  <si>
    <t>https://www.google.com/calendar/event?eid=Xzc0cGo2YzlwNWtwajRkOWw2Y3MzYWRhMGM1bzZpYmprZDVtbWFiamNmNCA5dG8waG42cjFiczBkNWs3bjAwZGs4ZWtwY0Bn&amp;ctz=Europe/Berlin</t>
  </si>
  <si>
    <t>XVI. Produktionstechnisches Kolloquium</t>
  </si>
  <si>
    <t>Digital integrierte Produktion&lt;br&gt;Lösungen aus Berlin/Brandenburg&lt;br&gt;&lt;br&gt;Die Digitalisierung ist in der Produktion angekommen. Was noch vor Kurzem theoretisches Konzept und Vision war, prägt jetzt zunehmend die Herstellung von Produkten und verändert die damit verbundene interne und externe Wertschöpfung. Bei der Umsetzung von Industrie 4.0 muss sich die deutsche Fertigungs- und Entwicklungs­fähigkeit jedoch zunehmend im internationalen Wettbewerb be­haupten: gegenüber der starken Dynamisierung der Digitalisierung im Produktionsbereich in China, die mit der Strategie »Made in China 2025« konsequent vorangetrieben wird, und gegenüber der disruptiven Umgestaltung der Produktion in den USA, wo Internet der Dinge und Künstliche Intelligenz die Grundlage für »Manufacturing as a Service« liefern.&lt;br&gt;&lt;br&gt;Mit welchen innovativen Technologien, Methoden und Geschäftsmodellen die digitale Transformation schnell und kostengünstig gelingt, erleben Sie auf unserer produktionstechnischen Konferenz. Hersteller, Entwickler, Anwender und Forscher präsentieren neueste Digitalisierungslösungen für Engineering, Fertigung und Montage. Wir zeigen, wie Herstellungsverfahren, allen voran additive Technologien, die durchgehende Digitalisierung ganzer Prozessketten unterstützen und stellen erfolgreiche Praxisbeispiele für den Einsatz von KI-Methoden, digitalen Zwillingen, Steuerungen aus der Cloud und adaptiver Shopfloor IT vor. &lt;br&gt;&lt;br&gt;Diskutieren Sie mit Expertinnen und Experten anderer Großunternehmen, KMUs und Start-ups, wie sie Augmented, Mixed und Virtual Reality in ihre Produktion einbinden oder welche Data-Analytics-Werkzeuge sie als Basis für ein intelligentes Datenmanagement nutzen. Lernen Sie die Potenziale kennen, die Berlin/Brandenburg als neuer Hot Spot der Digitalisierung bietet und werfen Sie gemeinsam mit uns einen Blick in die Lern- und Arbeitswelt 4.0.&lt;br&gt;&lt;br&gt;Eine Veranstaltung für FachexpertInnen und Führungskräfte aus dem Maschinen- und Anlagenbau, der Automobil- und Zulieferindustrie, der Elektro- und Energietechnik sowie der Luft- und Raumfahrt&lt;br&gt;&lt;br&gt;#PTK2019 #digitalintegrierteProduktion #Industrie40 &lt;br&gt;&lt;br&gt;https://www.facebook.com/events/213202489521243/</t>
  </si>
  <si>
    <t>https://www.google.com/calendar/event?eid=Xzc0cGo2YzlwNWtwajRkOWw2Y3MzYWUyMGM1bzZpYmprZDVtbWFiamNmNCA5dG8waG42cjFiczBkNWs3bjAwZGs4ZWtwY0Bn&amp;ctz=Europe/Berlin</t>
  </si>
  <si>
    <t>InnoDays Berlin 2019</t>
  </si>
  <si>
    <t>TU Berlin</t>
  </si>
  <si>
    <t>#CircularEconomy&lt;br&gt;At the Innovation Days, companies, designers, engineers, and entrepreneurial students come together to turn ideas into prototypes within 48 hours. Our theme #CircularEconomy addresses the opportunities to reimagine businesses with a circular mindset.&lt;br&gt;&lt;br&gt;On Friday evening you are invited to pitch your idea. You'll team up with engineers, designers and participants with a business background to move from idea to prototype. The best solutions have a chance to collaborate with our company partners and to receive compelling incentives. &lt;br&gt;For all event details, please visit our event website.&lt;br&gt;&lt;br&gt;Why participate?&lt;br&gt;Gain experience: Innovation is something you get better by doing it. This is your opportunity to gain hands-on experience by solving novel challenges.  &lt;br&gt;&lt;br&gt;Learn with others: You will work with a team with different skills and mindsets to come up with innovative solutions. &lt;br&gt;&lt;br&gt;Create opportunities: Interact with companies to explore career opportunities and build your network. The best solutions receive support from the company partners to make ideas happen.&lt;br&gt;&lt;br&gt;https://www.facebook.com/events/2976065679112637/</t>
  </si>
  <si>
    <t>https://www.google.com/calendar/event?eid=Xzc0cGo2YzlwNWtwajRkOWw2Y3MzY2RxMGM1bzZpYmprZDVtbWFiamNmNCA5dG8waG42cjFiczBkNWs3bjAwZGs4ZWtwY0Bn&amp;ctz=Europe/Berlin</t>
  </si>
  <si>
    <t>Haftungsrisiken von Vereinen im Maklerseminar mit Markel</t>
  </si>
  <si>
    <t>Vereinsarbeit ist ein verantwortungsvolles Geschäft. Tag für Tag ist Engagement gefragt. Führung, Organisation und Verwaltung fordern die volle Konzentration gleichermaßen von Vorständen und anderen Mitwirkenden – egal ob ehrenamtlich oder angestellt beschäftigt. Kommt es dabei einmal zu einer Unachtsamkeit, ist nicht nur die Existenz des gesamten Vereins gefährdet, sondern unter Umständen auch das Privatvermögen. &lt;br&gt;&lt;br&gt;Erfahren Sie im Webinar von Martin Zehnter, Junior Underwriter bei Markel, welche Haftungssituationen für Vereine, Genossenschaften, gemeinnützige GmbHs und Stiftungen entstehen können. &lt;br&gt;&lt;br&gt;Lernen Sie die Haftungsrisiken von Vereinen zu erkennen und einzuschätzen. Anhand des Konzepts Markel Pro Vereine, zeigt Ihnen Martin Zehnter, wichtige Deckungsinhalte der Vereinshaftpflicht-Versicherung auf und befähigt Sie, Schäden im Vereinsumfeld erfolgreich zu überblicken und richtig zu reagieren. &lt;br&gt;&lt;br&gt;Lassen Sie sich von aktuellen Schadenfällen berichten und lernen Sie, wie kundenorientierte Vermittlung bei Vereinen &amp; Verbänden aussehen kann. &lt;br&gt;&lt;br&gt;Sollten Fragen offenbleiben, stehen Ihnen die Spezialisten anschließend im Chat gern zur Verfügung. &lt;br&gt;&lt;br&gt;Hier anmelden &lt;br&gt;https://messe.profino-online.de/live-akademie/webinar/560&lt;br&gt;&lt;br&gt;Bei diesem Webinar können Sie Bildungszeit sammeln. Sie erhalten eine IDD-konforme Teilnahmebestätigung von profino.Diese wird einige Tage nach dem Webinar in Ihrem profino Nutzerprofil zum Download bereitstehen, sofern Sie in voller Länge an dem Webinar teilgenommen haben. &lt;br&gt;&lt;br&gt;Darüber hinaus erfolgt eine Gutschrift auf Ihrem gut-beraten Weiterbildungskonto durch Markel, sofern Sie vor Anmeldung zum Webinar Ihrer Vermittler-Identifikationsnummer (VV-ID) in Ihrem Profil hinterlegt hatten und sich somit einverstanden erklärten, dass die Weiterbildungszeit Ihrem WB-Konto gutgeschrieben wird. Es gelten die Voraussetzungen der Brancheninitiative „gut-beraten“ und die profino Datenschutzbestimmungen.&lt;br&gt;&lt;br&gt;&lt;br&gt;https://www.facebook.com/events/230150117872703/</t>
  </si>
  <si>
    <t>https://www.google.com/calendar/event?eid=Xzc0cGo2YzlwNWtwajRkOWw2Y3MzY2UyMGM1bzZpYmprZDVtbWFiamNmNCA5dG8waG42cjFiczBkNWs3bjAwZGs4ZWtwY0Bn&amp;ctz=Europe/Berlin</t>
  </si>
  <si>
    <t>Schreckgespenst Betriebsprüfung</t>
  </si>
  <si>
    <t>Gemeinnützige Körperschaften mit allen Arten von steuerbegünstigten Zwecken und Einrichtungen wie z. B. Krankenhäuser, Pflegeeinrichtungen, Schulen etc. können bei den steuerlichen Betriebsprüfungen seit Jahren beobachten, wie deren Intensität und Umfang stetig zunehmen. Dies führt zu verschärften Diskussionen über ertrag- und umsatzsteuerliche Belange: Hier geht es oft um nicht unerhebliche Steuernachzahlungen oder, aufgrund der Vergangenheitsbetrachtung, oft auch um eine im „Marktvergleich“ hohe Verzinsung.&lt;br&gt;&lt;br&gt;Dieses Seminar verhilft Ihnen zu einem sicheren Umgang mit dem Betriebsprüfer. Dort erfahren Sie beispielsweise, ob hinsichtlich der bei Ihnen vorliegenden Sachverhalte Ihre ertrag- und umsatzsteuerliche Beurteilung korrekt war, und diskutieren über die aktuellen „Prüfungsklassiker”: Wie bereiten Sie sich umfassend und effizient auf Ihre nächste Betriebsprüfung vor?&lt;br&gt;&lt;br&gt;https://www.facebook.com/events/2106794726021482/</t>
  </si>
  <si>
    <t>https://www.google.com/calendar/event?eid=Xzc0cGo2YzlwNWtwajRkOWw2Y3MzY2VhMGM1bzZpYmprZDVtbWFiamNmNCA5dG8waG42cjFiczBkNWs3bjAwZGs4ZWtwY0Bn&amp;ctz=Europe/Berlin</t>
  </si>
  <si>
    <t>BDC|Webinar: S1-Leitlinie Vordere Kreuzbandruptur</t>
  </si>
  <si>
    <t>BDC @ Berufsverband der Deutschen Chirurgen</t>
  </si>
  <si>
    <t>Referent: Prof. Dr. med. Mirco Herbort&lt;br&gt;&lt;br&gt;- Aktuelle Infos zu der differenzierten Diagnose, Therapie und Nachbehandlung der vorderen Kreuzbandruptur,&lt;br&gt;- Diagnose und Behandlung von Begleitverletzungen&lt;br&gt;- Die differenzierte Behandlung der kindlichen VKB Verletzung&lt;br&gt;&lt;br&gt;Kostenfreie Anmeldung: https://www.bdc-webinare.de/webinar/s1-leitlinie-vordere-kreuzbandruptur/&lt;br&gt;&lt;br&gt;https://www.facebook.com/events/1181376192048856/</t>
  </si>
  <si>
    <t>https://www.google.com/calendar/event?eid=Xzc0cGo2YzlwNWtwajRkOWw2Y3MzZWMyMGM1bzZpYmprZDVtbWFiamNmNCA5dG8waG42cjFiczBkNWs3bjAwZGs4ZWtwY0Bn&amp;ctz=Europe/Berlin</t>
  </si>
  <si>
    <t>Digital Retail Conference 2019</t>
  </si>
  <si>
    <t>Palais Kulturbrauerei</t>
  </si>
  <si>
    <t>Artificial Intelligence, Smart Data, Smart Home, Virtual und Augmented Reality, Digital Supply Chain, Blockchain, Platform Economy – Das sind alles Technologien und Begriffe, die aus der Welt des digitalen Handels nicht mehr wegzudenken sind. Aber was liegt diesen Begriffen zugrunde und wie stehen Kund*innen, die eigenen Mitarbeiter*innen, das eigene Unternehmen zueinander? Das Stichwort heißt Netzwerke!&lt;br&gt;&lt;br&gt;Auf der Digital Retail Conference am 25. September in Berlin bringt der Digitalverband Bitkom mehr als 300 Expert*innen aus Wirtschaft, Wissenschaft und Politik zusammen, um über die digitale Transformation im Handel zu sprechen.&lt;br&gt;&lt;br&gt;Wie der Handel und seine Geschäftspartner Netzwerke nutzen, aufbauen und gestalten können, diskutieren wir gemeinsam mit Euch auf der #drco19. Weitere Informationen findet Ihr unter https://retail-conference.de&lt;br&gt;&lt;br&gt;https://www.facebook.com/events/444375602964729/</t>
  </si>
  <si>
    <t>https://www.google.com/calendar/event?eid=Xzc0cGo2YzlwNWtwajRkOWw2Y3MzZWNhMGM1bzZpYmprZDVtbWFiamNmNCA5dG8waG42cjFiczBkNWs3bjAwZGs4ZWtwY0Bn&amp;ctz=Europe/Berlin</t>
  </si>
  <si>
    <t>Berlin 2019 Venture Capital World Summit</t>
  </si>
  <si>
    <t>Vienna House Andel's</t>
  </si>
  <si>
    <t>Venture Capital World Summit is an international multi-event for businesses looking for investment and investors to connect, it is a global community for investors and investees. The 2019 World Series started in Paris, followed by Brussels, New York, Toronto, Hong Kong, Seoul, Tokyo, now Berlin, London, Cardiff and Silicon Valley. Designed for Scale-ups looking for Series A investments. #VCWS2019.&lt;br&gt;The Venture Capital World Summit is here to help businesses get the capital and expertise they need to scale up, strengthen and grow internationally through our trusted network and World Series of events. Backed privately since 2013, the Venture Capital World Summit is now currently raising its first own investment fund of £40m that will incorporate a mixed share of private, public and non-profit sources for the benefit of businesses looking for Series A funding over the next ten years. With a focus in the Artificial intelligence market, although we welcome any other sector too to submit their proposals.&lt;br&gt;Our message to international businesses and entrepreneurs is simple: attend our international events and get in touch well before. We want to help as many entrepreneurs as possible to get the investment and international opportunities via our established and trusted exposure with an unique investment brand you need to grow, expand and scale up. When your business prospers, everyone prospers. Go to venturecapitalworldsummit.com to find out more.&lt;br&gt;&lt;br&gt;&lt;br&gt;https://www.facebook.com/events/2192874780776983/</t>
  </si>
  <si>
    <t>https://www.google.com/calendar/event?eid=Xzc0cGo2YzlwNWtwajRkOWw2Y3MzZWNpMGM1bzZpYmprZDVtbWFiamNmNCA5dG8waG42cjFiczBkNWs3bjAwZGs4ZWtwY0Bn&amp;ctz=Europe/Berlin</t>
  </si>
  <si>
    <t>Grundlagen zu Google Analytics &amp; effiziente Nutzung - Für Einsteiger und Fortgeschrittene - Die Themen:&lt;br&gt;&lt;br&gt;- Entstehung, Entwicklung und Datenschutz&lt;br&gt;- Einrichtung von Analytics&lt;br&gt;- Verknüpfung mit Google Ads&lt;br&gt;- Verknüpfung mit Search Console&lt;br&gt;- Berichte zu Website-Besuchern&lt;br&gt;- Berichte zu Besucherquellen&lt;br&gt;- Kampagnen-Tracking in Analytics&lt;br&gt;- SEO-Reports in Analytics&lt;br&gt;- Berichte zu einzelnen Seiten&lt;br&gt;- Besucherpfade + In-Page-Analyse&lt;br&gt;- Conversions-Erfassung mit Zielen&lt;br&gt;- Ereignis-Tracking &amp; Virtual Pageviews&lt;br&gt;- benutzerdefinierte Berichte &amp; Dashboards&lt;br&gt;&lt;br&gt;https://www.facebook.com/events/2362731060667343/</t>
  </si>
  <si>
    <t>https://www.google.com/calendar/event?eid=Xzc0cGo2YzlwNWtwajRkOWw2Y3MzZWNxMGM1bzZpYmprZDVtbWFiamNmNCA5dG8waG42cjFiczBkNWs3bjAwZGs4ZWtwY0Bn&amp;ctz=Europe/Berlin</t>
  </si>
  <si>
    <t>SEM, SEA, SEO Schulung &amp; Seminar (1 Tag)</t>
  </si>
  <si>
    <t>Brand campus Marketing School</t>
  </si>
  <si>
    <t>Online Suchmaschinen sind Dreh- und Angelpunkt für zahlreiche Online-Marketing Kampagnen. Mit wenig Streuverlust und optimalem Targeting, gepaart mit starker Auffindbarkeit in den gängigsten Suchmaschinen, versprechen diese Tools und eine hohe Conversion- und Erfolgsrate.&lt;br&gt;&lt;br&gt;​Inhalte: &lt;br&gt;  &lt;br&gt;1️⃣ Unterschiede zwischen SEM / SEO / SEA&lt;br&gt;2️⃣ zielgerichteter Einsatz von Search-Engine-Marketing&lt;br&gt;3️⃣ Best Practice: Unternehmens-Webseiten mit guter organischer Auffindbarkeit&lt;br&gt;4️⃣ Die Rolle von SEO / SEA im Online-Marketing&lt;br&gt;5️⃣ Analyse und Optimierung von SEA-Anzeigen&lt;br&gt;&lt;br&gt;Das Seminar zeigt die vielfältigen Möglichkeiten von Search-Engine-Marketing (SEM), Search-Engine-Optimazition (SEO) und Search-Engine-Advertising (SEA) sowie der Konzipierung und Gestaltung von passenden Online Kampagnen. &lt;br&gt;&lt;br&gt;Es werden alle Aspekte des Search-Engine-Marketings betrachtet und mit vielen Beispielen aus der Praxis erläutert. Dazu gehört unter anderem auch der Umgang der verschiedenen Analyse-Tools von Google und Co. - Eine Optimale SEO-Schulung für Beginner. &lt;br&gt;&lt;br&gt;Danach sind Sie sowohl in der Lage, Ihre erste SEA-Kampagne zu gestalten sowie diese zielgerichtet zu analysieren und Ihren Online-Content SEO-Konform zu optimieren.&lt;br&gt;&lt;br&gt;&lt;br&gt;&lt;br&gt;Zusätzlich: &lt;br&gt;&lt;br&gt;Alle Folien als Handout, das Buch „SEM, SEO &amp; SEA Marketing“ – im Grunde genommen die kommentierten Folien aus dem Seminar als Lektüre und Nachschlagewerk. Zudem steht Ihnen die Lern-App BCMS Quizzer für IOS und Android zum effizienten Lernen nach dem Leitner-Prinzip inkl. Duell-Funktion zum Lernen/Spielen mit oder gegen andere Seminarteilnehmer zur Verfügung. &lt;br&gt;&lt;br&gt;​Preis: 780,- (brutto Endpreis)&lt;br&gt;&lt;br&gt;Im Preis ist Folgendes enthalten: &lt;br&gt;&lt;br&gt;Hoteltagespauschale (Kaffeepausen, Snacks und Lunch), Seminargetränke und die Seminarunterlagen (Handout, etc.). Kosten für Übernachtungen sind nicht im Preis enthalten. Wir helfen Ihnen gern, das richtige Hotel für Sie zu finden.&lt;br&gt;&lt;br&gt;https://www.facebook.com/events/1969465873362654/</t>
  </si>
  <si>
    <t>https://www.google.com/calendar/event?eid=Xzc0cGo2YzlwNWtwajRkOWw2Y3MzZWQyMGM1bzZpYmprZDVtbWFiamNmNCA5dG8waG42cjFiczBkNWs3bjAwZGs4ZWtwY0Bn&amp;ctz=Europe/Berlin</t>
  </si>
  <si>
    <t>PAGE Seminar »Infografik digital« mit der Infographics Group</t>
  </si>
  <si>
    <t>Infographics Group GmbH</t>
  </si>
  <si>
    <t>»Infografik: Visual Storytelling und Datenvisualisierung – Workflows &amp; Cases« – das Seminar mit Jan Schwochow und Jakub Chrobok von Infographics Group&lt;br&gt;&lt;br&gt;-------------------------------------------------&lt;br&gt;Das Seminar findet am 20. September bei der Infographics Group in Berlin von 9:00 bis 17:30 Uhr statt. Danach stehen die Referenten noch bis 18:00 Uhr für Fragen und zum Austausch bereit. Die Teil­nahme kostet 786 Euro (zzgl. gesetzlicher MwSt.). Die Gebühr umfasst die Tagungskosten, Lunch und Kaffeepausen. Ein Laptop ist für dieses Seminar nicht zwingend erforderlich, darf aber natürlich gerne mitgebracht werden. Alle sonstigen analogen Arbeitsmittel sind vor Ort vorhanden. Die Teilnehmerzahl ist auf 16 Personen begrenzt! Also schnell anmelden!&lt;br&gt;-------------------------------------------------&lt;br&gt;&lt;br&gt;Informationsgrafiken sind zum unverzichtbaren Bestandteil in den Medien und in der Unternehmenskommunikation geworden. Was sich zunächst sehr erfolgreich in der Printwelt etablierte, ist heute fester Bestandteil in der digitalen Welt und stellt den Informationsdesigner vor ganz andere und neue Herausforderungen. Ob statisch oder interaktiv, datengetrieben oder manuell gespeist, als Video oder in VR und AR, in großen Präsentationsformen oder schnellen, kleinen Häppchen für Social Media – digitale Formate mit Informationen, Daten und Illustrationen müssen ganz neu gedacht und den sich ständig ändernden Bedingungen unserer digitalen Umgebung angepasst werden.&lt;br&gt;&lt;br&gt;Jan Schwochow und sein Team haben durch unterschiedlichste Kunden­projekte, aber auch durch eigene Experimente wertvolle Erfahrungen gesammelt, die sie in diesem PAGE Seminar teilen. Sie geben anhand konkreter Fallbeispiele tiefe Einblicke in ihre Arbeit.&lt;br&gt;&lt;br&gt;Das PAGE Seminar »Infografik digital« vermittelt das grundsätzliche Verständnis dafür, was eine gute Infografik ausmacht und wie man Schritt für Schritt in interdisziplinären Teams zu einem überzeugenden Ergebnis kommt. Darüber hinaus erhalten die Teilnehmer einen Einblick in die Erstellung von digitalen Infografiken sowie konkrete Empfehlungen und Anregungen in den Bereichen Konzept und Umsetzung. Das PAGE Seminar richtet sich an alle Gestalter, die vor digitalen Herausforderungen stehen und einen umfassenden Einstieg in zeitgemäßes Visual Storytelling benötigen.&lt;br&gt;&lt;br&gt;++ Die Agenda ++&lt;br&gt;&lt;br&gt;1) Das Wesen der Infografik&lt;br&gt;Was kann und was muss eine Infografik leisten, und wie setzt man sie sinnvoll ein? Was unter­scheidet eine journalistisch geprägte Grafik von einer Visualisierung in der Markenkommunikation? &lt;br&gt;&lt;br&gt; 2) Formate, Tools, Cases, Workflows&lt;br&gt;Fünf Experten führen durch ihre Fachbereiche und erläutern, was eine gute digitale Infografik ausmacht. Mit Praxisbeispielen, Einblicken in die Workflows sowie in die Handhabung unterschiedlicher Datenformate und Tools geben die Referenten den Teilnehmern die Möglichkeit, erste typische Hürden in der Welt der digitalen Informations­visualisierung sicher zu meistern. Es geht um:&lt;br&gt;&lt;br&gt;• Recherche, Datenanalyse, Tools und Quellen&lt;br&gt;• Augmented Reality und Virtual Reality&lt;br&gt;• Kartografie, Geoinformationssysteme (GIS) und das Mapping von Informationen und Daten&lt;br&gt;• Geschichten erzählen in digitalen Formaten&lt;br&gt;&lt;br&gt; 3) Hands-on-Workshop&lt;br&gt;Anhand vorhandener Daten und Informationen erstellen Sie gemeinsam Skizzen, Storyboards und Wireframes für eine digitale Infografik.&lt;br&gt;&lt;br&gt;++ Die Hauptreferenten ++&lt;br&gt;Durch das Seminar führen: Jan Schwochow und Jakub Chrobok. Jan Schwochow ist Inhaber und kreativer Kopf der Infographics Group in Berlin. Der Diplom-Designer blickt auf über 25 Jahre Erfahrung als Infografiker, Designer und Journalist zurück. So war er als Ressortleiter und Art Director der Infografik-Abteilung beim »stern« und als AD für Infografiken in der Entwick­lungsgrafik des Verlags Milchstraße tätig. Zuletzt baute er bei KircherBurkhardt (heute C3) eine Infografik-Unit auf. Jakub Chrobok, zuvor Leiter des Visual Lab bei C3, ist jetzt als Creative Direc­tor bei IGG und als Dozent an der AID Berlin tätig.&lt;br&gt;&lt;br&gt;Wie kann ich den Veranstalter kontaktieren, wenn ich Fragen habe?&lt;br&gt;&lt;br&gt;Bitte senden Sie eine E-Mail an info@page-online.de. Unser Eventmanagement beantwortet Ihre Fragen auch telefonisch unter +49 40 85183400.&lt;br&gt;&lt;br&gt;----------------------------&lt;br&gt;&lt;br&gt;FAQ&lt;br&gt;Antworten auf die häufigsten Teilnehmerfragen:  &lt;br&gt;&lt;br&gt;Wie und wann erhalte ich die Rechnung?&lt;br&gt;Die Rechnung steht Ihnen direkt nach Abschluss des Anmeldeprozesses als PDF zum Download zur Verfügung. Zusätzlich erhalten Sie die Rechnung per E-Mail an die bei der Bestellung hinterlegte E-Mail-Adresse.&lt;br&gt;&lt;br&gt;Wie erhalte ich das Veranstaltungsticket?&lt;br&gt;Direkt nach Abschluss des Anmeldeprozesses erhalten Sie eine Buchungsbestätigung per E-Mail. Bitte bringen Sie Ihr Ticket ausgedruckt zur Veranstaltung mit.&lt;br&gt;&lt;br&gt;Kann ich meine Anmeldung stornieren?&lt;br&gt;Sie können ihre Anmeldung innerhalb von 14 Tagen nach der Buchung kostenfrei stornieren; bereits entrichtete Teilnahmegebühren werden in diesem Fall rückerstattet. Die Stornierung hat schriftlich per E-Mail an info@page-online.de zu erfolgen.&lt;br&gt;&lt;br&gt;Ist meine Registrierungsgebühr/mein Ticket übertragbar?&lt;br&gt;Das Ticket kann jederzeit auf einen anderen Teilnehmer übertragen werden. Die Nennung eines Ersatzteilnehmers muss schriftlich erfolgen an info@page-online.de.&lt;br&gt;&lt;br&gt;Bekommen die Teilnehmer die Präsentationen der Referenten?&lt;br&gt;Vom Referenten freigegebene Präsentationen stehen nach der Veranstaltung als Download  zur Verfügung. Die Zugangsdaten erhalten Sie als Teilnehmer der Veranstaltung im Nachgang per E-Mail.&lt;br&gt;&lt;br&gt;https://www.facebook.com/events/644260582752979/</t>
  </si>
  <si>
    <t>https://www.google.com/calendar/event?eid=Xzc0cGo2YzlwNWtwajRkOWw2Y3MzZWRhMGM1bzZpYmprZDVtbWFiamNmNCA5dG8waG42cjFiczBkNWs3bjAwZGs4ZWtwY0Bn&amp;ctz=Europe/Berlin</t>
  </si>
  <si>
    <t>DAS FORUM 2019 - Zukunft Trockenbau Ausbau</t>
  </si>
  <si>
    <t>Nach der erfolgreichen Premiere von 2017 findet DAS FORUM 2019 Zukunft Trockenbau Ausbau in diesem Jahr erneut in Berlin statt. &lt;br&gt;&lt;br&gt;Veranstaltungsort der vom BIG, dem Bundesverband in den Gewerken Trockenbau und Ausbau e.V. und der VHT GmbH, Institut für Leichtbau Trockenbau Holzbau, konzipierten und organisierten Veranstaltung wird erneut das ehemalige Kino Kosmos sein, das sich bereits 2017 als einmaliger und inspirierender Veranstaltungsort präsentiert hat. &lt;br&gt;&lt;br&gt;Waren vor zwei Jahren noch 440 Teilnehmer mit dem Ziel der Weiterbildung und des Netzwerkens nach Berlin gekommen, rechnen die Veranstalter in diesem Jahr mit über 600 Gästen. Zentrale Themen des Branchenhighlights DAS FORUM 2019 sind auch in diesem Jahr Innovation, Marktchancen und Zukunft. Daneben bietet DAS FORUM 2019 mit seinen parallel laufenden Foren viele praxisnahe technische Vorträge wie auch Vorträge zu den Themen Personal, Kundenansprache und Marketing.  Im Format „Werkstatt Trockenbau“ können Baustoffindustrie und Baustoffhandel im Pecha Kucha Format in je 10 Minuten neue Produkte oder Innovationen vorstellen.&lt;br&gt;&lt;br&gt;Zwischen den Vorträgen sind ausreichend Pausen geplant, so dass den Teilnehmer in einmaliger Kinoatmosphäre bei Popcorn und gebrannten Mandeln genügend Zeit für Diskussion, Netzwerken und Brainstorming bleibt. &lt;br&gt;&lt;br&gt;Begleitend präsentieren Baustoffhandel und Baustoffindustrie in einer großen Ausstellung ihre Produkte und haben im Rahmen dieser einzigartigen Branchenveranstaltung Gelegenheit Kontakte zu Fachunternehmen zu knüpfen und zu vertiefen.&lt;br&gt;&lt;br&gt;DAS FORUM 2019 Zukunft Trockenbau und Ausbau ist der einzige und wichtigste unabhängige und Mehrwert generierende Branchentreff der Trockenbau- und Ausbaubranche und gleichsam eine Pflichtveranstaltung für innovative und vernetzte Fachunternehmen, Baustoffhandel und Baustoffindustrie, Sachverständige, Architekten sowie Fachmedien der Ausbau- und Trockenbaubranche. &lt;br&gt;&lt;br&gt;Auf dem FORUM 2019 trifft sich erneut das „who is who“ der Trockenbau- und Ausbaubranche, das als Triebfeder die Zukunft der Ausbaugewerke mitgestalten wird.&lt;br&gt;&lt;br&gt;&lt;br&gt;https://www.facebook.com/events/453943142040409/</t>
  </si>
  <si>
    <t>https://www.google.com/calendar/event?eid=Xzc0cGo2YzlwNWtwajRkOWw2Y3MzZWRxMGM1bzZpYmprZDVtbWFiamNmNCA5dG8waG42cjFiczBkNWs3bjAwZGs4ZWtwY0Bn&amp;ctz=Europe/Berlin</t>
  </si>
  <si>
    <t>ZEIT Ideengipfel – Wissen für die Welt</t>
  </si>
  <si>
    <t>Futurium</t>
  </si>
  <si>
    <t>Neues ZEIT-Ressort, neues Konferenz-Format, neue Location – Die Welt der Wissenschaft live erleben!&lt;br&gt;Am 18. September 2019 findet der ZEIT Ideengipfel – WISSEN für die Welt als Auftaktveranstaltung des neu eröffneten Architektur-Highlights Futurium im Herzen der Hauptstadt statt. Im Rahmen der Vorstellung des neuen ZEIT-Ressorts präsentiert die Konferenz eine Ideen-Leistungsschau an der Schnittstelle zwischen Grundlagen- und angewandter Forschung. Es werden zudem Fragen nach den ethischen Grenzen zeitgemäßer Forschung im 21. Jahrhundert diskutiert.&lt;br&gt;&lt;br&gt;Exponierte Vertreter namhafter Forschungsinstitute diskutieren gemeinsam mit den Top-Managern aus Industrie und Wirtschaft die großen Herausforderungen für die Wissenschaft der Zukunft: Wie gelingt es, angewandtes Wissen innerhalb der (demokratischen) Gesellschaft gewinnbringend und ethisch korrekt für alle zu generieren und aufrechtzuerhalten? Ist der Wirtschafts- und Wissenschaftsstandort Deutschland wettbewerbsfähig für die Zukunft aufgestellt?&lt;br&gt;&lt;br&gt;Die Teilnehmerinnen und Teilnehmer erhalten Antworten und Inspiration zu den spannendsten Fragen unserer Zeit!&lt;br&gt;&lt;br&gt;Die ZEIT lädt am Abend zu einem weiteren Highlight in das Futurium ein: Der Schweizer Kinderarzt und Bestseller-Autor (»Babyjahre«) Remo Largo wird ab ca. 19.30 Uhr im Gespräch mit ZEIT-Redakteurinnen über die Vielfalt kindlichen Verhaltens und »Dos and Don’ts« der Erziehung sowie die Bedeutung von Individualität für das Leben sprechen. Die Abendveranstaltung endet voraussichtlich um 21.00 Uhr.&lt;br&gt;&lt;br&gt;Der Hashtag zur Veranstaltung lautet #ZEITIdeengipfel.&lt;br&gt;&lt;br&gt;Das abschließende Konferenzprogramm wird voraussichtlich Anfang August als PDF-Download unter www.convent.de/ideengipfel zur Verfügung stehen.&lt;br&gt;&lt;br&gt;https://www.facebook.com/events/2246591918925760/</t>
  </si>
  <si>
    <t>https://www.google.com/calendar/event?eid=Xzc0cGo2YzlwNWtwajRkOWw2Y3MzZWUyMGM1bzZpYmprZDVtbWFiamNmNCA5dG8waG42cjFiczBkNWs3bjAwZGs4ZWtwY0Bn&amp;ctz=Europe/Berlin</t>
  </si>
  <si>
    <t>LeadX Afterwork Meetup – Leadership &amp; Agility Management sponsored by TÜV Rheinland</t>
  </si>
  <si>
    <t>Exchange views on the latest ideas and visions around agility management, and Safe Digitalization. At our networking event, you'll meet pioneers in high-quality connectivity and digital infrastructure.&lt;br&gt;&lt;br&gt;Exchange your ideas about entrepreneurship and agility management&lt;br&gt;Have you ever wondered how our wireless world runs smoothly? Have you thought about the quality of the Cloud? Hidden giants like the one you can meet at our networking event are forerunners in ensuring high-quality connectivity and infrastructure. In the spirit of openness and exchange, we thought it would be exciting to create an opportunity to informally connect with senior managers from TÜV Rheinland and hear about how they challenge their own assumptions about our connected world. Come for a beer and surprise yourself!&lt;br&gt;&lt;br&gt;About TÜV Rheinland&lt;br&gt;Anyone who hears TÜV Rheinland certainly first thinks of the company as a testing service provider for cars. At the same time, TÜV Rheinland is much more. Responsible worldwide for the safety of medicine, protective clothing, children's toys, food, vehicles and electronics, the company offers broad expertise in the field of digitization in the context of industrial safety. In addition, TÜV Rheinland is part of the digital transformation itself at the latest with the founding of its 'Innovation Space'.&lt;br&gt;&lt;br&gt;About the keynote speakers&lt;br&gt;We are pleased to welcome representatives of rent24. They will offer you an exciting insight into the world of coworking, challenges of design thinking, agility management, and leadership.&lt;br&gt;&lt;br&gt;Agenda&lt;br&gt;6:00 pm – Kick off in the Activity Room&lt;br&gt;6:15 – Get together with soft drinks, beer, and snacks in the Community Kitchen&lt;br&gt;&lt;br&gt;Registration&lt;br&gt;To participate in this event, please register under this Eventbrite link: Lead X After Work Meetup.&lt;br&gt;&lt;br&gt;How to get there&lt;br&gt;Meeting point is our Activity Room at Potsdamer Str. 182, which you can reach on the 4th floor via the elevator or the stairs.&lt;br&gt;&lt;br&gt;We look forward to seeing you!&lt;br&gt;&lt;br&gt;______________________________________________________&lt;br&gt;&lt;br&gt;It is possible that photos will be taken at this event for the social media channels and marketing by rent24. If you do not want your image to be recorded and published, please make your wish known to the photographer, and/or the event organizer at the start of the event. For more information please send an email to dataprotection@rent24.com.  &lt;br&gt;&lt;br&gt;https://www.facebook.com/events/2855208927887655/</t>
  </si>
  <si>
    <t>https://www.google.com/calendar/event?eid=Xzc0cGo2YzlwNWtwajRkOWw2Y3MzZWVhMGM1bzZpYmprZDVtbWFiamNmNCA5dG8waG42cjFiczBkNWs3bjAwZGs4ZWtwY0Bn&amp;ctz=Europe/Berlin</t>
  </si>
  <si>
    <t>Grundlagen und Profi-Tipps zum Marketing mit Facebook - Die Themen:&lt;br&gt;&lt;br&gt;- Entstehung, Entwicklung und Datenschutz&lt;br&gt;- Social Media für Unternehmen&lt;br&gt;- Start mit Facebook-Fanpage&lt;br&gt;- Fanpage erstellen und gestalten&lt;br&gt;- Erste Fans gewinnen&lt;br&gt;- Gute Inhalte posten inkl. vieler Tipps &amp; Kniffe&lt;br&gt;- Gewinnspiele auf Facebook&lt;br&gt;- Facebook Sponsored Posts&lt;br&gt;- Werbung auf Facebook schalten&lt;br&gt;- Fehler- und Eskalationsmanagement&lt;br&gt;&lt;br&gt;https://www.facebook.com/events/683051122118851/</t>
  </si>
  <si>
    <t>https://www.google.com/calendar/event?eid=Xzc0cGo2YzlwNWtwajRkOWw2Y3MzZ2MyMGM1bzZpYmprZDVtbWFiamNmNCA5dG8waG42cjFiczBkNWs3bjAwZGs4ZWtwY0Bn&amp;ctz=Europe/Berlin</t>
  </si>
  <si>
    <t>Software Architecture Summit 2019 | Berlin</t>
  </si>
  <si>
    <t>H4 Hotel Berlin Alexanderplatz</t>
  </si>
  <si>
    <t>» Das große Trainingsevent für Softwarearchitektur «&lt;br&gt;&lt;br&gt;Der Software Architecture Summit ist das große Trainingsevent für alle Softwarearchitekten, Senior-Entwickler und IT-Projektleiter. Sie erleben eine einzigartige Kombination von topaktuellen Themen mit einer Auswahl hochkarätiger deutschsprachiger und internationaler Softwarearchitektur-Experten. Die Trainer gehen in ihren halb- oder ganztägigen Workshops tief ins Detail. Sichern Sie sich rechtzeitig einen der limitierten Plätze und erhalten Sie wertvolles Praxiswissen für Ihre tägliche Arbeit!&lt;br&gt;&lt;br&gt;https://www.facebook.com/events/415066152610090/</t>
  </si>
  <si>
    <t>https://www.google.com/calendar/event?eid=Xzc0cGo2YzlwNWtwajRkOWw2Y3MzZ2NpMGM1bzZpYmprZDVtbWFiamNmNCA5dG8waG42cjFiczBkNWs3bjAwZGs4ZWtwY0Bn&amp;ctz=Europe/Berlin</t>
  </si>
  <si>
    <t>Offene Werkstatt für Frauen mit Fragen rund um den Computer&lt;br&gt;&lt;br&gt;Sie haben gezielte Fragen zu einer Anwendung oder ein Problem Ihrer Hard- und Software?&lt;br&gt;&lt;br&gt;Diese Fragen können Sie gerne im Rahmen unserer Computerberatung stellen. Bitte beachten Sie, dass unser Beratungsangebot keine Schulung ersetzt.&lt;br&gt;&lt;br&gt;Für die Computerberatung ist keine Anmeldung notwendig.&lt;br&gt;&lt;br&gt;Kosten: keine&lt;br&gt;&lt;br&gt;Beraterin: Petra Westerhove,  BER-IT&lt;br&gt;&lt;br&gt;https://www.facebook.com/events/359192821430488/</t>
  </si>
  <si>
    <t>https://www.google.com/calendar/event?eid=Xzc0cGo2YzlwNWtwajRkOWw2Y3MzZ2QyMGM1bzZpYmprZDVtbWFiamNmNCA5dG8waG42cjFiczBkNWs3bjAwZGs4ZWtwY0Bn&amp;ctz=Europe/Berlin</t>
  </si>
  <si>
    <t>Start der Qualifizierung zum HR Business-Partner 4.0</t>
  </si>
  <si>
    <t>Mit Praxiskompetenz zum HR Business-Partner 4.0 auf Augenhöhe - Qualifizierung von HR in Zeiten digitaler Transformation&lt;br&gt;&lt;br&gt;Vom 26.09.19 bis 06.03.19 findet die fünfte Staffel der Qualifizierung zum Human Resource Partner statt!&lt;br&gt;&lt;br&gt;Bei der modularen, durch Institute for Leadership Dynamics GmbH und bbw Hochschule zertifizierten Qualifizierung steht die rollen- und phasenbezogene Kompetenzentwicklung im Mittelpunkt. Wir vermitteln aktuelle HR-Methoden, -Techniken und -Prozesse und stoßen einen branchenübergreifenden Erfahrungsaustausch an.&lt;br&gt;&lt;br&gt;Außerdem werden Sie von international erfahrenen HR Business-Partnern und Top-Managern ausgebildet. Neben der Theorie-Vermittlung achten wir auf einen hohen Praxisbezug mit übergreifendem Austausch von Insider-Wissen, Trends und Erfahrungen.&lt;br&gt;&lt;br&gt;Zum Ablauf:&lt;br&gt;&lt;br&gt;Modul 1 - 26.-27.09.19 | Strategischer Architekt&lt;br&gt;Modul 2 - 24.-25.10.19 | Berater &amp; Coach&lt;br&gt;Modul 3 - 12.-13.12.19 | Organisations- und Kulturentwickler&lt;br&gt;Modul 4 - 09.-10.01.19 | Leadership Designer &amp; Talent Manager&lt;br&gt;Modul 5 - 13.-14.02.19 | Business-Partnering&lt;br&gt;Modul 6 - 05.-06.03.19 | Abschlussmodul&lt;br&gt;&lt;br&gt;Mehr Infos auf unserer Homepage unter:&lt;br&gt;https://www.bbw-hochschule.de/weiterbildung/executive-format/human-ressource-business-partner.html&lt;br&gt;&lt;br&gt;https://www.facebook.com/events/422029128587156/</t>
  </si>
  <si>
    <t>https://www.google.com/calendar/event?eid=Xzc0cGo2YzlwNWtwajRkOWw2Y3MzZ2VhMGM1bzZpYmprZDVtbWFiamNmNCA5dG8waG42cjFiczBkNWs3bjAwZGs4ZWtwY0Bn&amp;ctz=Europe/Berlin</t>
  </si>
  <si>
    <t>Häufiges Thema in unseren Beratungen ist, wie unsere Kundinnen mit möglichst geringem Aufwand eine eigene Webseite oder ein Blog erstellen und pflegen können.&lt;br&gt;Die Software unserer Wahl ist dabei WordPress, eine frei zugängliche Software, die als ein einfach zu bedienendes Content-Management-System (CMS) genutzt werden kann. Ursprünglich fürs Bloggen entwickelt, wird WordPress mittlerweile auch gern für die Erstellung von ‘normalen’ Webseiten verwendet.&lt;br&gt;In diesem 4,5-stündigen Workshop stellen wir Ihnen verschiedene Varianten vor, wie Sie eine Webseite oder ein Blog mit WordPress einrichten können.&lt;br&gt;Darüber hinaus führen wir Sie in das CMS von WordPress ein: wir zeigen Ihnen, wie Sie Ihre Menüstruktur aufbauen und wie Sie Texte, Bilder einpflegen und Links setzen können.&lt;br&gt;&lt;br&gt;Referentin: Christiane Steiner, Beraterin bei BER-IT,  Co-Trainerin: Petra Westerhove, Beraterin bei tech-teachers e. V.&lt;br&gt;&lt;br&gt;Kosten: 13,50,- EUR für Erwerbslose/ 27,- EUR für Wenigverdienerinnen/ 36,- EUR für Erwerbstätige &lt;br&gt;&lt;br&gt;Anmeldeschluss: Freitag, 20. September 2019&lt;br&gt;&lt;br&gt;Anmeldung: https://www.ber-it.de/event-singleansicht/termine/2019/09/25/details/termin/web24-webseiten-erstellen-mit-wordpress-kompaktworkshop.html&lt;br&gt;&lt;br&gt;https://www.facebook.com/events/1750097718468095/</t>
  </si>
  <si>
    <t>https://www.google.com/calendar/event?eid=Xzc0cGo2YzlwNWtwajRkOWw2Y3MzaWMyMGM1bzZpYmprZDVtbWFiamNmNCA5dG8waG42cjFiczBkNWs3bjAwZGs4ZWtwY0Bn&amp;ctz=Europe/Berlin</t>
  </si>
  <si>
    <t>Kind(er) und Arbeit? Den beruflichen Wiedereinstieg planen</t>
  </si>
  <si>
    <t>Hinweis: Anmeldung erforderlich auf der KOBRA Website&lt;br&gt;https://www.kobra-berlin.de/veranstaltungen/&lt;br&gt;&lt;br&gt;Leitung: Helga Lind&lt;br&gt;&lt;br&gt;Beschreibung:&lt;br&gt;&lt;br&gt;Sie denken während der Elternzeit über die Rückkehr ins Berufsleben nach? Es hat sich für Sie viel verändert, seit Sie Mutter sind? Wenn Sie sich Unterstützung und Informationen wünschen, wie es beruflich weitergehen kann, sind Sie in diesem Workshop richtig. Tauschen Sie sich mit anderen Müttern aus und planen Sie ihre nächsten Schritte.&lt;br&gt;&lt;br&gt;In dieser vierstündigen Veranstaltung&lt;br&gt;&lt;br&gt;- reflektieren Sie Ihre Bedürfnisse und Bedingungen, die Sie als Mutter bzw. Alleinerziehende zum Wiedereinstieg wünschen und benötigen&lt;br&gt;- klären Sie Ihre persönliche Ausgangssituation und betrachten berufliche Anschlussmöglichkeiten&lt;br&gt;- erfahren Sie, wie sie mit dem Jobcenter bzw. der Arbeitsagentur besser umgehen können und erhalten Argumentationshilfen&lt;br&gt;- erhalten Sie Informationen über Fortbildung und Umschulung (Recherchemöglichkeiten, Vorgehensweise, Auswahlkriterien)&lt;br&gt;- überlegen Sie, ob Selbständigkeit bzw. Freiberuflichkeit eine Alternative für Sie wäre&lt;br&gt;- thematisieren Sie die Bedeutung von privaten und beruflichen Netzwerken zur Unterstützung&lt;br&gt;- planen Sie Ihre nächsten kleinen Schritte&lt;br&gt;&lt;br&gt;Der Workshop unterstützt den Erfahrungsaustausch zwischen den Teilnehmerinnen. Sie fassen Mut und gehen gestärkt Ihren Weg. Gerne können Sie im Anschluss eine kostenlose persönliche Beratung vereinbaren, in der diese und weitere Fragen individuell vertieft werden.&lt;br&gt;&lt;br&gt;Der Workshop findet am Vormittag statt und dauert vier Stunden.&lt;br&gt;&lt;br&gt;Teilnahmebeitrag:&lt;br&gt;&lt;br&gt;15,00 € (ermäßigt 10,00 €) &lt;br&gt;&lt;br&gt;Zur Anmeldung:&lt;br&gt;https://www.kobra-berlin.de/veranstaltungen/&lt;br&gt;&lt;br&gt;https://www.facebook.com/events/680895509025545/</t>
  </si>
  <si>
    <t>https://www.google.com/calendar/event?eid=Xzc0cGo2YzlwNWtwajRkOWw2Y3MzaWNhMGM1bzZpYmprZDVtbWFiamNmNCA5dG8waG42cjFiczBkNWs3bjAwZGs4ZWtwY0Bn&amp;ctz=Europe/Berlin</t>
  </si>
  <si>
    <t>Blitzschutz Kompakt-Seminar Basis</t>
  </si>
  <si>
    <t>InterCityHotel Berlin Ostbahnhof</t>
  </si>
  <si>
    <t>Blitzschutz für Wohn- und einfache Bürogebäude&lt;br&gt;&lt;br&gt;Bei dieser eintägigen Seminarveranstaltung steht die Erstellung eines Blitzschutzsystems nach DIN EN 62305-X (VDE 0185-305-X):2011-10 für einfache Gebäude im Fokus. Es wird an einem Praxisbeispiel die Planung und Ausführung eines Blitzschutzsystems erarbeitet. Dabei werden besonders die Montagetechnik, Dokumentation und Messung behandelt.&lt;br&gt;&lt;br&gt;Wesentliche Programminhalte:&lt;br&gt;&lt;br&gt;• Stand der Normung&lt;br&gt;• Grundlagen für ein Blitzschutzsystem&lt;br&gt;• Berechnung des Trennungsabstandes&lt;br&gt;• Aufbau des Blitzschutzes: Fangeinrichtung, Ableitung und Erdung&lt;br&gt;• Ausführungsbeispiele&lt;br&gt;• Blitzschutz-Potentialausgleich&lt;br&gt;• Messen und Dokumentation am Objekt&lt;br&gt;• Drahtrichten (nur in Neumarkt/OPf.)&lt;br&gt;&lt;br&gt;Zielgruppen:&lt;br&gt;&lt;br&gt;• Blitzschutzfachkräfte&lt;br&gt;• Elektroinstallateure&lt;br&gt;• Fachberater Elektrogroßhandel&lt;br&gt;&lt;br&gt;Teilnahmegebühr: € 119,- (zzgl. MwSt.)&lt;br&gt;&lt;br&gt;Wichtige Hinweise:&lt;br&gt;&lt;br&gt;• Die Teilnahmegebühr umfasst unter anderem die ausführlichen Seminarunterlagen, das Mittagessen, die Verpflegung in den Pausen und das Zertifikat als Teilnahmebestätigung. Der Betrag wird ca. 3 Wochen nach dem Seminar in Rechnung gestellt.&lt;br&gt;&lt;br&gt;• Eine Anmeldebestätigung mit näheren Angaben zum Veranstaltungsort und den Zeiten erhalten Sie ca. 1-2 Wochen vor Seminarbeginn per E-Mail.&lt;br&gt;&lt;br&gt;• Die Teilnehmerzahl ist begrenzt. Die Plätze werden nach dem Eingang der Anmeldung vergeben.&lt;br&gt;&lt;br&gt;• Sofern Sie ein Zimmer benötigen, organisieren Sie Ihre Buchung bitte eigenverantwortlich. In den Hotels sind keine Kontingente reserviert.&lt;br&gt;&lt;br&gt;• Wir behalten uns vor, eine Veranstaltung aus wichtigem&lt;br&gt;Grund (z. B. Krankheit der Referenten, Nichterreichen der&lt;br&gt;Mindestteilnehmerzahl, ...) abzusagen.&lt;br&gt;&lt;br&gt;https://www.facebook.com/events/2250948411810596/</t>
  </si>
  <si>
    <t>https://www.google.com/calendar/event?eid=Xzc0cGo2YzlwNWtwajRkOWw2Y3MzaWNpMGM1bzZpYmprZDVtbWFiamNmNCA5dG8waG42cjFiczBkNWs3bjAwZGs4ZWtwY0Bn&amp;ctz=Europe/Berlin</t>
  </si>
  <si>
    <t>Einführung in das Online Marketing - Workshop</t>
  </si>
  <si>
    <t>E„Holen Sie Ihre Kund*innen dort ab, wo sie sind“, lautet eine&lt;br&gt;Standardweisheit des Marketings. Da sich heute die meisten Menschen im&lt;br&gt;Internet bewegen, stellt sich nicht mehr die Frage, ob Sie Ihre&lt;br&gt;potentiellen Kundinnen dort ansprechen, sondern wie Sie dies möglichst&lt;br&gt;erfolgreich tun.&lt;br&gt;In unserem Workshop vermitteln wir Ihnen in drei Stunden fundiertes&lt;br&gt;Einstiegs-Wissen zum Online Marketing und gehen dabei u.a. auf&lt;br&gt;die folgenden Themen ein:&lt;br&gt;&lt;br&gt;Social Media-Marketing&lt;br&gt;Definieren Sie Ihre Zielgruppen und finden heraus,&lt;br&gt;welcher Inhalt sich für Ihre Zwecke am besten eignet.&lt;br&gt;Lernen Sie, wie Sie einen Content-Plan erstellen.&lt;br&gt;&lt;br&gt;PR &amp; Social Media&lt;br&gt;&lt;br&gt;-  Zielgruppen-Analyse&lt;br&gt;Wie sieht mein Zielmarkt aus?&lt;br&gt;Was motiviert die Zielgruppe, meinen Service/mein Produkt zu kaufen?&lt;br&gt; &lt;br&gt;- Presse und Social Media Tipps&lt;br&gt;Gemeinsam erarbeiten wir unter anderem die Antworten auf folgende Fragen:&lt;br&gt;Was ist Ihre Geschichte?&lt;br&gt;Welche Trends gibt es momentan?&lt;br&gt;Wer ist Ihre Zielgruppe und welcher Kanal ist der beste, um diese zu erreichen?&lt;br&gt;Wie wichtig sind gute Fotos für Social Media?&lt;br&gt;Welchen Inhalt möchten Sie teilen und warum?&lt;br&gt; &lt;br&gt;- Social Media Übung&lt;br&gt;In Gruppen-Arbeit erarbeiten wir mit Ihnen einen Content-Plan, um ein bestimmtes&lt;br&gt;Event/Produkt auf Social Media zu bewerben.&lt;br&gt;&lt;br&gt;Suchmaschinen-Marketing (SEA): die verschiedenen Werbeformen&lt;br&gt;&lt;br&gt;- Grundlagen verschiedener Werbeformen&lt;br&gt;&lt;br&gt;In praktischen Übungen, lernen die Teilnehmerinnen, selbst eine Online-Marketing Kampagne zu entwickeln und für die relevante Zielgruppe umzusetzen. Begriffsklärungen, Theorie-Inhalte und Erfahrungsberichte aus der Praxis runden die Veranstaltung ab.&lt;br&gt;&lt;br&gt;&lt;br&gt;Referentinnen: Dieser Workshop wird durch drei Mitarbeiterinnen der Etsy Germany GmbH konzipiert und im Rahmen ihres *Volunteer Days* in Zusammenarbeit mit BER-IT Beratungszentrum umgesetzt.&lt;br&gt;&lt;br&gt;Kosten: keine&lt;br&gt;&lt;br&gt;Anmeldeschluss: Donnerstag 16. September 2019&lt;br&gt;&lt;br&gt;Link zur Anmeldung: https://www.ber-it.de/event-singleansicht/termine/2019/09/20/details/termin/web27-einfuehrung-in-das-online-marketing-ein-pr-social-media-workshop-fuer-frauen.html&lt;br&gt;&lt;br&gt;https://www.facebook.com/events/3253519594665859/</t>
  </si>
  <si>
    <t>https://www.google.com/calendar/event?eid=Xzc0cGo2YzlwNWtwajRkOWw2Y3MzaWNxMGM1bzZpYmprZDVtbWFiamNmNCA5dG8waG42cjFiczBkNWs3bjAwZGs4ZWtwY0Bn&amp;ctz=Europe/Berlin</t>
  </si>
  <si>
    <t>UX-Testing at the Startup Incubator Berlin in September 2019</t>
  </si>
  <si>
    <t>We are opening our gates for all curious visitors who enjoy testing new products. Enter our showroom and explore the innovations designed by our startups!&lt;br&gt;&lt;br&gt;You will learn what products are to be launched soon in the market and meet interesting people with innovative mindsets.&lt;br&gt;&lt;br&gt;Our startups expect you to test their prototypes and give them your valuable feedback. As a thank you we will celebrate the testing together by having a pizza dinner with some nice drinks.&lt;br&gt;&lt;br&gt;The mail language of the event will be English.&lt;br&gt;&lt;br&gt;Registration will be open until 18.09.2019, 8pm:&lt;br&gt;http://www.startup-incubator.berlin/event/ux-testing-im-startup-incubator-berlin-september-2019/&lt;br&gt;&lt;br&gt;You are a member of a startup and you would like to test your product(s)? Send us an e-mail: gruendungszentrum@hwr-berlin.de&lt;br&gt;&lt;br&gt;_______________________________________________&lt;br&gt;&lt;br&gt;Please note that photos and videos will be taken during our events. By visiting our event, you agree to a possible publication of those.&lt;br&gt;&lt;br&gt;You have to be 14+ to access the premises.&lt;br&gt;&lt;br&gt;There is no visitor parking on the premises.&lt;br&gt;&lt;br&gt;_______________________________________________&lt;br&gt;&lt;br&gt;Liebe User! Habt ihr Lust aufs Testen? Dann kommt zu unserem UX Testing im Startup Incubator Berlin! Ihr werdet die Möglichkeit haben, die Produkte von unseren Startups aus dem Incubator ausgiebig auf ihre Nutzerfreundlichkeit zu testen und somit bei der Startup-Produktion mitzuwirken.&lt;br&gt;&lt;br&gt;Beim UX-Testing gewinnt ihr Einblicke in die Produktenentwicklung, neue Kontakte für euer Netzwerk und einen vollen Bauch, da wir unsere Tester traditionell mit Pizza belohnen.&lt;br&gt;&lt;br&gt;Das Event wird auf Englisch stattfinden.&lt;br&gt;&lt;br&gt;Die Registrierung läuft bis zum 18.09.2019 um 20 Uhr:&lt;br&gt;http://www.startup-incubator.berlin/event/ux-testing-im-startup-incubator-berlin-september-2019/&lt;br&gt;&lt;br&gt;Du bist selbst ein Startup und möchtest testen lassen? Schreib uns einfach eine Mail an gruendungszentrum@hwr-berlin.de&lt;br&gt;&lt;br&gt;_____________________________________________&lt;br&gt;&lt;br&gt;Bitte beachte, dass während der Veranstaltung Fotoaufzeichnungen angefertigt werden und du mit Besuch der Veranstaltung deine Zustimmung zu den Aufnahmen und etwaigen Veröffentlichungen gibst.&lt;br&gt;&lt;br&gt;Das Betreten des Geländes ist erst ab 14 Jahren gestattet.&lt;br&gt;&lt;br&gt;Der Startup Incubator Berlin bietet keine Gästeparkplätze.&lt;br&gt;&lt;br&gt;https://www.facebook.com/events/450628625534551/</t>
  </si>
  <si>
    <t>https://www.google.com/calendar/event?eid=Xzc0cGo2YzlwNWtwajRkOWw2Y3MzaWQyMGM1bzZpYmprZDVtbWFiamNmNCA5dG8waG42cjFiczBkNWs3bjAwZGs4ZWtwY0Bn&amp;ctz=Europe/Berlin</t>
  </si>
  <si>
    <t>opta data Rettungstreff 2019 in Berlin</t>
  </si>
  <si>
    <t>Hotel Berlin, Berlin</t>
  </si>
  <si>
    <t>Der opta data Rettungstreff 2019 in Berlin. In lockerer Atmosphäre könnt Ihr Euch mit Kollegen austauschen und Euer Netzwerk erweitern. Nach dem großen Erfolg des Rettungstreff 2018 in Stuttgart warten auch in diesem Jahr viele Highlights auf Euch: Führung Berliner-Unterwelten - Mythos Germania, Besichtigung der Landesgeschäftsstelle Berlin des DRK und Besichtigung der Reichstagskuppel. &lt;br&gt;&lt;br&gt;Für 99,00€ pro Teilnehmer (inkl. Programm &amp; Übernachtung) könnt auch Ihr bei unserem speziellen Event in Berlin dabei sein!&lt;br&gt;&lt;br&gt;Hier geht es zur Anmeldung: https://www.optadata-gruppe.de/termine/wir-treffen-uns-in-berlin &lt;br&gt;&lt;br&gt;&lt;br&gt;https://www.facebook.com/events/2403407493107739/</t>
  </si>
  <si>
    <t>https://www.google.com/calendar/event?eid=Xzc0cGo2YzlwNWtwajRkOWw2Y3MzaWRhMGM1bzZpYmprZDVtbWFiamNmNCA5dG8waG42cjFiczBkNWs3bjAwZGs4ZWtwY0Bn&amp;ctz=Europe/Berlin</t>
  </si>
  <si>
    <t>API for Entrepreneurs</t>
  </si>
  <si>
    <t>*** PLEASE REGISTER VIA EVENTBRITE TO RESERVE YOUR SPOT NOW&lt;br&gt;👉https://lew.ag/WSAPISept 👈***&lt;br&gt;&lt;br&gt;🔥This is a FREE workshop on Web APIs 🔥&lt;br&gt;&lt;br&gt;Have you ever wondered how Facebook is able to automatically display your Instagram photos? How about how Evernote syncs notes between your computer and smartphone? If so, then it’s time to get excited!&lt;br&gt;&lt;br&gt;In this workshop, we'll walk you through what it takes to link different IT systems together thanks to this common tool called an Application Programming Interface (API).&lt;br&gt;&lt;br&gt;👉 Here is an overview of what you’ll learn on the evening:&lt;br&gt;&lt;br&gt;• The basics of Web APIs - what they are, how they work and why they matter&lt;br&gt;&lt;br&gt;• Examples of Airbnb, Uber, Timeout and many more and demonstrate how they can be used in action&lt;br&gt;&lt;br&gt;• How API's generate incredible features we use every day on the web.&lt;br&gt;&lt;br&gt;👉 How to prepare and what to bring:&lt;br&gt;&lt;br&gt;1) Your own laptop - FULLY CHARGED ⚡️&lt;br&gt;&lt;br&gt;2) Make sure you have Google Chrome installed and running on your computer: https://www.google.com/chrome/&lt;br&gt;&lt;br&gt;3) Download SublimeText Editor: http://www.sublimetext.com/3 (http://www.sublimetext.com/2)&lt;br&gt;&lt;br&gt;https://www.facebook.com/events/1308436559304580/</t>
  </si>
  <si>
    <t>https://www.google.com/calendar/event?eid=Xzc0cGo2YzlwNWtwajRkOWw2Y3MzaWRxMGM1bzZpYmprZDVtbWFiamNmNCA5dG8waG42cjFiczBkNWs3bjAwZGs4ZWtwY0Bn&amp;ctz=Europe/Berlin</t>
  </si>
  <si>
    <t>AXCD 2019 – Automated Text &amp; Content Day</t>
  </si>
  <si>
    <t>Der AXCD – Automated Text &amp; Content Day – geht in die 2. Runde! Nach dem großen Erfolg im letzten Jahr ist das Event auch 2019 mit namhaften Speakern und Experten, interaktiven Workshops und auserwählten Partnern das größte Event Europas im Bereich Content, Content Marketing und Content Automatisierung. &lt;br&gt;&lt;br&gt;Teilnehmer sind Anwender, Agenturen, Texter, Content-Marketing-Experten und Online-Shop-Betreiber.&lt;br&gt;&lt;br&gt;https://www.facebook.com/events/1308640575950726/</t>
  </si>
  <si>
    <t>https://www.google.com/calendar/event?eid=Xzc0cGo2YzlwNWtwajRkOWw2Y3MzaWUyMGM1bzZpYmprZDVtbWFiamNmNCA5dG8waG42cjFiczBkNWs3bjAwZGs4ZWtwY0Bn&amp;ctz=Europe/Berlin</t>
  </si>
  <si>
    <t>Ong Keng Sen: Lecture über die Archive des Sardono W. Kusumo</t>
  </si>
  <si>
    <t>Akademie der Künste @ Hanseatenweg</t>
  </si>
  <si>
    <t>Sardono W. Kusumo ist eine Schlüsselfigur für die Überlieferung und zeitgenössische Entwicklung der immensen Performance-Traditionen in Indonesien und Südostasien. Ong Keng Sen beschreibt an Sardonos Beispiel, wie zeitgenössische Tanz-Schaffende und Kuratoren kohärente Formen entwickeln können, wenn sie sich auf die Körperpraktiken traditioneller Performancekulturen einlassen. Über Archive, den Trend zur Re-Performance, Referenzen zu Architektur und neue Inszenierungsformen entwickelt Ong Keng Sen eine eigene Strategie als Kurator und Forscher, eröffnet ein Feld der Möglichkeiten, Kontinuitäten und Interventionen.&lt;br&gt;&lt;br&gt;Eintritt mit Ticket zur Ausstellung „Das Jahrhundert des Tanzes“ (€ 8/5)&lt;br&gt;&lt;br&gt;In englischer Sprache&lt;br&gt;&lt;br&gt;Im Rahmen des Projekts „Was der Körper erinnert. Zur Aktualität des Tanzerbes“&lt;br&gt;&lt;br&gt;Weitere Informationen unter: www.adk.de/tanzerbe&lt;br&gt;------------------------------------------------------------------------------------------&lt;br&gt;&lt;br&gt;Within the widespread performance traditions in Indonesia and Southeast Asia, Sardono W. Kusumo is a key figure in how they are passed down and their contemporary developments. Using Sardono as an example, Ong Keng Sen describes how contemporary dance professionals and curators can develop coherent forms when they engage with the body practices of traditional performance cultures. Ong Keng Sen has developed his own strategies as curator and dance researcher with regard to archives, the trend towards re-performance, references to architecture, and new forms of production, which have opened a field of new possibilities, continuities and interventions.&lt;br&gt;&lt;br&gt;Admission with ticket for the exhibition 'The Century of Dance' (€ 8/5)&lt;br&gt;&lt;br&gt;In English&lt;br&gt;&lt;br&gt;This event is part of ”What the Body Remembers. Dance Heritage Today”&lt;br&gt;&lt;br&gt;More information: https://www.adk.de/en/projects/2019/tanzerbe/&lt;br&gt;&lt;br&gt;https://www.facebook.com/events/2346335592354754/</t>
  </si>
  <si>
    <t>https://www.google.com/calendar/event?eid=Xzc0cGo2YzlwNWtwajRkOWw2Y3MzaWVhMGM1bzZpYmprZDVtbWFiamNmNCA5dG8waG42cjFiczBkNWs3bjAwZGs4ZWtwY0Bn&amp;ctz=Europe/Berlin</t>
  </si>
  <si>
    <t>Ausbildung der Ausbilder_innen</t>
  </si>
  <si>
    <t>Sie wollen in der Lehrausbildung tätig werden, dann benötigen Sie eine entsprechende Befähigung dafür.&lt;br&gt;Gemäß der Ausbilder-Eignungsverordnung (AEVO) ist ein solcher Befähigungsnachweis zwingend für eine solche Tätigkeit erforderlich.&lt;br&gt;&lt;br&gt;Ziele:&lt;br&gt;In diesem Seminar lernen Sie, geeignete Ausbildungsmethoden und -medien einzusetzen, lernfördernde Bedingungen zu schaffen, Lernaufgaben zu entwickeln, Auszubildende bei Lernschwierigkeiten zu unterstützen, Konflikte mit Auszubildenden zu lösen und Beurteilungsgespräche zu führen.&lt;br&gt;&lt;br&gt;Nach diesem Seminar kennen Sie die rechtlichen Rahmenbedingungen der dualen Berufsausbildung, die Auswahlkriterien für Auszubildende, die Struktur des Bildungssystems, die Entstehung von Berufsausbildungsverträgen, die Beendigungsmöglichkeiten von Ausbildungsverhältnissen, das Prüfungswesen, die Gewichtung von Ausbildungszeugnissen und wenden Ihr Wissen zielsicher in der schriftlichen IHK-Prüfung an.&lt;br&gt;&lt;br&gt;Sie entwickeln ein Ausbildungskonzept zur Vorlage bei der zuständigen IHK und erproben eine Präsentation oder Unterweisung für die mündliche IHK-Prüfung.&lt;br&gt;&lt;br&gt;Inhalte:&lt;br&gt;•   Rahmenbedingungen der AEVO-Prüfung: AEVO, Prüfungsordnungen, Gesetze&lt;br&gt;•   Individuelle Prüfungsvorbereitung, Lerntechniken und Lernverhalten&lt;br&gt;•   Handlungsfeld 1: Ausbildungsvoraussetzungen prüfen und Ausbildung planen&lt;br&gt;•   Handlungsfeld 2: Ausbildung vorbereiten und Einstellung von Auszubildenden&lt;br&gt;•   Handlungsfeld 3: Ausbildung durchführen&lt;br&gt;•   Handlungsfeld 4: Ausbildung abschließen&lt;br&gt;•   Schriftliches Prüfungstraining: Prüfungsfragen inkl. Lösungsbesprechung&lt;br&gt;•   Mündliches Prüfungstraining: Konzepterstellung und Fachgespräch&lt;br&gt;&lt;br&gt;Voraussetzungen:&lt;br&gt;Zur Teilnahme an den Webinaren benötigen&lt;br&gt;Sie einen Computer oder ein mobiles Endgerät&lt;br&gt;mit einer stabilen Internetverbindung und einen&lt;br&gt;aktuellen Browser.&lt;br&gt;&lt;br&gt;Präsenztermine&lt;br&gt;Samstag 	14.09.2019 	09:00-16:30 Uhr&lt;br&gt;Samstag 	19.10.2019 	09:00-16:30 Uhr&lt;br&gt;Samstag 	09.11.2019 	09:00-16:30 Uhr&lt;br&gt;Samstag 	23.11.2019 	09:00-16:30 Uhr&lt;br&gt;&lt;br&gt;Ort: HTW Berlin, Treskowallee 8, 10318 Berlin, Raum wird noch bekannt gegeben&lt;br&gt;&lt;br&gt;Online-Termine&lt;br&gt;Mittwoch 	18.09.2019 	18:00-21:15 Uhr&lt;br&gt;Mittwoch 	25.09.2019 	18:00-21:15 Uhr&lt;br&gt;Mittwoch 	02.10.2019 	18:00-21:15 Uhr&lt;br&gt;Mittwoch 	09.10.2019 	18:00-21:15 Uhr&lt;br&gt;Mittwoch 	16.10.2019 	18:00-21:15 Uhr&lt;br&gt;Mittwoch 	23.10.2019 	18:00-21:15 Uhr&lt;br&gt;Mittwoch 	30.10.2019 	18:00-21:15 Uhr&lt;br&gt;Mittwoch 	06.11.2019 	18:00-21:15 Uhr&lt;br&gt;Mittwoch 	13.11.2019 	18:00-21:15 Uhr&lt;br&gt;Mittwoch 	20.11.2019 	18:00-21:15 Uhr&lt;br&gt;Mittwoch 	27.11.2019 	18:00-21:15 Uhr&lt;br&gt;Mittwoch 	04.12.2019 	18:00-21:15 Uhr&lt;br&gt;&lt;br&gt;Gesamt: 32  Präsenzstunden und 48 Stunden Online&lt;br&gt;&lt;br&gt;Zur Prüfung bei der IHK Berlin melden Sie sich dann zu&lt;br&gt;gegebenem Zeitpunkt selbstständig dort an.&lt;br&gt;Die Prüfungsgebühr beträgt derzeit 90 € .&lt;br&gt;&lt;br&gt;Dozent: Andreas Schüler&lt;br&gt;&lt;br&gt;Abschluss: Teilnahmenbescheinigung&lt;br&gt;&lt;br&gt;Anmeldeschluss: 20.08.2019&lt;br&gt;Kontakt: 030/5019 2248, weiterbildung@htw-berlin.de&lt;br&gt;&lt;br&gt;&lt;br&gt;https://www.facebook.com/events/298775651000584/?event_time_id=298775667667249</t>
  </si>
  <si>
    <t>https://www.google.com/calendar/event?eid=Xzc0cGo2YzlwNWtwajZjMWo3MHNqOGRhMGM1bzZpYmprZDVtbWFiamNmNCA5dG8waG42cjFiczBkNWs3bjAwZGs4ZWtwY0Bn&amp;ctz=Europe/Berlin</t>
  </si>
  <si>
    <t>How To Design Awesome CSS Components</t>
  </si>
  <si>
    <t>⭐️⭐️⭐️REGISTER VIA EVENTBRITE TO RESERVE YOUR SPOT:&lt;br&gt;https://lew.ag/bercssoct ⭐️⭐️⭐️&lt;br&gt;&lt;br&gt;DISCLAIMER: you should have some basic HTML/CSS knowledge to come.&lt;br&gt;&lt;br&gt;🔥This is a FREE workshop on CSS Components Design 🔥&lt;br&gt;&lt;br&gt;If you already have some knowledge of HTML, CSS and have briefly played with Bootstrap (http://getbootstrap.com/), then this workshop will be great fun.&lt;br&gt;&lt;br&gt;👉If you've been to one of our 'Build your landing page in 2 hours' / 'Introduction to HTML &amp; CSS' workshops, this will be the perfect follow-up.&lt;br&gt;&lt;br&gt;In this workshop, you will learn how to code:&lt;br&gt;&lt;br&gt;- Navbars&lt;br&gt;&lt;br&gt;- Buttons&lt;br&gt;&lt;br&gt;- Cards&lt;br&gt;&lt;br&gt;- Dropdown-lists&lt;br&gt;&lt;br&gt;- Banners &amp; badges&lt;br&gt;&lt;br&gt;- Other UI components that you can find on most apps&lt;br&gt;&lt;br&gt;To do that, we will cover lots of cool CSS techniques and patterns by reproducing components from existing websites (Product Hunt or Medium). Positioning techniques, flexbox, transitions, filters, etc.. you'll learn a lot of crazy CSS stuff, we promise!&lt;br&gt;&lt;br&gt;How to prepare and what to bring:&lt;br&gt;&lt;br&gt;1) Your own laptop - FULLY CHARGED ⚡️&lt;br&gt;&lt;br&gt;2) Make sure you have Google Chrome installed and running on your computer: https://www.google.com/chrome/&lt;br&gt;&lt;br&gt;3) Download SublimeText Editor: http://www.sublimetext.com/3 (http://www.sublimetext.com/2)&lt;br&gt;&lt;br&gt;⭐️⭐️⭐️REGISTER VIA EVENTBRITE TO RESERVE YOUR SPOT:&lt;br&gt;https://lew.ag/bercssoct ⭐️⭐️⭐️&lt;br&gt;&lt;br&gt;***************************************&lt;br&gt;&lt;br&gt;Le Wagon is Europe's leading coding school for entrepreneurs and creative people. We are now present in 30 cities worldwide, with over 120 startups in operation, and have been rated the no#1 coding bootcamp worldwide on Course Report &amp; Switchup! Our 9-week or 24-week, full-stack web development course equips aspiring entrepreneurs, product managers, designers, and junior developers with the technical skills they need to build great products and startups!&lt;br&gt;&lt;br&gt;***************************************&lt;br&gt;&lt;br&gt;Join our Meetup group: https://www.meetup.com/Le-Wagon-Berlin-Coding-Bootcamp/events/246861962/&lt;br&gt;&lt;br&gt;Like us on Facebook: http://facebook.com/lewagonberlin&lt;br&gt;&lt;br&gt;Follow us on Twitter: twitter.com/lewagonberlin&lt;br&gt;&lt;br&gt;Look at some lovely photos on Instagram: https://www.instagram.com/lewagonberlin/&lt;br&gt;&lt;br&gt;***************************************&lt;br&gt;&lt;br&gt;We look forward to meeting you soon!&lt;br&gt;&lt;br&gt;Team Le Wagon 🌟&lt;br&gt;&lt;br&gt;https://www.facebook.com/events/380582315985773/</t>
  </si>
  <si>
    <t>https://www.google.com/calendar/event?eid=Xzc0cGo2YzlwNWtwajZjMWo3MHNqOGRpMGM1bzZpYmprZDVtbWFiamNmNCA5dG8waG42cjFiczBkNWs3bjAwZGs4ZWtwY0Bn&amp;ctz=Europe/Berlin</t>
  </si>
  <si>
    <t>Digital Payments Forum</t>
  </si>
  <si>
    <t>In the last decade, new digital technologies have been developed by the FinTechs, which means consumers have a plethora of choices when it comes to which payment product to consider. Can the trusted banks keep up and continue to adjust to these market changes; or will the Tech giants and challenger banks have the upper hand? &lt;br&gt;&lt;br&gt;We are excited to announce that Digital Payment meeting is organized in Berlin on 1-2 October and best European financial institutions will be covering the biggest trends including: real time payments; blockchain; cyber security; open bank and API’s; FinTechs and much more.&lt;br&gt;&lt;br&gt;Key Themes and a Workshop:&lt;br&gt;&lt;br&gt;• Europe’s Digital Payments 2019 Trends&lt;br&gt;• Increasing desire to become a ‘Digital Bank’&lt;br&gt;• Success stories &lt;br&gt;• Big Techs: increasing array of competitors&lt;br&gt;• What does the implementation of the Brussels AML/CFT mean for payments and regulations&lt;br&gt;• Opening new opportunities for customers&lt;br&gt;&lt;br&gt;Sessions moderated by: Piet Mallekoote / CEO / Dutch Payments Association&lt;br&gt;&lt;br&gt;• Workshop – The next generation of digital payments&lt;br&gt;&lt;br&gt;Who Should Attend. Government Agencies; Payment Solution and Service Providers; Smart Card Vendors; Financial Institutions; Merchants and Merchant Acquirers; Mobile Network Operators; Credit/Debit Card Providers; Cloud Payment Solution Providers; POS Device Manufacturers; Payment Security Service Providers; Professional and Managed Service Providers; System Integrators; Technology Consultants.&lt;br&gt;&lt;br&gt;Questions, queries please send to linak@bisgrp.com.&lt;br&gt;&lt;br&gt;https://www.facebook.com/events/370039380292561/</t>
  </si>
  <si>
    <t>https://www.google.com/calendar/event?eid=Xzc0cGo2YzlwNWtwajZjMWo3MHNqOGRxMGM1bzZpYmprZDVtbWFiamNmNCA5dG8waG42cjFiczBkNWs3bjAwZGs4ZWtwY0Bn&amp;ctz=Europe/Berlin</t>
  </si>
  <si>
    <t>InPASS InFacT Advanced - Kurs in Berlin</t>
  </si>
  <si>
    <t>Zielgruppe&lt;br&gt;Dieser Kurs richtet sich an alle routinierten Simulations-Instruktoren. Der Kurs setzt Erfahrung mit der Gestaltung und Durchführung von Szenarien, sowie Sicherheit in Debriefings voraus. Die Teilnahme am InFacT - Instruktorenkurs wird nicht vorausgesetzt. Sie sollten jedoch eine äquivalente Instruktoren-Ausbildung, wie z.B. den InTrain - Kurs, absolviert haben.&lt;br&gt;Dieser Kurs ist für alle Simulationsanwender geeignet, unabhängig von Art und Hersteller der Simulatoren.&lt;br&gt;&lt;br&gt;Kursinhalt&lt;br&gt;Sie erhalten von erfahrenen Simulations-Instruktoren individuelles Feedback zu Ihren Debriefings. Die zusätzliche Videoanalyse Ihrer Debriefings erlaubt es Ihnen, auf hohem Niveau dazu zu lernen. Im Kurs üben Sie intensiv, verschiedene Debriefing-Herausforderungen gekonnt zu meistern, so dass Ihre Analysen zukünftig noch tiefgreifender und systematischer sein werden. &lt;br&gt;Sie frischen Ihre Kenntnisse in Human Factors (HFs) und Crisis Resource Management (CRM) auf. Dadurch sind Sie nach Kursteilnahme in der Lage, diese Konzepte noch zielgerichteter anzuwenden. Ferner sind auch die Lernzieloptimierung von Simulationsszenarien und die Anwendung des DASH-Handbuchs (Debriefing Assessment for Simulation in Healthcare des Harvard Simulationszentrums) Bestandteil des InFacT Advanced - Kurses. &lt;br&gt;&lt;br&gt;Der zweitägige Kurs findet in Kleingruppen mit maximal 12 Teilnehmern statt. Offene Fragen sowie der professionelle Austausch mit anderen Instruktoren (Networking) finden ebenfalls ausreichend Raum. &lt;br&gt;&lt;br&gt;&lt;br&gt;https://www.facebook.com/events/1721486814620278/?event_time_id=1721486821286944</t>
  </si>
  <si>
    <t>https://www.google.com/calendar/event?eid=Xzc0cGo2YzlwNWtwajZjMWo3MHNqYWNpMGM1bzZpYmprZDVtbWFiamNmNCA5dG8waG42cjFiczBkNWs3bjAwZGs4ZWtwY0Bn&amp;ctz=Europe/Berlin</t>
  </si>
  <si>
    <t>Agile Personalentwicklung</t>
  </si>
  <si>
    <t>Bau- und Wohngenossenschaft Spreefeld Berlin Eg</t>
  </si>
  <si>
    <t>Agile PE- Workshop für Personalentwickler und OE´ler&lt;br&gt;Wir machen die Personalentwicklung fit für die Zukunft&lt;br&gt;&lt;br&gt;HR und PE sind nicht erst seitdem die Agile Organisation postuliert wird in der Diskussion. Seit Jahren ist zu lesen, weniger Gestalter als vielmehr Verwalter sei die Personalentwicklung. Hinzu kommt die Feststellung das die Personalentwicklung immer noch nicht als fester Partner des Business ernst genommen wird, nein man hinkt hier den eigenen Ansprüchen hinterher.&lt;br&gt;&lt;br&gt;Warum ist das so?&lt;br&gt;Zum Einen sind es die Führungskräfte selber, die Geschäftsführung und die Unternehmensleitung die die Personalentwicklung immer noch auf 3 Ebenen reduzieren, Personalgewinnung, Personalverwaltung sowie Aus-und Weiterbildung.&lt;br&gt;&lt;br&gt;Auf der Anderen Seite ist die PE häufig gerade dort nicht gut aufgestellt, wenn es um die eigene Darstellung im Unternehmen angeht. Dabei ist in der Wahrnehmung vieler die PE zu wenig aktiv wenn es darum geht die Business Units pragmatisch zu unterstützen. Die 70-20-10 Formel gibt hier zumindest Aufschluss wie heute gelernt wird und wie sich dazu auch eine PE positionieren sollte. Gelernt wie situativ, informell und On-The-Job, mit Kollegen, im Team und im Projekt und genau hier ist die Personalentwicklung häufig nicht präsent.&lt;br&gt;&lt;br&gt;Die Chancen&lt;br&gt;Doch gerade das Steckenpferd der Personalentwicklung der Bereich Aus- und Weiterbildung steht in der Diskussion um die agile Arbeit von morgen auf dem Prüfstand. Die Teams organisieren Ihren Aus- und Weiterbildungsbedarf selber und nicht nur das, beispielsweise nutzen die Teams Möglichkeiten aus dem agilen Werkzeugkasten um bsp. in relativ kurzer Zeit zu identifizieren wo es an Kompetenzen im Team fehlt um so schnell bestimmen zu können wo das Team personell ergänzt werden sollte. Pragmatischl, kurzfristig, unbürokratisch und professionell - das sind die Anforderungen.&lt;br&gt;&lt;br&gt;Genau hier kann PE und HR ansetzen. Nicht erst seit Prof. Dr. Armin Trost wissen wir, daß sich in Zeiten schneller Veränderungen die großen Managementwerkzeuge in der HR häufig viel Zeit in Anspruch nehmen und am Bedarf vorbei „managen“; bis eine Aus- und Weiterbildung im System hinterlegt, die Teilnehmer angeschrieben, das Training ausgeschrieben, der Trainer eingeladen, der Bedarf nach Kompetenzprofilen ausgewertet und beschrieben und hinterlegt wurde…ja bis dahin haben sich Teams und Business Units selber geholfen.&lt;br&gt;&lt;br&gt;Die Devise lautet, wie auch in anderen Bereich der zunehmend agilen Organisation, wir müssen mit pragmatischen Lösungen näher am Nutzer sein. Näher am Nutzer heißt in diesem Fall, näher an den Teilnehmenden an den Mitarbeitern/-innen in der Organisation.&lt;br&gt;&lt;br&gt;Das geht soweit das Trainingsmaßnahmen quasi auf Knopfdruck möglich sein müssen, Trainingsräume kurzfristig zur Verfügung stehen, Ideen und Konzepte entwickeln, die die Teams vor Ort unterstützen, flexibelschnell und unbürokratisch. Lernen auf Vorrat war gestern. Heute heißt es, “lod” - lernen on demand. Individuelle, zeitlich und inhaltlich anpassbare Lösungen müssen her.&lt;br&gt;&lt;br&gt;Die Ideen&lt;br&gt;Die Personalentwicklung als Berater, Begleiter bei allen Fragen rund um das Thema „Lernen in der Organisation“ arbeitet Hand in Hand mit der Organisationsentwicklung. Eine Agile HR und agile PE organisieren sich als Beratungssgeinheit die bei Bedarf sofort vor Ort sein kann wenn es darum geht Teams bei der Lösung Ihrer Bedarfe zu unterstützen.&lt;br&gt;&lt;br&gt;Gleichzeitig stellt die PE einen entsprechenden Werkzeugkasten Teams und Abteilungen zur Verfügung um so auch kurzfristig unterstützen zu können. Fragen wie:&lt;br&gt;&lt;br&gt;&lt;br&gt;Was ändert sich in Bezug auf der Arbeit mit Kanban oder Scrum ?&lt;br&gt;Die veränderten Rollen erfordern eine andere Ausbildung - bietet das Unternehmen dazu etwas an?&lt;br&gt;Wir benötigen im Team einen weiteren Kollegen, wo können wir den Bedarf hinterlegen? Gibt es eine interne Ausschreibungsplattform etc.&lt;br&gt;Wie können wir kurzfristig auf das Know How anderer Kollegen zurückgreifen?&lt;br&gt;Gibt es bereits Experten im Unternehmen die ähnliche Anforderungen bereits gelöst haben?&lt;br&gt;u.v.m.&lt;br&gt;&lt;br&gt;Der Workshop&lt;br&gt;Unser 2-tägiger Workshop hat keinen geringeren Anspruch als mit Ihnen  an Ihrer Personalentwicklung der Zukunft zu arbeiten. Wir wollen Ihnen helfen sich in einem dynamischen Umfeld und einer zunehmend agil aufgestellten Organisation, nicht den Anschluss zu verlieren. Wir geben Ihnen als Mitarbeiter der PE oder PE-Leitung Instrumente an die Hand die Ihnen ermöglicht selbst agiler zu werden und den Anforderungen in einer agilen Organisation gerecht zu werden.&lt;br&gt;&lt;br&gt;Die Inhalte&lt;br&gt;&lt;br&gt;Tag 1&lt;br&gt;&lt;br&gt;&lt;br&gt;&lt;br&gt;&lt;br&gt;Was ist Agil?&lt;br&gt;Werte und Prinzipien in einer agilen Organisation&lt;br&gt;Relevante Prinzipien für die Personalentwicklung anpassen&lt;br&gt;Praxischeck&lt;br&gt;Was sind die neuen Herausforderungen und Anforderungen der Business Partner&lt;br&gt;Funktion und Haltung der PE  &lt;br&gt;Strategische Rolle der PE im Unternehmen - vom Verwalter zum Gestalter&lt;br&gt;Neue Verantwortlichkeiten in der PE - Mitarbeiter und Führungskraft&lt;br&gt;&lt;br&gt;&lt;br&gt;&lt;br&gt;&lt;br&gt; &lt;br&gt;&lt;br&gt;&lt;br&gt;Tag 2&lt;br&gt;&lt;br&gt;&lt;br&gt;&lt;br&gt;&lt;br&gt;Agil arbeiten, agil lernen&lt;br&gt;Werkzeuge der PE in der agilen Organisation&lt;br&gt;Agile Lernformate&lt;br&gt;Neue Inhalte&lt;br&gt;Veränderung gestalten&lt;br&gt;Kritisch betrachtet - Bildungscontrolling&lt;br&gt;&lt;br&gt;&lt;br&gt;&lt;br&gt;Für Wen ist der Workshop geeignet&lt;br&gt;Personalentwickler, Führungskräfte, HRler und andere Interessierte, denen das Thema am Herzen liegt.&lt;br&gt;&lt;br&gt;Die Vorteile auf einen Blick&lt;br&gt;&lt;br&gt;Eine agile Personalentwicklung ist keine Utopie, sondern zeigt die Möglichkeiten und Chancen sich als Partner des Business zu positionieren. Agil ist kein Selbstzweck, Sie bekommen einen veränderten Blick auf Personalentwicklung der Ihnen ermöglicht sich und die PE in den zunehmend agilen Organisationen zu positionieren. Sie können prüfen, wo Ihre Organisation bereits agil aufgestellt ist und wo noch Verbesserungsbedarf besteht und wie Sie die Potentiale heben. Sie bekommen Werkzeuge an die Hand, die pragmatisch und daher schnell umsetzbar sind. Im Austausch mit anderen entwickeln Sie Ideen für Ihre Organisation, verstehen agile Ansätze um Sie kontextbasiert mit größtmöglichem Nutzen einzusetzen.&lt;br&gt;&lt;br&gt;Interesse? Dann hier klicken!&lt;br&gt;&lt;br&gt;https://www.facebook.com/events/667944440335658/</t>
  </si>
  <si>
    <t>https://www.google.com/calendar/event?eid=Xzc0cGo2YzlwNWtwajZjMWo3MHNqYWQyMGM1bzZpYmprZDVtbWFiamNmNCA5dG8waG42cjFiczBkNWs3bjAwZGs4ZWtwY0Bn&amp;ctz=Europe/Berlin</t>
  </si>
  <si>
    <t>Labor.a 2019 - Ideen für Arbeit</t>
  </si>
  <si>
    <t>Cafe Moskau Berlin</t>
  </si>
  <si>
    <t>-- Kostenlose Anmeldung &amp; Programm: https://www.boeckler.de/veranstaltung_119860.htm --&lt;br&gt;&lt;br&gt;Wie kann eine humane, sozial ausgewogene und zukunftsfähige Gestaltung der Arbeitswelt gelingen? Diese Frage beschäftigt zahlreiche Akteurinnen und Akteure aus Gewerkschaften, Politik, Thinktanks, Wissenschaft und Betrieben. Mit der LABOR.A® hat die Hans-Böckler-Stiftung daher im letzten Jahr eine neue Plattform ins Leben gerufen, die einen gemeinsamen Ort für die Ideenproduktion und den Austausch zur „Arbeit der Zukunft“ schaffen soll.&lt;br&gt;&lt;br&gt;Unter dem Motto Ideen für Arbeit wird das Programm der LABOR.A® auch in diesem Jahr kollaborativ geplant und gestaltet: In einer Vielzahl von Sessions und auf dem Markt der Ideen verbindet es die Aktivitäten der Hans-Böckler-Stiftung mit den Beiträgen externer Programmpartner/-innen. 2019 sind mehr als 35 Organisationen und Projekte unserem Call for Collaboration gefolgt.&lt;br&gt;&lt;br&gt;Zum Hintergrund: Im Juni 2017 erschien der Bericht „Arbeit transformieren!' der Kommission „Arbeit der Zukunft“. Auf dieser Grundlage denkt die Hans-Böckler-Stiftung weiter – gemeinsam mit ihren Stakeholdern und weiteren Expertinnen und Experten. Die LABOR.A® ist das Herzstück dieses Denkprozesses. &lt;br&gt;&lt;br&gt;https://www.facebook.com/events/474850520032477/</t>
  </si>
  <si>
    <t>https://www.google.com/calendar/event?eid=Xzc0cGo2YzlwNWtwajZjMWo3MHNqYWUyMGM1bzZpYmprZDVtbWFiamNmNCA5dG8waG42cjFiczBkNWs3bjAwZGs4ZWtwY0Bn&amp;ctz=Europe/Berlin</t>
  </si>
  <si>
    <t>Startup Now Workshop: Gründen mit der Crowd</t>
  </si>
  <si>
    <t>Crowdfunding ist als Finanzierungsinstrument mittlerweile vielen ein Begriff, aber was hat das mit Unternehmensgründung zu tun? In diesem Workshop erfährst du über die Mehrwerte von Crowdfunding jenseits des finanziellen Aspekts. Gemeinsam besprechen wir Themen wie Zielgruppe, Zielstellung und Proof of Concept. Anschliessend hast du die Möglichkeit deine persönlichen Fragen zu stellen. Der Workshop ist kostenlos.&lt;br&gt;&lt;br&gt;Hier gehts's zur Anmeldung: http://www.startup-incubator.berlin/event/startup-now-workshop-gruenden-mit-der-crowd-anja-thonig/&lt;br&gt;&lt;br&gt;Die Registrierung für den Workshop läuft bis zum 30.09. um 16 Uhr.&lt;br&gt;&lt;br&gt;---------------------------------------------------------------------------------------------------&lt;br&gt;Bitte beachte, dass während der Veranstaltung Fotoaufzeichnungen angefertigt werden und du mit Besuch der Veranstaltung deine Zustimmung zu den Aufnahmen und etwaigen Veröffentlichungen gibst. Das Betreten des Geländes ist erst ab 14 Jahren gestattet. Der Startup Incubator Berlin bietet keine Gästeparkplätze.&lt;br&gt;---------------------------------------------------------------------------------------------------&lt;br&gt;&lt;br&gt;Crowdfunding is now widely known as a financing tool, but what does this have to do with starting up a business? In this workshop you will learn about the added value of crowdfunding beyond the financial aspect. Together, we discuss topics such as target group, objective and proof of concept. Afterwards you will get the opportunity to ask questions. The workshop is free of charge.&lt;br&gt;&lt;br&gt;Regitster here: http://www.startup-incubator.berlin/event/startup-now-workshop-gruenden-mit-der-crowd-anja-thonig/&lt;br&gt;&lt;br&gt;Registration for the workshop runs until 30.09. at 16 o'clock.&lt;br&gt;&lt;br&gt;---------------------------------------------------------------------------------------------------&lt;br&gt;Please note that during the event photo shoots are made and you give your consent to the recordings and any publications by attending the event. Access to the site is only permitted from the age of 14. The Startup Incubator Berlin does not offer guest parking spaces.&lt;br&gt;&lt;br&gt;https://www.facebook.com/events/252191648997641/</t>
  </si>
  <si>
    <t>https://www.google.com/calendar/event?eid=Xzc0cGo2YzlwNWtwajZjMWo3MHNqYWVhMGM1bzZpYmprZDVtbWFiamNmNCA5dG8waG42cjFiczBkNWs3bjAwZGs4ZWtwY0Bn&amp;ctz=Europe/Berlin</t>
  </si>
  <si>
    <t>Cyber Security for Startups</t>
  </si>
  <si>
    <t>Cyber Security Training for Startups and Freelancers&lt;br&gt;&lt;br&gt;Technology bares great advances, but to an extent it can bring threats. What can we do to save our selves form these threats? How is the web built up and what do you need to learn to overcome these threats?&lt;br&gt;&lt;br&gt;Combined with a hands-on leadership model you will receive concrete tools you can take to navigate the digital future more consciously - and safer. Join us for this inspiring journey on cyber security and adaptive leadership.&lt;br&gt;&lt;br&gt;We help you get into the mood for: &lt;br&gt;collaboration, innovation, leadership, and curiosity.&lt;br&gt;&lt;br&gt;On top of that, you have the opportunity to pitch your idea in front of the group and receive immediately feedback. Or just stay and network with like-minded people!&lt;br&gt;&lt;br&gt;This event is part of a series promoting digital skills. Check our other workshops on Innovation, Social Media Marketing and AI.&lt;br&gt;&lt;br&gt;The workshop will take place at the Digitales Lernzentrum at We Work (Sony Center). Just let the security know you’re coming to our event and they will show you the way.&lt;br&gt;&lt;br&gt;Agenda:&lt;br&gt;18:30 Arrival&lt;br&gt;18:45 Training Cyber Security&lt;br&gt;20:15 Startup Pitches &amp; Networking&lt;br&gt;&lt;br&gt;https://www.facebook.com/events/357719618451786/</t>
  </si>
  <si>
    <t>https://www.google.com/calendar/event?eid=Xzc0cGo2YzlwNWtwajZjMWo3MHNqY2QyMGM1bzZpYmprZDVtbWFiamNmNCA5dG8waG42cjFiczBkNWs3bjAwZGs4ZWtwY0Bn&amp;ctz=Europe/Berlin</t>
  </si>
  <si>
    <t>BVM-Seminar: Grundlagen der qualitativen Marktforschung</t>
  </si>
  <si>
    <t>NH Collection Berlin Mitte Am Checkpoint Charlie</t>
  </si>
  <si>
    <t>Grundlagen der qualitativen Marktforschung &lt;br&gt;Frühbucher Rabatt: Bis 09.08.2019!&lt;br&gt;&lt;br&gt;Modernes Marketing geht von vielfältigen Annahmen über das Verhalten der Marktpartner, insbesondere der Verbraucher, aus. Diese Annahmen beruhen oft auf Ergebnissen der qualitativ-psychologischen Marktforschung oder müssen durch sie überprüft werden. Die Marktpsychologie hat dazu theoretische und methodische Grundlagen entwickelt. Das Seminar gibt einen Überblick über die qualitativen Auswahl- und Erhebungsmethoden der Markt-, Kommunikations- und Sozialforschung.&lt;br&gt;&lt;br&gt;Dabei stehen u.a. die Abgrenzung und Definition der qualitativen Forschung, aber auch qualitative Stichproben- und Methodenkonzepte im Fokus. Zudem werden qualitative Befragungsinstrumente und Beobachtungsverfahren detailliert durchleuchtet. Schließlich erhalten die Teilnehmer Einblicke in die Grundlagen der Gruppendiskussion, in die Praxis qualitativ-psychologischer Forschung und in das Thema Qualitätsstandards.&lt;br&gt;&lt;br&gt;Lernziele&lt;br&gt;- Einblick in die wichtigsten psychologisch-qualitativen Forschungsmethoden&lt;br&gt;- Fähigkeit, diese theoretisch fundiert einzusetzen und in der Praxis kritisch zu beurteilen.&lt;br&gt;&lt;br&gt;Für wen gedacht?&lt;br&gt;Das Seminar richtet sich an Berufseinsteiger sowie alle Instituts- und betrieblichen Marktforscher, die sich mit qualitativ-psychologischer Markt-, Kommunikations- und Sozialforschung befassen und ihre Kenntnisse vertiefen wollen.&lt;br&gt;&lt;br&gt;Weitere Informationen unter:&lt;br&gt;https://www.bvm.org/termine-weiterbildung/seminare/seminar-detail/grundlagen-der-qualitativen-marktforschung/2019-09-30/&lt;br&gt;&lt;br&gt;https://www.facebook.com/events/715843635500204/</t>
  </si>
  <si>
    <t>https://www.google.com/calendar/event?eid=Xzc0cGo2YzlwNWtwajZjMWo3MHNqY2RhMGM1bzZpYmprZDVtbWFiamNmNCA5dG8waG42cjFiczBkNWs3bjAwZGs4ZWtwY0Bn&amp;ctz=Europe/Berlin</t>
  </si>
  <si>
    <t>We are pleased to announce the launch of the 2nd World Digital Banking Summit that will take place on 12-13 September 2019 in Berlin, Germany. The second edition will emphasize the need for shifting gears in digital banking by exploring and revising the latest trends and their application in modern business activities. To better serve the next-generation users and to optimize the banking experience in a digital world, companies need to invest in new technologies and improve their infrastructure to match today’s client expectations. The summit will provide an ideal platform for banking, financial services, and FinTech professionals to discuss new advances in processes and technology to improve overall banking experience.&lt;br&gt;&lt;br&gt;https://www.facebook.com/events/1239141736255208/</t>
  </si>
  <si>
    <t>https://www.google.com/calendar/event?eid=Xzc0cGo2YzlwNWtwajZjOWk2b3MzaWNhMGM1bzZpYmprZDVtbWFiamNmNCA5dG8waG42cjFiczBkNWs3bjAwZGs4ZWtwY0Bn&amp;ctz=Europe/Berlin</t>
  </si>
  <si>
    <t>Profi-Workshop Suchmaschinenoptimierung - Die Themen:&lt;br&gt;&lt;br&gt;- OnSite- versus OffSite-Suchmaschinenoptimierung&lt;br&gt;- Benutzerfreundlichkeit - Usability&lt;br&gt;- Die Google-Ranking-Faktoren im Detail&lt;br&gt;- Alles rund um Backlinks &amp; Linkmarketing&lt;br&gt;  Gute Links - Schlechte Links&lt;br&gt;- Redaktionelles Webmarketing &amp; 'Online-PR'&lt;br&gt;- Content Marketing Prozesse mit SEO-Schwerpunkt&lt;br&gt;- Fachartikel- und Gastartikel-Marketing&lt;br&gt;- Mit Blogs und Foren Online-Marketing betreiben&lt;br&gt;- Strategisches Bloggen auf der Firmen-Website&lt;br&gt;- Social Media Marketing &amp; SEO&lt;br&gt;- Bilder-SEO&lt;br&gt;- Video-SEO&lt;br&gt;- Bewertungsmanagement &amp; SEO&lt;br&gt;&lt;br&gt;https://www.facebook.com/events/292570914917381/</t>
  </si>
  <si>
    <t>10/06/2019 17:15:21.000Z</t>
  </si>
  <si>
    <t>https://www.google.com/calendar/event?eid=Xzc0cGo2YzlwNWtwMzhlMWc2OHAzNmNhMGM1bzZpYmprZDVtbWFiamNmNCA5dG8waG42cjFiczBkNWs3bjAwZGs4ZWtwY0Bn&amp;ctz=Europe/Berlin</t>
  </si>
  <si>
    <t>Innovationen sorgen derzeit für rasanten Wandel – in unserer Arbeitswelt und in unserem Alltag. Dabei wird es immer wichtiger für Organisationen selbst Schritt zu halten und kreative, wertvolle Neuerungen zu fördern und neue Services oder Produkte anzubieten. Design Thinking ist eine Methode, um im Team komplexe Probleme zu lösen und nutzerorientierte, sinnstiftende Innovationen zu entwickeln. Unser Training zeigt Ihnen, wie Sie den Ansatz in Moderation und Beratung einsetzen können.&lt;br&gt;&lt;br&gt;In unserem 2-tägigen Design Thinking Training bieten wir an&lt;br&gt;- Tag 1 Praxis: Sie durchlaufen den gesamten Design Thinking Prozess und wenden die Methode damit praktisch an.&lt;br&gt;- Tag 2 Methodenreflexion: Wir reflektieren die einzelnen Phasen im Detail und beantworten praxisrelevante Fragen, um Design Thinking in Beratung und Moderation zielführend einsetzen zu können.&lt;br&gt;&lt;br&gt;Die Schwerpunktsetzung der Methodenreflektion richtet sich nach den Anliegen der Teilnehmenden und beinhaltet meist Fragen wie: Welche Herausforderungen birgt der Design Thinking Prozess in der Moderation und wie können Berater/innen damit gut umgehen? Welche Voraussetzungen müssen gegeben sein für einen erfolgreichen Design Thinking Prozess? Wie setzen sich Design Thinking Teams zusammen? Welche räumlichen Gegebenheiten müssen gewährleistet sein? Wie sieht ein Design Thinking Micro-Timing aus? Welche Methodenbausteine sind wann und für welche Gruppe geeignet? u.v.m.&lt;br&gt;&lt;br&gt;Am Ende des Trainings haben Sie sowohl in der Praxis als auch auf der beraterischen Metaebene gelernt, was flexibles, iteratives Arbeiten und „das Denken mit den Händen“ heißt und sind für Ihren nächsten Design Thinking Job gewappnet.&lt;br&gt;&lt;br&gt;https://www.facebook.com/events/408641899679211/</t>
  </si>
  <si>
    <t>https://www.google.com/calendar/event?eid=Xzc0cGo2YzlwNWtwM2NlMWg2a3AzaWRhMGM1bzZpYmprZDVtbWFiamNmNCA5dG8waG42cjFiczBkNWs3bjAwZGs4ZWtwY0Bn&amp;ctz=Europe/Berlin</t>
  </si>
  <si>
    <t>Gründerszene CTO Dinner - 14.11.2019</t>
  </si>
  <si>
    <t>Apply first and get your Ticket afterwards: https://bit.ly/2V0bQPg&lt;br&gt;&lt;br&gt;Gründerszene brings on the second edition of the CTO Dinner in 2019. Tech leaders are invited to Berlin on November 14.&lt;br&gt;&lt;br&gt;The CTO dinner is an intimate gathering of tech executives to foster exchange of visions and ideas across leading individuals in Berlin tech. We are welcoming a handpicked list of guests for meaningful networking and conversations over fine food.&lt;br&gt;&lt;br&gt;The CTO Dinner is going to kick off with an interview: Alesia Braga, Chief Technology Officer at Quandoo, one of the fastest growing real-time reservation platform for restaurants globally, will be interviewed by Lisa Ksienrzyk, editor of Gründerszene. We’ll talk about Quandoo, its technology and how Alesia holds her own as a woman in a (still) male-dominated industry.&lt;br&gt;&lt;br&gt;CTO Dinner is an invite-only event. Applications are now open and advised to complete rather sooner than later as seats are limited to a total of 40 guests.&lt;br&gt;&lt;br&gt;Thanks to our partner: velia.net!&lt;br&gt;&lt;br&gt;*Ticket Price: € 40 + VAT &amp; Fees&lt;br&gt;&lt;br&gt;https://www.facebook.com/events/2222611674727304/</t>
  </si>
  <si>
    <t>https://www.google.com/calendar/event?eid=Xzc0cGo2YzlwNWtwajJjOW83NHIzaWNxMGM1bzZpYmprZDVtbWFiamNmNCA5dG8waG42cjFiczBkNWs3bjAwZGs4ZWtwY0Bn&amp;ctz=Europe/Berlin</t>
  </si>
  <si>
    <t>NGIN Mobility Conference powered by secureexchange® 16.-17.10.2019</t>
  </si>
  <si>
    <t>Am 16. &amp; 17. Oktober 2019 geht die NGIN Mobility Conference in Berlin in die dritte Runde. In diesem Jahr erweitern wir die Konferenz in Kooperation mit secureexchange und bieten ein noch umfangreicheres Programm auf der Bühne und in Workshop Tracks.&lt;br&gt;&lt;br&gt;Gemeinsam mit geladenen Experten aus der Mobilitätsbranche wie z.B. Slavko Bevanda (CPO &amp; CTO, SHARENOW), Ioana Freise (General Managerin Wunder City, Wunder Mobility), Pawel Chudzinski (Partner, Point Nine Capital), Lina Van de Mars (Inhaberin, Vandemars Entertainment), Fabian Stenger (Geschäftsführer DACH, FlixMobility), Ferry Heilemann (Mitgründer &amp; CEO, FreightHub) und vielen weiteren widmet sich die Konferenz den Zukunftsfragen der Mobilität.&lt;br&gt;&lt;br&gt;Vernetzt, digital, elektronisch – neue Ansprüche auf allen Ebenen im Mobilitätsbereich &lt;br&gt;&lt;br&gt;In einer Hardware Area können Mobility-Startups ihre Produkte präsentieren und von den Teilnehmern getestet werden. &lt;br&gt;&lt;br&gt;Freut euch jetzt schon auf folgende Mobility Startups: &lt;br&gt;&lt;br&gt;AIPARK&lt;br&gt;EcoG&lt;br&gt;eRockit&lt;br&gt;GreenPack&lt;br&gt;HUB2GO&lt;br&gt;Moovster&lt;br&gt;PugVan&lt;br&gt;Voi&lt;br&gt;RideBee&lt;br&gt;&lt;br&gt;Zudem haben die Teilnehmer die Möglichkeit an der VC Office Hour teilzunehmen. Dort können sie VCs wie zum Beispiel Capnamic, innogy Ventures, Redstone und UVC treffen und sie von ihrem Unternehmen überzeugen. &lt;br&gt;&lt;br&gt;Die NGIN Mobility Conference powered by secureexchange richtet sich an alle, die an der Zukunft der Mobilitätsbranche interessiert sind - von Startups, über mittelständische Unternehmen, bis hin zu Konzernen und Investoren. Am ersten Abend der Konferenz sind alle herzlich zu Networking &amp; Drinks eingeladen.&lt;br&gt;&lt;br&gt;🎟️ Ticket Information (Standard Preis) 🎟️&lt;br&gt;&lt;br&gt;Startups - 249€ netto &lt;br&gt;&lt;br&gt;Services, Corporates &amp; Investoren - 599€ netto &lt;br&gt;&lt;br&gt;Studenten - 99€ netto&lt;br&gt;&lt;br&gt;🙏 Danke an unsere Partner 🙏&lt;br&gt;&lt;br&gt;Secureexchange®, Automechanika Frankfurt, Colliers, sharenow, VKU Kommunal Digital, Automobil Industrie, Berlin Valley, Beuth Startup Hub, getstarted, gruenderfreunde, Gründerküche, Hamburg Startups, Junge Gründer, start stories, startup:net berlinbrandenburg, Vision Mobility, COUP, eMo, Veomo und Voi&lt;br&gt;&lt;br&gt;&lt;br&gt;https://www.facebook.com/events/2436057639974844/</t>
  </si>
  <si>
    <t>https://www.google.com/calendar/event?eid=Xzc0cGo2YzlwNWtwajJjOW83NHIzaWUyMGM1bzZpYmprZDVtbWFiamNmNCA5dG8waG42cjFiczBkNWs3bjAwZGs4ZWtwY0Bn&amp;ctz=Europe/Berlin</t>
  </si>
  <si>
    <t>Gründerszene Spätschicht - Christmas Edition -28.11.19</t>
  </si>
  <si>
    <t>SchwuZ</t>
  </si>
  <si>
    <t>Apply first and get your Ticket afterwards: http://bit.ly/spsbln19&lt;br&gt;&lt;br&gt;Jingle bells, jingle bells, jingle all the way!🎅🏼&lt;br&gt;&lt;br&gt;We are excited to invite you to the Christmas Edition of Gründerszene Spätschicht! On November 28, 2019 we want to review 2019 together, celebrate this successful year and forget the defeats with a drink, or two.&lt;br&gt;&lt;br&gt;🎄One on One Pitch with selected VCs&lt;br&gt;🎄Pitch your idea in front of an Gründerszene editor&lt;br&gt;🎄Speednetworking&lt;br&gt;🎄Delicious food and other culinary delights&lt;br&gt;🎄Christmas food startup market&lt;br&gt;🎄Handpicked Guest List for Meaningful Networking&lt;br&gt;🎄Chance to win fantastic prizes from our partners&lt;br&gt;&lt;br&gt;As usual we’ve curated an outstanding selection of VC’s that will be attending Gründerszene Spätschicht Berlin: bmp AG, Capnamic Ventures, CMS, High-Tech Gründerfonds, iris capital, md-ventures, Next Commerce Accelerator, PANDO. Ventures and Unternehmertum Venture Capital Partners. Take the chance to join and pitch your idea to one of our investors in our 15 minutes face-to-face sessions. You have also the chance to pitch your idea to one of our Gründerszene editors!&lt;br&gt;&lt;br&gt;After the networking part you are invited to join our big Gründerszene Christmas Party! The Gründerszene Awards take place parallel to the Gründerszene Spätschicht and the winners will be joining the party to dance the night away with you from 10pm to 4am.&lt;br&gt;&lt;br&gt;Tickets to Gründerszene Spätschicht require a brief application to provide a diverse guest list. &lt;br&gt;&lt;br&gt;Your Ticket Options:&lt;br&gt;&lt;br&gt;Access to GS Spätschicht &amp; Party: http://bit.ly/spsbln19&lt;br&gt;Party-Only: https://bit.ly/2KN9Oy7&lt;br&gt;Company Package: http://bit.ly/companyxmas&lt;br&gt;&lt;br&gt;Agenda&lt;br&gt;6-8 H VC Pitch&lt;br&gt;6-8 H CMS Law Office Hour&lt;br&gt;6-8 H Gründerszene Office Hour&lt;br&gt;7-10 H Christmas Startup Market&lt;br&gt;8.15 H Opening words by Martin Weiß, COO of Vertical Media GmbH &lt;br&gt;9.00 H Speed Networking&lt;br&gt;10-4 H Gründerszene Christmas Party&lt;br&gt;&lt;br&gt;&lt;br&gt;Apply first and get your Ticket: http://bit.ly/spsbln19&lt;br&gt;&lt;br&gt;ALL NIGHT LONG: NETWORKING/ KICKER PLAYING/ DRINKS&lt;br&gt;&lt;br&gt;&lt;br&gt;https://www.facebook.com/events/330088264318257/</t>
  </si>
  <si>
    <t>https://www.google.com/calendar/event?eid=Xzc0cGo2YzlwNWtwajJkMWw3MHJqNmUyMGM1bzZpYmprZDVtbWFiamNmNCA5dG8waG42cjFiczBkNWs3bjAwZGs4ZWtwY0Bn&amp;ctz=Europe/Berlin</t>
  </si>
  <si>
    <t>young+restless | Cybersecurity X-Mas</t>
  </si>
  <si>
    <t>Fintech @ Hub H:32 / Scaling Spaces</t>
  </si>
  <si>
    <t>Save the Date&lt;br&gt;&lt;br&gt;Detaillierte Informationen folgen.&lt;br&gt;&lt;br&gt;young+restless ist das Netzwerktreffen für Young Professionals aus dem politischen Berlin, der Startup-Szene, der Medienwelt sowie der Kreativwirtschaft.&lt;br&gt;Das Format ist eine Mischung aus Impulsen, Themen (als round-Table-Gespräche und -Präsentationen organisiert) sowie Networking.&lt;br&gt;&lt;br&gt;&lt;br&gt;&lt;br&gt;&lt;br&gt;&lt;br&gt;&lt;br&gt;&lt;br&gt;Wie ist young+restless? &lt;br&gt;Lorenz Maroldt – Chefredakteur vom Tagesspiegel und Herausgeber des (werk)täglichen Newsletters CHECKPOINT – gibt im Video ein paar Antworten. https://www.youtube.com/watch?v=7yno8qtv3FQ&lt;br&gt;&lt;br&gt;&lt;br&gt;&lt;br&gt;&lt;br&gt;&lt;br&gt;&lt;br&gt;&lt;br&gt;&lt;br&gt;&lt;br&gt;&lt;br&gt;&lt;br&gt;&lt;br&gt;&lt;br&gt;&lt;br&gt;&lt;br&gt;&lt;br&gt;&lt;br&gt;https://www.facebook.com/events/775186479550462/</t>
  </si>
  <si>
    <t>https://www.google.com/calendar/event?eid=Xzc0cGo2YzlwNWtwajJkMWw3MHJqOGRxMGM1bzZpYmprZDVtbWFiamNmNCA5dG8waG42cjFiczBkNWs3bjAwZGs4ZWtwY0Bn&amp;ctz=Europe/Berlin</t>
  </si>
  <si>
    <t>Techstars Startup Weekend Berlin: Women</t>
  </si>
  <si>
    <t>The Drivery GmbH</t>
  </si>
  <si>
    <t>54 hours to create and develop startup ideas that will boost sustainability in the world&lt;br&gt;&lt;br&gt;Tickets: https://bit.ly/2YT797I&lt;br&gt;&lt;br&gt;💡Do you have an idea you'd like to pursue or a problem you'd like to solve but don't know where to start or who to start with?   &lt;br&gt;Techstars Startup Weekend is the place to look for a team, create a prototype of your idea, validate your business idea, and receive feedback from experienced entrepreneurs, all in one weekend. The last decade, we’ve organized more than 4,000 in over 150 countries, consolidating Startup Weekend as the biggest incubator for the world!&lt;br&gt;&lt;br&gt;🙋‍♀️ An event open for all ages, experience levels and backgrounds of motivated people with ideas or willing to join other teams and improve the sustainability of their communities and the world. If you’re looking for a team, co-founder, mentors or an idea to leave your mark in the world, Startup Weekend is the event for you.&lt;br&gt;&lt;br&gt;🌳 This time around, we’re focusing on Startup Weekend Women for the first time in our Berlin Edition, we're tackling challenges faced by women at the forefront of the world stage. &lt;br&gt;&lt;br&gt;🙆‍♂️ Don’t be shy and join us to experience an exciting weekend full of all the highs and lows of the life as a startup founder. Even if you think you might be lacking some skills, your ideas and motivation are worth more than you think!&lt;br&gt;&lt;br&gt;ℹ️Find out more here: https://bit.ly/2YT797I&lt;br&gt;&lt;br&gt;✉️ Still have questions? Feel free to reach us at berlin@startupweekend.org.      &lt;br&gt;&lt;br&gt;🔥 Don’t wait any longer and join the Techstars Startup Weekend movement!   &lt;br&gt;No talk, all action!&lt;br&gt;&lt;br&gt;https://www.facebook.com/events/777770122625460/</t>
  </si>
  <si>
    <t>https://www.google.com/calendar/event?eid=Xzc0cGo2YzlwNWtwajRkOWw2Y3MzZ2UyMGM1bzZpYmprZDVtbWFiamNmNCA5dG8waG42cjFiczBkNWs3bjAwZGs4ZWtwY0Bn&amp;ctz=Europe/Berlin</t>
  </si>
  <si>
    <t>Crashkurs 'Fit ins Referendariat' / Berlin</t>
  </si>
  <si>
    <t>DBV Fink und Wagner, Kemperplatz 1 A, 10785 Berlin</t>
  </si>
  <si>
    <t>Eine Veranstaltung für Lehramtsstudenten / angehende Referendare zu folgenden Themen:&lt;br&gt; - Beamtenstatus – Fluch oder Segen?&lt;br&gt; - Was verdiene ich im Referendariat?&lt;br&gt; - Krankenversicherung - gesetzlich oder privat?&lt;br&gt; - Haftungsfragen im Lehrerberuf&lt;br&gt; - Deine offenen Fragen&lt;br&gt;&lt;br&gt;https://www.facebook.com/events/2170409616590791/</t>
  </si>
  <si>
    <t>https://www.google.com/calendar/event?eid=Xzc0cGo2YzlwNWtwajZjMWo3MHNqNmRpMGM1bzZpYmprZDVtbWFiamNmNCA5dG8waG42cjFiczBkNWs3bjAwZGs4ZWtwY0Bn&amp;ctz=Europe/Berlin</t>
  </si>
  <si>
    <t>Online-Workshop Pinterest SEO</t>
  </si>
  <si>
    <t>In diesem Online-Workshop lernen Sie, wie die visuelle Suchmaschine &amp; Discovery-Plattform Pinterest funktioniert und wie Sie mit Ihren Inhalten sichtbar werden, um mehr Traffic und Umsatz zu erzielen.&lt;br&gt;&lt;br&gt;Sie werden lernen, wo Sie Ihre auf Pinterest überall platzieren können und wie Sie Ihren Content für die Suchmaschine optimieren, um maximale Sichtbarkeit zu erlangen. In praktischen Übungen erstellen wir Keywordlisten, die Sie für Ihre Pinterest- und Contentstrategie nutzen werden. Es bleibt ausreichend Zeit für die Beantwortung individueller Fragen.&lt;br&gt;&lt;br&gt;Der Online-Workshop richtet sich an Marketer und Unternehmer*innen, die Pinterest beruflich nutzen und strategisch gewinnbringend einsetzen möchten. Sie werden lernen, Inhalte zu erstellen, die an den Bedürfnissen und Erwartungen Ihrer Zielgruppe ausgerichtet sind und so auf das Erreichen Ihrer Unternehmensziele einzahlen.&lt;br&gt;&lt;br&gt;Inhalt: &lt;br&gt;1. So funktioniert der Pinterest-Algorithmus&lt;br&gt;2. Wichtige Aspekte der Suchmaschinenoptimierung, damit Ihre Inhalte auf Pinterest gefunden werden können&lt;br&gt;3. Praxisteil: Keywordrecherche&lt;br&gt;4. Praxisteil: Platzierung der Keywords&lt;br&gt;&lt;br&gt;Am Ende des Workshops wissen Sie, wie Sie Ihren Content für die Suchmaschine Pinterest optimieren und mit welchen Keywords Sie arbeiten sollten. Sie erhalten ein Arbeitsbuch, Checklisten und Tipps, die Sie dazu animieren, das Erlernte sofort in die Tat umzusetzen. &lt;br&gt;&lt;br&gt;Maximal 12 Teilnehmer*innen. Der Workshop findet ab 5 Teilnehmer*innen statt.&lt;br&gt;&lt;br&gt;Der Workshop findet online über Video-Conferencing (Zoom) statt. Sie erhalten vor dem Event eine Einladung mit den Zugangsdaten.&lt;br&gt;&lt;br&gt;Die Teilnahme ist von überall aus möglich. Sie benötigen eine gute Internetverbindung und einen Computer, um während des Workshops mitzuarbeiten.&lt;br&gt;&lt;br&gt;Alle Teilnehmer können durchgehend Fragen stellen. In der kleinen Gruppe mit anderen Teilnehmer*innen können Sie sich  austauschen.&lt;br&gt;&lt;br&gt;Sie verlassen den Workshop mit einer einsatzfähigen Pinterest-SEO-Strategie.&lt;br&gt;&lt;br&gt;https://www.facebook.com/events/2378556332223412/</t>
  </si>
  <si>
    <t>https://www.google.com/calendar/event?eid=Xzc0cGo2YzlwNWtwajZjMWo3MHNqNmRxMGM1bzZpYmprZDVtbWFiamNmNCA5dG8waG42cjFiczBkNWs3bjAwZGs4ZWtwY0Bn&amp;ctz=Europe/Berlin</t>
  </si>
  <si>
    <t>Search Inside Yourself - Mindful Leadership Training (English)</t>
  </si>
  <si>
    <t>How do the best leaders manage change, stay resilient, and inspire growth?&lt;br&gt;&lt;br&gt;Developed at Google by leading experts in neuroscience, business, and psychology, we teach you the practical mindful leadership and emotional intelligence tools to bring out your best.&lt;br&gt;&lt;br&gt;What began as a mindful leadership initiative within Google has spread to over 30 countries and 100 cities around the world.&lt;br&gt;&lt;br&gt;Our training has been proven to: reduce stress, improve focus, raise peak performance, and improve interpersonal relationships.&lt;br&gt;&lt;br&gt;Backed by world experts in neuroscience, mindfulness and emotional intelligence, Search Inside Yourself has already changed thousands of lives. &lt;br&gt;&lt;br&gt;Search Inside Yourself was developed inside Google. Now, it’s available to everyone. Looking to sustain excellent performance or tap into outstanding collaboration? We help people develop the leadership and emotional intelligence skills needed to intensify focus, manage stress, harness creativity and improve resilience. As a result, people from all walks of life are gaining better self-awareness, improving communication skills and leading with compassion. It all adds up to a greater well-being and happiness.&lt;br&gt;&lt;br&gt;Feedback from SIY participants shows dramatic results.&lt;br&gt;89% Felt a better ability to reduce stress.&lt;br&gt;91% Reported better clarity of mind.&lt;br&gt;85% Noticed enhanced connection to others.&lt;br&gt;&lt;br&gt;Join us for a highly interactive two-day program followed by a four-week online journey as we explore mindfulness and emotional intelligence for inspiring well-being, collaboration and high performance.&lt;br&gt;&lt;br&gt;Outcomes&lt;br&gt;Whether you are coming for personal or professional development or to check out the SIY program for your organization, you will learn foundational skills to:&lt;br&gt;&lt;br&gt;Enhance mental fitness and clarity&lt;br&gt;Develop agile and adaptive mindsets&lt;br&gt;Reduce stress responses&lt;br&gt;Increase resilience&lt;br&gt;Improve access to creativity&lt;br&gt;Develop greater self-awareness&lt;br&gt;Enhance emotion regulation&lt;br&gt;Improve communication skills&lt;br&gt;Develop better decision-making skills&lt;br&gt;Develop greater emotional intelligence&lt;br&gt;Experience greater overall wellbeing, thrive!&lt;br&gt;&lt;br&gt;The SIY curriculum includes:&lt;br&gt;Neuroscience&lt;br&gt;Mindfulness&lt;br&gt;Emotional Intelligence&lt;br&gt;Leadership&lt;br&gt;&lt;br&gt;We’ve implemented our programs in dozens of organizations across industries and around the world using highly practical and scientifically proven methods of mental conditioning and attention training that improve overall emotional intelligence and wellbeing, resilience, creativity, communication, productivity and personal and organizational leadership.&lt;br&gt;&lt;br&gt;Program Design&lt;br&gt;Everyone has the capacity to develop and increase wellbeing because wellbeing is a skill, and all skills are trainable.&lt;br&gt;&lt;br&gt;The highly interactive and experiential program includes the following core components:&lt;br&gt;Overview of the neuroscience of emotion, perception and behavior change&lt;br&gt;Definition of emotional intelligence and its personal and professional benefits&lt;br&gt;Attention training to enable greater emotional intelligence, including self-awareness, self-mastery, motivation and connection with self and others&lt;br&gt;Principles and practices for developing healthy mental habits that accelerate wellbeing, including effective listening, generosity, empathy, communication and social skills&lt;br&gt;Mindfulness and reflection practices that support happiness, thriving and overall wellbeing&lt;br&gt;Exercises include attention training practice, dyad conversations, writing, walking and group conversations&lt;br&gt;&lt;br&gt;Logistics&lt;br&gt;The program begins at 9am and ends at 5pm both days.&lt;br&gt;A healthy lunch will be provided.&lt;br&gt;&lt;br&gt;Connected Business and SIYLI believe in radical generosity. When you purchase a ticket to attend, you are supporting scholarships for individuals who cannot afford the full price of a ticket. Scholarship or reduced price applications will be open while spots are available. Please apply on eventbrite link.&lt;br&gt;&lt;br&gt;If you have any problems paying online, please just email contact@connected-b.com.&lt;br&gt;&lt;br&gt;Teachers&lt;br&gt;Mounira Latrache is founder and CEO of Connected Business, a company that focusses on supporting business people to bring compassion and mindfulness into their work life. Mounira brings 15+ years of leadership experience at international brands like Google, Red Bull and BMW. Next to heading PR for YouTube DACH and later heading the YouTube Space she was one of the pioneers of the mindfulness community at Google ; it’s success gave her the opportunity to give mindfulness trainings as her 20% project to offices, teams and leaders around the globe. &lt;br&gt;&lt;br&gt;Mounira gives mindfulness &amp; compassion keynotes and trainings to business people and companies all over the world. Mindfulness practice guided her personal empowerment and taught her strategies to become a better leader, learn skills to work in the digital time and shape a new culture - sharing this experience lies at the heart of her work. &lt;br&gt;&lt;br&gt;&lt;br&gt;Program Outline&lt;br&gt;For more information about Search Inside Yourself, visit www.siyli.org&lt;br&gt;&lt;br&gt;&lt;br&gt;https://www.facebook.com/events/325218168250781/</t>
  </si>
  <si>
    <t>https://www.google.com/calendar/event?eid=Xzc0cGo2YzlwNWtwajZjMWo3MHNqNmUyMGM1bzZpYmprZDVtbWFiamNmNCA5dG8waG42cjFiczBkNWs3bjAwZGs4ZWtwY0Bn&amp;ctz=Europe/Berlin</t>
  </si>
  <si>
    <t>Die Ambivalenzen des Digitalen</t>
  </si>
  <si>
    <t>HTW- Hochschule für Technik und Wirtschaft</t>
  </si>
  <si>
    <t>Digitale Technologien sind auf dem Vormarsch, weltweit.  Durch „Rundumdigitalisierung“ und vermehrte Nutzung sogenannter Künstlicher Intelligenz verändert sich die Art und Weise, wie wir uns als Menschen und die Welt um uns sehen. In welchem Ausmaß und in welcher Form machen wir uns dies überhaupt bewusst und inwieweit wollen wir dies zulassen?&lt;br&gt; &lt;br&gt;Die Tagung möchte einen Diskussionsraum zu den Auswirkungen von Digitalisierungsprozessen im Globalen Norden und Globalen Süden schaffen. Die Ambivalenzen und Herausforderungen in den Anwendungsfeldern von Digitalisierung und sogenannter Künstlicher Intelligenz werden in vier Sphären beleuchtet. Im Zentrum steht dabei auch unser Verständnis von Menschsein in einer digitalisierten Welt. &lt;br&gt;Schwerpunkte sind: Bildung, Gesundheit, Arbeit und (Land-) Wirtschaft. &lt;br&gt;&lt;br&gt;Die Tagung findet an der Hochschule für Technik und Wirtschaft Berlin (HTW) im Gebäude H auf dem Wilhelminencampus statt: Wilhelminenhofstraße 75 A, 12459 Berlin).&lt;br&gt;&lt;br&gt;------------------------------------------------------------------------------------------&lt;br&gt;ANMELDUNG&lt;br&gt;Die Anmeldung erfolgt über die Veranstaltungsseite: https://vdw-ev.de/portfolio/jahrestagung-2019/?portfolioCats=191&lt;br&gt;&lt;br&gt;Der Unkostenbeitrag für die Teilnahme an der Tagung beträgt 40€ inkl. Verpflegung, 15€ ermäßigt für Studierende, Auszubildende, Schülerinnen und Schüler sowie Sozialhilfeempfänger*innen.&lt;br&gt;&lt;br&gt;-------------------------------------------------------------------------------------&lt;br&gt;PROGRAMM&lt;br&gt;&lt;br&gt;Donnerstag, 10. Oktober 2019&lt;br&gt;&lt;br&gt;ab 13 Uhr: Registrierung&lt;br&gt;14.00 Uhr: Begrüßung &lt;br&gt;14.30 Uhr: Eröffnungspanel:  Die Ambivalenzen des Digitalen. Zwischen neuen Möglichkeits(t)räumen und (un)bemerkbaren Verlusten&lt;br&gt;16.10 Uhr: Kaffeepause&lt;br&gt;16.45 Uhr: Herausforderungen in den Anwendungsfeldern von Digitalisierung und sogenannter Künstlicher Intelligenz (Sphäre I - IV parallel)&lt;br&gt;Sphäre I: Gesundes Leben und Teilhabe&lt;br&gt;Sphäre II: Disruptive Technologien in Landwirtschaft und Industrie&lt;br&gt;Sphäre III: Veränderungen für Arbeit und Soziales&lt;br&gt;Sphäre IV: Bildung&lt;br&gt;19.30 Uhr: Empfang&lt;br&gt;20.15Uhr: Buffet und Networking&lt;br&gt;&lt;br&gt;Freitag, 11. Oktober 2019&lt;br&gt;&lt;br&gt;9.00 Uhr: Podiumsdiskussion zu den Ergebnissen aus den Sphären I - IV&lt;br&gt;10.30 Uhr: Kaffeepause&lt;br&gt;11.00 Uhr: Regulierende Gestaltung in der vernetzten Welt: Wirtschaft, Arbeit, Soziales&lt;br&gt;13.00 Uhr: Mittagspause&lt;br&gt;14.00 Uhr: Ethische Fragestellungen zu den Auswirkungen der Digitalisierung&lt;br&gt;15.30 Uhr: Verabredungen zum Follow-up Prozess&lt;br&gt;16.30 Uhr: Ende der Tagung&lt;br&gt;&lt;br&gt;Die VDW gestaltet die Tagung in Zusammenarbeit mit: &lt;br&gt;Alanus Hochschule für Kunst und Gesellschaft, Alice Salomon Hochschule Berlin, Amina-Stiftung, Brot für die Welt, Deutscher Gewerkschaftsbund (DGB), futur iii, Gesellschaft für Bildung und Wissen e.V., Hochschule für Technik und Wirtschaft Berlin, Hochschule für Philosophie München und Katholische Universität Eichstätt-Ingolstadt.&lt;br&gt;&lt;br&gt;&lt;br&gt;https://www.facebook.com/events/657653311407458/?event_time_id=657653321407457</t>
  </si>
  <si>
    <t>https://www.google.com/calendar/event?eid=Xzc0cGo2YzlwNWtwajZjMWo3MHNqNmVhMGM1bzZpYmprZDVtbWFiamNmNCA5dG8waG42cjFiczBkNWs3bjAwZGs4ZWtwY0Bn&amp;ctz=Europe/Berlin</t>
  </si>
  <si>
    <t>Projektmanagement in der öffentlichen Verwaltung</t>
  </si>
  <si>
    <t>Victor's Residenz-Hotel Berlin-Tegel Holländerstr. 31 13407 Berlin</t>
  </si>
  <si>
    <t>Ziel des Seminars:&lt;br&gt;&lt;br&gt;In der Öffentlichen Verwaltung werden immer mehr Projekte durchgeführt. Dabei sind spezielle Rahmenbedingungen und Herausforderungen zu beachten. Das Seminar vermittelt erprobte Vorgehensweisen und Methoden, um Projekte der ÖV erfolgreich umzusetzen und das Projektmanagement zu systematisieren.&lt;br&gt;&lt;br&gt;Inhalte:&lt;br&gt;&lt;br&gt;- Charakteristika der ÖV und Erfolgsfaktoren des Projektmanagements&lt;br&gt;    &lt;br&gt;- Klassisches, agiles und hybrides Projektmanagement&lt;br&gt;    &lt;br&gt;- Einführung neuer Strukturen und Prozesse&lt;br&gt;    &lt;br&gt;- Management eines komplexen Stakeholder-Umfelds&lt;br&gt;&lt;br&gt;&lt;br&gt;Zielgruppe:&lt;br&gt;&lt;br&gt;- Projektmitarbeiter und Projektmanager der ÖV mit geringen Projektmanagement-Vorkenntnissen&lt;br&gt;    &lt;br&gt;- Verantwortliche für die organisationsweite Einführung und Etablierung von Projektmanagement &lt;br&gt;&lt;br&gt;&lt;br&gt;Methodik:&lt;br&gt;&lt;br&gt;- Impulsvorträge&lt;br&gt;    &lt;br&gt;- Diskussionen&lt;br&gt;    &lt;br&gt;- Fallbeispiele&lt;br&gt;&lt;br&gt; &lt;br&gt;&lt;br&gt;Anmeldeschluss zum Seminar: 09.09.2019!&lt;br&gt;&lt;br&gt; &lt;br&gt;Referenten:&lt;br&gt;&lt;br&gt;Prof. Dr. Silke Schönert, Leitungsteam Fachgruppe Projektmanagement in der öffentlichen Verwaltung, ist Professorin für Projektmanagement und wurde 2009 zum Project Director IPMA Level A zertifiziert.&lt;br&gt;&lt;br&gt;Michael Münzberg, langjähriger Projektmanager und stellv. Referatsleiter im Bundesverwaltungsamt und ITZBund ist seit 2013 zertifizierter Senior Project Manager IPMA Level B. &lt;br&gt;&lt;br&gt;https://www.facebook.com/events/2378869855530092/</t>
  </si>
  <si>
    <t>https://www.google.com/calendar/event?eid=Xzc0cGo2YzlwNWtwajZjMWo3MHNqOGNhMGM1bzZpYmprZDVtbWFiamNmNCA5dG8waG42cjFiczBkNWs3bjAwZGs4ZWtwY0Bn&amp;ctz=Europe/Berlin</t>
  </si>
  <si>
    <t>Let's start up!</t>
  </si>
  <si>
    <t>Explore the German Sillicon Valley! Zum zweiten Mal organisiert die „möbel kultur“ ein Reise durch die digitale (Möbel-)Szene Berlins. Anderthalb Tage sind vollgepackt mit inspirierenden Firmenbesuchen und bieten einen Mix spannender Stationen.&lt;br&gt;&lt;br&gt;So werden wir Online-Händlern wie Wayfair und Home24 einen Besuch abstatten, der Venture-Capital-Geber Project A öffnet den Teilnehmern die Türen, das Technologie-Unternehmen Render That erläutert, warum 3D-Visualisierungen und Computer Generated Images ein echter Gamechanger für unsere Branche sind und Room in a Box zeigt, warum man Möbel auch völlig neu denken kann.&lt;br&gt;&lt;br&gt;Außerdem erkunden wir das Netzwerker-Areal Factory Berlin am Görlitzer Park. &lt;br&gt;&lt;br&gt;https://www.facebook.com/events/341588243401463/</t>
  </si>
  <si>
    <t>https://www.google.com/calendar/event?eid=Xzc0cGo2YzlwNWtwajZjMWo3MHNqOGNpMGM1bzZpYmprZDVtbWFiamNmNCA5dG8waG42cjFiczBkNWs3bjAwZGs4ZWtwY0Bn&amp;ctz=Europe/Berlin</t>
  </si>
  <si>
    <t>Mastermind X Vortrag im Oktober: Mit Charme zu mehr Umsatz</t>
  </si>
  <si>
    <t>Erfolgsstudien zeigen: über 85% aller Unternehmungen scheitern in den ersten 3 Jahren. Weitere 10% in den nächsten 2. Nur 5% schaffen es über 5 Jahre hinaus. Ob die Zahlen nun so stimmen oder nicht; die Tendenz ist entscheidend. &lt;br&gt;&lt;br&gt;Speaker: Thomas Weidlich von Netflix for Business&lt;br&gt;&lt;br&gt;Nach über 7 Jahren im Verkauf, Salestraining und Business Development im B2B sowie B2C Bereich kennt er die wiederkehrenden Muster, an denen Verkäufer, Selbständige, Freelancer, Startups, aber auch fortgeschrittene Unternehmer hängen bleiben.&lt;br&gt;&lt;br&gt;In diesem Talk wird er dir zeigen, wie man diese Muster proaktiv angeht, um sein Business erfolgreich zum Laufen zu bringen kann. &lt;br&gt;&lt;br&gt;Im Anschluss werden wir interaktiv im Workshop - Format gezielt gemeinsam an einzelnen Punkten arbeiten.&lt;br&gt;&lt;br&gt;---&lt;br&gt;&lt;br&gt;📆 am Do., 08.10.2019&lt;br&gt;🕖 um 19:15 Uhr&lt;br&gt;🗺 Microsoft Berlin - The Digital Eatery&lt;br&gt;💰 for FREE&lt;br&gt;&lt;br&gt;Der Abend gehört ganz dem Thema. Es wird zur Halbzeit eine kurze Pause geben. Nach dem Vortrag wird natürlich noch munter genetzwerkt. Mastermind Sessions finden an diesem Abend keine statt. Erst wieder im November.&lt;br&gt;&lt;br&gt;---&lt;br&gt;&lt;br&gt;'Gemeinsam mehr erreichen' ist unser Motto!&lt;br&gt;&lt;br&gt;🌍 Die Location wird mit freundlicher Unterstützung von MICROSOFT zur Verfügung gestellt!&lt;br&gt;Die Digital Eatery räumt für uns den Laden, so dass wir ganz ungestört unter uns sind. Ihr habt dort die Möglichkeit euch mit Getränken und leckerem, frischem (Bio) Essen aus der Region einzudecken.&lt;br&gt;&lt;br&gt;❓ Ihr habt noch Fragen? Dann schreibt sie in die Veranstaltung oder schickt uns einfach eine Nachricht.&lt;br&gt;&lt;br&gt;Wir freuen uns wieder auf euch! 😃&lt;br&gt;&lt;br&gt;WIR HABEN PLATZ FÜR 60 PERSONEN. BESORGT EUCH BITTE EIN TICKET, DAMIT WIR BESSER PLANEN KÖNNEN. DANKE! 🙏🏻&lt;br&gt;&lt;br&gt;https://www.facebook.com/events/667262310427390/</t>
  </si>
  <si>
    <t>https://www.google.com/calendar/event?eid=Xzc0cGo2YzlwNWtwajZjMWo3MHNqOGNxMGM1bzZpYmprZDVtbWFiamNmNCA5dG8waG42cjFiczBkNWs3bjAwZGs4ZWtwY0Bn&amp;ctz=Europe/Berlin</t>
  </si>
  <si>
    <t>Digitalisierungsmöglichkeiten für Maklerbüros kennenlernen</t>
  </si>
  <si>
    <t>Viele Ihrer Kunden wünschen sich eine transparente Darstellung der vorhandenen Verträge und des Bedarfs. Digitale Versicherungsmakler wie Clark haben Apps entwickelt, um Ihnen als klassischen Makler Kunden abzuwerben. &lt;br&gt;&lt;br&gt;Es besteht die Gefahr, dass eine solche Technologie Ihre bisherige Dienstleistung ersetzt. Um effizienter zu werden und auch die gestiegenen Kundenansprüche zu bedienen, empfiehlt es sich daher, gewohnte Arbeitsweisen im Maklerbüro in Bezug auf die Verwaltung und Beratung umzustellen. &lt;br&gt;&lt;br&gt;Karsten Allesch, Geschäftsführer des Deutschen Maklerverbundes, wird in seinem Webinar Ihr Bewusstsein über den Transformationsprozess von Maklerdienstleistern zu Plattformen schärfen. Lernen Sie vielfältigen Digitalisierungsmöglichkeiten sowie die unterschiedlichen Geschäftsmodelle und Geschäftsinteressen kennen. &lt;br&gt;&lt;br&gt;Erfahren Sie, welche Maßnahmen Sie ergreifen können bzw. sollten und wie Sie bei der Umsetzung am besten vorgehen. Lassen Sie sich zudem die Vor- und Nachteile der Zusammenarbeit mit einem Maklerdienstleister aufzeigen. &lt;br&gt;&lt;br&gt;Sollten Sie Fragen oder Anregungen haben, steht Ihnen Karsten Allesch anschließend im Chat gern zur Verfügung. &lt;br&gt;&lt;br&gt;&lt;br&gt;Hier anmelden&lt;br&gt;&lt;br&gt;https://messe.profino-online.de/live-akademie/webinar/565&lt;br&gt;&lt;br&gt;&lt;br&gt;Bei diesem Webinar können Sie Bildungszeit sammeln. &lt;br&gt;&lt;br&gt;Sie erhalten eine IDD-konforme Teilnahmebestätigung von profino. Diese wird einige Tage nach dem Webinar in Ihrem profino Nutzerprofil zum Download bereitstehen, sofern Sie in voller Länge an dem Webinar teilgenommen haben.&lt;br&gt;&lt;br&gt;&lt;br&gt;https://www.facebook.com/events/372830780054983/</t>
  </si>
  <si>
    <t>https://www.google.com/calendar/event?eid=Xzc0cGo2YzlwNWtwajZjMWo3MHNqOGQyMGM1bzZpYmprZDVtbWFiamNmNCA5dG8waG42cjFiczBkNWs3bjAwZGs4ZWtwY0Bn&amp;ctz=Europe/Berlin</t>
  </si>
  <si>
    <t>BVM-Seminar: Big Data vs. Marktforschung</t>
  </si>
  <si>
    <t>BVM e.V.</t>
  </si>
  <si>
    <t>Big Data vs. Marktforschung: Wie viel Konkurrenz gibt es wirklich? 09. Oktober 2019&lt;br&gt;&lt;br&gt;Big-Data-Analysen im Business-Intelligence-Umfeld dienen dazu, wichtige operative oder strategische Unternehmensentscheidungen zu stützen. Das ist auch der Zweck von Marktforschung - insbesondere dann, wenn es um Marketingentscheidungen geht. Muss die Marktforschung Big Data als mächtigen Konkurrenten fürchten?&lt;br&gt;&lt;br&gt;Klar ist, dass Big Data und Marktforschung zwei diametrale Ansätze verfolgen. Unter Big Data versteht man die Analyse großer anfallender Datenmengen, die in der digitalisierten Welt z.B. bei Kundeninteraktionen und -transaktionen en masse entstehen, um daraus Vorhersagen auf zukünftiges Kundenverhalten abzuleiten. Die Marktforschung hingegen erhebt gezielt und effizient Daten, idealtypisch zur Prüfung von präzise gefassten Hypothesen.&lt;br&gt;&lt;br&gt;Ziel dieses Seminars ist es zunächst, ein präzises Verständnis von Big Data zu schaffen und Sie als Marktforscher/in in die technisch-methodischen Grundlagen einzuführen. Sie sollen in die Lage versetzt werden zu beurteilen, welche Marketingfragestellungen sich überhaupt mit Big-Data-Analysen bearbeiten lassen und welche besser mit klassischen oder innovativen Marktforschungsinstrumenten beantwortet werden - und Sie sollten dieses Urteil kompetent mit der richtigen Fachterminologie vertreten können, auch gegenüber Nicht-Marktforschern.&lt;br&gt;&lt;br&gt;Dazu werden wir im zweiten Teil Fallbeispiele darstellen und ausarbeiten, ob Big Data-Analysen durch Marktforschung (oder vice versa) ersetzbar wären und natürlich auch, mit welchem Aufwand.&lt;br&gt;&lt;br&gt;Lernziele&lt;br&gt;&lt;br&gt;-Die Teilnehmer entwickeln ein Verständnis dafür, was genau unter Big Data verstanden wird und wie sich Big Data von Business Intelligence abgrenzt.&lt;br&gt;-Sie können Big-Data-Technologien einordnen und die aktuellen technischen Möglichkeiten einschätzen.&lt;br&gt;-Sie erarbeiten Potenziale und Grenzen von Big Data im Vergleich zu klassischer Marktforschung und werden in die Lage versetzt, die Eignung von Big Data in Bezug auf typische Marketingfragestellungen abzuschätzen.&lt;br&gt;&lt;br&gt;Für wen gedacht?&lt;br&gt;&lt;br&gt;Geschäftsführer und Marktforschungsleiter und allgemein am Thema Big Data vs. Marktforschung Interessierte.&lt;br&gt;&lt;br&gt;Weitere Informationen und Anmeldung:&lt;br&gt;https://www.bvm.org/termine-weiterbildung/seminare/seminar-detail/big-data-vs-marktforschung-wie-viel-konkurrenz-gibt-es-wirklich/1570606200/&lt;br&gt;&lt;br&gt;https://www.facebook.com/events/2216861735205451/</t>
  </si>
  <si>
    <t>https://www.google.com/calendar/event?eid=Xzc0cGo2YzlwNWtwajZjMWo3MHNqOGVhMGM1bzZpYmprZDVtbWFiamNmNCA5dG8waG42cjFiczBkNWs3bjAwZGs4ZWtwY0Bn&amp;ctz=Europe/Berlin</t>
  </si>
  <si>
    <t>Go Big with IoT: NBT's Open Pitch Day</t>
  </si>
  <si>
    <t>Go Big with IoT is NBT's Open Pitch Day so that upcoming innovators can show their ideas and projects in the space.&lt;br&gt;&lt;br&gt;After the success of the first edition of our Go Big pitch day we are excited to host the second edition of the year! &lt;br&gt;&lt;br&gt;We are inviting all early-stage startups, founders, and entrepreneurs in the IoT (Industry of Things) space for a special evening of pitching &amp; networking!On October 8th, join us for a night to help you build your dream #IoT company. Pitches will be in front of an experienced jury of mentors, founders, and C-level leadership. &lt;br&gt;&lt;br&gt;NBT is on the lookout for promising founders and early-stage startups, so don’t miss this unique opportunity to be heard by those who can help bring your ideas to fruition.&lt;br&gt;&lt;br&gt;ENTREPRENEURS AND FOUNDERS: Eventbrite provides tickets to attend the event as part of the audience. If you are interested in pitching your idea or project please check out our site here: https://hubs.ly/H0kvWjT0&lt;br&gt;&lt;br&gt;Location: Factory Berlin GP&lt;br&gt;Time: October 8th, 4 pm - 8 pm&lt;br&gt;&lt;br&gt;See the recap of the previous NBT's Open Pitch Day here: https://blog.nextbigthing.ag/seven-iot-startups-that-are-shaking-up-industries&lt;br&gt;&lt;br&gt;&lt;br&gt;https://www.facebook.com/events/897632313904791/</t>
  </si>
  <si>
    <t>https://www.google.com/calendar/event?eid=Xzc0cGo2YzlwNWtwajZjMWo3MHNqYWMyMGM1bzZpYmprZDVtbWFiamNmNCA5dG8waG42cjFiczBkNWs3bjAwZGs4ZWtwY0Bn&amp;ctz=Europe/Berlin</t>
  </si>
  <si>
    <t>Women in Tech Week Germany 2019</t>
  </si>
  <si>
    <t>DATA SPACE by SAP</t>
  </si>
  <si>
    <t>The Germany Chapter of Women in Tech Africa is hosting the second Women in Tech Week in Berlin and we are looking forward to welcoming you to a day of talks, panel discussions and workshops centred around Women, Leadership, Technology, Innovation, Entrepreneurship and the African Continent.&lt;br&gt;&lt;br&gt;https://www.facebook.com/events/414282179195461/</t>
  </si>
  <si>
    <t>https://www.google.com/calendar/event?eid=Xzc0cGo2YzlwNWtwajZjMWo3MHNqYWRhMGM1bzZpYmprZDVtbWFiamNmNCA5dG8waG42cjFiczBkNWs3bjAwZGs4ZWtwY0Bn&amp;ctz=Europe/Berlin</t>
  </si>
  <si>
    <t>Twitter Marketing Seminar beim SEO Profi Berlin</t>
  </si>
  <si>
    <t>Grundlagen und Profi-Tipps zum Marketing mit Twitter - Die Themen:&lt;br&gt;&lt;br&gt;- Entstehung und Entwicklung&lt;br&gt;- Datenschutz im Social Media Umfeld&lt;br&gt;- Social Media für Unternehmen&lt;br&gt;- Start mit eigenem Twitter-Account&lt;br&gt;- Twitter-Profil erstellen und gestalten&lt;br&gt;- Erste Follower gewinnen&lt;br&gt;- Gute Inhalte posten &gt; zahlreiche Tipps &amp; Kniffe&lt;br&gt;- Twitter als Event-Tool&lt;br&gt;- Twitter in der gesellschaftlichen Debatte&lt;br&gt;- Hashtags, Tweets &amp; Retweets&lt;br&gt;- Werbung auf Twitter schalten&lt;br&gt;- Fehler- und Eskalationsmanagement&lt;br&gt;&lt;br&gt;https://www.facebook.com/events/1960465750883291/</t>
  </si>
  <si>
    <t>https://www.google.com/calendar/event?eid=Xzc0cGo2YzlwNWtwajZjMWo3MHNqYWRpMGM1bzZpYmprZDVtbWFiamNmNCA5dG8waG42cjFiczBkNWs3bjAwZGs4ZWtwY0Bn&amp;ctz=Europe/Berlin</t>
  </si>
  <si>
    <t>Aquaculture Europe 2019</t>
  </si>
  <si>
    <t>Our Future Growing From Water&lt;br&gt;&lt;br&gt;https://www.facebook.com/events/2382149028695266/</t>
  </si>
  <si>
    <t>https://www.google.com/calendar/event?eid=Xzc0cGo2YzlwNWtwajZjMWo3MHNqYWRxMGM1bzZpYmprZDVtbWFiamNmNCA5dG8waG42cjFiczBkNWs3bjAwZGs4ZWtwY0Bn&amp;ctz=Europe/Berlin</t>
  </si>
  <si>
    <t>Sie wollen in der Lehrausbildung tätig werden, dann benötigen Sie eine entsprechende Befähigung dafür.&lt;br&gt;Gemäß der Ausbilder-Eignungsverordnung (AEVO) ist ein solcher Befähigungsnachweis zwingend für eine solche Tätigkeit erforderlich.&lt;br&gt;&lt;br&gt;Ziele:&lt;br&gt;In diesem Seminar lernen Sie, geeignete Ausbildungsmethoden und -medien einzusetzen, lernfördernde Bedingungen zu schaffen, Lernaufgaben zu entwickeln, Auszubildende bei Lernschwierigkeiten zu unterstützen, Konflikte mit Auszubildenden zu lösen und Beurteilungsgespräche zu führen.&lt;br&gt;&lt;br&gt;Nach diesem Seminar kennen Sie die rechtlichen Rahmenbedingungen der dualen Berufsausbildung, die Auswahlkriterien für Auszubildende, die Struktur des Bildungssystems, die Entstehung von Berufsausbildungsverträgen, die Beendigungsmöglichkeiten von Ausbildungsverhältnissen, das Prüfungswesen, die Gewichtung von Ausbildungszeugnissen und wenden Ihr Wissen zielsicher in der schriftlichen IHK-Prüfung an.&lt;br&gt;&lt;br&gt;Sie entwickeln ein Ausbildungskonzept zur Vorlage bei der zuständigen IHK und erproben eine Präsentation oder Unterweisung für die mündliche IHK-Prüfung.&lt;br&gt;&lt;br&gt;Inhalte:&lt;br&gt;•   Rahmenbedingungen der AEVO-Prüfung: AEVO, Prüfungsordnungen, Gesetze&lt;br&gt;•   Individuelle Prüfungsvorbereitung, Lerntechniken und Lernverhalten&lt;br&gt;•   Handlungsfeld 1: Ausbildungsvoraussetzungen prüfen und Ausbildung planen&lt;br&gt;•   Handlungsfeld 2: Ausbildung vorbereiten und Einstellung von Auszubildenden&lt;br&gt;•   Handlungsfeld 3: Ausbildung durchführen&lt;br&gt;•   Handlungsfeld 4: Ausbildung abschließen&lt;br&gt;•   Schriftliches Prüfungstraining: Prüfungsfragen inkl. Lösungsbesprechung&lt;br&gt;•   Mündliches Prüfungstraining: Konzepterstellung und Fachgespräch&lt;br&gt;&lt;br&gt;Voraussetzungen:&lt;br&gt;Zur Teilnahme an den Webinaren benötigen&lt;br&gt;Sie einen Computer oder ein mobiles Endgerät&lt;br&gt;mit einer stabilen Internetverbindung und einen&lt;br&gt;aktuellen Browser.&lt;br&gt;&lt;br&gt;Präsenztermine&lt;br&gt;Samstag 	14.09.2019 	09:00-16:30 Uhr&lt;br&gt;Samstag 	19.10.2019 	09:00-16:30 Uhr&lt;br&gt;Samstag 	09.11.2019 	09:00-16:30 Uhr&lt;br&gt;Samstag 	23.11.2019 	09:00-16:30 Uhr&lt;br&gt;&lt;br&gt;Ort: HTW Berlin, Treskowallee 8, 10318 Berlin, Raum wird noch bekannt gegeben&lt;br&gt;&lt;br&gt;Online-Termine&lt;br&gt;Mittwoch 	18.09.2019 	18:00-21:15 Uhr&lt;br&gt;Mittwoch 	25.09.2019 	18:00-21:15 Uhr&lt;br&gt;Mittwoch 	02.10.2019 	18:00-21:15 Uhr&lt;br&gt;Mittwoch 	09.10.2019 	18:00-21:15 Uhr&lt;br&gt;Mittwoch 	16.10.2019 	18:00-21:15 Uhr&lt;br&gt;Mittwoch 	23.10.2019 	18:00-21:15 Uhr&lt;br&gt;Mittwoch 	30.10.2019 	18:00-21:15 Uhr&lt;br&gt;Mittwoch 	06.11.2019 	18:00-21:15 Uhr&lt;br&gt;Mittwoch 	13.11.2019 	18:00-21:15 Uhr&lt;br&gt;Mittwoch 	20.11.2019 	18:00-21:15 Uhr&lt;br&gt;Mittwoch 	27.11.2019 	18:00-21:15 Uhr&lt;br&gt;Mittwoch 	04.12.2019 	18:00-21:15 Uhr&lt;br&gt;&lt;br&gt;Gesamt: 32  Präsenzstunden und 48 Stunden Online&lt;br&gt;&lt;br&gt;Zur Prüfung bei der IHK Berlin melden Sie sich dann zu&lt;br&gt;gegebenem Zeitpunkt selbstständig dort an.&lt;br&gt;Die Prüfungsgebühr beträgt derzeit 90 € .&lt;br&gt;&lt;br&gt;Dozent: Andreas Schüler&lt;br&gt;&lt;br&gt;Abschluss: Teilnahmenbescheinigung&lt;br&gt;&lt;br&gt;Anmeldeschluss: 20.08.2019&lt;br&gt;Kontakt: 030/5019 2248, weiterbildung@htw-berlin.de&lt;br&gt;&lt;br&gt;&lt;br&gt;https://www.facebook.com/events/298775651000584/</t>
  </si>
  <si>
    <t>https://www.google.com/calendar/event?eid=Xzc0cGo2YzlwNWtwajZjMWo3MHNqY2MyMGM1bzZpYmprZDVtbWFiamNmNCA5dG8waG42cjFiczBkNWs3bjAwZGs4ZWtwY0Bn&amp;ctz=Europe/Berlin</t>
  </si>
  <si>
    <t>Offene Werkstatt für Frauen mit Fragen rund um den Computer&lt;br&gt;&lt;br&gt;Sie haben gezielte Fragen zu einer Anwendung oder ein Problem Ihrer Hard- und Software?&lt;br&gt;&lt;br&gt;Diese Fragen können Sie gerne im Rahmen unserer Computerberatung stellen. Bitte beachten Sie, dass unser Beratungsangebot keine Schulung ersetzt.&lt;br&gt;&lt;br&gt;Für die Computerberatung ist keine Anmeldung notwendig.&lt;br&gt;&lt;br&gt;Kosten: keine&lt;br&gt;&lt;br&gt;Beraterin: Petra Westerhove,  BER-IT&lt;br&gt;&lt;br&gt;https://www.facebook.com/events/2451325275147860/</t>
  </si>
  <si>
    <t>https://www.google.com/calendar/event?eid=Xzc0cGo2YzlwNWtwajZjMWo3MHNqY2NhMGM1bzZpYmprZDVtbWFiamNmNCA5dG8waG42cjFiczBkNWs3bjAwZGs4ZWtwY0Bn&amp;ctz=Europe/Berlin</t>
  </si>
  <si>
    <t>Pflegemanagement: Meetings effizient und prägnant gestalten</t>
  </si>
  <si>
    <t>Berlin Mohabit</t>
  </si>
  <si>
    <t>Pflegemanagement: kurz und knackig- Meetings effizient und prägnant gestalten &lt;br&gt;&lt;br&gt;Welche Formen der teamorientierten Zusammenkunft und des Austausches gibt es? Wo liegen häufige Fehlerquellen, die schnell dazu führen, dass der zeitliche Rahmen gesprengt wird, trotzdem nicht alle aktuellen TOP thematisiert werden konnten. Von der Organisation, über die Moderation und bis hin zur Nachbereitung effizienter und gut besuchter Meetings handelt das Seminar. &lt;br&gt;&lt;br&gt;https://www.facebook.com/events/884011598626352/</t>
  </si>
  <si>
    <t>https://www.google.com/calendar/event?eid=Xzc0cGo2YzlwNWtwajZjMWo3MHNqY2NpMGM1bzZpYmprZDVtbWFiamNmNCA5dG8waG42cjFiczBkNWs3bjAwZGs4ZWtwY0Bn&amp;ctz=Europe/Berlin</t>
  </si>
  <si>
    <t>Livestream: Sach- und Cyberversicherungen mit Kanzlei Michaelis</t>
  </si>
  <si>
    <t>Verfolgen Sie auf profino die Live-Übertragung des Hamburger&lt;br&gt;Maklerstammtisches der Kanzlei Michaelis. &lt;br&gt;&lt;br&gt;Der Vortrag von Rechtsanwalt Lars Krohn LL.M.  wird Ihnen einen Überblick über die aktuell wichtigsten Entscheidungen des BGH und der Instanzrechtsprechung bezüglich der Sachversicherungen gegeben.&lt;br&gt;&lt;br&gt;Außerdem wird ausführlich zur Problematik im Hinblick auf den Abschluss der Cyberversicherungen und zu verschiedenen Haftungsfragen, die auf einen Makler/Vertriebler/Handelsvertreter zukommen können, vorgetragen. &lt;br&gt;&lt;br&gt;Die Teilnehmer sollen im Anschluss an den Maklerstammtisch ihre Kompetenzen verbessern können, um Haftung zu vermeiden. Es warten auf Sie also sehr aktuelle und wichtige Themen.&lt;br&gt;&lt;br&gt;Das sollten Sie nicht verpassen!&lt;br&gt;&lt;br&gt;&lt;br&gt;Hier anmelden &lt;br&gt;https://messe.profino-online.de/live-akademie/webinar/567&lt;br&gt;&lt;br&gt;&lt;br&gt;https://www.facebook.com/events/416860922278655/</t>
  </si>
  <si>
    <t>https://www.google.com/calendar/event?eid=Xzc0cGo2YzlwNWtwajZjMWo3MHNqY2NxMGM1bzZpYmprZDVtbWFiamNmNCA5dG8waG42cjFiczBkNWs3bjAwZGs4ZWtwY0Bn&amp;ctz=Europe/Berlin</t>
  </si>
  <si>
    <t>https://www.google.com/calendar/event?eid=Xzc0cGo2YzlwNWtwajZjaG82Z3NqY2RpMGM1bzZpYmprZDVtbWFiamNmNCA5dG8waG42cjFiczBkNWs3bjAwZGs4ZWtwY0Bn&amp;ctz=Europe/Berlin</t>
  </si>
  <si>
    <t>Google Shopping Seminar in Berlin</t>
  </si>
  <si>
    <t>Christburger Straße 23 10405 Berlin</t>
  </si>
  <si>
    <t>Wenn Sie Google Shopping von Anfang an fehlerfrei und profitabel nutzen möchten, wenn Sie alles aus Google Shopping herausholen und alle erfolgreichen Strategien kennenlernen möchten, dann buchen Sie jetzt Ihr Google Shopping Seminar in Berlin bei UnitedAds.&lt;br&gt;&lt;br&gt;https://www.facebook.com/events/455207978397401/</t>
  </si>
  <si>
    <t>https://www.google.com/calendar/event?eid=Xzc0cGo2YzlwNWtwajZkOW02OHNqY2MyMGM1bzZpYmprZDVtbWFiamNmNCA5dG8waG42cjFiczBkNWs3bjAwZGs4ZWtwY0Bn&amp;ctz=Europe/Berlin</t>
  </si>
  <si>
    <t>Fortbildung Barrierefreie öffentliche Infrastruktur / Berlin</t>
  </si>
  <si>
    <t>Berlin, Musterwohnung der OTB 12681 Berlin-Marzahn, Meeraner Str. 7</t>
  </si>
  <si>
    <t>Neues zum Thema Barrierefreie öffentliche Infrastruktur &lt;br&gt;Zweitägiges, modulares Seminar&lt;br&gt;24.10.19: DIN 18040-1 (Modul 1) Barrierefreies Bauen in öffentlichen Gebäuden&lt;br&gt;25.10.19: DIN 18040-3 (Modul 2) Barrierefreiheit im öffentlichen Verkehrsraum. &lt;br&gt;Die Module können unabhängig voneinander gebucht werden. Die Veranstaltung wird als Fortbildung für Architekt/innen von den Architektenkammern anerkannt.&lt;br&gt;Zur Registrierung:&lt;br&gt;ausführliche Informationen sowie das Anmeldeformular finden Sie auf unserer Homepage&lt;br&gt;https://nullbarriere.de/fb0503.weiterbildung/seminar-barrierefreie-oeffentliche-infrastrukur-berlin.htm&lt;br&gt;&lt;br&gt;https://www.facebook.com/events/2404950486458316/</t>
  </si>
  <si>
    <t>https://www.google.com/calendar/event?eid=Xzc0cGo2YzlwNWtwajZkOW02c3AzMmNpMGM1bzZpYmprZDVtbWFiamNmNCA5dG8waG42cjFiczBkNWs3bjAwZGs4ZWtwY0Bn&amp;ctz=Europe/Berlin</t>
  </si>
  <si>
    <t>Raum für Arbeitsvisionäre - #workhacks 3/72h Club</t>
  </si>
  <si>
    <t>berliner wirtschaftsgespräche e.v.</t>
  </si>
  <si>
    <t>Das Gras ist grüner auf der anderen Seite und schöner wär’s, wenn’s anders wäre. Bloß wo anfangen? Im Workhacks 3/72h Club gehen wir auf die Reise und erkunden Methoden und Werkzeuge, die konkret helfen können, den Status Quo im Arbeitsalltag aufzubrechen und Platz für frischen Wind zu machen. Jedes Event steht unter einem bestimmten Thema, das mit einem kurzen Impuls und einer interaktiven Übung erarbeitet wird. Am Ende nimmt sich jeder Teilnehmer 3 Dinge daraus mit, die er/sie in den nächsten 72 Stunden umsetzen möchte – damit es wirklich anders wird!&lt;br&gt;&lt;br&gt;Thema am 27.02.2019 : Deadlines einhalten mit Pull-Prinzip&lt;br&gt;&lt;br&gt;// 03.04.19 Priorisierung &lt;br&gt;// 05.06.19 Einfachheit &lt;br&gt;// 21.08.19 Visualisierung &lt;br&gt;// 23.10.19 Fokus&lt;br&gt;// 04.12.19 tba&lt;br&gt;&lt;br&gt;Sichern Sie sich jetzt ein Ticket - Die Anzahl der freien Plätze ist begrenzt. &lt;br&gt;&lt;br&gt;Weitere Details zur Veranstaltung auf unserer Homepage. &lt;br&gt;&lt;br&gt;https://www.facebook.com/events/367702890746928/?event_time_id=367702897413594</t>
  </si>
  <si>
    <t>https://www.google.com/calendar/event?eid=Xzc0cGo2YzlwNWtwajZkOW02c3AzMmNxMGM1bzZpYmprZDVtbWFiamNmNCA5dG8waG42cjFiczBkNWs3bjAwZGs4ZWtwY0Bn&amp;ctz=Europe/Berlin</t>
  </si>
  <si>
    <t>SCDM EMEA Leadership Forum &amp; Conference 2019</t>
  </si>
  <si>
    <t>Bayer AG Division Pharmaceuticals Müllerstr, 178 13353 Berlin, Germany</t>
  </si>
  <si>
    <t>The EMEA   Leadership Forum &amp; Conference 2019 will focus on the strategic discussions within clinical data management that will prepare our organizations for the future.  The level of experience of the audience, it will ensure a highly interactive meeting, with relatively short introductions followed by a discussion, led by a panel and involving the audience.&lt;br&gt;&lt;br&gt;What is different this year?&lt;br&gt;The Leadership Forum will be followed by the two-day SCDM EMEA Conference. The theme ‘Evolving Clinical Data Management’, will discuss many of the changes – present &amp; future – in our industry. &lt;br&gt;&lt;br&gt;https://www.scdm.org/emea_conference_2019/&lt;br&gt;&lt;br&gt; See you in Berlin!&lt;br&gt;&lt;br&gt;https://www.facebook.com/events/739597259809844/</t>
  </si>
  <si>
    <t>https://www.google.com/calendar/event?eid=Xzc0cGo2YzlwNWtwajZkOW02c3AzMmQyMGM1bzZpYmprZDVtbWFiamNmNCA5dG8waG42cjFiczBkNWs3bjAwZGs4ZWtwY0Bn&amp;ctz=Europe/Berlin</t>
  </si>
  <si>
    <t>W. Michael Blumenthal Lecture 2019. Ruth Wodak: Rechtsruck?!</t>
  </si>
  <si>
    <t>Jüdisches Museum Berlin | Jewish Museum Berlin</t>
  </si>
  <si>
    <t>https://www.google.com/calendar/event?eid=Xzc0cGo2YzlwNWtwajZkOW02c3AzMmRhMGM1bzZpYmprZDVtbWFiamNmNCA5dG8waG42cjFiczBkNWs3bjAwZGs4ZWtwY0Bn&amp;ctz=Europe/Berlin</t>
  </si>
  <si>
    <t>Problemlösen und Entscheidungsfindung</t>
  </si>
  <si>
    <t>Reinhardtstraße 47, 10117 Berlin</t>
  </si>
  <si>
    <t>Jeden Tag stehen wir – privat wie beruflich – davor mehr oder weniger komplexe Probleme zu lösen. Was uns immer dabei begleitet ist es Entscheidungen für den einen oder anderen Weg zu fällen. Manche Entscheidungen fällen wir aus dem Bauch heraus, um andere winden wir uns ewig herum. In diesem Workshop bekommen Sie Methoden und Techniken an die Hand, die Ihnen helfen Entscheidungen und Probleme selbst und im Team zu lösen. Teamdynamiken und auch Innovations- und Kreativitätstechniken werden dabei ebenso behandelt.&lt;br&gt;&lt;br&gt;Seminarinhalte:&lt;br&gt;&lt;br&gt;Gewohnte Denkpfade erkennen und überprüfen beim entscheiden und Probleme lösen&lt;br&gt;Entscheidungstypen kennen lernen&lt;br&gt;Innovations- und Entscheidungstechniken kennen und anwenden lernen&lt;br&gt;Probleme erfassen, analysieren und diagnostizieren&lt;br&gt;Wissen, wie man Gruppenprozesse aktiv unterstützt, um Probleme zu lösen und Entscheidungen zu fällen &lt;br&gt;&lt;br&gt;&lt;br&gt;Coach: Matthias Ennen&lt;br&gt;&lt;br&gt;https://www.facebook.com/events/457527961446009/</t>
  </si>
  <si>
    <t>https://www.google.com/calendar/event?eid=Xzc0cGo2YzlwNWtwajZkOW02c3AzMmRpMGM1bzZpYmprZDVtbWFiamNmNCA5dG8waG42cjFiczBkNWs3bjAwZGs4ZWtwY0Bn&amp;ctz=Europe/Berlin</t>
  </si>
  <si>
    <t>6. Deutsche Vergabetag</t>
  </si>
  <si>
    <t>Reichstagufer 14, 10117 Berlin, Deutschland</t>
  </si>
  <si>
    <t>Eine feste Größe innerhalb Veranstaltungen rund um das Thema Vergaberecht ist der Deutsche Vergabetag des DVNW. Am 24. und 25. Oktober findet er bereits zum 6. Mal statt. Neben Vertretern der öffentlichen Hand sind auch Vergaberechtsanwälte vor Ort. Eine tolle Gelegenheit für Unternehmen der Privatwirtschaft aber auch für Mitarbeiter von Vergabestellen, auf ihre drängenden Fragen eine Antwort zu erhalten. &lt;br&gt;&lt;br&gt;Umrahmt wird der 6. Deutsche Vergabetag von einer Fachausstellung. Neben Informationsständen von Vergaberechtsanwälten kann man sich auch die Lösungen der verschiedensten Ausschreibungsplattformen anschauen, etwa Vergabe24.de. Wir zeigen Ihnen an unserem Stand die unkomplizierte Nutzung unserer „Suchmaschine“ nach Ausschreibungen. Sie haben Fragen zur eVergabe oder zum Thema Ausschreibungen allgemein? Auch kein Problem. Wir sind ganz Ohr und halten für Sie zudem Informationsmaterial bereit. Kommen Sie vorbei. Wir freuen uns auf Ihren Besuch.&lt;br&gt;&lt;br&gt;https://www.facebook.com/events/2081953538767881/</t>
  </si>
  <si>
    <t>https://www.google.com/calendar/event?eid=Xzc0cGo2YzlwNWtwajZkOW02c3AzMmRxMGM1bzZpYmprZDVtbWFiamNmNCA5dG8waG42cjFiczBkNWs3bjAwZGs4ZWtwY0Bn&amp;ctz=Europe/Berlin</t>
  </si>
  <si>
    <t>Product:Hour - A Free Hour of Design Feedback</t>
  </si>
  <si>
    <t>Goodpatch Europe</t>
  </si>
  <si>
    <t>Product:Hour is an initiative by Goodpatch for start-ups, enterprises and NGOs who need structured, actionable feedback on their digital product or service. Come in to our studios in Berlin, Paris or Munich for an hour of coffee, conversation and consultation.&lt;br&gt;&lt;br&gt;&lt;br&gt;It’s free�&lt;br&gt;Our designers and developers are happy to share their expertise. It’s that simple. No small print.&lt;br&gt;&lt;br&gt;Get all the tips &amp; tricks�&lt;br&gt;Leave with actionable insights and key learnings that you can implement right away.&lt;br&gt;&lt;br&gt;Confidentiality guaranteed�&lt;br&gt;Everything you share, stays between us. We assure privacy and confidentiality.&lt;br&gt;&lt;br&gt;&lt;br&gt;&lt;br&gt;&lt;br&gt;https://www.facebook.com/events/379408892773416/?event_time_id=379408909440081</t>
  </si>
  <si>
    <t>https://www.google.com/calendar/event?eid=Xzc0cGo2YzlwNWtwajZkOW02c3AzMmUyMGM1bzZpYmprZDVtbWFiamNmNCA5dG8waG42cjFiczBkNWs3bjAwZGs4ZWtwY0Bn&amp;ctz=Europe/Berlin</t>
  </si>
  <si>
    <t>Strategisches Networking</t>
  </si>
  <si>
    <t>Policylead @ Politikmonitoring</t>
  </si>
  <si>
    <t>Strategisches Networking - Stakeholder-Kontakte aufbauen und einsetzen&lt;br&gt;&lt;br&gt;Gute Beziehungen zu Entscheidern und Top Influencern sind die wichtigste Ressource die Politikberater aufbauen müssen. Erfolgreiche Public Affairs Arbeit kann nur umsetzen, wer die Kür des strategischen Networkings versteht.&lt;br&gt;&lt;br&gt;In diesem Workshop erhalten Sie die Antworten auf folgende Fragen: Wie identifziere ich die für mich wichtigen Stakeholder? Wie erreiche ich Sie und wie pflege ich angemessenen Kontakt zu Ihnen? Bei welchen Zielen können mich Stakeholder-Kreise unterstützen? Wie aktiviere ich Kontakte erfolgreich? Wie werde ich selbst zu einem wichtigen Ansprechpartner in meinem Feld?&lt;br&gt;&lt;br&gt;Session 1 – Zur Einführung werden wir besprechen, warum Netzwerke elementar für erfolgreiche Public Affairs Arbeit sind. Nach einem kurzen Umriss des Public Affairs Prozesses, tauchen wir in die unterschiedlichen Netzwerkstrategien ein. Schritt für Schritt gehen wir die Etappen durch, wie wirksame Netzwerke aufgebaut und eingesetzt werden können.&lt;br&gt;&lt;br&gt;Session 2 - Am Nachmittag werden wir die Impulse anwenden und gemeinsam anhand praktischer Beispiele aus Ihrem Arbeitsalltag Strategien und Vorgehensweisen erarbeiten. &lt;br&gt;&lt;br&gt;https://www.facebook.com/events/566293233847187/</t>
  </si>
  <si>
    <t>https://www.google.com/calendar/event?eid=Xzc0cGo2YzlwNWtwajZkOW02c3AzMmVhMGM1bzZpYmprZDVtbWFiamNmNCA5dG8waG42cjFiczBkNWs3bjAwZGs4ZWtwY0Bn&amp;ctz=Europe/Berlin</t>
  </si>
  <si>
    <t>Dan Campus, Kiefholzstraße 1-2, Aufgang K2, 4. OG</t>
  </si>
  <si>
    <t>The Moonshot OS - From Practice to Theory&lt;br&gt;&lt;br&gt;Landing on the Moon. A Billion Watch Hours. The Playbook as the Go-To Product Tool. Organizations such as NASA, YouTube and Atlassian have been setting audacious goals since their inception but what makes their goals a reality is the ability to align each team’s goals with the company’s overall strategy. The Moonshot Operating System - From Practice to Theory is a 20 minute keynote which draws from practical experience running workshops and implementing objectives and key results (OKRS) in some of the largest DAX listed organisations.&lt;br&gt;&lt;br&gt;Tickets: 5 €&lt;br&gt;&lt;br&gt;https://www.facebook.com/events/526692737905931/</t>
  </si>
  <si>
    <t>https://www.google.com/calendar/event?eid=Xzc0cGo2YzlwNWtwajZkOW02c3AzNGNhMGM1bzZpYmprZDVtbWFiamNmNCA5dG8waG42cjFiczBkNWs3bjAwZGs4ZWtwY0Bn&amp;ctz=Europe/Berlin</t>
  </si>
  <si>
    <t>Teamworks GTQ, Barceló Hamburg</t>
  </si>
  <si>
    <t>Im Seminar „Agiler Führen' lernen Sie Grundlagen rund um Agilität und Agile Führung kennen. Sie reflektieren Ihre eigene Haltung und arbeiten heraus, wie viel Agilität für Sie sinnvoll ist und welche agilen Elemente für Sie bzw. das beratende Unternehmen passen.&lt;br&gt;&lt;br&gt;https://www.facebook.com/events/2094313283964205/</t>
  </si>
  <si>
    <t>https://www.google.com/calendar/event?eid=Xzc0cGo2YzlwNWtwajZkOW02c3AzNGNpMGM1bzZpYmprZDVtbWFiamNmNCA5dG8waG42cjFiczBkNWs3bjAwZGs4ZWtwY0Bn&amp;ctz=Europe/Berlin</t>
  </si>
  <si>
    <t>Berliner Segler-Stammtisch der Soul Sailing Crew</t>
  </si>
  <si>
    <t>Volksbar</t>
  </si>
  <si>
    <t>Stammtisch der Berliner SoulSailingCrew! &lt;br&gt;&lt;br&gt;Herzlich willkommen ist jeder, der sich fürs Segeln interessiert und neue, liebe Menschen kennenlernen möchte. &lt;br&gt;&lt;br&gt;Wir freuen uns auf dich!&lt;br&gt;&lt;br&gt;https://www.facebook.com/events/1352811654886526/</t>
  </si>
  <si>
    <t>https://www.google.com/calendar/event?eid=Xzc0cGo2YzlwNWtwajZkOW02c3AzNGNxMGM1bzZpYmprZDVtbWFiamNmNCA5dG8waG42cjFiczBkNWs3bjAwZGs4ZWtwY0Bn&amp;ctz=Europe/Berlin</t>
  </si>
  <si>
    <t>VDL-Fachforum 2019: „Der Klimawandel und seine Folgen'</t>
  </si>
  <si>
    <t>Haus der Land- und Ernährungswirtschaft, Berlin</t>
  </si>
  <si>
    <t>VDL-Fachforum 2019:&lt;br&gt;&lt;br&gt;„Der Klimawandel und seine Folgen - &lt;br&gt;Auswirkungen auf das Agribusiness und den Berufsstand“&lt;br&gt;&lt;br&gt;Wann? 14. Oktober 2019&lt;br&gt;&lt;br&gt;Hier geht's zur Anmeldung: https://www.vdl.de/vdl-fachforum-2019-der-klimawandel-und-seine-folgen-auswirkungen-auf-das-agribusiness-und-den-berufsstand/&lt;br&gt;&lt;br&gt;Der vergangene Sommer geht nicht nur als zweitwärmster, sondern auch als zweittrockenster Sommer seit Beginn der Wetteraufzeichnungen in die Geschichte ein. Ernteausfälle, Futterknappheit und Dürrehilfen haben die Berichterstattung in den Medien dominiert. Doch wie kann das Risiko minimiert werden? Stehen wir erst am Anfang großer Herausforderungen und welche Lösungen gibt es? Die aktuelle Situation bedingt eine Wandlung des Arbeitsmarktes für Agrar- und Ernährungswissenschaftler. Wie werden sich Berufsfelder verändern? Sind der Berufsstand und das Agribusiness gerüstet?&lt;br&gt;&lt;br&gt;Antworten auf diese und viele weitere Fragen liefert das diesjährige VDL-Fachforum mit dem Thema „Der Klimawandel und seine Folgen – Auswirkungen auf das Agribusiness und den Berufsstand“. Im Mittelpunkt stehen die Chancen und Herausforderungen der klimatischen Veränderung für das Agribusiness und unseren Berufsstand, welche innerhalb des Fachforums näher beleuchtet werden. Neben VDL-Präsident Markus W. Ebel-Waldmann werden sich Klimaexperten sowie hochrangige Vertreter aus Verbänden und Hochschulen mit diesem Thema auseinandersetzen. &lt;br&gt;&lt;br&gt;Zur gemeinsamen Diskussion lädt Sie der VDL Bundesverband e.V. am 14. Oktober 2019 in das Haus der Land- und Ernährungswirtschaft in Berlin in die Konferenzräume ein&lt;br&gt;&lt;br&gt;&lt;br&gt;https://www.facebook.com/events/875424296152179/</t>
  </si>
  <si>
    <t>https://www.google.com/calendar/event?eid=Xzc0cGo2YzlwNWtwajZkOW02c3AzNGQyMGM1bzZpYmprZDVtbWFiamNmNCA5dG8waG42cjFiczBkNWs3bjAwZGs4ZWtwY0Bn&amp;ctz=Europe/Berlin</t>
  </si>
  <si>
    <t>Marketing Basics - Begriff, Leitideen, Konzeption</t>
  </si>
  <si>
    <t>Deutsche Akademie für Management</t>
  </si>
  <si>
    <t>Sie steigen neu ins Marketing ein? Möchten wissen, was Marketing eigentlich bedeutet, die Leitlinien kennen und den Aufbau einer Marketing-Konzeption verstehen? &lt;br&gt;&lt;br&gt;Im Webinar für DAM-Teilnehmende erfahren Sie mehr dazu. Und es ist die Gelegenheit, unsere neue Tutorin Sylvia Dietz kennenzulernen. Sie betreut Sie ab sofort rund um die Themen des Business Managements und Marketingmanagements.&lt;br&gt;&lt;br&gt;Das Webinar findet im passwortgeschützten Seminarraum der DAM statt.&lt;br&gt;&lt;br&gt;Sie interessieren sich für ein Fernstudium bei uns? Gerne ermöglichen wir Ihnen die Teilnahme an einem unserer Webinare. Wenden Sie sich einfach per E-Mail an mail@akademie.biz und lernen Sie uns kennen.&lt;br&gt;&lt;br&gt;https://www.facebook.com/events/651289025702344/</t>
  </si>
  <si>
    <t>https://www.google.com/calendar/event?eid=Xzc0cGo2YzlwNWtwajZkOW02c3AzNGRhMGM1bzZpYmprZDVtbWFiamNmNCA5dG8waG42cjFiczBkNWs3bjAwZGs4ZWtwY0Bn&amp;ctz=Europe/Berlin</t>
  </si>
  <si>
    <t>Zukunftscampus 2019</t>
  </si>
  <si>
    <t>FMP1</t>
  </si>
  <si>
    <t>Das Patriarchat schmilzt, wenn auch langsamer als die Gletscher und die Umfragewerte der alten Volksparteien. Was hat in unserer Gesellschaft Zukunft? Und wer? Ist Zukunft eine nachwachsende Ressource und wer kontrolliert ihre Verteilung? Was muss geschehen, damit wir als Menschheit überhaupt eine haben? &lt;br&gt;&lt;br&gt;&lt;br&gt;Für die Zukunft des Journalismus brauchen wir euch: Junge Menschen, die sich mit diesen und anderen drängenden Fragen kritisch auseinander setzen und mit Stift, Smartphone, Aufnahmegerät und Kamera den Weg in eine andere Zukunft mitgestalten wollen. Du hast Lust auf Journalismus und hast vielleicht schon erste Erfahrungen? Du wolltest schon immer mal podcasten, schicke Videos produzieren, dein Instagram-Game perfektionieren oder an deinen Texten feilen? Genau diese Skills wollen Supernova; Media Residents und die Linke Medienakademie mit euch teilen.&lt;br&gt;&lt;br&gt;Wozu wir euch einladen: &lt;br&gt;Drei Tage linke Medienpower mit Workshops zu&lt;br&gt;&gt; Schreiben: Ciao, Objektivität: Politische Themen persönlich erzählen&lt;br&gt;&gt; Grundlagen des Videojournalismus&lt;br&gt;&gt; Podcast&lt;br&gt;&gt; Digital Storytelling für Social-Media-Kanäle&lt;br&gt;&lt;br&gt;Preis: 60 €&lt;br&gt;&lt;br&gt;Wie du dich anmeldest: Über den eingefügten Ticket-Link kommt ihr auf die Webseite mit dem Workshop-Angebot. Wählt einen Track aus, klickt auf die Beschreibung und bucht über das Formular. Bei Fragen schreibt uns an programm(at)linkemedienakademie.de&lt;br&gt;&lt;br&gt;Wer wir sind:&lt;br&gt;Supernova ist das junge Online-Magazin von „neues deutschland“: links, feministisch, divers und mit Style. &lt;br&gt;&lt;br&gt;Media Residents bietet für geflüchtete Medienmacher einen Coworking Space, technisches Equipment, sowie Workshops und regelmäßige Events. &lt;br&gt;&lt;br&gt;Die Linke Medienakademie organisiert regelmäßig Seminare für Medienkompetenz, journalistische Projekte sowie PR- und Öffentlichkeitsarbeit.&lt;br&gt;&lt;br&gt;https://www.facebook.com/events/572865879915707/</t>
  </si>
  <si>
    <t>https://www.google.com/calendar/event?eid=Xzc0cGo2YzlwNWtwajZkOW02c3AzNGRpMGM1bzZpYmprZDVtbWFiamNmNCA5dG8waG42cjFiczBkNWs3bjAwZGs4ZWtwY0Bn&amp;ctz=Europe/Berlin</t>
  </si>
  <si>
    <t>Workshop Impact Reporting für Stiftungen und NGOs</t>
  </si>
  <si>
    <t>wirDesign</t>
  </si>
  <si>
    <t>Spenden und Sympathien gewinnen: Wie berichtet man effektiv – Von der Startseite bis zum Ausblick im Jahresbericht?&lt;br&gt;&lt;br&gt;Wirksame Berichterstattung: Was genau heißt Impact Reporting?&lt;br&gt;&lt;br&gt;Im halbtägigen Workshop werden die wichtigsten Ergebnisse der Studie »Spenden und Sympathien gewinnen – Impact Reporting für Stiftungen und NGOs« zusammengefasst. Im Fokus stehen Best Practices, Strategien und wertvolle Praxistipps für effektive Berichterstattung.&lt;br&gt;&lt;br&gt;Der Workshop richtet sich an Verantwortliche aus Stiftungen und NGOs, die ihre Jahresberichte sowie ihre Kommunikation insgesamt optimieren wollen.&lt;br&gt;&lt;br&gt;Agenda:&lt;br&gt;&lt;br&gt;10.00 - 10.15 Begrüßung und Vorstellung der Teilnehmer und Referenten&lt;br&gt;10.15 - 11.00 Von Transparenz zu Impact – Bewegründe + Strategien&lt;br&gt;11.00 - 11.30 Die Studie – Summary und wesentliche Erkenntnisse &lt;br&gt;&lt;br&gt;11.30 - 12.00 Kaffeepause&lt;br&gt;&lt;br&gt;12.00 - 12.45 Impact Reporting – Bestandteile und Vorgehensweise &lt;br&gt;12.45 - 13.45 Reportingprojekte – vom Prozess zum Ergebnis &lt;br&gt;&lt;br&gt;13.45 - 14.30 Imbiss und Gespräche&lt;br&gt;&lt;br&gt;https://www.facebook.com/events/691557488024287/</t>
  </si>
  <si>
    <t>https://www.google.com/calendar/event?eid=Xzc0cGo2YzlwNWtwajZkOW42OG8zMGRpMGM1bzZpYmprZDVtbWFiamNmNCA5dG8waG42cjFiczBkNWs3bjAwZGs4ZWtwY0Bn&amp;ctz=Europe/Berlin</t>
  </si>
  <si>
    <t>Anreizregulierung in der Energiewirtschaft</t>
  </si>
  <si>
    <t>EW Medien und Kongresse GmbH</t>
  </si>
  <si>
    <t>Welche Entgelte können Sie als Netzbetreiber verlangen? Gesamtüberblick und wichtige Detailfragen.&lt;br&gt;&lt;br&gt;Wählen Sie Ihren Wunchtermin:&lt;br&gt;16. Oktober 2018 in Mainz&lt;br&gt;20. März 2019 in Dresden&lt;br&gt;24. Oktober 2019 in Berlin&lt;br&gt;&lt;br&gt;5 gute Gründe, dieses Seminar zu besuchen.&lt;br&gt;• Erhalten Sie Antworten darauf, weshalb Regulierung nötig ist und welche Ziele sie verfolgt&lt;br&gt;• Lernen Sie alle Elemente der Anreizregulierung in Deutschland kennen&lt;br&gt;• Erfahren Sie alles über den Rechtsrahmen und die Regulierungsbehörden in Deutschland&lt;br&gt;• Erfahren Sie, wie Sie den neuen Herausforderungen im strategischen Regulierungsmanagement begegnen&lt;br&gt;• Erhalten Sie praxisnahe Tipps zur Berechnung der Wirtschaftlichkeit Ihrer Projekte&lt;br&gt;&lt;br&gt;Weitere Infos unter: http://bit.ly/2QRcXLf&lt;br&gt;&lt;br&gt;https://www.facebook.com/events/674663002908171/</t>
  </si>
  <si>
    <t>https://www.google.com/calendar/event?eid=Xzc0cGo2YzlwNWtwajZkOW42OG8zMGRxMGM1bzZpYmprZDVtbWFiamNmNCA5dG8waG42cjFiczBkNWs3bjAwZGs4ZWtwY0Bn&amp;ctz=Europe/Berlin</t>
  </si>
  <si>
    <t>Critical Entrepreneurship Mass: Gemeinsam zum Summit radeln</t>
  </si>
  <si>
    <t>Hardenbergplatz, 10787 Berlin, Deutschland</t>
  </si>
  <si>
    <t>Zusammen fahren wir mit dem Rad zum Entrepreneurship Summit 2019.&lt;br&gt;Angelehnt an die weltweite Bewegung 'Critical Mass', wagen wir ein Experiment:&lt;br&gt;Wenn sich mehr als 15 Radfahrer finden, können wir im geschlossen Verband vom Zoologischen Garten zum Henry-Ford-Bau der Freien Universität fahren - in einem durch, ohne bei roten Ampeln anhalten zu müssen, mit Vorrecht vor Autos. &lt;br&gt;&lt;br&gt;Warum?&lt;br&gt;So wie sich die Critical Mass für eine Mobilitätswende einsetzt, setzen wir uns für eine Wende in der Wirtschaft ein:&lt;br&gt;Wir brauchen eine Ökonomie, in der die Anstöße von Entrepreneuren kommen, die ökonomische, soziale, aber auch künstlerische Fantasie einbringen. Wenn wir nichts tun, bleibt die Ökonomie in den Händen von Gewinnmaximierern. &lt;br&gt;Mit der gemeinsamen Fahrt zum Entrepreneurship Summit wollen wir einen ersten Start machen, um dann anschliessend an den 2 Summit-Tagen in neue Ideenräume zu denken.&lt;br&gt;&lt;br&gt;Corinna Balkow, Teilnehmerin unserer Entrepreneurship Masterclass, ist vor Ort und fährt voran. Sie hat Erfahrung mit der #KIDICALMASS - der Kinder Fahrrad Demo.&lt;br&gt;&lt;br&gt;Wo?&lt;br&gt;Eingang vom Zoologischen Garten, &lt;br&gt;Hardenbergplatz&lt;br&gt;10787 Berlin&lt;br&gt;&lt;br&gt;Wann?&lt;br&gt;08:00 Uhr&lt;br&gt;&lt;br&gt;Preis?&lt;br&gt;Die Radfahrt ist natürlich kostenlos.&lt;br&gt;Wenn ihr auch zum Entrepreneurship Summit wollt, dann kauf. bitte ein Ticket.&lt;br&gt;&lt;br&gt;Wie?&lt;br&gt;Kommt mit eigenem Fahrrad oder leiht euch eines am Bahnhof Zoo (Callabike, nextbike etc.)&lt;br&gt;&lt;br&gt;Mehr Informationen zur Radfahrt:&lt;br&gt;Mehr als 15 Radfahrer dürfen nach § 27 StVO einen geschlossenen Verband bilden, der allerdings als solcher für andere Verkehrsteilnehmer deutlich erkennbar sein muss. Für diesen Verband gelten sinngemäß die Verkehrsregeln eines einzelnen Fahrzeuges und er hat z. B. – als wäre er etwa ein Sattelzug – in einem Zug über eine Kreuzung mit Ampel zu fahren, selbst wenn diese zwischenzeitlich auf Rot umschaltet. Dies wurde durch ein Urteil des Landgerichts Verden 1989 bestätigt.[7] Für Radfahrer eines Verbandes gilt zudem auch keine ausnahmsweise angeordnete Radwegbenutzungspflicht nach § 2 Abs. 4 StVO und sie dürfen auf der Fahrbahn zu zweit nebeneinander fahren.&lt;br&gt;&lt;br&gt;Mehr über den Entrepreneurship Summit:&lt;br&gt;Wir stehen vor einem Berg von Problemen: Klimawandel, der Verlust der Artenvielfalt, die steigende Differenzierung der Einkommens- und Vermögensverhältnisse. Aus einem Gefühl ist inzwischen traurige Gewissheit geworden: So kann es nicht weitergehen.&lt;br&gt;&lt;br&gt;Die Geschichte von David gegen Goliath lehrt uns: Nicht auf die Größe kommt es an.&lt;br&gt;Die Zeit der Markenriesen ist vorbei. Wir brauchen eine Ökonomie, in der die Anstöße von Entrepreneuren kommen, die ökonomische, soziale, aber auch künstlerische Fantasie einbringen. Wenn wir nichts tun, bleibt die Ökonomie in den Händen von Gewinnmaximierern.&lt;br&gt;&lt;br&gt;Genau hier setzt der jährlich stattfindende Entrepreneurship Summit an. Ziel ist es, mehr Menschen für das Thema Entrepreneurship zu begeistern, sie zu ermutigen selbst tätig zu werden. Denn wir können das Thema Gründen heute ganz anders angehen. Uns stehen Mittel zur Verfügung wie nie zuvor. Man braucht kein großes Kapital. Man muss nicht 16 Stunden am Tag arbeiten. Worauf es ankommt, ist ein gut durchdachtes Konzept, Durchhaltevermögen und Mut!&lt;br&gt;&lt;br&gt;&lt;br&gt;&lt;br&gt;https://www.facebook.com/events/2190335827707170/</t>
  </si>
  <si>
    <t>https://www.google.com/calendar/event?eid=Xzc0cGo2YzlwNWtwajZkOW42OG8zMGUyMGM1bzZpYmprZDVtbWFiamNmNCA5dG8waG42cjFiczBkNWs3bjAwZGs4ZWtwY0Bn&amp;ctz=Europe/Berlin</t>
  </si>
  <si>
    <t>Vediso-Barcamp</t>
  </si>
  <si>
    <t>Vediso e.V.</t>
  </si>
  <si>
    <t>Jedes Vediso e.V.-Mitglied hat Wissen, das er/sie teilen kann. Allerdings unterschätzen wir oft, wie wertvoll unser Wissen für andere ist und wie sehr andere davon profitieren können. Aus diesem Grund veranstalten wir am 21./22. Oktober unser erstes #Barcamp, eine Mitmach-Konferenz in #Berlin. Dabei wollen wir das Expertenwissen unserer Mitglieder gemeinsam teilen, voneinander lernen - und so alle besser werden...&lt;br&gt;Mehr zum Barcamp: http://www.vediso.de/content/2-home/ausschreibung-barcamp-2019.pdf&lt;br&gt;&lt;br&gt;https://www.facebook.com/events/457089804888042/</t>
  </si>
  <si>
    <t>https://www.google.com/calendar/event?eid=Xzc0cGo2YzlwNWtwajZkOW42OG8zMGVhMGM1bzZpYmprZDVtbWFiamNmNCA5dG8waG42cjFiczBkNWs3bjAwZGs4ZWtwY0Bn&amp;ctz=Europe/Berlin</t>
  </si>
  <si>
    <t>Research plus München</t>
  </si>
  <si>
    <t>DGOF e.V.</t>
  </si>
  <si>
    <t>Wir laden Euch herzlich ein zur neunten Research plus München. Die Veranstaltung findet am Dienstag, 22. Oktober 2019 statt.&lt;br&gt; &lt;br&gt;Veranstaltungsort: &lt;br&gt;Couch Club&lt;br&gt;Klenzestraße 89, 80469 München&lt;br&gt;&lt;br&gt;Das Get-Together beginnt ab 18 Uhr, das Programm gegen 19 Uhr.&lt;br&gt; &lt;br&gt;https://www.researchplus.de/muenchen/&lt;br&gt;&lt;br&gt;https://www.facebook.com/events/2101480063490619/</t>
  </si>
  <si>
    <t>https://www.google.com/calendar/event?eid=Xzc0cGo2YzlwNWtwajZkOW42OG8zMmMyMGM1bzZpYmprZDVtbWFiamNmNCA5dG8waG42cjFiczBkNWs3bjAwZGs4ZWtwY0Bn&amp;ctz=Europe/Berlin</t>
  </si>
  <si>
    <t>Ausbildung Energiemedizin &amp; Geistiges Heilen 1: Initiationskurs</t>
  </si>
  <si>
    <t>Klaus C. Ulbricht @ Reframing, Energiemedizin &amp; Geistiges Heilen</t>
  </si>
  <si>
    <t>INITIATIONSKURS AUSBILDUNG ENERGIEMEDIZIN &amp; GEISTIGES HEILEN&lt;br&gt;&lt;br&gt;Initiationskurs Energiemedizin &amp; Geistiges Heilen&lt;br&gt;Erlernen der theoretischen und praktischen Grundlagen der Energiemedizin und des Geistigen Heilens, sowie spirituelle Impulssetzung und Initiation als Einweihung in die Praxis: Wahrnehmungsübungen, Austesten der Körperenergie mit dem Pendel, Energiebalance, Energieübertragung und Group-Healing Session, Behandlungsübungen direkt am Gegenüber.&lt;br&gt;Nach dem Kurs sind die Teilnehmer in der Lage die energetische Grundbehandlung an einem Klienten durchzuführen.&lt;br&gt;&lt;br&gt;In der zeitgenössischen Heilarbeit spielt Energiemedizin &amp; Geistiges Heilen eine besondere Rolle, da es das etablierte Wissen zahlreicher spiritueller und schamanischer Traditionen mit dem Wissen der modernen Medizin und Quantenphysik vereint. Energiemedizin &amp; Geistiges Heilen ist die Lehre von der Balance der Energien der unterschiedlichen Körper, von der Rückverbindung mit der natürlichen Spiritualität und der eigenen geistigen Welt sowie von der Fähigkeiten Selbstheilungskräfte zu aktivieren.&lt;br&gt;&lt;br&gt;VORAUSSETZUNG&lt;br&gt;Voraussetzung zur Teilnahme am Initiationskurs Energiemedizin &amp; Geistiges Heilen ist eine dreistündige, kostenpflichtige Vorab-Sitzung (3h á 80 EUR = 240 EUR), bestehend aus einem anamnetischen Vorgespräch zur aktuellen Lebens- und Gesundheitslage, zur Biographie und zur persönlichen Motivation des Teilnehmers, sowie einer balancierenden Energiebehandlung und Chakra-Therapie. Aktiven Klienten meiner Praxis biete ich eine vereinfachte Vorab-Sitzung an. Anfrage Terminvereinbarung Vorabsession.&lt;br&gt;&lt;br&gt;KURSGEBÜHR 290 EUR, bestehend aus:&lt;br&gt;Eine dreistündige Vorabsitzung: 240 EUR.&lt;br&gt;Kursgebühr für das Wochenende: 50 EUR.&lt;br&gt;Enthalten sind die Kursunterlagen, Snacks und Getränke sowie der Brunch nach der Initiation am Sonntag.&lt;br&gt;&lt;br&gt;Die Teilnehmerzahl ist begrenzt. Daher bitte ich um baldige, verbindliche Anmeldung und Terminvereinbarung für die Vorab-Sitzungen. Wiederholer*innen können ohne weitere Vorab-Sitzung erneut teilnehmen.&lt;br&gt;Der Initiationskurs ist der erste von drei Teilen meiner Ausbildung „Energiemedizin &amp; Geistiges Heilen“, dessen zweiter Teil ein praktischer Vertiefungskurs und dessen dritter Teil der Praxiskurs Trance-Arbeit ist.&lt;br&gt;&lt;br&gt;In meiner spezifischen Art der Energiemedizin und des Geistigen Heilens, verbinde ich die Arbeit meines Lehrers und Initiators Axel Philippi mit meinen Erfahrungen aus unterschiedlichen schamanischen Ausbildungen sowie mit Gesprächs-, Wahrnehmungs-, Atem- und Trance-Techniken.&lt;br&gt;Im Kern geht es bei Energiemedizin &amp; Geistigem Heilen um die Wiederherstellung der Balance der Kräfte und Energien der fest- und feinstofflichen Körper eines Menschen, der durch Glaubenssätze und Gewohnheiten aus seiner Mitte und damit aus seiner eigenen Kraft geraten ist. Energiemedizin &amp; Geistiges Heilen unterstützt die Aktivierung der Selbstheilungskräfte und fördert die Aufmerksamkeit auf die Wahrnehmung der eigenen Verantwortung im Prozess der Heilung. Energiemedizin &amp; Geistiges Heilen kann bei jeglichem körperlichen oder seelischen Unbefinden angewendet werden und steht dabei eigenständig und gleichberechtigt neben klassischer Schulmedizin und anderen therapeutischen Angeboten, jedoch weder mit ihnen in Konkurrenz, noch soll es diese ersetzen. Eine Diagnose im schulmedizinischen Sinne wird weder erstellt noch ist diese erforderlich, damit geistige Heilmethoden wirken. Die medizinisch diagnostizierte Krankheit steht daher nicht in direkter Beziehung zum Ergebnis der Heilbehandlung.&lt;br&gt;Auf die Ausbildung „Energiemedizin &amp; Geistiges Heilen“ aufbauend biete ich zudem eine Einzelausbildung zum/zur Reinkarnations-Therapeut*in an.&lt;br&gt;&lt;br&gt;Weitere Informationen findest Du unter&lt;br&gt;http://klaus-ulbricht.de/ausbildung-geistiges-heilen/&lt;br&gt;&lt;br&gt;https://www.facebook.com/events/411654919456784/</t>
  </si>
  <si>
    <t>https://www.google.com/calendar/event?eid=Xzc0cGo2YzlwNWtwajZkOW42OG8zMmNhMGM1bzZpYmprZDVtbWFiamNmNCA5dG8waG42cjFiczBkNWs3bjAwZGs4ZWtwY0Bn&amp;ctz=Europe/Berlin</t>
  </si>
  <si>
    <t>Idean Design Summit - Berlin</t>
  </si>
  <si>
    <t>Prinzenstraße 85F, 10969 Berlin, Deutschland</t>
  </si>
  <si>
    <t>Design systems have been a big thing for a few years. What have we learned? What's next? Where are we going, beyond the system itself?&lt;br&gt;&lt;br&gt;About this Event&lt;br&gt;At our one-day Design Summit on Thursday, Oct 24th we will explore these questions with a range of international design leaders in the the newly refurbished location of Berlin's legendary hip-hop Club Prince Charles. &lt;br&gt;&lt;br&gt;Take a comfy seat in the repurposed pool and hear from practitioners in the field about their journeys of envisioning, building and scaling design systems in various global organizations. Rather than technical talks, expect lively keynotes and panel discussions diving deep into challenges and learnings, the organisational and cultural dimensions of design systems and ways to evolve design systems further. Together, we will unravel the myths and ask whether design systems are living up to their expectations.&lt;br&gt;&lt;br&gt;Together with Adobe, we released a book Hack the Design System. Backed by industry research, best practices, and real-world challenges, the book gathers insights from over 20 design leaders from companies such as AT&amp;T, Dell, Airbnb, Cisco, IBM, and Microsoft. Make sure to grab your copy at this event.&lt;br&gt;&lt;br&gt;Speakers include:&lt;br&gt;- Marjukka Mäkelä, Head of UX Design at ABB&lt;br&gt;- Christian Aminoff, Design Principal at ABB&lt;br&gt;- Petri Heiskanen, SVP Design at Idean&lt;br&gt;More speakers will be announced soon.&lt;br&gt;&lt;br&gt;See the complete details of the event at https://www.idean.com/events/idean-berlin-design-summit&lt;br&gt;&lt;br&gt;More details coming soon...&lt;br&gt;&lt;br&gt;https://www.facebook.com/events/490525625113143/</t>
  </si>
  <si>
    <t>https://www.google.com/calendar/event?eid=Xzc0cGo2YzlwNWtwajZkOW42OG8zMmNxMGM1bzZpYmprZDVtbWFiamNmNCA5dG8waG42cjFiczBkNWs3bjAwZGs4ZWtwY0Bn&amp;ctz=Europe/Berlin</t>
  </si>
  <si>
    <t>Business Breakfast mit Robert Habeck</t>
  </si>
  <si>
    <t>Referent:&lt;br&gt;Robert Habeck, Bundesvorsitzender von BÜNDNIS 90/DIE GRÜNEN&lt;br&gt;&lt;br&gt;Begrüßung/Moderation:&lt;br&gt;Markus Voigt, Präsident des VBKI&lt;br&gt;&lt;br&gt;Veranstaltungsort:&lt;br&gt;Steigenberger Hotel am Los Angeles Platz,&lt;br&gt;Salon, 1. Etage&lt;br&gt;Los-Angeles-Platz 1, 10789 Berlin&lt;br&gt;&lt;br&gt;Foto: Dominik Butzmann&lt;br&gt;&lt;br&gt;https://www.facebook.com/events/2396165323837958/</t>
  </si>
  <si>
    <t>https://www.google.com/calendar/event?eid=Xzc0cGo2YzlwNWtwajZkOW42b3JqY2MyMGM1bzZpYmprZDVtbWFiamNmNCA5dG8waG42cjFiczBkNWs3bjAwZGs4ZWtwY0Bn&amp;ctz=Europe/Berlin</t>
  </si>
  <si>
    <t>BVM-Seminar: Prozess- und Beratungskompetenz für Marktforscher</t>
  </si>
  <si>
    <t>Prozess- und Beratungskompetenz für Marktforscher - sich mehr Gehör verschaffen im Unternehmen 08. November 2018 - 09. November 2018&lt;br&gt;&lt;br&gt;Das Phänomen ist Ihnen sicher bekannt: Sie führen eine Studie durch und bringen fundierte Ergebnisse hervor, die dann aber nur schleppend oder gar nicht umgesetzt werden. Manchmal stößt man sogar auf regelrechten Widerstand, insbesondere dann, wenn die Ergebnisse unerfreulich für die betroffenen Kolleginnen und Kollegen sind.&lt;br&gt;&lt;br&gt;Solche Dynamiken nicht einfach laufen zu lassen, sondern zu erkennen und aktiv zu gestalten, kann über Erfolg und Misserfolg ihrer Projekte entscheiden. Das Seminar vermittelt Ihnen die Kompetenzen, die Sie benötigen, um Marktforschungsprozesse zum Erfolg zu führen.&lt;br&gt;&lt;br&gt;Lernziele&lt;br&gt;&lt;br&gt;Sie erlernen Methoden und Strategien, um ihr Marktforschungsprojekt so vorzubereiten, dass Sie alle Stakeholder-Interessen in den Prozess einbeziehen und sie diese zielführend moderieren. Sie erlangen Kompetenzen für die beratende Begleitung aller beteiligten Projektgruppen und Führungskräfte. Zuletzt gewinnen Sie das professionelle Selbstverständnis sowie die notwendige Selbstsicherheit, um in Ihren Projekten souverän eine gestaltende Rolle zu übernehmen.&lt;br&gt;&lt;br&gt;Für wen gedacht?&lt;br&gt;&lt;br&gt;Zielgruppe des Seminars sind insbesondere betriebliche Marktforscher, aber auch Institutsmarktforscher mit Berufserfahrung.&lt;br&gt;&lt;br&gt;Weitere Informationen und Anmeldung:&lt;br&gt;https://www.bvm.org/termine-weiterbildung/seminare/seminar-detail/prozess-und-beratungskompetenz-fuer-marktforscher-sich-mehr-gehoer-verschaffen-im-unternehmen/1572339600/&lt;br&gt;&lt;br&gt;https://www.facebook.com/events/520112718757769/</t>
  </si>
  <si>
    <t>https://www.google.com/calendar/event?eid=Xzc0cGo2YzlwNWtwajZkOW42b3JqY2NhMGM1bzZpYmprZDVtbWFiamNmNCA5dG8waG42cjFiczBkNWs3bjAwZGs4ZWtwY0Bn&amp;ctz=Europe/Berlin</t>
  </si>
  <si>
    <t>Facebook &amp; Instagram Ads Basics Workshop</t>
  </si>
  <si>
    <t>&lt;br&gt;⚠️PLEASE REGISTER VIA EVENTBRITE TO RESERVE YOUR SPOT:&lt;br&gt;https://lew.ag/2LfnrTQ ⚠️&lt;br&gt;&lt;br&gt;This is a free workshop on LinkedIn Automation&lt;br&gt;&lt;br&gt;In this Workshop, we will go through the basics and advanced tweaks of LinkedIn automation &amp; set up a campaign live in front of the audience. Then you will have the chance to create your first campaign on your laptop.&lt;br&gt;&lt;br&gt;Learn to:&lt;br&gt;&lt;br&gt;1. Optimize your LinkedIn profile&lt;br&gt;To make a good first impression we need make sure that we have completed your LinkedIn Profil to All-Star status. Profile picture, Cover image, past experiences and endorsements need to be on point.&lt;br&gt;&lt;br&gt;2. Identify your target group on LinkedIn&lt;br&gt;We'll use the power of the LinkedIn advanced search to narrow down your target group my company size, location, job title and many more factors.&lt;br&gt;&lt;br&gt;3. Automate your profile visits and contact requests&lt;br&gt;There are tons of tools to help you automated the grind on LinkedIn without taking away a personal touch. This will set you up to generate hundreds of contact requests from real business people.&lt;br&gt;&lt;br&gt;4. Identify your target group on the web &amp; connect them on LinkedIn&lt;br&gt;&lt;br&gt;We will show advanced targeting techniques such as connecting to event attendees or post likers on product hunt via LinkedIn.&lt;br&gt;&lt;br&gt;5. Scraping, Data enrichment &amp; Automation&lt;br&gt;&lt;br&gt;Want to send you your new LinkedIn contacts to email funnels? Mass download contact data including phone &amp; email? Or even find personal &amp; business phones &amp; emails of contacts? There is a hack for that - stay tuned!&lt;br&gt;&lt;br&gt;***************************************&lt;br&gt;&lt;br&gt;Queue Daniel. Daniel Levelev is a Le Wagon alumnus and founder of AnwaltOnlinemarketing.de, a startup offering AdWords and lead generation products to local businesses. Delivering over 10k new client inquiries worth €6+ million each year.&lt;br&gt;&lt;br&gt;Daniel Levelev bootstrapped a Google Ads agency to profitability. Then optimized the operations to a 4-hour-workweek. Then learned to code at Le Wagon &amp; built a marketing automation SaaS.&lt;br&gt;&lt;br&gt;Now teaching growth to Entrepreneurs at Growth Acceleration bootcamp in Berlin. Daniel is always happy to share the newest growth hack &amp; automation - some of which might surprise you!&lt;br&gt;&lt;br&gt;Please bring:&lt;br&gt;- Your laptop, fully charged! ⚡️&lt;br&gt;- Your enthusiasm and passion for learning.&lt;br&gt;&lt;br&gt;***************************************&lt;br&gt;&lt;br&gt;About Le Wagon 🚌 (https://www.lewagon.com/berlin)&lt;br&gt;&lt;br&gt;Le Wagon is Europe's leading coding school for entrepreneurs and creative people. We are now present in 30 cities worldwide, with over 120 startups in operation, and have been rated the no#1 coding bootcamp worldwide on Course Report &amp; Switchup! Our 9-week, full-stack web development course equips aspiring entrepreneurs, product managers, designers, and junior developers with the technical skills they need to build great products and startups!&lt;br&gt;&lt;br&gt;If you'd like to hear more about the 9-week bootcamp, please get in touch with Rich, at richard@lewagon.org&lt;br&gt;&lt;br&gt;The next batch in Berlin starts on October 7th 2019. Further details about the course and how to apply can be found here (https://www.lewagon.com/berlin).&lt;br&gt;&lt;br&gt;***************************************&lt;br&gt;&lt;br&gt;Join our Meetup group: https://www.meetup.com/Le-Wagon-Berlin-Coding-Bootcamp/events/246861962/&lt;br&gt;&lt;br&gt;Like us on Facebook: http://facebook.com/lewagonberlin&lt;br&gt;&lt;br&gt;Follow us on Twitter: twitter.com/lewagonberlin&lt;br&gt;&lt;br&gt;Look at some lovely photos on Instagram: https://www.instagram.com/lewagonberlin/&lt;br&gt;&lt;br&gt;***************************************&lt;br&gt;&lt;br&gt;We look forward to meeting you soon!&lt;br&gt;&lt;br&gt;⭐️Team Le Wagon ⭐️&lt;br&gt;&lt;br&gt;https://www.facebook.com/events/612068222530348/</t>
  </si>
  <si>
    <t>https://www.google.com/calendar/event?eid=Xzc0cGo2YzlwNWtwajZkOW42b3JqY2NpMGM1bzZpYmprZDVtbWFiamNmNCA5dG8waG42cjFiczBkNWs3bjAwZGs4ZWtwY0Bn&amp;ctz=Europe/Berlin</t>
  </si>
  <si>
    <t>Policen Direkt: Bestandsnachfolge für Versicherungsmakler</t>
  </si>
  <si>
    <t>Sie vermitteln erfolgreich Altersvorsorge für Ihre Kunden, aber wie sieht es mit Ihrer eigenen Zukunft aus? Versicherungsmakler, die keinen direkten Nachfolger in Ihrem Umfeld haben, sollten frühzeitig ihren Ruhestand regeln. Mit dem Verkauf Ihres Unternehmens oder Ihres Kundenbestandes können Sie im Rentenalter von Ihrem Lebenswerk profitieren. &lt;br&gt;&lt;br&gt;Efstratios Bezas, stellvertretender Leiter Vertrieb bei Policen Direkt, zeigt Ihnen in seinem ersten profino-Webinar, wie Sie entspannt in den Ruhestand gehen können und welche Vorbereitungen Sie rechtzeitig treffen sollten. Erfahren Sie, welche Fragen Sie als Vertriebsprofi rechtzeitig klären sollen. Lernen Sie kardinale Fehler beim Unternehmens- oder Bestandsverkauf zu vermeiden. &lt;br&gt;Efstratios Bezas wird Ihnen die größten Risiken für Versicherungsmakler sowie die größten Mythen beim Verkaufspreis aufzeigen. Erfahren Sie zudem, wann nicht so guter Rat teuer werden kann und auf welche Berater Sie wirklich setzen sollten. &lt;br&gt;&lt;br&gt;Sie fühlen sich zu jung für die Nachfolgeplanung? Dann wird Ihnen der Referent zeigen, wie wichtig der Faktor Zeit ist und warum eine Lebensrente auch für jüngere Makler attraktiv sein kann. &lt;br&gt;&lt;br&gt;Lassen Sie sich davon überzeugen, dass Policen Direkt ein starker Partner in der Bestandsnachfolge für Versicherungsmakler ist. Zum Beispiel konnte im aktuellen procontra Vergleich bei der Lebensrente das höchste Angebot abgegeben werden. &lt;br&gt;&lt;br&gt;Sollten Fragen offenbleiben, stehen Ihnen die Spezialisten von Policen Direkt anschließend im Chat gern zur Verfügung. &lt;br&gt;&lt;br&gt;Hier anmelden &lt;br&gt;&lt;br&gt;https://messe.profino-online.de/live-akademie/webinar/584&lt;br&gt;&lt;br&gt;Bei diesem Webinar können Sie Bildungszeit sammeln. Sie erhalten eine IDD-konforme Teilnahmebestätigung von profino. Diese wird einige Tage nach dem Webinar in Ihrem profino Nutzerprofil zum Download bereitstehen, sofern Sie in voller Länge an dem Webinar teilgenommen haben. Darüber hinaus erfolgt eine Gutschrift auf Ihrem gut-beraten Weiterbildungskonto durch Policen Direkt sofern Sie vor Anmeldung zum Webinar Ihrer Vermittler-Identifikationsnummer (VV-ID) in Ihrem Profil hinterlegt hatten und sich somit einverstanden erklärten, dass die Weiterbildungszeit Ihrem WB-Konto gutgeschrieben wird. Es gelten die Voraussetzungen der Brancheninitiative „gut-beraten“ und die profino Datenschutzbestimmungen.&lt;br&gt;&lt;br&gt;&lt;br&gt;https://www.facebook.com/events/2475818192700449/</t>
  </si>
  <si>
    <t>https://www.google.com/calendar/event?eid=Xzc0cGo2YzlwNWtwajZkOW42b3JqY2NxMGM1bzZpYmprZDVtbWFiamNmNCA5dG8waG42cjFiczBkNWs3bjAwZGs4ZWtwY0Bn&amp;ctz=Europe/Berlin</t>
  </si>
  <si>
    <t>Global Goals Jam Berlin #2</t>
  </si>
  <si>
    <t>Forum Factory</t>
  </si>
  <si>
    <t>Der Global Goals Jam bringt Denker und Macher zusammen, um zu den Sustainable Development Goals 2030 (SDGs) der Vereinten Nationen beizutragen. Ein Wochenende lang arbeiten wir gemeinsam an konkreten Herausforderungen von Unternehmen und Organisationen mit Langzeitwirkung. Der Global Goals Jam findet an vielen Orten weltweit statt und wurde vom United Nations Development Programme und der Amsterdam University of Applied Sciences initiiert.&lt;br&gt;&lt;br&gt;Vom 25. bis 27. Oktober 2019 werden plant values und UnternehmensGrün gemeinsam den zweiten Global Goals Jam in Berlin stattfinden lassen mit Challenges von:&lt;br&gt;VAUDE, UmweltBank, BIO COMPANY GmbH, DENTTABS-Zahnputztabletten, Berliner Sparkasse&lt;br&gt;&lt;br&gt;Aktive, Kreative, Neugierige, Nachhaltigkeitsvisionisten, Unternehmen und alle Interessierten sind eingeladen, an der Verwirklichung der SDGs an diesem Wochenende mitzuwirken!&lt;br&gt;Die Herausforderungen sind so komplex, dass keine Einzeldisziplin, Denkweise oder Expertise sie allein lösen könnte. Um Antworten für globale Nachhaltigkeitsfragen zu entwickeln, schaffen wir einen Raum in dem Menschen mit unterschiedlichstem Hintergrund ihre Erfahrungen und ihr Wissen einbringen können.&lt;br&gt;&lt;br&gt;https://www.facebook.com/events/327187114898223/</t>
  </si>
  <si>
    <t>https://www.google.com/calendar/event?eid=Xzc0cGo2YzlwNWtwajZkOW42b3JqY2QyMGM1bzZpYmprZDVtbWFiamNmNCA5dG8waG42cjFiczBkNWs3bjAwZGs4ZWtwY0Bn&amp;ctz=Europe/Berlin</t>
  </si>
  <si>
    <t>Offene Werkstatt für Frauen mit Fragen rund um den Computer&lt;br&gt;&lt;br&gt;Sie haben gezielte Fragen zu einer Anwendung oder ein Problem Ihrer Hard- und Software?&lt;br&gt;&lt;br&gt;Diese Fragen können Sie gerne im Rahmen unserer Computerberatung stellen. Bitte beachten Sie, dass unser Beratungsangebot keine Schulung ersetzt.&lt;br&gt;&lt;br&gt;Für die Computerberatung ist keine Anmeldung notwendig.&lt;br&gt;&lt;br&gt;Kosten: keine&lt;br&gt;&lt;br&gt;Beraterin: Petra Westerhove,  BER-IT&lt;br&gt;&lt;br&gt;https://www.facebook.com/events/511398309597569/</t>
  </si>
  <si>
    <t>https://www.google.com/calendar/event?eid=Xzc0cGo2YzlwNWtwajZkOW42b3JqY2RhMGM1bzZpYmprZDVtbWFiamNmNCA5dG8waG42cjFiczBkNWs3bjAwZGs4ZWtwY0Bn&amp;ctz=Europe/Berlin</t>
  </si>
  <si>
    <t>Wissensmanagement im Kontext der ISO 9001:2015</t>
  </si>
  <si>
    <t>Die neue ISO-Norm 9001:2015 enthält erstmals die eindeutige Anforderung, Wissen als zentrale Ressource zu verstehen, die es systematisch zu managen gilt. Wissensmanagement hilft Ihrem Unternehmen, strategische Geschäftsziele zu erreichen und operative Abläufe zu optimieren. In diesem eintägigen Seminar informieren wir Sie über die konkreten Anforderungen der neuen ISO-Norm und vermitteln Ihnen bewährte Methoden und Instrumente, die es Ihnen ermöglichen, diesen Anforderungen gerecht zu werden. Dabei wird das gesamte Spektrum des Wissensmanagements abgedeckt: von der Initialisierung eines Wissens­management-Projekts über die strategische Analyse bis hin zur Integra­tion von konkreten Wissensmanagement-Maßnahmen.&lt;br&gt;&lt;br&gt;Lernen Sie unser Vorgehensmodell zur Einführung von Wissensmanagement in fünf Schritten kennen: Im ersten Schritt initiieren Sie den Start eines Wissensmanagement-Projekts. Darauf folgt eine systematische Analyse zur Bestandsaufnahme von Verbesserungspotenzialen im Umgang mit Wissen im zweiten Schritt. Im dritten Schritt identifizieren Sie auf Basis dieser Analyse konkrete Handlungsfelder und bestimmen spezifische Maßnahmen zur gezielten Verbesserung im Umgang mit Wissen. Dabei lernen Sie verschiedene Beispiele aus der Lösungsmatrix mit über 50 KMU-gerechten Methoden und zahlreichen Best Practices kennen. Die Umsetzung und Bewertung von Wissensmanagement-Maßnahmen bilden die Schritte vier und fünf des Vorgehensmodells zur Einführung von Wissensmanagement und dienen zur nachhaltigen Sicherung eingeführter Veränderungsmaßnahmen im Bereich Wissensmanagement.&lt;br&gt;&lt;br&gt;Bitte beachten Sie: Eine Teilnahmezusage bei Facebook stellt noch keine verbindliche Anmeldung dar. Ausführliche Informationen und Anmeldung unter: http://s.fhg.de/WM2018&lt;br&gt;&lt;br&gt;#mehrkönnen #fraunhoferipk&lt;br&gt;&lt;br&gt;https://www.facebook.com/events/2293579954216573/</t>
  </si>
  <si>
    <t>https://www.google.com/calendar/event?eid=Xzc0cGo2YzlwNWtwajZkOW42b3JqY2RpMGM1bzZpYmprZDVtbWFiamNmNCA5dG8waG42cjFiczBkNWs3bjAwZGs4ZWtwY0Bn&amp;ctz=Europe/Berlin</t>
  </si>
  <si>
    <t>Alfa Fellowship Program: A Fully Funded Exchange Initiative to Moscow in...</t>
  </si>
  <si>
    <t>Cultural Vistas Europe is pleased to invite you to one of two information sessions on the Alfa Fellowship Program to Russia taking place in Berlin this fall.&lt;br&gt;&lt;br&gt;https://www.facebook.com/events/2402685406612213/?event_time_id=2402685413278879</t>
  </si>
  <si>
    <t>https://www.google.com/calendar/event?eid=Xzc0cGo2YzlwNWtwajZkOW42b3JqY2RxMGM1bzZpYmprZDVtbWFiamNmNCA5dG8waG42cjFiczBkNWs3bjAwZGs4ZWtwY0Bn&amp;ctz=Europe/Berlin</t>
  </si>
  <si>
    <t>Abrechnung Zahntechnischer Leistungen</t>
  </si>
  <si>
    <t>„ BEL/BEB – Abrechnung zahntechnischer Leistungen “&lt;br&gt;Die Abrechnung zahntechnischer Leistungen BEL/BEB richtig und gewinnbringend anwenden&lt;br&gt;&lt;br&gt;&lt;br&gt;Kursnummer : 191023		 MI 23.10.2019	    15:00-18:30&lt;br&gt;&lt;br&gt;In diesem Kurs wird anhand von Beispielen die korrekte zahntechnische Abrechnung vermittelt im Bezug zu den Festzuschüssen  und den entsprechenden BEMA- und GOZ-Positionen. &lt;br&gt;Sie erhalten Einblick in die Regelungen und Bestimmungen, wie Möglichkeiten zur Berechnung zahntechnischer Leistungen in der Kassen- und in der Privatabrechnung. Fokussiert wird auch  die Berechnung der Leistungen, die ohne Zahntechniker im Eigenlabor erbracht werden.&lt;br&gt;•	zahntechnische Abrechnung Regelversorgung – Gleichartig – Andersartig?&lt;br&gt;•	Im Praxislabor richtig kalkulieren &lt;br&gt;•	Übersicht über die BEL und BEB Leistungspositionen&lt;br&gt;•	Darstellung Einzelleistungen / Fallbeispiele&lt;br&gt;•	Zahntechnische Leistungen, die auch ohne Zahntechniker in der Praxis erbracht werden&lt;br&gt;&lt;br&gt;–––––––––––––––––––––––––––––––––––––––––––––––––––––––––––––––––––––––––––––––––––––&lt;br&gt;Zielgruppe: Zahnärztinnen &amp; Zahnärzte; ZMF; ZMV			            &lt;br&gt;Fortbildungspunkte: 4 (gemäß BZÄK-DGZMK)&lt;br&gt;Kosten: 105 € (zzgl. 19% MwSt.)&lt;br&gt;Referent: Doreen Unglaube &lt;br&gt;&lt;br&gt;&lt;br&gt;https://www.facebook.com/events/337980686834060/</t>
  </si>
  <si>
    <t>https://www.google.com/calendar/event?eid=Xzc0cGo2YzlwNWtwajZkOW42b3JqY2UyMGM1bzZpYmprZDVtbWFiamNmNCA5dG8waG42cjFiczBkNWs3bjAwZGs4ZWtwY0Bn&amp;ctz=Europe/Berlin</t>
  </si>
  <si>
    <t>BMA Fachkraft DIN 14675, Brandmeldeanlagen (TÜV)</t>
  </si>
  <si>
    <t>Anmeldung auf www.uds-beratung.de -&gt; Schulung&lt;br&gt;&lt;br&gt;2,5-tägige Weiterbildung zur 'Verantwortlichen Person für Brandmeldeanlagen nach DIN 14675' (Fachkraft) mit Prüfung und Personenzertifizierung durch den TÜV.&lt;br&gt;&lt;br&gt;    Brandmeldeanlagen - Aufbau und Betrieb&lt;br&gt;    Grundlagen der Brandmeldetechnik&lt;br&gt;    Normforderungen zur Zertifizierung DIN 14675&lt;br&gt;    Komponenten von Brandmeldeanlagen&lt;br&gt;    Projektierung und Installation nach VDE 0833-2&lt;br&gt;    Brandfallsteuerungen, Betrieb, Instandhaltung&lt;br&gt;    Bauprodukte, Brandabschnitte, RWA&lt;br&gt;    Einführung in die Leitungsanlagenrichtlinie&lt;br&gt;    Übungsaufgaben, Planung und Projektierung&lt;br&gt;    Prüfungsvorbereitung: Begriffe und Erläuterungen&lt;br&gt;    Häufige Fehler, zeitliche Aspekte, Schwerpunkte&lt;br&gt;    Klärung offener Fragen zum Prüfungsfragenkatalog&lt;br&gt;    Analysierung der Ergebnisse inkl. Tipps für die Prüfung&lt;br&gt;    Prüfung Phase 7 - 11 Multiple-Choice-Fragen&lt;br&gt;    Prüfung Phase 6.1 - 6.2 Planung/Projektierung&lt;br&gt;&lt;br&gt;&lt;br&gt;Anmeldung über die Webseite www.uds-beratung.de&lt;br&gt;&lt;br&gt;https://www.facebook.com/events/739268143117742/</t>
  </si>
  <si>
    <t>https://www.google.com/calendar/event?eid=Xzc0cGo2YzlwNWtwajZkOW42b3JqY2VhMGM1bzZpYmprZDVtbWFiamNmNCA5dG8waG42cjFiczBkNWs3bjAwZGs4ZWtwY0Bn&amp;ctz=Europe/Berlin</t>
  </si>
  <si>
    <t>Online Suchmaschinen sind Dreh- und Angelpunkt für zahlreiche Online-Marketing Kampagnen. Mit wenig Streuverlust und optimalem Targeting, gepaart mit starker Auffindbarkeit in den gängigsten Suchmaschinen, versprechen diese Tools und eine hohe Conversion- und Erfolgsrate.&lt;br&gt;&lt;br&gt;​Inhalte: &lt;br&gt;  &lt;br&gt;1️⃣ Unterschiede zwischen SEM / SEO / SEA&lt;br&gt;2️⃣ zielgerichteter Einsatz von Search-Engine-Marketing&lt;br&gt;3️⃣ Best Practice: Unternehmens-Webseiten mit guter organischer Auffindbarkeit&lt;br&gt;4️⃣ Die Rolle von SEO / SEA im Online-Marketing&lt;br&gt;5️⃣ Analyse und Optimierung von SEA-Anzeigen&lt;br&gt;&lt;br&gt;Das Seminar zeigt die vielfältigen Möglichkeiten von Search-Engine-Marketing (SEM), Search-Engine-Optimazition (SEO) und Search-Engine-Advertising (SEA) sowie der Konzipierung und Gestaltung von passenden Online Kampagnen. &lt;br&gt;&lt;br&gt;Es werden alle Aspekte des Search-Engine-Marketings betrachtet und mit vielen Beispielen aus der Praxis erläutert. Dazu gehört unter anderem auch der Umgang der verschiedenen Analyse-Tools von Google und Co. - Eine Optimale SEO-Schulung für Beginner. &lt;br&gt;&lt;br&gt;Danach sind Sie sowohl in der Lage, Ihre erste SEA-Kampagne zu gestalten sowie diese zielgerichtet zu analysieren und Ihren Online-Content SEO-Konform zu optimieren.&lt;br&gt;&lt;br&gt;&lt;br&gt;&lt;br&gt;Zusätzlich: &lt;br&gt;&lt;br&gt;Alle Folien als Handout, das Buch „SEM, SEO &amp; SEA Marketing“ – im Grunde genommen die kommentierten Folien aus dem Seminar als Lektüre und Nachschlagewerk. Zudem steht Ihnen die Lern-App BCMS Quizzer für IOS und Android zum effizienten Lernen nach dem Leitner-Prinzip inkl. Duell-Funktion zum Lernen/Spielen mit oder gegen andere Seminarteilnehmer zur Verfügung. &lt;br&gt;&lt;br&gt;​Preis: 780,- (brutto Endpreis)&lt;br&gt;&lt;br&gt;Im Preis ist Folgendes enthalten: &lt;br&gt;&lt;br&gt;Hoteltagespauschale (Kaffeepausen, Snacks und Lunch), Seminargetränke und die Seminarunterlagen (Handout, etc.). Kosten für Übernachtungen sind nicht im Preis enthalten. Wir helfen Ihnen gern, das richtige Hotel für Sie zu finden.&lt;br&gt;&lt;br&gt;https://www.facebook.com/events/219292238910069/</t>
  </si>
  <si>
    <t>https://www.google.com/calendar/event?eid=Xzc0cGo2YzlwNWtwajZkOW42b3JqZWMyMGM1bzZpYmprZDVtbWFiamNmNCA5dG8waG42cjFiczBkNWs3bjAwZGs4ZWtwY0Bn&amp;ctz=Europe/Berlin</t>
  </si>
  <si>
    <t>Netzwerkabend für Selbständige:  'Mit Existenzangst souverän umgehen'</t>
  </si>
  <si>
    <t>Werner-Seelenbinder-Sportpark</t>
  </si>
  <si>
    <t>Manchmal kommt sie leise, manchmal schreit sie, manchmal ist sie selten da, manchmal laufend: die liebe Existenzangst. Selbständige Menschen müssen lernen mit ihr umzugehen, denn es gibt kein geregeltes Einkommen und damit immer ein wenig Unsicherheit.&lt;br&gt;&lt;br&gt;Auf vielfältigen Wunsch von Gründerinnen und Gründern, die ich als Coach begleite, ist dies das nächste Thema für einen Netzwerkabend. In kleiner Runde (zwischen 3 und 7 TeilnehmerInnen), werden wir uns die Existenzangst anschauen und gemeinsam Wege entwickeln, um mit ihr in Zukunft souverän umzugehen. Natürlich gebe ich einen kleinen inhaltlichen Input, im Vordergrund steht aber der Austausch zwischen Euch!!! &lt;br&gt;&lt;br&gt;Nach der Arbeit geht es zum lockeren Austausch zum Griechen nebenan. Damit auch lockeres Netzwerken und Kennenlernen möglich ist. Was nicht erwünscht ist, sind Menschen, die zu diesem Abend kommen, um ihre eigenen Produkte und Dienstleistungen zu verkaufen. &lt;br&gt;&lt;br&gt;&lt;br&gt;https://www.facebook.com/events/673104626519515/</t>
  </si>
  <si>
    <t>https://www.google.com/calendar/event?eid=Xzc0cGo2YzlwNWtwajZkOW42b3JqZWNhMGM1bzZpYmprZDVtbWFiamNmNCA5dG8waG42cjFiczBkNWs3bjAwZGs4ZWtwY0Bn&amp;ctz=Europe/Berlin</t>
  </si>
  <si>
    <t>Workshop »ARIBA – Kunden gewinnen mit dem Erfolgsprinzip«</t>
  </si>
  <si>
    <t>Volkspark Friedrichshain</t>
  </si>
  <si>
    <t>ARIBA – Kunden gewinnen mit dem Erfolgsprinzip&lt;br&gt;&lt;br&gt;&lt;br&gt;&lt;br&gt;&lt;br&gt;&lt;br&gt;&lt;br&gt;&lt;br&gt;&lt;br&gt;&lt;br&gt;&lt;br&gt;Achtsam und nachhaltig zu mehr Aufträgen&lt;br&gt;&lt;br&gt;&lt;br&gt;&lt;br&gt;&lt;br&gt;&lt;br&gt;&lt;br&gt;&lt;br&gt;&lt;br&gt;&lt;br&gt;&lt;br&gt;&lt;br&gt;&lt;br&gt;&lt;br&gt;&lt;br&gt;&lt;br&gt;&lt;br&gt;&lt;br&gt;&lt;br&gt;Hast Du Dich schon einmal getraut Deinen Wunschkunden direkt anzusprechen und für Dein Angebot zu gewinnen? Wünschst Du Dir mehr Aufträge? Dann bist Du im ARIBA Workshop ganz genau richtig! In diesem Workshop lernst Du, wie Du mit dem ARIBA-Prinzip achtsam neue Kunden und Aufträge gewinnst – ganz ohne Klinken zu putzen. Melde Dich jetzt an und finde Deinen individuellen Vertriebsweg!&lt;br&gt;&lt;br&gt;&lt;br&gt;&lt;br&gt;&lt;br&gt;&lt;br&gt;&lt;br&gt;Lerne die Grundlagen achtsamen Vertriebs&lt;br&gt;Gewinne mehr Kunden – ohne Klinken zu putzen&lt;br&gt;&lt;br&gt;&lt;br&gt;&lt;br&gt;Wusstest Du, dass 80 Prozent der Selbstständigen keine oder nur wenig erfolgreiche Akquise betreiben? Doch um ein erfolgreiches Unternehmen aufzubauen, ist Kundengewinnung notwendig. Darum lernst Du in diesem Workshop die wichtigsten Grundlagen rund um die Themen achtsame Akquise und Vertrieb:&lt;br&gt;&lt;br&gt;– Erarbeite Dein persönliches Konzept, um mehr Kunden zu gewinnen und Deine Umsätze zu steigern.&lt;br&gt;&lt;br&gt;– Arbeite an Deinen blockierenden Glaubenssätzen und verändere Dein Vertriebs-Mindset positiv.&lt;br&gt;&lt;br&gt;– Erfahre, wie Du mit dem ARIBA Prinzip nachhaltig und achtsam mehr Kunden für Dich gewinnen kannst.&lt;br&gt;&lt;br&gt;– Lerne, wie Du Deine (potentiellen) Kunden am besten ansprichst – und wo Du sie findest!&lt;br&gt;&lt;br&gt;– Enttarne uralte Vertriebsmythen und lerne, wie Du es besser machst.&lt;br&gt;&lt;br&gt;– Lerne, wo die Unterschiede von B2B und B2C liegen und wie Du beides nutzen kannst, um neue Kunden zu gewinnen.&lt;br&gt;&lt;br&gt;– Erfahre, warum Dir die Datenschutz-Grundverordnung (DSGVO) keinen Strich durch die Kundengewinnung macht und worauf Du unbedingt achten solltest.&lt;br&gt;&lt;br&gt;– Plane Deine ersten Schritte hin auf dem Weg zu mehr Kunden.&lt;br&gt;&lt;br&gt;&lt;br&gt;&lt;br&gt;&lt;br&gt;&lt;br&gt;&lt;br&gt;&lt;br&gt;&lt;br&gt;&lt;br&gt;&lt;br&gt;&lt;br&gt;&lt;br&gt;&lt;br&gt;&lt;br&gt;&lt;br&gt;&lt;br&gt;&lt;br&gt;Auf Dich haben wir gewartet!&lt;br&gt;Der Workshop für alle, die Kunden lieber »leise« werben&lt;br&gt;&lt;br&gt;&lt;br&gt;&lt;br&gt;Fragst Du Dich, ob Du richtig im ARIBA Workshop bist? Dieser Workshop richtet sich an alle Selbständigen und Freiberufler, die&lt;br&gt;&lt;br&gt;– sich mehr Kunden wünschen und finanziell erfolgreich sein möchten.&lt;br&gt;&lt;br&gt;– sich noch nie oder nur sehr wenig mit den Themen Akquise und Vertrieb auseinandergesetzt haben.&lt;br&gt;&lt;br&gt;– bisher Hemmungen hatten, ihre Wunschkunden gezielt anzusprechen – und das jetzt ändern wollen.&lt;br&gt;&lt;br&gt;– keine Lust auf stumpfes »Klinkenputzen« haben und nach einem achtsamen Weg suchen, neue Kunden zu gewinnen.&lt;br&gt;&lt;br&gt;– in kleinem Umfang stetig mehr Aufträge generieren möchten.&lt;br&gt;&lt;br&gt;– eine langjährige und solide Beziehung zu ihren Kunden aufbauen wollen.&lt;br&gt;&lt;br&gt;– gerne in einer kleinen Gruppe von maximal fünf Teilnehmern arbeiten.&lt;br&gt;&lt;br&gt;&lt;br&gt;&lt;br&gt;&lt;br&gt;&lt;br&gt;&lt;br&gt;&lt;br&gt;&lt;br&gt;&lt;br&gt;                                               Akquise &amp; Vertrieb sind wie ein Spaziergang. Mit genügend Zeit, &lt;br&gt;                                         guter Ausrüstung und dem Ziel vor Augen einfach wunderbar entspannt.&lt;br&gt;&lt;br&gt;                                                                                                                                Johanna Caspers&lt;br&gt;&lt;br&gt;&lt;br&gt;&lt;br&gt;&lt;br&gt;&lt;br&gt;&lt;br&gt;&lt;br&gt;&lt;br&gt;&lt;br&gt;&lt;br&gt;ARIBA – Überlasse die Kundengewinnung nicht mehr dem Zufall&lt;br&gt;Das sind Deine Vorteile im Überblick&lt;br&gt;&lt;br&gt;&lt;br&gt;&lt;br&gt;– Inspiration und Motivation, um ab sofort mehr Kunden für Dich zu gewinnen&lt;br&gt;&lt;br&gt;– Sicherheit bei der Akquise und im Vertrieb&lt;br&gt;&lt;br&gt;– konkrete Tipps, die sich direkt umsetzen lassen&lt;br&gt;&lt;br&gt;– Techniken, die sich in der Praxis bewährt haben&lt;br&gt;&lt;br&gt;– tieferes Verständnis für die Themen Akquise und Vertrieb&lt;br&gt;&lt;br&gt;– ein authentisches Konzept, mit dem Du erfolgreich auf Deine Art Kunden gewinnst&lt;br&gt;&lt;br&gt;– intensive Arbeit in einer kleinen Gruppe mit maximal fünf Teilnehmern&lt;br&gt;&lt;br&gt;– hochwertiges und umfangreiches Arbeitsmaterial&lt;br&gt;&lt;br&gt;– aktiver Workshop statt trockener Power-Point-Präsentation&lt;br&gt;&lt;br&gt;– sicherer Raum, um Fragen zu stellen und sich auszuprobieren&lt;br&gt;&lt;br&gt;– inspirierender Austausch mit den anderen Teilnehmern&lt;br&gt;&lt;br&gt;– eine professionelle Trainerin mit langjähriger Erfahrung im Vertrieb&lt;br&gt;&lt;br&gt;– Verpflegung und Getränke – den ganzen Tag lang&lt;br&gt;&lt;br&gt;– vergünstigtes Mum-Boss-Ticket für selbstständige Mütter&lt;br&gt;&lt;br&gt;&lt;br&gt;&lt;br&gt;&lt;br&gt;&lt;br&gt;&lt;br&gt;Johanna Caspers unterstützt Dich mit ihrer langjährigen Erfahrung&lt;br&gt;&lt;br&gt;&lt;br&gt;&lt;br&gt;Bei WHY arbeitest Du mit erfahrenen und inspirierenden Trainern, Coaches und Mentoren zusammen. Johanna lebt mit Herz und Seele für guten Vertrieb. Einige Jahre lang leitete sie die Bitkom Akademie und etablierte einen erfolgreichen Vertrieb in der Designagentur FHCM Graphics. 2018 gründete sie die WHY Akademie. Seit vielen Jahren entwickelt sie moderne Akquisekonzepte. Mit ihrem ARIBA Prinzip revolutioniert sie veraltete Akquisemethoden und unterstützt Dich dabei, erfolgreicher mit Deinem Unternehmen zu sein. Für sie ist wichtig: »Ich will nicht, dass es alle so machen wie ich. Ich will, dass die Teilnehmer den Prozess verstehen und ihr eigenes, persönliches Erfolgsrezept finden.«&lt;br&gt;&lt;br&gt;&lt;br&gt;&lt;br&gt;&lt;br&gt;&lt;br&gt;&lt;br&gt;&lt;br&gt;&lt;br&gt;&lt;br&gt;&lt;br&gt;&lt;br&gt;&lt;br&gt;&lt;br&gt;&lt;br&gt;&lt;br&gt;&lt;br&gt;Es gelten die AGB der WHY - Akademie für Identität &amp; Positionierung.&lt;br&gt;&lt;br&gt;&lt;br&gt;Impressum der WHY-Akademie&lt;br&gt;&lt;br&gt;&lt;br&gt;&lt;br&gt;&lt;br&gt;&lt;br&gt;&lt;br&gt;https://www.facebook.com/events/429346921268733/</t>
  </si>
  <si>
    <t>https://www.google.com/calendar/event?eid=Xzc0cGo2YzlwNWtwajZkOW42b3JqZWNpMGM1bzZpYmprZDVtbWFiamNmNCA5dG8waG42cjFiczBkNWs3bjAwZGs4ZWtwY0Bn&amp;ctz=Europe/Berlin</t>
  </si>
  <si>
    <t>Quereinstieg in den Beruf der Erzieherin</t>
  </si>
  <si>
    <t>Wenn Sie in einem sozialen Bereich tätig werden möchten und bereits einen ersten Blick auf das Berufsfeld der Erzieher*in geworfen haben, dann sind Sie in unserem Vortrag richtig.&lt;br&gt;Es gibt diverse Quereinstiegswege in den Erzieher*innenberuf, und ein gewisser Fachkräftemangel am Standort Berlin verheißt eine aussichtsreiche Berufsperspektive in Kita oder Hort.&lt;br&gt;&lt;br&gt;Den Schwerpunkt unserer Veranstaltung bilden die Voraussetzungen und Anforderungen zum Einstieg in die berufsbegleitende Erzieher*innenausbildung.&lt;br&gt;Wir benennen die jeweiligen notwendigen Schritte, geben Tipps und Anregungen zu Ihrer Bewerbung und beleuchten alle am Prozess beteiligten Institutionen.&lt;br&gt;Ihre Fragen beantworten wir gern. Weiterführende Materialien sowie eine umfassende Linkliste runden unseren Vortrag ab.&lt;br&gt;&lt;br&gt;Referentin: U. Magdalene Lindner, Beraterin bei BER-IT&lt;br&gt;Kosten: 9,- EUR für Erwerbslose/ 18,- EUR für Wenigverdienerinnen/ 24,- EUR für Erwerbstätige&lt;br&gt;&lt;br&gt;Anmeldeschluss: Mittwoch, 11. Oktober 2019&lt;br&gt;&lt;br&gt;Link zur Anmeldung: https://www.ber-it.de/event-singleansicht/termine/2019/10/16/details/termin/bes06-quereinstieg-in-den-beruf-der-erzieherin.html&lt;br&gt;&lt;br&gt;https://www.facebook.com/events/895234384153349/</t>
  </si>
  <si>
    <t>https://www.google.com/calendar/event?eid=Xzc0cGo2YzlwNWtwajZkOW42b3JqZWNxMGM1bzZpYmprZDVtbWFiamNmNCA5dG8waG42cjFiczBkNWs3bjAwZGs4ZWtwY0Bn&amp;ctz=Europe/Berlin</t>
  </si>
  <si>
    <t>NGIN Mobility Dinner - 15.10.2019</t>
  </si>
  <si>
    <t>On October 15, 2019 NGIN Mobility - the German-speaking digital magazine to inform, inspire and interlink experts in the automotive and mobility industry will hold its second exclusive Dinner this year. The NGIN Mobility Dinner is an aditional networking product of the NGIN Mobility publication by online publisher Vertical Media that is also home to gruenderszene.de.&lt;br&gt;&lt;br&gt;It provides a platform to leading executives from the international mobility industry to get together and connect on October 15, 2019 in Berlin as the opening dinner to the next day following NGIN Mobility Conference powerd by secureexchange.&lt;br&gt;&lt;br&gt;You may look forward to strengthen your network, gather inspiration and exchange new ideas with both traditional companies and startup representatives of the automotive sector.&lt;br&gt;&lt;br&gt;The NGIN Mobility Dinner is an invite-only event. Applications are open now and we advise you to complete it rather sooner than later as seats are limited to a total of 50 guests.&lt;br&gt;&lt;br&gt;Apply Now! -&gt; https://www.hs.gruenderszene.de/ngin-mobility-dinner-application&lt;br&gt;&lt;br&gt;Thank you to our partners Colliers and VKU - KommunalDigital !&lt;br&gt;&lt;br&gt;https://www.facebook.com/events/393215291237644/</t>
  </si>
  <si>
    <t>https://www.google.com/calendar/event?eid=Xzc0cGo2YzlwNWtwajZkOW42b3JqZWQyMGM1bzZpYmprZDVtbWFiamNmNCA5dG8waG42cjFiczBkNWs3bjAwZGs4ZWtwY0Bn&amp;ctz=Europe/Berlin</t>
  </si>
  <si>
    <t>Premium Zahnschutz für Ihre Kunden mit DKV</t>
  </si>
  <si>
    <t>Lachen ist die beste Medizin. Damit das Lachen auch schön aussieht, braucht man gesunde Zähne. Mit einer privaten Zahnzusatzversicherung ermöglichen Sie Ihren Kunden eine erstklassige Zahnbehandlung und schützen vor hohen Zuzahlungen. &lt;br&gt;&lt;br&gt;Ideal, wenn diese Vorsorge so flexibel ist, dass man selbst entscheiden kann, wie viel Zahnschutz einem wichtig ist und Zahnbehandlung, Zahnreinigung und Kieferorthopädie ganz leicht hinzugewählt werden können. &lt;br&gt;&lt;br&gt;Heike Kühnert, Produktmanagement Ergänzungsversicherung bei der DKV stellt Ihnen in Ihrem Webinar die Zahntarife der DKV vor. &lt;br&gt;&lt;br&gt;Lernen Sie die Besonderheiten des modularen Aufbaus – von der kleinen Lösung bis zum 100 % Premiumschutz – der Zahntarife kennen. Lassen Sie sich aufzeigen, wie Sie durch Modernisierung und Ausbau des bestehenden Zahnportfolios neue Kunden gewinnen können. &lt;br&gt;&lt;br&gt;Erhalten Sie anschauliche Leistungsbespielen und erkennen Sie den Kundennutzen der DKV Expertenhotline. Des Weiteren zeigt Ihnen Heike Kühnert, wie Sie die Tarife in der Web-Anwendung SmartFill richtig und einfach erfassen können. &lt;br&gt;&lt;br&gt;Bei Fragen stehen Ihnen Heike Kühnert im Chat gern zur Verfügung. &lt;br&gt;&lt;br&gt;Hier anmelden &lt;br&gt;https://messe.profino-online.de/live-akademie/webinar/581&lt;br&gt;&lt;br&gt;Bei diesem Webinar können Sie Bildungszeit sammeln. Sie erhalten eine IDD-konforme Teilnahmebestätigung von profino. Diese wird einige Tage nach dem Webinar in Ihrem profino Nutzerprofil zum Download bereitstehen, sofern Sie in voller Länge an dem Webinar teilgenommen haben.&lt;br&gt;&lt;br&gt;&lt;br&gt;https://www.facebook.com/events/2406036279677339/</t>
  </si>
  <si>
    <t>https://www.google.com/calendar/event?eid=Xzc0cGo2YzlwNWtwajZkOW42b3JqZWRhMGM1bzZpYmprZDVtbWFiamNmNCA5dG8waG42cjFiczBkNWs3bjAwZGs4ZWtwY0Bn&amp;ctz=Europe/Berlin</t>
  </si>
  <si>
    <t>SAP - Sachkundige Aufsichtsperson ( in Versammlungsstätten )</t>
  </si>
  <si>
    <t>SAP – Sachkundige Aufsichtsperson (Technik und Aufsicht) &lt;br&gt; &lt;br&gt;nach ArbSchG, DGUV Vorschrift 1 (ehemals BGV A1), DGUV Vorschrift Nr. 17 und 18 (ehemals BGV/GUV C1), &lt;br&gt;§ 15 und MVStättVO 2005 (Auszug, Fassung 2014)  § 40 Abs. 5&lt;br&gt;&lt;br&gt;&lt;br&gt;Ziele/Inhalte: Mit der Muster-Versammlungsstättenverordnung, (MVStättVO) bzw. dem entsprechenden Landesrecht werden erhöhte Anforderungen an die Betreiber, das aufsichtführende Personal in Versammlungsstätten und an die Veranstalter gestellt. Die Sicherheit der Gäste und Beschäftigten hat höchste Priorität. Das fordert mehr Eigenverantwortung von Betreibern und Veranstaltern.&lt;br&gt;Die Teilnehmer werden in die Lage versetzt, in Zusammenarbeit mit einem Verantwortlichen für Veranstaltungstechnik, Veranstaltungen sicher durchzuführen und Sicherheitsmängel zu erkennen und den Betreiber hinsichtlich Leitung und Aufsicht zu beraten.&lt;br&gt;&lt;br&gt;Während des Seminars werden folgende Themen behandelt:&lt;br&gt;•	Sachkundenachweis: Veranstaltungstechnik&lt;br&gt;•	Leitung und Aufsicht in Veranstaltungen gem. MVStättVO § 40 (5) Satz 2&lt;br&gt;•	Arbeitsschutz und Unfallverhütung sowie Schutzziele der VStättVO&lt;br&gt;•	Grundlegende Betriebsvorschriften der VStättVO (Betreiberpflichten, Pflichten des Verantwortlichen) &lt;br&gt;•	Unfallverhütungsvorschrift DGUV Vorschrift 17 und 18 (ehemals BGV/GUV C1) – „Veranstaltungs- und Produktionsstätten für szenische Darstellung“ &lt;br&gt;•	Grundlegende Bauvorschriften der VStättVO (Bestuhlungspläne, Abstände, Fluchtwege)&lt;br&gt;•	Erkennen von Gefährdungen und Erarbeitung von Schutzmaßnahmen&lt;br&gt;•	Abstimmung mit dem Verantwortlichen für Veranstaltungstechnik, Erkennen des Bedarfs für Verantwortliche für Veranstaltungstechnik nach MVStättVO § 39&lt;br&gt;•	Einsatz und Verantwortung von Aufsichtspersonen sowie Erfahrungsaustausch&lt;br&gt;&lt;br&gt;Dauer:			ca. 22 Unterrichtsstunden an drei Unterrichtstagen&lt;br&gt;&lt;br&gt;Teilnehmerzahl:		mind. 8, max. 20 Personen&lt;br&gt;&lt;br&gt;Erfolgskontrolle/Zertifikat&lt;br&gt;Es wird ein Fachgespräch oder eine Ortsbesichtigung  sowie eine LEK (LernErfolgsKontrolle) durchgeführt. Im Anschluss an die Schulung wird ein schuleigenes Zertifikat an jeden Teilnehmer ausgehändigt.&lt;br&gt;&lt;br&gt;Preis:	520,- Euro pro Person (zzgl. 19 % MwSt.)	618,80 (inkl. 19 % MwSt.)&lt;br&gt;Seminarunterlagen und Getränke sind im Preis enthalten&lt;br&gt;&lt;br&gt;&lt;br&gt; &lt;br&gt;&lt;br&gt;&lt;br&gt;&lt;br&gt;https://www.facebook.com/events/380436762529534/</t>
  </si>
  <si>
    <t>https://www.google.com/calendar/event?eid=Xzc0cGo2YzlwNWtwajZkOW42b3JqZWRpMGM1bzZpYmprZDVtbWFiamNmNCA5dG8waG42cjFiczBkNWs3bjAwZGs4ZWtwY0Bn&amp;ctz=Europe/Berlin</t>
  </si>
  <si>
    <t>5G Automotive Forum, 2nd Annual</t>
  </si>
  <si>
    <t>The goal of 5A Automotive Forum (2nd Annual) is to discuss 5G, a key enabler for diverse-natured industry verticals: lessons learnt and pitfalls during implementation, network coverage, infrastructure, security and privacy, and recommendations on future steps. Attendees: Automotive Industry, Telecommunications, Engineering.&lt;br&gt;&lt;br&gt;Some of the case studies which will be discussed:&lt;br&gt;• 5G vs. LTE vs. 802.11p: technical differences, available standards, deployment situation&lt;br&gt;• What are the use cases, 5G is needed. Customer benefits&lt;br&gt;• Requirements and use cases for 5G V2X&lt;br&gt;• Lower latency and improved 5G coverage&lt;br&gt;• Impact of 5G Network slicing for the Automotive industry&lt;br&gt;• 5G and EU GDPR. How network slicing enhances privacy&lt;br&gt;• Advancement in the research and development of 5G-enabled road safety services &lt;br&gt;• XR/VR/AR in car: Comparison of selected concepts and use cases &lt;br&gt;• V2X Application Development and Testing&lt;br&gt;&lt;br&gt;To find out more check the agenda: https://bit.ly/2LAcL3D &lt;br&gt;Ready to register? Registration here: https://bit.ly/2M7QwTU &lt;br&gt;&lt;br&gt;Group discounts, sponsorship, queries: linak@bisgrp.com&lt;br&gt;Lina Kozina, Project Lead - Marketing, BIS GROUP&lt;br&gt;&lt;br&gt;https://www.facebook.com/events/363691110989277/</t>
  </si>
  <si>
    <t>https://www.google.com/calendar/event?eid=Xzc0cGo2YzlwNWtwajZkOW42b3JqZWRxMGM1bzZpYmprZDVtbWFiamNmNCA5dG8waG42cjFiczBkNWs3bjAwZGs4ZWtwY0Bn&amp;ctz=Europe/Berlin</t>
  </si>
  <si>
    <t>Eifas will show you the traps of bookkeeping, how to manage it and which tools are useful for your daily business.&lt;br&gt;&lt;br&gt;We Are Excited To Invite You To Our Bookkeeping 101 - Workshop In Our New Office Space Space Shack, Berlin Schöneberg.&lt;br&gt;Eifas will show you the traps of bookkeeping, how to manage it and which tools are useful for your daily business.&lt;br&gt;&lt;br&gt;Agenda:&lt;br&gt;&lt;br&gt;· Financial admin and accounting basics&lt;br&gt;&lt;br&gt;· Reporting and general tax reporting&lt;br&gt;&lt;br&gt;· How mobile work from anywhere in the world and bookkeeping on the go make your daily work life easier&lt;br&gt;&lt;br&gt;· How the digitalization of accounting and a digital tax office optimizes your administrative processes&lt;br&gt;&lt;br&gt;· Questions&lt;br&gt;&lt;br&gt;Language: English&lt;br&gt;&lt;br&gt;About eifas:&lt;br&gt;&lt;br&gt;Eifas is a finance concierge with a SaaS solution surrounded by its own network of tax and legal advisors. Our consultants have quite some years of experience in a national and international field of tax, legal, debt and customs advisory.&lt;br&gt;&lt;br&gt;https://www.facebook.com/events/367462114142312/</t>
  </si>
  <si>
    <t>https://www.google.com/calendar/event?eid=Xzc0cGo2YzlwNWtwajZkOW42b3JqZWUyMGM1bzZpYmprZDVtbWFiamNmNCA5dG8waG42cjFiczBkNWs3bjAwZGs4ZWtwY0Bn&amp;ctz=Europe/Berlin</t>
  </si>
  <si>
    <t>Futures of Smart Home by Futures Space &amp; betahaus</t>
  </si>
  <si>
    <t>Disclaimer:  Please register via the Eventbrite link as spots are limited. Registered participants will receive priority before walk-ins.&lt;br&gt;&lt;br&gt;THE NIGHT OF THE FUTURES&lt;br&gt;Futures Space presents an evening event on Futures of Smart Home - an exploration of multiple futures of how we will interact, live and share data. &lt;br&gt;&lt;br&gt;More information to follow. &lt;br&gt;&lt;br&gt;About The Night of the Futures&lt;br&gt;This event is part of a monthly event series called The Night of the Futures. Every month, for one night, we meet to discuss a different future topic. The workshop works as a kick-off for an exploration phase in the prosecuting weeks, where we want to invite you to participate, define and discuss the discovered challenges for each topic in detail with the goal to create a cross-industry innovation project that works on pushing towards the desired solution through collaboration.&lt;br&gt;&lt;br&gt;AGENDA&lt;br&gt;18:00 - Welcome&lt;br&gt;18:15 - Impulse Talks&lt;br&gt;19:00 - Refreshment break&lt;br&gt;19:15 - Panel Discussion&lt;br&gt;20:00 - Relocation Break&lt;br&gt;20:15 - Workshop in Small Groups&lt;br&gt;21:15 - Online Tool Introduction and Next Steps&lt;br&gt;21:30 - Wrap Up and Networking&lt;br&gt;&lt;br&gt;REMARK ON IMAGE AND VIDEO RECORDING DURING THE EVENT:&lt;br&gt;We want to inform you that Futures Space (a venture of Tanja Schindler) and betahaus will take pictures and videos during the event for advertising purposes and to use them on their online channels (website and social media channels).&lt;br&gt;&lt;br&gt;https://www.facebook.com/events/465247907541893/</t>
  </si>
  <si>
    <t>https://www.google.com/calendar/event?eid=Xzc0cGo2YzlwNWtwajZkOW42b3JqZWVhMGM1bzZpYmprZDVtbWFiamNmNCA5dG8waG42cjFiczBkNWs3bjAwZGs4ZWtwY0Bn&amp;ctz=Europe/Berlin</t>
  </si>
  <si>
    <t>Eat &amp; Greet: From Tech to Leadership</t>
  </si>
  <si>
    <t>Transitioning from the professional’s to a manager’s role is a challenging task for many leaders in tech. The skills and behaviours, that made them stand out and get promoted to the leadership positions, are not helping to build high performance teams. Meanwhile, being able to create an environment, where teamwork thrives, is a key to success for a manager on any level in modern tech companies. For that team- and tech- leaders need a new toolkit, different from the engineer's skill set.  &lt;br&gt;&lt;br&gt;In this workshop Alex, a Product Manager from FreeNOW (former MyTaxi), bridges the gap between the two roles. He shares the practical tips and tricks on building strong teams, and explains the human aspects of teamwork. Together with the workshop participants he will discuss the anti-patterns of teamwork, commonly widespread in the tech companies, and share with the group a starter kit of practices, they can apply to improve the work of their teams.&lt;br&gt;&lt;br&gt;Speaker: &lt;br&gt;&lt;br&gt;Alex is an experienced Product Manager and teamwork enthusiast, working in FreeNOW (former MyTaxi) Data Science team. &lt;br&gt;&lt;br&gt;His multifaceted career path has taken him through a broad variety of teamwork experiences. Working in Germany or the Netherlands, Eastern Europe or China, large corporations or small startups, he was facing the same repeating behaviour patterns, that were helping technical leaders to build strong teams. Now he is passionately sharing these insights within FreeNOW, and also with the broader tech community. &lt;br&gt;&lt;br&gt;About the Eat &amp; Greet&lt;br&gt;&lt;br&gt;The workshop will be accompanied by a waffle breakfast, provided by Team juggleHUB. &lt;br&gt;&lt;br&gt;&lt;br&gt;https://www.facebook.com/events/464280574359231/</t>
  </si>
  <si>
    <t>https://www.google.com/calendar/event?eid=Xzc0cGo2YzlwNWtwajZkOW42b3JqZ2MyMGM1bzZpYmprZDVtbWFiamNmNCA5dG8waG42cjFiczBkNWs3bjAwZGs4ZWtwY0Bn&amp;ctz=Europe/Berlin</t>
  </si>
  <si>
    <t>Leading Healthy. Leading Balanced. Leading Female.</t>
  </si>
  <si>
    <t>Cowomen</t>
  </si>
  <si>
    <t>&lt;br&gt;Lerne das ganzheitliche Konzept für authentische und individuelle Führungspersönlichkeiten kennen. Finde heraus wie du healthy, balanced und female führst. Tausche dich mit anderen tollen Frauen zum Thema aus und finde heraus, wie du dein volles Potenzial nutzen kannst!&lt;br&gt;&lt;br&gt; &lt;br&gt;&lt;br&gt;Inhalt der Masterclass&lt;br&gt;&lt;br&gt;· Theorieteil zum Thema 'Leading Healthy. Leading Balanced. Leading Female.'&lt;br&gt;&lt;br&gt;· Praxisübungen (bitte eine berufl. Herausforderung / einen aktuellen Fall mitbringen)&lt;br&gt;&lt;br&gt; &lt;br&gt;&lt;br&gt;Ziele der Masterclass &lt;br&gt;&lt;br&gt; &lt;br&gt;&lt;br&gt;· Du lernst die Grundpfeiler authentischer und individueller Führung kennen und definierst sie für Dich&lt;br&gt;&lt;br&gt;· Du identifizierst Deine fünf wichtigsten Lebensbereiche und füllst sie mit Sinn&lt;br&gt;&lt;br&gt;· Du erarbeitest anhand Deines Biografie-Schatzes Deine Einzigartigkeit&lt;br&gt;&lt;br&gt;· Du richtest Deinen Glücks-Kompass auf Dein Lebensziel aus&lt;br&gt;&lt;br&gt;· Du vereinst Deine eigene Persönlichkeit mit Deiner Führungspersönlichkeit&lt;br&gt;&lt;br&gt;· Du führst fortan weiblich (so wie DU bist) mit mehr Leichtigkeit, Erfüllung und in ausbalancierter physischer und psychischer Gesundheit&lt;br&gt;&lt;br&gt; &lt;br&gt;&lt;br&gt;Über Janine Tychsen&lt;br&gt;&lt;br&gt;&lt;br&gt;Als Female Leadership Coach und Strategische Kommunikationsexpertin unterstützt Janine Tychsen Frauen in Führungspositionen dabei, Führung authentisch und höchst individuell zu leben, ohne sich zu verbiegen oder dem äußeren Erwartungsdruck standhalten zu müssen. In ihren Coachings geht es vor allem darum, die ureigene Persönlichkeit einer Frau in Verantwortung (wieder) mit ihrer Führungspersönlichkeit in Einklang zu bringen - denn beides ist nicht voneinander zu trennen. Janine setzt sich leidenschaftlich ein für authentische und individuelle Führung, für mehr Leichtigkeit und Gesundheit im Berufs- und Privatleben, für größtmögliche Erfüllung und für eine neue sehr gemischte Arbeitswelt, in der alle Geschlechter und Kompetenzen nebeneinander leben dürfen und sich gegenseitig bereichern.&lt;br&gt;&lt;br&gt;Janine´s Arbeit fußt auf über 23 Jahren Erfahrung in großen Unternehmen und Organisationen als Kommunikationsexpertin, weibliche Führungskraft, systemische Organisationsberaterin, Psychologin und neurosystemische Coach. Aufgrund ihrer eigenen Führungserfahrungen in Wirtschaft und Wissenschaft und als CEO im eigenen Unternehmen tychsen kommunikation, kennt sie die täglichen Herausforderungen weiblicher Führungskräfte und kann sie mit ihren systemischen Fähigkeiten lösungsorientiert angehen.&lt;br&gt;&lt;br&gt;Mehr erfährst Du hier:&lt;br&gt;&lt;br&gt;https://www.janine-tychsen.de/ &lt;br&gt;&lt;br&gt;https://www.tychsen-kommunikation.de/&lt;br&gt;&lt;br&gt;&lt;br&gt;&lt;br&gt;&lt;br&gt;Worum geht es? &lt;br&gt;&lt;br&gt;Diese Masterclass ist Teil eines Programmes, das dich dabei begleitet, deine Karriere so zu planen und zu gestalten, dass sie zu dir passt! Der Female Leaders Circle.&lt;br&gt;&lt;br&gt;Mehr über den CoWomen Circle hier: CoWomen.com/Circle&lt;br&gt;&lt;br&gt;Diese Masterclass kann unabhängig vom Circle von allen besucht werden, die sich entscheiden, Zeit für die Entwicklung ihrer Karriere und ihrer ganz individuellen Führungspersönlichkeit zu nehmen.&lt;br&gt;&lt;br&gt;~~~&lt;br&gt;&lt;br&gt;Tickets&lt;br&gt;&lt;br&gt;Wenn ihr das Ticket günstiger kaufen möchtet, dann gerne über unsere Webseite.&lt;br&gt;&lt;br&gt;Diese Masterclass ist für alle Teilnehmerinnen des Female Leaders Circle enthalten. Mehr über den CoWomen Female Leaders Circle hier: CoWomen.com/Circle&lt;br&gt;&lt;br&gt;CoWomen erhalten diese Masterclass zu besonderen Konditionen. Logged euch im Mitgliederbereichein, um das Ticket zu buchen.&lt;br&gt;&lt;br&gt;&lt;br&gt;&lt;br&gt;https://www.facebook.com/events/2526273464063670/</t>
  </si>
  <si>
    <t>https://www.google.com/calendar/event?eid=Xzc0cGo2YzlwNWtwajZkOW42b3JqZ2NhMGM1bzZpYmprZDVtbWFiamNmNCA5dG8waG42cjFiczBkNWs3bjAwZGs4ZWtwY0Bn&amp;ctz=Europe/Berlin</t>
  </si>
  <si>
    <t>Did you ever struggle talking to investors?&lt;br&gt;Did you wonder what to say, or how to say it?&lt;br&gt;Did you wonder when is the right time to ask for funding?&lt;br&gt;&lt;br&gt;Well, you are not alone. It is perceived difficult by many startups to talk to investors. However, with the proper training, it becomes easier than you think. The Investor Readiness Session, answers all of your questions regarding how to successfully speak to investors and raise funding. It is a 2-hour workshop designed to help you prepare for investor meetings. It is led by our co-founder and CEO, Tienko Rasker.&lt;br&gt;&lt;br&gt;The workshop has proven to be very helpful to many startups. One member wrote:&lt;br&gt;&lt;br&gt;'I wanted to let you know, I visit quite a few startup related Meetups every month and I have to say today I actually learned quite a bit. I think it is really great how you have such a practical approach. I was expecting a theoretical talk but what I got was a learning experience with no butterflies and rainbows but straight talk. 5/5.'&lt;br&gt;&lt;br&gt;https://www.facebook.com/events/1283802771774772/</t>
  </si>
  <si>
    <t>https://www.google.com/calendar/event?eid=Xzc0cGo2YzlwNWtwajZkOW42b3JqZ2NpMGM1bzZpYmprZDVtbWFiamNmNCA5dG8waG42cjFiczBkNWs3bjAwZGs4ZWtwY0Bn&amp;ctz=Europe/Berlin</t>
  </si>
  <si>
    <t>18th ABIS Annual Colloquium 2019: “Business in Society: Measuring Impact...</t>
  </si>
  <si>
    <t>“Business in Society: Measuring Impact and Creating Change”&lt;br&gt;In light of the 30th anniversary of the fall of the Berlin Wall, the ABIS Colloquium 2019 will represent a significant opportunity to reflect on the striking changes the world has experienced over the last 3 decades. The event will also mark 18 years from the foundation of ABIS - The Academy of Business in Society. Founded by major companies and leading business schools, the initiative was driven by a shared belief that advancing the role of business in society required more relevant research and knowledge and new management and leadership skills, mindsets &amp; capabilities. Nowadays, forward-thinking knowledge, tools and relevant skills – whether they support training, planning, analysis, strategy or reporting - is increasingly available to decision makers and change agents.&lt;br&gt;&lt;br&gt;With a growing number of companies taking steps to be more responsible in how they treat employees, communities and the planet, business is now emerging as a true player in fostering societal progress. Business can provide real value to a wide range of stakeholders, including employees, customers, shareholders and communities. It can provide training, jobs and access to products and services which people need. In some companies, having a positive impact is deeply embedded within their purpose and business models. This is particularly true for emerging startups which are finding new creative ways to solve social problems while simultaneously growing their business.&lt;br&gt;&lt;br&gt;But many companies are still adopting “business as usual” approaches which often take value away from people and planet, polluting the environment, overusing precious resources, contributing to the loss of biodiversity or selling harmful products. Such business models may still appear to provide value to the company’s shareholders in the short term, but they neglect long-term consequences and impact.&lt;br&gt;&lt;br&gt;The amount and quality of information provided by companies, the difficulties in measuring business impact and externalities and the variety of existing reporting frameworks, tools and indicators represent some of the challenges businesses are facing in maximizing their positive impact on society. This is also crucial for investors, which find it extremely difficult to direct funding to companies which represent good investments in the long-term – for both shareholders and society.&lt;br&gt;&lt;br&gt;As the world of business is being disrupted by new emerging players from startups, challenged by policy-maker regulations and consumer demands, and with the pace of digital innovation accelerating, during the 18th ABIS Annual Colloquium at ESMT Berlin we aim to examine the following:&lt;br&gt;&lt;br&gt;&lt;br&gt;&lt;br&gt;What role business should play in creating changes for reaching SDGs?&lt;br&gt;&lt;br&gt;&lt;br&gt;&lt;br&gt;How can the impact of business on society be assessed?&lt;br&gt;&lt;br&gt;&lt;br&gt;&lt;br&gt;How can investors invest with positive impact?&lt;br&gt;&lt;br&gt;&lt;br&gt;&lt;br&gt;How to source ideas from and collaborate with startups and social entrepreneurs for more positive impacts?&lt;br&gt;&lt;br&gt;&lt;br&gt;&lt;br&gt;What role can digital solutions play in the maximizing positive impacts of business on society?&lt;br&gt;&lt;br&gt;&lt;br&gt;&lt;br&gt;&lt;br&gt;https://www.facebook.com/events/850238878665221/</t>
  </si>
  <si>
    <t>https://www.google.com/calendar/event?eid=Xzc0cGo2YzlwNWtwajZkOW42b3JqZ2NxMGM1bzZpYmprZDVtbWFiamNmNCA5dG8waG42cjFiczBkNWs3bjAwZGs4ZWtwY0Bn&amp;ctz=Europe/Berlin</t>
  </si>
  <si>
    <t>Strategien bei der Teilungsversteigerung FamR - Erbrecht 15 FAO</t>
  </si>
  <si>
    <t>Strategien bei der Teilungsversteigerung in der familien- und&lt;br&gt;erbrechtlichen Praxis&lt;br&gt;Der Trend bricht nicht ab: Immer häufiger müssen sich die Gerichte mit Teilungsversteigerungen befassen: Insbesondere die gestiegene Ehescheidungsrate hat in den letzten Jahren zu einem drastischen Anstieg der Zahl der Verfahren geführt. Aber auch&lt;br&gt;wenn Erbengemeinschaften hoffnungslos zerstritten sind und eine gütliche Einigung nicht mehr möglich erscheint, bleibt nur noch der Gang zum Gericht. Die Miteigentümer zerstrittener Eigentümergemeinschaften stehen dabei oft allein da. Gute Berater sind dünn gesät. Auch viele Rechtsanwälte kennen sich in dieser komplexen Materie oftmals nicht zuverlässig aus. Aber nur durch fundiertes Wissen und eine gute Vorbereitung ist man in der Lage für die Mandantschaft ein optimales Ergebnis zu erzielen. Das Intensivseminar informiert umfassend und praxisorientiert über die bestmögliche informiert umfassend und praxisorientiert über die bestmögliche Vorbereitung und den Ablauf des Verfahrens.&lt;br&gt;&lt;br&gt;https://www.facebook.com/events/550850118721018/</t>
  </si>
  <si>
    <t>https://www.google.com/calendar/event?eid=Xzc0cGo2YzlwNWtwajZkOW42b3JqZ2QyMGM1bzZpYmprZDVtbWFiamNmNCA5dG8waG42cjFiczBkNWs3bjAwZGs4ZWtwY0Bn&amp;ctz=Europe/Berlin</t>
  </si>
  <si>
    <t>Digital Mobility Conference 2019</t>
  </si>
  <si>
    <t>Digitale Mobilitätskonzepte und innovative technologische Entwicklungen im Bereich Mobility prägen aktuell die öffentliche Diskussion. Das automatisierte Fahren oder Ridesharing-Dienste verändern unser Verständnis von Mobilität bereits heute. Das zukünftige Potenzial digitaler Mobilitätskonzepte steht im Zentrum der dritten Digital Mobility Conference. Kernthemen sind der Beitrag digitaler Mobilitätskonzepte zum Klimaschutz und die Rolle von Kommunen bei der Organisation von Mobilität.&lt;br&gt;&lt;br&gt;Wie können alle Anbieter vom Ridesharing über den ÖPNV bis zum Taxi in einem gemeinsamen System zusammenwirken, um so das beste Angebot für Kommunen und Bürger zu machen? Welchen Beitrag zum Klimaschutz kann digitale Mobilität liefern? Über diese und viele weitere Fragen diskutieren wir mit Expertinnen und Experten aus der Verkehrspolitik und von Verkehrsbehörden sowie mit Vertreterinnen und Vertretern von Unternehmen, Startups, Plattform- und Infrastrukturanbietern. Welche Rolle spielt dabei das automatisierte und vernetzte Fahren?&lt;br&gt;&lt;br&gt;Über diese und viele weitere Fragen diskutieren wir mit Expertinnen und Experten aus der Verkehrspolitik und von Verkehrsbehörden sowie mit Vertreterinnen und Vertretern von Unternehmen, Startups, Plattform- und Infrastrukturanbietern.&lt;br&gt;&lt;br&gt;Die Digital Mobility Conference 2019 findet erstmals im Rahmen der Smart Country Convention – Deutschlands größter Messe für die Digitalisierung des öffentlichen Sektors – statt. Die Teilnahme an der #dmco19 ist kostenfrei.&lt;br&gt;&lt;br&gt;https://www.facebook.com/events/1309167479221858/</t>
  </si>
  <si>
    <t>https://www.google.com/calendar/event?eid=Xzc0cGo2YzlwNWtwajZkOW42b3JqZ2RhMGM1bzZpYmprZDVtbWFiamNmNCA5dG8waG42cjFiczBkNWs3bjAwZGs4ZWtwY0Bn&amp;ctz=Europe/Berlin</t>
  </si>
  <si>
    <t>Webinar 'Gebäudemodernisierung'</t>
  </si>
  <si>
    <t>Wie muss eine Gebäudemodernisierung geplant und durchgeführt werden? Was gehört zur Bestandsaufnahme? Was ist bei der Erbringung von Eigenleistungen zu beachten? Welche Möglichkeiten zur Förderung gibt es?&lt;br&gt;&lt;br&gt;Nehmen Sie an unserem Webinar mit Experten Livechat teil.&lt;br&gt;&lt;br&gt;Kostenlos anmelden unter:&lt;br&gt;https://bsb-ev.edudip.com/w/331142&lt;br&gt;&lt;br&gt;&lt;br&gt;https://www.facebook.com/events/575000022989824/</t>
  </si>
  <si>
    <t>https://www.google.com/calendar/event?eid=Xzc0cGo2YzlwNWtwajZkOW42b3JqZ2RpMGM1bzZpYmprZDVtbWFiamNmNCA5dG8waG42cjFiczBkNWs3bjAwZGs4ZWtwY0Bn&amp;ctz=Europe/Berlin</t>
  </si>
  <si>
    <t>Finanzbuchhaltung mit RA-MICRO - Aufbauseminar</t>
  </si>
  <si>
    <t>RA-MICRO Finanzbuchhaltung - Aufbau - &lt;br&gt;Seminar mit Rainer Schories &lt;br&gt;&lt;br&gt;Alles, was Sie wissen müssen zu...&lt;br&gt;- Storno- und Korrekturbuchungen&lt;br&gt;- Umbuchungen Aktenkonto und Journal&lt;br&gt;- wiederkehrende Buchungen&lt;br&gt;- Eigenverbrauch&lt;br&gt;- Praktische Buchungsbeispiele (Buchungen ohne Geldfluss, Wirtschaftsgüter, GWG,&lt;br&gt;Darlehen, Zinsen, Abschreibungen von Auslagen, Bewirtungskosten, Vorschussrechnung)&lt;br&gt;- dubiose Zahlungsvorgänge sowie Buchung geklärter dubioser Zahlungsvorgänge&lt;br&gt;- Auslagen und Honorarauslagen&lt;br&gt;- Kostenblatt&lt;br&gt;Teilnehmer: Rechtsanwälte und deren Mitarbeiter&lt;br&gt;&lt;br&gt;https://www.facebook.com/events/1449046525237818/</t>
  </si>
  <si>
    <t>https://www.google.com/calendar/event?eid=Xzc0cGo2YzlwNWtwajZkOW42b3JqZ2RxMGM1bzZpYmprZDVtbWFiamNmNCA5dG8waG42cjFiczBkNWs3bjAwZGs4ZWtwY0Bn&amp;ctz=Europe/Berlin</t>
  </si>
  <si>
    <t>Häufiges Thema in unseren Beratungen ist, wie unsere Kundinnen mit möglichst geringem Aufwand eine eigene Webseite oder ein Blog erstellen und pflegen können.&lt;br&gt;Die Software unserer Wahl ist dabei WordPress, eine frei zugängliche Software, die als ein einfach zu bedienendes Content-Management-System (CMS) genutzt werden kann. Ursprünglich fürs Bloggen entwickelt, wird WordPress mittlerweile auch gern für die Erstellung von ‘normalen’ Webseiten verwendet.&lt;br&gt;In diesem 4,5-stündigen Workshop stellen wir Ihnen verschiedene Varianten vor, wie Sie eine Webseite oder ein Blog mit WordPress einrichten können.&lt;br&gt;Darüber hinaus führen wir Sie in das CMS von WordPress ein: wir zeigen Ihnen, wie Sie Ihre Menüstruktur aufbauen und wie Sie Texte, Bilder einpflegen und Links setzen können.&lt;br&gt;&lt;br&gt;Referentin: Christiane Steiner, Beraterin bei BER-IT,  Co-Trainerin: Petra Westerhove, Beraterin bei tech-teachers e. V.&lt;br&gt;&lt;br&gt;Kosten: 13,50,- EUR für Erwerbslose/ 27,- EUR für Wenigverdienerinnen/ 36,- EUR für Erwerbstätige &lt;br&gt;&lt;br&gt;Anmeldeschluss: Freitag, 18. Oktober 2019&lt;br&gt;&lt;br&gt;Anmeldung: https://www.ber-it.de/event-singleansicht/termine/2019/10/23/details/termin/web25-webseiten-erstellen-mit-wordpress-kompaktworkshop.html&lt;br&gt;&lt;br&gt;https://www.facebook.com/events/2513899451965351/</t>
  </si>
  <si>
    <t>https://www.google.com/calendar/event?eid=Xzc0cGo2YzlwNWtwajZkOW42b3JqZ2UyMGM1bzZpYmprZDVtbWFiamNmNCA5dG8waG42cjFiczBkNWs3bjAwZGs4ZWtwY0Bn&amp;ctz=Europe/Berlin</t>
  </si>
  <si>
    <t>VDI Konferenz Künstliche Intelligenz</t>
  </si>
  <si>
    <t>Die VDI-Konferenz 'Künstliche Intelligenz' führt Sie in die Grundlagen der KI ein und gibt Ihnen einen besseren Überblick über den Status-quo der Entwicklung in den verschiedenen Bereichen der Industrie. &lt;br&gt;&lt;br&gt;Renommierte KI-Experten aus Industrie und Wissenschaft beschreiben, welche Zukunftsperspektiven die Künstliche Intelligenz hat und zahlreiche Vorträge zu realen Anwendungsfällen und Use Cases, helfen Ihnen zu beurteilen, wie Sie KI für Ihr Unternehmen nutzbar machen können. &lt;br&gt;&lt;br&gt;Dr. Maksim Greiner (CTO, Erium) wird auf der VDI Veranstaltung als Experte für 'KI mit kleinen Datenmengen' über das Potential Künstlicher Intelligenz in der industriellen Produktion sprechen: ressourcenschonende Produktion, Kostensenkung, weniger Nacharbeit und eine optimale Prozessgüte. Die Präsentation echter Anwendungsbeispiele soll den Besuchern die Umsetzbarkeit veranschaulichen. &lt;br&gt;&lt;br&gt;Sie haben konkrete Fragen zu intelligenten Anwendungen und Umsetzbarkeit? Sprechen Sie uns gerne an.&lt;br&gt;&lt;br&gt;Weitere Informationen zur VDI Veranstaltung finden Sie unter: &lt;br&gt;https://www.vdi-wissensforum.de/weiterbildung-automation/kuenstliche-intelligenz/ &lt;br&gt;&lt;br&gt;&lt;br&gt;https://www.facebook.com/events/480435789358242/</t>
  </si>
  <si>
    <t>https://www.google.com/calendar/event?eid=Xzc0cGo2YzlwNWtwajZkOW42b3JqZ2VhMGM1bzZpYmprZDVtbWFiamNmNCA5dG8waG42cjFiczBkNWs3bjAwZGs4ZWtwY0Bn&amp;ctz=Europe/Berlin</t>
  </si>
  <si>
    <t>Digital Office Conference 2019</t>
  </si>
  <si>
    <t>Die Zukunft des Büros liegt in der Cloud. Laut Bitkom Digital Office Index verwenden bereits die Hälfte (48 %) aller deutschen Unternehmen cloudbasierte Lösungen für ihre Büroprozesse, weitere 40 % planen oder diskutieren den Einsatz. Clouddienste sind damit der größte Wachstumsmarkt im Office Bereich.&lt;br&gt;&lt;br&gt;Mit rund 250 Teilnehmern ist die Digital Office Conference eine der wichtigsten Anwenderkonferenzen für digitale Office-Lösungen in Deutschland. Am 22. Oktober 2019 kommen hier bereits zum dritten Mal Firmengründer sowie Führungskräfte aus Privatwirtschaft und öffentlichem Sektor zusammen, um sich über neueste Angebote und Entwicklungen am Markt zu informieren.  &lt;br&gt;&lt;br&gt;Die Digital Office Conference findet 2019 erneut im Rahmen der Smart Country Convention (22.-24. Oktober 2019) statt, Deutschlands größter Messe für die Digitalisierung des öffentlichen Sektors mit rund 10.000 Besuchern.&lt;br&gt;&lt;br&gt;https://www.facebook.com/events/2283850151889811/</t>
  </si>
  <si>
    <t>https://www.google.com/calendar/event?eid=Xzc0cGo2YzlwNWtwajZkOW42b3JqaWNhMGM1bzZpYmprZDVtbWFiamNmNCA5dG8waG42cjFiczBkNWs3bjAwZGs4ZWtwY0Bn&amp;ctz=Europe/Berlin</t>
  </si>
  <si>
    <t>BMA + SAA: Auffrischung, Kurs, DIN 14675 Brandmeldenormen</t>
  </si>
  <si>
    <t>Anmeldung und weitere Orte/Termine auf: www.uds-beratung.de&lt;br&gt;&lt;br&gt;Seminarinhalt&lt;br&gt;&lt;br&gt;- DIN VDE 0833-1 / Neue DIN VDE 0833-2 &lt;br&gt;- Baurecht und Brandschutz im Bestand&lt;br&gt;- Meldertausch in der Praxis &lt;br&gt;- Sicherheit bei Funkmeldern&lt;br&gt;- Brandmeldeanlagenkonzept &lt;br&gt;- Zulassungen Brandschutzgehäuse&lt;br&gt;- Vernetzung Brandmeldesysteme&lt;br&gt;- Planung und Projektierung Brandmeldeanlagen&lt;br&gt;- Rauchansaugsysteme RAS&lt;br&gt;- Wartungsvertrag und Fernwartung&lt;br&gt;- Überprüfung Brandmeldeanlagen-Sprachalarmanlagen&lt;br&gt;- Projektierung optische Signalgeber&lt;br&gt;- Dokumentation Schallpegelmessungen&lt;br&gt;- Austausch BMA - Parallelbetrieb Alt/Neu&lt;br&gt;- Zertifizierung Anforderungen an Fachfirmen&lt;br&gt;&lt;br&gt;Die Teilnahmebescheinigung dieser Schulung dient als Nachweis für die geforderten Auffrischungsschulungen bei der Zertifizierung nach DIN 14675 und DIN EN 16763 (BMA) gilt.&lt;br&gt;&lt;br&gt;Referenten:&lt;br&gt;Herstellerneutrale, vereidigte/baurechtlich anerkannte TÜV-Prüfsachverständige.&lt;br&gt;&lt;br&gt;Anmeldung unter https://www.uds-beratung.de/brandmeldenormen-auffrischung-bma-saa/&lt;br&gt;&lt;br&gt;https://www.facebook.com/events/293128771377856/</t>
  </si>
  <si>
    <t>https://www.google.com/calendar/event?eid=Xzc0cGo2YzlwNWtwajZkOW42b3JqaWNpMGM1bzZpYmprZDVtbWFiamNmNCA5dG8waG42cjFiczBkNWs3bjAwZGs4ZWtwY0Bn&amp;ctz=Europe/Berlin</t>
  </si>
  <si>
    <t>Mastermind X Workshop - Dein komplettes Social Media Konzept</t>
  </si>
  <si>
    <t>Q110 Die Deutsche Bank Der Zukunft</t>
  </si>
  <si>
    <t>In 7 Schritten zum Social-Media-Konzept&lt;br&gt;&lt;br&gt;� Du möchtest ein Social-Media-Konzept entwerfen, das sich sehen lassen kann, doch dir fehlt die Inspiration? &lt;br&gt;&lt;br&gt;� Du willst wissen, wie du interessante Inhalte für deine Zielgruppe erstellst ohne Geld für eine Agentur auszugeben? &lt;br&gt;&lt;br&gt;� Du hast keine Lust darauf deine Zeit in Social Media zu investieren ohne einen Return on Investment zu erhalten?&lt;br&gt;&lt;br&gt;Erstelle mit uns in einer kleinen Runde (maximal 10 Teilnehmer) ein individuelles Social-Media-Konzept für dich und dein Business.&lt;br&gt;&lt;br&gt;Komm in unseren Social Media Workshop und lerne die besten Strategien, Taktiken und Mechaniken kennen.&lt;br&gt;Du bekommst eine individuelle Beratung von uns und lernst in sieben Schritten ein fix und fertiges Social-Media-Konzept zu entwerfen.&lt;br&gt;&lt;br&gt;Wir zeigen dir an einem Tag von der Analyse der Zielgruppen, über Markenpositionierung bis hin zur Content Strategie und der Erstellung eines Redaktionsplans alles, was Du wissen musst, um dein Social Media Marketing auf ein neues Level zu heben. &lt;br&gt; &lt;br&gt;Was du von dem Workshop erwarten kannst:&lt;br&gt;&lt;br&gt;�Strategie: Du sammelst im Vorfeld alle wichtigen Daten zur Marke, Konkurrenz und Zielgruppe, wir strukturieren diese im Termin und finden einen Insight heraus, auf den du aufbauend deine Leitidee entwickelst.&lt;br&gt;&lt;br&gt;� Kanäle: Wir formulieren eine übergeordnete Leitidee für deine Kommunikation auf Social Media und definieren die Kanäle. &lt;br&gt;&lt;br&gt;� Formate: Du bekommst von uns eine Reihe an Content-Formaten präsentiert, die du gleich für dein Business adaptieren und für Social Media nutzen kannst.&lt;br&gt;&lt;br&gt;� Redaktionsplan: Für einen deiner Kanäle erstellen wir einen ersten groben Redaktionsplan. Du lernst Tools kennen, die du nutzen kannst, sodass du zeiteffektiver und strategischer arbeitest. &lt;br&gt;&lt;br&gt;Neugierig geworden?&lt;br&gt; &lt;br&gt;Melde dich jetzt für unseren Workshop an.&lt;br&gt;&lt;br&gt;Die Vortragenden sind Social-Media-Konzepterin Irina Idl. Nach ihrer Ausbildung bei Jung von Matt, der kreativsten Werbeagentur Europas, heuerte Irina Idl als digitale Konzepterin bei der führenden Content Marketing Agentur C3 an. Als Social Media Expertin erstellte sie für Kunden wie die Telekom oder thyssenkrupp Konzepte und betreute deren Kanäle. Jetzt ist sie selbständig unterwegs, schult Mitarbeiter von Unternehmen im Umgang mit Social Media und berät und unterstützt kleinere und mittlere Unternehmen und baut Konzepte. Unterstützt wird sie von Marketing-Berater Alekos Behrens. &lt;br&gt;&lt;br&gt;&lt;br&gt;Ihr habt noch Fragen? Schreibt sie gerne in die Kommentare!&lt;br&gt;&lt;br&gt;https://www.facebook.com/events/436480300280533/</t>
  </si>
  <si>
    <t>https://www.google.com/calendar/event?eid=Xzc0cGo2YzlwNWtwajZkOW42b3JqaWNxMGM1bzZpYmprZDVtbWFiamNmNCA5dG8waG42cjFiczBkNWs3bjAwZGs4ZWtwY0Bn&amp;ctz=Europe/Berlin</t>
  </si>
  <si>
    <t>Entrepreneurship Summit 2019</t>
  </si>
  <si>
    <t>Henry-Ford-Bau</t>
  </si>
  <si>
    <t>Der Entrepreneurship Summit ist das besondere Gründer-Event in Deutschland. Über 100 Experten aus allen Bereichen des Entrepreneurship treffen auf 1500 Gleichgesinnte, Gründer, Visionäre und Querdenker! Freuen Sie sich auf unvergessliche Keynotes, Impulsgruppen und Interviews.&lt;br&gt;&lt;br&gt;Sichern Sie sich aktuell die günstigsten Tickets für den Entrepreneurship Summit 2019 unter: https://entrepreneurship.de/summit/tickets/&lt;br&gt;&lt;br&gt;https://www.facebook.com/events/1984323571683777/</t>
  </si>
  <si>
    <t>https://www.google.com/calendar/event?eid=Xzc0cGo2YzlwNWtwajZkOW42b3JqaWQyMGM1bzZpYmprZDVtbWFiamNmNCA5dG8waG42cjFiczBkNWs3bjAwZGs4ZWtwY0Bn&amp;ctz=Europe/Berlin</t>
  </si>
  <si>
    <t>Landeshauptversammlung Mitteldeutschland im NAV-Virchow-Bund</t>
  </si>
  <si>
    <t>Die Landesgruppe Mitteldeutschland im NAV-Virchow-Bund lädt zur öffentlichen Hauptversammlung im Rahmen des 43. Ultraschallkongresses in Leipzig (Dreiländertreffen DEGUM, SGUM, ÖGUM) ein. &lt;br&gt;&lt;br&gt;Spannende gesundheitspolitische Diskussionen stehen auf der Agenda. Dr. Sylvia Krug (stellvertretende Vorsitzende der KV Sachsen) gibt Einblicke über das TSVG in der Praxis und neue Gesetze aus Berlin.&lt;br&gt;&lt;br&gt;&lt;br&gt;Die Veranstaltung ist kostenlos. Anschließend haben die teilnehmenden Praxis-Ärzte die Gelegenheit, mit Kollegen in der Region zu netzwerken.&lt;br&gt;&lt;br&gt; &lt;br&gt;&lt;br&gt;Wann? 18. Oktober 2019, 15 Uhr&lt;br&gt;&lt;br&gt;Wo? Congress Center Leipzig (CCL), Bankettraum 4, Seehausener Allee 1, 04356 Leipzig&lt;br&gt;&lt;br&gt; &lt;br&gt;&lt;br&gt;Details zum Programm und zur Anmeldung unter: bit.ly/2019NAV &lt;br&gt;&lt;br&gt;https://www.facebook.com/events/420210915369408/</t>
  </si>
  <si>
    <t>https://www.google.com/calendar/event?eid=Xzc0cGo2YzlwNWtwajZkOW42b3JqaWRhMGM1bzZpYmprZDVtbWFiamNmNCA5dG8waG42cjFiczBkNWs3bjAwZGs4ZWtwY0Bn&amp;ctz=Europe/Berlin</t>
  </si>
  <si>
    <t>KODE® Brush Up 2019 (17.-18. Oktober in Berlin)</t>
  </si>
  <si>
    <t>KODE® Brush Up 2019&lt;br&gt;&lt;br&gt;Das KODE® Netzwerk mit über 1.300 lizenzierten Beratern ist der größte und bestvernetzte Zusammenschluss von Experten im Bereich des Werte- und Kompetenzmanagements.&lt;br&gt;&lt;br&gt;Auch in diesem Jahr treffen sich KODE®- und KODE®X-Berater sowie Wertemanager und Experten aus Wissenschaft und Praxis bei unserer Netzwerk-Veranstaltung, dem KODE® Brush Up.&lt;br&gt;&lt;br&gt;Genießen auch Sie am Donnerstagabend, 17.10.2019, ab 18:00 Uhr in exklusiver Atmosphäre die Verleihung des KODE® Best Practice Awards und auf dem anschließenden Get together inspirierende Gespräche. Tauschen Sie sich mit anderen Mitgliedern des Experten-Netzwerks aus und profitieren Sie gegenseitig von Ihren Erfahrungen sowie den neuesten Erkenntnissen aus Forschung und Praxis.&lt;br&gt;&lt;br&gt;Am Freitag, 18.10.2019 laden wir Sie zu den KODE® Experten-Werkstätten ein. Wir werden dort Diskussionen anstoßen, um den Weg zu einer modernen und effizienteren Personal- und Organisationsentwicklung zu ebnen. Nehmen Sie teil und lassen Sie sich inspirieren!&lt;br&gt;&lt;br&gt;Wir freuen uns, Sie zu treffen!&lt;br&gt;&lt;br&gt;Mit den besten Grüßen&lt;br&gt;Stephan Coester&lt;br&gt;Geschäftsführender Gesellschafter, KODE GmbH&lt;br&gt;&lt;br&gt;------------------------------------------------------------------------------------------&lt;br&gt;&lt;br&gt;Die Agenda&lt;br&gt;&lt;br&gt;&lt;br&gt;Get together und Verleihung des KODE® Best Practice Awards am 17.10.2019:&lt;br&gt;&lt;br&gt;18:00 Uhr:	Anmeldung, Empfang und Aperó&lt;br&gt;&lt;br&gt;&lt;br&gt;18:45 Uhr:	Begrüßung durch Stephan Coester, KODE GmbH&lt;br&gt;&lt;br&gt;19:00 Uhr:	Buffet und Networking&lt;br&gt;&lt;br&gt;20:15 Uhr:	KODE® Best Practice Award – Prämierung der Gewinner und Vorstellung ihrer Projekte&lt;br&gt;&lt;br&gt;21:30 Uhr:	Get together des KODE® Netzwerks&lt;br&gt;&lt;br&gt;23:00 Uhr:	Verabschiedung&lt;br&gt;&lt;br&gt;&lt;br&gt;KODE® Experten-Werkstätten am 18.10.2019:&lt;br&gt;&lt;br&gt;9:00 Uhr:	Anmeldung, Empfang&lt;br&gt;&lt;br&gt;9:30 Uhr:	Begrüßung durch Stephan Coester, Geschäftsführender Gesellschafter, KODE GmbH&lt;br&gt;&lt;br&gt;9:45 Uhr:	Keynote von Prof. Dr. John Erpenbeck&lt;br&gt;&lt;br&gt;10:15 Uhr:	Kaffeepause und Networking&lt;br&gt;&lt;br&gt;11:00 Uhr:	1. Runde der Praxis-Workshops (siehe unten für Details)&lt;br&gt;&lt;br&gt;12:30 Uhr:	Buffet&lt;br&gt;&lt;br&gt;13:30 Uhr:	2. Runde der Praxis-Workshops (siehe unten für Details)&lt;br&gt;&lt;br&gt;15:00 Uhr:	Kaffeepause und Networking&lt;br&gt;&lt;br&gt;15:45 Uhr:	Diskussion der Workshop-Ergebnisse&lt;br&gt;&lt;br&gt;17:00 Uhr:	Verabschiedung&lt;br&gt;&lt;br&gt;In den Networking-Slots stehen Ihnen das KODE®-Team und insbesondere der Software-Support für Fragen rund um die Verfahren sowie die KODE® Software zur Verfügung.&lt;br&gt;&lt;br&gt;Die Workshops im Überblick:&lt;br&gt;&lt;br&gt;- Collaborative Learning Journey: System W – Sinnorientiertes Management (Leitung: Günther Reifer, Terra Institute GmbH)&lt;br&gt;&lt;br&gt;- Position Finder: Werte- und Kompetenzmanagement (Leitung: Stephan Coester, KODE GmbH)&lt;br&gt;&lt;br&gt;- Personal Learning Journey:&lt;br&gt;Agile Werte- und Kompetenzentwicklung&lt;br&gt;(Leitung: Prof. Dr. Werner Sauter, KODE GmbH &amp; Blended Solutions GmbH)&lt;br&gt;&lt;br&gt;- Impulse und Erfahrungen: Best Practice (Leitung: Wiebke Bernhart und Klemens Fehrs, medac GmbH)&lt;br&gt;&lt;br&gt;------------------------------------------------------------------------------------------&lt;br&gt;&lt;br&gt;Hinweis: Aus Gründen der besseren Lesbarkeit wird auf die gleichzeitige Verwendung männlicher und weiblicher Sprachformen verzichtet. Sämtliche Personenbezeichnungen gelten gleichermaßen für sämtliche Geschlechter, auch die jenseits von männlich und weiblich.&lt;br&gt;&lt;br&gt;https://www.facebook.com/events/415005759280347/</t>
  </si>
  <si>
    <t>https://www.google.com/calendar/event?eid=Xzc0cGo2YzlwNWtwajZkOW42b3JqaWRpMGM1bzZpYmprZDVtbWFiamNmNCA5dG8waG42cjFiczBkNWs3bjAwZGs4ZWtwY0Bn&amp;ctz=Europe/Berlin</t>
  </si>
  <si>
    <t>2nd Retail 4.0 Summit</t>
  </si>
  <si>
    <t>Crowne Plaza Berlin @ Potsdamer Platz</t>
  </si>
  <si>
    <t>Join us and global executives as we return for our 2nd Retail 4.0 Summit in Berlin, Germany on October 17th and 18th. This edition will focus on the importance of integrating new retail technologies and implementing strategies to meet modern customers' needs driving ROI.&lt;br&gt;&lt;br&gt;This event will bring together retail professionals, innovation managers, and other industry experts to discuss the consumers market evolution. Leading professionals from global brands will be in attendance to share their experiences and discuss the latest trends in retail innovation.&lt;br&gt;&lt;br&gt;This is an invaluable 2-day opportunity to network with industry leaders and discuss all of the latest intelligent retail technologies, to be able to uncover meaningful data and stay ahead of shopper trends driving your business forward. &lt;br&gt;&lt;br&gt;https://www.facebook.com/events/350783248930778/?event_time_id=350783252264111</t>
  </si>
  <si>
    <t>https://www.google.com/calendar/event?eid=Xzc0cGo2YzlwNWtwajZkOW42b3JqaWRxMGM1bzZpYmprZDVtbWFiamNmNCA5dG8waG42cjFiczBkNWs3bjAwZGs4ZWtwY0Bn&amp;ctz=Europe/Berlin</t>
  </si>
  <si>
    <t>Future Party Lab #2 - Fokuslabor</t>
  </si>
  <si>
    <t>://about party</t>
  </si>
  <si>
    <t>FUTURE PARTY LAB – Gestalte zukunftsfähiges Feiern mit uns!&lt;br&gt;Das Innovationslabor für eine nachhaltige und klimafreundliche Clubkultur &lt;br&gt;&lt;br&gt;Das Future Party Lab lädt Vertreter*innen aus Nachtleben und Nachhaltigkeit sowie interessierte Clubgänger*innen ein, gemeinsam innovative Konzepte für eine nachhaltige und klimafreundliche Clubszene zu entwickeln. In Design Thinking-Labs und Workshops entstehen konkret umsetzbare Lösungen, die Clubtopia zur Clubrealität werden lassen. Wir bieten dir den Raum, kreativ zu werden, dich mit spannenden Menschen zu vernetzen und dich und deine Ideen weiterzuentwickeln. Sei dabei und gestalte mit uns Clubtopia, wo Feierkultur, Klimaschutz und soziale Verantwortung zusammenfinden!&lt;br&gt;&lt;br&gt;#ANMELDUNG&lt;br&gt;Die Teilnahme ist kostenfrei. Da die Platzanzahl in den Design Thinking Labs und Workshops begrenzt ist, bitten wir dich um Anmeldung. &lt;br&gt;&lt;br&gt;#THEMEN UND FORMATE&lt;br&gt;Zero Waste Club ● Energieproduktion im Club ● Clubs nachhaltig (um)bauen ● Kommunikation &amp; Aktion ● Mobilität ● Design Thinking ● Kurzworkshops ● Musik ● Netzwerken&lt;br&gt;&lt;br&gt;#WARUM&lt;br&gt;Clubs sind seit ihrem Bestehen Orte der Innovation. Hier entstehen musikalische Trends und gesellschaftliche Entwicklungen. In den Future Party Labs nutzen wir dieses kreative Potential, um die Szene klimafreundlicher zu gestalten und darüber hinaus Impulse für ein Umdenken in anderen Bereichen zu geben. &lt;br&gt;&lt;br&gt;#ÜBER DIE VERANSTALTUNGSREIHE&lt;br&gt;Am 12. Juni fiel der Startschuss für die Veranstaltungsreihe im Birgit &amp; Bier. Im Oktober 2019 und Februar 2020 entwickeln wir die entstandenen Ideen in den Fokuslaboren weiter. Im Anschluss werden die vielversprechendsten Ideen und Innovationen im Rahmen des Ideenwettbewerbes ausgezeichnet. &lt;br&gt;&lt;br&gt;#ÜBER UNS&lt;br&gt;Die Future Party Labs sind ein Teil des Projektes Clubtopia, das sich dem Klima- und Umweltschutz in der Clubszene widmet. Neben den Future Party Labs bieten wir kostenfreie Energieberatungen, den Online-Leitfaden Green Club Guide und organisieren die Runden Tische für eine grüne Clubkultur. Damit wollen wir die Berliner Clubszene zu einer Vorreiterin in Fragen der Nachhaltigkeit machen. &lt;br&gt;&lt;br&gt;Clubtopia ist ein Kooperationsprojekt des BUND Berlin und des clubliebe e.V. sowie der Clubcommission Berlin und wird gefördert von der Senatsverwaltung für Umwelt, Verkehr und Klimaschutz. Urban Design Thinking und Protellus, die Hochschule für nachhaltige Entwicklung Eberswalde, das Zentrum für Nachhaltigen Tourismus und die LiveKomm unterstützen das Projekt. &lt;br&gt;&lt;br&gt;Die Teilnahme ist kostenfrei. Da die Platzanzahl in den Design Thinking Labs und Workshops begrenzt ist, bitten wir dich um Anmeldung. &lt;br&gt;&lt;br&gt;https://www.facebook.com/events/549139455619113/</t>
  </si>
  <si>
    <t>https://www.google.com/calendar/event?eid=Xzc0cGo2YzlwNWtwajZkOW42b3JqaWUyMGM1bzZpYmprZDVtbWFiamNmNCA5dG8waG42cjFiczBkNWs3bjAwZGs4ZWtwY0Bn&amp;ctz=Europe/Berlin</t>
  </si>
  <si>
    <t>GO4IT Festival 2019</t>
  </si>
  <si>
    <t>Tempodrom</t>
  </si>
  <si>
    <t>GROßES COMMUNITY-NETZWERK-FAMILIEN-TREFFEN&lt;br&gt;SEI DABEI &gt;&gt;Inspirations- und MotivationsFESTIVAL&lt;&lt;&lt;br&gt;⚠️..:: NUR FÜR ABSOLVENTEN DER GO21 und/oder KAC ::..⚠️&lt;br&gt;&lt;br&gt;https://go4itfestival.de/&lt;br&gt;&lt;br&gt;https://www.facebook.com/events/640292746317837/</t>
  </si>
  <si>
    <t>https://www.google.com/calendar/event?eid=Xzc0cGo2YzlwNWtwajZkOW42b3JqaWVhMGM1bzZpYmprZDVtbWFiamNmNCA5dG8waG42cjFiczBkNWs3bjAwZGs4ZWtwY0Bn&amp;ctz=Europe/Berlin</t>
  </si>
  <si>
    <t>Le Wagon Talk with Ole Bossdorf (Head of BI at Project A)</t>
  </si>
  <si>
    <t>⭐️ Registration required on Eventbrite : https://lew.ag/bertalkprojectA ⭐️&lt;br&gt;&lt;br&gt;Come to this talk to get inspired.&lt;br&gt;In this talk Ole will share insights on what it takes to build a successful career in Analytics and which technical skills you should invest into further. He will also dive into more ‘fuzzy’ topics such as building data-driven organisation and why most startups don’t (yet) need data science teams.&lt;br&gt;&lt;br&gt;⚡️Ole Bossdorf (https://www.linkedin.com/in/olebossdorf/)⚡️&lt;br&gt;&lt;br&gt;Ole is heading the Business Intelligence team of Project A, where he and his team turn raw data into real insights across a variety of business models, stakeholders and data technology stacks. He supports founders in identifying opportunities to implement data-driven decision making within their organisation and also building up successful data teams.&lt;br&gt;&lt;br&gt;🚀About Project A (https://www.project-a.com/en)🚀&lt;br&gt;&lt;br&gt;Project A is the operational VC that provides its ventures with capital, an extensive network and exclusive access to a wide range of operational expertise. The Berlin-based investor makes use of the €260m in assets under its management to back early-stage companies in the digital technology space. With its unique organizational structure featuring 100 operational experts, Project A offers its portfolio companies hands-on support in the areas of Software Engineering, Digital Marketing, Design, Communications, Business Intelligence, Sales and Recruiting.&lt;br&gt;&lt;br&gt;⭐️Registration required on Eventbrite : https://lew.ag/bertalkprojectA ⭐️&lt;br&gt;&lt;br&gt;&lt;br&gt;https://www.facebook.com/events/933335957024971/</t>
  </si>
  <si>
    <t>https://www.google.com/calendar/event?eid=Xzc0cGo2YzlwNWtwajZkOW42b3MzMGMyMGM1bzZpYmprZDVtbWFiamNmNCA5dG8waG42cjFiczBkNWs3bjAwZGs4ZWtwY0Bn&amp;ctz=Europe/Berlin</t>
  </si>
  <si>
    <t>Warum ein Google Analytics Seminar?&lt;br&gt;&lt;br&gt;Steigende Umsatzzahlen belegen, dass das Internet sich immer mehr zu einem wichtigen Absatzkanal entwickelt. Daher ist ein hervorragender Webauftritt für Unternehmen von immenser Bedeutung.&lt;br&gt;&lt;br&gt;Wenn auch Sie jetzt mehr über Google Analytics erfahren möchten, dann besuchen Sie  jetzt unser Seminar.&lt;br&gt;&lt;br&gt;Seminar-Preis:	495.00 € zzgl. USt (589.05 € inkl. USt)&lt;br&gt;Ihre Zertifizierung:	Sie erhalten ein Google Analytics Basic Seminar Teilnahme-Zertifikat.&lt;br&gt;&lt;br&gt;Hier anmelden:  https://k.till.de/htqi4&lt;br&gt;&lt;br&gt;&lt;br&gt;https://www.facebook.com/events/617916992051887/</t>
  </si>
  <si>
    <t>https://www.google.com/calendar/event?eid=Xzc0cGo2YzlwNWtwajZkOW42b3MzMGNhMGM1bzZpYmprZDVtbWFiamNmNCA5dG8waG42cjFiczBkNWs3bjAwZGs4ZWtwY0Bn&amp;ctz=Europe/Berlin</t>
  </si>
  <si>
    <t>E-Mail Marketing Professional | Seminar (1 Tag)</t>
  </si>
  <si>
    <t>Newsletter können als starkes Werkzeug im Aufbau von Kundenbindung eingesetzt werden. Lernen Sie an einem Tag, wie Sie Ihren Newsletter so konzipieren, dass er nicht nur gelesen wird sondern darüberhinaus auch relevante Inhalte liefert:&lt;br&gt;&lt;br&gt;​Inhalt: &lt;br&gt;1️⃣ Nutzen &amp; Vorteile von E-Mailmarketing&lt;br&gt;2️⃣ DSGVO-Konforme Sammlung von Kontaktdaten&lt;br&gt;3️⃣ Auswahl von Service-Providern&lt;br&gt;4️⃣ zielgerichteter Einsatz von Autorespondern&lt;br&gt;5️⃣ Contenmarketing mit Newslettern&lt;br&gt;&lt;br&gt;&lt;br&gt;E-Mail Marketing ist für viele Unternehmen bereits gängige Praxis. Die Unterschiede zwischen erfolgreichen und irrelevanten Newslettern sind jedoch groß. &lt;br&gt;&lt;br&gt;Das Seminar eröffnet die Facetten des gesamten E-Mail-Marketing (Service Provider, Autoresponder, Newsletter-Marketing, Content Marketing im E-Mail-Marketing).&lt;br&gt;&lt;br&gt;Lernen Sie die Eigenschaften eines professionellen und relevanten Newsletters kennen. Üben Sie anhand zahlreicher Beispiele, wie Kunden Ihren Newsletter wertschätzen und lieben lernen.&lt;br&gt;&lt;br&gt;&lt;br&gt;E-Mail-Marketing als erfolgreiche Strategie zu Zielgruppenbindung. Und jede Menge Tipps und Kniffe aus der Praxis für die Praxis. &lt;br&gt;&lt;br&gt;✅Zusätzlich: &lt;br&gt;Alle Folien als Handout, das Buch „E-Mail Marketing: Kundenbindung als Teil des Content-Marketings.“ – im Grunde genommen die kommentierten Folien aus dem Seminar als Lektüre und Nachschlagewerk, die Lern-App BCMS Quizzer für IOS und Android zum effizienten Lernen nach dem Leitner-Prinzip inkl. Duell-Funktion zum Lernen/Spielen mit oder gegen andere Seminarteilnehmer.&lt;br&gt;&lt;br&gt;Preis: 950,- (brutto Endpreis) &lt;br&gt;&lt;br&gt;🌐 Im Preis ist Folgendes enthalten: &lt;br&gt;Hoteltagespauschale (Kaffeepausen, Snacks und Lunch), Seminargetränke und die Seminarunterlagen (Handout, etc.). Kosten für Übernachtungen sind nicht im Preis enthalten. Wir helfen Ihnen gern, das richtige Hotel für Sie zu finden.&lt;br&gt;&lt;br&gt;https://www.facebook.com/events/797139613968440/</t>
  </si>
  <si>
    <t>https://www.google.com/calendar/event?eid=Xzc0cGo2YzlwNWtwajZkOW42b3MzMGNpMGM1bzZpYmprZDVtbWFiamNmNCA5dG8waG42cjFiczBkNWs3bjAwZGs4ZWtwY0Bn&amp;ctz=Europe/Berlin</t>
  </si>
  <si>
    <t>Google Ads Basic Seminar</t>
  </si>
  <si>
    <t>Wozu Google Ads - Adwords?&lt;br&gt;Google Ads (früher Google Adwords) ist ein wichtiger Baustein im eCommerce von vielen Unternehmen, die über das Internet Waren und Dienstleistungen verkaufen. Vielleicht haben Sie schon damit begonnen und wollen jetzt fundiertes Know-How erwerben.&lt;br&gt;&lt;br&gt;Google Ads (früher Google Adwords) zu beherrschen ist in vielen Fällen ein entscheidender Pluspunkt beim Erklimmen der Karriereleiter. Wir machen Sie fit für diese Disziplin des Online Marketings! &lt;br&gt;&lt;br&gt;Wenn auch Sie jetzt mehr zu Google Ads erfahren möchten dann melden Sie sich jetzt für ein Seminar an!&lt;br&gt;&lt;br&gt;Details zu dem Google Ads Basic Seminar:&lt;br&gt;Seminar-Preis:	495.00 € zzgl. USt (589.05 € inkl. USt)&lt;br&gt;Ihre Zertifizierung:	Sie erhalten ein Google Ads Basic Seminar Teilnahme-Zertifikat.&lt;br&gt;&lt;br&gt;Hier anmelden: https://k.till.de/5v0kn&lt;br&gt;&lt;br&gt;&lt;br&gt;&lt;br&gt;&lt;br&gt;https://www.facebook.com/events/331229301143331/</t>
  </si>
  <si>
    <t>https://www.google.com/calendar/event?eid=Xzc0cGo2YzlwNWtwajZkOW42b3MzMGNxMGM1bzZpYmprZDVtbWFiamNmNCA5dG8waG42cjFiczBkNWs3bjAwZGs4ZWtwY0Bn&amp;ctz=Europe/Berlin</t>
  </si>
  <si>
    <t>Berliner Wirtschaftsführerschein 2019</t>
  </si>
  <si>
    <t>Hochschule für Wirtschaft und Recht @ HWR Berlin</t>
  </si>
  <si>
    <t>Werde ein*e Expert*in!&lt;br&gt;Bereits zum siebten Mal bietet Berlin Junior Business g.e.V. gemeinsam mit dem berliner wirtschaftsgespräche e.v. und der Hochschule für Wirtschaft und Recht den „Wirtschaftsführerschein“ an. Das Projekt richtet sich an alle Berliner Schüler*innen der 10. Klassenstufe, der Oberstufe und die Besucher*innen einer Berufsschule. Der Wirtschaftsführerschein&lt;br&gt;vermittelt Grundlagen in Wirtschaft und Finanzpolitik.&lt;br&gt;&lt;br&gt;Lass es dir zeigen!&lt;br&gt;Wir laden jedes Jahr Experten*innen aus verschiedenen Bereichen der Wirtschaft ein, die ein sachkundiges und differenziertes Bild von elementaren ökonomischen und finanzpolitischen Zusammenhängen vermitteln.&lt;br&gt;&lt;br&gt;Lass es dir anrechnen!&lt;br&gt;Bei bestandenem Führerschein erhältst Du ein Zertifikat, das Du z. B. für Bewerbungen um Praktika oder einen Studienplatz, auf ein Stipendium und generell als Nachweis Deiner zusätzlichen Qualifikation nutzen kannst.&lt;br&gt;&lt;br&gt;Lass dich begeistern!&lt;br&gt;In eigens konzipierten und interaktiv gestalteten Workshops kannst Du Dein unternehmerisches Potenzial erkennen&lt;br&gt;und Deinen Gründergeist wecken.&lt;br&gt;&lt;br&gt;Diskutiere mit Expert*innen, Unternehmer*innen, Gründer*innen und anderen Schüler*innen in vier Workshops über:&lt;br&gt;1. Warum sind Markt und Vertrieb Säulen der aktuellen Marktwirtschaft?&lt;br&gt;2. Was hat die Zukunft der Wirtschaft von Morgen, mit einem Donut und Gemeinwohl zu tun?&lt;br&gt;3. Führung Heute und Morgen: Können alle Chefs sein in einem Unternehmen?&lt;br&gt;4. Welche Versicherungen brauchen Unternehmen? – Welche brauchst Du eigentlich?&lt;br&gt;5. Was ist Risikomanagement und wie funktioniert Geld?&lt;br&gt;&lt;br&gt;Stell Deine Fragen und überprüfe Dein Wissen rund um Wirtschaft und Gesellschaft!&lt;br&gt;Triff große und kleine Unternehmen im Markt der Möglichkeit und finde Deinen Praktikums- oder Ausbildungsplatz!&lt;br&gt;Triff bekannte Politiker*innen persönlich und stelle Ihnen Deine Fragen!&lt;br&gt;Erhalte bei bestandenem Führerschein feierlich Dein Zertifikat am 2. Tag des Führerscheins!&lt;br&gt;&lt;br&gt;https://www.facebook.com/events/949244778615141/?event_time_id=949244785281807</t>
  </si>
  <si>
    <t>https://www.google.com/calendar/event?eid=Xzc0cGo2YzlwNWtwajZkOW42b3MzMGQyMGM1bzZpYmprZDVtbWFiamNmNCA5dG8waG42cjFiczBkNWs3bjAwZGs4ZWtwY0Bn&amp;ctz=Europe/Berlin</t>
  </si>
  <si>
    <t>Berlin - Roman Kmenta -  Ein Business, das läuft - Tour 2019</t>
  </si>
  <si>
    <t>ENTDECKE WIE DU ALS SELBSTSTÄNDIGER DIE 100.000 € UMSATZGRENZE DURCHBRICHST&lt;br&gt;&lt;br&gt;Ein Business, das läuft! - Ist das nicht genau das, was alle wollen? Mehr Umsatz, mehr Kunden, höhere Honorare und mehr Einkommen? Am 'Ein Business, das läuft' Event erhältst du erprobte Tipps und Strategien auf Basis des 8 Stufen Strategiemodells und die besten Tipps, um dein Business zu entwickeln ... in ein Business, das läuft!1 Ticket PLUS 1 kostenloses Partnerticket als Bonus um € 97,-  (Frühbucherpreis gültig bis 4.8.19 - 22 Uhr - statt 147,-)1 Tag geballtes Know How, viel Spaß und pure Motivation, an dem du nur AN deiner Firma statt IN deiner Firma arbeitest. Du erhältst die besten Tipps und Strategien, um die Basis für neue Kunden, mehr Umsatz und das Erreichen deiner Ziele zu legen.Tour - VeranstaltungsorteWien - 26.9.19München - 7.10.19Bregenz - 8.10.19Stuttgart - 9.10.19Nürnberg - 14.10.19Frankfurt - 15.10.16Essen - 16.10.16Hamburg - 24.10.16Berlin - 25.10.16Jeweils von 10 - 16 Uhr, danach Netzwerken bis 17 Uhr.Auch in deiner Nähe!Tickets für alle aktuellen Veranstaltungsorte der Tour findest du hier:https://www.eventbrite.at/o/roman-kmenta-the-voice-of-value-18291382631Für mehr Infos zur Tour und dem, was dich erwartet besuche die Eventseite:https://www.romankmenta.com/ebdl-strategieworkshop/&lt;br&gt;&lt;br&gt;1 Ticket für den ganztägigen Strategieworkshop Workshop-Unterlagen und Praxischecklisten in digitaler FormRoman Kmenta als VortragendenBonusIch freue mich, wenn du noch jemanden mitbringst. Eine Unternehmerin oder einen Unternehmer, oder auch einen Mitarbeiter. Daher erhältst du zusätzlich zu deinem Ticket als Geschenk:1 kostenloses Partnerticket für den Strategietag für einen Begleiter deiner WahlEinfach hier 1 Ticket buchen und du erhältst mit der Buchungsbestätigung den Code, mit dem du das kostenlose Partnerticket registrieren kannst.Sollte es dazu Fragen geben, dann schicke uns eine Mail an service@romankmenta.com.&lt;br&gt;&lt;br&gt;'Es war super toll, außerordentlich erfrischend erzählt, viel Know How, viel zum Nachdenken - noch mehr zum Umsetzen mitgenommen - in jeder Hinsicht empfehlenswert ! VIELEN DANK.'Britta Lindenbauer  - körperklug und leicht - Bewegungstraining, www.lindenbauer.com„Bereits vor dem Workshop hatte ich ein fundiertes Wissen in diesem Bereich. Roman Kmenta hat aber viele weitere Tipps und Tricks, die das eigene Business weiterbringen. Bereits jetzt bin ich für sechs Monate ausgebucht und dafür danke ich Roman Kmenta sehr.“Andreas Wisler, CEO, Senior Security Consultant und Autor, www.gosecurity.ch&lt;br&gt;&lt;br&gt;Eine praxiserprobte Schritt für Schritt Anleitung, um dein Business voran zu bringenKonkretes Feedback zu deiner Positionierung und AußenwirkungIdeen wo du die Erfolgshebel in deinem Business ansetzen kannstEine klare Sicht auf deine Blockaden und Tipps wie du diese eliminierstViele wertvolle Kontakte zu GleichgesinntenKlarheit über dein unbewusstes Einkommenslimit in EuroEine Strategie dafür gefragter Experte zu werden und Sogwirkung zu entfalten10 konkrete Strategien, um neue Kunden zu gewinnenViel Motivation und Energie, um deine nächsten Schritte kraftvoll zu setzen&lt;br&gt;&lt;br&gt;Weitere Informationen sowie eine Videonachricht zum Strategietag findest du hier &gt;&gt;&gt; https://www.romankmenta.com/ebdl-strategieworkshop/&lt;br&gt;&lt;br&gt;Im Workshop arbeitest du an deinem Unternehmen auf Basis des 8-stufigen, praxiserprobten Strategiemodells – konsequent und Schritt für Schritt von unten nach oben. Dabei haben die unteren Ebenen den meisten Einfluss auf deinen geschäftlichen Erfolg. Der Einfluss der oberen Stufen ist dabei aber keinesfalls zu vernachlässigen.&lt;br&gt;&lt;br&gt;https://www.facebook.com/events/425191268069831/</t>
  </si>
  <si>
    <t>https://www.google.com/calendar/event?eid=Xzc0cGo2YzlwNWtwajZkOW42b3MzMGRpMGM1bzZpYmprZDVtbWFiamNmNCA5dG8waG42cjFiczBkNWs3bjAwZGs4ZWtwY0Bn&amp;ctz=Europe/Berlin</t>
  </si>
  <si>
    <t>Workshop Visualisieren Advanced Berlin</t>
  </si>
  <si>
    <t>Was Sie hier lernen, ist der Zuschnitt Ihrer Visualisierungsfähigkeiten auf Ihre individuellen Bedürfnisse und beruflichen Herausforderungen.&lt;br&gt;Unser Training richtet sich an Sie, wenn Sie bereits erste Erfahrungen gesammelt haben (durch einen unserer Basics Workshops oder ein anderes entsprechendes Format) und Ihre Fähigkeiten nun ausbauen möchten.&lt;br&gt;Hierbei ist Ihnen wichtig Ihre Fragen an einen Profi mit langjähriger Erfahrung stellen zu können, der Sie anhand anschaulicher Beispiele dazu anleitet, Ihr Wissen ganz gezielt auf für Sie interessante Themen anzuwenden und zu erweitern.&lt;br&gt;Deshalb trainieren Sie mit unserem professionellen Visualisierer Malte von Tiesenhausen.&lt;br&gt;&lt;br&gt;!! Bitte beachten Sie: Eine verbindliche Anmeldung erfolgt ausschließlich über unsere Website&lt;br&gt;https://visualisierung.training/alle-veranstaltungen/visualisieren-advanced-in-berlin-am-25-10-2019/&lt;br&gt;Eine Zusage bei Facebook gilt nicht als Anmeldung.&lt;br&gt;&lt;br&gt;Sie lernen:&lt;br&gt;• für selbst definierte Themen eigene Symbole zu zeichnen&lt;br&gt;• Prozesse und Abläufe bildhaft zu begleiten&lt;br&gt;• Vorträge und Veranstaltungen für den eigenen Bedarf zeichnerisch zu protokollieren&lt;br&gt;• Kommunikation visuell zu gestalten&lt;br&gt;• mit Visualisierung zu präsentieren&lt;br&gt;• durch Visualisierung Prozesse zu befördern&lt;br&gt;&lt;br&gt;Kurzum: Die Fähigkeit innerhalb für Sie relevanter Kontexte, Prozesse bildhaft festzuhalten, in einer Weise, die auch anderen auf einen Blick das zugänglich macht, was Sie sie wissen lassen wollen.&lt;br&gt;&lt;br&gt;Außerdem:&lt;br&gt;Im Preis inbegriffen sind ein professionelles Neuland Markerset, Getränke und Snacks. Außerdem erhalten Sie eine PDF-Fotodokumentation der Arbeitsergebnisse im Anschluss an den Workshop per Mail zugesendet.&lt;br&gt;&lt;br&gt;Im Anschluss an das Training erhalten Sie ein Zertifikat über die erfolgreiche Teilnahme an der Weiterbildungsmaßnahme.&lt;br&gt;&lt;br&gt;Dauer:&lt;br&gt;von 9 Uhr bis 17 Uhr (1 Stunde Mittagspause)&lt;br&gt;&lt;br&gt;Kosten:&lt;br&gt;411,77 Euro, netto&lt;br&gt;&lt;br&gt;Für weitere Informationen besuchen Sie unsere Homepage:&lt;br&gt;&lt;br&gt;https://visualfacilitators.com/de/&lt;br&gt;&lt;br&gt;Finden Sie weitere Trainingstermine auf unserer Traininsgwebsite:&lt;br&gt;&lt;br&gt;https://visualisierung.training/#termine&lt;br&gt;&lt;br&gt;Oder wenden Sie sich mit ihrem Anliegen per Mail direkt an uns:&lt;br&gt;&lt;br&gt;trainings@visualfacilitators.com&lt;br&gt;&lt;br&gt;Wir freuen uns auf Ihre Anfrage!&lt;br&gt;&lt;br&gt;!! Bitte beachten Sie: Eine verbindliche Anmeldung erfolgt ausschließlich über unsere Website&lt;br&gt;https://visualisierung.training/alle-veranstaltungen/visualisieren-advanced-in-berlin-am-25-10-2019/&lt;br&gt;Eine Zusage bei Facebook gilt nicht als Anmeldung.&lt;br&gt;&lt;br&gt;https://www.facebook.com/events/627631441014817/</t>
  </si>
  <si>
    <t>https://www.google.com/calendar/event?eid=Xzc0cGo2YzlwNWtwajZkOW42b3MzMGRxMGM1bzZpYmprZDVtbWFiamNmNCA5dG8waG42cjFiczBkNWs3bjAwZGs4ZWtwY0Bn&amp;ctz=Europe/Berlin</t>
  </si>
  <si>
    <t>Free Live-Webinar: Emotion schafft Innovation</t>
  </si>
  <si>
    <t>Fundamente für erfolgreiche Innovation schaffen. 1.000 Ideen und keine Innovation? Schaffen Sie Erfolge durch Emotionen!&lt;br&gt;&lt;br&gt;Erfahren Sie mehr über Denkblockaden, neurowissenschaftliche Erkenntnisse und Anwendungsbeispiele in nur 20 Minuten. Gerne können Sie im Anschluss an einer kleinen Diskussionsrunde teilnehmen.&lt;br&gt;&lt;br&gt;Ablauf&lt;br&gt;09:00 Beginn&lt;br&gt;7 min Innovations-Blockaden&lt;br&gt;7 min Neurowissenschaftliche Erkenntnisse&lt;br&gt;7 min Erfolgsbeispiele für Emotionen im Innovationsprozess&lt;br&gt;9 min Diskussion&lt;br&gt;&lt;br&gt;Weitere Infos hier:&lt;br&gt;https://www.tomspike.com/events/emotion-schafft-innovation-webinar/&lt;br&gt;&lt;br&gt;Ansprechpartnerin für Rückfragen:&lt;br&gt;Nina Defounga&lt;br&gt;n.defounga@tomspike.com&lt;br&gt;T. 030 – 60 98 49 02 87&lt;br&gt;&lt;br&gt;Weitere kostenlose TOM SPIKE Webinare gibt es zu folgenden Themen:&lt;br&gt;Design Thinking&lt;br&gt;Servitization&lt;br&gt;Design to Cost&lt;br&gt;Emotion schafft Innovation&lt;br&gt;Erfinderisches Problemlösen mit TRIZ&lt;br&gt;Cost-driven Innovation&lt;br&gt;Ergebnisorientierte Innovation – ODI&lt;br&gt;Erfinderische Prinzipien&lt;br&gt;Weitere Termine hier:&lt;br&gt;https://www.tomspike.com/termine/&lt;br&gt;&lt;br&gt;&lt;br&gt;https://www.facebook.com/events/519995528773963/</t>
  </si>
  <si>
    <t>https://www.google.com/calendar/event?eid=Xzc0cGo2YzlwNWtwajZkOW42b3MzMGUyMGM1bzZpYmprZDVtbWFiamNmNCA5dG8waG42cjFiczBkNWs3bjAwZGs4ZWtwY0Bn&amp;ctz=Europe/Berlin</t>
  </si>
  <si>
    <t>Webinar: Greenwashing vs. verifiable sustainability: What’s the</t>
  </si>
  <si>
    <t>Greenwashing vs. verifiable sustainability: What’s the difference?&lt;br&gt;&lt;br&gt;Discussion participants:&lt;br&gt;Matthias Schaepers , Global sustainability manager, SMA&lt;br&gt;Susanne Henkel , Senior communication &amp; press manager, SMA&lt;br&gt;Dustin Mulvaney, Associate professor, Department of Environmental Studies, San José State University&lt;br&gt;&lt;br&gt;Moderators:&lt;br&gt;Becky Beetz , Head of Content, pv magazine&lt;br&gt;&lt;br&gt;The solar industry should be proud of its contribution to the fight against climate change. But is designing, manufacturing, and supplying solar PV products that go on to generate clean energy enough to justify the oft-touted marketing claims that the industry is “saving the world”? SMA Solar Technology AG, one of the world’s leading inverter manufacturers and our webinar partner, says no!&lt;br&gt;&lt;br&gt;To obtain verifiable credibility of solar’s social and environmental license, the industry must place greater emphasis on sustainable manufacturing, instead of focusing solely on capex. Indeed, there are numerous economic and product quality gains to be had, argue SMA’s global sustainability manager Matthias Schaepers and senior communication &amp; press manager Susanne Henkel, in our upcoming webinar.&lt;br&gt;&lt;br&gt;Of course, many companies assert that sustainability is at the fore of their corporate strategies. Yet dig a little deeper and it’s often hard to substantiate these claims. We look forward to discussing with SMA what companies can do to quantify their green credentials, in addition to understanding why it’s so important to walk the talk.&lt;br&gt;&lt;br&gt;To help us identify greenwashing vs. real sustainability, Dustin Mulvaney, associate professor at the Department of Environmental Studies, San José State University, in the United States, and expert in solar industry sustainability issues, will add his weight to the discussion, offering strategies on how you can step up and become a sustainability leader. SMA will back this up with case studies on how being green can help create more than just a clean conscience.&lt;br&gt;&lt;br&gt;Content:&lt;br&gt;&lt;br&gt;- Is sustainability a key factor for businesses?&lt;br&gt;- How crucial is implementing international standards and guidelines in ESG reporting?&lt;br&gt;- How to use sustainability as a USP&lt;br&gt;- How to prove your sustainability credentials&lt;br&gt;&lt;br&gt;You can enter questions and comments into the comments window at the registration or in the chat during the webinar.&lt;br&gt;&lt;br&gt;https://www.facebook.com/events/914349588945689/</t>
  </si>
  <si>
    <t>https://www.google.com/calendar/event?eid=Xzc0cGo2YzlwNWtwajZkOW42b3MzMGVhMGM1bzZpYmprZDVtbWFiamNmNCA5dG8waG42cjFiczBkNWs3bjAwZGs4ZWtwY0Bn&amp;ctz=Europe/Berlin</t>
  </si>
  <si>
    <t>Steuertipps für Studierende</t>
  </si>
  <si>
    <t>Thema des Trainings: &lt;br&gt;Steuertipps für Studierende: Abzugsfähigkeit von studienbedingten Aufwendungen&lt;br&gt;&lt;br&gt;In der Regel sind Studierende nicht zur Abgabe einer Steuererklärung verpflichtet. In einigen Fällen kann es sich aber lohnen, bereits während des Studiums an das Finanzamt zu denken.&lt;br&gt;&lt;br&gt;Was sind studienbedingte Aufwendungen und wann dürfen diese steuerlich geltend gemacht werden? Wie deklariert  man diese Kosten (Werbungskosten versus Sonderausgaben)? Wie funktioniert ein Verlustvortrag? Die Beratungsstellenleiterin eines Lohnsteuerhilfevereins gibt einen Überblick darüber und beantwortet Ihre Fragen.&lt;br&gt;&lt;br&gt;Veranstaltungsort:&lt;br&gt;Konferenzraum 3 (2. OG, Mensa-Gebäude)&lt;br&gt;Hardenbergstraße 34&lt;br&gt;10623 Berlin&lt;br&gt;&lt;br&gt;Die Teilnahme ist kostenlos.&lt;br&gt;&lt;br&gt;Weitere Infos und Anmeldung:&lt;br&gt;Anmeldung bis drei Tage vor dem Training unter&lt;br&gt;https://www.stw.berlin/jobben/themen/steuertipps-f%C3%BCr-studierende-abzugsf%C3%A4higkeit-von-studienbedingten-aufwendungen.html&lt;br&gt;&lt;br&gt;https://www.facebook.com/events/557084968376264/</t>
  </si>
  <si>
    <t>https://www.google.com/calendar/event?eid=Xzc0cGo2YzlwNWtwajZkOW42b3MzMmMyMGM1bzZpYmprZDVtbWFiamNmNCA5dG8waG42cjFiczBkNWs3bjAwZGs4ZWtwY0Bn&amp;ctz=Europe/Berlin</t>
  </si>
  <si>
    <t>Controlling im digitalen Zeitalter</t>
  </si>
  <si>
    <t>Zahnärzte stehen immer mehr der Herausforderung gegenüber, dass sie über das medizinische Fachwissen hinaus auch über betriebswirtschaftliche Kompetenzen verfügen müssen.&lt;br&gt; Daher ist es unverzichtbar, Ihre Praxisdaten unter der Anwendung betriebswirtschaftlicher Grundsätze zu analysieren. &lt;br&gt;In diesem Seminar lernen Sie, wie Sie Ihre Praxisdaten besser interpretieren und steuern können. Außerdem erfahren Sie, welche Kennzahlen Sie für eine betriebswirtschaftliche Aufbereitung benötigen und wie Ihr Praxismanagement-System diese bereitstellen kann.&lt;br&gt; Hierfür stellt Ihnen die Referentin wertvolle Tools vor, die es Ihnen und Ihren Mitarbeitern erleichtern, den betriebswirtschaftlichen Ansatz umzusetzen.&lt;br&gt; Die Erkenntnisse aus dem Seminar können Sie anschließend auf Ihre Praxis übertragen und Maßnahmen ableiten. Erfahren Sie, wie effizientes Controlling im digitalen Zeitalter funktioniert und wie Sie Ihre Praxis erfolgreich steuern. &lt;br&gt;–––––––––––––––––––––––––––––––––––––––––––––––––––––––––––––––––––––––––––––––––––––&lt;br&gt;Zielgruppe: Zahnärztinnen &amp; Zahnärzte			            &lt;br&gt;Fortbildungspunkte: 2 (gemäß BZÄK-DGZMK)	&lt;br&gt;Kosten: 20,00 € (zzgl. 19% MwSt.)&lt;br&gt;Referent: Anita Fritzsche-Dubielcik (solutio GmbH) &lt;br&gt;&lt;br&gt;&lt;br&gt;https://www.facebook.com/events/466818544068097/</t>
  </si>
  <si>
    <t>https://www.google.com/calendar/event?eid=Xzc0cGo2YzlwNWtwajZkOW42b3MzMmNhMGM1bzZpYmprZDVtbWFiamNmNCA5dG8waG42cjFiczBkNWs3bjAwZGs4ZWtwY0Bn&amp;ctz=Europe/Berlin</t>
  </si>
  <si>
    <t>Nehmen Sie die eigene Webpräsenz in Ihre Hände! Offene Werkstatt für Kundinnen mit einer aktiven WordPress-Internetpräsenz.  &lt;br&gt;&lt;br&gt;Arbeiten Sie bei uns vor Ort an Ihrer WordPress-Website und klären Sie Fragen im laufenden Prozess mit einer unserer Beraterinnen und den anderen Werkstatt-Teilnehmerinnen.&lt;br&gt;&lt;br&gt;Bitte melden Sie sich im Vorfeld telefonisch unter 030-4402250 zur WordPress-Werkstatt an und teilen Sie uns Ihre Themenschwerpunkte mit. &lt;br&gt;&lt;br&gt;Kosten: keine&lt;br&gt;&lt;br&gt;Beraterinnen: Petra Westerhove, Christiane Steiner, BER-IT&lt;br&gt;Link zur Veranstaltung:&lt;br&gt;http://www.ber-it.de/angebot/termine.html&lt;br&gt;&lt;br&gt;https://www.facebook.com/events/2636043449747193/</t>
  </si>
  <si>
    <t>https://www.google.com/calendar/event?eid=Xzc0cGo2YzlwNWtwajZkOW42b3MzMmNxMGM1bzZpYmprZDVtbWFiamNmNCA5dG8waG42cjFiczBkNWs3bjAwZGs4ZWtwY0Bn&amp;ctz=Europe/Berlin</t>
  </si>
  <si>
    <t>Modellbasiertes Systems Engineering</t>
  </si>
  <si>
    <t>Die zunehmende Digitalisierung und die Einführung von smarten Services stellt viele Unternehmen vor neue Herausforderungen. Gründe dafür sind die steigende Komplexität von Produkten, zunehmende Softwareanteile in deren Entwicklung und Herstellung, eine höhere Vernetzung der Maschinen und Anlagen sowie ein wachsender Abstimmungsaufwand zwischen Fachleuten unterschiedlicher Disziplinen. Damit Produktentwicklung und Produktherstellung trotzdem effizient und reibungslos vonstattengehen, ist eine umfassende Integration aller beteiligten Systeme das A und O. Modellbasierte Ansätze wie das Model-based Systems Engineering, kurz MBSE, unterstützen multidisziplinäre Entwicklungsprojekte und helfen, komplexe Prozesse und Produkte frühzeitig mittels domänenübergreifender funktionaler Modellierung zu simulieren und abzusichern.&lt;br&gt; &lt;br&gt;In diesem Industrieworkshop geben wir Ihnen ein Überblick über aktuelle Methoden und Technologien des Model-based Systems Engineering. Gemeinsam mit Ihnen entwickeln wir mit Hilfe von MBSE ein  exemplarisches Produkt und zeigen dabei die Potenziale der Technologie und ihren direkten Nutzen auf. Weitere Anwendungsszenarien erleben Sie außerdem in Live-Demonstrationen. Darüber hinaus informieren wir Sie über Kooperationsmöglichkeiten und stellen Ihnen das Fraunhofer IPK als Forschungspartner vor.&lt;br&gt;&lt;br&gt;#mehrkönnen #fraunhoferipk&lt;br&gt;&lt;br&gt;https://www.facebook.com/events/2221006091243795/</t>
  </si>
  <si>
    <t>https://www.google.com/calendar/event?eid=Xzc0cGo2YzlwNWtwajZkOW42b3MzMmQyMGM1bzZpYmprZDVtbWFiamNmNCA5dG8waG42cjFiczBkNWs3bjAwZGs4ZWtwY0Bn&amp;ctz=Europe/Berlin</t>
  </si>
  <si>
    <t>Automotive Security 2019 (VDI-Fachtagung)</t>
  </si>
  <si>
    <t>Die VDI-Fachtagung »Automotive Security 2019« thematisiert die aktuellen gesetzgeberischen Security-Anforderungen an mobile Systeme. Im Mittelpunkt steht dabei die Frage, wie Automobilhersteller unter Beachtung der gesetzlichen und technischen Lage Kundenwünsche realisieren können. Durch zahlreiche Praxisberichte von Herstellern und OEMs erhalten die Teilnehmer*innen direkte Informationen aus der beruflichen Praxis.&lt;br&gt;&lt;br&gt;Auch das Fraunhofer IESE nimmt mit einem Vortrag an der Veranstaltung teil:&lt;br&gt;&lt;br&gt;- 'Datensouveränität in Digitalen Ökosystemen – Fahrzeugdaten teilen, Kontrolle behalten!' (Referent: Dipl.-Technoinform. Christian Jung, Abteilungsleiter Security Engineering, Fraunhofer IESE)&lt;br&gt;&lt;br&gt;Im Vortrag werden unter anderem Aspekte wie 'Datensouveränität', 'Datenökonomie', 'Digitale Ökosysteme','Privacy Preserving Technology (PET' und 'Datennutzungskontrolle' thematisiert.&lt;br&gt;&lt;br&gt;Mehr Informationen zur Veranstaltung und die Möglichkeit zur Anmeldung gibt's unter: http://s.fhg.de/as&lt;br&gt;&lt;br&gt;https://www.facebook.com/events/355796581981184/</t>
  </si>
  <si>
    <t>https://www.google.com/calendar/event?eid=Xzc0cGo2YzlwNWtwajZkOW42b3MzMmRhMGM1bzZpYmprZDVtbWFiamNmNCA5dG8waG42cjFiczBkNWs3bjAwZGs4ZWtwY0Bn&amp;ctz=Europe/Berlin</t>
  </si>
  <si>
    <t>Hubraum CloudXR Hackathon</t>
  </si>
  <si>
    <t>The hubraum Cloud XR Hackathon will take place from October 18th-20th at hubraum in Berlin. &lt;br&gt;&lt;br&gt;Who can join: Developers, UX/UI designers, data scientists and software architects who are eager to build interesting AR/MR/VR apps using the cloud. &lt;br&gt;&lt;br&gt;Challenge: Come up with creative ideas, using the soft- and hardware provided by the hackathon tech partners. The overall prize pool will be 10.000€ in cash, plus additional gadget prizes sponsored by the partners. &lt;br&gt;&lt;br&gt;SIGN UP HERE http://bit.ly/2ml7Qcu&lt;br&gt;&lt;br&gt;&lt;br&gt;&lt;br&gt;https://www.facebook.com/events/432770967359446/</t>
  </si>
  <si>
    <t>https://www.google.com/calendar/event?eid=Xzc0cGo2YzlwNWtwajZkOW42b3MzMmRpMGM1bzZpYmprZDVtbWFiamNmNCA5dG8waG42cjFiczBkNWs3bjAwZGs4ZWtwY0Bn&amp;ctz=Europe/Berlin</t>
  </si>
  <si>
    <t>Deutsch-Türkischer Unternehmerinnenaustausch</t>
  </si>
  <si>
    <t>In Kooperation mit dem #VdU veranstaltet die #TDIHK am 18. Oktober 2019 einen Deutsch-Türkischen #Unternehmerinnenaustausch in Berlin. (1. Teil in Google Berlin / 2. Teil in der Botschaft der Republik Türkei in Berlin)&lt;br&gt;&lt;br&gt;Alle Infos und Anmeldung unter: http://bit.ly/2kuUolD&lt;br&gt; &lt;br&gt;&lt;br&gt;https://www.facebook.com/events/695676350923087/</t>
  </si>
  <si>
    <t>https://www.google.com/calendar/event?eid=Xzc0cGo2YzlwNWtwajZkOW42b3MzMmRxMGM1bzZpYmprZDVtbWFiamNmNCA5dG8waG42cjFiczBkNWs3bjAwZGs4ZWtwY0Bn&amp;ctz=Europe/Berlin</t>
  </si>
  <si>
    <t>International Conference on Mechanical and Material Science Engg</t>
  </si>
  <si>
    <t>International Summits and Events is overwhelmed to announce the commencement of International Conference and Exhibition on Mechanical and Material Science Engineering, which is to be held during October 18-19, 2019 at Berlin, Germany.&lt;br&gt;&lt;br&gt;https://www.facebook.com/events/309298659774899/</t>
  </si>
  <si>
    <t>https://www.google.com/calendar/event?eid=Xzc0cGo2YzlwNWtwajZkOW42b3MzMmUyMGM1bzZpYmprZDVtbWFiamNmNCA5dG8waG42cjFiczBkNWs3bjAwZGs4ZWtwY0Bn&amp;ctz=Europe/Berlin</t>
  </si>
  <si>
    <t>Kanzleiorganisation in der Praxis - analog und digital</t>
  </si>
  <si>
    <t>Kanzleiorganisation in der Anwaltskanzlei. &lt;br&gt;In der analogen und digitalen Welt &lt;br&gt;und unter Berücksichtigung der DS-GVO. Praktiker - Seminar. &lt;br&gt;___________________________________________&lt;br&gt;Seminar mit Ronja Tietje. &lt;br&gt;Büroorganisation / Kanzleiorganisation &lt;br&gt;&lt;br&gt;Grundlagen der Kanzleiorganisation&lt;br&gt;Klärung der Basisbegriffe der Organisation&lt;br&gt;Kanzleiorganisation in der Praxis – Beispiel Posteingang in der analogen und digitalen Welt&lt;br&gt;Strukturierte Organisationsabläufe und Organisationshandbuch – stellen Sie Ihre Arbeitsabläufe auf den Prüfstand&lt;br&gt;&lt;br&gt;Ausblick: Digitalisierung der Kanzlei&lt;br&gt;Wettbewerbsvorteile durch Nutzung neuer Technologien; Legal Innovation&lt;br&gt;&lt;br&gt;https://www.facebook.com/events/2325092614444925/</t>
  </si>
  <si>
    <t>https://www.google.com/calendar/event?eid=Xzc0cGo2YzlwNWtwajZkOW42b3MzMmVhMGM1bzZpYmprZDVtbWFiamNmNCA5dG8waG42cjFiczBkNWs3bjAwZGs4ZWtwY0Bn&amp;ctz=Europe/Berlin</t>
  </si>
  <si>
    <t>Webinar: PV und Elektromobilität: Warum 20 Kilowatt pro Haus sch</t>
  </si>
  <si>
    <t>PV und Elektromobilität: Warum 20 Kilowatt pro Haus schon jetzt das neue Paradigma wird&lt;br&gt;&lt;br&gt;Teilnehmer der Diskussion:&lt;br&gt;Andreas Piepenbrink, Geschäftsführer, E3/DC&lt;br&gt;&lt;br&gt;Moderation:&lt;br&gt;Michael Fuhs, Chefredakteur, pv magazine&lt;br&gt;&lt;br&gt;Inhalt des Webinars:&lt;br&gt;Elektrofahrzeuge sind nur dann umweltfreundlich, wenn man sie mit Grünstrom lädt, heißt es seit Jahren. Ideal wäre selbstproduzierter Solarstrom. Doch würde der Solarstrom auch im Winter ausreichen, wenn auch der Haushalt mitversorgt wird und wäre solch eine Lösung wirtschaftlich?&lt;br&gt;&lt;br&gt;Dass es geht und warum es sich lohnt, wird Andreas Piepenbrink, Geschäftsführer von E3/DC, erläutern. Die These: 20 Kilowatt statt 10 Kilowatt Solarleistung pro Haus dürfte zunehmend die Regel werden, zusätzlich ein Batteriespeicher, der eine ausreichend hohe Kapazität und Entladeleistung hat.&lt;br&gt;&lt;br&gt;Im Webinar diskutieren wir mit Andreas Piepenbrink die Wirtschaftlichkeitsrechnung und die Argumentation, die nach Ansicht von E3/DC manchen Eigenheimbesitzer zur Installation solch einer Anlage motivieren dürfte.&lt;br&gt;&lt;br&gt;Außerdem beantwortet er Fragen zum E3/DC-Hauskraftwerk S10 E PRO. Er und sein Team haben diese Batteriespeichersysteme mit neun Kilowatt Dauerladeleistung auch mit Blick auf die E-Mobilität entwickelt.&lt;br&gt;&lt;br&gt;- Auswertung von E3/DC-Portaldaten mit Wallbox&lt;br&gt;- Autarkiewerte für Elektroautobesitzer bisher&lt;br&gt;- Autarkiewerte, die in Zukunft möglich sein werden&lt;br&gt;- Wirtschaftlichkeitsrechnung für Elektroautobesitzer mit Photovoltaikanlage und Batteriespeicher&lt;br&gt;- Die neue E3/DC Pro-Serie als mögliche Lösung&lt;br&gt;&lt;br&gt;Fragen und Kommentare können Sie bei der Anmeldung im Kommentarfenster eingeben oder im Chat während des Webinars stellen.&lt;br&gt;&lt;br&gt;https://www.facebook.com/events/2441020229307477/</t>
  </si>
  <si>
    <t>https://www.google.com/calendar/event?eid=Xzc0cGo2YzlwNWtwajZkOW42b3MzNGMyMGM1bzZpYmprZDVtbWFiamNmNCA5dG8waG42cjFiczBkNWs3bjAwZGs4ZWtwY0Bn&amp;ctz=Europe/Berlin</t>
  </si>
  <si>
    <t>Markenführung für den Mittelstand | Seminar (2 Tage)</t>
  </si>
  <si>
    <t>Die Marke ist das Größte, das Wichtigste, das Erfolgreichste, was ein Unternehmen erreichen kann. Egal, ob mit Produktmarken oder als Unternehmensmarke. Das kann jeder für sich oder seine Produkte erreichen. Es sollte das Ziel sein.&lt;br&gt;​&lt;br&gt;&lt;br&gt;Das Seminar zeigt: &lt;br&gt;&lt;br&gt;1️⃣ Möglichkeiten der Markenentwicklung&lt;br&gt;2️⃣ Authentische Marken-Positionierung &lt;br&gt;3️⃣ Angewandte Markengestaltung und entsprechende Kommunikation auf Unternehmens- und Kundenebene.&lt;br&gt;4️⃣ uvm. &lt;br&gt;&lt;br&gt;&lt;br&gt;Es werden alle Aspekte der Markenführung betrachtet und mit vielen Beispielen erläutert. Dazu gehört auch die digitale Markenführung. Des Weiteren lernen Sie verschiedene  Markenführungsmodelle bewertet und ausprobiert.&lt;br&gt;&lt;br&gt;Danach sind Sie in der Lage, eine Markenbetrachtung anzustellen sowie erste Schritte in der Markenführung zu gehen.&lt;br&gt;&lt;br&gt;Preis: 1.550,- (brutto Endpreis)&lt;br&gt;&lt;br&gt;✅ Zusätzlich: &lt;br&gt;Alle Folien als Handout, das Buch „Markenführung im Mittelstand“ – im Grunde genommen die kommentierten Folien aus dem Seminar als Lektüre und Nachschlagewerk.&lt;br&gt;&lt;br&gt;🌐Im Preis ist Folgendes enthalten: &lt;br&gt;Hoteltagespauschale (Kaffeepausen, Snacks und Lunch), Seminargetränke und die Seminarunterlagen (Handout, etc.). Kosten für Übernachtungen sind nicht im Preis enthalten. Wir helfen Ihnen gern, das richtige Hotel für Sie zu finden.&lt;br&gt;&lt;br&gt;&lt;br&gt;https://www.facebook.com/events/2197038250327967/</t>
  </si>
  <si>
    <t>https://www.google.com/calendar/event?eid=Xzc0cGo2YzlwNWtwajZkOW42b3MzNGNhMGM1bzZpYmprZDVtbWFiamNmNCA5dG8waG42cjFiczBkNWs3bjAwZGs4ZWtwY0Bn&amp;ctz=Europe/Berlin</t>
  </si>
  <si>
    <t>Microsoft Excel I</t>
  </si>
  <si>
    <t>Microsoft Excel I  mit Corinna Gustke &lt;br&gt;Themen:&lt;br&gt; Tabellenblätter und Arbeitsmappen verwalten&lt;br&gt; einfache Formeln (Summe, Durchschnitt)&lt;br&gt; Rechnen mit absoluten und relativen Bezügen&lt;br&gt; nützliche Tastenkombinationen und Markierungstricks&lt;br&gt; Ausdruck unbrauchbar? Druckbereich definieren, Seitenansicht anpassen&lt;br&gt; Diagramme und Grafiken erstellen&lt;br&gt; Den Überblick behalten: Listen selektieren (Auto- und Spezialfilter)&lt;br&gt;&lt;br&gt;https://www.facebook.com/events/453705442041155/</t>
  </si>
  <si>
    <t>https://www.google.com/calendar/event?eid=Xzc0cGo2YzlwNWtwajZkOW42b3MzNGNpMGM1bzZpYmprZDVtbWFiamNmNCA5dG8waG42cjFiczBkNWs3bjAwZGs4ZWtwY0Bn&amp;ctz=Europe/Berlin</t>
  </si>
  <si>
    <t>Cultural Vistas Europe is pleased to invite you to one of two information sessions on the Alfa Fellowship Program to Russia taking place in Berlin this fall.&lt;br&gt;&lt;br&gt;https://www.facebook.com/events/2402685406612213/</t>
  </si>
  <si>
    <t>https://www.google.com/calendar/event?eid=Xzc0cGo2YzlwNWtwajZkOW42b3MzNGNxMGM1bzZpYmprZDVtbWFiamNmNCA5dG8waG42cjFiczBkNWs3bjAwZGs4ZWtwY0Bn&amp;ctz=Europe/Berlin</t>
  </si>
  <si>
    <t>Startup Networking and Drinks</t>
  </si>
  <si>
    <t>Rias Bar</t>
  </si>
  <si>
    <t>Our weekly meetup is for start-up peeps, developers, engineers, mobile app coders, attorneys, bloggers, co-founders, and investors. &lt;br&gt;It's free to attend and all our services are free.&lt;br&gt;&lt;br&gt;We follow the old tradition of the famous Berlin salons where the host would create a communicative and personal atmosphere.&lt;br&gt;&lt;br&gt;As a location we offer our beloved Rias Bar, in the heart of Kreuzberg - famous for its atmosphere and extremely good beverages :) http://www.riasbar.de/&lt;br&gt;&lt;br&gt;&lt;br&gt;Brought to you by Airfoli, your local networking service.&lt;br&gt;https://airfoli.com&lt;br&gt;&lt;br&gt;https://www.facebook.com/events/550500262357797/</t>
  </si>
  <si>
    <t>https://www.google.com/calendar/event?eid=Xzc0cGo2YzlwNWtwajZkOW42b3MzNGQyMGM1bzZpYmprZDVtbWFiamNmNCA5dG8waG42cjFiczBkNWs3bjAwZGs4ZWtwY0Bn&amp;ctz=Europe/Berlin</t>
  </si>
  <si>
    <t>Die digitale Kanzlei</t>
  </si>
  <si>
    <t>RA-MICRO Veranstaltungsreihe 2019&lt;br&gt;Exklusiv für Deutschlands Anwälte &lt;br&gt;&lt;br&gt;&lt;br&gt;https://www.facebook.com/events/365219310853654/</t>
  </si>
  <si>
    <t>https://www.google.com/calendar/event?eid=Xzc0cGo2YzlwNWtwajZkOW42b3MzNGRhMGM1bzZpYmprZDVtbWFiamNmNCA5dG8waG42cjFiczBkNWs3bjAwZGs4ZWtwY0Bn&amp;ctz=Europe/Berlin</t>
  </si>
  <si>
    <t>Digital Talents | Berlin</t>
  </si>
  <si>
    <t>Alte Münze Berlin</t>
  </si>
  <si>
    <t>The Recruitment-Event of Berlins Digital Scene&lt;br&gt;&lt;br&gt;Wie werden die Jobprofile der Zukunft aussehen? Welche Skills sind gefragt? Das digitale Mindset setzt voraus, sich flexibel neuen Anforderungen anzupassen und sich ein Leben lang fortzubilden. Welche Möglichkeiten eröffnen sich, wenn der Marketing Manager morgen auch KI und Blockchain versteht? Welche Chancen bieten sich dem IT-ler, der gerne auch mal über den Computerrand hinausschaut? Auf der Digital Talents sprechen wir bewusst die ganze Bandbreite an digitalen Berufen an,  zeigen Schnittmengen auf und fordern gemeinsam mit unseren Talenten den Wandel weg von einem starren Jobmarkt hin zu individuellen Entfaltungsmöglichkeiten in einer Berufswelt, in der wir gemeinsam die Zukunft gestalten!&lt;br&gt;&lt;br&gt;Let's connect to shape our future! 👥 &lt;br&gt;#startups #corporates #innovators #nextgeneration&lt;br&gt;&lt;br&gt;https://www.facebook.com/events/480202795887434/</t>
  </si>
  <si>
    <t>https://www.google.com/calendar/event?eid=Xzc0cGo2YzlwNWtwajZkOW42b3MzNGRpMGM1bzZpYmprZDVtbWFiamNmNCA5dG8waG42cjFiczBkNWs3bjAwZGs4ZWtwY0Bn&amp;ctz=Europe/Berlin</t>
  </si>
  <si>
    <t>Online-Workshop „Content-Strategie für Pinterest entwickeln“</t>
  </si>
  <si>
    <t>In diesem Online-Workshop entwickeln wir gemeinsam Schritt für Schritt Ihre Content-Strategie für Pinterest. Pinterest-Expertin Melanie Grundmann führt Sie durch die 5 Phasen des Content-Marketing-Zyklus auf Pinterest:&lt;br&gt; &lt;br&gt;1. Strategie-Entwicklung &amp; Content planen&lt;br&gt;2. Content erstellen&lt;br&gt;3. Content ausspielen&lt;br&gt;4. Content promoten&lt;br&gt;5. Content optimieren&lt;br&gt; &lt;br&gt;Am Ende des Workshops haben Sie Ihre individuelle Contentstrategie für Pinterest erarbeitet. Sie erhalten ein Arbeitsbuch, Checklisten und Tipps, die Sie dazu animieren, das Erlernte sofort in die Tat umzusetzen.&lt;br&gt; &lt;br&gt;Der Workshop richtet sich an Marketer und Unternehmer*innen, die Pinterest beruflich nutzen und strategisch gewinnbringend einsetzen möchten. Sie werden lernen, Inhalte zu erstellen, die an den Bedürfnissen und Erwartungen Ihrer Zielgruppe ausgerichtet sind und so auf das Erreichen Ihrer Unternehmensziele einzahlen.&lt;br&gt; &lt;br&gt;Der Workshop findet am 30. Oktober 2019 online via Zoom statt.&lt;br&gt;&lt;br&gt;Maximal 12 Teilnehmer*innen. Der Workshop findet ab 5 Teilnehmer*innen statt.&lt;br&gt;&lt;br&gt;Dauer, ca. 09:00 bis 17:30 Uhr, inklusive Pausen&lt;br&gt;&lt;br&gt;Kosten: 199 Euro inkl. MwSt.&lt;br&gt;&lt;br&gt;Der Workshop findet online über Video-Conferencing statt. Sie erhalten vor dem Event eine Einladung mit den Zugangsdaten.&lt;br&gt;&lt;br&gt;Die Teilnahme ist von überall aus möglich. Sie benötigen eine gute Internetverbindung und einen Computer, um während des Workshops mitzuarbeiten.&lt;br&gt;&lt;br&gt;Alle Teilnehmer können durchgehend Fragen stellen. In der kleinen Gruppe mit anderen Teilnehmer*innen können Sie sich  austauschen.&lt;br&gt;&lt;br&gt;Sie verlassen den Workshop mit einer einsatzfähigen Content-Strategie.&lt;br&gt;&lt;br&gt;https://www.facebook.com/events/502478847192401/</t>
  </si>
  <si>
    <t>https://www.google.com/calendar/event?eid=Xzc0cGo2YzlwNWtwajZkOW42b3MzNGRxMGM1bzZpYmprZDVtbWFiamNmNCA5dG8waG42cjFiczBkNWs3bjAwZGs4ZWtwY0Bn&amp;ctz=Europe/Berlin</t>
  </si>
  <si>
    <t>Der Aufbau Ost im ostmitteleuropäischen Vergleich</t>
  </si>
  <si>
    <t>Thüringische Landesvertretung beim Bund</t>
  </si>
  <si>
    <t>Nach den Revolutionen 1989/90 standen die DDR und die Staaten Ostmitteleuropas vor riesigen Umbruchsprozessen. Diese Umbruchsprozesse betrafen alle Bereiche; Politik, Wirtschaft und Gesellschaft. Aus Anlass der bald 30-jährigen Transformationsgeschichte lädt die Deutsche Gesellschaft e. V. gemeinsam mit dem Beauftragten der Bundesregierung für Mittelstand und für die neuen Bundesländer zu der Konferenz „Der Aufbau Ost im ostmitteleuropäischen Vergleich. Eine Bilanz nach 30 Jahren“ ein. Ziel ist es, im Jubiläumsjahr 2019 eine vergleichende Gesamtperspektive vorzunehmen und die Aufbauleistungen in den neuen Bundesländern und ausgewählten Staaten Ostmitteleuropas zu würdigen.&lt;br&gt;&lt;br&gt;Ort: 	&lt;br&gt;Vertretung des Freistaats Thüringen beim Bund&lt;br&gt;Mohrenstr. 64, 10117 Berlin&lt;br&gt;&lt;br&gt;Zeit:	&lt;br&gt;29. bis 30. Oktober 2019&lt;br&gt;&lt;br&gt;Das Veranstaltungsprogramm und ausführliche Informationen finden Sie unter folgendem Link:&lt;br&gt;https://www.deutsche-gesellschaft-ev.de/veranstaltungen/konferenzen-tagungen/943-2019-konferenz-aufbau-ost.html&lt;br&gt;&lt;br&gt;Der Eintritt ist frei – um Anmeldung wird gebeten (an: heike.tuchscheerer@deutsche-gesellschaft-ev.de / Tel.: 030 88 412-254).&lt;br&gt;&lt;br&gt;Wir würden uns freuen, wenn die Veranstaltung Ihr Interesse weckt! &lt;br&gt;&lt;br&gt;Ansprechpartnerin und Anmeldungen:&lt;br&gt;Dr. Heike Tuchscheerer, Leiterin der Abteilung Politik und Geschichte der Deutschen Gesellschaft e. V.&lt;br&gt;Tel.: 030 88 412-254&lt;br&gt;E-Mail: heike.tuchscheerer@deutsche-gesellschaft-ev.de&lt;br&gt;&lt;br&gt;https://www.facebook.com/events/2284676985149523/</t>
  </si>
  <si>
    <t>https://www.google.com/calendar/event?eid=Xzc0cGo2YzlwNWtwajZkOW42b3MzNGUyMGM1bzZpYmprZDVtbWFiamNmNCA5dG8waG42cjFiczBkNWs3bjAwZGs4ZWtwY0Bn&amp;ctz=Europe/Berlin</t>
  </si>
  <si>
    <t>Towards Diversity. International youth exchange</t>
  </si>
  <si>
    <t>International youth exchange for participants 16-22 years old from Georgia, Germany and Poland.&lt;br&gt;We invite you to explore the topic of „diversity“ by learning from the past, reflecting on the present and designing the future!&lt;br&gt;First meeting in Berlin on 26.10-01.11.2019 with possibility to take part in the following meetings in Georgia and Poland.&lt;br&gt;Apply till October, 1.&lt;br&gt;The project is being funded in the EUROPEANS FOR PEACE programme of the Foundation “Remembrance, Responsibility and Future”.&lt;br&gt;More details: https://drive.google.com/file/d/1ooJBWfmhXLUdfbg4-59Y2aoZ245yF3Z6/view?usp=sharing&lt;br&gt;&lt;br&gt;https://www.facebook.com/events/910409525996062/</t>
  </si>
  <si>
    <t>https://www.google.com/calendar/event?eid=Xzc0cGo2YzlwNWtwajZkOW42b3MzNGVhMGM1bzZpYmprZDVtbWFiamNmNCA5dG8waG42cjFiczBkNWs3bjAwZGs4ZWtwY0Bn&amp;ctz=Europe/Berlin</t>
  </si>
  <si>
    <t>Die Rezeption I</t>
  </si>
  <si>
    <t>Als Multitalent an der Rezeption sind Sie Dienstleisterin, Koordinatorin und das „Aushängeschild“ für Ihre Praxis.&lt;br&gt;&lt;br&gt;Dem Chef den Rücken freihalten, die Patienten zufriedenstellen und die Kolleginnen unterstützen. Dafür braucht es einen klaren Kopf und unterschiedliche Kompetenzen. &lt;br&gt;&lt;br&gt;Finden Sie Ihren Platz zwischen Diskretion und dem alltäglichen Koordinationswahnsinn und bleiben Sie gelassen und freundliche als Repräsentantin Ihrer Praxis. &lt;br&gt;&lt;br&gt;Lernen Sie Papierchaos an der Rezeption zu vermeiden, den Arbeitsplatz strukturiert und übersichtlich zu managen und Aufgaben richtig zu delegieren.&lt;br&gt;&lt;br&gt;Erfahren Sie wie umgangssprachliche Leichtigkeit auf den Patienten wirken kann und wodurch sich professionelle Kommunikation von Ihr unterscheidet. &lt;br&gt;&lt;br&gt;Präsentieren Sie sich als Botschafter Ihrer Praxis und werden Sie zur Leit- und Ansprechpartnerin, die ihrem Chef den Rücken freihält, Kolleginnen unterstützt und die Patienten professionell betreut. &lt;br&gt;–––––––––––––––––––––––––––––––––––––––––––––––––––––––––––––––––––––––––––––––––––––&lt;br&gt;Zielgruppe: Praxis Team an der Rezeption			            &lt;br&gt;Fortbildungspunkte: 5 (gemäß BZÄK-DGZMK)	&lt;br&gt;Kosten: 140,00 € (zzgl. 19% MwSt.)&lt;br&gt;Referent: Frau Antonia Montesinos, check&amp;change, Berlin  &lt;br&gt;&lt;br&gt;&lt;br&gt;https://www.facebook.com/events/386689568623432/</t>
  </si>
  <si>
    <t>https://www.google.com/calendar/event?eid=Xzc0cGo2YzlwNWtwajZkOW42b3MzNmMyMGM1bzZpYmprZDVtbWFiamNmNCA5dG8waG42cjFiczBkNWs3bjAwZGs4ZWtwY0Bn&amp;ctz=Europe/Berlin</t>
  </si>
  <si>
    <t>Le Wagon Talk with Luiz Fonseca (CTO at Lytt)</t>
  </si>
  <si>
    <t>⭐️ Registration required on Eventbrite : https://lew.ag/berlinlytttalk ⭐️&lt;br&gt;&lt;br&gt;Come to this talk to get inspired.&lt;br&gt;&lt;br&gt;Luiz has over 10 years of experience as a software developer and will share insights on how it is like to start your career in this industry and what it takes to make it. You will find out what it takes to get hired as a junior developer, how tech teams work and how to nail your job interviews.&lt;br&gt;&lt;br&gt;⚡️ Luiz Fonesca (https://www.linkedin.com/in/luizcfonseca/)⚡️&lt;br&gt;&lt;br&gt;Luiz has over 10 years of experience as a software developer and is now the CTO of the Lytt. He has taught at Le Wagon for 2 years in Rio de Janeiro and Berlin before beginning his journey with Lytt. He also has experience of starting his own company and is more than excited to share his expertise on various topics.&lt;br&gt;&lt;br&gt;🌻About Lytt (https://www.lytt.co/)🌻&lt;br&gt;&lt;br&gt;Lytt is a digital assistant that helps employees communicate difficult topics (e.g. harassment, discrimination, mental health issues) in a safe and anonymous way. In this way, we support organisations create inclusive workplaces and increase employee satisfaction, health and productivity.&lt;br&gt;&lt;br&gt;⭐️Registration required on Eventbrite : https://lew.ag/berlinlytttalk ⭐️&lt;br&gt;&lt;br&gt;https://www.facebook.com/events/364108044469553/</t>
  </si>
  <si>
    <t>https://www.google.com/calendar/event?eid=Xzc0cGo2YzlwNWtwajZkOW42b3MzNmNhMGM1bzZpYmprZDVtbWFiamNmNCA5dG8waG42cjFiczBkNWs3bjAwZGs4ZWtwY0Bn&amp;ctz=Europe/Berlin</t>
  </si>
  <si>
    <t>Digital Learning Meetup | Berlin | Gendarmenmarkt</t>
  </si>
  <si>
    <t>Hilton Berlin</t>
  </si>
  <si>
    <t>Die Digital_Learning:Meetups sind Dein Networking-Event vor Ort. Inspiriert durch kurze Experten-Talks kannst Du Dich in netter Atmosphäre mit Mitstreitern rund um das Thema Digitales Lernen in Unternehmen austauschen.&lt;br&gt;&lt;br&gt;Organisiert wird das Event von Ulrich Schmid (mmb Institut), Jochen Robes (Weiterbildungsblog), Thea Payome (Checkpoint-eLearning) und Volker Zimmermann (NEOCOSMO) - alles langjährige Experten im Bereich digitales Lernen. In 15-20minütigen Experten-Talks liefern sie Impulse für die gemeinsame Diskussion. Praktiker aus der Region bringen weitere Beiträge. Ziel ist die Vernetzung, getreu dem Motto: Meet, Discuss, Enjoy.&lt;br&gt;&lt;br&gt;Das Digital_Learning:Meetup am 22.10.2019 findet im Capital Club am Gendarmenmarkt in Berlin statt. Beginn ist 16.00 Uhr.&lt;br&gt;&lt;br&gt;In toller Atmosphäre wird Frau Sandra Buron von der Charité als Praxispartner die digitale Bildungsstrategie für die akademische Aus- und Weiterbildung vorstellen. &lt;br&gt;&lt;br&gt;Weitere Informationen und Eindrücke: www.dlmeetups.de&lt;br&gt;&lt;br&gt;&lt;br&gt;&lt;br&gt;&lt;br&gt;&lt;br&gt;https://www.facebook.com/events/1368612359970348/</t>
  </si>
  <si>
    <t>https://www.google.com/calendar/event?eid=Xzc0cGo2YzlwNWtwajZkOW42b3MzNmNpMGM1bzZpYmprZDVtbWFiamNmNCA5dG8waG42cjFiczBkNWs3bjAwZGs4ZWtwY0Bn&amp;ctz=Europe/Berlin</t>
  </si>
  <si>
    <t>Profi-Seminar für Google Ads Fortgeschrittene und jene, die es werden wollen - Die Themen:&lt;br&gt;&lt;br&gt;- Such-Werbenetzwerk vs. Display-Netzwerk&lt;br&gt;- Erstellung von Display-Kampagnen&lt;br&gt;- Anzeigenformate für Gmail&lt;br&gt;- Werbung auf YouTube&lt;br&gt;- Dynamische Anzeigenformate&lt;br&gt;- Google Shopping&lt;br&gt;- Conversion Tracking mit Google Ads&lt;br&gt;- Kampagnen-Ausrichtung auf Conversions&lt;br&gt;- Google Ads Remarketing&lt;br&gt;- Optimale Landingpages&lt;br&gt;- Google Ads &amp; Analytics im Zusammenspiel&lt;br&gt;- Datenschutz&lt;br&gt;- Markenschutz&lt;br&gt;- Klickbetrug&lt;br&gt;&lt;br&gt;https://www.facebook.com/events/896511804029797/</t>
  </si>
  <si>
    <t>https://www.google.com/calendar/event?eid=Xzc0cGo2YzlwNWtwajZkOW42b3MzNmNxMGM1bzZpYmprZDVtbWFiamNmNCA5dG8waG42cjFiczBkNWs3bjAwZGs4ZWtwY0Bn&amp;ctz=Europe/Berlin</t>
  </si>
  <si>
    <t>Finde deine Sichtbarkeitsformel und werde zum Kundenmagneten</t>
  </si>
  <si>
    <t>The Berlin Wall</t>
  </si>
  <si>
    <t>Mach dich sichtbar und finde deine Sichtbarkeitsformel, die dich zum Kundenmagneten macht.&lt;br&gt;&lt;br&gt;Kundensuche, Kundenjagd, Kundenakquise. Fällt dir was auf? Immer geht es darum, den KundInnen zu folgen und sie  zu überzeugen. Wie wäre es, wenn die KundInnen einfach auf dich zukommen?  Wenn du ein echter Kundenmagnet bist? &lt;br&gt;Stell dir vor, du hast Anfragen von KundInnen, die super zu dir passen. Einfach so – einfach, weil sie dich sehen und gut finden! Mit deiner ganz persönlichen Sichtbarkeitsformel gelingt dir genau das. Wie du diese für dich entwickelst, erfährst du im Vortrag. &lt;br&gt;Das lernst du im Vortrag &lt;br&gt;•	Du lernst, welche Faktoren für mehr Sichtbarkeit sorgen&lt;br&gt;•	Du erfährst, wie du die Kunden anziehst, die zu dir passen. &lt;br&gt;•	Du bekommst den Weg zu deiner persönlichen Sichtbarkeitsformel.&lt;br&gt;&lt;br&gt;&lt;br&gt;Seminarleiterin: Bianca Gabbey ist Expertin #1 für Positionierung und Unternehmensbotschaft im deutschsprachigen Raum. Seit 20 Jahren unterstützt sie Unternehmen und UnternehmerInnen dabei, ihre passende Botschaft zu finden, um ihre Zielgruppe zu erreichen und zu überzeugen. Von großen Marken wie Köstritzer und Lichtenauer bis zu Einzelunternehmerinnen hat Bianca Gabbey die Entwicklung von einzelnen Kampagnen bis hin zum gesamten Unternehmensauftritt betreut und mitverantwortet.&lt;br&gt;&lt;br&gt;&lt;br&gt;https://www.facebook.com/events/919531518423109/</t>
  </si>
  <si>
    <t>https://www.google.com/calendar/event?eid=Xzc0cGo2YzlwNWtwajZkOW42b3MzNmQyMGM1bzZpYmprZDVtbWFiamNmNCA5dG8waG42cjFiczBkNWs3bjAwZGs4ZWtwY0Bn&amp;ctz=Europe/Berlin</t>
  </si>
  <si>
    <t>Ikpk19 - Demokratie in Bewegung</t>
  </si>
  <si>
    <t>Konrad-Adenauer-Stiftung</t>
  </si>
  <si>
    <t>Die Demokratie ist in Bewegung. Bewährte Parteistrukturen brechen auf. Meinungsbildungsprozesse verändern sich. Neue Meinungsführer treten auf die politische Bühne. Akteure, die unkonventionell und technisch versiert Themen setzen und Menschen mobilisieren, verändern unser demokratisches System. Gemeinsam mit unseren Referenten diskutieren wir u.a. über die Veränderungen in der politischen Kommunikation und die Auswirkungen im politischen Prozess. &lt;br&gt;&lt;br&gt;Die Konferenz beginnt mit einem Blick auf die Strategien und die Herausforderungen der Wahlkämpfe in Bremen, Brandenburg und Sachsen. Am zweiten Konferenztag weiten wir die Perspektive und analysieren aktuelle Herausforderungen der politischen Kommunikation in Europa. Internationale Best-Pracitice-Beispiele bieten Inspiration und Anlass für weiterführende Diskussionen.&lt;br&gt;&lt;br&gt;Programm:&lt;br&gt;&lt;br&gt;Das Programm finden Sie demnächst hier.&lt;br&gt;&lt;br&gt;Tag: 1&lt;br&gt;&lt;br&gt;Beginn ist am Sonntag, den 20. Oktober 2019, um 13.00 Uhr.&lt;br&gt;Der Tag endet mit einem Get-Together gegen 19.30 Uhr.&lt;br&gt;&lt;br&gt;Tag: 2&lt;br&gt;&lt;br&gt;Am Montag, den 21. Oktober 2019, beginnen wir um 9.00 Uhr.&lt;br&gt;Konferenzende ist voraussichtlich um 18.30 Uhr.&lt;br&gt;&lt;br&gt;Referenten:&lt;br&gt;Wir begrüßen u.a.:&lt;br&gt;• Marco Cacciotto, Mitbegründer der Agentur „Public strategie per il consenso“, zeigt die Hintergründe des Erfolgs der 5-Sterne-Bewegung und gibt Einblicke in die aktuelle Politikszene Italiens.&lt;br&gt;&lt;br&gt;• Conrad Clemens, Landesgeschäftsführer der CDU Sachsen, und Gordon Hoffmann, Landesgeschäftsführer der CDU Brandenburg, schauen sieben Wochen nach den Landtagswahlen in Sachsen und Brandenburg mit uns auf die Kampagnenstrategien und die Ergebnisse vor Ort.&lt;br&gt;&lt;br&gt;• Madhukeshwar Desai, Nationaler Vizepräsident der Jugendpartei der regierenden Bharatiya Janata Party, zeigt neue Tools (u.a. Hologramm-Technik) und kreative Ansätze bei der Erstwähler-Ansprache aus dem indischen Wahlkampf.&lt;br&gt; ​​​​​​​&lt;br&gt;• Anika Geisel, Public Policy Lead für Wahlen in Europa, dem Mittleren Osten und Afrika bei Facebook, spricht über die Sicherheits- und Transparenzherausforderungen im Umfeld der Europawahl.&lt;br&gt;&lt;br&gt;• Dr. habil. Karsten Grabow, Koordinator Politikanalysen und Parteienforschung der Konrad-Adenauer-Stiftung, stellt gemeinsam mit Franziska Fislage, Referentin Internationaler Parteiendialog der Konrad-Adenauer-Stiftung, aktuelle Thesen über „Bewegungen als Herausforderung für politische Parteien?“ vor.&lt;br&gt;&lt;br&gt;• Rebekka Grupe, Pressesprecherin der CDU Bremen, und Alex Römer, Geschäftsführer der Agentur Römer Wildberger, präsentieren die Strategie hinter einem ungewöhnlichen CDU-Wahlkampf.&lt;br&gt;&lt;br&gt;•​​​​​​​ Ann Marie Hauser, Vice President of Public Affairs, Hudson Institute, wirft einen Blick auf das Präsidentschaftswahljahr 2020.&lt;br&gt;&lt;br&gt;• Dr. Timo Lochocki, Politologe und Autor des Buches „ Die Vertrauensformel“, wirbt für die repräsentative Demokratie als probates Mittel gegen das Erstarken des Populismus.&lt;br&gt; ​​​​​​​&lt;br&gt;• Dr. Viola Neu, Leiterin des Teams Empirische Sozialforschung bei der Konrad-Adenauer-Stiftung, schaut auf die Fakten hinter dem Wandel in der Sprach- und Debattenkultur.&lt;br&gt;&lt;br&gt;• Prof. Dr. Christian Nuernbergk, Universität Trier, spricht über die Rolle der etablierten Medien in der Netzwerköffentlichkeit.&lt;br&gt;&lt;br&gt;• Prof. Dr. Pascal Perrineau, Direktor des Centre de Recherches politiques Institut d’Etudes Politiques in Frankreich, analysiert die Veränderungen in der politischen Landschaft Frankreichs.&lt;br&gt; ​​​​​​​&lt;br&gt;• Prof. Dr. Mario Voigt, Digital Campaign Manager der EVP und Mitglied des Thüringer Landtags, stellt die Kampagne der EVP vor und diskutiert anschließend mit weiteren Gästen über die Kommunikationsstrategie.&lt;br&gt; ​​​​​​​&lt;br&gt;&lt;br&gt;Die Referentenliste wird kontinuierlich aktualisiert.&lt;br&gt;&lt;br&gt;Hinweise&lt;br&gt;&lt;br&gt;Imbisse und Kaffeepausen im Rahmen des Programms sind im Tagungsbeitrag enthalten. Fahrtkosten können nicht erstattet werden. Übernachtung ist nicht im Ticketpreis enthalten. Wir geben Ihnen gerne Hinweise bei der Hotelsuche.&lt;br&gt;&lt;br&gt;&lt;br&gt;https://www.facebook.com/events/541384396401168/</t>
  </si>
  <si>
    <t>https://www.google.com/calendar/event?eid=Xzc0cGo2YzlwNWtwajZkOW42b3MzNmRhMGM1bzZpYmprZDVtbWFiamNmNCA5dG8waG42cjFiczBkNWs3bjAwZGs4ZWtwY0Bn&amp;ctz=Europe/Berlin</t>
  </si>
  <si>
    <t>The betahaus Creative Market</t>
  </si>
  <si>
    <t>This Saturday we dedicate to supporting our local creatives!&lt;br&gt;&lt;br&gt;15 of the friendliest creative brands, artists, shop owners and hand makers are joining. Are you? &lt;br&gt;&lt;br&gt;The weekend is always the best time for some art and flea markets. We've put these two together to organise our Saturday Creative Market. We're inciting all local-supporting enthusiasts to join us on October 19th at betahaus | Neukölln and enjoy a great Saturday with lots of friendly people, music, creative stands, snacks and drinks!&lt;br&gt;&lt;br&gt;We're inviting 15 of the friendliest creative brands, artists, shop owners and hand makers to show Berlin the beautiful products they have to offer. Join the shop-local movement and come support these small business owners - they put their heart and soul into everything they do and every euro spent supporting them is one less euro spent supporting the big giants. :)&lt;br&gt;&lt;br&gt;We've got everything from socks to candles to jewelry to art to women's empowerment projects - great gifts for yourself or for your loved ones - remember, the holidays are just around the corner, get ahead of the shopping madness and finish your shopping early.&lt;br&gt;&lt;br&gt;Here's a list of some of the selected creatives:&lt;br&gt;sisu socks (https://sisusocks.com/)&lt;br&gt;The Chillery (https://thechillery.co/) &lt;br&gt;Project Três (https://project-tres.org/)&lt;br&gt;Random Walk (https://www.randomwalkstore.com/shop) &lt;br&gt;Vic&amp;Lily (www.vicandlily.com)&lt;br&gt;And many more! &lt;br&gt;&lt;br&gt;MUSIC: &lt;br&gt;Moreover, between the treasure hunt we will have some smooth &amp; funky beats played by Soupbox.&lt;br&gt;&lt;br&gt;REGISTRATION:&lt;br&gt;Visiting the betahaus Creative Market is for FREE. We would  only like to hear, if you can make it through the following link: https://www.eventbrite.co.uk/e/the-betahaus-creative-market-tickets-73943798893&lt;br&gt;&lt;br&gt;LOCATION: &lt;br&gt;This event takes place at betahaus Neukölln on the ground floor. &lt;br&gt;&lt;br&gt;https://www.facebook.com/events/2758190417535794/</t>
  </si>
  <si>
    <t>https://www.google.com/calendar/event?eid=Xzc0cGo2YzlwNWtwajZkOW42b3MzNmRpMGM1bzZpYmprZDVtbWFiamNmNCA5dG8waG42cjFiczBkNWs3bjAwZGs4ZWtwY0Bn&amp;ctz=Europe/Berlin</t>
  </si>
  <si>
    <t>Unicorns in Tech meets McKinsey &amp; Company</t>
  </si>
  <si>
    <t>Unicorns In Tech brings you another awesome event filled with food, drinks &amp; heated tech talks 🌮🍺&lt;br&gt;&lt;br&gt;Doors at 19H&lt;br&gt;Full venue ➡️ closed doors&lt;br&gt;⏰ Don't be late ⏰&lt;br&gt;&lt;br&gt;Speakers &amp; schedule TBA 🙋&lt;br&gt;&lt;br&gt;&lt;br&gt;🦄 Tickets 🦄&lt;br&gt;&lt;br&gt;Free for members of UIT ➡️ Sign-up on our platform ➡️ app.unicornsintech.com&lt;br&gt;&lt;br&gt;Non-members: 19.99€&lt;br&gt;&lt;br&gt;&lt;br&gt;🦄 McKinsey &amp; Company 🦄&lt;br&gt;&lt;br&gt;From the C-suite to the front line, we partner with our clients to transform their organisations in the ways that matter most to them. This means embedding digital, analytics, and design into core processes and mind-sets; building capabilities that help organisations and people to thrive in an ever-changing context; and developing excellence in execution to ensure that actions translate into outcomes, quickly and sustainably. With exceptional people in 65 countries, we combine global expertise and local insight to help you create the change that truly matters.&lt;br&gt;&lt;br&gt;&lt;br&gt;🦄 Unicorns In Tech 🦄&lt;br&gt;&lt;br&gt;We are the global tech community for LGBT+ &amp; straight allies, founded in 2014 in Berlin. We connect 4000+ techies from all backgrounds, whether they're industry professionals or casual enthusiasts. On a monthly basis, we partner with proud companies around Germany and host get-togethers for our members. We're also the founders of #UNIT Summit and the Berlin LGBT+ Tech Week, whose 2nd edition will take place during summer 2020.&lt;br&gt;&lt;br&gt;➡️ Follow us across social media @unicornsintech for more updates.&lt;br&gt; &lt;br&gt;&lt;br&gt;https://www.facebook.com/events/424476091497345/</t>
  </si>
  <si>
    <t>https://www.google.com/calendar/event?eid=Xzc0cGo2YzlwNWtwajZkOW42b3MzNmRxMGM1bzZpYmprZDVtbWFiamNmNCA5dG8waG42cjFiczBkNWs3bjAwZGs4ZWtwY0Bn&amp;ctz=Europe/Berlin</t>
  </si>
  <si>
    <t>Was du schon immer über Erfolgsteams wissen wolltest</t>
  </si>
  <si>
    <t>Cafe Eulinchen</t>
  </si>
  <si>
    <t>Was du schon immer über Erfolgsteams wissen wolltest - die beiden Moderatorinnen von erfolgsteam.berlin beantworten deine Fragen.&lt;br&gt;&lt;br&gt;Manchmal kommt man einfach nicht weiter. Tausend lose Enden, die du einfach nicht sortiert bekommst? Ein neues Projekt, das plötzlich viel zu groß zu sein scheint? Für mich das absolute Wundermittel, um wieder klar zu sehen und die nächsten Schritte zu tun, ist das Erfolgsteam. Sanfter sozialer Druck gepaart mit Wertschätzung, wertvollem Feedback und absoluter Vertraulichkeit. &lt;br&gt;Doch wie genau funktioniert es? Was sind die Erfahrungen, wo liegen die Hemmnisse und Schwierigkeiten?&lt;br&gt;&lt;br&gt;Dazu bieten die Moderatorinnen von erfolgsteam.berlin einen kostenlosen Infoabend an, an dem sie umfassend über dieses fantastische Instrument zur Zielerreichung informieren und auch auf Fragen ausgiebig eingehen.&lt;br&gt;&lt;br&gt;Barbara Fischer und Barbli Gerster haben umfassende Erfahrung bei der Durchführung von Erfolgsteams und orientieren sich aufgrund dessen sehr stark an der Original-Methode von Barbara Sher. &lt;br&gt;&lt;br&gt;Ablauf:&lt;br&gt;18:30 Get Together&lt;br&gt;19:00 Einführung in das Konzept der Erfolgsteams&lt;br&gt;      Beispiele aus der Praxis&lt;br&gt;20:00 Fragen der Teilnehmer&lt;br&gt;20:30 Ausklang mit lockerem Netzwerken&lt;br&gt;&lt;br&gt;Getränke und Speisen sind auf Selbstzahlerbasis erhältlich.&lt;br&gt;&lt;br&gt;https://www.facebook.com/events/2381950811918167/</t>
  </si>
  <si>
    <t>https://www.google.com/calendar/event?eid=Xzc0cGo2YzlwNWtwajZkOW42b3MzNmUyMGM1bzZpYmprZDVtbWFiamNmNCA5dG8waG42cjFiczBkNWs3bjAwZGs4ZWtwY0Bn&amp;ctz=Europe/Berlin</t>
  </si>
  <si>
    <t>KunstWerte – Mäzenatentum oder Corporate Citizenship</t>
  </si>
  <si>
    <t>KunstWerte – Mäzenatentum oder Corporate Citizenship &lt;br&gt;&lt;br&gt;Optionen und Beispiele für bürgerschaftliches Engagement in der mittelständischen Wirtschaft&lt;br&gt;&lt;br&gt;Diese Veranstaltung findet im Rahmen eines Frühstücks statt.&lt;br&gt;&lt;br&gt;Unternehmerpersönlichkeiten wie Heinz Berggruen, Henry Nannen, Bernhard Sprengel und vielen anderen haben wir herausragende Kunstsammlungen und Stiftungen zu verdanken. Sie alle stehen beispielhaft für unternehmerisches Mäzenatentum.&lt;br&gt;&lt;br&gt;Corporate Citizenship hingegen ist bürgerschaftliches, gemeinnütziges Engagement als Teil einer Unternehmensstrategie, losgelöst von persönlichen Vorlieben einzelner Personen. In Konzernen und Großunternehmen ist das Thema vor rund zwanzig Jahren angekommen und wird dort in entsprechenden Stabsabteilungen organisiert.&lt;br&gt;&lt;br&gt;Die Referenten werden Beispiele für bürgerschaftliches Engagement im Mittelstand darstellen, aber auch Optionen und neue Ansätze insbesondere im Hinblick auf digitale Lösungen präsentieren.&lt;br&gt;&lt;br&gt;- Können (und sollten) auch mittelständische Unternehmen ihr bürgerschaftliches Engagement in vergleichbarer Weise organisieren?&lt;br&gt;- Und in welcher Weise können sie ihr Engagement vielleicht nutzbar machen, sei es in der öffentlichen Kommunikation, sei es gegenüber Kunden und Mitarbeitern?&lt;br&gt;- Welche Optionen und Organisationsformen gibt es?&lt;br&gt;- Welche Herausforderungen, Hindernisse aber auch Chancen treten dabei auf?&lt;br&gt;&lt;br&gt;Die Referenten:&lt;br&gt;&lt;br&gt;Andreas Boehlke ist Festivaldirektor des Lichterfestes „Berlin leuchtet“, das vom 08. bis 20.10.2019 die Stadt illuminiert. Dahinter steht der Verein Berlin leuchtet e.V. sowie die City Stiftung Berlin, die weitere gemeinnützige Projekte in Berlin fördert. Als Inhaber des in dritter Generation geführten Familienunternehmens Boehlke Beleuchtungstechnik ist er zugleich Vertreter eines mittelständischen Unternehmens, für den bürgerschaftliches Engagement selbstverständlich ist.&lt;br&gt;&lt;br&gt;Dr. Astrid von Schoenebeck hat im Sommer 2019 gemeinsam mit Dr. Sabine Ziegenrücker die Initiative ARTFUNDERS gegründet, mit der sie Crowdfunding-Kampagnen für Kulturförderinstitutionen unterstützen. Als Juristin hat sie nach dem zweiten Staatsexamen für eine große Versicherung gearbeitet und dort u.a. eine Stiftung der Kinderhilfe aufgebaut. Sie ist ehrenamtlich in verschiedenen gemeinnützigen Institutionen engagiert.&lt;br&gt;&lt;br&gt;_________________________________________&lt;br&gt;KunstWerte – Die Gesprächsreihe zu wirtschaftlichen Aspekten in der bildenden Kunst&lt;br&gt;&lt;br&gt;Einer der maßgeblichen Standortfaktoren Berlins ist die Kultur – auch in wirtschaftlicher Hinsicht. Die berliner wirtschaftsgespräche als Gastgeber der KunstWerte-Reihe verschaffen in Kooperation mit der Initiative Artfunders – Crowdfunding für Kunst und Kultur diesem Themenfeld in einer dynamischen Umgebung die nötige Sichtbarkeit.&lt;br&gt;&lt;br&gt;Die Veranstaltungsreihe KunstWerte bringt Fachleute und Akteure miteinander ins Gespräch, um im Tandem aktuell relevante Themen zu gesellschaftlichen, wirtschaftlichen und juristischen Fragestellungen im Kulturbetrieb zu diskutieren.&lt;br&gt;&lt;br&gt;Weitere Veranstaltungen der Reihne behandeln Themen wie „KunstWerte in Steuerberatung und Kunstversicherung“, „KunstWerte im Nachlass“, „KunstWerte und Provenienz“ und „KunstWerte im Handel“.&lt;br&gt;&lt;br&gt;&lt;br&gt;https://www.facebook.com/events/2485313088419626/</t>
  </si>
  <si>
    <t>https://www.google.com/calendar/event?eid=Xzc0cGo2YzlwNWtwajZkOW42b3MzNmVhMGM1bzZpYmprZDVtbWFiamNmNCA5dG8waG42cjFiczBkNWs3bjAwZGs4ZWtwY0Bn&amp;ctz=Europe/Berlin</t>
  </si>
  <si>
    <t>Millionaire Mind Intensive Berlin</t>
  </si>
  <si>
    <t>𝐃𝐢𝐝 𝐘𝐨𝐮 𝐊𝐧𝐨𝐰?&lt;br&gt;Most people NEVER become as financially successful as they could be and go through life never knowing why. People spending their time complaining about how hard they have to work to just get by while the rich seem to have it so easy. Or why the government isn’t doing enough to help them. Or why their income aren’t keeping up with rising costs of living. Or why they can’t seem to get a decent job.&lt;br&gt;➡️ https://www.mmi-world.com/giveaway-berlin&lt;br&gt;&lt;br&gt;𝐁𝐮𝐭 𝐓𝐡𝐞𝐲'𝐫𝐞 𝐀𝐥𝐥 𝐀𝐬𝐤𝐢𝐧𝐠 𝐓𝐡𝐞 𝐖𝐫𝐨𝐧𝐠 𝐐𝐮𝐞𝐬𝐭𝐢𝐨𝐧𝐬!&lt;br&gt;Instead of asking why life is the way it is, isn’t it better to ask HOW you can change your financial future and actually be one of those people who are wealthy? It’s easy to point the finger at the economy it’s even easier to cross your fingers and secretly hope things will miraculously get better. The honest truth is your financial success has nothing to do with how good or bad the housing market is, how the stock market doing or even how much money you earn.&lt;br&gt;➡️ https://www.mmi-world.com/giveaway-berlin&lt;br&gt;&lt;br&gt;𝐓𝐡𝐞 𝐑𝐨𝐨𝐭 𝐨𝐟 𝐓𝐡𝐞 𝐏𝐫𝐨𝐛𝐥𝐞𝐦 𝐢𝐬𝐧’𝐭 𝐄𝐱𝐭𝐞𝐫𝐧𝐚𝐥, 𝐢𝐭’𝐬 𝐈𝐧𝐭𝐞𝐫𝐧𝐚𝐥. &lt;br&gt;It is this MONEY BLUEPRINT that determines if we’ll be struggling our entire life to scrape by or if we attract wealth to ourselves. Unfortunately, you’ll be stuck with this blueprint for the rest of your life UNLESS you change it! That’s what you’ll learn to do at the Millionaire Mind Intensive. &lt;br&gt;➡️ https://www.mmi-world.com/giveaway-berlin&lt;br&gt;&lt;br&gt;During this life-changing weekend event you don’t just learn how – you’ll reset your money blueprint for extraordinary success – permanently – right there, right then! By applying the TESTED and PROVEN strategies we have shared with more than a million people from around the world, you’ll get the RESULTS that you want in YOUR financial life.&lt;br&gt;&lt;br&gt;Don’t just take our word for it. BE THERE and experience it for yourself. Seize this opportunity. Grab it with both hands. Don't let others take it from you.&lt;br&gt;&lt;br&gt;https://www.facebook.com/events/417528795691949/</t>
  </si>
  <si>
    <t>https://www.google.com/calendar/event?eid=Xzc0cGo2YzlwNWtwajZkOW42b3MzOGMyMGM1bzZpYmprZDVtbWFiamNmNCA5dG8waG42cjFiczBkNWs3bjAwZGs4ZWtwY0Bn&amp;ctz=Europe/Berlin</t>
  </si>
  <si>
    <t>Our weekly meetup is for start-up peeps, developers, engineers, mobile app coders, attorneys, bloggers, co-founders, and investors. &lt;br&gt;It's free to attend and all our services are free.&lt;br&gt;&lt;br&gt;We follow the old tradition of the famous Berlin salons where the host would create a communicative and personal atmosphere.&lt;br&gt;&lt;br&gt;As a location we offer our beloved Rias Bar, in the heart of Kreuzberg - famous for its atmosphere and extremely good beverages :) http://www.riasbar.de/&lt;br&gt;&lt;br&gt;&lt;br&gt;Brought to you by Airfoli, your local networking service.&lt;br&gt;https://airfoli.com&lt;br&gt;&lt;br&gt;https://www.facebook.com/events/550500262357797/?event_time_id=550500275691129</t>
  </si>
  <si>
    <t>https://www.google.com/calendar/event?eid=Xzc0cGo2YzlwNWtwajZkOW42b3MzOGNpMGM1bzZpYmprZDVtbWFiamNmNCA5dG8waG42cjFiczBkNWs3bjAwZGs4ZWtwY0Bn&amp;ctz=Europe/Berlin</t>
  </si>
  <si>
    <t>Wie geht's eigentlich beruflich bei mir weiter?</t>
  </si>
  <si>
    <t>Dein Soul Rebel Meetup im Oktober&lt;br&gt;***INSPIRATION * NETZWERKEN * GEKÜHLTES BIER***&lt;br&gt;&lt;br&gt;Hej Soul Rebel,&lt;br&gt;&lt;br&gt;ist dein Kopf voll mit 1000 Ideen und Du kommst zu keiner Entscheidung? Dann bist Du bei unserem Soul Rebel Meetup goldrichtig. Wir leiten dich in 7 Schritten Richtung Entscheidung. 40 begeisterte Frauen haben bereits davon profitiert und fanden durch unseren 7 Punkte-Plan Klarheit und neue Motivation.&lt;br&gt;&lt;br&gt;*** &lt;br&gt;Für den Fall, dass Du Wiederholungstäterin bei den Soul Rebel Meetups bist, beachte bitte, dass sich unser Anmeldeverfahren geändert hat: Du bekommst ab August dein Ticket für die Soul Rebel Meetups über Eventbrite. Du kannst es direkt über den Link (siehe unten) kaufen. Ab August 2019 passen wir außerdem den Preis für die Teilnahme auf 24,60 Euro (inkl. Gebühren &amp; MwSt.) an.&lt;br&gt;&lt;br&gt;Und für den Fall, dass Du zum ersten Mal dabei sein wirst - herzlich willkommen!&lt;br&gt;&lt;br&gt;Danke für eure Kenntnisnahme. Wir freuen uns auf euch!&lt;br&gt;&lt;br&gt;*****&lt;br&gt;TICKETS bekommst Du hier https://www.soulrebelcoaching.de/deine-gang/soul-rebel-meetups/ oder direkt hier bei Facebook via Eventbrite.&lt;br&gt;&lt;br&gt;Eine Zusage in der FB-Veranstaltung zählt nicht als Anmeldung. Danke, dass Du uns dadurch bei der Planung unterstützt!&lt;br&gt;&lt;br&gt;Wir haben 30 Plätze zu vergeben&lt;br&gt;&lt;br&gt;INVESTITION: 24,60 Euro&lt;br&gt;&lt;br&gt;ORT: CoWomen Coworking (bei Alte Münze), Am Krögel 2, 10179 Berlin&lt;br&gt;&lt;br&gt;UHRZEIT: 18:30 - 21:30 Uhr, Eintreffen: 18:15&lt;br&gt;&lt;br&gt;****&lt;br&gt;Du hast Lust auf netzwerken und neue Kontakte, aber bitte auf entspannte Art? Du schätzt persönliche Weiterentwicklung und das Ganze mit der nötigen Prise Humor und Leichtigkeit? Du bist eine selbstbewusste Frau oder willst es (noch mehr) werden und suchst für deinen Weg die passende Begleitung?&lt;br&gt;&lt;br&gt;Dann bist Du bei unseren Soul Rebel Meetups in Berlin richtig. Hier triffst Du einmal im Monat Frauen, die dem Leben offen begegnen, die Lust haben, ihr Leben zu gestalten, anstatt gestaltet zu werden und Coaching-Input, der dich zum Nachdenken und in's selbstbewusste Handeln bringt. Wir finden, Humor, Tiefgang und Bier schließen sich nicht aus, sondern ergänzen sich hervorragend. Oder wie siehst Du das?&lt;br&gt;&lt;br&gt;Jedes Soul Rebel Meetup besteht aus 2 Teilen: ausreichend Raum für Austausch und einem Impuls-Workshop von Soul Rebel Coaching. Du fndest auf dieser Seite alle Termine und Themen der Soul Rebel Meetups und kannst dich direkt anmelden.&lt;br&gt;&lt;br&gt;Wir freuen uns auf dich!&lt;br&gt;&lt;br&gt;Carolin &amp; Steffi&lt;br&gt;&lt;br&gt;https://www.facebook.com/events/598194954008908/</t>
  </si>
  <si>
    <t>https://www.google.com/calendar/event?eid=Xzc0cGo2YzlwNWtwajZkOW42b3MzOGNxMGM1bzZpYmprZDVtbWFiamNmNCA5dG8waG42cjFiczBkNWs3bjAwZGs4ZWtwY0Bn&amp;ctz=Europe/Berlin</t>
  </si>
  <si>
    <t>Project Lookout: Business Delegation nach Wrocław / Breslau</t>
  </si>
  <si>
    <t>SIBB @ ICT &amp; Digital Business Association Berlin-Brandenburg</t>
  </si>
  <si>
    <t>SIBB Projekt LookOut lädt ein zur Unternehmensreise mit vielen Projekt- und Geschäftskontakten nach Wrocław - der bekannten Schlesischen Metropole!&lt;br&gt;​&lt;br&gt;- Verfolgen Sie eine Internationalisierungsstrategie Ihres Geschäftes? ​ &lt;br&gt;- Sind Ihre Produkte und Services ready für den Eintritt in einen extrem stark wachsenden europäischen Markt mit junger Bevölkerungsstruktur?​ &lt;br&gt;- Suchen Sie nach Lösungen und Möglichkeiten, Ihre Anwendungen und Ihre Entwicklungsprojekte in einer Kooperation weiter zu entwickeln oder zu testen? ​ &lt;br&gt;- Möchten Sie potentielle Partner für das Umsetzen europäischer Projekte (diverse EU-Förderprogramme) finden, die sich geographisch in akzeptabler Nähe befinden? ​ &lt;br&gt;- Möchten Sie Ihre Dienstleistungen polnischen Konzernen und Mittelständischen Unternehmen vorstellen?&lt;br&gt;&lt;br&gt;Bei nicht nur einem dieser Punkte sagen Sie laut JA?! Dann kommen Sie mit und schließen sich unserer wohlgelaunten Reisegruppe nach Wrocław im Oktober an.&lt;br&gt;&lt;br&gt;JETZT ANMELDEN:&lt;br&gt;https://www.surveymonkey.de/r/VRCMS9W&lt;br&gt;&lt;br&gt;Termin: &lt;br&gt;16.10.2019 – 19.10.2019 (Mittwoch/Abend bis Samstag/Mittag)&lt;br&gt;&lt;br&gt;• 16. Oktober, 17:30 Uhr - Abreise Berlin (Potsdamer Platz) mit Ankunft in Wroclaw um circa 20:30 Uhr. &lt;br&gt;• 19. Oktober, 10:00 Uhr– Abreise Wrocław mit Ankunft in Berlin um 13:00 Uhr &lt;br&gt;&lt;br&gt;Veranstaltungskosten : 490 Euro (zzgl. Mehrwertsteuer) PP&lt;br&gt;&lt;br&gt;Während unserer Business Delegation werden Sie die größte Messe der Breslauer Wirtschaft „Made in Wroclaw“ besuchen, die aktuellsten Aktivitäten und Projekte des Partnerverbandes ITCorner sowie die größten Wirtschaftsinitiativen der lokalen ITC-Szene kennenlernen (z.B. Smart City, IoT, Mobility &amp; Logistics).&lt;br&gt;&lt;br&gt;Highlights:&lt;br&gt;&lt;br&gt; • ARAW (Entwicklungsagentur der Breslauer Agglomeration) / Invest in Wroclaw - Meeting mit der Wirtschaftsförderung der Agglomeration Breslau über Wirtschaftsinitiativen und internationalen Kooperationen. &lt;br&gt;&lt;br&gt;• Messe und Kongress „Made in Wroclaw“ - die von ARAW organisierte Veranstaltung (mit über 5000 Besuchern), ist das jährliche Treffen der Breslauer Wirtschaft. Wirtschaftsbranchen (Logistik, Fertigung), sowie Produkte, Erfindungen und Technologien werden während der Messe und des Kongresses präsentiert. Ein zweistündiger Business Mixer findet zwischen den deutschen und polnischen Unternehmen statt. &lt;br&gt;&lt;br&gt;• Berlin wITh Wroclaw Meetup - Shaping Digital Transformation Together. Präsentieren Sie Ihre Erfahrungen oder Produkte, die die digitale Transformation der Zukunft gestalten können, oder nehmen Sie einfach teil in dem IT-Event des“Made in Wroclaw” Kongresses. &lt;br&gt;&lt;br&gt;• Business Matching mit ITCorner - ITCorner ist ein einzigartiger, niederschlesischer Cluster von über 80 IT Unternehmen, die zur starken Entwicklung der lokalen Technologieszene beitragen. Lernen Sie den besten technologischen Partner aus dem C-Level &lt;br&gt;&lt;br&gt;• A Tech Company from Berlin opens an office in Wroclaw? – Success Story und Besuch bei Berliner Unternehmen in Wroclaw. &lt;br&gt;&lt;br&gt;• Business Lunch mit dem Deutsch-Polnischer Wirtschaftskreis Breslau – Europa Forum &lt;br&gt;&lt;br&gt;• Am Freitag Nachmittag haben Sie die Möglichkeit, die Stadt gemeinsam mit uns zu entdecken – Wroclaw wird Sie von allen Seiten überraschen. Entdecken Sie die Altstadt und Dominsel zu Fuss oder nehmen Sie eine Oder Fluss Schifffahrt mit uns!&lt;br&gt;&lt;br&gt;JETZT ANMELDEN:&lt;br&gt;https://www.surveymonkey.de/r/VRCMS9W&lt;br&gt;&lt;br&gt;&lt;br&gt;https://www.facebook.com/events/2607465196147045/</t>
  </si>
  <si>
    <t>https://www.google.com/calendar/event?eid=Xzc0cGo2YzlwNWtwajZkOW42b3MzOGQyMGM1bzZpYmprZDVtbWFiamNmNCA5dG8waG42cjFiczBkNWs3bjAwZGs4ZWtwY0Bn&amp;ctz=Europe/Berlin</t>
  </si>
  <si>
    <t>Referenten: Sabine &amp; Jürgen Trötscher (VP), Ute Niehaus (VP) + div. Special Guests!&lt;br&gt;&lt;br&gt;Kostenlos und vertriebsoffen für alle Strukturen!&lt;br&gt;&lt;br&gt;- Bei Interesse bitte pünktlich erscheinen -&lt;br&gt;&lt;br&gt;&lt;br&gt;&lt;br&gt;https://www.facebook.com/events/411127562925251/</t>
  </si>
  <si>
    <t>https://www.google.com/calendar/event?eid=Xzc0cGo2YzlwNWtwajZkOW42b3MzOGRhMGM1bzZpYmprZDVtbWFiamNmNCA5dG8waG42cjFiczBkNWs3bjAwZGs4ZWtwY0Bn&amp;ctz=Europe/Berlin</t>
  </si>
  <si>
    <t>Digitalisierung 2019: Bestandsaufnahme Deutschland.</t>
  </si>
  <si>
    <t>WORLDCHANGERS IN TECH: Launch Event&lt;br&gt;&lt;br&gt;(EVENT IN GERMAN!)&lt;br&gt;Digitalisierung ist kein Buzzword – und eben viel mehr als schnelles Internet: Sie verändert unser Leben und alle Bereiche – von den Unternehmen über den Bildungssektor bis zur Verwaltung. Doch wie steht es tatsächlich um die Digitalisierung in Deutschland? Verliert die industriell geprägte Bundesrepublik international den Anschluss? Oder sind wir besser, als wir glauben? Und eben auch: Wo gibt es bei uns bereits Vorreiter der Digitalisierung? Und was können wir von ihnen und von anderen Ländern lernen?&lt;br&gt;&lt;br&gt;Antworten auf diese und andere Fragen wollen das GERMANTECH und die WirtschaftsWoche in einer neuen Veranstaltungsreihe WORLDCHANGERS IN TECH diskutieren – mit Experten und mit Ihnen. Bevor wir einzelne Sektoren wie Finanzen und Mobilität näher beleuchten, wollen wir in unserem Launch-Event grundsätzliche Probleme und Lösungsansätze diskutieren.&lt;br&gt;&lt;br&gt;Dazu begrüßen wir:&lt;br&gt;Judith Dada, Principal des VentureCapital-Anbieters La Famiglia&lt;br&gt;Thomas Jarzombek, Parlamentarischer Staatssekretär im Bundeswirtschaftsministerium und Beauftragter für die Digitale Wirtschaft und Start-ups&lt;br&gt;Holger Weiß, Gründer &amp; CEO, German Autolabs&lt;br&gt;&lt;br&gt;Moderation:&lt;br&gt;Maria Gross, Managing Director GERMANTECH&lt;br&gt;Sven Böll, Leiter Hauptstadtbüro WirtschaftsWoche&lt;br&gt;&lt;br&gt;Wann? Am 15. Oktober 2019 um 18.00 Uhr&lt;br&gt;&lt;br&gt;Wo? Bei GERMANTECH in der Luckenwalder Straße 6b (Nahe U Gleisdreieck, Zugang am besten über den Park am Gleisdreieck)&lt;br&gt;&lt;br&gt;Wir freuen uns auf spannende Diskussion und einen lehrreichen Abend!&lt;br&gt;&lt;br&gt;Über WORLDCHANGERS IN TECH&lt;br&gt;&lt;br&gt;GERMANTECH veranstaltet regelmäßig mit wechselnden Partnern Events rund um die Themen Technologie und Unternehmertum vor dem Hintergrund nachhaltiger Entwicklung (UN SDG). In Open Lectures berichten Unternehmer von ihrem persönlichen Weg, teilen ihre Erfahrungen und inspirieren das Publikum selbst aktiv zu werden. In unseren Meetups bringen wir Vertreter unterschiedlicher Sektoren zusammen, um nachhaltige Lösungen für die Welt für Morgen zu diskutieren.&lt;br&gt;&lt;br&gt;Über WirtschaftsWoche und WirtschaftsWoche Club&lt;br&gt;&lt;br&gt;Wirtschaft denken, verstehen und gestalten. Die WirtschaftsWoche ist das führende deutsche Wirtschaftsmagazin für Entscheider mit allen aktuellen Fakten und Hintergründen - gedruckt, digital und live. Sie erklärt die Welt der Wirtschaft in seiner Tiefe und zeigt den Leser*Innen, wie sie dieses Wissen für ihr privates Vermögen und ihre Karriere nutzen können. Der WirtschaftsWoche Club ermöglicht tiefer gehende Einblicke in relevante Themen unserer Zeit und den offenen Dialog mit hochkarätigen Speaker*Innen aus Wirtschaft, Politik und Wissenschaft.&lt;br&gt;&lt;br&gt;Über GERMANTECH&lt;br&gt;&lt;br&gt;Wir schaffen digitale Ökosysteme für eine nachhaltige Zukunft. Wir glauben an die positive Kraft von Technologie und Unternehmertum für die Gesellschaft. Wir arbeiten mit Partnern aus dem privaten, öffentlichen und sozialen Bereich zusammen, um deren Potenzial zu erschließen und echte Veränderungen für die Zukunft zu gestalten. Wir gehen über die digitale Transformation hinaus. Wir erwecken innovative Projekte zum Leben und entwickeln digitale Produkte, um die Arbeitsplätze für morgen zu schaffen. Wir tun dies in drei einfachen Schritten: INSPIRE. BUILD. GROW.&lt;br&gt;&lt;br&gt;https://www.facebook.com/events/401613907403128/</t>
  </si>
  <si>
    <t>https://www.google.com/calendar/event?eid=Xzc0cGo2YzlwNWtwajZkOW42b3MzOGRpMGM1bzZpYmprZDVtbWFiamNmNCA5dG8waG42cjFiczBkNWs3bjAwZGs4ZWtwY0Bn&amp;ctz=Europe/Berlin</t>
  </si>
  <si>
    <t>Planung der digitalen Transformation Ihres Unternehmens</t>
  </si>
  <si>
    <t>In 3 Tagen entwickeln Sie einenPlan für Ihr Unternehmen! &lt;br&gt;Mit Besuch von Start-Up-Unternehmen aus der Berliner Innovationsszene.&lt;br&gt;&lt;br&gt;https://www.facebook.com/events/301338417417392/</t>
  </si>
  <si>
    <t>https://www.google.com/calendar/event?eid=Xzc0cGo2YzlwNWtwajZkOW42b3MzOGRxMGM1bzZpYmprZDVtbWFiamNmNCA5dG8waG42cjFiczBkNWs3bjAwZGs4ZWtwY0Bn&amp;ctz=Europe/Berlin</t>
  </si>
  <si>
    <t>121. Stiftungsfest</t>
  </si>
  <si>
    <t>Bavaria Berlin</t>
  </si>
  <si>
    <t>31.10.19:&lt;br&gt;Wir beginnen den Stiftungsfestauftakt mit unserem Begrüßungsabend auf der Bavarenvilla.&lt;br&gt;&lt;br&gt;===================================================&lt;br&gt;&lt;br&gt;01.11.19:&lt;br&gt;Zum 121. Stiftungsfest feiern wir einen großartigen Festkommers im Ratskeller Schöneberg. Im Anschluss klingen wir den Abend adh aus.&lt;br&gt;&lt;br&gt;===================================================&lt;br&gt;&lt;br&gt;02.11.19:&lt;br&gt;Während die Bundesbrüder die internen Convente  tagsüber abhalten, veranstaltet der Damenflor einen Brunch im Tomasa, zu der alle Damen herzlich willkommen sind.&lt;br&gt;Den Samstagabend verbringen wir bei gutem Essen und Livemusik von und mit dem Singer/Songwriter Fred Z.&lt;br&gt;&lt;br&gt;===================================================&lt;br&gt;&lt;br&gt;03.11.19&lt;br&gt;Wir feiern zusammen mit unserem Bundesbruder und Domkapitular Ulrich Bonin die Heilige Messe auf dem Bavarenhaus. Anschließend lassen wir das Wochenende beim gemütlichen Beisammensein ausklingen&lt;br&gt;&lt;br&gt;https://www.facebook.com/events/2673682635976464/</t>
  </si>
  <si>
    <t>https://www.google.com/calendar/event?eid=Xzc0cGo2YzlwNWtwajZkOW42b3MzOGUyMGM1bzZpYmprZDVtbWFiamNmNCA5dG8waG42cjFiczBkNWs3bjAwZGs4ZWtwY0Bn&amp;ctz=Europe/Berlin</t>
  </si>
  <si>
    <t>Digital Factory Forum (2nd Annual)</t>
  </si>
  <si>
    <t>On 30-31 October 2019, in Berlin, cross-Industry manufacturers, service/solution providers will gather to discuss digital factory and Industry 4.0 transformation, digital factories evolving by AI &amp; IoT, using robotics to build a fully digital factory and optimize processes, and achieving greater efficiency. &lt;br&gt;&lt;br&gt;Some of the cases to be discussed:&lt;br&gt;• Digital Manufacturing Transformation. Practical use cases from Bayer&lt;br&gt;• Digital factory and customer experience - from Allianz Germany&lt;br&gt;• Close loop control and machine learning - from LEGO&lt;br&gt;• Aligning a company's strategy aligned towards the digital factory - from Hexagon Manufacturing Intelligence&lt;br&gt;• Digital Transformation Journey - from Faurecia and Pirelli Deutschland&lt;br&gt;• Industry 4.0 / IoM / IoT in Glass Manufacturing - from Pilkington Deutschland AG&lt;br&gt;• Traceability and Data Quality - from OSRAM&lt;br&gt;• Future of Smart Manufacturing with 5G - from Ericsson &lt;br&gt;&lt;br&gt;Details and brochure: https://bit.ly/2kEmoU1&lt;br&gt;Queries: linak@bisgrp.com, Lina Kozina, Project Lead Marketing&lt;br&gt;&lt;br&gt;https://www.facebook.com/events/522816315160938/</t>
  </si>
  <si>
    <t>https://www.google.com/calendar/event?eid=Xzc0cGo2YzlwNWtwajZkOW42b3MzOGVhMGM1bzZpYmprZDVtbWFiamNmNCA5dG8waG42cjFiczBkNWs3bjAwZGs4ZWtwY0Bn&amp;ctz=Europe/Berlin</t>
  </si>
  <si>
    <t>Prozessvisualisierung | Entwicklungen verständlich machen!</t>
  </si>
  <si>
    <t>„Und wie kommen wir nun zum Ziel...?“&lt;br&gt;&lt;br&gt;Ob bei Teambesprechungen, im Strategieworkshop oder im therapeutischen Gespräch: überall werden Situationen analysiert und Vorgehensweisen geplant. Entwicklungen werden untersucht und Maßnahmen überprüft. Oft werden dabei die Ergebnisse in langen Listen, auf ermüdenden Powerpoint-Folien oder einfach nur „im Kopf“ festgehalten.&lt;br&gt;&lt;br&gt;Aber das muss nicht sein: Prozesse lassen sich wunderbar visuell von Hand darstellen, analysieren und bearbeiten. Ob die Präsentation im Teammeeting, die neue Strategie einer Organisation oder neue Verhaltensmöglichkeiten eines Klienten. Mit Hilfe von einfachen Visualisierungen und ein paar Kniffen aus dem Visual Facilitating lassen sich komplexe Zusammenhänge und Prozesse für alle Beteiligten nachvollziehbar darstellen und schaffen dadurch ein gemeinsames Verständnis.&lt;br&gt;&lt;br&gt;Lernen Sie in diesem eintägigen Train-the-Trainer-Seminar wie Sie Zusammenhänge visualisieren und verständlich darstellen, indem Sie:&lt;br&gt;&lt;br&gt;- Unterschiedliche Prozessvisualisierungen kennen lernen&lt;br&gt;- Abläufe und Entwicklungen mit Bildern &amp; Symbolen darstellen&lt;br&gt;- Mit kleinen Tricks die Visualisierungen 'lebendig' werden lassen&lt;br&gt;- Kreative &amp; abwechslungsreiche Flipcharts gestalten&lt;br&gt;&lt;br&gt;Üben Sie live vor Ort – im Austausch mit uns und den anderen Teilnehmern – mit wenigen Mitteln und geringem Zeitaufwand ausdrucksstarke, abwechslungsreiche und informative Prozessvisualisierungen zu gestalten.&lt;br&gt;&lt;br&gt;Beginnen Sie gleich mit der Umsetzung Ihrer neuen Ideen. Alle Teilnehmer erhalten Seminarunterlagen mit jeder Menge wertvoller Tipps und Tricks für die Erstellung überzeugender Prozessvisualisierungen. Zusätzlich bekommen Sie ein Einsteiger-Set* mit Moderationsmarkern und Wachsmal-Blöcken.&lt;br&gt;&lt;br&gt;Überzeugen Sie mit handgezeichneten Prozessen! Die Aufmerksamkeit Ihrer Teilnehmer und Kunden ist Ihnen sicher.&lt;br&gt;&lt;br&gt;Anmeldung/Termine:&lt;br&gt;http://www.stiftundseil.de/?lang=de&amp;page=142#Termine&lt;br&gt;&lt;br&gt;Bitte beachten: Es handelt sich hierbei nicht um einen Graphic Recording/Live Visualisierungs-Workshop. In diesem Seminar geht es um die Möglichkeiten, wie Sie Prozesse visuell vorab planen, darstellen und mit diesen arbeiten. Sie können Elemente der Prozessvisualisierung aber natürlich sehr gut im Graphic Recording einsetzen. Dieses Seminar baut thematisch und didaktisch auf unserem Seminar 'Kreative Visualisierung' auf. Wir empfehlen Ihnen beide Seminare en bloc zu buchen, bzw. entsprechende Vorkenntnisse mitzubringen.&lt;br&gt;&lt;br&gt;Teilnehmerstimmen: &lt;br&gt;&lt;br&gt;Ich bin absolut begeistert und immer noch geflasht von den zwei Tagen! Christine ist so eine angenehme Person und sie kann Wissen sehr gut vermitteln. Auch bin ich immer noch sehr begeistert, dass die gesamte Abwicklung so unkompliziert verlaufen ist. Sehr tolles Team! Vielen Dank für diese zwei schönen Tage!&lt;br&gt;&lt;br&gt;Eins der besten und kreativsten Seminare die ich je gemacht hab. Coole Truppe, coole Umsetzung und vor allem coole Trainerin. Großes Lob an Anke. Wirklich toll. Ich habe viel mitgenommen und entdeckt, dass man kein Picasso sein muss, um mit „ein paar Strichen“ große Wirkung zu erzielen. Lieben Dank dafür.&lt;br&gt;&lt;br&gt;Einfach: Sehr gut! Trainer mit hervorragender Kompetenz und gut strukturiert, Mix aus Theorie und Praxis super, prima auf die Teilnehmer eingegangen, ohne je den Faden zu verlieren. Inhaltlich sofort umsetzbar, hoher Praxiswert. Einfach empfehlenswert, vielen Dank für dieses Seminarhighlight!&lt;br&gt;&lt;br&gt;Inhalte:&lt;br&gt;- Vertiefung der Grundlagen des Visualisierens&lt;br&gt;- Visualisierung von Abläufen, Zusammenhängen &amp; Prozessen&lt;br&gt;- Nutzung von statischen und beweglichen Elementen in der Visualisierung&lt;br&gt;- Wie finde/entwickele ich meinen eigenen Stil?&lt;br&gt;- Entwicklung eigener Formen, Symbole &amp; Templates&lt;br&gt; &lt;br&gt;Methoden:&lt;br&gt;- Schreibübungen&lt;br&gt;- Zeichenübungen&lt;br&gt;- Praktische Aufgaben&lt;br&gt;- Präsentationen&lt;br&gt;- Diskussionen&lt;br&gt;- Live-Zeichnen&lt;br&gt;- Persönliches Feedback&lt;br&gt; &lt;br&gt;Ihr Nutzen:&lt;br&gt;- Sie setzen Prozessvisualisierungen gekonnt ein&lt;br&gt;- Sie bauen Zeichenbarrieren ab und erweitern Ihre Präsentationsfähigkeiten&lt;br&gt;- Sie entwickeln Ihren persönlichen Schreib- und Zeichenstil weiter&lt;br&gt;- Sie sind unabhängiger von Technik wie Laptop, PowerPoint und Beamer&lt;br&gt;- Sie bieten einen qualitativen Unterschied zu vielen anderen Trainern, Coaches, Beratern und Therapeuten&lt;br&gt; &lt;br&gt;Zielgruppe:&lt;br&gt;- Trainer, Coaches, Berater&lt;br&gt;- Teamleiter, Projektleiter, Führungskräfte&lt;br&gt;- Therapeuten, Psychologen&lt;br&gt;- Sozialarbeiter, Pädagogen&lt;br&gt;&lt;br&gt;Förderung:&lt;br&gt;Bildungsurlaub ist möglich. Unser Workshop 'Prozessvisualisierung' ist als Bildungsmaßnahme gemäß §11 Berliner Bildungsurlaubsgesetz anerkannt. Außerdem nehmen wir auch gerne Ihren Prämiengutschein zur Bildungsprämie an.&lt;br&gt;&lt;br&gt;Teilnehmeranzahl:&lt;br&gt;Min. 4 - Max. 12&lt;br&gt; &lt;br&gt;Veranstaltungsort:&lt;br&gt;10709 Berlin&lt;br&gt;Mehr Infos &amp; Anmeldung auf unserer Webseite:&lt;br&gt;http://www.stiftundseil.de/?lang=de&amp;page=142#Termine&lt;br&gt;&lt;br&gt;Ihre Investition:&lt;br&gt;285,- € zzgl. MwSt. (netto)&lt;br&gt;Sonderpreis: 498,- € zzgl. MwSt. (netto) für Blockbuchung (Fr. + Sa.)&lt;br&gt;&lt;br&gt;Der Preis beinhaltet Seminarunterlagen, ein erweitertes Flipchart-Moderationsset sowie Seminardurchführung, Materialien und Getränke.&lt;br&gt;&lt;br&gt;Melden Sie sich heute noch unter www.stiftundseil.de an.&lt;br&gt;http://www.stiftundseil.de/?lang=de&amp;page=142#Termine&lt;br&gt;&lt;br&gt;Kreative Präsentation mit Pinnwand, Flipchart &amp; Co. - Präsentationstechniken: Seminar Prozessvisualisierung als offenes Angebot in Berlin und als Inhouse-Workshop auch in Potsdam, Brandenburg, Leipzig, Schwerin, Hamburg, Hannover, Deutschland, Europa und weltweit auf Anfrage.&lt;br&gt;&lt;br&gt;https://www.facebook.com/events/298876714280495/</t>
  </si>
  <si>
    <t>https://www.google.com/calendar/event?eid=Xzc0cGo2YzlwNWtwajZkOW42b3MzYWMyMGM1bzZpYmprZDVtbWFiamNmNCA5dG8waG42cjFiczBkNWs3bjAwZGs4ZWtwY0Bn&amp;ctz=Europe/Berlin</t>
  </si>
  <si>
    <t>Persian Women In Tech Berlin October 2019</t>
  </si>
  <si>
    <t>Alecto GmbH Mehringdamm 34</t>
  </si>
  <si>
    <t>Join Persian Women In Tech Berlin October event on Thursday, October 24th from 6:30pm - 9:30pm hosted by Friendsurance Deutschland. &lt;br&gt;&lt;br&gt;Event is open to all (Women, Men &amp; Allies) In Tech (STEM).&lt;br&gt;&lt;br&gt;Agenda:&lt;br&gt;&lt;br&gt;&lt;br&gt;6:30pm - 7:30pm: Check-in and networking&lt;br&gt;7:30pm - 7:35pm: Welcome note &lt;br&gt;7:35pm - 8:20pm: Panel discussion&lt;br&gt;!!! Panelists announcing soon !!!&lt;br&gt;8:20pm - 8:30pm Q&amp;A&lt;br&gt;8:30pm - 9:30pm Networking&lt;br&gt;&lt;br&gt;Persian Women In Tech Berlin October 2019 is hosted by Friendsurance. &lt;br&gt;&lt;br&gt;Persian Women In Tech is a Non-profit 501(c) (3) organization dedicated to celebrating and empowering Persian, Middle Eastern and North African women in TECH (STEM) globally. Our members include engineers, founders, intrapreneurs, entrepreneurs, investors, and technologists. At each event, we invite speakers to discuss entrepreneurship and technology.  &lt;br&gt;&lt;br&gt;&lt;br&gt;*Please note that you must be 21 or older to attend Persian Women In Tech Meetups. We will be checking IDs at the door. Tickets are non-refundable and non-transferable. Persian Women In Tech reserves the right to refuse admission or entry to any (or all) Persian Women In Tech event(s).&lt;br&gt;&lt;br&gt;https://www.facebook.com/events/540916856670302/</t>
  </si>
  <si>
    <t>https://www.google.com/calendar/event?eid=Xzc0cGo2YzlwNWtwajZkOW42b3MzYWNhMGM1bzZpYmprZDVtbWFiamNmNCA5dG8waG42cjFiczBkNWs3bjAwZGs4ZWtwY0Bn&amp;ctz=Europe/Berlin</t>
  </si>
  <si>
    <t>Seminar für Existenzgründer/innen verschiedener Kulturen</t>
  </si>
  <si>
    <t>Kurfürstenstr. 126 (1. Etage) | 10785 Berlin</t>
  </si>
  <si>
    <t>Speziell für Existenzgründer/innen mit Migrationshintergrund findet ein Seminar in der deutschen Sprache statt. Unsere Expertinnen und Experten werden Euch nicht nur gute Tipps geben, sondern auch ihre Erfahrungen aus der Praxis mitteilen. &lt;br&gt;&lt;br&gt;Zudem lernt Ihr, wo weitere Unterstützung angeboten wird, z.B. auf der größten Gründermesse Deutschlands – die Deutsche Gründer- und Unternehmertage (deGUT). Dafür bekommen alle Teilnehmer/-innen eine Eintrittskarte. &lt;br&gt;&lt;br&gt;Die Teilnahmegebühr beträgt 10,- Euro inkl. Imbiss und deGut-Messe-Eintrittskarte (für Geflüchtete kostenlos).&lt;br&gt;&lt;br&gt;Meldet Euch unter folgendem Link an: http://vielfalt-gruendet.de/orientierungsseminar-zum-thema-gruendung-fuer-frauen-in-deutscher-sprache/ oder unter kontakt@isi-ev.de / 030. 6113336.&lt;br&gt;&lt;br&gt;Das Seminar wird im Rahmen der kulturspezifischen Seminarreihe „Vielfalt gründet“ des Landes Berlin in Kooperation mit der  ISI e.V. 'Initiative Selbständiger Immigrantinnen' (http://www.isi-ev.de/) durchgeführt.&lt;br&gt;&lt;br&gt;https://www.facebook.com/events/458971758262548/</t>
  </si>
  <si>
    <t>https://www.google.com/calendar/event?eid=Xzc0cGo2YzlwNWtwajZkOW42b3MzYWNpMGM1bzZpYmprZDVtbWFiamNmNCA5dG8waG42cjFiczBkNWs3bjAwZGs4ZWtwY0Bn&amp;ctz=Europe/Berlin</t>
  </si>
  <si>
    <t>BERLIN LOW CODE DAY</t>
  </si>
  <si>
    <t>East Side Gallery</t>
  </si>
  <si>
    <t>Berlin Low Code Day 2019&lt;br&gt;&lt;br&gt;Der Berlin Low-Code Day, der erstmalig am 24.10.2019 ab 9:00 Uhr im Spielfeld Digital Hub in Berlin-Kreuzberg stattfindet, fungiert als zentrale Fachkonferenz für alle aktuellen Aspekte zum Thema Low-Code und No Code. Die Veranstaltung wird vom ICT Branchenverband SIBB e.V.ausgerichtet (Forum Digital Platforms &amp; Technologies). Den Einstieg in die 'Zukunft der Softwareentwicklung' und die Moderation übernehmen die renommierten Zukunftsforscher des 2b AHEAD Think Tank.&lt;br&gt;&lt;br&gt;&lt;br&gt;Die Keynote von John Rymer (Vice President und Principal Analyst bei Forrester Research), der 2014 den Begriff Low-Code Entwicklungsplattformen einführte und als Marktexperte gilt, wird mit Spannung erwartet. Seit mehr als 20 Jahren ist er ein wegweisender Experte für Praktiken, Technologien und Plattformen zur Entwicklung von Unternehmensanwendungen. Rymer berät die führenden Anbieter im Bereich Anwendungsentwicklung und -bereitstellung (AD&amp;D) in puncto Produktauswahl und Software-Strategien und ist eine Autorität für die Strategien führender Anbieter.&lt;br&gt;&lt;br&gt;&lt;br&gt;Der Berlin Low-Code Day betrachtet in interaktiven Sessions und praxisorientierten Workshops die relevanten Perspektiven rund um Low-Code und No Code. Erfahrene Industrie-Experten als Referenten und führende Plattformanbieter als Aussteller schaffen einen ganzheitlichen Überblick für Entscheider aus IT und Management. Die Veranstaltung richtet sich an die CIOs, CDOs und IT-Strategen großer Unternehmen und Einrichtungen, sowie an die CEOs und CTOs von IT-Dienstleistern.&lt;br&gt;&lt;br&gt;Im begleitenden Ausstellungsbereich können die Anbieter ihre Produkte und Dienstleistungen dem interessierten Fachpublikum vorstellen. Es werden mehrere durch die begleitende Ausstellung geführte Touren organisiert, bei der sich alle Aussteller präsentieren können.&lt;br&gt;&lt;br&gt;&lt;br&gt;Weiterführende Informationen zu Beteiligungsmöglichkeiten finden Sie unter www.lowcode.berlin&lt;br&gt;&lt;br&gt;&lt;br&gt;&lt;br&gt;Wir freuen uns, Sie beim Berlin Low-Code Day zu begrüßen.&lt;br&gt;&lt;br&gt; &lt;br&gt;&lt;br&gt;Vorläufige Agenda&lt;br&gt;&lt;br&gt;&lt;br&gt; &lt;br&gt;&lt;br&gt;08:00 – 09:00 Uhr Anmeldung &amp; Frühstück&lt;br&gt;&lt;br&gt;&lt;br&gt;09:00 Uhr Begrüßung&lt;br&gt;René Ebert / SIBB e.V. &amp; Moderation 2b AHEAD&lt;br&gt;&lt;br&gt;&lt;br&gt;09:15 – 09:40 Uhr Business Speed Dating&lt;br&gt;im World-Café-Stil&lt;br&gt;&lt;br&gt;&lt;br&gt;09:45 – 10:00 Uhr Impuls-Vortrag&lt;br&gt;Die Zukunft der Softwareentwicklung&lt;br&gt;Jan Berger / 2b AHEAD&lt;br&gt;&lt;br&gt;&lt;br&gt;10:00 – 10:30 Uhr Keynote I&lt;br&gt;Low-Code Platforms Drive Business Innovation&lt;br&gt;John Rymer / Forrester Research&lt;br&gt;&lt;br&gt;&lt;br&gt;10:30 – 10:50 Uhr Keynote II&lt;br&gt;Was heute schon geht: Low-Code schlägt Java-Programmierung um Längen&lt;br&gt;Karsten Noack / Scopeland Technology&lt;br&gt;&lt;br&gt;&lt;br&gt;Kaffeepause&lt;br&gt;&lt;br&gt;&lt;br&gt;11:20 – 11:40 Uhr Keynote III&lt;br&gt;Bridging Business and IT - from Low Code to Pro Code&lt;br&gt;Andreas Grydeland Sulejewski / Neptune Software&lt;br&gt;&lt;br&gt;&lt;br&gt;11:40 – 12:00 Uhr Keynote IV&lt;br&gt;Roland Hörmann / SIB Visions&lt;br&gt;&lt;br&gt;&lt;br&gt;12:10 – 13:00 Uhr Fishbowl-Diskussion&lt;br&gt;Moderation 2b AHEAD&lt;br&gt;Forrester Research, Scopeland Technology, SIBB, DMK E-Business, SIB Visions, Neptune Software&lt;br&gt;&lt;br&gt;&lt;br&gt;Mittagspause&lt;br&gt;&lt;br&gt;&lt;br&gt;14:15 – 14:30 Uhr Einführung in die Hands-On-&lt;br&gt;Sessions durch 2b AHEAD&lt;br&gt;&lt;br&gt;&lt;br&gt;14:30 – 15:30 Uhr Hands-On-Sessions:&lt;br&gt;Low-Code-Development: Mit oder gegen die IT?&lt;br&gt;Neues Berufsbild: Der Low-Code Developer&lt;br&gt;Vorgehensmodelle für Low-Code-Projekte&lt;br&gt;&lt;br&gt;&lt;br&gt;15:30 – 15:45 Uhr Ergebnisse der Hands-On-&lt;br&gt;Sessions&lt;br&gt;&lt;br&gt;&lt;br&gt;Kaffeepause&lt;br&gt;&lt;br&gt;&lt;br&gt;16:00 – 17:45 Uhr Workshops / Best Practices&lt;br&gt;8 Slots à 20 Minuten in 2 Tracks&lt;br&gt;&lt;br&gt;&lt;br&gt;17:30 – 18:00 Uhr Wrap up&lt;br&gt;2b AHEAD und SIBB e.V.&lt;br&gt;&lt;br&gt;&lt;br&gt;Get Together&lt;br&gt;&lt;br&gt;&lt;br&gt;&lt;br&gt;&lt;br&gt;&lt;br&gt;&lt;br&gt;&lt;br&gt;&lt;br&gt;Mit der Anmeldung zu der oben aufgeführten Veranstaltung des SIBB e.V. oder einer der Partnerinitiativen willigen Sie ein, dass Fotos die auf dieser Veranstaltung gemacht werden und Sie abbilden, durch SIBB e.V. unter Namensnennung vervielfältigt, verbreitet, gesendet und öffentlich zugänglich gemacht werden dürfen. Diese Lizenz wird unentgeltlich eingeräumt.&lt;br&gt;&lt;br&gt;&lt;br&gt;&lt;br&gt;Diese Einwilligung ist widerruflich. Sie haben jederzeit die Möglichkeit, Fotos die von Ihnen oder Ihrer Begleitung auf der Veranstaltung gemacht wurden und die sich auf unserer Website oder auf unseren Seiten in Social Media Plattformen (insbesondere Facebook und Twitter) oder auf youtube befinden, durch SIBB e.V. entfernen zu lassen. Dafür reicht eine kurze Mail an veranstaltung@sibb.de&lt;br&gt;&lt;br&gt;&lt;br&gt;&lt;br&gt;&lt;br&gt;https://www.facebook.com/events/691789638006098/</t>
  </si>
  <si>
    <t>https://www.google.com/calendar/event?eid=Xzc0cGo2YzlwNWtwajZkOW42b3MzYWNxMGM1bzZpYmprZDVtbWFiamNmNCA5dG8waG42cjFiczBkNWs3bjAwZGs4ZWtwY0Bn&amp;ctz=Europe/Berlin</t>
  </si>
  <si>
    <t>Ada Lovelace Festival 2019 | Owning The Future</t>
  </si>
  <si>
    <t>Ada Lovelace Festival 2019 – OWNING THE FUTURE&lt;br&gt;&lt;br&gt;Who runs the place we call the World Wide Web? Our world is getting faster, more digital, more transparent, and more accessible. Tech shapes our economy as much as it guides our individual daily lives. To what extent do we still own the digital path we are on?&lt;br&gt;&lt;br&gt;This year’s Ada Lovelace festival is all about OWNERSHIP. Join #ada19 and be part of the inspiring speeches and workshops to discuss technical innovations and thought-provoking ideas and to critically question where the internet is headed. Together we will ask:&lt;br&gt;&lt;br&gt;– Who owns knowledge?&lt;br&gt;– Are you the master of your personal data?&lt;br&gt;– Is access more relevant for you than actual ownership?&lt;br&gt;– Are we moving from material possession to virtual licensing?&lt;br&gt;– Who has the power over the stories told online?&lt;br&gt;– Are you in control of how much time you spend on social media?&lt;br&gt;– Do we own technological change or are we changed by technology?&lt;br&gt;– How do we generate security but keep privacy?&lt;br&gt;&lt;br&gt;https://www.facebook.com/events/308676429836031/</t>
  </si>
  <si>
    <t>https://www.google.com/calendar/event?eid=Xzc0cGo2YzlwNWtwajZkOW42b3MzYWQyMGM1bzZpYmprZDVtbWFiamNmNCA5dG8waG42cjFiczBkNWs3bjAwZGs4ZWtwY0Bn&amp;ctz=Europe/Berlin</t>
  </si>
  <si>
    <t>FLA x Fjord Berlin: Innovation Meetup</t>
  </si>
  <si>
    <t>Fjord Berlin</t>
  </si>
  <si>
    <t>Join Ekaterina Solomeina, co-founder of Future London Academy and Matias Ferrero, Senior Service &amp; Interactive Designer at Fjord Berlin to hear about latest insights from FLA: Design Thinking &amp; Innovation Week and FLA: UX &amp; Digital Design Week. You will learn about the importance of planet-centric design, practical applications of AI, how technology is redefining experiential spaces, the latest innovation frameworks and what is the mindset for creating successful products and services. &lt;br&gt;&lt;br&gt;Whether you are working in innovation or want your company to be ahead of the competition – come to get inspired, learn new things and meet like-minded innovators and entrepreneurs over a drink.&lt;br&gt;&lt;br&gt;&lt;br&gt;This event is perfect for:&lt;br&gt;— CEOs, CIOs and business owners&lt;br&gt;— heads of design and innovation departments&lt;br&gt;— product managers and team leaders&lt;br&gt;— service and experience designers&lt;br&gt;— UX researchers&lt;br&gt;— innovators and trendsetters&lt;br&gt;&lt;br&gt;You will learn:&lt;br&gt;— the importance and practicalities of planet-centric design&lt;br&gt;— how to gain trust through innovation&lt;br&gt;— the use of AI and technology to create meaningful experiences&lt;br&gt;— research synthesis&lt;br&gt;— the emotional landscape of design and how its value can be measured&lt;br&gt;— what is the culture of innovation and how to create one&lt;br&gt;— books to read if you are interested in the topic&lt;br&gt;&lt;br&gt;&lt;br&gt;Agenda for the evening:&lt;br&gt;&lt;br&gt;18:30 Doors open&lt;br&gt;19:00 The talk starts&lt;br&gt;19:45 Q&amp;A&lt;br&gt;20:15 Drinks and networking&lt;br&gt;&lt;br&gt;&lt;br&gt;About the speakers&lt;br&gt;Matias Ferrero is a Senior Service and Interaction Designer at Fjord Berlin and a co-organiser of the Berlin event of the Global Service Jam. He studied Graphic Design at the University of Buenos Aires and has worked in Argentina, Brazil, Colombia, UAE and Germany. He has been a designer for 12+ years covering various areas of the profession, allowing him to have a broad approach and a flexible methodology&lt;br&gt;&lt;br&gt;Ekaterina is a designer, innovator and a TEDx speaker. For the past 14 years, Ekaterina has worked with the top design and innovation companies around the world Coca-Cola, Versace, Samsung, IBM and Microsoft helping to grow brands, developing design teams and creating new digital products.&lt;br&gt;&lt;br&gt;The event is completely free but please do RSVP by registering your interest. We look forward to seeing you at Fjord Berlin, from 18.30pm on October 23.&lt;br&gt;&lt;br&gt;This event is in partnership with Fjord. Their mission is to design, build and launch experiences that redefine industries in our constantly evolving digital era. As part of Accenture Interactive, they are in a unique position to transform organizations on a huge scale.&lt;br&gt;&lt;br&gt;https://www.facebook.com/events/2330095900653334/</t>
  </si>
  <si>
    <t>https://www.google.com/calendar/event?eid=Xzc0cGo2YzlwNWtwajZkOW42b3MzYWRhMGM1bzZpYmprZDVtbWFiamNmNCA5dG8waG42cjFiczBkNWs3bjAwZGs4ZWtwY0Bn&amp;ctz=Europe/Berlin</t>
  </si>
  <si>
    <t>BGM in der Praxis: BGM meets QM – vice versa!</t>
  </si>
  <si>
    <t>Berliner Stadtreinigung @ BSR</t>
  </si>
  <si>
    <t>BGM in der Praxis: BGM meets QM – vice versa!&lt;br&gt;Wo können sich beide unterstützen, wo Synergieeffekte aufzeigen?&lt;br&gt;&lt;br&gt;Die Berliner Stadtreinigungsbetriebe (BSR) stellen ihr Betriebliches Gesundheitsmanagement (BGM) vor und zeigen auf, wo Qualitätsmanagement (QM) und BGM bereits kooperieren, an welchen Stellen QM und BGM natürliche Verbündete sind und gemeinsam dafür sorgen, dass der “Laden” läuft und betriebliche Störungen ausgeräumt werden.&lt;br&gt;&lt;br&gt;Konkret lernen QMler die BGM-Befragungen und -Begehungen kennen. Die BGMler lernen die QM-Audits kennen. In der Diskussion suchen wir nach konkreten Beispielen für ähnliche Werkzeuge, die QMler und/oder BGMler nutzen.&lt;br&gt;&lt;br&gt;Sie haben die Möglichkeit, über den Tellerrand zu schauen. Die systemaffinen QMler (Zahlen, Daten, Fakten) lernen Methoden der BGMler kennen, die sich hauptsächlich mit weichen Faktoren im Unternehmen beschäftigen – und umgekehrt.&lt;br&gt;&lt;br&gt;Es ist ausdrücklich erwünscht, dass Sie die in ihren Unternehmen Verantwortlichen/Ausführenden für das QM-Qualitätsmanagement und/oder BGM-Betriebliche Gesundheitsmanagement und/oder ihren Arbeitsschützer mitbringen. Interessierte aus allen Bereichen sind zu dieser kostenlosen Veranstaltung herzlich eingeladen. Gäste sind willkommen!&lt;br&gt;&lt;br&gt;Diese Veranstaltung ist eine kooperative Veranstaltung des DGQ-Regionalkreises Berlin (Deutsche Gesellschaft für Qualität e.V.) und der bwg (berliner wirtschaftsgespräche e.v.).&lt;br&gt;&lt;br&gt;Das Podium&lt;br&gt;&lt;br&gt;Anke Brinkmann&lt;br&gt;BSR- Berliner Stadtreinigungsbetriebe&lt;br&gt;&lt;br&gt;Andreas Lehmann&lt;br&gt;DGQ-Regionalkreis Berlin&lt;br&gt;&lt;br&gt;Birgit Krapp&lt;br&gt;KKH Kaufmännische Krankenkasse&lt;br&gt;&lt;br&gt;Anett Schönburg&lt;br&gt;manus ordinans Unternehmensberatung&lt;br&gt;&lt;br&gt; &lt;br&gt;Zur Reihe BGM – Betriebliches Gesundheitsmanagement: &lt;br&gt;&lt;br&gt;Mit der Reihe BGM-Betriebliches Gesundheitsmanagement – Sind neue Arbeitswelten mitarbeiterorientierte Arbeitswelten? bieten wir Ihnen eine Plattform, um ihre aktuellen Themen zum Betrieblichen Gesundheitsmanagement zu besprechen.&lt;br&gt;Was soll sich in diesem Bereich zukünftig ändern? Leadership-Themen. Moderne Strukturen und Prozesse. Motivation &amp; Mitarbeiterbindung. Normen &amp; Gesetze.&lt;br&gt;&lt;br&gt;&lt;br&gt;https://www.facebook.com/events/474889283237392/</t>
  </si>
  <si>
    <t>https://www.google.com/calendar/event?eid=Xzc0cGo2YzlwNWtwajZkOW42b3MzYWRpMGM1bzZpYmprZDVtbWFiamNmNCA5dG8waG42cjFiczBkNWs3bjAwZGs4ZWtwY0Bn&amp;ctz=Europe/Berlin</t>
  </si>
  <si>
    <t>Employer Branding - Eine Frage der Haltung</t>
  </si>
  <si>
    <t>Wie Euer Unternehmen als attraktiver Arbeitgeber punkten kann&lt;br&gt;&lt;br&gt;Im Juli erschien unser neues Buch „Haltung entscheidet: Führung und Unternehmenskultur zukunftsfähig gestalten', im Oktober startet unser Podcast zum Thema. Auf beiden Wegen wollen wir Euch Inspiration zur Selbst-, Team- und Organisationsentwicklung liefern um Euer Employer Branding strategisch und nachhaltig zu stärken. &lt;br&gt;&lt;br&gt;Am 22. Oktober ab 16 Uhr laden wir Euch herzlich ein, auf einer Tour durch unser Loft die 6 Haltungen zu erleben und miteinander darüber ins Gespräch zu kommen. Anregungen fürs Employer Branding geben in einem Live Podcast interessante Gäste, die vor allem von ihren persönlichen Erfahrungen und Strategien berichten. Abgerundet wird dieser Workshop durch einen Impuls von Martin Permantier zu Haltung und Employer Branding. Nach leckerem Catering an unserer Open Bar geben wir Euch Euer persönliches Exemplar unseres neuen Buchs mit auf den Weg – auf Wunsch vom Autor signiert (im Ticketpreis enthalten). &lt;br&gt;&lt;br&gt;Der Workshop im Detail: &lt;br&gt;16:00 Begrüßung und Überblick&lt;br&gt;16:15 Live Podcast Employer Branding&lt;br&gt;17:00 Impuls zu Haltung und Employer Branding &lt;br&gt;17:30 Tour durch 6 Haltungen &lt;br&gt;19:30 Plenum und Feedback&lt;br&gt;bis 21 Uhr Gelegenheit zum Austausch an unser Open Bar (Änderungen vorbehalten) &lt;br&gt;&lt;br&gt;Mehr zum Thema erfahren gibt´s hier: &lt;br&gt;Einblicke ins Buch und Leseprobe: https://die-werteentwicklung.de/die-methode/haltung-entscheidet/&lt;br&gt;Kurzbeschreibung der einzelnen Kapitel: https://www.haltung-entscheidet.de/das-buch/&lt;br&gt;Unser Ansatz für Employer Branding: https://die-werteentwicklung.de/kultur/employer-branding/&lt;br&gt;&lt;br&gt;https://www.facebook.com/events/1365229316960494/</t>
  </si>
  <si>
    <t>https://www.google.com/calendar/event?eid=Xzc0cGo2YzlwNWtwajZkOW42b3MzYWRxMGM1bzZpYmprZDVtbWFiamNmNCA5dG8waG42cjFiczBkNWs3bjAwZGs4ZWtwY0Bn&amp;ctz=Europe/Berlin</t>
  </si>
  <si>
    <t>Arbeiten neben dem Studium</t>
  </si>
  <si>
    <t>Du bist auf Jobsuche oder hast schon einen Nebenjob?&lt;br&gt;&lt;br&gt;In diesem Infovortag werden grundlegende Fragen zu studentischen Arbeitsverhältnissen behandelt, wie z. B.: Wie und wo finde ich passende Jobangebote? Wieviel darf ich als Student*in arbeiten? Welche Beschäftigungsmodelle gibt es für Studierende? Wie hoch sind die Steuer- und Sozialversicherungsabgaben in Deutschland? Steht mir Urlaub zu? und vieles mehr...&lt;br&gt;&lt;br&gt;Veranstaltungsort:&lt;br&gt;Konferenzraum 3 (2. OG im TU-Mensagebäude)&lt;br&gt;Hardenbergstraße 34&lt;br&gt;10623 Berlin&lt;br&gt;&lt;br&gt;Die Teilnahme ist kostenlos.&lt;br&gt;&lt;br&gt;Anmeldung:&lt;br&gt;Bis drei Tage vor dem Training unter:&lt;br&gt;https://www.stw.berlin/jobben/themen/grundwissen-arbeiten-neben-dem-studium.html&lt;br&gt;&lt;br&gt;https://www.facebook.com/events/2897038956977904/</t>
  </si>
  <si>
    <t>https://www.google.com/calendar/event?eid=Xzc0cGo2YzlwNWtwajZkOW42b3MzYWUyMGM1bzZpYmprZDVtbWFiamNmNCA5dG8waG42cjFiczBkNWs3bjAwZGs4ZWtwY0Bn&amp;ctz=Europe/Berlin</t>
  </si>
  <si>
    <t>Markel Versicherungsschutz für Architekten und Ingenieuren</t>
  </si>
  <si>
    <t>Wenn Sie spezielle Zielgruppen – wie Architekten &amp; Ingenieure – absichern, möchten Sie das Risiko vielleicht auch einem Spezialversicherer anvertrauen. &lt;br&gt;&lt;br&gt;Markel ist auf gewerbliche Risiken fokussiert und bietet einen umfassenden und maßgeschneiderten Versicherungsschutz für die berufsspezifischen Gefahren von Architekten, Ingenieuren sowie verwandten Berufen. &lt;br&gt;&lt;br&gt;Rebekka Seidenberg, Underwriter Architekten und Ingenieure bei Markel, wird Sie in ihrem Webinar für die Risiken dieser Kundengruppe sensibilisieren und auf den aktuellen Stand bringen. &lt;br&gt;&lt;br&gt;Anhand von Schadenbeispielen lernen Sie die Kundengruppe und deren Risiken kennen. Erfahren Sie, welche Versicherungslösungen es gibt und lassen Sie sich das Konzept Markel Pro A&amp;I ausführlich vorstellen. &lt;br&gt;&lt;br&gt;Erweitern Sie Ihre Fachkompetenz sowie Ihr Beurteilungs- und Handlungsvermögen im Versicherungsumfeld von Architekten &amp; Ingenieuren. Überzeugen Sie sich zudem von der hervorragenden Vertriebsunterstützung. &lt;br&gt;&lt;br&gt;Sollten Fragen offenbleiben, stehen Ihnen die Spezialisten anschließend im Chat zur Verfügung. &lt;br&gt;&lt;br&gt;Hier anmelden &lt;br&gt;&lt;br&gt;https://messe.profino-online.de/live-akademie/webinar/582&lt;br&gt;&lt;br&gt;Bei diesem Webinar können Sie Bildungszeit sammeln. Sie erhalten eine IDD-konforme Teilnahmebestätigung von profino. Diese wird einige Tage nach dem Webinar in Ihrem profino Nutzerprofil zum Download bereitstehen, sofern Sie in voller Länge an dem Webinar teilgenommen haben. Darüber hinaus erfolgt eine Gutschrift auf Ihrem gut-beraten Weiterbildungskonto durch Markel, sofern Sie vor Anmeldung zum Webinar Ihrer Vermittler-Identifikationsnummer (VV-ID) in Ihrem Profil hinterlegt hatten und sich somit einverstanden erklärten, dass die Weiterbildungszeit Ihrem WB-Konto gutgeschrieben wird. Es gelten die Voraussetzungen der Brancheninitiative „gut-beraten“ und die profino Datenschutzbestimmungen.&lt;br&gt;&lt;br&gt;&lt;br&gt;https://www.facebook.com/events/892286737837442/</t>
  </si>
  <si>
    <t>https://www.google.com/calendar/event?eid=Xzc0cGo2YzlwNWtwajZkOW42b3MzY2MyMGM1bzZpYmprZDVtbWFiamNmNCA5dG8waG42cjFiczBkNWs3bjAwZGs4ZWtwY0Bn&amp;ctz=Europe/Berlin</t>
  </si>
  <si>
    <t>Medela Milchcafé Berlin</t>
  </si>
  <si>
    <t>HERMANN'S</t>
  </si>
  <si>
    <t>Willkommen im Medela Milchcafé, dem Treffpunkt für Frauen, die ihren Lebensstil und ihre Karriere mit der Familienplanung vereinen - #designedforlife. ⭐️&lt;br&gt;&lt;br&gt;Das Medela Milchcafé ist ein Tempel für Frauen in jeder Phase der Familienplanung mit spannenden Network-Events, Panels und Vorträgen rund ums Thema Schwangerschaft, Mama-Sein, Pumpen und Muttermilch. &lt;br&gt;&lt;br&gt;Pumpen polarisiert 2019 mehr denn je. Frauen jeden Alters stehen im Angesicht neuer Chancen und Technologien vor tiefgreifenden Veränderungen im Bezug auf ihre Karriere, ihren Körper und ihre Wünsche. In Kollaboration mit BRIGITTE Academy, EDITION F, femtastics und BrigitteMOM machen sich Karrierefrauen, Vollzeitmütter und werdende Mamas im Medela Milchcafé stark für eine zeitgemäße Familienplanung.&lt;br&gt;&lt;br&gt;Medela setzt ein Zeichen für Offenheit, Bildung und Austausch zu allen Themen rund um die Stillzeit und das Abpumpen in Berlin, Hamburg und München.  &lt;br&gt;&lt;br&gt;DAS PROGRAMM FÜR BERLIN:&lt;br&gt;&lt;br&gt;MITTWOCH, 16.10.2019&lt;br&gt;10-12 Uhr: EDITION F Brunch - 'Hello Baby, hello Job.' Susann Hoffmann, Mit-Gründerin von EDITION F über die Vereinbarkeit von Job, Kind, Mann, Freund*innen und sich selbst in Momenten der Freude und Verzweiflung. Hier schnell anmelden: https://editionfber.splashthat.com/&lt;br&gt;&lt;br&gt;17-18 Uhr: Auf Mama, auf! Katja Ohly-Nauber im Interview mit Kaddie Rothe über das ‚richtige‘ Timing für Kinder und Karriere. &lt;br&gt;&lt;br&gt;DONNERSTAG, 17.10.2019:&lt;br&gt;11-12 Uhr: Hebammen-Talk mit Sissi Rasche &lt;br&gt;&lt;br&gt;16-18 Uhr: BrigitteMOM Talk - Job, Kind und der tägliche Wahnsinn – Überlebensstrategien für Mütter aus der BrigitteMOM Redaktion mit Angela Wittmann (MOM Redaktionsleiterin) und Stefanie Hentschel (MOM stellv. Redaktionsleiterin) Hier schnell anmelden: https://brigittemomber.splashthat.com/&lt;br&gt;&lt;br&gt;FREITAG, 18.10.2019:&lt;br&gt;10-11 Uhr: Little Years Talk - “Handy, Laptop, Milchpumpe - stillende Frauen im Beruf.” Hier schnell anmelden: https://littleyearsber.splashthat.com/&lt;br&gt;&lt;br&gt;16-18 Uhr: Abschluss Inspiration Talk - Business Moms: Ist wirklich alles möglich? Zwei Mütter über das Gründen mit Kindern und die Verwirklichung der eigenen Träume. Franziska von Hardenberg und Carolin Lessoued (Openers) im Gespräch mit Kaddie Rothe.&lt;br&gt;&lt;br&gt;NEWSLETTER: Du willst nichts verpassen? Melde dich hier beim Milchcafé-Newsletter an: https://medela-milchcafe.de&lt;br&gt;&lt;br&gt;&lt;br&gt;https://www.facebook.com/events/439759473306390/?event_time_id=439759476639723</t>
  </si>
  <si>
    <t>https://www.google.com/calendar/event?eid=Xzc0cGo2YzlwNWtwajZkOW42b3MzY2NhMGM1bzZpYmprZDVtbWFiamNmNCA5dG8waG42cjFiczBkNWs3bjAwZGs4ZWtwY0Bn&amp;ctz=Europe/Berlin</t>
  </si>
  <si>
    <t>Certified Enterprise Agile Coaching Workshop (ICP-CAT) Berlin</t>
  </si>
  <si>
    <t>Berlin Marriott Hotel</t>
  </si>
  <si>
    <t>Certified Enterprise Agile Coaching Workshop&lt;br&gt;&lt;br&gt; &lt;br&gt;&lt;br&gt; &lt;br&gt;&lt;br&gt; &lt;br&gt;&lt;br&gt;ABOUT THIS COURSE:&lt;br&gt;&lt;br&gt;Moving toward enterprise-wide agility requires a complete adaptation to the new mindset, and a radical change in processes, tools, and techniques. No change is easy, and when supporting an Agile change, the change coach must be flexible and adaptable in order to cope with the disruption that is caused by the change. Enterprise Agile coaches must focus on knowing when to enforce and when to get go. They must understand the psychology behind organizational resistance to agile, and how to overcome it to achieve success. Through a deep understanding of new models of working, they must find ways of delivering value as an enterprise coach and using large scale facilitation.&lt;br&gt;&lt;br&gt;During this 3-day Certified Enterprise Agile Coaching workshop, you will learn the skills and tools to generate alignment, innovation, and clear direction in large groups with diverse opinions, identify and overcome resistance systemically as well as gaining new tools and techniques for enterprise coaching in the context of enterprise-wide change.&lt;br&gt;&lt;br&gt;You will also learn about the value stream underlying enterprise agility, and how to channel organizational processes, culture, and people toward making the transition to an agile way of working. You will get in-depth training to achieve the credential that will reflect your personal and professional mastery of Enterprise Agile Coaching (EAC).&lt;br&gt;&lt;br&gt;&lt;br&gt;&lt;br&gt; &lt;br&gt;&lt;br&gt;WHAT YOU WILL LEARN:&lt;br&gt;&lt;br&gt; &lt;br&gt;&lt;br&gt;Who an Enterprise Agile Coach is, gain the skills and competencies needed and recognize your own strengths and limitations within the role.&lt;br&gt;&lt;br&gt;Tools to self-evaluate your own development pathway, come away with your own professional learning and development plan and how to address ethical concerns.&lt;br&gt;&lt;br&gt;Demonstrate how change impacts humans and organizations using a variety of models and contrast an Agile change approach with a more traditional top-down approach.&lt;br&gt;&lt;br&gt;Acquire a variety of new approaches for creating an organizational&lt;br&gt;&lt;br&gt;change strategy based on differing contexts, needs, and readiness.&lt;br&gt;&lt;br&gt; &lt;br&gt;&lt;br&gt;Prepare and demonstrate an organizational change strategy based around a given context with a foundation in Agile values and principles.&lt;br&gt;&lt;br&gt; &lt;br&gt;&lt;br&gt;Approaches to addressing organizational impediments and their likely impact on a change program.&lt;br&gt;&lt;br&gt; &lt;br&gt;&lt;br&gt;Improved and renewed communication and education skills that will raise engagement at multiple levels across an organization.&lt;br&gt;&lt;br&gt; &lt;br&gt;&lt;br&gt;Multiple large group facilitation methods enabling you to generate new ways of thinking and fully engage people in the change process.&lt;br&gt;&lt;br&gt;  &lt;br&gt;&lt;br&gt; &lt;br&gt;&lt;br&gt; &lt;br&gt;AGENDA&lt;br&gt;&lt;br&gt;   &lt;br&gt;&lt;br&gt;&lt;br&gt;    The Field of Enterprise Agile Coaching&lt;br&gt;&lt;br&gt;  Agile Consulting&lt;br&gt;&lt;br&gt;  Organizational Development&lt;br&gt;&lt;br&gt;  Executive Coaching&lt;br&gt;&lt;br&gt;  Self-Mastery&lt;br&gt;&lt;br&gt;  Professional Development&lt;br&gt;&lt;br&gt;    Ethics&lt;br&gt;&lt;br&gt;    Knowing your own limits&lt;br&gt;&lt;br&gt;    Human Change Process&lt;br&gt;&lt;br&gt;    Organizational Change Process&lt;br&gt;&lt;br&gt;    Agile Mindset&lt;br&gt;&lt;br&gt; Organizational Cultures&lt;br&gt;&lt;br&gt; Agile Transitions and Transformation Strategies&lt;br&gt;&lt;br&gt;    Organisational Systems Entry for Enterprise Agile Coach&lt;br&gt;&lt;br&gt; Contracting&lt;br&gt;&lt;br&gt; Organization Assessments&lt;br&gt;&lt;br&gt; Co-Creation Organizational Change Strategy&lt;br&gt;&lt;br&gt; Organizational Impediments&lt;br&gt;&lt;br&gt;    Communicating at the Organization Level&lt;br&gt;&lt;br&gt;    Educating at the Organization Level&lt;br&gt;&lt;br&gt;    Facilitating at the Organization Level&lt;br&gt;&lt;br&gt;    Large Group Facilitation Methods&lt;br&gt;&lt;br&gt;    &lt;br&gt;&lt;br&gt;   &lt;br&gt;&lt;br&gt;WHO SHOULD ATTEND&lt;br&gt;    Team coaches&lt;br&gt;&lt;br&gt;    Multi-team coaches&lt;br&gt;&lt;br&gt;    Enterprise Agile Coaches&lt;br&gt;&lt;br&gt;    Leadership&lt;br&gt;&lt;br&gt;    Senior Managers&lt;br&gt;&lt;br&gt;   Anyone leading an organizational change &lt;br&gt;&lt;br&gt; &lt;br&gt;&lt;br&gt;PREREQUISITES&lt;br&gt;&lt;br&gt;To get the most out of your training experience it is recommended you have at least 3 years’ experience working as a team coach using professional coaching techniques or have attended an ICAgile Certified Professional - Agile Coaching course, or equivalent.&lt;br&gt;&lt;br&gt; &lt;br&gt; &lt;br&gt;&lt;br&gt;ACCREDITATION&lt;br&gt;&lt;br&gt;        &lt;br&gt;&lt;br&gt; &lt;br&gt;&lt;br&gt; &lt;br&gt;&lt;br&gt;This course is offered for the ICAgile Certified Professional- Coaching Agile Transitions (ICP-CAT) certification. This continuing education certification is a key step toward achieving the ICAgile Certified Expert-Enterprise Agile Coaching (ICE-EC) designation the industry’s first competency-based certification for Enterprise Agile Coaching. There is an ongoing assessment throughout the class. As long as the trainers believe you have demonstrated competence and that you have understood the learning objectives and you do not miss more than 1 hour of the course, you will receive the certification. Following the class, you will receive an email from ICAgile with your Certification.&lt;br&gt;&lt;br&gt; &lt;br&gt;&lt;br&gt; &lt;br&gt;WHAT YOU WILL RECEIVE&lt;br&gt;&lt;br&gt; &lt;br&gt;&lt;br&gt;Course Workbook&lt;br&gt;&lt;br&gt;Improved skills and knowledge that will enable you to mentor and coach others&lt;br&gt;&lt;br&gt;Skills so that you can work at scale across Enterprise&lt;br&gt;&lt;br&gt;An understanding of how to influence and help managers, leaders, and other areas outside of delivery teams.&lt;br&gt;&lt;br&gt;Access to Slack channel community for all course alumni&lt;br&gt;&lt;br&gt;Lunch, and teas/coffees/water&lt;br&gt;&lt;br&gt; &lt;br&gt;&lt;br&gt;    &lt;br&gt;&lt;br&gt; &lt;br&gt;&lt;br&gt;Cancellations &amp; Refunds&lt;br&gt;&lt;br&gt; &lt;br&gt;&lt;br&gt;Substitutions are accepted at any time. Cancellations must be notified by email and refunds will be provided according to the following:&lt;br&gt;&lt;br&gt; &lt;br&gt;&lt;br&gt;We reserve the right to postpone or cancel this event if there are less than 5 registrations or if presenters are unable to attend due to illness. If necessary, you will be notified no later than 5 days prior to the event and all registration payments will be refunded promptly. We will not be responsible for any other costs incurred.&lt;br&gt;&lt;br&gt; &lt;br&gt;&lt;br&gt;Organized by:&lt;br&gt;&lt;br&gt;&lt;br&gt;&lt;br&gt;&lt;br&gt;&lt;br&gt;&lt;br&gt; &lt;br&gt;&lt;br&gt; &lt;br&gt;&lt;br&gt;For any query, please write to us at contact@agileschool.org&lt;br&gt;&lt;br&gt;visit our site www.agileschool.org&lt;br&gt;&lt;br&gt;or call us +1-510-258-2345&lt;br&gt;&lt;br&gt;&lt;br&gt;https://www.facebook.com/events/282244329230161/</t>
  </si>
  <si>
    <t>https://www.google.com/calendar/event?eid=Xzc0cGo2YzlwNWtwajZkOW42b3MzY2NxMGM1bzZpYmprZDVtbWFiamNmNCA5dG8waG42cjFiczBkNWs3bjAwZGs4ZWtwY0Bn&amp;ctz=Europe/Berlin</t>
  </si>
  <si>
    <t>Renewable Energy Cyber Security</t>
  </si>
  <si>
    <t>Eurostars Berlin</t>
  </si>
  <si>
    <t>Some of the case studies which will be presented:&lt;br&gt;• One Size does not Fit All - Cyber Security Recommendations for the Renewables Sector &lt;br&gt;• US vs. Europe: The Regulatory Side of Cyber Security&lt;br&gt;• Building the Business Case to Balance Security Risk with Cost&lt;br&gt;• IT vs. OT: Differences, Investment Opportunities, Vulnerability Strategies &lt;br&gt;• Cyber Hygiene - What does it mean in practice? &lt;br&gt;• Hands on Case Study: Navigating the Intricacies of a Cyber Attack &lt;br&gt;• How to take the first step to protect your solar assets and map out a successful strategy &lt;br&gt;&lt;br&gt;World Café Sessions&lt;br&gt;&lt;br&gt;Day 1&lt;br&gt;• The future landscape of cyber security and resilience for the renewable sector&lt;br&gt;• Security in renewable energy production: How cyber security is affecting its future&lt;br&gt;• Deep dive assessment: how are we doing the cyber security right now? Where are the gaps? Policy, technology and processes.&lt;br&gt;&lt;br&gt;Day 2&lt;br&gt;• Adapting cybersecurity to OT environments&lt;br&gt;• Bridging the knowledge gap between IT and OT&lt;br&gt;• Machine learning and blockchain to protect renewable assets&lt;br&gt;&lt;br&gt;Details and brochure: https://bit.ly/2kj3RMY &lt;br&gt;Queries: linak@bisgrp.com, Lina Kozina, Project Lead Marketing, BIS GROUP&lt;br&gt;&lt;br&gt;https://www.facebook.com/events/686612931842759/</t>
  </si>
  <si>
    <t>https://www.google.com/calendar/event?eid=Xzc0cGo2YzlwNWtwajZkOW42b3MzY2QyMGM1bzZpYmprZDVtbWFiamNmNCA5dG8waG42cjFiczBkNWs3bjAwZGs4ZWtwY0Bn&amp;ctz=Europe/Berlin</t>
  </si>
  <si>
    <t>Microsoft Excel II</t>
  </si>
  <si>
    <t>Microsoft Excel II  mit Corinna Gustke&lt;br&gt;Themen:&lt;br&gt; Bedingte Formatierungen&lt;br&gt; Arbeiten mit Bedingungen: einfache Wenn-Funktion&lt;br&gt; Wie erstelle ich eine Pivottabelle, um große Datenmengen auszuwerten?&lt;br&gt;Und was ist ein PivotChart?&lt;br&gt; Wie verknüpfe ich Arbeitsblätter und Dateien?&lt;br&gt; Arbeiten mit externen Daten, zum Beispiel aus anderen Datenbanken&lt;br&gt; Besonderheiten beim Rechnen mit Datum und Uhrzeit (spezielle Zellformatierungen),&lt;br&gt;benutzerdefinierte Formatierungen&lt;br&gt;&lt;br&gt;https://www.facebook.com/events/286038915633205/</t>
  </si>
  <si>
    <t>https://www.google.com/calendar/event?eid=Xzc0cGo2YzlwNWtwajZkOW42b3MzY2RhMGM1bzZpYmprZDVtbWFiamNmNCA5dG8waG42cjFiczBkNWs3bjAwZGs4ZWtwY0Bn&amp;ctz=Europe/Berlin</t>
  </si>
  <si>
    <t>Oldtimerversicherung für Ihre Kunden mit Hiscox</t>
  </si>
  <si>
    <t>Oldtimer-Fahren ist ein besonderes Erlebnis. Gehen Sie deshalb auch bei der Absicherung des Schätzchens kein unnötiges Risiko mit Ihren Kunden ein. Vertrauen Sie auf eine spezielle Versicherung für Oldtimer, Youngtimer und Sammlungen. Denn es kann viel passieren. &lt;br&gt;&lt;br&gt;In diesem Webinar erfahren Sie von Markus Konietzny, Hiscox Claims Underwriter Art &amp; Private Clients, und Ulrich Herz, Portfolio Underwriting Manager Small Business bei Hiscox, Hintergrundwissen zu historischen Fahrzeugen, alles zum Thema Unterversicherung sowie die verschiedene Wege zur Hiscox-Deckung mit Fokus auf den unkomplizierten Online-Abschluss. &lt;br&gt;Lassen Sie sich erläutern, warum eine Spezialversicherung für einen Oldtimer besser als eine Standard-Kfz-Versicherung ist und wo die größten Irrtümer zur Oldtimerversicherung liegen. &lt;br&gt;&lt;br&gt;Anhand von praktischen Schadenfällen lernen Sie die Deckungselemente von Classic Cars by Hiscox kennen. Im Schaden-Spezial geht es – neben konkreten Schadenfällen – auch um das Thema Wertgutachten und dessen besondere Bedeutung. Erhalten Sie darüber hinaus wichtige Tipps zur Überwinterung von Oldtimern. &lt;br&gt;&lt;br&gt;Das Webinar richtet sich an alle Versicherungsmakler, die für die Wechselsaison der Oldtimerversicherung noch Vertriebsimpulse sammeln möchten. &lt;br&gt;&lt;br&gt;Bei Fragen stehen Ihnen die Experten gern im Chat zur Verfügung. &lt;br&gt;&lt;br&gt;Hier anmelden &lt;br&gt;https://messe.profino-online.de/live-akademie/webinar/577&lt;br&gt;&lt;br&gt;Bei diesem Webinar können Sie Bildungszeit sammeln. Sie erhalten eine IDD-konforme Teilnahmebestätigung von profino. Diese wird einige Tage nach dem Webinar in Ihrem profino Nutzerprofil zum Download bereitstehen, sofern Sie in voller Länge an dem Webinar teilgenommen haben.&lt;br&gt;&lt;br&gt;&lt;br&gt;https://www.facebook.com/events/506903590043537/</t>
  </si>
  <si>
    <t>https://www.google.com/calendar/event?eid=Xzc0cGo2YzlwNWtwajZkOW42b3MzY2RpMGM1bzZpYmprZDVtbWFiamNmNCA5dG8waG42cjFiczBkNWs3bjAwZGs4ZWtwY0Bn&amp;ctz=Europe/Berlin</t>
  </si>
  <si>
    <t>APC V Berlin: Laura Seiler, Jil Zeletzki, Jacob Drachenberg,…</t>
  </si>
  <si>
    <t>Herzlich Willkommen zur AWESOME PEOPLE Conference, der authentischsten Business Konferenz ever! ���&lt;br&gt;Das perfekte Event für jeden, der ein authentisches erfolgreiches Experten-Business aufbauen, die Welt verändern und dabei nur von den Besten der Besten lernen will!&lt;br&gt;&lt;br&gt;Die APC ist kein 08-15 Speaker Event, auf dem eh jeder immer nur das gleiche erzählt! Wir haben unsere Experten für ein Interview zu Gast, aus denen Dein Host Robert Gladitz alles rausziehen wird, was du brauchst, um Deinem Business jetzt so richtig den Turbo zu verleihen!&lt;br&gt;Und all das in super intimer Wohnzimmer Atmosphäre - pro Event gibt es nur 50 bis 100 Plätze! So hautnah hast Du unsere Experten noch nie erlebt!! �&lt;br&gt;&lt;br&gt;Das erwartet Dich:&lt;br&gt;- Praxisnaher Input und erprobte Strategien von echten Experten aus der Praxis&lt;br&gt;- Fette Inspiration durch den persönlichen Kontakt zu unseren Experten in familiärer Wohnzimmer Atmosphäre&lt;br&gt;- Ein unglaublich unterstützendes Umfeld und der Boost für Dein Netzwerk&lt;br&gt;- Umsetzungsimpulse statt kurzfristiger Motivation - wir planen gemeinsam Deine nächsten konkreten Steps&lt;br&gt;&lt;br&gt;���&lt;br&gt;Deine Experten am 12. und 13.10. in Berlin:&lt;br&gt;&lt;br&gt;LAURA SEILER&lt;br&gt;Mindful Empowerment Coach &amp; #1 Podcasterin&lt;br&gt;Thema: Alles beginnt bei Dir - wie Du Dir selbst erlaubst, erfolgreich zu sein&lt;br&gt;https://lauraseiler.com/&lt;br&gt;&lt;br&gt;JIL ZELETZKI&lt;br&gt;Influencer &amp; Model&lt;br&gt;Thema: Wie Du Deine tiefsten Glaubenssätze änderst und Dein Leben von innen nach außen transformierst&lt;br&gt;https://www.instagram.com/jiliciousjourney/&lt;br&gt;&lt;br&gt;JACOB DRACHENBERG&lt;br&gt;Coach für Stressbewältigung&lt;br&gt;Thema: Stress Dich richtig - wie Du brennst ohne auszubrennen&lt;br&gt;https://www.drachenberg.de&lt;br&gt;&lt;br&gt;TIMO &amp; SASCHA&lt;br&gt;Business Coaches &amp; Hosts des Digitale Nomaden Podcasts&lt;br&gt;Thema: Warum Du ein System brauchst um aus dem System auszubrechen&lt;br&gt;https://digitalenomadenpodcast.de/&lt;br&gt;&lt;br&gt;RAFAEL FRENK&lt;br&gt;High Performance Experte &amp; Primal State Gründer&lt;br&gt;Thema: Next level Produktivität - richtig was reißen ohne 24/7 zu hustlen&lt;br&gt;https://www.primal-state.de/&lt;br&gt;&lt;br&gt;MONA &amp; JULIA&lt;br&gt;Gründerinnen Langhaarmädchen&lt;br&gt;Thema: Think Big: Wie Du lernst, wirklich groß zu denken - und zu handeln!&lt;br&gt;https://langhaarmaedchen.de/&lt;br&gt;&lt;br&gt;&lt;br&gt;���&lt;br&gt;Wie läuft das Event ab?&lt;br&gt;&lt;br&gt;Dein Host Robert Gladitz führt mit jedem Experten ein deep diving Interview und präsentiert Dir so die erfolgsversprechendsten Strategien - fein säuberlich aufbereitet auf dem Silbertablett!&lt;br&gt;&lt;br&gt;Außerdem hast Du die Möglichkeit, ein knackiges 1:1 Coaching mit einem unserer Experten zu bekommen - live auf der Bühne!&lt;br&gt;Unter allen Eventteilnehmern wird eine Person ausgewählt, die im Anschluss an das Interview auf die Bühne kommt und von unserem Experten gecoacht wird! Eine einmalige Gelegenheit!&lt;br&gt;Und für alle anderen gibt es danach noch eine umfangreiche Q&amp;A Runde, in der jeder unsere Experten mit seinen Fragen löchern kann! &lt;br&gt;&lt;br&gt;Neben dem Input tanken und mit unseren Experten connecten steht aber natürlich auch das Netzwerken mit den anderen Teilnehmern im Fokus. Es könnte also sein, dass Du neben einer Menge Input und Inspiration auch mit ein paar echt dicken Buddies nach Hause gehst, mit denen Du in Zukunft gemeinsam rocken kannst!&lt;br&gt;&lt;br&gt;Außerdem liegt bei der APC der Fokus auf der Umsetzung anstatt nur auf kurzfristiger Motivation. Wir erarbeiten gemeinsam konkrete nächste Steps, die Du nach dem Event gehen kannst, um das Gelernte in die Realität zu versetzen und mit Deinem Business oder Deiner Idee aufs nächste Level zu kommen!&lt;br&gt;&lt;br&gt;���&lt;br&gt;Wo findet das Event statt?&lt;br&gt;&lt;br&gt;Die APC Berlin findet im einzigartigen Unicorn.Berlin statt, nur 10 Minuten vom Berliner Hauptbahnhof entfernt.&lt;br&gt;Adressen:&lt;br&gt;Brunnenstraße 64, 13355 Berlin&lt;br&gt;Anfahrt mit Öffentlichen Verkehrsmittel:&lt;br&gt;Einstieg: Berliner Hauptbahnhof&lt;br&gt;Tram M8 Richtung Ahrensfelde/Stadtgrenze&lt;br&gt;Ausstieg: Brunnenstraße/Invalidenstraße&lt;br&gt;&lt;br&gt;���&lt;br&gt;Von wann bis wann geht das Event?&lt;br&gt;&lt;br&gt;Wir starten an beiden Tagen um 10:00 Uhr und enden um 21:00 Uhr. Auf Dich wartet ein vollgepacktes Programm!&lt;br&gt;Einlass ist jeweils ab 9:30 Uhr.&lt;br&gt;&lt;br&gt;���&lt;br&gt;GANZ WICHTIG!&lt;br&gt;&lt;br&gt;Da uns eine intime Wohnzimmeratmosphäre wichtig ist - wir haben keinen Bock auf diese anonymen Riesen-Events - haben wir die Tickets stark begrenzt. Pro APC Event sind nur (je nach Location) 50 bis 100 Tickets im Umlauf. Und wenn sie weg sind, sind sie weg!&lt;br&gt;Aus der Erfahrung sind die Tickets heißt begehrt und dementsprechend nicht lange verfügbar. Wenn Du also dabei sein willst, solltest Du zügig zuschlagen!&lt;br&gt;Eine spätere Weitergabe des Tickets an jemand anderen ist problemlos und kostenfrei möglich, solltest Du doch nicht in der Lage sein zu kommen.&lt;br&gt;&lt;br&gt;���&lt;br&gt;Noch Fragen?&lt;br&gt;&lt;br&gt;Dann schreib uns ne Mail an hallo@awesomepeople.family oder hau uns auf Instagram (http://instagram.com/robertgladitz) an.&lt;br&gt;&lt;br&gt;���&lt;br&gt;Und hier geht's zu allen weiteren APC Events: http://facebook.com/robertgladitz/events&lt;br&gt;Wir empfehlen Dir DRINGEND, zu möglichst vielen Events zu kommen! Es besteht akutes Lebensveränderungspotenzial...&lt;br&gt;&lt;br&gt;https://www.facebook.com/events/284135529122576/</t>
  </si>
  <si>
    <t>https://www.google.com/calendar/event?eid=Xzc0cGo2YzlwNWtwajZkOW42b3MzY2RxMGM1bzZpYmprZDVtbWFiamNmNCA5dG8waG42cjFiczBkNWs3bjAwZGs4ZWtwY0Bn&amp;ctz=Europe/Berlin</t>
  </si>
  <si>
    <t>weréso Paris Châtelet</t>
  </si>
  <si>
    <t>Get invites for events in your city.&lt;br&gt;Follow at:&lt;br&gt;https://www.startupeventslist.com/z/subscribe.html&lt;br&gt;&lt;br&gt;Une formation (1j) majeure pour les acteurs du changement.&lt;br&gt;&lt;br&gt;Nous sommes dans les années 50. Au collège de New-York, un professeur se morfond dans sa chaire. Tous les jours, Clare Graves est confronté à la même question de ses étudiants: 'POURQUOI LES GENS SE COMPORTENT-ILS COMME ILS SE COMPORTENT?'.&lt;br&gt;&lt;br&gt;Il y a Maslow et sa pyramide des besoins, Jung et sa psychologie analytique, Berne et son analyse transactionnelle, et tant d'autres. Tous ont plus ou moins raison, et pourtant aucun d'eux n'explique tout. Clare Graves imagine alors un modèle cyclique et itératif dont il espère qu'il va englober toutes les autres théories: la Spirale Dynamique. Ce modèle, vous le connaissez sans le savoir. Don Beck l'a utilisé pour coacher Nelson Mandela au sortir de l'appartheid. Frédéric Laloux l'a repris dans 'Reinventing Organizations'. Ken Wilber s'en est inspiré pour développer son 'approche intégrale'.&lt;br&gt;&lt;br&gt;Pendant cette journée éclairante, vous découvrirez le lien intime qui existe entre votre vision du monde personnelle, la transition sociétale en cours et la façon dont nos organisations fonctionnent. Cette découverte ouvre des portes surprenantes. Que l'on soit manager, coach, agiliste, entrepreneur, formateur ou dirigeant, cette formation permet d'aborder autrement le changement individuel (votre envie d'autre chose et la quête de sens) et dans les organisations (les nouveaux modes de gouvernance et les nouveaux modèles économiques). &lt;br&gt;&lt;br&gt;En une journée, une brochette d'intervenants (Ana Escarpenter, Richard Verboomen, Vincent de Waele, Aude Garrely, Raffaele Di Francisca et Olivier Caeymaex) vous fera découvrir l'essentiel de ce modèle qui vous secouera les tripes et qui vous titillera les neurones.&lt;br&gt;&lt;br&gt;&lt;br&gt;https://www.facebook.com/events/1977736235652683/</t>
  </si>
  <si>
    <t>05/24/2019 02:56:37.000Z</t>
  </si>
  <si>
    <t>https://www.google.com/calendar/event?eid=Xzc0cGo2YzlwNWtwM2dlOW42Z3MzOGNpMGM1bzZpYmprZDVtbWFiamNmNCBrZ3A2bjBnZDA5YmMyODFkOTFpa2Q5azJjOEBn&amp;ctz=Europe/Paris</t>
  </si>
  <si>
    <t>Conférence - Gouvernance et intelligence artificielle</t>
  </si>
  <si>
    <t>Hyatt Regency Paris Etoile</t>
  </si>
  <si>
    <t>Get invites for events in your city.&lt;br&gt;Follow at:&lt;br&gt;https://www.startupeventslist.com/z/subscribe.html&lt;br&gt;&lt;br&gt;[⏰ CONFERENCE] Gouvernance et intelligence artificielle.&lt;br&gt;RDV le 7 juin à Paris pour maîtriser les dernières tendances.&lt;br&gt;➡️Infos et réservations à contact@acfe-france.fr&lt;br&gt;&lt;br&gt;https://www.facebook.com/events/2386888521530611/</t>
  </si>
  <si>
    <t>https://www.google.com/calendar/event?eid=Xzc0cGo2YzlwNWtwajBkMW02c29qYWRpMGM1bzZpYmprZDVtbWFiamNmNCBrZ3A2bjBnZDA5YmMyODFkOTFpa2Q5azJjOEBn&amp;ctz=Europe/Paris</t>
  </si>
  <si>
    <t>Soirée Cyber - Paris</t>
  </si>
  <si>
    <t>Get invites for events in your city.&lt;br&gt;Follow at:&lt;br&gt;https://www.startupeventslist.com/z/subscribe.html&lt;br&gt;&lt;br&gt;Protection des données personnelles : quels enjeux pour les entreprises ? Comment se protéger de la cybercriminalité ? Et si vous veniez en apprendre davantage sur la cybersécurité ?&lt;br&gt;&lt;br&gt;Experts ou simples curieux, nous vous invitons tous à la soirée Cyber dédiée à la GRC (Gouvernance, Risques &amp; Conformité) le jeudi 6 juin à 18 h 45 à Paris.&lt;br&gt;&lt;br&gt;Au programme :&lt;br&gt;&lt;br&gt;Une conférence autour de la « Mise en conformité data privacy des véhicules connectés » pour l’un de nos clients.&lt;br&gt;&lt;br&gt;Cédric Julien, Senior Cybersecurity and Data Privacy Engineer pour un grand groupe français industriel et Jean-Charles Lauga, responsable adjoint de la conformité règlementaire Sopra Steria, aborderont le contexte et les enjeux liés à la protection des données personnelles traitées par les voitures connectées en guise d’introduction.&lt;br&gt;&lt;br&gt;Nos consultants en conformité réglementaire et GRC présenteront les problématiques inhérentes à la mise en conformité d’un véhicule connecté ainsi que celles relatives à la gouvernance de la data privacy.&lt;br&gt;&lt;br&gt;Mickael Pelmard, Senior Manager GRC, ouvrira sur la démarche globale GRC de Sopra Steria, illustrée avec des exemples concrets de missions de conseil.&lt;br&gt;&lt;br&gt;Echanges avec des experts et découverte des métiers du conseil dans la cybersécurité autour d'un cocktail.  &lt;br&gt;&lt;br&gt;Cet événement est ouvert à tout le monde et s'adresse à la fois aux personnes curieuses de découvrir la cybersécurité ou aux expert(e)s du domaine !  &lt;br&gt;&lt;br&gt;L'inscription est gratuite mais indispensable alors n'attendez plus pour réserver ! &lt;br&gt;http://bit.ly/2JmXDX9&lt;br&gt;&lt;br&gt;https://www.facebook.com/events/342651423108645/</t>
  </si>
  <si>
    <t>https://www.google.com/calendar/event?eid=Xzc0cGo2YzlwNWtwajBkMW02c29qYWRxMGM1bzZpYmprZDVtbWFiamNmNCBrZ3A2bjBnZDA5YmMyODFkOTFpa2Q5azJjOEBn&amp;ctz=Europe/Paris</t>
  </si>
  <si>
    <t>Meetup Paris // Masterclass NodeJS par Benoit Fillon, CTO</t>
  </si>
  <si>
    <t>153 Rue Saint-Martin, 75003 Paris, France</t>
  </si>
  <si>
    <t>Get invites for events in your city.&lt;br&gt;Follow at:&lt;br&gt;https://www.startupeventslist.com/z/subscribe.html&lt;br&gt;&lt;br&gt;Benoit Fillon, CTO SkillVallue (plateforme de tests IT), propose le mardi 4 juin à 19h00 une MasterClass spéciale NodeJS.&lt;br&gt;&lt;br&gt;Cette MasterClass s'adresse principalement à des débutants. Nous commençerons par revenir sur les basics pour terminer sur un cas pratique. La source du code sera disponible sur GitHub.&lt;br&gt;&lt;br&gt;Vous êtes curieux et voulez vous perfectionner sur de nouvelles technologies ? Inscrivez-vous et n'hésitez pas à évaluer votre niveau en NodeJS (https://skillvalue.com/fr/quizzes/nodejs/nodejs-niveau-intermediaire) en amont de notre meetup. Certificat Linkedin à la clé.&lt;br&gt;&lt;br&gt;Le nombre de places étant limité, merci de ne vous inscrire que si vous comptez vraiment venir !&lt;br&gt;&lt;br&gt;https://www.facebook.com/events/574792536340010/</t>
  </si>
  <si>
    <t>https://www.google.com/calendar/event?eid=Xzc0cGo2YzlwNWtwajBkMW02c29qYWUyMGM1bzZpYmprZDVtbWFiamNmNCBrZ3A2bjBnZDA5YmMyODFkOTFpa2Q5azJjOEBn&amp;ctz=Europe/Paris</t>
  </si>
  <si>
    <t>EPONA - Entrepreneuriat et énergie féminine ! Lancement Officiel</t>
  </si>
  <si>
    <t>2 rue August Barbier, 75011 Paris</t>
  </si>
  <si>
    <t>Get invites for events in your city.&lt;br&gt;Follow at:&lt;br&gt;https://www.startupeventslist.com/z/subscribe.html&lt;br&gt;&lt;br&gt;- LANCEMENT OFFICIEL -&lt;br&gt;&lt;br&gt;Musique, Smoothies, vins naturels, networking, entrepreneuriat et bien-être, vous êtes invités au lancement de notre site web ! &lt;br&gt;&lt;br&gt;***&lt;br&gt;Epona est né de l'esprit créatif de deux entrepreneurs en quête de liberté et de dépassement de soi. &lt;br&gt;&lt;br&gt;Trop de burn out, trop de maladies, trop de stress chez les Citadines, on veut donner la chance à toutes les femmes de ce monde de vivre librement, d'avoir le courage et la vitalité de créer leur entreprise, de devenir maître de leur destin, de modeler la vie qu'elles désirent avec force et confiance. &lt;br&gt;&lt;br&gt;Pour cela, pas de recette magique, mais du travail et de la persévérance. &lt;br&gt;&lt;br&gt;Entrepreneuriat au féminin et Health mentor notre but est aujourd'hui de transmettre notre vision, les clés de notre vitalité et succès. &lt;br&gt;&lt;br&gt;Epona offre une approche holistique de l'entrepreneuriat et travaille notamment sur l'énergie féminine et le monde du travail. &lt;br&gt;&lt;br&gt;***&lt;br&gt;&lt;br&gt;SAVE THE DATE &lt;br&gt;&lt;br&gt;https://www.facebook.com/events/416872819105414/</t>
  </si>
  <si>
    <t>https://www.google.com/calendar/event?eid=Xzc0cGo2YzlwNWtwajBkMW02c29qYWVhMGM1bzZpYmprZDVtbWFiamNmNCBrZ3A2bjBnZDA5YmMyODFkOTFpa2Q5azJjOEBn&amp;ctz=Europe/Paris</t>
  </si>
  <si>
    <t>Forum des entrepreneures, présidentes d'association</t>
  </si>
  <si>
    <t>BAALDI-Business Angels Algérie Diaspora, les bâtisseurs d'avenir</t>
  </si>
  <si>
    <t>Get invites for events in your city.&lt;br&gt;Follow at:&lt;br&gt;https://www.startupeventslist.com/z/subscribe.html&lt;br&gt;&lt;br&gt;Rencontrer des femmes de la diaspora sur des sujets qui les concernent dans leur travail de tous les jours, leurs projets, partages de savoir et d'expériences pour mieux avancer.&lt;br&gt;&lt;br&gt;&lt;br&gt;https://www.facebook.com/events/1993339807422406/?event_time_id=2151735378249514</t>
  </si>
  <si>
    <t>https://www.google.com/calendar/event?eid=Xzc0cGo2YzlwNWtwajBkMW02c29qY2MyMGM1bzZpYmprZDVtbWFiamNmNCBrZ3A2bjBnZDA5YmMyODFkOTFpa2Q5azJjOEBn&amp;ctz=Europe/Paris</t>
  </si>
  <si>
    <t>Paris Data Eng' Meetup  !</t>
  </si>
  <si>
    <t>Deezer</t>
  </si>
  <si>
    <t>Get invites for events in your city.&lt;br&gt;Follow at:&lt;br&gt;https://www.startupeventslist.com/z/subscribe.html&lt;br&gt;&lt;br&gt;Scio, un DSL Scala pour Beam et REX Spark&lt;br&gt;&lt;br&gt;Salut à tous,Pour ce nouveau Meetup, nous sommes accueillis par Deezer.En première partie, Alick nous présentera Scio un DSL Scala pour Apache Beam développé par Spotify.En seconde partie, Himanshu et Nitya Nand nous partegerons leurs bonnes pratiques Spark.L'équipe Paris Data Eng'� Pensez à vous munir de votre carte d’identité, elle vous sera demandée à l’entrée.Détails� Le 28 mai 2019� De 19h00 à 21h30� 12 rue d'Athènes, 75009 Paris� La session sera animée par Sara et JonathanAgenda19h - Introduction ParisDataEng'19h15 - Apache Beam et Google DataFlow IRL avec Scala Scio par Alick Paul [Français]Une présentation de Scio, un DSL Scala pour Apache Beam développé par Spotify. Nous verrons des cas d'utilisation réels de votre machine vers Google Cloud Platform.19h50 - 10 choses que j’aurais aimé savoir avant d’utiliser Spark en production par Himanshu Arora et Nitya Nand YADAV [Français]Vous avez récemment commencé à travailler sur Spark et vos jobsprennent une éternité pour se terminer? Ce talk est pour vous!Nous avons rassemblé de nombreuses bonnes pratiques, optimisations et ajustements que nous avons appliqués au fil des années en production pour rendre nos jobs plus rapides et moins consommateurs de ressources. Dans ce talk, nous allons apprendre les techniques avancées d'optimisation de spark tuning, les formats de serialisation des données, les formats de stockage, les optimisations hardware, contrôle sur la parallélisme, paramétrages de resource manager, meilleur data localité et l'optimisation du GC etc.Nous découvrirons également l'utilisation appropriée de RDD, DataFrame et Dataset afin de bénéficier pleinement des optimisations internes apportées par Spark.20h15 - Data Cocktail et NetworkingMerci à notre hôte Deezer (https://www.deezer.com) de nous accueillir et nous offrir boissons et nourriture.Présentation des speakersAlick PaulData Engineer, Développeur Full-Stack... passionné par les langages alternatifs et globalement par tout ce qui peut avoir un compilateur ou un interpréteur, Runner et Jardinier hors-sol à mes heures perdues, j'aime développer de nouvelles idées et tenter de nouvelles choses.Himanshu AroraHimanshu Arora is a passionate Senior Data Engineer from Paris. He is currently working for NeoLynk. He has been using Scala, Reactive systems and Big data stack for a few years now in production to help enterprises accelerate digital transformation. He is a Lightbend certified expert on Scala, Play, Akka and FastData and Databricks certified Spark developer. He loves to be a reactive and functional programming advocate. He contributes time to time in open source community and participates in scala, data, FP and reactive system conferences around the globe.Nitya Nand YADAVNitya Nand YADAV is a data engineer based in Paris and currently at NeoLynk. He has been working in the domain of Big Data since last few years and worked with different French companies as a software developer on Hadoop stack. He worked on several projects in different sectors as a data engineer and helped build software of production level from scratch. He is a Big Data enthusiast, he believes in learning, sharing and encouraging people to learn and adopt modern technologies.&lt;br&gt;&lt;br&gt;https://www.facebook.com/events/2312087872450505/</t>
  </si>
  <si>
    <t>https://www.google.com/calendar/event?eid=Xzc0cGo2YzlwNWtwajBkMW02c29qY2NhMGM1bzZpYmprZDVtbWFiamNmNCBrZ3A2bjBnZDA5YmMyODFkOTFpa2Q5azJjOEBn&amp;ctz=Europe/Paris</t>
  </si>
  <si>
    <t>Entrepreunariat et Patriotisme économique: armes de bataille</t>
  </si>
  <si>
    <t>171 Rue de Grenelle, 75007 Paris, France</t>
  </si>
  <si>
    <t>Get invites for events in your city.&lt;br&gt;Follow at:&lt;br&gt;https://www.startupeventslist.com/z/subscribe.html&lt;br&gt;&lt;br&gt;Conférence du Club Afrique&lt;br&gt;&lt;br&gt;***Inscription gratuite et obligatoire***&lt;br&gt;https://www.aege.fr/agenda/161/identification&lt;br&gt;&lt;br&gt;A l’instar des dragons et puissances asiatiques, les pays africains se doivent de définir et créer leur propre modèle d’accroissement de l’économie s'appuyant sur leurs contextes nationaux puis régionaux et en intégrant les contextes d’affrontements globaux. &lt;br&gt;&lt;br&gt;C'est dans ce sens que nous décrypterons l’essor et l’intérêt de ces nouvelles entreprises privées qui ont l’ambition et les armes pour devenir de vrais leviers de croissance des économies africaines et qui peuvent compenser les insuffisances stratégiques ou structurelles des états. Ces modèles de réussite, ont plusieurs visages, des secteurs d’activité différents mais font face aux mêmes défis et enjeux qui touchent l’ensemble des pays africains dans la guerre économique qui les opposent aux plus puissants.&lt;br&gt;&lt;br&gt;Ces entreprises qui axent leur modèle économique à la fois sur la volonté de développement local en tirant profit des opportunités que permettent la globalisation et les marchés extérieurs,  peuvent constituer le nouveau souffle du continent.  &lt;br&gt;&lt;br&gt;Swaady Martin et Jonathan Kiloso, deux entrepreneurs accomplis, apporteront leurs expériences en tant qu’acteurs de croissance dans les pays où ils opèrent. Nicolas Michelon, consultant spécialisé sur la région Asie-Pacifique, partagera son expertise pour un décryptage comparatif des modèles économiques performants et novateurs. Valérie Houphouet-Boigny, Responsable du Club Afrique de l’AEGE, sera modérateur du débat.&lt;br&gt;&lt;br&gt;Si la start-up africaine a le vent en poupe, nous verrons qu’elle est à l’initiative de privés qui ont su valoriser les ressources naturelles, humaines, financières locales en la combinant à une maîtrise et compréhension des contextes externes.  L’entreprise africaine devient militante et engagée quand elle se lance dans la cour des grands.&lt;br&gt;&lt;br&gt;&lt;br&gt;https://www.facebook.com/events/436796593554546/</t>
  </si>
  <si>
    <t>https://www.google.com/calendar/event?eid=Xzc0cGo2YzlwNWtwajBkMW02c29qY2NpMGM1bzZpYmprZDVtbWFiamNmNCBrZ3A2bjBnZDA5YmMyODFkOTFpa2Q5azJjOEBn&amp;ctz=Europe/Paris</t>
  </si>
  <si>
    <t>Code Me If You Can: Build a landing page for you blog</t>
  </si>
  <si>
    <t>Deskopolitan</t>
  </si>
  <si>
    <t>Get invites for events in your city.&lt;br&gt;Follow at:&lt;br&gt;https://www.startupeventslist.com/z/subscribe.html&lt;br&gt;&lt;br&gt;The workshop: &lt;br&gt;&lt;br&gt;Practicing is the best way to learn how to code. Thus Ironhack gives you the opportunity to start learning HTML and CSS by coding your first landing page, specific for those of you who have a blog or wish to create one. Trust us, after this event your friends will think you're a genius!&lt;br&gt;&lt;br&gt;What will I do? &lt;br&gt;You'll spend about 2 hours with our Teacher Assistants Abi and Jules, who will teach you the basics of HTML &amp; CSS so you can build a simple personal landing page for your blog and can keep practicing at home.&lt;br&gt;&lt;br&gt;Who is it for?&lt;br&gt;Anyone who can bring their own computer and speaks a bit of English can follow this course, even if you are a complete beginner to code.&lt;br&gt;&lt;br&gt;What should I bring? &lt;br&gt;- Your laptop&lt;br&gt;- Please, have the following text editor downloaded: https://code.visualstudio.com/download&lt;br&gt;&lt;br&gt;KEY INFORMATION: &lt;br&gt;&lt;br&gt;- Location: 226 Boulevard Voltaire, Deskopolitan&lt;br&gt;- Date: May 28th from 19h to 21h &lt;br&gt;- Price: FREE &lt;br&gt;&lt;br&gt;Are you ready to code? &lt;br&gt;&lt;br&gt;See you soon!&lt;br&gt;&lt;br&gt;If you have further questions, please contact: alba.roca@ironhack.com &lt;br&gt;&lt;br&gt;&lt;br&gt;https://www.facebook.com/events/352046992333862/</t>
  </si>
  <si>
    <t>https://www.google.com/calendar/event?eid=Xzc0cGo2YzlwNWtwajBkMW02c29qY2NxMGM1bzZpYmprZDVtbWFiamNmNCBrZ3A2bjBnZDA5YmMyODFkOTFpa2Q5azJjOEBn&amp;ctz=Europe/Paris</t>
  </si>
  <si>
    <t>Business Coaching: Tag der offenen Tür bei myCowork</t>
  </si>
  <si>
    <t>5 Rue du Cloître Saint-Merri, 75004 Paris</t>
  </si>
  <si>
    <t>Get invites for events in your city.&lt;br&gt;Follow at:&lt;br&gt;https://www.startupeventslist.com/z/subscribe.html&lt;br&gt;&lt;br&gt;!!!Achtung!!!&lt;br&gt;Die Reservierung per E-Mail (contact@annkristinbenthien.fr) mit Ihrer E-Mail-Adresse und Handynummer ist erforderlich, um Ihren Platz für die jeweilige Sitzung zu buchen. Dies ermöglicht mir, Sie zu kontaktieren, um Ihnen weitere Informationen zukommen zu lassen.&lt;br&gt;*********************&lt;br&gt;&lt;br&gt;⭐️ ⭐️ ⭐️ Business Coaching bei MyCowork⭐️ ⭐️ ⭐️ &lt;br&gt;Ann-Kristin, Business Coach für Führungskräfte oder Freelancer bietet Ihnen an, ihre Dienstleistungen kostenlos zu auszuprobieren.&lt;br&gt;&lt;br&gt;🔹Wer ist Ann-Kristin? 🔹&lt;br&gt;Ann-Kristin begleitet&lt;br&gt;1)	Führungskräfte (klein und mittelständische Unternehmen, Start-ups), um durch neue Strategien effizientere Teams zu schaffen, die Kundenbeziehungen zu verbessern oder mit Konflikten konstruktiver umzugehen.&lt;br&gt;2)	Unternehmer und Freiberufler zur Präzisierung ihrer Prioritäten und Entwicklung neuer Strategien, um ihre Effektivität und den Gewinn zu steigern. &lt;br&gt;&lt;br&gt;🔹Wie funktioniert es?🔹&lt;br&gt;1) In einer ersten Session von max 40 Minuten wird zunächst eine Diagnose Ihrer Situation (5 bis 10 Minuten) erstellt, die die mit dem Problem verbundene Situation und Ihre Ziele beinhaltet.&lt;br&gt;&lt;br&gt;2) Dann bietet Sie Ihnen eine lösungsorientierte Methode an, um an einem konkreten Ergebnis, das Sie erreichen wollen, zu arbeiten. Die Formulierung dieses konkreten Ergebnisses ist unerlässlich.  Denken Sie gerne schon im Voraus darüber nach, woran Sie arbeiten möchten. &lt;br&gt;Beispielsweise ist es nicht möglich, innerhalb einer Coaching Session von 30 Minuten Investoren zu finden. Allerdings könnten Sie sich Strategien überlegen, wie Sie Investoren finden könnten. Ein Ziel ist also weiter entfernt und ein Ergebnis ist etwas konkretes 😉.&lt;br&gt;Am Ende der Session haben Sie konkrete Schritte zu Zielerreichung definiert.&lt;br&gt;&lt;br&gt;3) 10 Min Zeit für Fragen&lt;br&gt;&lt;br&gt;Und das Ganze erreichen Sie nur in 40 Minuten. Kommen Sie und testen Sie das Coaching für sich aus. &lt;br&gt;&lt;br&gt;&lt;br&gt;⭐️ ⭐️ ⭐️ Ablauf des Tages der offenen Tür für das Business Coaching bei dem Coworking space „MyCowork⭐️ ⭐️ ⭐️ &lt;br&gt;&lt;br&gt;🔹Wann?🔹&lt;br&gt;Dienstag, 28. Mai von 09:00 bis 13:10 Uhr&lt;br&gt;&lt;br&gt;Session 1 : 09:10 - 09:50 Uhr&lt;br&gt;Session 2 : 10:00 - 10:40 Uhr&lt;br&gt;Session 3 : 10:50 - 11:30 Uhr&lt;br&gt;Session 4 : 11:40 - 12:20 Uhr&lt;br&gt;Session 5 : 12:30 - 13:10 Uhr&lt;br&gt;&lt;br&gt;🔹Wo?🔹🔹&lt;br&gt;Bei MyCowork&lt;br&gt;5 Rue du Cloître Saint-Merri, 75004 Paris&lt;br&gt;&lt;br&gt;🔹Wie buche ich meine Sitzung?🔹&lt;br&gt;Sie können Ihren Termin direkt bei ihr per E-Mail buchen (die Buchung ist aus organisatorischen Gründen notwendig da nur 5 Plätzen zur Verfügung stehen): contact@annkristinbenthien.fr.&lt;br&gt;&lt;br&gt;Bitte geben Sie in der E-Mail Ihre Telefonnummer mit an, damit ich den Termin mit Ihnen abstimmen kann. &lt;br&gt;&lt;br&gt;🔹Wie viel kostet es?🔹&lt;br&gt;Für Teilnehmer wird nur die Zeit, die Sie im coworkingSpace verbringen berechent (4€).&lt;br&gt;Für bestehende Kunden von MyCowork wird die Session durch die Partnerschaft zwischen Ann-Kristin Benthien und „MyCowork“ kostenlos angeboten.&lt;br&gt; &lt;br&gt;Diese 40 - minütige Session ist unverbindlich. Wenn Ihnen das Coaching gefallen hat und Sie es weiterführen möchten, können Sie das weitere Vorgehen sowie die Rahmenbedingungen mit Ann-Kristin im Detail besprechen.&lt;br&gt;&lt;br&gt;&lt;br&gt;&lt;br&gt;https://www.facebook.com/events/285949215617735/</t>
  </si>
  <si>
    <t>https://www.google.com/calendar/event?eid=Xzc0cGo2YzlwNWtwajBkMW02c29qY2QyMGM1bzZpYmprZDVtbWFiamNmNCBrZ3A2bjBnZDA5YmMyODFkOTFpa2Q5azJjOEBn&amp;ctz=Europe/Paris</t>
  </si>
  <si>
    <t>Business Lunch - Lancez - Vous !</t>
  </si>
  <si>
    <t>The Five Coffee &amp; TEA SHOP</t>
  </si>
  <si>
    <t>Get invites for events in your city.&lt;br&gt;Follow at:&lt;br&gt;https://www.startupeventslist.com/z/subscribe.html&lt;br&gt;&lt;br&gt;NETWORKING - COACHING - MOTIVATION&lt;br&gt;&lt;br&gt;Que vous hésitiez encore à créer votre entreprise ou que vous soyez fin prêt à vous lancer, ce déjeuner vous permettra d'échanger avec des personnes qui sont déjà passé par là.&lt;br&gt;&lt;br&gt;Vous trouverez forcément dans leurs témoignages et histoires de vie les clefs pour faire tomber les barrières de peurs et de doutes qui vous empêchent de réaliser votre rêve entrepreneuriale.&lt;br&gt;&lt;br&gt;Avec deux intervenants aussi inspirants que motivants vous trouverez forcément des réponses à vos questions. &lt;br&gt;&lt;br&gt;N’attendez plus: Lancez - vous ! &lt;br&gt;&lt;br&gt;https://www.facebook.com/events/2247948445522173/</t>
  </si>
  <si>
    <t>https://www.google.com/calendar/event?eid=Xzc0cGo2YzlwNWtwajBkMW02c29qY2RhMGM1bzZpYmprZDVtbWFiamNmNCBrZ3A2bjBnZDA5YmMyODFkOTFpa2Q5azJjOEBn&amp;ctz=Europe/Paris</t>
  </si>
  <si>
    <t>Blockchain : Quelles clés pour réussir ?</t>
  </si>
  <si>
    <t>Le D'Argout</t>
  </si>
  <si>
    <t>Get invites for events in your city.&lt;br&gt;Follow at:&lt;br&gt;https://www.startupeventslist.com/z/subscribe.html&lt;br&gt;&lt;br&gt;Tunisia Reconnect vous invite au Meet-Up de l'Aid:&lt;br&gt;&lt;br&gt;'Blockchain : Quelles clés pour réussir'&lt;br&gt;&lt;br&gt;Vous aurez l'occasion de débattre et d'échanger autour de ce sujet avec nos invités:&lt;br&gt;&lt;br&gt;Romdhane Younsi : Global Project Manager chez SETL et Ex Senior Manager chez KPMG&lt;br&gt;&lt;br&gt;Elie Azzi : Co-Founder de Value On Chain&lt;br&gt;&lt;br&gt;Anis Mnejja : Entrepreneur et Co-Founder de Yanalyst&lt;br&gt;&lt;br&gt;Veuillez vous inscrire en remplissant le formulaire suivant :&lt;br&gt;https://forms.gle/UBd5LVhhXKgRtUH36&lt;br&gt;&lt;br&gt;Le nombre de places est limité ! &lt;br&gt;&lt;br&gt;&lt;&lt;&gt;&gt; Information : un forfait consommation de 13 euros est à prévoir, il vous donne le droit à une boisson et une assiette de Tapas.&lt;br&gt;&lt;br&gt;Nous vous remercions pour votre confiance et nous sommes heureux de vous revoir parmi nous.&lt;br&gt;&lt;br&gt;Amicalement,&lt;br&gt;&lt;br&gt;Votre groupe de networking professionnel&lt;br&gt;&lt;br&gt;Tunisia Reconnect&lt;br&gt;&lt;br&gt;https://www.facebook.com/events/323119331700963/</t>
  </si>
  <si>
    <t>https://www.google.com/calendar/event?eid=Xzc0cGo2YzlwNWtwajBkMW02c29qY2RpMGM1bzZpYmprZDVtbWFiamNmNCBrZ3A2bjBnZDA5YmMyODFkOTFpa2Q5azJjOEBn&amp;ctz=Europe/Paris</t>
  </si>
  <si>
    <t>212 Founders by CDG Invest | Ftour Entrepreneurs Paris</t>
  </si>
  <si>
    <t>Paris, France</t>
  </si>
  <si>
    <t>Get invites for events in your city.&lt;br&gt;Follow at:&lt;br&gt;https://www.startupeventslist.com/z/subscribe.html&lt;br&gt;&lt;br&gt;Entrepreneurs, porteurs de projets, venez à la rencontre de toute l’équipe 212 Founders autour d'un ftour pour en savoir plus sur le programme d’incubation, d’accélération et les modalités d'investissement.&lt;br&gt;&lt;br&gt;212 Founders, est un programme d'accompagnement et de financement pour créer et développer sa startup au Maroc. Il est porté par CDG Invest.&lt;br&gt;&lt;br&gt;CDG Invest, constitue la branche investissement du Groupe CDG. A travers sa stratégie d’investissement minoritaire dans les secteurs et les entreprises à fort potentiel de développement, CDG Invest participe à la transformation structurelle de l’économie marocaine.&lt;br&gt;&lt;br&gt;---------------------------------------&lt;br&gt;NB : la participation à cet évènement facebook n'est pas suffisante pour participer au Ftour. Merci de bien vouloir vous inscrire via EventBrite.&lt;br&gt;&lt;br&gt;https://www.facebook.com/events/2153246618312636/</t>
  </si>
  <si>
    <t>https://www.google.com/calendar/event?eid=Xzc0cGo2YzlwNWtwajBkMW02c29qY2RxMGM1bzZpYmprZDVtbWFiamNmNCBrZ3A2bjBnZDA5YmMyODFkOTFpa2Q5azJjOEBn&amp;ctz=Europe/Paris</t>
  </si>
  <si>
    <t>Android Apps : From “Ideas” to “Success Stories”</t>
  </si>
  <si>
    <t>Station F</t>
  </si>
  <si>
    <t>Get invites for events in your city.&lt;br&gt;Follow at:&lt;br&gt;https://www.startupeventslist.com/z/subscribe.html&lt;br&gt;&lt;br&gt;Hey, android-base app developers! Here’s your opportunity to promote your work! OuiCrea and HUAWEI are going to host an Android-exclusive workshop to boost selected applications on AppGallery, which is Huawei’s official Android app platform.&lt;br&gt;&lt;br&gt;AppGallery is now available in 178 countries. To support developers, Huawei offers full onboarding and expert technical support along with open access to Huawei’s automated test lab and performance optimisation for Huawei devices.&lt;br&gt;&lt;br&gt;AppGallery features a four-layer detection mechanism to ensure that all featured apps are safe to download and use.&lt;br&gt;&lt;br&gt;On top of technical support, chances are that Huawei offers promotional support to partners including featuring top apps and games on the AppGallery home page. Developers can take advantages of this shot to engage in AppGallery promotions, drive traffic by creating unique themes and wallpapers, and cooperate with Huawei in online and social media campaigns.&lt;br&gt;&lt;br&gt;Speaker: Dr. Jaime Gonzalo : Vice President Mobile Service Europe HUAWEI.&lt;br&gt;&lt;br&gt;https://www.facebook.com/events/1323767047775631/</t>
  </si>
  <si>
    <t>https://www.google.com/calendar/event?eid=Xzc0cGo2YzlwNWtwajBkMW02c29qY2UyMGM1bzZpYmprZDVtbWFiamNmNCBrZ3A2bjBnZDA5YmMyODFkOTFpa2Q5azJjOEBn&amp;ctz=Europe/Paris</t>
  </si>
  <si>
    <t>Automate your growth 3rd edition | Free workshop Growth Hacking @STATION F</t>
  </si>
  <si>
    <t>Get invites for events in your city.&lt;br&gt;Follow at:&lt;br&gt;https://www.startupeventslist.com/z/subscribe.html&lt;br&gt;&lt;br&gt;Workshop's details. &lt;br&gt;&lt;br&gt;Tuesday, May 28th, at Station F in the Google Space, from 2pm to 4pm, Frederic Orlicki (CEO of Growth-Acceleration) and the tremendous Amin Bouhassoun Chief of Automation @Tribly will teach you how to automate your growth.&lt;br&gt;On the agenda, the Do's and Dont's of automation oriented GROWTH.&lt;br&gt;Learn how to enrich your prospect lists, link your Google forms to an Excel spreadsheet and Mailchimp for your email campaigns, use On Demand APIs with Postman.&lt;br&gt;This training is at all levels and is aimed at the CMO, Growth CEO, Junior Hacker, Sales, BizDev and is widely accessible even to non-Tech. Do not forget your computers, we will activate new knowledge, and you will leave with new skills. &lt;br&gt;&lt;br&gt;We'll be happy to meet you on May 28th.&lt;br&gt;&lt;br&gt;https://www.facebook.com/events/592391654589975/</t>
  </si>
  <si>
    <t>https://www.google.com/calendar/event?eid=Xzc0cGo2YzlwNWtwajBkMW02c29qY2VhMGM1bzZpYmprZDVtbWFiamNmNCBrZ3A2bjBnZDA5YmMyODFkOTFpa2Q5azJjOEBn&amp;ctz=Europe/Paris</t>
  </si>
  <si>
    <t>Petit-déjeuner - Programme Entrepreneur for Good 2019</t>
  </si>
  <si>
    <t>Schoolab Sentier</t>
  </si>
  <si>
    <t>Get invites for events in your city.&lt;br&gt;Follow at:&lt;br&gt;https://www.startupeventslist.com/z/subscribe.html&lt;br&gt;&lt;br&gt;Moins de 30 ans et un projet à fort impact social ou environnemental ? Candidatez au Programme Entrepreneur for Good ! &lt;br&gt;À la clé : une aventure collective unique sur un Campus dédié à l’innovation sociale avec le CEDEP, un coaching individuel, une communauté soudée pour toujours et peut-être la chance de remporter 10 000 € et de prendre part à une Learning Expedition aux Philippines ! Intéressé.e.s ? &lt;br&gt;&lt;br&gt;Venez rencontrer l'équipe et poser toutes vos questions autour d'un café/chouquettes !&lt;br&gt;&lt;br&gt;https://www.facebook.com/events/1289268117886911/</t>
  </si>
  <si>
    <t>https://www.google.com/calendar/event?eid=Xzc0cGo2YzlwNWtwajBkMW02c29qZWMyMGM1bzZpYmprZDVtbWFiamNmNCBrZ3A2bjBnZDA5YmMyODFkOTFpa2Q5azJjOEBn&amp;ctz=Europe/Paris</t>
  </si>
  <si>
    <t>Développer son activité avec les réseaux sociaux 6</t>
  </si>
  <si>
    <t>Hall 8 Parc expositions Porte de Versailles</t>
  </si>
  <si>
    <t>Get invites for events in your city.&lt;br&gt;Follow at:&lt;br&gt;https://www.startupeventslist.com/z/subscribe.html&lt;br&gt;&lt;br&gt;Une journée portes ouvertes est organisée pour toutes les personnes souhaitant s'informer quant au développement de leur activité en utilisant les réseaux sociaux&lt;br&gt;&lt;br&gt;https://www.facebook.com/events/411245939731831/</t>
  </si>
  <si>
    <t>https://www.google.com/calendar/event?eid=Xzc0cGo2YzlwNWtwajBkMW02c29qZWNhMGM1bzZpYmprZDVtbWFiamNmNCBrZ3A2bjBnZDA5YmMyODFkOTFpa2Q5azJjOEBn&amp;ctz=Europe/Paris</t>
  </si>
  <si>
    <t>Workshop IA : accélérez vos projets grâce au calcul intensif GE</t>
  </si>
  <si>
    <t>French Tech Central</t>
  </si>
  <si>
    <t>Get invites for events in your city.&lt;br&gt;Follow at:&lt;br&gt;https://www.startupeventslist.com/z/subscribe.html&lt;br&gt;&lt;br&gt;Le 7 juin, participez au workshop axé Intelligence Artificielle sur le sujet : 'Comment passer à l'échelle vos applications via la simulation numérique, le Big Data et l’IA grâce au calcul intensif ? '&lt;br&gt;&lt;br&gt;&lt;br&gt;Pour vous startuppers, GENCI détient un programme de R&amp;D appelé SiMSEO dédié aux entrepreneurs et leurs projets.&lt;br&gt;&lt;br&gt;Les avantages ? vous permettre de réaliser une preuve de concept et accélérer vos innovations &amp; applications.&lt;br&gt;&lt;br&gt;Le programme GENCI comprend : &lt;br&gt;&lt;br&gt;- un accompagnement sur-mesure de simulation numérique et de traitement de données massives&lt;br&gt;&lt;br&gt;- un accès à des supercalculateurs et des moyens de stockage performants&lt;br&gt;&lt;br&gt;- des subventions possibles pour booster votre projet (ex : financement pris en charge à 50% par l’État)&lt;br&gt;&lt;br&gt; &lt;br&gt;&lt;br&gt;&lt;br&gt;Déroulé de l'atelier : &lt;br&gt;&lt;br&gt;- Présentation des supercalculateurs de SiMSEO par GENCI&lt;br&gt;&lt;br&gt;- 2 retours d'expérience :&lt;br&gt;&lt;br&gt;=&gt; Yoomap, startup qui utilise SiMSEO pour améliorer son offre de service (accompagnement en expertise R&amp;D) &lt;br&gt;&lt;br&gt;=&gt; Scikit-Learn, technologie développée par Inria (institut national de recherche dédié au numérique) qui est dédiée à l’apprentissage statistique (Machine Learning) pour des tâches de prédiction (comportement d'achats, recommandations produits, détection de tendances ...) par tout type d'entreprise notamment les start-ups DeepTech.&lt;br&gt;&lt;br&gt;Présenté par Olivier Grisel, ingénieur Inria.&lt;br&gt;&lt;br&gt;&lt;br&gt;https://www.facebook.com/events/348417286031285/</t>
  </si>
  <si>
    <t>https://www.google.com/calendar/event?eid=Xzc0cGo2YzlwNWtwajBkMW02c29qZWNpMGM1bzZpYmprZDVtbWFiamNmNCBrZ3A2bjBnZDA5YmMyODFkOTFpa2Q5azJjOEBn&amp;ctz=Europe/Paris</t>
  </si>
  <si>
    <t>Atelier Analytics</t>
  </si>
  <si>
    <t>8 Rue de Londres, 75009 Paris, France</t>
  </si>
  <si>
    <t>Get invites for events in your city.&lt;br&gt;Follow at:&lt;br&gt;https://www.startupeventslist.com/z/subscribe.html&lt;br&gt;&lt;br&gt;Approfondissez votre utilisation de Google Analytics avec les conseils d’un professionnel expert&lt;br&gt;&lt;br&gt;https://www.facebook.com/events/421509831750288/</t>
  </si>
  <si>
    <t>https://www.google.com/calendar/event?eid=Xzc0cGo2YzlwNWtwajBkMW02c29qZWNxMGM1bzZpYmprZDVtbWFiamNmNCBrZ3A2bjBnZDA5YmMyODFkOTFpa2Q5azJjOEBn&amp;ctz=Europe/Paris</t>
  </si>
  <si>
    <t>Comment choisir son co-fondateur pour lancer une startup ambitieuse ? Entrepreneur First x Start In Saclay</t>
  </si>
  <si>
    <t>Télécom ParisTech</t>
  </si>
  <si>
    <t>Get invites for events in your city.&lt;br&gt;Follow at:&lt;br&gt;https://www.startupeventslist.com/z/subscribe.html&lt;br&gt;&lt;br&gt;Le mercredi 5 juin, toute l'équipe de Start in Saclay est heureuse de vous accueillir à Telecom ParisTech pour une conférence en partenariat avec Entrepreneur First !&lt;br&gt;&lt;br&gt;En moyenne, il faut 27 mois pour trouver un co-founder en France, ce qui en fait la première barrière à l'entrée pour entreprendre. Comment donc trouver un associé et se donner les moyens de ses ambitions? &lt;br&gt;&lt;br&gt;Entrepreneur First et ses trois invités s'associent à Start in Saclay, plus grande association étudiante dédiée à l'entrepreneuriat en France, pour vous partager leur point de vue et leur méthodologie sur la question.&lt;br&gt;&lt;br&gt;Coralie Chaufour dirige le bureau parisien d'Entrepreneur First. Karim est CTO de Flowlity, une startup française qui révolutionne la supply chain.  Thomas est responsable du programme d'incubation de Entrepreneur First. &lt;br&gt;&lt;br&gt;Préparez vos questions, toute l'équipe y répondra et vous pourrez ensuite discuter autour du buffet. &lt;br&gt;&lt;br&gt;A très vite !&lt;br&gt;&lt;br&gt;Inscription gratuite et obligatoire ici : https://bit.ly/2LAfZWw&lt;br&gt;&lt;br&gt; &lt;br&gt;&lt;br&gt;https://www.facebook.com/events/868420590158071/</t>
  </si>
  <si>
    <t>https://www.google.com/calendar/event?eid=Xzc0cGo2YzlwNWtwajBkMW02c29qZWQyMGM1bzZpYmprZDVtbWFiamNmNCBrZ3A2bjBnZDA5YmMyODFkOTFpa2Q5azJjOEBn&amp;ctz=Europe/Paris</t>
  </si>
  <si>
    <t>Afterwork 'Pitch &amp; Tips' (Innovathon Smart Life by SPIE)</t>
  </si>
  <si>
    <t>10 Rue Chaptal, 75009 Paris, France</t>
  </si>
  <si>
    <t>Get invites for events in your city.&lt;br&gt;Follow at:&lt;br&gt;https://www.startupeventslist.com/z/subscribe.html&lt;br&gt;&lt;br&gt;En attendant l'Innovathon Smart Life : inventer la ville de demain du 14 au 16 juin, SPIE ICS, L'Ascenseur Corpo et Onepark vous donnent rendez-vous à l'Afterwork Pitch &amp; Tips le mardi 4 juin !&lt;br&gt;&lt;br&gt;Vous avez envie d'apprendre à pitcher votre projet en 1 minute chrono ? Rencontrer les organisateurs &amp; partenaires de l'Innovathon Smart Life : inventer la ville de demain ? Des entrepreneurs, innovateurs, votre futur co-fondateur ?&lt;br&gt;&lt;br&gt;Rejoignez-nous pour une soirée haute en couleur !&lt;br&gt;&lt;br&gt;                                       _______________________&lt;br&gt;&lt;br&gt;Au programme :&lt;br&gt;&lt;br&gt;INTERVENTIONS&lt;br&gt;&lt;br&gt;🚗 Accueil par David VANDEN BORN, Co-Founder &amp; CEO Onepark&lt;br&gt;💡 Présentation de l'Innovathon Smart Life : inventer la ville de demain par Mohsen KARIMI, Directeur Design Innovation &amp; Transformation SPIE ICS&lt;br&gt;🎤 Bonnes pratiques de pitch par Noémie Philippe, Innovation &amp; Transformation Program Manager @Numa &amp; Coach en prise de parole&lt;br&gt;🏆 Tips pour tirer parti de son expérience à l'Innovathon Smart Life par Candice Anb Capelle, Co-Founder &amp; CEO @L'Ascenseur Corpo &amp; organisatrice / facilitatrice /mentor de +15 concours startup&lt;br&gt;&lt;br&gt;COCKTAIL NETWORKING&lt;br&gt;                                       _______________________&lt;br&gt;&lt;br&gt;&lt;br&gt;👉 Réservez votre place sans tarder : bit.ly/billetsafterworkpitch 👈&lt;br&gt;&lt;br&gt;                                       _______________________&lt;br&gt;&lt;br&gt;Pas disponible ce soir là ? Rejoignez-nous directement à l'Innovathon Smart Life : inventer la ville de demain !&lt;br&gt;&lt;br&gt;👉 Places limitées : bit.ly/billetsinnovathon 👈&lt;br&gt;&lt;br&gt;                                       _______________________&lt;br&gt;&lt;br&gt;Cet événement est organisé par SPIE ICS et impulsé par la startup L'Ascenseur Corpo, en partenariat avec Onepark. &lt;br&gt;&lt;br&gt;Il se déroule dans le cadre de l'Innovathon Smart Life : inventer la ville de demain. Vous pouvez nous rejoindre à cet Afterwork, que vous souhaitiez vous rendre à l'Innovathon ou non !&lt;br&gt;&lt;br&gt;L'Innovathon Smart Life : inventer la ville de demain a pour objectif de réunir des porteurs d'idées dans le domaine des smart cities, smart buildings, smart companies, ainsi que des personnes intéressées par ces sujets et souhaitant apporter leurs compétences à des projets innovants. &lt;br&gt;&lt;br&gt;En un weekend, des équipes pluri-disciplinaires se formeront autour des idées et seront accompagnées par des mentors entrepreneurs, corporates, experts, pour passer de l'idée à un projet concret. &lt;br&gt;&lt;br&gt;Des lots seront remis aux équipes gagnantes afin qu'elles puissent développer une véritable startup ! &lt;br&gt;&lt;br&gt;👉 Pour en savoir plus sur l'Innovathon Smart Life : inventer la ville de demain : bit.ly/billetsinnovathon 👈&lt;br&gt;&lt;br&gt;https://www.facebook.com/events/422691478532906/</t>
  </si>
  <si>
    <t>https://www.google.com/calendar/event?eid=Xzc0cGo2YzlwNWtwajBkMW02c29qZWRhMGM1bzZpYmprZDVtbWFiamNmNCBrZ3A2bjBnZDA5YmMyODFkOTFpa2Q5azJjOEBn&amp;ctz=Europe/Paris</t>
  </si>
  <si>
    <t>Afterwork Spécial Soldes - avec Google et Productsup</t>
  </si>
  <si>
    <t>18 Rue de Londres, 75009 Paris, France</t>
  </si>
  <si>
    <t>Get invites for events in your city.&lt;br&gt;Follow at:&lt;br&gt;https://www.startupeventslist.com/z/subscribe.html&lt;br&gt;&lt;br&gt;PRÊTS POUR LA SAISON DES SOLDES ? &lt;br&gt;&lt;br&gt;Les soldes approchent à grands pas et une bonne gestion de flux produits est primordiale pour assurer une saison réussie. Pour vous aidez à vous préparer, Productsup organise un afterwork avec son équipe et les experts Shopping Ads. Ensemble, nous verrons différentes méthodes pour optimiser vos annonces et booster vos performances en période de soldes.&lt;br&gt;&lt;br&gt;~ AGENDA ~&lt;br&gt;&lt;br&gt;17:00 - Accueil &amp; introduction&lt;br&gt;17:15 - Réussir ses Soldes sur Shopping Ads (présenté par Google)&lt;br&gt;18:00 - Comment optimiser vos flux produits pour la saison des soldes ? (présenté par Productsup)&lt;br&gt;18:45 - Les techniques marketing pour stimuler les ventes durant les soldes (table ronde)&lt;br&gt;19:15 - Apéritif dinatoire &amp; networking&lt;br&gt;&lt;br&gt;https://www.facebook.com/events/322258565119120/</t>
  </si>
  <si>
    <t>https://www.google.com/calendar/event?eid=Xzc0cGo2YzlwNWtwajBkMW02c29qZWRpMGM1bzZpYmprZDVtbWFiamNmNCBrZ3A2bjBnZDA5YmMyODFkOTFpa2Q5azJjOEBn&amp;ctz=Europe/Paris</t>
  </si>
  <si>
    <t>Startups: What makes a story in 2019? w/ Sifted, Les Echos &amp; The Family</t>
  </si>
  <si>
    <t>Get invites for events in your city.&lt;br&gt;Follow at:&lt;br&gt;https://www.startupeventslist.com/z/subscribe.html&lt;br&gt;&lt;br&gt;⚠️⚠️⚠️ TICKET VIA EVENTBRITE REQUIRED ⚠️⚠️⚠️&lt;br&gt;https://www.eventbrite.com/e/startups-what-makes-a-story-in-2019-w-sifted-les-echos-the-family-tickets-62120659565&lt;br&gt;&lt;br&gt;The startup press ecosystem in Europe is shifting more than ever. Affected by the boom of EU fundraisings, the rising media attention towards startups generated a new wave: One where the quest for untold stories, diversity &amp; new working habits prevails 📜&lt;br&gt;&lt;br&gt;1. Fundraising is not so newsworthy anymore for the media :)&lt;br&gt;2. Founders are afraid of telling their whole story, but people are increasingly seeking authenticity. Are failures as interesting as successes?&lt;br&gt;3. Does the media have a “responsibility” in showcasing more diversity?&lt;br&gt;4. Is PR becoming more data-driven? Are the new PR tools relevant?&lt;br&gt;&lt;br&gt;These are a few of the topics we’ll cover during this exciting panel, where any entrepreneur or PR &amp; Comms person will definitely be able to get deep insights with our group of high-class speakers:&lt;br&gt;&lt;br&gt;Amy Lewin (https://twitter.com/amyrlewin) is Senior Reporter at Sifted, the Financial Times-backed media platform for Europe's tech innovators and entrepreneurs.&lt;br&gt;&lt;br&gt;Guillaume Bregeras (https://twitter.com/gbregeras) is the chief-editor in charge of startup-related content at Les Echos, the leading French economic daily newspaper and one of the most active media in France regarding the startup scene 📰&lt;br&gt;&lt;br&gt;Joanna Kirk (https://twitter.com/joakirk) wears many hats: Besides working as a Senior PR strategist for many top companies such as Atomico, she also co-founded Startup Sesame (European Tech events for startups) &amp; is the managing director of StartHer, an initiative for more women in tech.&lt;br&gt;&lt;br&gt;Maud Camus (https://twitter.com/maudcamus) is our in-house PR &amp; Comms leader at The Family. After spending years in communications agencies, she worked for a few years at Dropbox as a European PR Manager, and is now helping our founders to be better at telling their story 📚&lt;br&gt;&lt;br&gt;You’ll have time to ask your own questions. This event is 100% open &amp; free :)&lt;br&gt;See you there! Love 💙&lt;br&gt;Vlad&lt;br&gt;&lt;br&gt;https://www.facebook.com/events/1682720498539375/</t>
  </si>
  <si>
    <t>https://www.google.com/calendar/event?eid=Xzc0cGo2YzlwNWtwajBkMW02c29qZWRxMGM1bzZpYmprZDVtbWFiamNmNCBrZ3A2bjBnZDA5YmMyODFkOTFpa2Q5azJjOEBn&amp;ctz=Europe/Paris</t>
  </si>
  <si>
    <t>Atelier Réseaux sociaux : les basiques</t>
  </si>
  <si>
    <t>7 Rue Pasquier, 75008 Paris, France</t>
  </si>
  <si>
    <t>Get invites for events in your city.&lt;br&gt;Follow at:&lt;br&gt;https://www.startupeventslist.com/z/subscribe.html&lt;br&gt;&lt;br&gt;Pendant 2h, 1 expert des réseaux sociaux sera à votre disposition à vos côtés pour répondre à vos questions et lever vos freins pour développer votre communauté, notamment sur Facebook.&lt;br&gt;Quel que soit votre niveau, vous pouvez venir profiter de ses conseils.&lt;br&gt;Afin d’être un maximum utile, n’hésitez pas à préparer des questions, l’expert attribuera du temps pour y répondre.&lt;br&gt;Au cours de ces 2h, vous apprendrez les différences entre les réseaux sociaux (Facebook, Instagram, Twitter, Linkedin). Nous passerons plus particulièrement du temps sur Facebook pour découvrir les bases de l’animation de communauté sur Facebook. Pour finir, nous verrons les trucs et astuces pour développer sa communauté grâce à cette animation.&lt;br&gt;&lt;br&gt;A noter :&lt;br&gt;&lt;br&gt;cette formation est adressée à des associations qui ont déjà au moins une page facebook&lt;br&gt;il est fortement conseillé de venir avec un ordinateur et les accès à votre page&lt;br&gt;cette session est réservée à 6 associations maximum pour qu’elle soit interactive&lt;br&gt;&lt;br&gt;https://www.facebook.com/events/413837626015170/</t>
  </si>
  <si>
    <t>https://www.google.com/calendar/event?eid=Xzc0cGo2YzlwNWtwajBkMW02c29qZWUyMGM1bzZpYmprZDVtbWFiamNmNCBrZ3A2bjBnZDA5YmMyODFkOTFpa2Q5azJjOEBn&amp;ctz=Europe/Paris</t>
  </si>
  <si>
    <t>Transformation digitale : comment déployer à grande échelle</t>
  </si>
  <si>
    <t>Institut G9+</t>
  </si>
  <si>
    <t>Get invites for events in your city.&lt;br&gt;Follow at:&lt;br&gt;https://www.startupeventslist.com/z/subscribe.html&lt;br&gt;&lt;br&gt;Conférence débat organisée par XMP-Consult, X-Digital, Mines informatique et l’Institut G9+ sur une question d'actualité, sans réponse simple, avec des situations en entreprise variées.&lt;br&gt;&lt;br&gt;Le constat : Dans tels cas, la transformation semble avancer assez rapidement ; mais dans d’autres, après un lancement très médiatisé, les pilotes ne sont pas suivis de décision de plus grande ampleur. &lt;br&gt;&lt;br&gt;L’objectif : Clarifier ce qui fait obstacle et identifier ce qui marche&lt;br&gt;&lt;br&gt;La méthode : Entendre le témoignage et interroger des dirigeants responsables de la transformation digitale de leur entreprise et de leur secteur d’activité, dans différents fonctions clés de l’entreprise. A qui s’adresse la conférence ? A toutes celles et à tous ceux qui sont impliqués dans la digitalisation de leur organisation et souhaitent s’inspirer des expériences menées ailleurs.&lt;br&gt;&lt;br&gt;Tarifs pour les cotisants Inter-mines et Xm-Consult disponibles sur les sites.&lt;br&gt;&lt;br&gt;https://www.facebook.com/events/2305081082881952/</t>
  </si>
  <si>
    <t>https://www.google.com/calendar/event?eid=Xzc0cGo2YzlwNWtwajBkMW02c29qZ2MyMGM1bzZpYmprZDVtbWFiamNmNCBrZ3A2bjBnZDA5YmMyODFkOTFpa2Q5azJjOEBn&amp;ctz=Europe/Paris</t>
  </si>
  <si>
    <t>Développer son activité 7</t>
  </si>
  <si>
    <t>Halle 8 parc expo porte de versailles</t>
  </si>
  <si>
    <t>Get invites for events in your city.&lt;br&gt;Follow at:&lt;br&gt;https://www.startupeventslist.com/z/subscribe.html&lt;br&gt;&lt;br&gt;une journée de informatique:&lt;br&gt;pour tout les gens souhaitent de savoir pour RS&lt;br&gt;Atelier&lt;br&gt;&lt;br&gt;https://www.facebook.com/events/454198428473989/?event_time_id=454198435140655</t>
  </si>
  <si>
    <t>https://www.google.com/calendar/event?eid=Xzc0cGo2YzlwNWtwajBkMW02c29qZ2NhMGM1bzZpYmprZDVtbWFiamNmNCBrZ3A2bjBnZDA5YmMyODFkOTFpa2Q5azJjOEBn&amp;ctz=Europe/Paris</t>
  </si>
  <si>
    <t>Get invites for events in your city.&lt;br&gt;Follow at:&lt;br&gt;https://www.startupeventslist.com/z/subscribe.html&lt;br&gt;&lt;br&gt;une journée de informatique:&lt;br&gt;pour tout les gens souhaitent de savoir pour RS&lt;br&gt;Atelier&lt;br&gt;&lt;br&gt;https://www.facebook.com/events/454198428473989/</t>
  </si>
  <si>
    <t>https://www.google.com/calendar/event?eid=Xzc0cGo2YzlwNWtwajBkMW02c29qZ2NpMGM1bzZpYmprZDVtbWFiamNmNCBrZ3A2bjBnZDA5YmMyODFkOTFpa2Q5azJjOEBn&amp;ctz=Europe/Paris</t>
  </si>
  <si>
    <t>Startup Weekend Paris for Africa - 2eme Edition</t>
  </si>
  <si>
    <t>BeeoTop</t>
  </si>
  <si>
    <t>Get invites for events in your city.&lt;br&gt;Follow at:&lt;br&gt;https://www.startupeventslist.com/z/subscribe.html&lt;br&gt;&lt;br&gt;Startup Weekend Paris for Africa, offre l'opportunité de développer des projets dédiés à l'innovation en Afrique. &lt;br&gt; Cet événement unique aura lieu le weekend du 07 Juin au 09 Juin prochain qui se déroulera dans les locaux de BeeoTop au 14 boulevard douamont, 75017 Paris.&lt;br&gt;Vous avez des projets innovants pour l'Afrique, Vous êtes passionnés par le développement de l'Afrique, Vous n'avez pas de projets spécifiques mais vous souhaiterez participer à un projet de développement sur le continent africain, Le Startup weekend Paris for Africa est fait pour vous.&lt;br&gt; Rejoignez-nous ! Venez proposer votre idée et développer une startup en 54 heures !&lt;br&gt;Que vous soyez ingénieurs, commerciaux, graphistes, développeurs, ou que vous ayez simplement une envie profonde d’agir et de réinventer notre modèle de consommation pour vivre dans un monde plus cohérent, nous vous attendons pour un weekend sous le signe de la créativité et du partage !&lt;br&gt;&lt;br&gt;Startup Weekend c'est quoi ?&lt;br&gt;&lt;br&gt;C’est une occasion unique de venir tester votre idée ou simplement d’expérimenter l’aventure entrepreneuriale.&lt;br&gt;Nous sommes une communauté mondiale qui a pour but de former, soutenir et encourager les entrepreneurs de demain. Plus de 4000 Startup Weekends ont déjà été organisés dans 150 pays.&lt;br&gt;&lt;br&gt;Pourquoi un Start up week end pour l'Afrique ?&lt;br&gt;&lt;br&gt;l'Afrique est un continent avec un gros potentiel de croissance économique et une population à majorité jeune. Une opportunité à saisir pour y créer des projets dans différents domaines (technologies, éducation, développement durable,...).&lt;br&gt;Cet évènement est organisé en partenariat avec Techstars Startup Weekend et notre association AWUDAfrica (Wake Up for the Development of Africa) qui a pour objectif d'organiser et promouvoir des projets à caractères socio-culturel, soutenir les projets novateurs ayant un impact direct ou indirect sur le développement de l'Afrique.&lt;br&gt;&lt;br&gt;Pas de thème imposé !!!&lt;br&gt;&lt;br&gt;Comment y participer ? &lt;br&gt;Il suffit d'acheter votre place via la billetterie Eventbrite mise en place pour cet événement&lt;br&gt;&lt;br&gt;L'achat de votre place comprend:&lt;br&gt;- Votre participation à l'événement pour rencontrer votre dream team&lt;br&gt;- Un accès aux meilleurs mentors&lt;br&gt;- Des découvertes culinaires tout au long du week end&lt;br&gt;- Un cocktail networking le dimanche soir&lt;br&gt;- L’envie de monter votre startup et de changer le monde&lt;br&gt;- De nouveaux amis Facebook et beaucoup de tweets ! &lt;br&gt;&lt;br&gt;Le développement de l'Afrique par tous pour tous et par l'innovation !!!&lt;br&gt;&lt;br&gt;Pour plus d'informations visitez notre site: http://communities.techstars.com/france/paris---global-france/startup-weekend/14367 &lt;br&gt;&lt;br&gt;https://www.facebook.com/events/636700273424596/</t>
  </si>
  <si>
    <t>https://www.google.com/calendar/event?eid=Xzc0cGo2YzlwNWtwajBkMW02c29qZ2NxMGM1bzZpYmprZDVtbWFiamNmNCBrZ3A2bjBnZDA5YmMyODFkOTFpa2Q5azJjOEBn&amp;ctz=Europe/Paris</t>
  </si>
  <si>
    <t>Paris - Trouvez Vos Clients Grâce Au Networking</t>
  </si>
  <si>
    <t>EURODOM</t>
  </si>
  <si>
    <t>Get invites for events in your city.&lt;br&gt;Follow at:&lt;br&gt;https://www.startupeventslist.com/z/subscribe.html&lt;br&gt;&lt;br&gt;Conférence suivi d'une soirée Networking à PARIS&lt;br&gt;Faire du réseau c’est tout…sauf de l’impro ! Acquérir la Networking attitude - Les 9 piliers du réseautage&lt;br&gt;&lt;br&gt;'Tu te lèves et tu décides !' de : TROUVEZ VOS CLIENTS GRÂCE AU NETWORKING…&lt;br&gt;&lt;br&gt;Savez-vous que 25% du chiffre d'affaires d'une entreprise vient directement du réseau de son dirigeant et ce pourcentage peut s'élever à 70% dans le cas d'un indépendant ?Vous êtes totalement conscient.e que vous devriez consacrer du temps au développement de votre réseau, pour gagner en influence, ( décrocher le job que vous cherchez, la mission idéale…), rencontrer de potentiels clients, investisseurs, fournisseurs ou partenaires. Cependant, vous vous sentez démuni.e face à cette activité qui vous dépasse et dont vous ne connaissez pas bien les codes.&lt;br&gt;&lt;br&gt;Bref, vous ne savez pas comment amorcer la pompe…Pascale vous propose une introduction à la méthodologie pratico-pratique en 9 piliers qu’elle expose en détail dans son dernier ouvrage « Tu te lèves et tu décides de développer ton réseau » coécrit avec Isabelle Sthémer.&lt;br&gt;&lt;br&gt;Au programme : &lt;br&gt;Faire du réseau c’est tout…sauf de l’impro !&lt;br&gt;Acquérir la Networking attitude&lt;br&gt;Les 9 piliers du réseautage&lt;br&gt;&lt;br&gt;Vous ressortirez de cette conférence avec des clés pour :&lt;br&gt;- Exploiter au mieux votre réseau&lt;br&gt;- Développer votre réseau&lt;br&gt;- Savoir comment optimiser votre participation dans les soirées networking et dans les réseaux d'affaires &lt;br&gt;&lt;br&gt;- Ne plus avoir à prospecter 'dans le dur' grâce à la recommandation&lt;br&gt;&lt;br&gt;25€ TTC -  Inscription en ligne&lt;br&gt;&lt;br&gt;Déroulé :&lt;br&gt;- 17h45 - 18h : Accueil&lt;br&gt;- 18h - 20h : Atelier + Questions / Réponses&lt;br&gt;- 20h - 21h30 : Apéritif networking durant lequel chaque participant sera amené à présenter son activité &lt;br&gt;&lt;br&gt;Conférence animée par : Pascale Joly&lt;br&gt;&lt;br&gt;AAA… Autodidacte, Audacieuse, Auteure… Le triple A que Pascale partage avec son public et ses lecteurs est avant tout sa capacité de rebond et son Audace face à un destin fait de bonheurs et de succès, mais aussi d’échecs et d’impitoyables coups du sort. Avec plus de 30 années d’expériences dans les affaires, Pascale Joly est une Entrepreneure accomplie depuis plus de 20 ans, une conférencière reconnue, une personnalité inspirante, dynamique, énergique et charismatique… Elle est la Fondatrice du réseau COACHDAFFAIRES dont la mission est de garantir la réussite totale des entrepreneurs du XXIe siècle. C’est en 2015 qu’elle publie le premier opus de la collection « Tu te lèves et tu décides ! » aux Éditions Corps et Âme.&lt;br&gt;&lt;br&gt;https://www.facebook.com/events/313277366035815/</t>
  </si>
  <si>
    <t>https://www.google.com/calendar/event?eid=Xzc0cGo2YzlwNWtwajBkMW02c29qZ2QyMGM1bzZpYmprZDVtbWFiamNmNCBrZ3A2bjBnZDA5YmMyODFkOTFpa2Q5azJjOEBn&amp;ctz=Europe/Paris</t>
  </si>
  <si>
    <t>Workshop : Boostez Vos Ventes avec la Publicité en Ligne</t>
  </si>
  <si>
    <t>Litote MD</t>
  </si>
  <si>
    <t>Get invites for events in your city.&lt;br&gt;Follow at:&lt;br&gt;https://www.startupeventslist.com/z/subscribe.html&lt;br&gt;&lt;br&gt;💡 Bâtissez une stratégie adaptée à votre activité et maîtrisez les techniques d'acquisition clients payantes.&lt;br&gt;&lt;br&gt;&lt;br&gt;&lt;br&gt;⚠ Prérequis :&lt;br&gt;&lt;br&gt;Vous devez maîtriser l'outil informatique et avoir des notions de marketing. &lt;br&gt;Avoir des notions sur la publicité/publicité en ligne est un plus.&lt;br&gt;&lt;br&gt;&lt;br&gt;🎯 Objectifs du Workshop&lt;br&gt;&lt;br&gt;Avoir les bases pour établir sa stratégie d'acquisition clients payante avec Google Ads et Facebook Ads principalement.&lt;br&gt;&lt;br&gt;&lt;br&gt;Public concerné :&lt;br&gt;&lt;br&gt;- ✅ Commerçants/e-commerçants&lt;br&gt;- ✅ Freelance/Consultant&lt;br&gt;- ✅ Agence web/communication&lt;br&gt;&lt;br&gt;&lt;br&gt;&lt;br&gt;Programme du Workshop :&lt;br&gt;&lt;br&gt;1️⃣- Votre Stratégie Marketing&lt;br&gt;Définition stratégie&lt;br&gt;Création objectifs&lt;br&gt;Analyse des besoins&lt;br&gt;Mise en place Tunnel&lt;br&gt; &lt;br&gt;2️⃣- SEA/Recherche payante&lt;br&gt;Écosystème Google Ads&lt;br&gt;Découverte différents canaux&lt;br&gt;Stratégies d'acquisition SEA&lt;br&gt; &lt;br&gt;3️⃣- Social Ads&lt;br&gt;Présentation Social Ads&lt;br&gt;Formats disponibles&lt;br&gt;Ciblage : les options&lt;br&gt;Pour aller plus loin&lt;br&gt;&lt;br&gt;&lt;br&gt;&lt;br&gt;📍 Lieu :&lt;br&gt;Quimper&lt;br&gt;&lt;br&gt;📅 Date :&lt;br&gt;6 juin 2019&lt;br&gt;De 9h à 12h&lt;br&gt;&lt;br&gt;💺 Nombre de places limitées : 8&lt;br&gt;&lt;br&gt;&lt;br&gt;🔔En savoir plus ➡ https://www.weezevent.com/boostez-vos-ventes-sur-internet&lt;br&gt;&lt;br&gt;https://www.facebook.com/events/598284447321083/</t>
  </si>
  <si>
    <t>https://www.google.com/calendar/event?eid=Xzc0cGo2YzlwNWtwajBkMW02c29qZ2RhMGM1bzZpYmprZDVtbWFiamNmNCBrZ3A2bjBnZDA5YmMyODFkOTFpa2Q5azJjOEBn&amp;ctz=Europe/Paris</t>
  </si>
  <si>
    <t>Sandbox - Spendesk : développer des outils pour ses prospects</t>
  </si>
  <si>
    <t>comet</t>
  </si>
  <si>
    <t>Get invites for events in your city.&lt;br&gt;Follow at:&lt;br&gt;https://www.startupeventslist.com/z/subscribe.html&lt;br&gt;&lt;br&gt;Jérémy Goillot a créé l'équipe Growth chez Spendesk. Leur mission : 'Make Hypothesis come true'. Ils ont décidé de lancer un stand-alone product (un outil gratuit disponible pour tout le monde, pas uniquement pour les clients Spendesk), pour à la fois résoudre la source de frustration numéro 1 de leurs clients et acquérir des milliers de clients potentiels.&lt;br&gt;&lt;br&gt;Il présentera deux outils créés en interne :&lt;br&gt;- Collect by Spendesk, pour collecter les notes de frais et les factures en quelques secondes&lt;br&gt;- la carte bancaire personnalisée pour convertir les prospects.&lt;br&gt;&lt;br&gt;Spendesk est une plateforme de gestion des dépenses sur mesure et en temps réel. Entre autonomie des collaborateurs et contrôle pour l'équipe finance.&lt;br&gt;&lt;br&gt;Ce Sandbox s'adresse notamment aux amoureux des Sales et du Produit, mais peut également intéresser les équipes Finance !&lt;br&gt;&lt;br&gt;A propos de Sandbox ⏳&lt;br&gt;Expérimentation continue, réflexion hors des sentiers battus et parfaite exécution sont des attributs essentiels pour conquérir des marchés.&lt;br&gt;&lt;br&gt;Sandbox est une série d’événements pour tous où les équipes les plus inspirantes de l'écosystème partagent leur utilisation originale de la tech/data.&lt;br&gt;&lt;br&gt;Au programme : growth marketing, développement d’outils tech en interne ou partage de “hacks” par des speakers sélectionnés pour leur expertise technique et leur créativité.&lt;br&gt;&lt;br&gt;L’objectif est que vous repartiez avec des idées actionnables à expérimenter avec vos équipes. Sales, Marketing, Produit, Support, HR, Finance, Opérations : tous les domaines sont concernés.&lt;br&gt;&lt;br&gt;AGENDA 📅&lt;br&gt;8h30-8h50 : Welcome!&lt;br&gt;8h50-9h40 : Talks&lt;br&gt;9h40-9h50 : Q&amp;A&lt;br&gt;9h50-10h30 : Networking et petit-déjeuner tout frais, tout chaud&lt;br&gt;&lt;br&gt;https://www.facebook.com/events/1030816827113713/</t>
  </si>
  <si>
    <t>https://www.google.com/calendar/event?eid=Xzc0cGo2YzlwNWtwajBkMW02c29qZ2RpMGM1bzZpYmprZDVtbWFiamNmNCBrZ3A2bjBnZDA5YmMyODFkOTFpa2Q5azJjOEBn&amp;ctz=Europe/Paris</t>
  </si>
  <si>
    <t>Erasmus Entrepreneurs - Article 1 &amp; CCI Île de France</t>
  </si>
  <si>
    <t>Miksi Coworking</t>
  </si>
  <si>
    <t>Get invites for events in your city.&lt;br&gt;Follow at:&lt;br&gt;https://www.startupeventslist.com/z/subscribe.html&lt;br&gt;&lt;br&gt;Si demain je te dis que tu peux partir en Europe, passer de 1 à 6 mois avec un entrepreneur d’expérience, avoir une une bourse qui permet de couvrir ton logement + tes frais sur place : qu’est-ce que tu me réponds ?&lt;br&gt;&lt;br&gt;« Erasmus Entrepreneurs » est un programme proposé par la CCI Île de France et partiellement financé par l’Union Européenne qui te permettra d’être mis en relation avec un entrepreneur d'accueil, et d'évoluer dans environnement propice pour que tu puisses :&lt;br&gt;&gt; Explorer de nouveaux marchés ✈🚀&lt;br&gt;&gt; Tester ton produit/ta solution auprès d’une nouvelle cible📍📌&lt;br&gt;&gt; Obtenir des contacts et établir des partenariats à l’international 🇩🇪🇫🇷🇦🇹&lt;br&gt;&lt;br&gt;En bref, c’est un peu comme Erasmus … mais en plus professionnel ! &lt;br&gt;(Plutôt alléchant non ?)&lt;br&gt;&lt;br&gt;On a décidé de vous organiser une soirée au cours de laquelle vous allez pouvoir rencontrer deux représentants de ce programme et, cerise sur le gâteau… Alexandre Valensi, un ancien mentor Tous Entrepreneurs qui a vécu l’expérience viendra vous partager son aventure !&lt;br&gt;&lt;br&gt;&lt;br&gt;https://www.facebook.com/events/621493574986977/</t>
  </si>
  <si>
    <t>https://www.google.com/calendar/event?eid=Xzc0cGo2YzlwNWtwajBkMW02c29qZ2RxMGM1bzZpYmprZDVtbWFiamNmNCBrZ3A2bjBnZDA5YmMyODFkOTFpa2Q5azJjOEBn&amp;ctz=Europe/Paris</t>
  </si>
  <si>
    <t>Conférence - Comment utiliser des données IoT ?</t>
  </si>
  <si>
    <t>Avisia</t>
  </si>
  <si>
    <t>Get invites for events in your city.&lt;br&gt;Follow at:&lt;br&gt;https://www.startupeventslist.com/z/subscribe.html&lt;br&gt;&lt;br&gt;INSCRIPTIONS : https://ensaialumni.typeform.com/to/GSkgef&lt;br&gt;_____&lt;br&gt;L'Ensai Alumni propose aux anciens élèves de l'Ensai et de l’Ensae-Cgsa de se retrouver à l’occasion d’une conférence sur l'utilisation des données IoT en entreprise, le mercredi 5 juin à 19h30.&lt;br&gt;&lt;br&gt;Au programme de cette conférence :&lt;br&gt;1. Introduction par Avisia sur leur vision des sujets IoT en entreprise&lt;br&gt;2. Classification de collaborateurs à partir des données de pas et de sommeil issues d'une montre connectée Garmin, par Fabrice Couvelard (Laboratoires Servier)&lt;br&gt;3. IoT : de la connexion à la conversation, par Bruno Guilbot (Louis Vuitton)&lt;br&gt;&lt;br&gt;Nous sommes très heureux d'accueillir comme intervenants un alumni expérimenté, Bruno Guilbot (ENSAI 03 / Head of Data and Artificial Intelligence Services, Louis Vuitton), ainsi qu'un expert de la data science dans l'industrie pharmaceutique, Fabrice Couvelard (Université de Montpellier 93 / Chef de projet Data Science, Servier).&lt;br&gt;&lt;br&gt;Cette conférence aura lieu dans les locaux de notre partenaire AVISIA, 48 Avenue Victor Hugo à Paris 16e (Métros Kleber / Victor Hugo / Étoile) et sera suivie d’une discussion et d’un pot offert par ENSAI Alumni, Association des anciens de l'ENSAI &amp; AVISIA.&lt;br&gt;&lt;br&gt;Cette conférence vous intéresse ? Inscrivez-vous à l'adresse suivante : https://ensaialumni.typeform.com/to/GSkgef.&lt;br&gt;&lt;br&gt;Attention, les places pour la conférences sont limitées à 40 participants, merci de ne vous inscrire que si vous êtes certain de venir et de nous prévenir en cas de désistement. Les adhérents à l’ENSAI Alumni seront prioritaires à l’inscription en cas de forte affluence.&lt;br&gt;&lt;br&gt;En espérant vous y voir nombreux,&lt;br&gt;&lt;br&gt;L'ENSAI Alumni&lt;br&gt;&lt;br&gt;https://www.facebook.com/events/301676547425362/</t>
  </si>
  <si>
    <t>https://www.google.com/calendar/event?eid=Xzc0cGo2YzlwNWtwajBkMW02c29qZ2UyMGM1bzZpYmprZDVtbWFiamNmNCBrZ3A2bjBnZDA5YmMyODFkOTFpa2Q5azJjOEBn&amp;ctz=Europe/Paris</t>
  </si>
  <si>
    <t>MIAGE My Startup #7</t>
  </si>
  <si>
    <t>MIE Labo6, 76bis rue de Rennes, Paris</t>
  </si>
  <si>
    <t>Get invites for events in your city.&lt;br&gt;Follow at:&lt;br&gt;https://www.startupeventslist.com/z/subscribe.html&lt;br&gt;&lt;br&gt;MIAGE Entrepreneurs vous convie au septième MIAGE My Startup, son événement de retour d'expérience d'entrepreneurs miagistes.&lt;br&gt;&lt;br&gt;N'oubliez pas de réserver vos places sur la billetterie gratuite qui sera prochainement communiquée !&lt;br&gt;&lt;br&gt;N'hésitez pas à nous suivre sur Twitter pour être les premiers à découvrir les noms des intervenants !&lt;br&gt;&lt;br&gt;Twitter: https://twitter.com/MIAGE_Entrep&lt;br&gt;&lt;br&gt;https://www.facebook.com/events/2487637131287639/</t>
  </si>
  <si>
    <t>https://www.google.com/calendar/event?eid=Xzc0cGo2YzlwNWtwajBkMW02c29qZ2VhMGM1bzZpYmprZDVtbWFiamNmNCBrZ3A2bjBnZDA5YmMyODFkOTFpa2Q5azJjOEBn&amp;ctz=Europe/Paris</t>
  </si>
  <si>
    <t>Apéro Data for Good : Venez découvrir l'asso et nous parler de vous !</t>
  </si>
  <si>
    <t>La Colonie</t>
  </si>
  <si>
    <t>Get invites for events in your city.&lt;br&gt;Follow at:&lt;br&gt;https://www.startupeventslist.com/z/subscribe.html&lt;br&gt;&lt;br&gt;Un apéro pour échanger, rencontrer des gens passionnés par la Tech for Good et découvrir les programmes d'accompagnement de l'association Data for Good, une communauté de Data scientists, developpeurs, et autres geeks passionnés qui veulent mettre leurs compétences au service de l'intérêt général. &lt;br&gt;&lt;br&gt;Qui sommes nous ? &lt;br&gt;&lt;br&gt;Des optimistes pragmatiques – qui s’engagent à résoudre de vrais problèmes à travers une méthode d’accompagnement ascendante et itérative.&lt;br&gt;&lt;br&gt;Des artisans de l’open source – qui veulent que les progrès des uns puissent être réutilisés pour faire avancer les autres. Tout contenu produit au sein des projets (code, visuels, documentation, etc.) est publié sous une licence libre.&lt;br&gt;&lt;br&gt;Des hackers indépendants – qui ont choisi d’être 100% bénévoles pour conserver toute liberté dans leur prise de décisions.&lt;br&gt;&lt;br&gt;Un collectif de bâtisseurs – qui ont conscience que la technologie n’est pas la réponse à tout, mais qui veulent construire brique par brique le monde de demain.&lt;br&gt;&lt;br&gt;&lt;br&gt;&lt;br&gt;&lt;br&gt;Rendez vous le 4 juin à la Colonie si vous voulez en savoir plus :)&lt;br&gt;&lt;br&gt;&lt;br&gt;https://www.facebook.com/events/577705589383096/</t>
  </si>
  <si>
    <t>https://www.google.com/calendar/event?eid=Xzc0cGo2YzlwNWtwajBkMW02c29qaWMyMGM1bzZpYmprZDVtbWFiamNmNCBrZ3A2bjBnZDA5YmMyODFkOTFpa2Q5azJjOEBn&amp;ctz=Europe/Paris</t>
  </si>
  <si>
    <t>E-Commerce : maîtriser le cadre juridique, comptable et fiscal</t>
  </si>
  <si>
    <t>IFOR, Institut de Formation de l'IFEC</t>
  </si>
  <si>
    <t>Get invites for events in your city.&lt;br&gt;Follow at:&lt;br&gt;https://www.startupeventslist.com/z/subscribe.html&lt;br&gt;&lt;br&gt;E-commerce : devenez 'e-expert' !&lt;br&gt;&lt;br&gt;https://www.facebook.com/events/387901395144987/</t>
  </si>
  <si>
    <t>https://www.google.com/calendar/event?eid=Xzc0cGo2YzlwNWtwajBkMW02c29qaWNhMGM1bzZpYmprZDVtbWFiamNmNCBrZ3A2bjBnZDA5YmMyODFkOTFpa2Q5azJjOEBn&amp;ctz=Europe/Paris</t>
  </si>
  <si>
    <t>Paris Meetup - Apache Kafka Optimizing Your Deployment</t>
  </si>
  <si>
    <t>Lapiscine</t>
  </si>
  <si>
    <t>Get invites for events in your city.&lt;br&gt;Follow at:&lt;br&gt;https://www.startupeventslist.com/z/subscribe.html&lt;br&gt;&lt;br&gt;Have you ever wondered how you can improve productivity at a massive scale by optimizing your deployment of Apache Kafka?&lt;br&gt; &lt;br&gt; Understanding and adhering to the latest best practices for leveraging the powerful open source Apache Kafka data streaming platform will ensure that your deployment is far more effective, efficient, and simple to manage.&lt;br&gt; &lt;br&gt; Instaclustr welcomes you to attend our interactive session on Apache Kafka: Optimizing Your Deployment. This session will provide you with specific and actionable steps for optimizing Kafka deployments as well as help you to realize more of the open source technology’s potential.&lt;br&gt; &lt;br&gt; By participating in this session you will walk away with the knowledge of how to:&lt;br&gt;&lt;br&gt;&lt;br&gt;Set log configuration parameters to keep logs manageable&lt;br&gt;Take advantage of Kafka’s (low) hardware requirements&lt;br&gt;Leverage Apache ZooKeeper to its fullest&lt;br&gt;Set up replication and redundancy the right way&lt;br&gt;Configure and isolate Kafka with security in mind&lt;br&gt;&lt;br&gt;&lt;br&gt; Please join us on Thursday 30th May for this presentation including engaging discussions around Apache Kafka deployments. Snack and refreshments will be provided.&lt;br&gt;&lt;br&gt;&lt;br&gt;https://www.facebook.com/events/364973184372456/</t>
  </si>
  <si>
    <t>https://www.google.com/calendar/event?eid=Xzc0cGo2YzlwNWtwajBkMW02c29qaWNpMGM1bzZpYmprZDVtbWFiamNmNCBrZ3A2bjBnZDA5YmMyODFkOTFpa2Q5azJjOEBn&amp;ctz=Europe/Paris</t>
  </si>
  <si>
    <t>Startup Pizza Night #16 Security and Privacy</t>
  </si>
  <si>
    <t>Get invites for events in your city.&lt;br&gt;Follow at:&lt;br&gt;https://www.startupeventslist.com/z/subscribe.html&lt;br&gt;&lt;br&gt;Come join us on this 16th edition of the Startup Pizza Night !&lt;br&gt;&lt;br&gt;What is a Startup Pizza Night? &lt;br&gt;&lt;br&gt;A Meetup where like minded individuals, entrepreneurs, 42 students come discuss on a given subject. There will be a first part where 4 to 6 speakers will come talk followed by some pizza and networking opportunities with speakers and attendants.&lt;br&gt;&lt;br&gt;This time the subject will be Security and Privacy. &lt;br&gt;&lt;br&gt;Register now on this event page or on Eventbrite to know who will be coming !&lt;br&gt;&lt;br&gt;FRENCH&lt;br&gt;&lt;br&gt;Venez nous rejoindre à la 16ème édition du Startup Pizza Night ! 🍕&lt;br&gt;&lt;br&gt;Mais qu'est-ce qu'une Startup Pizza Night ?&lt;br&gt;&lt;br&gt;C'est un Meetup où l'on peut échanger avec des entrepreneurs, des élèves de 42 autour d'un sujet donné avec une partie pitch suivie de pizzas pour donner la possibilité d'échanger plus longuement avec les intervenants. 🚀&lt;br&gt;&lt;br&gt;Cette fois ci, ce sera sur le thème de la sécurité et privacy avec des acteurs de l'industrie.&lt;br&gt;&lt;br&gt;Inscrivez vous dés maintenant à l'event pour être tenu au courant des invités spéciaux.&lt;br&gt;&lt;br&gt;*** Inscription obligatoire sur eventbrite ***&lt;br&gt;*** Gratuit pour les élèves de 42 qui portent leur pull 42E sur réservation uniquement ***&lt;br&gt;&lt;br&gt;https://www.facebook.com/events/434000440733804/</t>
  </si>
  <si>
    <t>https://www.google.com/calendar/event?eid=Xzc0cGo2YzlwNWtwajBkMW02c29qaWNxMGM1bzZpYmprZDVtbWFiamNmNCBrZ3A2bjBnZDA5YmMyODFkOTFpa2Q5azJjOEBn&amp;ctz=Europe/Paris</t>
  </si>
  <si>
    <t>Meetup Data Science Débutant</t>
  </si>
  <si>
    <t>54 Rue De Londres</t>
  </si>
  <si>
    <t>Get invites for events in your city.&lt;br&gt;Follow at:&lt;br&gt;https://www.startupeventslist.com/z/subscribe.html&lt;br&gt;&lt;br&gt;Un échange où vous découvrirez les Data Sciences et leur utilité.&lt;br&gt;&lt;br&gt;Venez assister GRATUITEMENT à la RÉUNION D’INFORMATION concernant la formation en DATA SCIENCE en 35h de Bouge ton Qode.------------------------------------------------------------------------------------------------------�Vous vous posez des questions sur les Data Science, l’intelligence artificielle ou le machine learning ? Vous êtes curieux, vous cherchez à vous reconvertir, créer votre startup, booster votre carrière marketing ou de commercial grâce aux Data Science ?Vous avez raison de vous intéresser aux Data Science. Cette discipline qui semble réservée uniquement aux geeks est ACCESSIBLE MÊME SI VOUS NE SAVEZ PAS CODER. Tous les secteurs sont concernés, publics ou privés. Quelle entreprise ne rêvent pas d’analyser ses données des clients ou de ses fournisseurs pour PRENDRE RAPIDEMENT LES BONNES DÉCISIONS.Au programme :� Comment SE DIFFÉRENCIER des autres profils en ayant des compétences en Data Science ?� Pourquoi utiliser les Data Science en MARKETING, COMMERCE, FINANCE, ... est la meilleure façon de prendre les bonnes décisions ?�Découvrez des CAS D’APPLICAITON PRATIQUE des Data Science dans l’immobilier, la rencontre, la musique, l’industrie, . . .�Les 7 QUESTIONS A SE POSER avant de devenir Data Scientist ? La réalité du marché ?�Quelles sont les AVANTAGES ET INCONVÉNIENTS des MOOC, Bootcamp et formations accélérées ?Dans cet atelier, Mickael Bolnet, Directeur innovation d’EBENE et co-fondateur de plusieurs startups en intelligence artificielle répondra à toutes vos questions sur ces outils, le et les métiers de Data Scientist, comment se former rapidement et les applications possibles dans votre domaine. Pour rester qualitatif, cet atelier est seulement ouvert au 20 premiers inscrits.------------------------------------------------------------------------------------------------------QUI EST BOUGE TON QODE ? Une société SPECIALISÉE dans la FORMATION au Web Development et Data Science : http://bougetonqode.com/formations-a-la-carte/. Nous sommes le seul organisme de formation à proposer une formation accélérée et à la carte de 35h. Votre formateur principal, Mickael Bolnet, Co-fondateur de plusieurs startups IA et Machine Learning. Il a accompagné ces 4 dernières années, PLUS DE 150 ÉLÈVES à se former aux langages informatiques : Javascript, Python, React, C, ….&lt;br&gt;&lt;br&gt;https://www.facebook.com/events/305908440343538/</t>
  </si>
  <si>
    <t>https://www.google.com/calendar/event?eid=Xzc0cGo2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tml&lt;br&gt;&lt;br&gt;Salle « Les jardins de l’Isly »&lt;br&gt;&lt;br&gt;&lt;br&gt;https://www.facebook.com/events/288332308779189/</t>
  </si>
  <si>
    <t>https://www.google.com/calendar/event?eid=Xzc0cGo2YzlwNWtwajBkMW02c29qaWRhMGM1bzZpYmprZDVtbWFiamNmNCBrZ3A2bjBnZDA5YmMyODFkOTFpa2Q5azJjOEBn&amp;ctz=Europe/Paris</t>
  </si>
  <si>
    <t>Station F startup meetup: Interior designers, get ready!</t>
  </si>
  <si>
    <t>Get invites for events in your city.&lt;br&gt;Follow at:&lt;br&gt;https://www.startupeventslist.com/z/subscribe.html&lt;br&gt;&lt;br&gt;Dear interior designers and decorators, &lt;br&gt;&lt;br&gt;You are shaping how tomorrow will look, let startups help you get there! Come visit us at Station F and meet 5 startups that will radically change the way you work and make life a lot easier for you and your clients!&lt;br&gt;Come and be inspired by the companies that are re-inventing made-to-measure furniture, 3D modelling, renovation etc. After a short presentation of their innovative solutions, let’s all share a drink at the amazing Felicita!&lt;br&gt;&lt;br&gt;Program:&lt;br&gt;18h - 18h20 : Station F visit&lt;br&gt;18h30 - 19h30 : Presentation (at the Felicita)&lt;br&gt;19h30 - 20h30 : Drinks (at the Felicita)&lt;br&gt; &lt;br&gt;&lt;br&gt;https://www.facebook.com/events/388693881958901/</t>
  </si>
  <si>
    <t>https://www.google.com/calendar/event?eid=Xzc0cGo2YzlwNWtwajBkMW02c29qaWRpMGM1bzZpYmprZDVtbWFiamNmNCBrZ3A2bjBnZDA5YmMyODFkOTFpa2Q5azJjOEBn&amp;ctz=Europe/Paris</t>
  </si>
  <si>
    <t>Business Coffee : Présentation du portage salarial</t>
  </si>
  <si>
    <t>17 rue De La Rochefoucauld</t>
  </si>
  <si>
    <t>Get invites for events in your city.&lt;br&gt;Follow at:&lt;br&gt;https://www.startupeventslist.com/z/subscribe.html&lt;br&gt;&lt;br&gt;Venez découvrir la solution pour entreprendre seul. &lt;br&gt;&lt;br&gt;Vous désirez éviter les contraintes administratives, être autonome tout en profitant des avantages du salariat ?&lt;br&gt;&lt;br&gt;Le portage salarial c'est 100% simple. Vous vous concentrez sur ce qui compte. &lt;br&gt;&lt;br&gt;Ce groupe s'adresse à tous ceux qui souhaient une solution simple pour facturer vos prestations, réaliser ses projets.&lt;br&gt;&lt;br&gt;De 09h30 à 12h00, nous vous invitons à partager un petit déjeuner à l'occasion d'une matinale d'information sur le PORTAGE SALARIAL le  28 maidans les locaux, 17 rue de la Rochefoucauld, 75009 Paris &lt;br&gt;&lt;br&gt;&lt;br&gt;&lt;br&gt;&lt;br&gt;&lt;br&gt;https://www.facebook.com/events/394494114730987/</t>
  </si>
  <si>
    <t>https://www.google.com/calendar/event?eid=Xzc0cGo2YzlwNWtwajBkMW02c29qaWRxMGM1bzZpYmprZDVtbWFiamNmNCBrZ3A2bjBnZDA5YmMyODFkOTFpa2Q5azJjOEBn&amp;ctz=Europe/Paris</t>
  </si>
  <si>
    <t>Bootcamp : Startupweekend IOT</t>
  </si>
  <si>
    <t>beNext</t>
  </si>
  <si>
    <t>Get invites for events in your city.&lt;br&gt;Follow at:&lt;br&gt;https://www.startupeventslist.com/z/subscribe.html&lt;br&gt;&lt;br&gt;- Comment réussir un startupweekend ?&lt;br&gt;- Comment s'organiser ?&lt;br&gt;- Combien d'idées puis-je pitcher ?&lt;br&gt;&lt;br&gt;Nous répondrons à vos  questions lors du Bootcamp du Techstars Startupweekend IoT qui comprendra :&lt;br&gt;1- Retour d'expérience d'anciens participants&lt;br&gt;2- Une présentation brève du déroulé, des partenaires, des critères du jury&lt;br&gt;3- Questions / Réponses&lt;br&gt;4- Networking&lt;br&gt;&lt;br&gt;https://www.facebook.com/events/363991411106171/</t>
  </si>
  <si>
    <t>https://www.google.com/calendar/event?eid=Xzc0cGo2YzlwNWtwajBkMW02c29qaWUyMGM1bzZpYmprZDVtbWFiamNmNCBrZ3A2bjBnZDA5YmMyODFkOTFpa2Q5azJjOEBn&amp;ctz=Europe/Paris</t>
  </si>
  <si>
    <t>SAGA Entrepreneuriale - Épisode 4</t>
  </si>
  <si>
    <t>44, rue du Louvre, 75001, Paris</t>
  </si>
  <si>
    <t>Get invites for events in your city.&lt;br&gt;Follow at:&lt;br&gt;https://www.startupeventslist.com/z/subscribe.html&lt;br&gt;&lt;br&gt;La saga entrepreneuriale avec Jean-Joel Nadison :&lt;br&gt;&lt;br&gt;⭕ Le concept : à l’instar de nos ateliers « sur-mesure », dans une ambiance cocooning et en petit comité, nous vous présentons (une fois de plus) un nouveau concept chez JPM :&lt;br&gt;- La saga entrepreneuriale - C’est un parcours de 4 ateliers organisés selon une logique de création d’entreprise. Il permet aux porteurs de projet ou aux entrepreneurs d’avoir un panel complet des étapes clés de ce processus. C’est un parcours à la fois technique et ludique qui amènera les participants à adopter les bons réflexes et à sortir de leur zone de confort. &lt;br&gt;L’idéal pour un porteur de projet serait évidemment de suivre l’intégralité du parcours mais il est tout à fait possible de choisir entre les différents ateliers.☺️&lt;br&gt;&lt;br&gt;⭕ Qui est Jean-Joel ? Jean Joel Nadison est doté d’une expérience de 8 ans dans le conseil et dans la formation en entrepreneuriat. Avec plus de 2000 entrepreneurs suivis, 2280 heures de formations, et 2,5 millions d’€ de fonds levés entre 2015 et 2018.&lt;br&gt;&lt;br&gt;⭕ Episode 4 : « Mon projet est-il faisable et viable financièrement ? »&lt;br&gt;&lt;br&gt;Le quatrième et dernier atelier de cette saga permettra aux participants de connaître les différentes formes juridiques et leurs impacts sur la fiscalité et sur le statut social de l’entrepreneur, les éléments à prendre en compte pour choisir sa forme juridique. Jean-Joel vous confiera toutes les astuces !&lt;br&gt;&lt;br&gt;• A qui s’adresse cet atelier ? Les porteurs de projets et les entrepreneurs&lt;br&gt;• Durée : 2h30&lt;br&gt;&lt;br&gt;https://www.facebook.com/events/668190990307708/</t>
  </si>
  <si>
    <t>https://www.google.com/calendar/event?eid=Xzc0cGo2YzlwNWtwajBkMW02c29qaWVhMGM1bzZpYmprZDVtbWFiamNmNCBrZ3A2bjBnZDA5YmMyODFkOTFpa2Q5azJjOEBn&amp;ctz=Europe/Paris</t>
  </si>
  <si>
    <t>SAS Forum 2019</t>
  </si>
  <si>
    <t>Palais des congrès de Paris</t>
  </si>
  <si>
    <t>Get invites for events in your city.&lt;br&gt;Follow at:&lt;br&gt;https://www.startupeventslist.com/z/subscribe.html&lt;br&gt;&lt;br&gt;Intelligence artificielle : dans tous les secteurs et tous les métiers, beaucoup d’applications concrètes existent déjà. A SAS Forum 2019, découvrez cette réalité et comment  approcher ces nouvelles techniques.  &lt;br&gt;1 500 participants attendus, plus de 20 témoignages d’entreprises, les meilleurs experts et partenaires SAS, un village startup et les data scientists de demain viennent à votre rencontre.&lt;br&gt;L’Intelligence artificielle et l’analytique en action : rendez-vous le 4 Juin au Palais des Congrès de Paris.    &lt;br&gt;&lt;br&gt;https://www.facebook.com/events/758479347946116/</t>
  </si>
  <si>
    <t>https://www.google.com/calendar/event?eid=Xzc0cGo2YzlwNWtwajBkMW02c3AzMGMyMGM1bzZpYmprZDVtbWFiamNmNCBrZ3A2bjBnZDA5YmMyODFkOTFpa2Q5azJjOEBn&amp;ctz=Europe/Paris</t>
  </si>
  <si>
    <t>Comment concevoir son projet IOT en 54h ?</t>
  </si>
  <si>
    <t>Sigfox France</t>
  </si>
  <si>
    <t>Get invites for events in your city.&lt;br&gt;Follow at:&lt;br&gt;https://www.startupeventslist.com/z/subscribe.html&lt;br&gt;&lt;br&gt;Sigfox vous accueille dans le cadre de son partenariat avec le StartUpWeekend IOT afin de présenter :&lt;br&gt;-les différentes technologies de télécommunications et leurs complémentarités&lt;br&gt;-les éléments/questions hardware et data incontournable pour réussir son projet&lt;br&gt;-les potentialités de l’IOT dans le BtoB et la présentation de cas d’usage et ROI&lt;br&gt;La présentation sera suivie d’un temps d’échange sur vos questions et idées liées au monde de l’IOT&lt;br&gt;&lt;br&gt;&lt;br&gt;https://www.facebook.com/events/283583865671122/</t>
  </si>
  <si>
    <t>https://www.google.com/calendar/event?eid=Xzc0cGo2YzlwNWtwajBkMW02c3AzMGNhMGM1bzZpYmprZDVtbWFiamNmNCBrZ3A2bjBnZDA5YmMyODFkOTFpa2Q5azJjOEBn&amp;ctz=Europe/Paris</t>
  </si>
  <si>
    <t>Créez votre première page web avec Le Wagon !</t>
  </si>
  <si>
    <t>Partech Shaker</t>
  </si>
  <si>
    <t>Get invites for events in your city.&lt;br&gt;Follow at:&lt;br&gt;https://www.startupeventslist.com/z/subscribe.html&lt;br&gt;&lt;br&gt;Le Wagon est de retour au Partech Shaker pour un nouvel atelier!&lt;br&gt;&lt;br&gt;En seulement 2 heures, vous apprendrez à créer et développer votre propre page web. De Sublime Text aux premiers sélecteurs CSS en passant par le markup HTML, vous saurez réaliser rapidement votre site en utilisant les mêmes outils que les pros (Bootstrap, FontAwesome, Google Fonts, Colorzilla, etc.).&lt;br&gt;&lt;br&gt;OBJECTIFS&lt;br&gt;• Découvrir le HTML &amp; le CSS&lt;br&gt;• Apprendre les meilleures pratiques du développement front-end&lt;br&gt;• Appréhender les librairies de design en expérimentant avec les polices, les couleurs, les icônes, les arrière-plans...&lt;br&gt;&lt;br&gt;PRÉ-REQUIS&lt;br&gt;Pour profiter de l’expérience tout en vous exerçant au code, nous vous conseillons d’apporter votre ordinateur portable et d’installer les programmes suivants au préalable:&lt;br&gt;• Google Chrome&lt;br&gt;• Sublime Text&lt;br&gt;&lt;br&gt;À propos du Wagon:&lt;br&gt;Le Wagon est une formation en développement web qui apprend aux étudiants à développer entièrement des applications web. Leur programme d'excellence, enseigné par des professeurs dédiés, apporte aux étudiants toutes les compétences et outils pour trouver un emploi en tant que développeur ou product manager, ou créer leur propre start-up.&lt;br&gt;Leur prochain batch démarre le 8 juillet 2019. Pour plus d'informations sur le programme et comment postuler, rendez-vous sur www.lewagon.com/paris&lt;br&gt;&lt;br&gt;https://www.facebook.com/events/435916917172930/</t>
  </si>
  <si>
    <t>https://www.google.com/calendar/event?eid=Xzc0cGo2YzlwNWtwajBkMW02c3AzMGNpMGM1bzZpYmprZDVtbWFiamNmNCBrZ3A2bjBnZDA5YmMyODFkOTFpa2Q5azJjOEBn&amp;ctz=Europe/Paris</t>
  </si>
  <si>
    <t>☕️ Petit Déjeuner Seald - Le chiffrement au service du RGPD 🔒⚖️</t>
  </si>
  <si>
    <t>Seald (10 Rue la Boétie, Paris, France 75008)</t>
  </si>
  <si>
    <t>Seald - Sécuriser facilement ses données et communications
Thursday, June 6 at 8:30 AM
Le chiffrement au service du RGPD - Tour d'horizon de la théorie et de la pratique Découvrez comment vous pouvez concrètement répondre aux impératifs ...
https://www.meetup.com/Seald-Securiser-ses-donnees-et-communications/events/261449262/</t>
  </si>
  <si>
    <t>selopseu.paris1@gmail.com</t>
  </si>
  <si>
    <t>06/03/2019 12:01:21.000Z</t>
  </si>
  <si>
    <t>https://www.google.com/calendar/event?eid=Nmg0OHVsYTZjNTU5cDg3OHV1bGMwN2M2cTEgc2Vsb3BzZXUucGFyaXMxQG0&amp;ctz=Europe/Paris</t>
  </si>
  <si>
    <t>Microsoft Teams, l'élément central de votre Digital Workplace ?</t>
  </si>
  <si>
    <t>LAB RH (58 bis rue de la Chaussée d'Antin, 75009 Paris, PARIS, France)</t>
  </si>
  <si>
    <t>Expert'Times Paris -IA, Intelligent Cloud &amp; Modern Workplace
Thursday, June 20 at 7:00 PM
Expertime vous convie à son Meetup &amp; cocktail le Mardi 14 mai 2019 pour échanger autour des nouveaux outils de collaboration. --- Microsoft Teams, l’é...
https://www.meetup.com/Intelligence-Artificielle-avec-Expertime/events/261734736/</t>
  </si>
  <si>
    <t>06/03/2019 12:01:29.000Z</t>
  </si>
  <si>
    <t>https://www.google.com/calendar/event?eid=NzRlZm5kdDV1azEyMXJyNW9mMnE3ZmxrYmcgc2Vsb3BzZXUucGFyaXMxQG0&amp;ctz=Europe/Paris</t>
  </si>
  <si>
    <t>AGILITE Pop-Up Innovation Lab : Design Thinking Workshop Party</t>
  </si>
  <si>
    <t>12 Rue Sainte-Anastase (12 Rue Sainte-Anastase, Paris, France 75003)</t>
  </si>
  <si>
    <t>Silicon Valley in Paris
Thursday, June 6 at 6:00 PM
Join us at the AGILITE Pop-Up Innovation Lab ! We have a beautiful space in the Marais and will be hosting multiple exciting events. This event: HOW T...
https://www.meetup.com/Silicon-Valley-in-Paris/events/261771070/</t>
  </si>
  <si>
    <t>06/03/2019 12:01:31.000Z</t>
  </si>
  <si>
    <t>https://www.google.com/calendar/event?eid=NTE4NGwxdm5mODIya2I4dDAxbzlndXVxam0gc2Vsb3BzZXUucGFyaXMxQG0&amp;ctz=Europe/Paris</t>
  </si>
  <si>
    <t>Bot Builder et gestion de la mémoire – Niveau 2</t>
  </si>
  <si>
    <t>SAP Multiposting (3 rue Moncey , Paris, France)</t>
  </si>
  <si>
    <t>SAP Conversational AI Workshops
Thursday, June 13 at 7:00 PM
Maintenant que votre chatbot est fonctionnel, il est temps d’aller plus loin en lui permettant de mémoriser des informations envoyées par l’utilisateu...
https://www.meetup.com/SAP-Conversational-AI-Workshops/events/261801860/</t>
  </si>
  <si>
    <t>06/03/2019 12:01:35.000Z</t>
  </si>
  <si>
    <t>https://www.google.com/calendar/event?eid=NXN0MGdyMG1xb2lubDUxMmczYW1tdmhnZXEgc2Vsb3BzZXUucGFyaXMxQG0&amp;ctz=Europe/Paris</t>
  </si>
  <si>
    <t>Découvrir les tests fonctionnels sur mobile avec Appium et Webdriverio</t>
  </si>
  <si>
    <t>Arolla (21 rue du Bouloi, Paris, AL, France)</t>
  </si>
  <si>
    <t>Ministry Of Testing Paris
Wednesday, June 19 at 7:00 PM
Bonjour et bienvenue. Nous vous proposons un atelier pour découvrir les tests fonctionnels sur applications mobiles natives. Vous connaissez peut être...
https://www.meetup.com/Ministry-Of-Testing-Paris/events/261829093/</t>
  </si>
  <si>
    <t>06/03/2019 12:01:39.000Z</t>
  </si>
  <si>
    <t>https://www.google.com/calendar/event?eid=MTR1c3ExMGRjY3VuaDduOTVnMzEybzZncDQgc2Vsb3BzZXUucGFyaXMxQG0&amp;ctz=Europe/Paris</t>
  </si>
  <si>
    <t>La Supervision avec les Logiciels Libres</t>
  </si>
  <si>
    <t>41 Rue de la Chaussée d'Antin (41 Rue de la Chaussée d'Antin, Paris, France 75009)</t>
  </si>
  <si>
    <t>BBL by Orness
Tuesday, June 11 at 12:15 PM
Superviser son système d'information est aujourd'hui indispensable, mais cela peut être complexe à réaliser lorsque le SI a atteint une taille critiqu...
https://www.meetup.com/BBL-by-Orness/events/261863471/</t>
  </si>
  <si>
    <t>06/03/2019 12:01:41.000Z</t>
  </si>
  <si>
    <t>https://www.google.com/calendar/event?eid=NDFrczR1Z2Zlc2U5ZDlkMDliNjlyZ3M5bm8gc2Vsb3BzZXUucGFyaXMxQG0&amp;ctz=Europe/Paris</t>
  </si>
  <si>
    <t>Blockchain Masterclass</t>
  </si>
  <si>
    <t>WeWork (64-66 Rue des Archives, Paris, France 75003)</t>
  </si>
  <si>
    <t>DATACHAIN FOUNDATION
Thursday, June 20 at 7:00 PM
We would like to invite you to join the DATACHAIN community and continue learning different types of Blockchain ledgers. The program for this meetup w...
https://www.meetup.com/datachaindc/events/256409432/</t>
  </si>
  <si>
    <t>06/03/2019 12:01:43.000Z</t>
  </si>
  <si>
    <t>https://www.google.com/calendar/event?eid=N2t2ZnBuc21xZnJlcHFsOWE1bjdqcHRwbjQgc2Vsb3BzZXUucGFyaXMxQG0&amp;ctz=Europe/Paris</t>
  </si>
  <si>
    <t>Rust Paris meetup #46</t>
  </si>
  <si>
    <t>Mozilla Paris (16 bis boulevard Montmartre, Paris, France)</t>
  </si>
  <si>
    <t>Rust Paris
Thursday, June 27 at 7:30 PM
The Rust Paris meetup is back! Rustaceans of all skill levels are welcome; even people who are just curious about the language can come. Rust hackers:...
https://www.meetup.com/Rust-Paris/events/261870307/</t>
  </si>
  <si>
    <t>06/03/2019 12:01:47.000Z</t>
  </si>
  <si>
    <t>https://www.google.com/calendar/event?eid=NDkzMWNrbmo3bXE1NmtoN3JvZzY1ZzdyNHUgc2Vsb3BzZXUucGFyaXMxQG0&amp;ctz=Europe/Paris</t>
  </si>
  <si>
    <t>Apache Beam meetup 1 at Criteo</t>
  </si>
  <si>
    <t>Criteo (32 Rue Blanche, Paris, France 75009)</t>
  </si>
  <si>
    <t>Paris Apache Beam Meetup
Monday, July 1 at 6:00 PM
We are excited to invite you to join us for the 1st Beam meet up in Paris. We hope to be able to welcome you at Datatonic this time (https://www.crite...
https://www.meetup.com/Paris-Apache-Beam-Meetup/events/261775884/</t>
  </si>
  <si>
    <t>06/03/2019 12:01:49.000Z</t>
  </si>
  <si>
    <t>https://www.google.com/calendar/event?eid=MjNzZzAzNmE2OTFkcXBoYXJmdjE5bzE3MWYgc2Vsb3BzZXUucGFyaXMxQG0&amp;ctz=Europe/Paris</t>
  </si>
  <si>
    <t xml:space="preserve"> [ENTREPRENEURIAT] #2 LEADERSHIP ! dîner, talk &amp; networking</t>
  </si>
  <si>
    <t>Girlz In Web Meetup
Monday, June 17 at 7:00 PM
Rencontre #2 du programme entrepreneuriat de Girlz In Web LEADERSHIP! Evénement professionnel et pluridisciplinaire, destiné à celles et ceux qui souh...
https://www.meetup.com/Girlz-In-Web-Meetup/events/261875194/</t>
  </si>
  <si>
    <t>06/03/2019 12:01:50.000Z</t>
  </si>
  <si>
    <t>https://www.google.com/calendar/event?eid=MHJkOTZwbWpjdjdkYTJxdWg3aWVmYWwwNnQgc2Vsb3BzZXUucGFyaXMxQG0&amp;ctz=Europe/Paris</t>
  </si>
  <si>
    <t>➡️Special ProductTank by Mind the Product 👌🏽</t>
  </si>
  <si>
    <t>Spendesk (28 Rue d'Hauteville, Paris, France 75010)</t>
  </si>
  <si>
    <t>ProductTank Paris
Tuesday, June 11 at 7:00 PM
Mind the Product team will be in Paris on June 11th !  We are taking this opportunity to organise a special last minute Product Tank at Spendesk with ...
https://www.meetup.com/ProductTank-Paris/events/261922350/</t>
  </si>
  <si>
    <t>06/03/2019 12:01:53.000Z</t>
  </si>
  <si>
    <t>https://www.google.com/calendar/event?eid=NDlobGptMG5tNXU4NW1kcnUzOWwxcm9jMDEgc2Vsb3BzZXUucGFyaXMxQG0&amp;ctz=Europe/Paris</t>
  </si>
  <si>
    <t>ParisDataEng' #12 ~ Stream Data Processing.</t>
  </si>
  <si>
    <t>Paris Data Engineers !
Thursday, June 20 at 6:30 PM
Salut à tous, Pour ce nouveau Meetup, nous sommes accueillis par Criteo et nous parlerons essentiellement de Data Processing, de Stream Data Processin...
https://www.meetup.com/Paris-Data-Engineers/events/260694777/</t>
  </si>
  <si>
    <t>06/03/2019 12:01:54.000Z</t>
  </si>
  <si>
    <t>https://www.google.com/calendar/event?eid=MzZxZG04djF2MnZrMGM1MmVhbGs0anZlcXMgc2Vsb3BzZXUucGFyaXMxQG0&amp;ctz=Europe/Paris</t>
  </si>
  <si>
    <t>{Tech Workshop} How to implement an ERC 1400</t>
  </si>
  <si>
    <t>ConsenSys France (10 rue de Vauvilliers, Paris, AL, France)</t>
  </si>
  <si>
    <t>ConsenSys Paris Ethereum &amp; Blockchain Meetup
Thursday, June 6 at 6:30 PM
L'équipe ConsenSys France travaille depuis plusieurs mois sur un produit technologique permettant d'émettre sur la Blockchain des actifs financiers : ...
https://www.meetup.com/ConsensysParis/events/261924022/</t>
  </si>
  <si>
    <t>06/03/2019 12:01:56.000Z</t>
  </si>
  <si>
    <t>https://www.google.com/calendar/event?eid=MGw3ZXZ1Y20xYm5raWczaDhzbmMxaTRjMDUgc2Vsb3BzZXUucGFyaXMxQG0&amp;ctz=Europe/Paris</t>
  </si>
  <si>
    <t>Design Pattern Dojo #7 - Présentation du Design Pattern Decorator</t>
  </si>
  <si>
    <t>41 Rue Paul Bert (41 Rue Paul Bert, Boulogne-Billancourt, France 92100)</t>
  </si>
  <si>
    <t>Design Pattern Dojo de Paris
Thursday, June 27 at 7:00 PM
Le meetup sera animé par Toky, notre collègue chez One Logic Consulting. Toky est Développeur C#.Net Senior , il animera le live coding en C#. Agenda ...
https://www.meetup.com/Design-Pattern-Dojo-de-Paris/events/261926294/</t>
  </si>
  <si>
    <t>06/03/2019 12:01:58.000Z</t>
  </si>
  <si>
    <t>https://www.google.com/calendar/event?eid=MGJxNm02cHEwN3Zlc3JsZW5ycTJiMTBsMTEgc2Vsb3BzZXUucGFyaXMxQG0&amp;ctz=Europe/Paris</t>
  </si>
  <si>
    <t>Data Science Olympics 2019 - Winners &amp; Solutions :)</t>
  </si>
  <si>
    <t>TBD (TBD, Paris, AL, France)</t>
  </si>
  <si>
    <t>FrenchData
Wednesday, June 19 at 7:00 PM
Dear Competitors, We will come back to the Data Science Olympics competition, which took place on May 23rd in Berlin &amp; Paris. The winners will present...
https://www.meetup.com/FrenchData/events/261927246/</t>
  </si>
  <si>
    <t>06/03/2019 12:02:00.000Z</t>
  </si>
  <si>
    <t>https://www.google.com/calendar/event?eid=NGJuNDF1dG50a2Y4bG9mcDdiaGk2YjlpZWsgc2Vsb3BzZXUucGFyaXMxQG0&amp;ctz=Europe/Paris</t>
  </si>
  <si>
    <t>Facebook - Instagram? Les bases pour lancer un projet et sa campagne</t>
  </si>
  <si>
    <t>WeWork (33 Rue la Fayette, Paris, France 75009)</t>
  </si>
  <si>
    <t>Digital Marketing pour Entrepreneurs -  TPE &amp; PME Paris
Wednesday, June 19 at 6:30 PM
Vous souhaitez lancer un projet ou gérer des campagnes sur Facebook/Instagram? Vous pensez tout connaitre pour lancer une campagne facebook/Instagram?...
Price: 15.00 EUR
https://www.meetup.com/Digital-Marketing-pour-Entrepreneurs-TPE-PME-Paris/events/261931606/</t>
  </si>
  <si>
    <t>06/03/2019 12:02:02.000Z</t>
  </si>
  <si>
    <t>https://www.google.com/calendar/event?eid=NGVhZGcxZGJtaWlrc2JkdDl2Z2w2aGU5OXEgc2Vsb3BzZXUucGFyaXMxQG0&amp;ctz=Europe/Paris</t>
  </si>
  <si>
    <t>Blockchain : Bitbond la première Security Token réglementé en Europe est à Paris</t>
  </si>
  <si>
    <t>B45 MAISON &amp; ATELIER (45 Boulevard Victor Hugo, Clichy, France 92110)</t>
  </si>
  <si>
    <t>Blockchain &amp; Crypto Token : la nouvelle révolution digitale
Thursday, June 6 at 6:00 PM
Crypto4All et Bitbond auront le plaisir de vous présenter la première STO publique (Security Token Offering) ayant été autorisée en Europe par la BAFI...
https://www.meetup.com/Blockchain-Crypto-token-nouvel-eldorado/events/261974286/</t>
  </si>
  <si>
    <t>06/03/2019 12:02:04.000Z</t>
  </si>
  <si>
    <t>https://www.google.com/calendar/event?eid=NjVhOWYwOTQ3NzNvM21pbmlqNTlpamRwZzggc2Vsb3BzZXUucGFyaXMxQG0&amp;ctz=Europe/Paris</t>
  </si>
  <si>
    <t>La méthode Agile dans le bâtiment #2 / Gérer les modifications</t>
  </si>
  <si>
    <t>WoMa (15bis Rue Léon Giraud, Paris, France 75019)</t>
  </si>
  <si>
    <t>Open source, Collaborative and Agile Architecture
Wednesday, June 26 at 7:00 PM
Les méthodes Agile et le bâtiment Les méthodes agiles sont très utilisées dans la conception des logiciels et par les startups. Elles commencent désor...
https://www.meetup.com/collaborative-architecture/events/261831117/</t>
  </si>
  <si>
    <t>06/03/2019 12:02:06.000Z</t>
  </si>
  <si>
    <t>https://www.google.com/calendar/event?eid=NWdrY283NzNoZWNkYjB1ZGdxdnNrMzE5bHIgc2Vsb3BzZXUucGFyaXMxQG0&amp;ctz=Europe/Paris</t>
  </si>
  <si>
    <t>Women in Digital #4 -  La diversité comme levier de performance</t>
  </si>
  <si>
    <t>Accor (66 Rue des Archives, Paris, France 75003)</t>
  </si>
  <si>
    <t>Accor Tech Hub
Tuesday, June 18 at 6:30 PM
Venez rencontrer Maud Bailly, Chief Digital Officer chez Accor &amp; Christine Choquel, Chief Digital Officer chez onefinestay lors d'une table ronde "La ...
https://www.meetup.com/Accor-Tech-Hub/events/261829818/</t>
  </si>
  <si>
    <t>06/03/2019 12:02:08.000Z</t>
  </si>
  <si>
    <t>https://www.google.com/calendar/event?eid=MDU3ZWE5M2VlamlrZzB2MWlwcjU4YjluNDUgc2Vsb3BzZXUucGFyaXMxQG0&amp;ctz=Europe/Paris</t>
  </si>
  <si>
    <t>Introduction à l'intelligence artificielle</t>
  </si>
  <si>
    <t>IronHack (226 Boulevard Voltaire, Paris, France)</t>
  </si>
  <si>
    <t>Digital Transformakers
Tuesday, June 18 at 7:00 PM
Cet événement est gratuit mais le nombre de participants étant très limité, votre inscription est donc impérative :&lt;/p&gt;...
https://www.meetup.com/Digital-Transformers/events/261997351/</t>
  </si>
  <si>
    <t>06/03/2019 12:02:13.000Z</t>
  </si>
  <si>
    <t>https://www.google.com/calendar/event?eid=NWIxYmxoMGltaDdkYTZ1ODBxM2wzbWY1cjEgc2Vsb3BzZXUucGFyaXMxQG0&amp;ctz=Europe/Paris</t>
  </si>
  <si>
    <t>La Rencontre Solopreneur #1</t>
  </si>
  <si>
    <t>SOLOPRENEUR : Entrepreneurs et Blogueurs
Saturday, June 8 at 2:00 PM
Infos et inscription ici : https://solopreneur.fr/lrs 30 (aspirants) Entrepreneurs et (futurs) Experts se retrouvent pour s'entraider, s'encourager et...
Price: 99.00 EUR
https://www.meetup.com/SOLOPRENEUR-Entrepreneurs-et-Blogueurs-a-Paris/events/261232235/</t>
  </si>
  <si>
    <t>06/03/2019 12:14:18.000Z</t>
  </si>
  <si>
    <t>https://www.google.com/calendar/event?eid=N3RwaHNocWd2YjQ5OWsxZGQ4dWlub3ZuMzIgc2Vsb3BzZXUucGFyaXMxQG0&amp;ctz=Europe/Paris</t>
  </si>
  <si>
    <t>Réunion d'information à la Création, Reprise d'Entreprise</t>
  </si>
  <si>
    <t>CréActifs (9 Rue de Saint-Pétersbourg, Paris, AL, France)</t>
  </si>
  <si>
    <t>CréActifs - Création, reprise et développement d'entreprise
Tuesday, June 25 at 9:30 AM
INSCRIPTION OBLIGATOIRE : https://www.eventbrite.fr/e/inscription-reunion-dinformations-a-la-creation-reprise-dentreprise-49810599845 Vous souhaitez v...
https://www.meetup.com/CreActifs-Creation-reprise-et-developpement-dentreprise/events/260664201/</t>
  </si>
  <si>
    <t>06/03/2019 12:14:27.000Z</t>
  </si>
  <si>
    <t>https://www.google.com/calendar/event?eid=NmR2OThwcnFhcDE5dGdnMjc4OGRkaDVvdXIgc2Vsb3BzZXUucGFyaXMxQG0&amp;ctz=Europe/Paris</t>
  </si>
  <si>
    <t>17. Paris Women in Machine Learning &amp; Data Science @Facebook</t>
  </si>
  <si>
    <t>Facebook France (6 Rue Ménars, Paris, France 75002)</t>
  </si>
  <si>
    <t>Paris Women in Machine Learning &amp; Data Science
Wednesday, June 19 at 7:00 PM
The Women in Machine Learning &amp; Data Science (WiMLDS) Meetup aims to inspire, educate, regardless of gender, and support women and gender minorities i...
https://www.meetup.com/Paris-Women-in-Machine-Learning-Data-Science/events/261416292/</t>
  </si>
  <si>
    <t>06/03/2019 12:18:19.000Z</t>
  </si>
  <si>
    <t>https://www.google.com/calendar/event?eid=MmE3cGhyM2NkbWhobm5lMmdnc3BxdnZma3Ygc2Vsb3BzZXUucGFyaXMxQG0&amp;ctz=Europe/Paris</t>
  </si>
  <si>
    <t>Réseau d'entrepreneurs: trouvez des compétences et présentez les vôtres</t>
  </si>
  <si>
    <t>Renaissance Paris République - Bar Martin (40 rue René Boulanger, Paris, France)</t>
  </si>
  <si>
    <t>Conseil Entrepreneurs - TPE - PME
Thursday, June 6 at 7:00 PM
Besoin d'aide pour booster le développement de votre entreprise ?Besoin d'élargir votre réseau dans un esprit d'entraide ? Indépendants, responsables ...
https://www.meetup.com/Conseil-Entrepreneurs-TPE-PME/events/261447528/</t>
  </si>
  <si>
    <t>06/03/2019 12:18:28.000Z</t>
  </si>
  <si>
    <t>https://www.google.com/calendar/event?eid=MnJzMHVoMWh0NDRyZGtlNHAzYWwyMGdlaGwgc2Vsb3BzZXUucGFyaXMxQG0&amp;ctz=Europe/Paris</t>
  </si>
  <si>
    <t>Meetup Ops : à la découverte de Kubernetes</t>
  </si>
  <si>
    <t>242 Rue du Faubourg Saint-Antoine (242 Rue du Faubourg Saint-Antoine, Paris, France 75012)</t>
  </si>
  <si>
    <t>Meetup by Extia IDF
Thursday, June 6 at 7:00 PM
Bonjour à toutes et tous ! La Communauté Métier Ops by Extia vous invite à découvrir Kubernetes, l'orchestrateur de conteneurs leader sur le marché lo...
https://www.meetup.com/Meetups-by-EXTIA/events/261449587/</t>
  </si>
  <si>
    <t>06/03/2019 12:18:30.000Z</t>
  </si>
  <si>
    <t>https://www.google.com/calendar/event?eid=MmYxNDBzcnR2bjRvMzdpNzltdHBpbjZsZ3Ygc2Vsb3BzZXUucGFyaXMxQG0&amp;ctz=Europe/Paris</t>
  </si>
  <si>
    <t>Meetup "Les incontournables de la SRE"</t>
  </si>
  <si>
    <t>104 Rue de Richelieu (104 Rue de Richelieu, Paris, France 75002)</t>
  </si>
  <si>
    <t>Meetup CTO -- Tech Rocks
Thursday, June 13 at 7:00 PM
Les Meetup Tech.Rocks proposent des sujets concernant les CTOs amenés par la communauté (le recrutement, le rôle d'un tech leader, la transition digit...
https://www.meetup.com/Meetup-CTO-Tech-Rocks/events/261424804/</t>
  </si>
  <si>
    <t>06/03/2019 12:18:33.000Z</t>
  </si>
  <si>
    <t>https://www.google.com/calendar/event?eid=MzlpOXNnMG4yNjB0OWxndTVkZmQzMTdxM2Qgc2Vsb3BzZXUucGFyaXMxQG0&amp;ctz=Europe/Paris</t>
  </si>
  <si>
    <t>Découverte de l'intelligence artificielle</t>
  </si>
  <si>
    <t>Greenspace Paris (28 Rue du Chemin Vert, 75011, Paris, France)</t>
  </si>
  <si>
    <t>Digital Transformakers
Saturday, June 22 at 9:00 AM
Cet événement est payant et il a un prix de €180 TTC, votre inscription est donc impérative :&lt;/p&gt;...
https://www.meetup.com/Digital-Transformers/events/261616777/</t>
  </si>
  <si>
    <t>06/03/2019 12:22:16.000Z</t>
  </si>
  <si>
    <t>https://www.google.com/calendar/event?eid=M2lmdmhiNjJqcDNlc2psZTVyNHY3YWxjbWIgc2Vsb3BzZXUucGFyaXMxQG0&amp;ctz=Europe/Paris</t>
  </si>
  <si>
    <t>Afterwork Paris Impact Investing Juin 2019</t>
  </si>
  <si>
    <t>Le Grand Breguet (17 Rue Bréguet, 75011, Paris, Paris, France)</t>
  </si>
  <si>
    <t>Paris Impact Investing Meetup
Wednesday, June 12 at 7:30 PM
Un verre pour rencontrer la communauté #impinv parisienne ! Retrouvons-nous comme d'habitude au Grand Bréguet, près du métro Bréguet-Sabin
https://www.meetup.com/Paris-Impact-Investing-Meetup/events/261623971/</t>
  </si>
  <si>
    <t>06/03/2019 12:22:19.000Z</t>
  </si>
  <si>
    <t>https://www.google.com/calendar/event?eid=NHZjYTFscjlzcTU2cGcyaGU0MWQwZm4wNnEgc2Vsb3BzZXUucGFyaXMxQG0&amp;ctz=Europe/Paris</t>
  </si>
  <si>
    <t>Comment devenir plus Data Driven? S'inspirer de l'expérience Fintech</t>
  </si>
  <si>
    <t>La Friche (23 Rue de Vienne, Paris, France 75008)</t>
  </si>
  <si>
    <t>weave défriche la data !
Thursday, June 20 at 7:00 PM
Devenir plus Data Driven reste un enjeu important pour les grandes et moyennes entreprises. Les Fintechs sont les Data natifs, qui créent leurs busine...
https://www.meetup.com/weave-Defriche-la-data/events/261345833/</t>
  </si>
  <si>
    <t>06/03/2019 12:22:33.000Z</t>
  </si>
  <si>
    <t>https://www.google.com/calendar/event?eid=NGc2dHNla2h0OHFqZmE4b3BlYmRzYjlvbDcgc2Vsb3BzZXUucGFyaXMxQG0&amp;ctz=Europe/Paris</t>
  </si>
  <si>
    <t>Le Lean Start-up MVP</t>
  </si>
  <si>
    <t>AIM - Astrakhan Innovation &amp; Management
Thursday, June 6 at 6:30 PM
PROGRAMME18h45 Thème 1: Grandir en gardant l’esprit d’une Star-upClaire Operto &amp; Yoann Sarels  - Questions / Réponses 19h15 Thème 2: Lean Start-up MVP...
https://www.meetup.com/AIM-Astrakhan-Innovation-Management/events/261539736/</t>
  </si>
  <si>
    <t>06/03/2019 12:22:40.000Z</t>
  </si>
  <si>
    <t>https://www.google.com/calendar/event?eid=NWZzZWxwY2wxa251cjBhcnBoZDZlODI5MjQgc2Vsb3BzZXUucGFyaXMxQG0&amp;ctz=Europe/Paris</t>
  </si>
  <si>
    <t>Le Business Plan</t>
  </si>
  <si>
    <t>Kremlin-Bicètre (, Le Kremlin-Bicêtre, France 94270)</t>
  </si>
  <si>
    <t>Start-up Development Kit 2019
Friday, June 7 at 3:00 PM
La session concernera le Business Plan et sera dirigée par Serge Kinkingnéhun.
https://www.meetup.com/Start-up-Development-Kit-2019/events/261667217/</t>
  </si>
  <si>
    <t>06/03/2019 12:24:53.000Z</t>
  </si>
  <si>
    <t>https://www.google.com/calendar/event?eid=NjhqY2M2bnQ5bHJhOWhxOTY3NGlpMGU1MW4gc2Vsb3BzZXUucGFyaXMxQG0&amp;ctz=Europe/Paris</t>
  </si>
  <si>
    <t>Créez votre premier chatbot – Niveau 1</t>
  </si>
  <si>
    <t>SAP Conversational AI Workshops
Thursday, June 6 at 7:00 PM
Vous désirez créer votre premier chatbot ? Ce workshop, destiné aux débutants, est fait pour vous ! Vous découvrirez la plateforme SAP Conversational ...
https://www.meetup.com/SAP-Conversational-AI-Workshops/events/261344982/</t>
  </si>
  <si>
    <t>06/03/2019 12:25:08.000Z</t>
  </si>
  <si>
    <t>https://www.google.com/calendar/event?eid=MDNtcWVtYWU1YjRrODFmcWxuYTRvMTAwcW4gc2Vsb3BzZXUucGFyaXMxQG0&amp;ctz=Europe/Paris</t>
  </si>
  <si>
    <t>JustNewTech episode .03 // PARLONS DATA, PARLONS IA</t>
  </si>
  <si>
    <t>The Boston Consulting Group (24-26 Rue Saint-Dominique, Paris, France 75007)</t>
  </si>
  <si>
    <t>JustNewTech Paris
Thursday, June 20 at 7:00 PM
PARLONS DATA, PARLONS IA Participez à notre nouvelle conférence technique autour de la donnée et de l'intelligence artificielle chez Boston Consulting...
https://www.meetup.com/justnewtech-paris/events/261704886/</t>
  </si>
  <si>
    <t>06/03/2019 12:25:11.000Z</t>
  </si>
  <si>
    <t>https://www.google.com/calendar/event?eid=Nzc3M2RzYjlnaTNlOWZwY2NkanRxbWd1ZWEgc2Vsb3BzZXUucGFyaXMxQG0&amp;ctz=Europe/Paris</t>
  </si>
  <si>
    <t>#TOOLBOX -Sketch: l'outil de design des nouvelles générations-</t>
  </si>
  <si>
    <t>Linkvalue Paris (108 Rue des Dames, Paris, France 75017)</t>
  </si>
  <si>
    <t>Girlz In Web Meetup
Thursday, June 6 at 7:00 PM
L'équipe GIW a le plaisir de vous présenter un nouveau format de workshop : la Toolbox.  Le temps d'un workshop apprenez les fondamentaux pour une pri...
https://www.meetup.com/Girlz-In-Web-Meetup/events/261729939/</t>
  </si>
  <si>
    <t>06/03/2019 12:25:13.000Z</t>
  </si>
  <si>
    <t>https://www.google.com/calendar/event?eid=MzBrOW9hdGpxYnM5NW1xbWEzOG1oZnBxZzYgc2Vsb3BzZXUucGFyaXMxQG0&amp;ctz=Europe/Paris</t>
  </si>
  <si>
    <t>Elixir Paris Meetup #13 (Juin 2019)</t>
  </si>
  <si>
    <t>8 Avenue des Ternes (8 Avenue des Ternes, Paris, France 75017)</t>
  </si>
  <si>
    <t>paris.ex
Tuesday, June 18 at 7:00 PM
3 jours avant l'été, il faut bien finir le Printemps !Quoi de mieux que de le faire avec de l'Elixir ! Le programme arrive !Ce meetup existe grâce à v...
https://www.meetup.com/elixir/events/261730360/</t>
  </si>
  <si>
    <t>06/03/2019 12:25:18.000Z</t>
  </si>
  <si>
    <t>https://www.google.com/calendar/event?eid=NWd2bHM3ZmE4Zzg5ZWx2MGtmMmF0MG81a2kgc2Vsb3BzZXUucGFyaXMxQG0&amp;ctz=Europe/Paris</t>
  </si>
  <si>
    <t>Startup Weekend Paris for Africa - 2e Edition</t>
  </si>
  <si>
    <t xml:space="preserve">Learn, network, and start a business in just 54 hours, Startup Weekend is coming to Paris on June 7th. Register today at http://www.eventbrite.com/event/58670462934?aff=sworg
Link: http://communities.techstars.com/events/14367
</t>
  </si>
  <si>
    <t>06/03/2019 12:25:43.000Z</t>
  </si>
  <si>
    <t>https://www.google.com/calendar/event?eid=MGJoZXRmaTloNmJrcGI2bGRvYXM5OXNvcTIgc2Vsb3BzZXUucGFyaXMxQG0&amp;ctz=Europe/Paris</t>
  </si>
  <si>
    <t>Startup Weekend Paris IoT</t>
  </si>
  <si>
    <t xml:space="preserve">Learn, network, and start a business in just 54 hours, Startup Weekend is coming to Paris on June 7th. Register today at http://www.eventbrite.com/event/52615281724?aff=sworg
Link: http://communities.techstars.com/events/13925
</t>
  </si>
  <si>
    <t>06/03/2019 12:25:50.000Z</t>
  </si>
  <si>
    <t>https://www.google.com/calendar/event?eid=MW1kdWVmNmVhM29na3I2djZxNDhtbnVtZ2Egc2Vsb3BzZXUucGFyaXMxQG0&amp;ctz=Europe/Paris</t>
  </si>
  <si>
    <t>Startup Weekend Sustainable Revolution Paris edition</t>
  </si>
  <si>
    <t xml:space="preserve">Learn, network, and start a business in just 54 hours, Startup Weekend is coming to Paris on June 14th. Register today at http://www.eventbrite.com/event/59165807523?aff=sworg
Link: http://communities.techstars.com/events/14467
</t>
  </si>
  <si>
    <t>06/03/2019 12:26:33.000Z</t>
  </si>
  <si>
    <t>https://www.google.com/calendar/event?eid=MGltM2FlNGFmbWE4aXJlbG1uN2UxMWsyNHYgc2Vsb3BzZXUucGFyaXMxQG0&amp;ctz=Europe/Paris</t>
  </si>
  <si>
    <t>06/05/2019 11:32:43.000Z</t>
  </si>
  <si>
    <t>https://www.google.com/calendar/event?eid=Xzc0cGo2YzlwNWtwajBkMW02c29qYWRpMGM1bzZpYmprZDVtbWFiamNmNCB0cWNqdmVsdWhuOXE3bjZua2dpdXYzYXY1a0Bn&amp;ctz=Europe/Paris</t>
  </si>
  <si>
    <t>https://www.google.com/calendar/event?eid=Xzc0cGo2YzlwNWtwajBkMW02c29qYWRxMGM1bzZpYmprZDVtbWFiamNmNCB0cWNqdmVsdWhuOXE3bjZua2dpdXYzYXY1a0Bn&amp;ctz=Europe/Paris</t>
  </si>
  <si>
    <t>https://www.google.com/calendar/event?eid=Xzc0cGo2YzlwNWtwajBkMW02c29qY2RhMGM1bzZpYmprZDVtbWFiamNmNCB0cWNqdmVsdWhuOXE3bjZua2dpdXYzYXY1a0Bn&amp;ctz=Europe/Paris</t>
  </si>
  <si>
    <t>Get invites for events in your city.&lt;br&gt;Follow at:&lt;br&gt;https://www.startupeventslist.com/z/subscribe.html&lt;br&gt;&lt;br&gt;Tunisia Reconnect vous invite au Meet-Up de l'Aid:&lt;br&gt;&lt;br&gt;'Blockchain : Quelles clés pour réussir'&lt;br&gt;&lt;br&gt;Vous aurez l'occasion de débattre et d'échanger autour de ce sujet avec nos invités:&lt;br&gt;&lt;br&gt;Romdhane Younsi : Global Project Manager chez SETL et Ex Senior Manager chez KPMG&lt;br&gt;&lt;br&gt;Anis Mnejja : Entrepreneur et Co-Founder de Yanalyst&lt;br&gt;&lt;br&gt;Amine CHABBI : CEO at NeoPlace, Growth strategies, Blockchain, Growth Equity &amp; VC&lt;br&gt;MBA Finance &amp; Strategy à l'INSEAD&lt;br&gt;&lt;br&gt;Frédéric OCANA :&lt;br&gt;Senior Security Advisor | Ethical Hacker | Blockchain Consultant &amp; Cryptography Mentor | Speaker aka Mr Crypto&lt;br&gt;&lt;br&gt;Veuillez vous inscrire en remplissant le formulaire suivant :&lt;br&gt;https://forms.gle/UBd5LVhhXKgRtUH36&lt;br&gt;&lt;br&gt;Le nombre de places est limité ! &lt;br&gt;&lt;br&gt;&lt;&lt;&gt;&gt; Information : un forfait consommation de 13 euros est à prévoir, il vous donne le droit à une boisson et une assiette de Tapas.&lt;br&gt;&lt;br&gt;Nous vous remercions pour votre confiance et nous sommes heureux de vous revoir parmi nous.&lt;br&gt;&lt;br&gt;Amicalement,&lt;br&gt;&lt;br&gt;Votre groupe de networking professionnel&lt;br&gt;&lt;br&gt;Tunisia Reconnect&lt;br&gt;&lt;br&gt;https://www.facebook.com/events/323119331700963/</t>
  </si>
  <si>
    <t>https://www.google.com/calendar/event?eid=Xzc0cGo2YzlwNWtwajBkMW02c29qY2RpMGM1bzZpYmprZDVtbWFiamNmNCB0cWNqdmVsdWhuOXE3bjZua2dpdXYzYXY1a0Bn&amp;ctz=Europe/Paris</t>
  </si>
  <si>
    <t>https://www.google.com/calendar/event?eid=Xzc0cGo2YzlwNWtwajBkMW02c29qZWNhMGM1bzZpYmprZDVtbWFiamNmNCB0cWNqdmVsdWhuOXE3bjZua2dpdXYzYXY1a0Bn&amp;ctz=Europe/Paris</t>
  </si>
  <si>
    <t>https://www.google.com/calendar/event?eid=Xzc0cGo2YzlwNWtwajBkMW02c29qZWNpMGM1bzZpYmprZDVtbWFiamNmNCB0cWNqdmVsdWhuOXE3bjZua2dpdXYzYXY1a0Bn&amp;ctz=Europe/Paris</t>
  </si>
  <si>
    <t>https://www.google.com/calendar/event?eid=Xzc0cGo2YzlwNWtwajBkMW02c29qZWNxMGM1bzZpYmprZDVtbWFiamNmNCB0cWNqdmVsdWhuOXE3bjZua2dpdXYzYXY1a0Bn&amp;ctz=Europe/Paris</t>
  </si>
  <si>
    <t>Télécom Paris</t>
  </si>
  <si>
    <t>https://www.google.com/calendar/event?eid=Xzc0cGo2YzlwNWtwajBkMW02c29qZWQyMGM1bzZpYmprZDVtbWFiamNmNCB0cWNqdmVsdWhuOXE3bjZua2dpdXYzYXY1a0Bn&amp;ctz=Europe/Paris</t>
  </si>
  <si>
    <t>https://www.google.com/calendar/event?eid=Xzc0cGo2YzlwNWtwajBkMW02c29qZ2QyMGM1bzZpYmprZDVtbWFiamNmNCB0cWNqdmVsdWhuOXE3bjZua2dpdXYzYXY1a0Bn&amp;ctz=Europe/Paris</t>
  </si>
  <si>
    <t>https://www.google.com/calendar/event?eid=Xzc0cGo2YzlwNWtwajBkMW02c29qZ2RhMGM1bzZpYmprZDVtbWFiamNmNCB0cWNqdmVsdWhuOXE3bjZua2dpdXYzYXY1a0Bn&amp;ctz=Europe/Paris</t>
  </si>
  <si>
    <t>https://www.google.com/calendar/event?eid=Xzc0cGo2YzlwNWtwajBkMW02c29qZ2RpMGM1bzZpYmprZDVtbWFiamNmNCB0cWNqdmVsdWhuOXE3bjZua2dpdXYzYXY1a0Bn&amp;ctz=Europe/Paris</t>
  </si>
  <si>
    <t>https://www.google.com/calendar/event?eid=Xzc0cGo2YzlwNWtwajBkMW02c29qZ2RxMGM1bzZpYmprZDVtbWFiamNmNCB0cWNqdmVsdWhuOXE3bjZua2dpdXYzYXY1a0Bn&amp;ctz=Europe/Paris</t>
  </si>
  <si>
    <t>https://www.google.com/calendar/event?eid=Xzc0cGo2YzlwNWtwajBkMW02c29qZ2UyMGM1bzZpYmprZDVtbWFiamNmNCB0cWNqdmVsdWhuOXE3bjZua2dpdXYzYXY1a0Bn&amp;ctz=Europe/Paris</t>
  </si>
  <si>
    <t>https://www.google.com/calendar/event?eid=Xzc0cGo2YzlwNWtwajBkMW02c29qaWUyMGM1bzZpYmprZDVtbWFiamNmNCB0cWNqdmVsdWhuOXE3bjZua2dpdXYzYXY1a0Bn&amp;ctz=Europe/Paris</t>
  </si>
  <si>
    <t>Gretta Hackathon</t>
  </si>
  <si>
    <t>Volumes Coworking</t>
  </si>
  <si>
    <t>Get invites for events in your city.&lt;br&gt;Follow at:&lt;br&gt;https://www.startupeventslist.com/z/subscribe.html&lt;br&gt;&lt;br&gt;After two months in China Gretta the robot returns to Volumes Coworking with new omni-wheel mobile platform, mechanics, head module and sensory! &lt;br&gt;We are calling programmers and robot enthusiasts for participation in three day hackathon to play around with Gretta robotic platform and win resourceful robotic kits. &lt;br&gt;&lt;br&gt;https://www.facebook.com/events/904318709907233/?event_time_id=904318719907232</t>
  </si>
  <si>
    <t>https://www.google.com/calendar/event?eid=Xzc0cGo2YzlwNWtwajBlMWc3NHFqYWUyMGM1bzZpYmprZDVtbWFiamNmNCB0cWNqdmVsdWhuOXE3bjZua2dpdXYzYXY1a0Bn&amp;ctz=Europe/Paris</t>
  </si>
  <si>
    <t>KOZ’IOM: Création d’entreprise</t>
  </si>
  <si>
    <t>Hotel Etats-Unis Opera</t>
  </si>
  <si>
    <t>Get invites for events in your city.&lt;br&gt;Follow at:&lt;br&gt;https://www.startupeventslist.com/z/subscribe.html&lt;br&gt;&lt;br&gt;Que vous soyez entrepreneur ou non, que vous réfléchissez à un projet de création d’entreprise ou non, venez participer à un moment d’échange sur cette thématique.&lt;br&gt;Les places sont limitées, pensez à vous inscrire &lt;br&gt;#bokitfinder #jeanfrancoiseric&lt;br&gt;&lt;br&gt;https://www.facebook.com/events/366772783952923/</t>
  </si>
  <si>
    <t>https://www.google.com/calendar/event?eid=Xzc0cGo2YzlwNWtwajBlMWc3NHFqY2MyMGM1bzZpYmprZDVtbWFiamNmNCB0cWNqdmVsdWhuOXE3bjZua2dpdXYzYXY1a0Bn&amp;ctz=Europe/Paris</t>
  </si>
  <si>
    <t>Bases de données et statistiques : mode d’emploi</t>
  </si>
  <si>
    <t>AFEFoie</t>
  </si>
  <si>
    <t>Get invites for events in your city.&lt;br&gt;Follow at:&lt;br&gt;https://www.startupeventslist.com/z/subscribe.html&lt;br&gt;&lt;br&gt;Journée de formation GRATUITE réservée aux membres du Réseau Jeunes AFEF&lt;br&gt;&lt;br&gt;BASES DE DONNEES ET STATISTIQUES : MODE D’EMPLOI&lt;br&gt;&gt; Trucs et astuces pour construire sa base de données - F. Lebossé (Lyon)&lt;br&gt;&gt; Les statistiques pour les nuls - P.E. Rautou (Clichy)&lt;br&gt;&lt;br&gt;Inscriptions et informations : afefjeunes@afef.asso.fr &lt;br&gt;(gratuit, dans la limite des places disponibles)&lt;br&gt;&lt;br&gt;https://www.facebook.com/events/260523451503037/</t>
  </si>
  <si>
    <t>https://www.google.com/calendar/event?eid=Xzc0cGo2YzlwNWtwajBlMWc3NHFqY2NhMGM1bzZpYmprZDVtbWFiamNmNCB0cWNqdmVsdWhuOXE3bjZua2dpdXYzYXY1a0Bn&amp;ctz=Europe/Paris</t>
  </si>
  <si>
    <t>Le petit-dej’ des coworkeurs: « Les logiciels libres »</t>
  </si>
  <si>
    <t>La Fabrique Bohème</t>
  </si>
  <si>
    <t>Get invites for events in your city.&lt;br&gt;Follow at:&lt;br&gt;https://www.startupeventslist.com/z/subscribe.html&lt;br&gt;&lt;br&gt;LE PETIT DEJ’ DES COWORKEURS&lt;br&gt;Chaque mois, La Fabrique Bohème propose un petit-déjeuner, pour échanger sur un thème autour de l’entreprenariat.&lt;br&gt;&lt;br&gt;Pour ce nouveau rendez-vous, nous invitons l’association APRIL pour nous présenter les logiciels libres.&lt;br&gt;&lt;br&gt;Les intervenants d’APRIL nous expliqueront plus précisément la démarche des logiciels libres et un panel de services qui peuvent intéresser les créateurs/créatrices, indépendant(e)s ou entrepreneur(e)s par catégories: bureautique, création/communication, événements, administration/compta, caisse…&lt;br&gt;&lt;br&gt;PARTICIPATION DE 5€&lt;br&gt;Places limitées pour 12 personnes &lt;br&gt;&lt;br&gt;https://www.facebook.com/events/2391883727697936/</t>
  </si>
  <si>
    <t>https://www.google.com/calendar/event?eid=Xzc0cGo2YzlwNWtwajBlMWc3NHFqY2NpMGM1bzZpYmprZDVtbWFiamNmNCB0cWNqdmVsdWhuOXE3bjZua2dpdXYzYXY1a0Bn&amp;ctz=Europe/Paris</t>
  </si>
  <si>
    <t>L’entrepreneuriat et la migration</t>
  </si>
  <si>
    <t>Les Grands Voisins</t>
  </si>
  <si>
    <t>Get invites for events in your city.&lt;br&gt;Follow at:&lt;br&gt;https://www.startupeventslist.com/z/subscribe.html&lt;br&gt;&lt;br&gt;MIGRAPRENEUR – L’entrepreneuriat et la migration&lt;br&gt;&lt;br&gt;Nous vous proposons de venir célébrer les projets des participant-e-s du projet Migrapreneurs (Erasmus+), comprendre en quoi l'entrepreneuriat et la migration vont de pairs, identifier quelle est l'importance des soft skills dans la création d'entreprise, avoir quelques outils sur comment transférer ses compétences dans le travail indépendant via la pédagogie non formelle et enfin essayer d'identifier ses motivations au mieux !&lt;br&gt;&lt;br&gt;lien du site internet : http://www.migrapreneurs.fr&lt;br&gt;&lt;br&gt;-------------------------------------------------------------&lt;br&gt;&lt;br&gt;📌 Les Grands Voisins, &lt;br&gt;74 avenue Denfert-Rochereau, Paris 75014, &lt;br&gt;&lt;br&gt;à la salle de la Pouponnière&lt;br&gt;&lt;br&gt;✒ ACCES LIBRE ouvert à tous-tes&lt;br&gt;&lt;br&gt;-----------------------------------------------------------&lt;br&gt;&lt;br&gt;Cet évènement s'inscrit dans une série d'ateliers : &lt;br&gt;⚜ Les Soirées de l'Insertion ⚜&lt;br&gt;organisées par l'association Élan Interculturel (elaninterculturel.com)&lt;br&gt;&lt;br&gt;&lt;br&gt;&lt;br&gt;https://www.facebook.com/events/415706712605470/</t>
  </si>
  <si>
    <t>https://www.google.com/calendar/event?eid=Xzc0cGo2YzlwNWtwajBlMWc3NHFqY2RxMGM1bzZpYmprZDVtbWFiamNmNCB0cWNqdmVsdWhuOXE3bjZua2dpdXYzYXY1a0Bn&amp;ctz=Europe/Paris</t>
  </si>
  <si>
    <t>Ateliers Communication Digitale</t>
  </si>
  <si>
    <t>FinCoach Le Groupe</t>
  </si>
  <si>
    <t>Get invites for events in your city.&lt;br&gt;Follow at:&lt;br&gt;https://www.startupeventslist.com/z/subscribe.html&lt;br&gt;&lt;br&gt;En partenariat avec Fincoach for Startups, Elisabeth Kounou, Coach digitale vous propose une série d'atelier pour devenir les stars de la communication digitale avant l'été.&lt;br&gt;&lt;br&gt;Au programme :&lt;br&gt;16/MAI  - Site internet et optimisation du référencement&lt;br&gt;06/JUIN - Comprendre les réseaux sociaux et optimiser leur utilisation&lt;br&gt;20/JUIN - L'e-mail marketing, définition et utilisation&lt;br&gt;04/JUILLET : Le social selling ou comment vendre sur les réseaux sociaux&lt;br&gt;&lt;br&gt;https://www.facebook.com/events/245382866307651/</t>
  </si>
  <si>
    <t>https://www.google.com/calendar/event?eid=Xzc0cGo2YzlwNWtwajBlMWc3NHFqZWNhMGM1bzZpYmprZDVtbWFiamNmNCB0cWNqdmVsdWhuOXE3bjZua2dpdXYzYXY1a0Bn&amp;ctz=Europe/Paris</t>
  </si>
  <si>
    <t>Finale Make IT Agri</t>
  </si>
  <si>
    <t>AgroParisTech</t>
  </si>
  <si>
    <t>Get invites for events in your city.&lt;br&gt;Follow at:&lt;br&gt;https://www.startupeventslist.com/z/subscribe.html&lt;br&gt;&lt;br&gt;Le 20 juin 2019, les 10 équipes finalistes de la 1ère édition du concours Make IT Agri viendront présenter leurs prototypes aux membres du jury.&lt;br&gt;Les lauréats seront annoncés à la fin de la journée.&lt;br&gt;Pour des raisons de sécurité les inscriptions sont obligatoires : https://forms.gle/UGwDmUtiQyGCRsAR6&lt;br&gt;&lt;br&gt;https://www.facebook.com/events/413789475839578/</t>
  </si>
  <si>
    <t>https://www.google.com/calendar/event?eid=Xzc0cGo2YzlwNWtwajBlMWc3NHFqZWNpMGM1bzZpYmprZDVtbWFiamNmNCB0cWNqdmVsdWhuOXE3bjZua2dpdXYzYXY1a0Bn&amp;ctz=Europe/Paris</t>
  </si>
  <si>
    <t>Petit-déjeuner Entreprenher &amp; Génération XX</t>
  </si>
  <si>
    <t>Manucurist</t>
  </si>
  <si>
    <t>Get invites for events in your city.&lt;br&gt;Follow at:&lt;br&gt;https://www.startupeventslist.com/z/subscribe.html&lt;br&gt;&lt;br&gt;Notre prochaine invitée en connaît un rayon sur l'entrepreneuriat féminin !  Fans depuis le premier jour, il nous tardait d'inviter Siham Jibril, la très chère fondatrice de Génération XX, le podcast qui tend le micro à des femmes entrepreneurs incroyables afin qu'elles partagent leur parcours et leurs apprentissages avec sincérité.&lt;br&gt;&lt;br&gt;NOTRE INVITÉE&lt;br&gt;Génération XX, c’est le podcast dont Siham avait besoin à un moment où elle songeait à monter sa boîte et où elle ne savait pas exactement de quoi allait être fait son avenir professionnel. Comme un besoin d’entendre d’autres personnes, d'autres femmes pour une question assez simple d’identification, parler de leur parcours avec sincérité et savoir que c’était normal de ne pas toujours savoir où l'on va.&lt;br&gt;&lt;br&gt;C’est en écoutant des podcasts américains que la « révélation » lui est venue pour ce format : du contenu long qui va en profondeur et surtout, facile à écouter. Totalement fan de ce format, elle décide de lancer un podcast en français, car il n’y avait pas vraiment d’offre sur ce sujet en juin 2016.&lt;br&gt;&lt;br&gt;Aujourd'hui, il est impossible d'être une femme entrepreneur sans avoir entendu parler de Génération XX. De Mathilde Lacombe (Aime), à Charlotte Dereux (Patine) en passant par Lisa Gachet (Make My Lemonade), les invitées de marque défilent et prennent plaisir à raconter leur histoire à Siham.&lt;br&gt;&lt;br&gt;Lors de cette belle rencontre, Siham vous parlera à son tour de son aventure entrepreneuriale en toute transparence et vous donnera ses meilleurs conseils (vu le nombre d'invitées incroyables avec qui elle a pris plaisir à échanger, les conseils ne manqueront pas !).&lt;br&gt;&lt;br&gt;CE QUI VOUS ATTEND&lt;br&gt;   + un moment pour faire de magnifiques rencontres &lt;br&gt;   + une ambiance chaleureuse&lt;br&gt;   + un bel échange avec la très chère Siham&lt;br&gt;   + un petit-déjeuner &lt;br&gt;   + des cadeaux &lt;br&gt;&lt;br&gt;OÙ ?&lt;br&gt;Nous aurons le plaisir de vous retrouver au sein de l'un de nos lieux préférés :&lt;br&gt;Manucurist Paris - Green Club&lt;br&gt;19 Rue d'Enghien&lt;br&gt;75010 Paris&lt;br&gt;Métros : Bonne Nouvelle (Lignes 8 et 9)&lt;br&gt;&lt;br&gt;Les places sont limitées afin que vous passiez le meilleur moment possible, nous vous invitons donc à réserver vos places sans plus attendre.&lt;br&gt;&lt;br&gt;Hâte de passer ce moment avec vous ! &lt;br&gt;&lt;br&gt;Inscriptions : https://www.entreprenher.club/generation-xx&lt;br&gt;&lt;br&gt;https://www.facebook.com/events/622007971607278/</t>
  </si>
  <si>
    <t>https://www.google.com/calendar/event?eid=Xzc0cGo2YzlwNWtwajBlMWc3NHFqZWNxMGM1bzZpYmprZDVtbWFiamNmNCB0cWNqdmVsdWhuOXE3bjZua2dpdXYzYXY1a0Bn&amp;ctz=Europe/Paris</t>
  </si>
  <si>
    <t>Les Ateliers RB : La sécurité informatique</t>
  </si>
  <si>
    <t>17e arrondissement de Paris</t>
  </si>
  <si>
    <t>Get invites for events in your city.&lt;br&gt;Follow at:&lt;br&gt;https://www.startupeventslist.com/z/subscribe.html&lt;br&gt;&lt;br&gt;Le prochain Ateliers RB se tiendra le mardi 18 Juin à 8h30 à la Mairie du 17e arrondissement, sur le thème : « La sécurité informatique : une question de survie ».&lt;br&gt;&lt;br&gt;La multiplication des échanges de données augmente les risques de piratage ou de fuites d’informations confidentielles, avec des conséquences parfois dramatiques pour l’entreprise. Or 90 % des PME n’ont aucun outil pour lutter contre la cybercriminalité, alors que la protection de son patrimoine informatif devrait être considérée comme prioritaire.&lt;br&gt;&lt;br&gt;https://www.facebook.com/events/1238735929621401/</t>
  </si>
  <si>
    <t>https://www.google.com/calendar/event?eid=Xzc0cGo2YzlwNWtwajBlMWc3NHFqZWQyMGM1bzZpYmprZDVtbWFiamNmNCB0cWNqdmVsdWhuOXE3bjZua2dpdXYzYXY1a0Bn&amp;ctz=Europe/Paris</t>
  </si>
  <si>
    <t>Drink &amp; Pitch Party</t>
  </si>
  <si>
    <t>Hotel Littre Paris</t>
  </si>
  <si>
    <t>Get invites for events in your city.&lt;br&gt;Follow at:&lt;br&gt;https://www.startupeventslist.com/z/subscribe.html&lt;br&gt;&lt;br&gt;Let's gather between like-minded people, network and celebrate our hard work as entrepreneur at the monthly Drink &amp; Pitch Party.&lt;br&gt;This event is for owners, small businesses or the ones who want to be an entrepreneur and have a project in mind.&lt;br&gt;Training is the key to master your pitch and feel at ease with public speaking.&lt;br&gt;You will present your 2 mns pitch and train directly in front of the group.&lt;br&gt;You will learn how to position our body, gestures and stance.&lt;br&gt;&lt;br&gt;Your benefits :&lt;br&gt;- Increase your confidence &amp; communication&lt;br&gt;- Master your pitch&lt;br&gt;- Develop your ability to network&lt;br&gt;- Meeting new business partners&lt;br&gt;- Do presentations&lt;br&gt;&lt;br&gt;This event will be organized every month to make our progress significant.&lt;br&gt;&lt;br&gt;The first event is FREE. Only limited tickets to preserve the quality of work in the group.&lt;br&gt;Founding Members : 10€ &lt;br&gt;Non-Members : 15€&lt;br&gt;&lt;br&gt;https://www.facebook.com/events/772530263132273/?event_time_id=772530269798939</t>
  </si>
  <si>
    <t>https://www.google.com/calendar/event?eid=Xzc0cGo2YzlwNWtwajBlMWc3NHFqZWRpMGM1bzZpYmprZDVtbWFiamNmNCB0cWNqdmVsdWhuOXE3bjZua2dpdXYzYXY1a0Bn&amp;ctz=Europe/Paris</t>
  </si>
  <si>
    <t>Café économique de Bercy « Intelligence artificielle en France »</t>
  </si>
  <si>
    <t>Fluctuat Nec Mergitur</t>
  </si>
  <si>
    <t>Get invites for events in your city.&lt;br&gt;Follow at:&lt;br&gt;https://www.startupeventslist.com/z/subscribe.html&lt;br&gt;&lt;br&gt;Intelligence artificielle en France : quelle création de valeur ? quels nouveaux usages ? &lt;br&gt;Organisé au Fluctuat Nec Mergitur en partenariat avec  France Stratégie, ce café économique permettra de croiser les regards d’acteurs publics et privés autour des impacts et potentialités économiques de l’intelligence artificielle.&lt;br&gt;Il s'inscrit dans le cadre du programme off de Futur.e.s Festivals.&lt;br&gt;&lt;br&gt;https://www.facebook.com/events/341506043442938/</t>
  </si>
  <si>
    <t>https://www.google.com/calendar/event?eid=Xzc0cGo2YzlwNWtwajBlMWc3NHFqZWUyMGM1bzZpYmprZDVtbWFiamNmNCB0cWNqdmVsdWhuOXE3bjZua2dpdXYzYXY1a0Bn&amp;ctz=Europe/Paris</t>
  </si>
  <si>
    <t>Assos &amp; ESS : venez préparer le Google.org Impact Challenge</t>
  </si>
  <si>
    <t>Liberté Living-lab</t>
  </si>
  <si>
    <t>Get invites for events in your city.&lt;br&gt;Follow at:&lt;br&gt;https://www.startupeventslist.com/z/subscribe.html&lt;br&gt;&lt;br&gt;La nouvelle édition du Google.org Impact Challenge débute ce mois-ci ! L’ambition du concours ? Soutenir les organisations à but non lucratif et les entreprises sociales qui souhaitent présenter et développer un projet innovant !&lt;br&gt;&lt;br&gt;Pour sa seconde édition, le challenge a pour thème “l’inclusion numérique”. 3 millions d’euros de dotations seront partagées entre les différents lauréats du concours ! Toutes les informations sur le Google.org Impact Challenge sont disponibles sur g.co/francechallenge &lt;br&gt;&lt;br&gt;Un atelier dédié est organisé à Liberté Living-lab le 19 juin, afin d'informer et d'aider les associations &amp; ESS pour leur dépôt de candidature. &lt;br&gt;L'inscription est gratuite mais obligatoire.&lt;br&gt;&lt;br&gt;Intervenants : Google et La Ruche Développement&lt;br&gt;&lt;br&gt;&lt;br&gt;https://www.facebook.com/events/1090506751146381/</t>
  </si>
  <si>
    <t>https://www.google.com/calendar/event?eid=Xzc0cGo2YzlwNWtwajBlMWc3NHFqZWVhMGM1bzZpYmprZDVtbWFiamNmNCB0cWNqdmVsdWhuOXE3bjZua2dpdXYzYXY1a0Bn&amp;ctz=Europe/Paris</t>
  </si>
  <si>
    <t>Meetup Women in 3D Printing Paris - Juin</t>
  </si>
  <si>
    <t>Le Carlie</t>
  </si>
  <si>
    <t>Get invites for events in your city.&lt;br&gt;Follow at:&lt;br&gt;https://www.startupeventslist.com/z/subscribe.html&lt;br&gt;&lt;br&gt;Rendez-vous mardi 18 juin prochain pour une nouvelle édition du meetup Women in 3D Printing.&lt;br&gt;&lt;br&gt;Rendez-vous mardi 18 juin prochain au café Le Carlie pour une nouvelle édition du meetup Women in 3D Printing Paris, l'occasion idéale pour se rencontrer entre femmes travaillant dans l'impression 3D.Women in 3D Printing, qu'est-ce que c'est ?Women in 3D Printing est l'association internationale qui réunit les femmes travaillant dans l'impression 3D. Lancée en  2014 par Nora Touré, l'association existe désormais partout dans le monde, diffusée par les ambassadrices par ville et une communauté grandissante de professionnelles du secteur de la fabrication additive.Le meetup parisien en quelques motsNous vous proposons une soirée conviviale et chaleureuse autour d'un verre, l'occasion simple et idéale de faire connaissance et échanger autour des sujets qui vous intéressent. Chacune paye sa propre consommation.Si vous ne souhaitez pas etre photographie durant l'evennement, merci de prevenir notre ambassadrice, Mathilde, au debut du meetup. Vos informations peuvent etre transmises aux partenaires de Women in 3D Printing. Si vous ne souhaitez pas que vos informations soient partagees, merci de nous en notifier par retour d'email.Infos pratiques Date : mardi 18 juin 2019Horaires : à partir de 19h30Lieu : Le Carlie, 177 rue Saint-Martin  (métro /RER Châtelet)Au plaisir de nous rencontrer le 18 juin prochain,Mathilde  - Ambassadrice Women in 3D Printing Paris&lt;br&gt;&lt;br&gt; --&lt;br&gt;Join local Women in 3D Printing ambassador Mathilde, every month, for casual drinks in Paris. RSVP is free but required in order to attend our events.&lt;br&gt;This is a casual meetup series for 3D Printing enthusiasts to meet and discuss with new faces and 3D printing veterans. Our events are open to all: women AND men! &lt;br&gt;We hope to see many of you during these happy hour events every month and look forward to connecting!&lt;br&gt;Look for the large Women in 3D Printing logo stand!&lt;br&gt;-- &lt;br&gt;* Please note:&lt;br&gt;- Unless mentioned otherwise, Women in 3D Printing is not covering any food &amp; drinks for those casual meetups.&lt;br&gt;- Photographs will be taken at the event. Should you not want to be photographed, please inform your event host.&lt;br&gt;- Your data might be shared with Women in 3D Printing partners and sponsors. If you do not wish your data to be shared, please let us know by replying to your order confirmation email. &lt;br&gt;&lt;br&gt;&lt;br&gt;https://www.facebook.com/events/614118599057782/</t>
  </si>
  <si>
    <t>https://www.google.com/calendar/event?eid=Xzc0cGo2YzlwNWtwajBlMWc3NHFqZ2MyMGM1bzZpYmprZDVtbWFiamNmNCB0cWNqdmVsdWhuOXE3bjZua2dpdXYzYXY1a0Bn&amp;ctz=Europe/Paris</t>
  </si>
  <si>
    <t>3 mois pour devenir entrepreneur - 3 months to become entrepreneur</t>
  </si>
  <si>
    <t>LABO De L'edition</t>
  </si>
  <si>
    <t>Get invites for events in your city.&lt;br&gt;Follow at:&lt;br&gt;https://www.startupeventslist.com/z/subscribe.html&lt;br&gt;&lt;br&gt;GREAT FOUNDERS START HERE!&lt;br&gt;&lt;br&gt;INFORMATION SESSION AND MASTER CLASS&lt;br&gt;Find out why 70% of our participants start a revenue making business in less than 3 months &lt;br&gt;&lt;br&gt;You are invited to this information session of our program, experience a free masterclass, and start your life changing journey to realize your dream and create a successful startup.&lt;br&gt;&lt;br&gt;&lt;br&gt;The evening consists of&lt;br&gt;&lt;br&gt;&lt;br&gt;10 Minute Presentation on The Cantillon&lt;br&gt;40 Minute Master Class from our Program&lt;br&gt;10 Minutes of Question &amp; Answers with our Alumni&lt;br&gt;60 Minutes of Drinks and Mingling&lt;br&gt;&lt;br&gt;If you have ever wanted to start you own company, change the world, be your own boss, or you have a dream that just needs to get out, this is the place to come.&lt;br&gt;&lt;br&gt;We look forward to seeing you there!&lt;br&gt;Questions? Send an email to events@thecantillon.com&lt;br&gt;&lt;br&gt; &lt;br&gt;&lt;br&gt;&lt;br&gt;WHAT IS THE CANTILLON? &lt;br&gt;&lt;br&gt;FOR ENTREPRENEURS BY ENTREPRENEURS&lt;br&gt;&lt;br&gt;&lt;br&gt;We create successful entrepreneurs and companies. And, we have a lot of experience.&lt;br&gt;We train new entrepreneurs, help them develop solutions to interesting problems, and then launch their best ideas.&lt;br&gt;We are a team of highly-educated, international, serial entrepreneurs and we mentor our teams to greatness.&lt;br&gt;&lt;br&gt;WHO SHOULD ATTEND?&lt;br&gt;ANYONE WILLING TO CREATE A BUSINESS&lt;br&gt;&lt;br&gt;&lt;br&gt;Unlike accelerators, we start with people first. We don't choose ideas or companies; we choose great individuals. &lt;br&gt;We value diversity in age, nationality, gender, and industry—not only technology.&lt;br&gt;We focus for sustainability and fundamentals—we don't aim only for funding and exits. &lt;br&gt;&lt;br&gt;WHAT SHOULD I EXPECT?&lt;br&gt;AN UNDERSTANDING OF HOW THE CANTILLON CAN HELP YOU&lt;br&gt;&lt;br&gt;&lt;br&gt;&lt;br&gt;&lt;br&gt;Learn what The Cantillon is, its unique program and methodology, its application process and timing.&lt;br&gt;Meet successful entrepreneurs and motivated first time entrepreneurs like you.&lt;br&gt;A cheerful and motivational ambiance.&lt;br&gt;&lt;br&gt;&lt;br&gt;Have questions about How to launch your startup?? Contact The Cantillon&lt;br&gt;&lt;br&gt;https://www.facebook.com/events/277656909589841/?event_time_id=277657149589817</t>
  </si>
  <si>
    <t>https://www.google.com/calendar/event?eid=Xzc0cGo2YzlwNWtwajBlMWc3NHFqZ2NhMGM1bzZpYmprZDVtbWFiamNmNCB0cWNqdmVsdWhuOXE3bjZua2dpdXYzYXY1a0Bn&amp;ctz=Europe/Paris</t>
  </si>
  <si>
    <t>Africa CEO Forum - Women in Business</t>
  </si>
  <si>
    <t>Get invites for events in your city.&lt;br&gt;Follow at:&lt;br&gt;https://www.startupeventslist.com/z/subscribe.html&lt;br&gt;&lt;br&gt;The AFRICA CEO FORUM organizes the Women in Business Annual Leadership Meeting  on 17 and 18 June 2019 in Paris. This event will gather 300 of the African private sector’s most influential women, with three objectives:&lt;br&gt;– Promote female leadership issues in the business world and help address the continent’s economic and social challenges&lt;br&gt;– Prepare women for leadership and governance through high-level training courses and exposure to some of the most inspiring global role models&lt;br&gt;– Facilitate business meetings and network development&lt;br&gt;&lt;br&gt;READ MORE &amp; REGISTER:&lt;br&gt;https://www.acfwomeninbusiness.com/en/&lt;br&gt;(Early bird prices until April 10 included)&lt;br&gt;&lt;br&gt;https://www.facebook.com/events/265334021039344/</t>
  </si>
  <si>
    <t>https://www.google.com/calendar/event?eid=Xzc0cGo2YzlwNWtwajBlMWc3NHFqZ2NpMGM1bzZpYmprZDVtbWFiamNmNCB0cWNqdmVsdWhuOXE3bjZua2dpdXYzYXY1a0Bn&amp;ctz=Europe/Paris</t>
  </si>
  <si>
    <t>Petit Déjeuner Création d'entreprise</t>
  </si>
  <si>
    <t>My Cowork</t>
  </si>
  <si>
    <t>Get invites for events in your city.&lt;br&gt;Follow at:&lt;br&gt;https://www.startupeventslist.com/z/subscribe.html&lt;br&gt;&lt;br&gt;&lt;br&gt;Le cabinet Conseil CC10 vous propose de participer à un atelier sur la création d'entreprise en toute convivialité...&lt;br&gt;- &gt; Groupe de 10 à 15 personnes &lt;br&gt;- &gt; Durée : 2 heures &lt;br&gt;- &gt; Petit dejeuner &lt;br&gt;- &gt; Présentation &lt;br&gt;- &gt; Echange de carte de visite &lt;br&gt;- &gt; Les bonnes pratiques &lt;br&gt;&lt;br&gt;Venez nombreux&lt;br&gt;Cabinet Conseil CC10&lt;br&gt;&lt;br&gt;https://www.facebook.com/events/379215405995753/?event_time_id=379215449329082</t>
  </si>
  <si>
    <t>https://www.google.com/calendar/event?eid=Xzc0cGo2YzlwNWtwajBlMWc3NHFqZ2NxMGM1bzZpYmprZDVtbWFiamNmNCB0cWNqdmVsdWhuOXE3bjZua2dpdXYzYXY1a0Bn&amp;ctz=Europe/Paris</t>
  </si>
  <si>
    <t>Comment doper vos affaires en donnant des conférences payantes ?</t>
  </si>
  <si>
    <t>Get invites for events in your city.&lt;br&gt;Follow at:&lt;br&gt;https://www.startupeventslist.com/z/subscribe.html&lt;br&gt;&lt;br&gt;Découvrez le métier de conférencier corporate &lt;br&gt;et dopez vos affaires !&lt;br&gt;UNE MASTERCLASSE GRATUITE POUR RÉPONDRE AUX QUESTIONS ESSENTIELLES POUR DEVENIR CONFÉRENCIER PROFESSIONNEL RÉMUNÉRÉ !&lt;br&gt;&lt;br&gt;ℹ️Toute la journée vous apprendrez :&lt;br&gt;&lt;br&gt;📌Les différences entre formateur, coach et conférencier.&lt;br&gt;📌Quels sont les enjeux, les attentes et compétences requises pour ces trois activités.&lt;br&gt;📌Le métier de conférencier professionnel est accessible à tous.&lt;br&gt;📌Les conférenciers à succès ont des habitudes que chacun peut mettre en place.&lt;br&gt;📌Comment construire une conférence pour qu'elle soit captivante du début à la fin ?&lt;br&gt;📌Est-il possible de dire tout ce que j'ai à dire en un temps qui m'est imparti ? (souvent de 45 à 60 minutes)&lt;br&gt;📌Comment développer du charisme sur scène ?&lt;br&gt;📌Quels sont les ingrédients qui rendent une conférence mémorable ?&lt;br&gt;📌Être à l'aise à l'oral et avoir du bagout suffit-il pour cartonner sur scène ?&lt;br&gt;📌Comment surmonter le syndrome de l'imposteur ?&lt;br&gt;📌Est-ce que mon message est pertinent pour que des organisations professionnelles m'achètent ?&lt;br&gt;📌La conférence a-t-elle un avenir en France.&lt;br&gt;📌Que disent les statistiques et les bureaux de placement et agences d'événementiels ?&lt;br&gt;📌Quels sont les sujet susceptibles de mieux se vendre en entreprise ?&lt;br&gt;📌Existe-t-il une formation pertinente, généreuse et professionnalisante pour devenir conférencier ?&lt;br&gt;📌Quand vous choisissez de suivre une formation, est-il important de choisir une pédagogie basée sur l'expérience ?&lt;br&gt;&lt;br&gt;Une masterclasse en présentiel au coeur de Paris ouverte à tous !&lt;br&gt;&lt;br&gt;https://www.facebook.com/events/360481961264056/</t>
  </si>
  <si>
    <t>https://www.google.com/calendar/event?eid=Xzc0cGo2YzlwNWtwajBlMWc3NHFqaWNpMGM1bzZpYmprZDVtbWFiamNmNCB0cWNqdmVsdWhuOXE3bjZua2dpdXYzYXY1a0Bn&amp;ctz=Europe/Paris</t>
  </si>
  <si>
    <t>Business Network, Famous Coach intervention and Italian dinner</t>
  </si>
  <si>
    <t>Diamond Business</t>
  </si>
  <si>
    <t>Get invites for events in your city.&lt;br&gt;Follow at:&lt;br&gt;https://www.startupeventslist.com/z/subscribe.html&lt;br&gt;&lt;br&gt;Le Diamond Business Club en partenariat avec Mpower International vous invite à nous rejoindre le 20 Juin à 19 heures 30 au 9 ème Ciel, au menu :&lt;br&gt;- Networking professionnel pour créer des opportunités d'affaires.&lt;br&gt;- Intervention d'un coach très réputé Eric Behanzin&lt;br&gt;- Coacktail dinatoire Italien ( Dinner et boisson)&lt;br&gt;&lt;br&gt;Au tarif exclusif de 21 euros, réservez votre billet rapidement car le nombre est limité.&lt;br&gt;&lt;br&gt; https://www.weezevent.com/business-networking-and-famous-coach-intervention-around-italian-dinner&lt;br&gt;&lt;br&gt;&lt;br&gt;https://www.facebook.com/events/454556731962306/</t>
  </si>
  <si>
    <t>https://www.google.com/calendar/event?eid=Xzc0cGo2YzlwNWtwajBlMWc3NHFqaWNxMGM1bzZpYmprZDVtbWFiamNmNCB0cWNqdmVsdWhuOXE3bjZua2dpdXYzYXY1a0Bn&amp;ctz=Europe/Paris</t>
  </si>
  <si>
    <t>Soirée de clôture COMBO : pitch des entrepreneurs !</t>
  </si>
  <si>
    <t>sensespace</t>
  </si>
  <si>
    <t>Get invites for events in your city.&lt;br&gt;Follow at:&lt;br&gt;https://www.startupeventslist.com/z/subscribe.html&lt;br&gt;&lt;br&gt;L'équipe COMBO est heureuse de vous inviter à la soirée de clôture du chapitre d'exploration du programme, à laquelle ont participé 20 talentueux.ses porteur.e.s de projets :)&lt;br&gt;&lt;br&gt;Au programme de la soirée :&lt;br&gt;- Un shot d'inspiration avec les pitchs des projets&lt;br&gt;- Rencontrez les entrepreneur.e.s&lt;br&gt;- Partagez un moment convivial autour d'un buffet préparé par les entrepreneur.e.s culinaires&lt;br&gt;- Citoyens, entrepreneurs, mentors, organisations : découvrez comment vous pouvez vous engager au sein de COMBO et auprès de nos entrepreneur.e.s pour la suite de leurs aventures !&lt;br&gt;&lt;br&gt;RDV le jeudi 20 juin à 19h chez makesense, au 11 rue Biscornet (Paris 12ème) - Métro Bastille&lt;br&gt;&lt;br&gt;Inscription gratuite mais obligatoire : https://events.makesense.org/id/1008&lt;br&gt;&lt;br&gt;***************&lt;br&gt;&lt;br&gt;COMBO 🔥 est un programme d'accompagnement d'insertion professionnel par l'entrepreneuriat porté par makesense for entrepreneurs et Elan Interculturel qui se déroule en 3 chapitres pour une durée totale de 8 mois :&lt;br&gt;&lt;br&gt;🙌 un bootcamp d'immersion de 2 jours pour vivre l'aventure entrepreneuriale en accéléré !&lt;br&gt;&lt;br&gt;🧐 un accompagnement de 3 mois avec des formations et ateliers collectifs en présence de mentors pour explorer et rédiger son projet professionnel, et développer ses compétences ainsi que sa posture d'entrepreneur.e&lt;br&gt;&lt;br&gt;🚀une incubation de 5 mois pour prototyper, tester et lancer son projet, consolider ses compétences et sa posture d'entrepreneur.e&lt;br&gt;&lt;br&gt;Tout au long du programme les participants bénéficieront de formations et ateliers autour des compétences techniques de gestion de projet, des compétences douces en lien avec l'entrepreneuriat et des compétences interculturelles.&lt;br&gt;&lt;br&gt;COMBO est notamment à destination d'entrepreneurs ayant un parcours de migration mais s'adresse également à toute personne ayant un projet en lien avec l'interculturel ou souhaitant entreprendre dans un contexte de diversité culturelle.&lt;br&gt;&lt;br&gt;Pour toute question, contactez notre équipe : comboprogramme@gmail.com&lt;br&gt;&lt;br&gt;COMBO est un programme soutenu par La Fondation de France et le fonds de dotation FAIRE ! &lt;br&gt;&lt;br&gt;https://www.facebook.com/events/613318792483909/</t>
  </si>
  <si>
    <t>https://www.google.com/calendar/event?eid=Xzc0cGo2YzlwNWtwajBlMWc3NHFqaWQyMGM1bzZpYmprZDVtbWFiamNmNCB0cWNqdmVsdWhuOXE3bjZua2dpdXYzYXY1a0Bn&amp;ctz=Europe/Paris</t>
  </si>
  <si>
    <t>After'Immo : L'after des Investisseurs</t>
  </si>
  <si>
    <t>https://www.meetup.com/Paris-Real-Estate-Investors-Meetup</t>
  </si>
  <si>
    <t>Get invites for events in your city.&lt;br&gt;Follow at:&lt;br&gt;https://www.startupeventslist.com/z/subscribe.html&lt;br&gt;&lt;br&gt;Nous réseautons tous les mercredis autour du jeu cash-flow en FRANÇAIS.&lt;br&gt;Les fondateurs du jeu, Karine et Paul Robert Negoti, l’ont développé collaboration avec Robert Kiyosaky et joué avec lui.&lt;br&gt;&lt;br&gt;Venez jouer avec des notaires, avocats fiscalistes, des CGP et des investisseurs comme vous.&lt;br&gt;&lt;br&gt;Au-delà de l’acquisition du Mindset, cette réunion en comité réduit tous les mercredis, est prétexte au rapprochement, discussion et échange de bons procédés.&lt;br&gt;&lt;br&gt;Une petite surprise est offerte aux membres du ⭕ par le café 😎.&lt;br&gt;En fin de soirée, nous mangerons ensemble dans un restaurant à proximité.&lt;br&gt;&lt;br&gt;Details et inscription : https://www.meetup.com/CercleImmobilier/&lt;br&gt;&lt;br&gt;Retenez vos mercredis pour réseauter,&lt;br&gt;Les organisateurs&lt;br&gt;&lt;br&gt;https://www.facebook.com/events/316275729128433/?event_time_id=316275789128427</t>
  </si>
  <si>
    <t>https://www.google.com/calendar/event?eid=Xzc0cGo2YzlwNWtwajBlMWc3NHFqaWRhMGM1bzZpYmprZDVtbWFiamNmNCB0cWNqdmVsdWhuOXE3bjZua2dpdXYzYXY1a0Bn&amp;ctz=Europe/Paris</t>
  </si>
  <si>
    <t>Particeep partenaire du Fintech community</t>
  </si>
  <si>
    <t>Centre D'affaires Paris Victoire</t>
  </si>
  <si>
    <t>Get invites for events in your city.&lt;br&gt;Follow at:&lt;br&gt;https://www.startupeventslist.com/z/subscribe.html&lt;br&gt;&lt;br&gt;Finance Innovation organise le 19 Juin, la 9ème édition du Fintech Community, un évènement dédié aux Fintech &amp; Finance de demain.&lt;br&gt;&lt;br&gt;--- Inscriptions uniquement sur le site officiel de l'événement : lien d'inscription  ----Finance Innovation organise le 19 Juin, la 9ème édition du Fintech Community, un évènement dédié aux Fintech &amp; Finance de demain. Venez rencontrer les équipes de Particeep.&lt;br&gt;FIN&amp;TECH Community a pour objectif de redessiner les contours d’une finance positive portée par l’innovation numérique, d’inventer les nouveaux modèles économiques et de redéfinir les comportements et les relations entre la finance et l’entreprise. Il s’agit d’un événement clé pour les Fintech, les PME/PMI et la Place Financière de Paris dans son ensemble.&lt;br&gt;Cette manifestation est marquée par la cérémonie officielle de remise des Labels Finance Innovation. Depuis la création du pôle, 1200 Fintech ont été soutenues et accompagnées par Finance Innovation, dont 550 ont reçu le label.&lt;br&gt;Pour la 4ème fois consécutive Particeep est partenaire de l'événement. En parallèle de l’événement est organisé le Fintech Business Day. Quelques startups labélisées par Finance Innovation prendront part à des sessions de speed-meeting. L’occasion parfaite pour nous rencontrer, c’est par ici.&lt;br&gt;&lt;br&gt;&lt;br&gt;Programme de la Fintech Community Juin 2019 :&lt;br&gt;09h00 – Introduction &amp; Bienvenue&lt;br&gt;09h30 – Impact des nouvelles technologies dans les services financiers&lt;br&gt;10h30 – La France : nouvelle locomotive de la tech européenne (!) (?)&lt;br&gt;11h30 – Fintech : mais où sont les fe12h30 – Cocktail déjeunatoire&lt;br&gt;14h00 – La France, future crypto nation attractive ?&lt;br&gt;15h00 – De la Finance pour l’industrie à l’industrie pour la finance&lt;br&gt;16h00 – Banque et paiement de demain : innover pour exister&lt;br&gt;17h00 – Territoires d’Innovation et Fintech : un levier de croissance durable&lt;br&gt;18h00 – Conclusion &amp; Clôture--- Inscriptions uniquement sur le site officiel de l'événement : lien d'inscription  ----&lt;br&gt;&lt;br&gt;https://www.facebook.com/events/2151168241597104/</t>
  </si>
  <si>
    <t>https://www.google.com/calendar/event?eid=Xzc0cGo2YzlwNWtwajBlMWc3NHFqaWRpMGM1bzZpYmprZDVtbWFiamNmNCB0cWNqdmVsdWhuOXE3bjZua2dpdXYzYXY1a0Bn&amp;ctz=Europe/Paris</t>
  </si>
  <si>
    <t>Appart x Le Pavillon des Canaux : Suis-je faite pour l'entrepreneuriat?</t>
  </si>
  <si>
    <t>Le Pavillon des Canaux</t>
  </si>
  <si>
    <t>Get invites for events in your city.&lt;br&gt;Follow at:&lt;br&gt;https://www.startupeventslist.com/z/subscribe.html&lt;br&gt;&lt;br&gt;Tu es salariée, étudiante, au chômage, tu as envie de créer ton entreprise mais cela t'effraies ? Tu doutes de toi, tu ne sais pas si l'entrepreneuriat est fait pour toi ?  Nous nous sommes toutes posées cette question, quand nous avons souhaité devenir notre propre cheffe. Alice animera cette masterclass et t'apportera sa vision et son vécu de l'entrepreneuriat.&lt;br&gt;&lt;br&gt;Lors de cette masterclass 'shake, check it !'&lt;br&gt;&lt;br&gt;Shake =&gt; Nous verrons ensemble les points bloquants pour te lancer et nous trouverons des solutions adaptées à ta situation (peur de l'instabilité, peur de ne pas gagner un salaire...) &lt;br&gt;&lt;br&gt;Check 2 =&gt; Nous ferons une to-do list des actions à mettre en place pour enfin se lancer où pas ? &lt;br&gt;&lt;br&gt;'Shake, check it !' 3 =&gt; Tu sortiras de cette masterclass avec un plan construit pour atteindre tes objectifs.&lt;br&gt;&lt;br&gt;Cette masterclass convient à des indépendantes, des cheffes d'entreprises mais aussi à des porteuses de projets qui ont leur idée bien en tête. &lt;br&gt;&lt;br&gt;Programme : &lt;br&gt;&lt;br&gt;19H - 20H : Accueil / Présentation&lt;br&gt;&lt;br&gt;20H - 21H : Workshop / Questions - Réponses&lt;br&gt;&lt;br&gt;Inscriptions gratuites : http://bit.ly/2HW3nW7 &lt;br&gt;&lt;br&gt;Qui sommes-nous ?&lt;br&gt;&lt;br&gt;L'Appart Quatremain aide les femmes à entreprendre, mais pas que. Plus qu’un simple bureau à partager, nous sommes un lieu collaboratif où développer son business sereinement. Le studio Quatremain est l'organisme de formation associé à l'espace. Elle forme intrapreneurs et entrepreneurs.&lt;br&gt;&lt;br&gt;Site internet : https://appartquatremain.com/&lt;br&gt;&lt;br&gt;Instagram : https://www.instagram.com/appartquatremain/&lt;br&gt;&lt;br&gt;Facebook : https://www.facebook.com/appartquatremain/&lt;br&gt;&lt;br&gt;&lt;br&gt;▬▬▬▬▬▬ INFOS PRATIQUES&lt;br&gt;&lt;br&gt;Le Pavillon des Canaux&lt;br&gt;39 quai de la Loire 75019 Paris&lt;br&gt;Ⓜ 5 : Laumière&lt;br&gt;Ⓜ 7 : Crimée&lt;br&gt;&lt;br&gt;Ouvert du lundi au samedi de 10h à 00h&lt;br&gt;Le dimanche de 10h à 22h&lt;br&gt;&lt;br&gt;◆ Infos/Communication : com@pavillondescanaux.com &lt;br&gt;◆ Programmation : laure@sinnyooko.com / edouard@sinnyooko.com / assistprog@sinnyooko.com &lt;br&gt;◆ Relations presse/Partenariats media : verob@lollypopcommunication.com / marino@lollypopcommunication.com&lt;br&gt;&lt;br&gt;▬▬▬▬▬▬▬▬▬▬▬▬▬▬&lt;br&gt;powered by SINNY &amp; OOKO&lt;br&gt;&lt;br&gt;https://www.facebook.com/events/859278154410132/</t>
  </si>
  <si>
    <t>https://www.google.com/calendar/event?eid=Xzc0cGo2YzlwNWtwajBlMWc3NHFqaWRxMGM1bzZpYmprZDVtbWFiamNmNCB0cWNqdmVsdWhuOXE3bjZua2dpdXYzYXY1a0Bn&amp;ctz=Europe/Paris</t>
  </si>
  <si>
    <t>Formation designer micro-entrepreneur : des changements s’imposent pour...</t>
  </si>
  <si>
    <t>Alliance Française des Designers @ Maison des Photographes</t>
  </si>
  <si>
    <t>Get invites for events in your city.&lt;br&gt;Follow at:&lt;br&gt;https://www.startupeventslist.com/z/subscribe.html&lt;br&gt;&lt;br&gt;&lt;br&gt;&lt;br&gt;&lt;br&gt;&lt;br&gt;Cette formation est réservée aux designers exerçant avec le statut de micro-entrepreneur ou ceux qui envisagent de faire ce choix.&lt;br&gt;Ne confondez pas 'une solution rapide pour facturer' et 'faire le choix d'une solution viable au développement de votre métier et de vos compétences'&lt;br&gt;Vous souhaitez vivre décemment de votre métier, sur un marché tendu :&lt;br&gt;Cette formation est conçue pour vous. Vous y apprendrez tout ce qu'il est nécessaire de savoir pour vous engager dans la bonne voie professionnelle.&lt;br&gt;&lt;br&gt;&lt;br&gt;&lt;br&gt;&lt;br&gt;Formation sur 3 jours à la suite.&lt;br&gt;1er jour : mardi 18 juin 2019 de 9h30 à 18h00 (pause d'une heure pour déjeuner)&lt;br&gt;&lt;br&gt;structurer votre vision de votre métier, de votre marché&lt;br&gt;réussir à franchir les étapes pour vivre de votre activité de designer&lt;br&gt;exercer le métier de designer : les différents statuts, leur combinaison et leurs avantages respectifs&lt;br&gt;comparer les revenus, les impôts, les droits, les garanties, les prestations et les cotisations sociales entre statuts&lt;br&gt;comprendre la rémunération, la tarification, les sources de revenus. Simulations tarifaires. Comparer selon les statuts.&lt;br&gt;&lt;br&gt;&lt;br&gt;2e jour : mercredi 19 juin 2019 de 9h30 à 18h00 (pause d'une heure pour déjeuner)&lt;br&gt;&lt;br&gt;comprendre les bénéfices de la différenciation et la source de valeur ajoutée&lt;br&gt;inspirer confiance aux clients, et aux créanciers&lt;br&gt;travailler en indépendant, c'est aussi engager sa responsabilité… et son patrimoine : solutions pour l'éviter&lt;br&gt;encadrer ses commandes avec des documents juridiquement sûrs&lt;br&gt;exploiter les sources de revenus à long terme&lt;br&gt;&lt;br&gt;&lt;br&gt;3e jour : jeudi 20 juin 2019 de 9h30 à 18h00 (pause d'une heure pour déjeuner)&lt;br&gt;&lt;br&gt;journée consacrée à l'examen de votre projet professionnel ou de votre activité : comment l'optimiser ; comment gagner en rentabilité ; comment organiser votre activité entre production, commercial et gestion ; comment cadencer votre travail pour ne pas subir une activité en dents de scie.&lt;br&gt;&lt;br&gt;Prix des formations : 200€/jour, soit 600€ pour les 3 jours&lt;br&gt;&lt;br&gt;IL N'EST PAS NÉCESSAIRE D'ÊTRE ADHÉRENT À L'Alliance France Design POUR PROFITER DE CETTE FORMATION.&lt;br&gt;&lt;br&gt;Cette formation est hors formation professionnelle continue. Cette formation n'est pas prise en charge par les OPCO.&lt;br&gt;&lt;br&gt;#designer #microentrepreneur #autoentrepreneur #designermicroentrepreneur #formationdesigner&lt;br&gt;&lt;br&gt;https://www.facebook.com/events/2297283627201257/</t>
  </si>
  <si>
    <t>https://www.google.com/calendar/event?eid=Xzc0cGo2YzlwNWtwajBlMWc3NHFqaWUyMGM1bzZpYmprZDVtbWFiamNmNCB0cWNqdmVsdWhuOXE3bjZua2dpdXYzYXY1a0Bn&amp;ctz=Europe/Paris</t>
  </si>
  <si>
    <t>1 Semaine Pour Se Former au Webmarketing</t>
  </si>
  <si>
    <t>1min30 @ Marketing Space Paris</t>
  </si>
  <si>
    <t>Get invites for events in your city.&lt;br&gt;Follow at:&lt;br&gt;https://www.startupeventslist.com/z/subscribe.html&lt;br&gt;&lt;br&gt;[Formation au webmarketing certifiante]&lt;br&gt;&lt;br&gt;🎓 Formez-vous au webmarketing, maîtrisez votre communication digitale et développer votre activité ! Valorisez également votre CV avec une certification reconnue.&lt;br&gt;&lt;br&gt;➡ Plus d’infos et programme complet : www.webmarketing-com.com/formation&lt;br&gt;&lt;br&gt;🔎 Au programme 5 jours intensifs durant lesquels vous apprendrez à mettre en place une vraie stratégie de communication sur le web. Vous apprendrez le référencement, le social média, la communication avec les blogueurs et bien plus !&lt;br&gt;&lt;br&gt;Formation éligible au financement CPF, Plan de formation ou encore Pôle Emploi !&lt;br&gt;&lt;br&gt;5 sessions en 2019, formation en petit comité, contactez-nous dès maintenant pour postuler et être aidé dans vos démarches.&lt;br&gt;&lt;br&gt;➡ Pour en savoir plus et être recontacté, suivez ce lien : www.webmarketing-com.com/formation&lt;br&gt;&lt;br&gt;&lt;br&gt;https://www.facebook.com/events/459633364576099/?event_time_id=459633391242763</t>
  </si>
  <si>
    <t>https://www.google.com/calendar/event?eid=Xzc0cGo2YzlwNWtwajBlMWc3NHFqaWVhMGM1bzZpYmprZDVtbWFiamNmNCB0cWNqdmVsdWhuOXE3bjZua2dpdXYzYXY1a0Bn&amp;ctz=Europe/Paris</t>
  </si>
  <si>
    <t>Lyconet Paris - Business Info/ Workshop</t>
  </si>
  <si>
    <t>Salle De Conférence</t>
  </si>
  <si>
    <t>Get invites for events in your city.&lt;br&gt;Follow at:&lt;br&gt;https://www.startupeventslist.com/z/subscribe.html&lt;br&gt;&lt;br&gt;Le Network marketing est un énorme domaine de croissance future. Aucun autre canal de vente n'offre aux entrepreneurs autant d'opportunités à un si faible risque. Le marketing de réseau est un modèle qui permet aux entrepreneurs indépendants de vendre leurs produits ou services directement aux consommateurs en utilisant le bouche-à-oreille. De plus, cela permet aux entrepreneurs de bénéficier d'un réseau croissant de partenaires commerciaux, qui recommandent et vendent également des produits et des services aux clients et qui intègrent de nouveaux partenaires commerciaux pour qu'ils puissent faire de même. Si vous pouvez continuer à appliquer cette méthode de duplication tout en mettant vos compétences en leadership à l'épreuve, vous aurez construit les bases dont vous avez besoin pour réussir.&lt;br&gt;&lt;br&gt;Nous prions tous les  marqueters de bien vouloir contribuer en payant  10 euros pour l entrée  à l événement.&lt;br&gt;&lt;br&gt;Speakers:&lt;br&gt;&lt;br&gt;Sarah Palou -  MD myWorld France&lt;br&gt;&lt;br&gt;Edoardo Moretti - MD myWorld Italy&lt;br&gt;&lt;br&gt;Mattia Zanocco CL 5&lt;br&gt;&lt;br&gt;Cristiano Carrera CL 5&lt;br&gt;&lt;br&gt;Nuria Rosa / Premium Merchant Marketer España&lt;br&gt;&lt;br&gt;Témoignage SME &lt;br&gt;&lt;br&gt;&lt;br&gt;https://www.facebook.com/events/2571145099602295/</t>
  </si>
  <si>
    <t>https://www.google.com/calendar/event?eid=Xzc0cGo2YzlwNWtwajBlMWc3NHIzMGRxMGM1bzZpYmprZDVtbWFiamNmNCB0cWNqdmVsdWhuOXE3bjZua2dpdXYzYXY1a0Bn&amp;ctz=Europe/Paris</t>
  </si>
  <si>
    <t>8ème Colloque France-Chine 'Responsabilité numérique'</t>
  </si>
  <si>
    <t>Chambre des Notaires de Paris</t>
  </si>
  <si>
    <t>Get invites for events in your city.&lt;br&gt;Follow at:&lt;br&gt;https://www.startupeventslist.com/z/subscribe.html&lt;br&gt;&lt;br&gt;L’Université Paris 8, le Centre de recherche de droit privé et droit de la santé (EA 1581), Forces du droit, l’Université de Science politique et de droit de Chine (UPEC) et Chambre des notaires de Paris organisent un colloque sur le thème « Responsabilité numérique » vendredi 21 juin à la Chambre des notaires de Paris.&lt;br&gt;&lt;br&gt;https://www.facebook.com/events/396580264525399/</t>
  </si>
  <si>
    <t>https://www.google.com/calendar/event?eid=Xzc0cGo2YzlwNWtwajBlMWc3NHIzMGUyMGM1bzZpYmprZDVtbWFiamNmNCB0cWNqdmVsdWhuOXE3bjZua2dpdXYzYXY1a0Bn&amp;ctz=Europe/Paris</t>
  </si>
  <si>
    <t>Goldup by The Family: Start your online business</t>
  </si>
  <si>
    <t>Get invites for events in your city.&lt;br&gt;Follow at:&lt;br&gt;https://www.startupeventslist.com/z/subscribe.html&lt;br&gt;&lt;br&gt;⚠️⚠️⚠️ TICKET VIA EVENTBRITE REQUIRED ⚠️⚠️⚠️&lt;br&gt;https://www.eventbrite.com/e/goldup-by-the-family-start-your-online-business-tickets-62854420263&lt;br&gt;&lt;br&gt;The Family is launching the most caring training program dedicated to women who want to start their online business: Goldup (https://www.goldup.co/) 💎&lt;br&gt;&lt;br&gt;After a first successful edition in Berlin, the program is being launched in Paris for the 2nd one.&lt;br&gt;For this purpose, we are hosting an event with speakers who will share how they kick-started their entrepreneurial careers, and give us insights &amp; tips on how to take the first step in building your own business.&lt;br&gt;&lt;br&gt;/// LINEUP&lt;br&gt;&lt;br&gt;💖 Alice Zagury, CEO at The Family&lt;br&gt;Alice is the perfect example of a kickass CEO. She made her way into the tech industry, being convinced entrepreneurs are a new breed of artists, with more potential to change the world. She co-founded The Family six years ago with Oussama Ammar &amp; Nicolas Colin to spread the mindset of success she believes in: A delicious mix of ambition, generosity, determination and care.&lt;br&gt;&lt;br&gt;💖 Marine Sorato, Head Of Goldup&lt;br&gt;Marine is a new member of The Family. She once created her own brand and was selling her creations online. After that, she led SMB Marketing for Southern Europe at Facebook and in charge of all of the digital skills training programmes!&lt;br&gt;&lt;br&gt;💖 Alexandra Rapaport, Co-founder at La Pelucherie&lt;br&gt;La Pelucherie was a mythical stuffed toys store on the Champs-Elysées. It was Alexandra's grandmothers shop. A magical place where sharing love and happiness with kids was common. After it closed 10 years ago, Alexandra and her sister Natacha decided to reopen the shop... online. Come to hear more about this incredible story from one of Goldup's godmothers!&lt;br&gt;&lt;br&gt;💖 More speakers to be announced&lt;br&gt;&lt;br&gt;---&lt;br&gt;&lt;br&gt;The event is 100% open and free! It will be followed by a Q&amp;A to satisfy your curiosity as well as some time to get to know each other 😉&lt;br&gt;See you there! Love 💙&lt;br&gt;Vlad&lt;br&gt;&lt;br&gt;----&lt;br&gt;&lt;br&gt;What is Goldup? https://www.goldup.co/&lt;br&gt;&lt;br&gt;Goldup is the warmest and most welcoming military style academy the world has ever seen: You grow faster than every, and you create inimitable bonds.&lt;br&gt;&lt;br&gt;It's a 5-week programme with workshop sessions every Saturday. By the end of every session, every Goldie feels like they have mastered one of the aspects of building your company.&lt;br&gt;&lt;br&gt;- Every morning will start with a warm up: throw around what your goal is for the day and some of the questions you want answered. They all go up on the board&lt;br&gt;- Every Lunch will have wholesome food and a crazy guest, based on the theme. From hypothetical to real in one hour&lt;br&gt;- Every workshop will be a mind-blowingly concise insight into one of the many universes of company building: sales, product, admin&lt;br&gt;- Every week, there will be a Challenge to get the adrenaline going and the hearts pumping&lt;br&gt;- Every week, we will give Goldies some takeaway wisdom to go through at home&lt;br&gt;- Every week, each Goldie will be paired with a new one (partner of the day)&lt;br&gt;&lt;br&gt;https://www.facebook.com/events/1223704454475213/</t>
  </si>
  <si>
    <t>https://www.google.com/calendar/event?eid=Xzc0cGo2YzlwNWtwajBlMWc3NHIzMGVhMGM1bzZpYmprZDVtbWFiamNmNCB0cWNqdmVsdWhuOXE3bjZua2dpdXYzYXY1a0Bn&amp;ctz=Europe/Paris</t>
  </si>
  <si>
    <t>7ème Colloque France-Chine 'La souveraineté numérique'</t>
  </si>
  <si>
    <t>Get invites for events in your city.&lt;br&gt;Follow at:&lt;br&gt;https://www.startupeventslist.com/z/subscribe.html&lt;br&gt;&lt;br&gt;L’Université Paris 8, le Centre de recherche de droit privé et droit de la santé (EA 1581), Forces du droit, l’Université de Science politique et de droit de Chine (UPEC) et Chambre des notaires de Paris organisent un colloque sur le thème « La souveraineté numérique à l’épreuve des interactions GAFAM-BATX-Etats-Entreprises » jeudi 20 juin à la Chambre des notaires de Paris.&lt;br&gt;&lt;br&gt;&lt;br&gt;&lt;br&gt;https://www.facebook.com/events/2330658037216900/</t>
  </si>
  <si>
    <t>https://www.google.com/calendar/event?eid=Xzc0cGo2YzlwNWtwajBlMWc3NHIzMmMyMGM1bzZpYmprZDVtbWFiamNmNCB0cWNqdmVsdWhuOXE3bjZua2dpdXYzYXY1a0Bn&amp;ctz=Europe/Paris</t>
  </si>
  <si>
    <t>Une réunion accélérateur de business</t>
  </si>
  <si>
    <t>La Crémaillère 1900</t>
  </si>
  <si>
    <t>Get invites for events in your city.&lt;br&gt;Follow at:&lt;br&gt;https://www.startupeventslist.com/z/subscribe.html&lt;br&gt;&lt;br&gt;BNI Notre Butte organise une réunion dédiée aux invités ! Pitch, surprises, infos, conseils tout pour vous aider à développer votre business !!&lt;br&gt;Contactez nous vite auprès de Bardoux consultante@gmail.com&lt;br&gt;&lt;br&gt;https://www.facebook.com/events/1042727222589478/</t>
  </si>
  <si>
    <t>https://www.google.com/calendar/event?eid=Xzc0cGo2YzlwNWtwajBlMWc3NHIzMmNhMGM1bzZpYmprZDVtbWFiamNmNCB0cWNqdmVsdWhuOXE3bjZua2dpdXYzYXY1a0Bn&amp;ctz=Europe/Paris</t>
  </si>
  <si>
    <t>Les femmes dans la tech - table ronde</t>
  </si>
  <si>
    <t>Schoolab Saint-Lazare</t>
  </si>
  <si>
    <t>Get invites for events in your city.&lt;br&gt;Follow at:&lt;br&gt;https://www.startupeventslist.com/z/subscribe.html&lt;br&gt;&lt;br&gt;Si tu veux découvrir ce que les acteurs font pour bouger les lignes et établir la parité dans la tech, cet événement est pour toi. &lt;br&gt;&lt;br&gt;Quelques chiffres clés: &lt;br&gt;&lt;br&gt;- 40% moins de femmes dans les entreprises tech que dans la moyenne nationale. &lt;br&gt;- Seulement 9% des startups sont dirigées par des femmes.&lt;br&gt;- Dans l'informatique, les femmes gagnent en moyenne 5% moins que les hommes.&lt;br&gt;&lt;br&gt;Pendant cet événement, différent.e.s acteur.ice.s de la tech, opérant dans différents types d'institution, nous expliqueront ce qu'ils.elles font pour pallier cette problématique. &lt;br&gt;&lt;br&gt;Déroulement de l'événement: &lt;br&gt;- 45min table ronde avec les intervenants&lt;br&gt;- 15min Q&amp;A&lt;br&gt;- 1h networking cocktail &lt;br&gt;&lt;br&gt;Des informations importantes: &lt;br&gt;&lt;br&gt;- Adresse : 15 Rue de Milan, 75009 Paris - SCHOOLAB Saint Lazare&lt;br&gt;- Date: 19 Juin de 19h à 21h&lt;br&gt;- Prix : Gratuit (nombre limité de places)&lt;br&gt;&lt;br&gt;&lt;br&gt;https://www.facebook.com/events/2316602008596145/</t>
  </si>
  <si>
    <t>https://www.google.com/calendar/event?eid=Xzc0cGo2YzlwNWtwajBlMWc3NHIzMmNpMGM1bzZpYmprZDVtbWFiamNmNCB0cWNqdmVsdWhuOXE3bjZua2dpdXYzYXY1a0Bn&amp;ctz=Europe/Paris</t>
  </si>
  <si>
    <t>Atelier Google Ads</t>
  </si>
  <si>
    <t>Get invites for events in your city.&lt;br&gt;Follow at:&lt;br&gt;https://www.startupeventslist.com/z/subscribe.html&lt;br&gt;&lt;br&gt;Pendant 1h30, 1 expert de Google Adgrants sera à votre disposition à vos côtés pour répondre à vos questions et lever vos freins pour développer vos campagnes.&lt;br&gt;Quel que soit votre niveau, vous pouvez venir profiter de ses conseils.&lt;br&gt;Afin d’être un maximum utile, cet atelier est organisé pour des associations qui sont bloquées dans leurs optimisations de campagnes : il n’est pas ouvert aux associations dont le compte est bloqué ou qui n’ont pas encore lancé leurs campagnes.&lt;br&gt;&lt;br&gt;&gt;&gt; Pour préparer cet atelier, nous vous invitons à lire et relire ces conseils de gestion et d’optimisation de vos campagnes : Télécharger Google-AdGrants_Optimisation-pas-à-pas.pdf&lt;br&gt;&lt;br&gt;https://www.facebook.com/events/305604683712137/</t>
  </si>
  <si>
    <t>https://www.google.com/calendar/event?eid=Xzc0cGo2YzlwNWtwajBlMWc3NHIzMmNxMGM1bzZpYmprZDVtbWFiamNmNCB0cWNqdmVsdWhuOXE3bjZua2dpdXYzYXY1a0Bn&amp;ctz=Europe/Paris</t>
  </si>
  <si>
    <t>Formation Crowdfunding et Fiscalité</t>
  </si>
  <si>
    <t>La Boutique Ulule</t>
  </si>
  <si>
    <t>Get invites for events in your city.&lt;br&gt;Follow at:&lt;br&gt;https://www.startupeventslist.com/z/subscribe.html&lt;br&gt;&lt;br&gt;Comment réussir votre campagne Ulule tout en abordant sereinement les questions fiscales et comptables qui en découlent ?&lt;br&gt;Ulule et Com'Com, cabinet d'expertise comptable, répondent à toutes vos questions le mercredi 19 juin à 9h à la boutique Ulule ☕️ On reste fidèle à notre devise...on aime donner vie aux bonnes idées ! 🤗&lt;br&gt;&lt;br&gt;👉 Inscription gratuite mais obligatoire : http://bit.ly/2HSsY0z&lt;br&gt;&lt;br&gt;Et retrouvez notre guide fiscal du crowdfunding 📔par ici https://bit.ly/2F7M0lv&lt;br&gt;&lt;br&gt;https://www.facebook.com/events/2052784494851138/</t>
  </si>
  <si>
    <t>https://www.google.com/calendar/event?eid=Xzc0cGo2YzlwNWtwajBlMWc3NHIzMmQyMGM1bzZpYmprZDVtbWFiamNmNCB0cWNqdmVsdWhuOXE3bjZua2dpdXYzYXY1a0Bn&amp;ctz=Europe/Paris</t>
  </si>
  <si>
    <t>HackJam Workshop GraphQL with React or Angular</t>
  </si>
  <si>
    <t>Vestiaire Collective</t>
  </si>
  <si>
    <t>Get invites for events in your city.&lt;br&gt;Follow at:&lt;br&gt;https://www.startupeventslist.com/z/subscribe.html&lt;br&gt;&lt;br&gt;Are you already familiar with GraphQL? This HackJam is a free &amp; fun training, hosted by Vestiaire Collective, where you will choose your favourite Javascript weapon: React or Angular and use graphQL with it.&lt;br&gt;&lt;br&gt;At the end of the evening you will have a good global understanding of graphQL and understand the power of this technology.&lt;br&gt;&lt;br&gt;GraphQL is a new query language launched by Facebook in 2015. It makes your data queries blazingly fast and stable. It’s also very predictable: ask for what you need, and you'll get exactly that.&lt;br&gt;&lt;br&gt;Hackages is an education focused company. The company is built around knowledge sharing, community events and advanced IT training courses. Prerequisites:&lt;br&gt;&lt;br&gt; -&gt; Bring your own computer with node and git installed&lt;br&gt;&lt;br&gt;-&gt; You should be familiar with one of these frameworks: Angular or React&lt;br&gt;&lt;br&gt;&lt;br&gt;Vous avez l’habitude d’utiliser GraphQL ? Dans ce HackJam (un atelier pratique), vous choisirez votre arme JavaScript favorite: React ou Angular; et l’utiliserez avec GraphQL.&lt;br&gt;&lt;br&gt;À la fin de cette session d’entrainement, vous aurez une vue globale de GraphQL et comprendrez la puissance de celui-ci (pour en tomber amoureux juste après).&lt;br&gt;&lt;br&gt;Nous vous fournirons l’application que vous devrez réparer en implémentant les requêtes GraphQL, les mutations et en écrivant un schéma GraphQL. En cas de problèmes, nos mentors seront heureux de pouvoir vous aider.&lt;br&gt;&lt;br&gt;En réparant cette application vous comprendrez comment GraphQL fonctionne et vous serez capable de :&lt;br&gt;&lt;br&gt;● Ecrire des requêtes basiques et avancées en GraphQL ;&lt;br&gt;&lt;br&gt;● Ecrire des mutations ;&lt;br&gt;&lt;br&gt;● Ecrire un schéma en Node.js avec les bons outils.&lt;br&gt;&lt;br&gt;&lt;br&gt;Pour profiter pleinement de cet atelier:&lt;br&gt;&lt;br&gt; -&gt; Apporter votre ordinateur avec Node et Git déjà installés.&lt;br&gt;&lt;br&gt; -&gt; Avoir une bonne connaissance de JavaScript.&lt;br&gt;&lt;br&gt;This HackJam is hosted by Vestiaire Collective, founded in 2009 and launched with the aim of offering a high-quality resale site in which members can buy and sell luxury fashion in a trusted environment. The site stands out from other platforms due to its knowledgeable curation team, authenticity and quality control process. Vestiaire Collective is the answer to evolving attitudes to consuming fashion and the circular economy giving customers the opportunity to extend the lifespan of pieces they no longer wear by bringing them back into circulation.&lt;br&gt;&lt;br&gt;Happy Hacking!&lt;br&gt;&lt;br&gt;https://www.facebook.com/events/2716002521762317/</t>
  </si>
  <si>
    <t>https://www.google.com/calendar/event?eid=Xzc0cGo2YzlwNWtwajBlMWc3NHIzMmRhMGM1bzZpYmprZDVtbWFiamNmNCB0cWNqdmVsdWhuOXE3bjZua2dpdXYzYXY1a0Bn&amp;ctz=Europe/Paris</t>
  </si>
  <si>
    <t>Afterwork Green Startups</t>
  </si>
  <si>
    <t>Kriptown</t>
  </si>
  <si>
    <t>Get invites for events in your city.&lt;br&gt;Follow at:&lt;br&gt;https://www.startupeventslist.com/z/subscribe.html&lt;br&gt;&lt;br&gt;Comment avoir un impact positif sur l'environnement tout en étant performant économiquement ? &lt;br&gt;&lt;br&gt;&lt;br&gt;C'est la question à laquelle Kriptown la bourse des start-up et GBK vont répondre à travers leur Afterwork le 18 Juin à partir de 18h15 au 13 rue Mademoiselle. Que vous soyez une Start-up en quête de réponse ou un investisseur à la recherche de la prochaine Green succes-story, vous êtes les bienvenus. Au programme de cet événement :&lt;br&gt;&lt;br&gt;&lt;br&gt;              -  Des pitchs de projets autour de la thématique de la soirée &lt;br&gt;              -  Une présentation de Kriptown et de GBK &lt;br&gt;              -  Un cocktail de networking &lt;br&gt;&lt;br&gt;Alors n'hésitez plus et venez à notre rencontre !&lt;br&gt;&lt;br&gt;https://www.facebook.com/events/595114321009322/</t>
  </si>
  <si>
    <t>https://www.google.com/calendar/event?eid=Xzc0cGo2YzlwNWtwajBlMWc3NHIzMmRpMGM1bzZpYmprZDVtbWFiamNmNCB0cWNqdmVsdWhuOXE3bjZua2dpdXYzYXY1a0Bn&amp;ctz=Europe/Paris</t>
  </si>
  <si>
    <t>France Influence Soirée Privée Programmeurs</t>
  </si>
  <si>
    <t>6 Rue Marie Stuart, 75002 Paris, France</t>
  </si>
  <si>
    <t>Get invites for events in your city.&lt;br&gt;Follow at:&lt;br&gt;https://www.startupeventslist.com/z/subscribe.html&lt;br&gt;&lt;br&gt;Bonjour l'élite !&lt;br&gt;Nous vous convions à vous joindre à nous sur notre terrasse.&lt;br&gt;Apportez vos consommations préférées : bières, bouteilles, soda, et toutes variétés de chips !&lt;br&gt;&lt;br&gt;Code d'entrée 1987A, 1er étage dans la cour intérieure, la porte blanche au fond à gauche.&lt;br&gt;&lt;br&gt;https://www.facebook.com/events/2352479815031208/?event_time_id=2352479821697874</t>
  </si>
  <si>
    <t>https://www.google.com/calendar/event?eid=Xzc0cGo2YzlwNWtwajBlMWc3NHIzMmRxMGM1bzZpYmprZDVtbWFiamNmNCB0cWNqdmVsdWhuOXE3bjZua2dpdXYzYXY1a0Bn&amp;ctz=Europe/Paris</t>
  </si>
  <si>
    <t>06/24/2019 07:02:23.000Z</t>
  </si>
  <si>
    <t>https://www.google.com/calendar/event?eid=Xzc0cGo2YzlwNWtwM2dlOW42Z3MzOGNpMGM1bzZpYmprZDVtbWFiamNmNCB0cWNqdmVsdWhuOXE3bjZua2dpdXYzYXY1a0Bn&amp;ctz=Europe/Paris</t>
  </si>
  <si>
    <t>Forum des associations @Google</t>
  </si>
  <si>
    <t>Get invites for events in your city.&lt;br&gt;Follow at:&lt;br&gt;https://www.startupeventslist.com/z/subscribe.html&lt;br&gt;&lt;br&gt;Il y aura des stands sur chacun des produits Google :&lt;br&gt;&lt;br&gt;Programme Google pour les Associations&lt;br&gt;Google Adwords, les fondamentaux&lt;br&gt;Google Adwords, niveau avancé&lt;br&gt;YouTube&lt;br&gt;Google Analytics&lt;br&gt;Google Suite / Maps&lt;br&gt;Vous pourrez aller sur les stands qui vous intéressent pour poser vos questions aux experts Google ou écouter les questions des autres associations.&lt;br&gt;Pour réguler l’affluence, nous vous proposons 2 créneaux : soit de 10 à 11h, soit de 11 à 12h : vous pourrez sélectionner le créneau de votre choix dans le formulaire d’inscription.&lt;br&gt;&lt;br&gt; &lt;br&gt;&lt;br&gt;https://www.facebook.com/events/581734725652767/</t>
  </si>
  <si>
    <t>https://www.google.com/calendar/event?eid=Xzc0cGo2YzlwNWtwajBlMWc3NHFqYWMyMGM1bzZpYmprZDVtbWFiamNmNCB0cWNqdmVsdWhuOXE3bjZua2dpdXYzYXY1a0Bn&amp;ctz=Europe/Paris</t>
  </si>
  <si>
    <t>Afterwork for freelancers</t>
  </si>
  <si>
    <t>L'Atelier Montmartre</t>
  </si>
  <si>
    <t>Get invites for events in your city.&lt;br&gt;Follow at:&lt;br&gt;https://www.startupeventslist.com/z/subscribe.html&lt;br&gt;&lt;br&gt;💥 BOOM ! 💥&lt;br&gt;&lt;br&gt;On a décidé de lancer Afterwork for freelancers à Montmartre : 1 Jeudi par mois de 19h00 à 20h30 (21h00 pour les vaillants), des bières, des serrages de main, des ambitions, des projets, des pitchs, des besoins, des galères, des idées et des amis freelances d'un soir 🤗🍺&lt;br&gt;&lt;br&gt;L'idée est très très simple. Venez chez L'Atelier Montmartre (176 rue Montmartre, Paris 2ème), posez vos affaires, prenez une boisson 🍺 et réseautez 🤝 ! Chris vous rendra reconnaissables grâce à des petits autocollants à porter pendant la soirée.&lt;br&gt;&lt;br&gt;L'ambiance est détente, le but c'est de s'entraider, d'élargir son réseau, de se porter conseil sur les best practices et à la sortie de tout ça d'avoir avancé de 0,01% dans son projet et sa vie. C'est déjà ça ! 😎&lt;br&gt;&lt;br&gt;Pour celles et ceux qui ne sont pas freelances mais qui cherchent à recruter, trouver de l'aide ou à démarcher des clients potentiels, vous êtes les bienvenus aussi ! 💙&lt;br&gt;&lt;br&gt;Inscrivez-vous ici 👉 https://www.eventbrite.fr/e/billets-afterwork-for-freelancers-57789492929&lt;br&gt;&lt;br&gt;Cheers !&lt;br&gt;&lt;br&gt;Suivez-nous sur...&lt;br&gt;👉 Facebook : https://www.facebook.com/gojollyclick/&lt;br&gt;👉 Twitter: @gojollyclick&lt;br&gt;👉 Instagram: @jollyclick&lt;br&gt;👉 LinkedIn: http://linkedin.com/company/jollyclick/&lt;br&gt;👉 Medium: https://www.medium.com/jollyclick/&lt;br&gt;&lt;br&gt;...et inscrivez-vous sur http://jollyclick.com, le premier réseau social qui donne du sens au travail !&lt;br&gt;&lt;br&gt;https://www.facebook.com/events/389311578554335/?event_time_id=389311588554334</t>
  </si>
  <si>
    <t>https://www.google.com/calendar/event?eid=Xzc0cGo2YzlwNWtwajBlMWc3NHFqYWNhMGM1bzZpYmprZDVtbWFiamNmNCB0cWNqdmVsdWhuOXE3bjZua2dpdXYzYXY1a0Bn&amp;ctz=Europe/Paris</t>
  </si>
  <si>
    <t>International Afterwork on 'Innovation in Business'</t>
  </si>
  <si>
    <t>77 Rue de Miromesnil, 75008 Paris, France</t>
  </si>
  <si>
    <t>Get invites for events in your city.&lt;br&gt;Follow at:&lt;br&gt;https://www.startupeventslist.com/z/subscribe.html&lt;br&gt;&lt;br&gt;The Franco-British Chamber of Commerce, The Swedish Chamber of Commerce in France and École des Ponts have the pleasure of welcoming you to an afterwork event on the theme 'Innovation in Business'&lt;br&gt;&lt;br&gt;With speakers from the startups: Karma (Swedish Chamber of Commerce) and Jenji (École des Ponts) and IPC Systems (Franco-British Chamber of Commerce)&lt;br&gt;&lt;br&gt;The presentations will be followed by a networking cocktail. &lt;br&gt;Sign up thorugh the evenium-link. The event is open to all and will be in English. Price: 15€/person&lt;br&gt;&lt;br&gt;&lt;br&gt;https://www.facebook.com/events/2099568587013335/</t>
  </si>
  <si>
    <t>https://www.google.com/calendar/event?eid=Xzc0cGo2YzlwNWtwajBlMWc3NHFqYWNpMGM1bzZpYmprZDVtbWFiamNmNCB0cWNqdmVsdWhuOXE3bjZua2dpdXYzYXY1a0Bn&amp;ctz=Europe/Paris</t>
  </si>
  <si>
    <t>Global Woman Club Paris: Business Networking Breakfast - June</t>
  </si>
  <si>
    <t>Hilton Paris Opera</t>
  </si>
  <si>
    <t>Get invites for events in your city.&lt;br&gt;Follow at:&lt;br&gt;https://www.startupeventslist.com/z/subscribe.html&lt;br&gt;&lt;br&gt;Empowering Women Locally - Connecting Women Globally&lt;br&gt;&lt;br&gt;A different style of networking&lt;br&gt;&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lt;br&gt;&lt;br&gt;Join us for a Business Breakfast Event in Paris on Thursday 27 June 2019 from 8.30am to 11.30am at our fabulous venue, Hilton Paris Opera, in a prime and convenient location, very close to the metro station.&lt;br&gt;&lt;br&gt;Places are limited so please book early.&lt;br&gt;&lt;br&gt;21396868_10212032686325302_1541521635_n-1&lt;br&gt;&lt;br&gt;Connie-Lee Bennett is your host and organiser and you can see more about Connie and why she became part of Global Woman here: http://globalwomanclub.com/paris&lt;br&gt;&lt;br&gt;On arrival, help yourself to tea or coffee or orange juice followed by a lovely buffet breakfast, and meet and greet with each other.&lt;br&gt;&lt;br&gt;Connie will start the event at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lt;br&gt;&lt;br&gt;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lt;br&gt;&lt;br&gt;What makes a Global Woman Club business networking event so special?&lt;br&gt;&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What they share in common is to serve a social and human good and purpose in whatever they do. For the entrepreneurs, it is to profit with a purpose. For career professionals, it is to succeed with a purpose. We often refer to it as the 'Life purpose'.&lt;br&gt;&lt;br&gt;It is the combination of all these magical ingredients that sprinkle a glowing sense of empowerment and happiness. United we are stronger and ready to face any challenges we are experiencing or may meet.&lt;br&gt;&lt;br&gt;Get a sense of the occasion by viewing a snapshot of the action and hear what the women have to say in the video here: https://www.youtube.com/watch?v=cT9KWhfNNtA&amp;sns=em&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lt;br&gt;Global Woman Business Club helps women to build their confidence and belief that they can be successful in whatever they do. We help them build their brand and create awareness about their projects through our media platform.&lt;br&gt;&lt;br&gt;The cost for Global Woman Club members is 15 euros and for non-members it is 30 euros. (Plus Eventbrite booking fee). Non-members can attend once to see and feel the experience and decide if wanting to join as a member. For more information about Global Woman Club membership, contact club@globalwoman.co&lt;br&gt;&lt;br&gt;We are now in London, Paris, Amsterdam, Antwerp, Stockholm, Gothenburg, Oslo, Milan, Vienna, Frankfiurt, Brussels, Bucharest, Los Angeles, New York, Chicago, Johannesburg South Africa, Nottingham, and Birmingham UK, with more opening in 2019, including Dubai, Copenhagen, Singapore, San Francisco and Miami.&lt;br&gt;&lt;br&gt;We do take pictures and share on Facebook (join us and see them at the Global Woman Club group) and on the Global Woman website www.globalwomanclub.com and www,globalwoman.co&lt;br&gt;&lt;br&gt;You can see Global Woman breakfast dates in all locations and countries, and other Global Woman events at http://globalwomanclub.com/events/&lt;br&gt;&lt;br&gt;Join the Global Woman Facebook Public page for updates and alerts&lt;br&gt;&lt;br&gt;We will contact you about this and other events after you have booked your ticket. You may unsubscribe at any time and can view our privacy policy at https://globalwomanclub.com/privacy-policy&lt;br&gt;&lt;br&gt;Watch out for the Global Woman TV show live on Facebook at 8pm CEST and 9pm CEST each Friday.&lt;br&gt;&lt;br&gt;https://www.facebook.com/events/2319701401605197/</t>
  </si>
  <si>
    <t>https://www.google.com/calendar/event?eid=Xzc0cGo2YzlwNWtwajBlMWc3NHFqYWNxMGM1bzZpYmprZDVtbWFiamNmNCB0cWNqdmVsdWhuOXE3bjZua2dpdXYzYXY1a0Bn&amp;ctz=Europe/Paris</t>
  </si>
  <si>
    <t>La Data &amp; l'IA au service de vos actions marketing</t>
  </si>
  <si>
    <t>87 Boulevard Haussmann, 75008 Paris, France</t>
  </si>
  <si>
    <t>Get invites for events in your city.&lt;br&gt;Follow at:&lt;br&gt;https://www.startupeventslist.com/z/subscribe.html&lt;br&gt;&lt;br&gt;Comment optimiser vos actions marketing grâce à la Data et l'IA ? 🤔&lt;br&gt;Parlons en le 26 juin lors d'un petit déjeuner co-animé avec Eulerian Technologies ! 😉🥐 &lt;br&gt;&lt;br&gt;&lt;br&gt;https://www.facebook.com/events/339240650120911/</t>
  </si>
  <si>
    <t>https://www.google.com/calendar/event?eid=Xzc0cGo2YzlwNWtwajBlMWc3NHFqYWRhMGM1bzZpYmprZDVtbWFiamNmNCB0cWNqdmVsdWhuOXE3bjZua2dpdXYzYXY1a0Bn&amp;ctz=Europe/Paris</t>
  </si>
  <si>
    <t>Modélisation hiérarchique et état de l’art en statist bayésienne</t>
  </si>
  <si>
    <t>Institut Henri Poincaré</t>
  </si>
  <si>
    <t>Get invites for events in your city.&lt;br&gt;Follow at:&lt;br&gt;https://www.startupeventslist.com/z/subscribe.html&lt;br&gt;&lt;br&gt;Chères et chers collègues, &lt;br&gt;&lt;br&gt;Cette année, les Ateliers Statistiques de la SFdS porteront sur la modélisation probabiliste et l’approche statistique bayésienne. Le principal objectif de ces Ateliers est de faire profiter les statisticiens et les utilisateurs de la statistique de démarches et méthodes qui leur permettront d'améliorer leurs connaissances et, de fait, leur capacité à résoudre certains problèmes posés dans le cadre de leur activité professionnelle. Les méthodes statistiques bayésiennes ont fait l’objet d’un fort investissement de recherche depuis les 15 dernières années et ont acquis une certaine maturité théorique. Ces méthodes sont dorénavant applicables à des problèmes complexes et présentent de nombreux avantages (analyse de risque et aide à la décision, méta-analyse, quantification d’incertitude, prédiction…). Elles sont ainsi de plus en plus utilisées ou susceptibles d’intéresser des chercheurs et ingénieurs et ce, dans de nombreux domaines : santé, environnement, biologie, agronomie, fiabilité, ...&lt;br&gt;&lt;br&gt;Le premier Atelier Statistique nommé « Modélisation hiérarchique et état de l’art en statistique bayésienne » aura lieu les 25, 26 et 27 juin 2019 à l'Institut Henri Poincaré à Paris. Il aura pour objectif de présenter les principes de base de la modélisation hiérarchique (encore appelée modélisation multi-niveaux), de la démarche statistique bayésienne, des algorithmes Monte-Carlo par Chaînes de Markov (MCMC) et des méthodes bayésiennes de validation et de choix de modèles. Chaque partie du cours sera illustrée par des exemples simples et/ou des applications sur données réelles. Une initiation au package R « rjags » faisant lui-même appel au logiciel (gratuit) d’inférence bayésienne JAGS sera également proposée.&lt;br&gt;&lt;br&gt;Ce premier Atelier sera animé par Eric PARENT (UMR AgroParisTech/INRA 518) et Sophie ANCELET (IRSN).&lt;br&gt;&lt;br&gt;Il reste des places, n'hésitez pas à vous inscrire !&lt;br&gt;&lt;br&gt;La plaquette d'annonce de cette formation est téléchargeable en suivant ce lien : elle inclut le montant des droits d’inscription ainsi que le bulletin d’inscription à compléter puis retourner au secrétariat de la SFdS. Attention, la date limite d’inscription est fixée au 17 juin 2019. Par ailleurs, afin d'assurer une plus grande convivialité à l’Atelier et de favoriser les échanges entre les participants, le nombre de places est limité à 30. &lt;br&gt;&lt;br&gt;En espérant vous accueillir nombreux pour cet Atelier Statistique !  &lt;br&gt;&lt;br&gt;Sophie ANCELET&lt;br&gt;Responsable des Ateliers Statistiques de la SFdS&lt;br&gt;&lt;br&gt;https://www.facebook.com/events/2223816161000202/</t>
  </si>
  <si>
    <t>https://www.google.com/calendar/event?eid=Xzc0cGo2YzlwNWtwajBlMWc3NHFqYWRpMGM1bzZpYmprZDVtbWFiamNmNCB0cWNqdmVsdWhuOXE3bjZua2dpdXYzYXY1a0Bn&amp;ctz=Europe/Paris</t>
  </si>
  <si>
    <t>Synchronized Networks 'Limits of AI' Masterclass</t>
  </si>
  <si>
    <t>8 Boulevard Haussmann, 75009 Paris</t>
  </si>
  <si>
    <t>Get invites for events in your city.&lt;br&gt;Follow at:&lt;br&gt;https://www.startupeventslist.com/z/subscribe.html&lt;br&gt;&lt;br&gt;We can now use Artificial Intelligence to create human faces, cars, cats, scientific papers, new molecules and more that do not exist in the real world. Generative Adversarial Networks enable us to create digital twins of almost everything. These adversarial examples are our starting point for a new way of doing ANN analyses and design, where nonlinear and chaotic events naturally dominate while synchronisation equilibrium patterns melees.&lt;br&gt; &lt;br&gt;This course will give you the opportunity to not only follow the trend - but be part of it!Learn how to use the most advanced AI techniques during a 3 hours masterclass, walking away with in-depth knowledge into Synchronized Networks. &lt;br&gt; &lt;br&gt; &lt;br&gt;Topics covered in Masterclass&lt;br&gt;&lt;br&gt;Key topics: supervised learning (discriminative learning, parametric / non-parametric methods, neural network architectures, unsupervised learning (clustering, dimensionality reduction, kernel methods), learning theory (bias/variance trade-offs, practical advice), graph theory and dynamical systems. The course will also discuss recent applications of machine learning and scientific research, such as to robotic control, data/text mining, sequential pattern mining and adaptive control, link prediction, community detection, autonomous navigation, bioinformatics, speech recognition, and text/web data processing.&lt;br&gt; &lt;br&gt; &lt;br&gt;Outline of Masterclass&lt;br&gt;&lt;br&gt;Data preprocessing, dataset generation and augmentation techniques. Time series analysis and recursive learning methods for behaviour analytics.&lt;br&gt; &lt;br&gt;Dataset ‘hybridation’, how to include qualitative data into purely quantitative datasets?&lt;br&gt; &lt;br&gt;The role of chaos in classifier and regression predictions, weight spaces as probability distribution functions. Cross-validation, error propagation and estimation of systematic uncertainties.&lt;br&gt; &lt;br&gt; &lt;br&gt;Outcome1. The ability to investigate how different approaches have an impact on your implementation of an AI strategy plan. &lt;br&gt; &lt;br&gt;2. The skills, knowledge, and experience needed to compile an AI strategy for any industry of your choice. &lt;br&gt;3. A concrete learning experience based on practical use-cases. &lt;br&gt; &lt;br&gt; &lt;br&gt; &lt;br&gt;&lt;br&gt;MASTERCLASS INSTRUCTORS&lt;br&gt;&lt;br&gt;1. Dr. Daniel S. CovacichDaniel is the Chief Data Officer at BRAINCITIES LAB since July 2018. &lt;br&gt;As a physicist, researcher and former member of CERN, he has collaborated to high energy particle physics studies, involving big-data, high precision measurement, simulation and phenomenology analyses in strong nuclear interaction experiments performed at the Large Hadron Collider (LHC).  Additional to more than 10 years of experience working in academic research, data analytics, R&amp;D and instrumentation solutions for the mining industry.&lt;br&gt;He is now focused on Deep Machine Learning methods to solve a wide variety of problems using computer vision, natural language processing, and recurrent neural networks.&lt;br&gt;&lt;br&gt;2. Jorge Ruiz&lt;br&gt;Jorge is currently a Ph.D. researcher at the Technische Universität Berlin, Germany based in the Bernstein Center for Computational Neuroscience, since his M.Sc. in Theoretical Physics. He studied topological aspects of real-world graphs, implementing new approaches to improve the state of the art algorithms in community detection and link prediction for multilayer complex networks. Jorge is currently studying dynamical processes analytically and performing numerical simulations, specifically on synchronization phenomena, being his main goal to understand the interplay between network topology and synchronization in diverse systems. Some current and potential applications of this work includes the modeling of real biological neuronal networks, social networks recommendations, self-organization in mobile autonomous agents, time series inference, optimization algorithms, blockchain analysis, and artificial neural networks.&lt;br&gt;&lt;br&gt;SCHEDULE &lt;br&gt; &lt;br&gt;Door Opening: 8:30 PMStart: 9 AMEnd: 12 PM&lt;br&gt;&lt;br&gt;For more information on the Masterclass contact Kym Yeardley kym.yeardley@braincities.co&lt;br&gt; &lt;br&gt; &lt;br&gt;PRACTICAL INFORMATION&lt;br&gt; &lt;br&gt;Getting here:BpiFrance, 6 Boulevard Haussmann Paris 75009Metro: Richelieu - Drouot (line 8 &amp; 9)&lt;br&gt; &lt;br&gt;Tickets price: 1,200€ (part proceedings will go towards Eventbrite fees)&lt;br&gt;#LimitsofAI&lt;br&gt;&lt;br&gt;https://www.facebook.com/events/311929899738668/</t>
  </si>
  <si>
    <t>https://www.google.com/calendar/event?eid=Xzc0cGo2YzlwNWtwajBlMWc3NHFqYWRxMGM1bzZpYmprZDVtbWFiamNmNCB0cWNqdmVsdWhuOXE3bjZua2dpdXYzYXY1a0Bn&amp;ctz=Europe/Paris</t>
  </si>
  <si>
    <t>WE/DATA - #1 Edition Paris</t>
  </si>
  <si>
    <t>Get invites for events in your city.&lt;br&gt;Follow at:&lt;br&gt;https://www.startupeventslist.com/z/subscribe.html&lt;br&gt;&lt;br&gt;The #1 edition of WE/DATA comes to Paris!&lt;br&gt;&lt;br&gt;After several successful WE/CODE and WE/DESIGN in Paris, we decided it was about time to celebrate the launch of our Data Analytics bootcamp by organizing our very first WE/DATA!&lt;br&gt;&lt;br&gt;This first edition will be all about Data Visualization.&lt;br&gt;&lt;br&gt;A Data visualization specialist will open the event by showing you how good data visualization can facilitate one's understanding of business stakes by making data accessible to as many people as possible.&lt;br&gt;Then, our data teacher Eldiias will teach you how to prepare a data visualization using Python. In order to do so, you will learn how to get data, how to manage it and finally, how to visualize it correctly.&lt;br&gt;&lt;br&gt;You work in tech, finance, marketing, and want to enhance your data skills, get a better glimpse of all the things you could do as a data analyst? Then this event is made for you!&lt;br&gt;&lt;br&gt;No former data skill is required but you will be way more comfortable if you know how to use Excel correctly and have already written a few functions.&lt;br&gt;&lt;br&gt;Schedule of the event:&lt;br&gt;&lt;br&gt;9h30 - Welcome!&lt;br&gt;10h - Opening speech&lt;br&gt;10h45 - Coffee Break&lt;br&gt;11h00 - Data Visualization Workshop pt. 1&lt;br&gt;12h30 - Mini Break&lt;br&gt;12h45 - Data Visualization Workshop pt. 2&lt;br&gt;14h00 - End of workshop + Networking cocktail&lt;br&gt;14h30 - End of event&lt;br&gt;&lt;br&gt;It is mandatory to bring a laptop in order to follow the workshop.&lt;br&gt;We will be offering breakfast and some snacks around 2pm!&lt;br&gt;&lt;br&gt;Key information:&lt;br&gt;Address: 226 Boulevard Voltaire - 75011 Paris (Deskopolitan)&lt;br&gt;Date: 29th June 2019&lt;br&gt;Time: From 9h30 to 14h30&lt;br&gt;Price: 14,90€ &lt;br&gt;&lt;br&gt;Join us on this first edition of WE/DATA and learn how to use the power of data! &lt;br&gt;&lt;br&gt;&lt;br&gt;https://www.facebook.com/events/2433301853622724/</t>
  </si>
  <si>
    <t>https://www.google.com/calendar/event?eid=Xzc0cGo2YzlwNWtwajBlMWc3NHFqY2NxMGM1bzZpYmprZDVtbWFiamNmNCB0cWNqdmVsdWhuOXE3bjZua2dpdXYzYXY1a0Bn&amp;ctz=Europe/Paris</t>
  </si>
  <si>
    <t>Le premier Hackathon de l’installation!</t>
  </si>
  <si>
    <t>8 Rue de la Fontaine-au-Roi, 75011 Paris, France</t>
  </si>
  <si>
    <t>Get invites for events in your city.&lt;br&gt;Follow at:&lt;br&gt;https://www.startupeventslist.com/z/subscribe.html&lt;br&gt;&lt;br&gt;Bonjour à tous,&lt;br&gt;&lt;br&gt;A peine la SFO terminée, l’ANJO continue et vous propose le Hackathon de l’installation !!&lt;br&gt; &lt;br&gt;Un hackathon c’est quoi ? C’est un évènement participatif et interactif au cours duquel des groupes sont formés pour réfléchir sur un thème avec l’aide de coachs experts !&lt;br&gt; &lt;br&gt;L’ANJO vous propose donc une journée pour réfléchir sur votre future installation et vous dit tout ! &lt;br&gt; &lt;br&gt;L’évènement aura lieu le 29 juin, à Paris, de 10h à 18h. &lt;br&gt;Le lieu exact sera communiqué prochainement mais sera à la hauteur de nos précédents évènements !&lt;br&gt; &lt;br&gt;Programme de la journée :&lt;br&gt;10h-12h : conférences des coachs et experts&lt;br&gt;10h10h30 : OphtAvenir Les statuts, les modes d’organisation, formes juridiques&lt;br&gt;10h30-11h : Essilor : Aspect administratifs et économiques&lt;br&gt;11h-11h30 : Bayer : Réussir son cabinet orienté rétine&lt;br&gt;11h30-12h : Laboratoires de contactologie : Réussir son cabinet orienté contacto&lt;br&gt;12h-13h30 : Repas, formation des groupes et visite des stands&lt;br&gt;13h30-14h : Brainstorming&lt;br&gt;14h-16h : Interactions avec les experts et élaboration du projet&lt;br&gt;16h30-17h : Visite des stands et networking&lt;br&gt;17h-18h : Restitution des projets&lt;br&gt; &lt;br&gt;Pourquoi venir :&lt;br&gt;Un nouvel outil d’étude de marché puissant vous aidera à déterminer le meilleur emplacement.&lt;br&gt;Tout au long de l’évènement, vous aurez accès à des experts juridiques, financiers et organisationnels, spécialistes de la gestion des IVTs, de la contacto. Leur objectif sera de vous aider à trouver la meilleure réponse à chacune de vos interrogations : quelle forme d’association, quels outils juridiques, quel type de prêt, quel type d’exercice, quelle organisation, etc… &lt;br&gt;Nous vous proposerons également des échanges avec des jeunes installés qui vous feront part de leur expérience.&lt;br&gt; &lt;br&gt;Pour que cet évènement soit un succès, nous vous invitons à vous inscrire au plus vite, éventuellement en formant d’ores et déjà des groupes de 3 ou 4 personnes pour ceux qui ont déjà des idées d’installation commune. Le nombre de place sera limité à 50 pour maintenir un bon niveau d’interaction. &lt;br&gt;L’évènement s’adresse aux internes à partir de la 3ème année d’internat et bien sûr aux assistants/chefs de cliniques, et remplaçants avec un projet d’installation. Pour ceux qui ne viendront pas en groupe, une inscription individuelle est évidemment possible.&lt;br&gt; &lt;br&gt;Les inscriptions se font là :&lt;br&gt;https://docs.google.com/forms/d/e/1FAIpQLSf550ncqib_BHbH8It2sBD-Sz-x-1Z8By-y1In20WW97NVUIQ/viewform?usp=pp_url&lt;br&gt;&lt;br&gt;&lt;br&gt;On vous attends !&lt;br&gt;&lt;br&gt; &lt;br&gt;L’ANJO&lt;br&gt;&lt;br&gt;https://www.facebook.com/events/320692888600098/</t>
  </si>
  <si>
    <t>https://www.google.com/calendar/event?eid=Xzc0cGo2YzlwNWtwajBlMWc3NHFqY2QyMGM1bzZpYmprZDVtbWFiamNmNCB0cWNqdmVsdWhuOXE3bjZua2dpdXYzYXY1a0Bn&amp;ctz=Europe/Paris</t>
  </si>
  <si>
    <t>Comment développer son activité au Canada ?</t>
  </si>
  <si>
    <t>Get invites for events in your city.&lt;br&gt;Follow at:&lt;br&gt;https://www.startupeventslist.com/z/subscribe.html&lt;br&gt;&lt;br&gt;POTENTIEL, OPPORTUNITÉS, STRATÉGIE ET RÉUSSITE&lt;br&gt;WORKSHOP – BPIFRANCE – PARIS, LE 28 JUIN  2019&lt;br&gt;Un retour d’expériences sur les défis et challenges&lt;br&gt;pour mieux réussir son développement dans un marché compétitif&lt;br&gt;&lt;br&gt;plus d'info ici : http://bit.ly/LPdéveloppersonactivitéaucanada &lt;br&gt;&lt;br&gt;https://www.facebook.com/events/1225582897604913/</t>
  </si>
  <si>
    <t>https://www.google.com/calendar/event?eid=Xzc0cGo2YzlwNWtwajBlMWc3NHFqY2RhMGM1bzZpYmprZDVtbWFiamNmNCB0cWNqdmVsdWhuOXE3bjZua2dpdXYzYXY1a0Bn&amp;ctz=Europe/Paris</t>
  </si>
  <si>
    <t>Cybersécurité en Chine</t>
  </si>
  <si>
    <t>IHEDN REGION PARIS Île-de-France</t>
  </si>
  <si>
    <t>Get invites for events in your city.&lt;br&gt;Follow at:&lt;br&gt;https://www.startupeventslist.com/z/subscribe.html&lt;br&gt;&lt;br&gt;Conférence d’Isabelle Hajjar et Marguerite BILALIAN sur “Cybersécurité : derrière la muraille de Chine” le jeudi 27 juin 2019&lt;br&gt;&lt;br&gt;https://www.facebook.com/events/2273852786233125/</t>
  </si>
  <si>
    <t>https://www.google.com/calendar/event?eid=Xzc0cGo2YzlwNWtwajBlMWc3NHFqY2RpMGM1bzZpYmprZDVtbWFiamNmNCB0cWNqdmVsdWhuOXE3bjZua2dpdXYzYXY1a0Bn&amp;ctz=Europe/Paris</t>
  </si>
  <si>
    <t>Analyse systémique - Spécialisation</t>
  </si>
  <si>
    <t>MHD formation</t>
  </si>
  <si>
    <t>Get invites for events in your city.&lt;br&gt;Follow at:&lt;br&gt;https://www.startupeventslist.com/z/subscribe.html&lt;br&gt;&lt;br&gt;L’analyse systémique « s’appuie sur une approche globale des problèmes ou des systèmes que l’on étudie et se concentre sur le jeu des interactions entre leurs éléments. […] Au précepte cartésien de réductionnisme qui demande une décomposition en autant de parcelles qu’il est possible de le faire et qui constitue la caractéristique essentielle de l’approche analytique, l’approche systémique oppose le précepte du globalisme. (Wikipédia)&lt;br&gt;&lt;br&gt;https://www.facebook.com/events/883387198664012/?event_time_id=883387205330678</t>
  </si>
  <si>
    <t>https://www.google.com/calendar/event?eid=Xzc0cGo2YzlwNWtwajBlMWc3NHFqY2UyMGM1bzZpYmprZDVtbWFiamNmNCB0cWNqdmVsdWhuOXE3bjZua2dpdXYzYXY1a0Bn&amp;ctz=Europe/Paris</t>
  </si>
  <si>
    <t>Get invites for events in your city.&lt;br&gt;Follow at:&lt;br&gt;https://www.startupeventslist.com/z/subscribe.html&lt;br&gt;&lt;br&gt;L’analyse systémique « s’appuie sur une approche globale des problèmes ou des systèmes que l’on étudie et se concentre sur le jeu des interactions entre leurs éléments. […] Au précepte cartésien de réductionnisme qui demande une décomposition en autant de parcelles qu’il est possible de le faire et qui constitue la caractéristique essentielle de l’approche analytique, l’approche systémique oppose le précepte du globalisme. (Wikipédia)&lt;br&gt;&lt;br&gt;https://www.facebook.com/events/883387198664012/</t>
  </si>
  <si>
    <t>https://www.google.com/calendar/event?eid=Xzc0cGo2YzlwNWtwajBlMWc3NHFqY2VhMGM1bzZpYmprZDVtbWFiamNmNCB0cWNqdmVsdWhuOXE3bjZua2dpdXYzYXY1a0Bn&amp;ctz=Europe/Paris</t>
  </si>
  <si>
    <t>Stage Data Sciences niveau intermédiaire</t>
  </si>
  <si>
    <t>Get invites for events in your city.&lt;br&gt;Follow at:&lt;br&gt;https://www.startupeventslist.com/z/subscribe.html&lt;br&gt;&lt;br&gt;Un journée complète pour acquérir des compétences en Data Sciences.&lt;br&gt;&lt;br&gt;Venez assister à la RÉUNION DE FORMATION concernant la formation en DATA SCIENCE en 35h de Bouge ton Qode.------------------------------------------------------------------------------------------------------�Vous vous posez des questions sur les Data Science, l’intelligence artificielle ou le machine learning ? Vous êtes curieux, vous cherchez à vous reconvertir, créer votre startup, booster votre carrière marketing ou de commercial grâce aux Data Science ?Vous avez raison de vous intéresser aux Data Science. Cette discipline qui semble réservée uniquement aux geeks est ACCESSIBLE MÊME SI VOUS NE SAVEZ PAS CODER. Tous les secteurs sont concernés, publics ou privés. Quelle entreprise ne rêvent pas d’analyser ses données des clients ou de ses fournisseurs pour PRENDRE RAPIDEMENT LES BONNES DÉCISIONS.Au programme :� Comprendre l'analyse web et l'A/B Testing.� Création base de données et requêtes (fondamentaux de SQL / requêtes personnalisées).� Synthétiser les données et créer des tables jointes.� Data mining &amp; Data Visualization.� Cas pratique.Dans cet atelier, Mickael Bolnet, Directeur innovation d’EBENE et co-fondateur de plusieurs startups en intelligence artificielle répondra à toutes vos questions sur ces outils, le et les métiers de Data Scientist, comment se former rapidement et les applications possibles dans votre domaine. Pour rester qualitatif, cet atelier est seulement ouvert aux 20 premiers inscrits.------------------------------------------------------------------------------------------------------QUI EST BOUGE TON QODE ? Une société SPECIALISÉE dans la FORMATION au Web Development et Data Science : http://bougetonqode.com/formations-a-la-carte/. Nous sommes le seul organisme de formation à proposer une formation accélérée et à la carte de 35h. Votre formateur principal, Mickael Bolnet, Co-fondateur de plusieurs startups IA et Machine Learning. Il a accompagné ces 4 dernières années, PLUS DE 150 ÉLÈVES à se former aux langages informatiques : Javascript, Python, React, C, ….&lt;br&gt;&lt;br&gt;https://www.facebook.com/events/2247931898793009/</t>
  </si>
  <si>
    <t>https://www.google.com/calendar/event?eid=Xzc0cGo2YzlwNWtwajBlMWc3NHFqZWMyMGM1bzZpYmprZDVtbWFiamNmNCB0cWNqdmVsdWhuOXE3bjZua2dpdXYzYXY1a0Bn&amp;ctz=Europe/Paris</t>
  </si>
  <si>
    <t>Le Grand Speed Meeting des Entrepreneurs edition 4</t>
  </si>
  <si>
    <t>11 Rue de la Vistule, 75013 Paris, France</t>
  </si>
  <si>
    <t>Get invites for events in your city.&lt;br&gt;Follow at:&lt;br&gt;https://www.startupeventslist.com/z/subscribe.html&lt;br&gt;&lt;br&gt;LE GRAND SPEED MEETING DES ENTREPRENEURS ET PORTEURS DE PROJETS… Fait son grand retour !&lt;br&gt;&lt;br&gt;POUR UNE 4E ÉDITION SPÉCIALE !&lt;br&gt;&lt;br&gt;Lors de ce RDV 100% entrepreneurs et porteurs de projets nous aurons la chance d'avoir la participation exceptionnelle de : &lt;br&gt;&lt;br&gt;Mokobé (TACOSHAKE), Lodia KPODZRO (BAZARA PAGNE), Placide HOUSSOU (Villa Maasai, Café Maasai, La Suite 34) &amp; Rodrigue Vodounnou (GOYA PARIS).&lt;br&gt;&lt;br&gt;AU PROGRAMME :&lt;br&gt;&lt;br&gt;Présentation réseau Ma vie d’entrepreneur-e- et intervenants&lt;br&gt;&lt;br&gt;1/ Intervention de Rodrigue Vodounnou, Goya Paris&lt;br&gt;&lt;br&gt;Passionné de mode et créateur de la marque Goya Paris depuis 3 ans, Rodrigue propose à sa clientèle des souliers originaux d'inspirations africaines pour Femmes et pour Hommes dans une adresse incontournable au cœur du 15 ème arrondissement de Paris. Avec une présence remarquée sur la place afroparisienne, Rodrigue se révèle ainsi être un créateur inspiré et inspirant pour ses pairs. Il nous racontera son parcours, ses difficultés et comment il a réussi à s'imposer en plein coeur de Paris. &lt;br&gt;&lt;br&gt;2/ WORKSHOP/ATELIER Pascal Lenchent, Neoditel - Les clés/piliers de la gestion financière d’une entreprise&lt;br&gt;&lt;br&gt;Dirigeant d'une société spécialisée dans la gestion et l’optimisation des télécoms en entreprise depuis 2001, Pascal abordera l'une des composantes essentielles de la survie d'une entreprise : ses finances.&lt;br&gt;&lt;br&gt;1. L’argent est au centre de l’entreprise (un entrepreneur ne doit pas avoir de « problème » avec l’argent)&lt;br&gt;&lt;br&gt;2. Les 2 équations fondamentales de l’entreprise&lt;br&gt;&lt;br&gt;3. Les outils de la gestion financière (les tableaux de bord) &lt;br&gt;&lt;br&gt;4. Les partenaires financiers de l’entreprise : l’expert-comptable, le banquier, l’avocat&lt;br&gt;&lt;br&gt;5. La gestion des crises : crise de rentabilité, crise de trésorerie, impayés, procès…&lt;br&gt;&lt;br&gt;6. Comment maximiser la marge bénéficiaire&lt;br&gt;&lt;br&gt;3/ Intervention de Placide Houssou, Groupe Maasai (Villa Maasai, Café Maasai et La Suite 34)&lt;br&gt;&lt;br&gt;A la tête d'un groupe dirigé en Famille, Placide gère plus d'une centaine de salariés. Il parlera de son parcours, ses réussites et les difficultés du parcours d'entrepreneur tout en donnant de précieux conseils pour réussir à lancer ou développer une entreprise : de la naissance de l'idée, à sa mise en place, en passant par la stratégie de développement, Placide vous apportera de précieuses clés. &lt;br&gt;&lt;br&gt;4/ SPEED MEETING&lt;br&gt;&lt;br&gt;Durant une heure les participants échangeront entre eux à tour de rôle (5/6 minutes par couple), pour pouvoir créer des synergies, des partenariats, échanger sur leurs difficultés ou réussites autour d’un cocktail rafraichissant et savoureux de notre sponsor officil DAGOLIFE (https://dagolife.fr/). Ce moment vous permettra également de poser des questions en privé aux intervenants.&lt;br&gt;&lt;br&gt;5/ ATELIER MOTIVATION - Je me fais confiance donc je réussis ! &lt;br&gt;&lt;br&gt;Brandon, alias BR Nwaar, abordera 4 techniques permettants de développer une confiance en soi INARRETABLE :&lt;br&gt;&lt;br&gt;- Je suis mon propre coach : comment s’auto-motiver ?&lt;br&gt;&lt;br&gt;- Je dis donc je suis : là puissance de l’auto-persuasion&lt;br&gt;&lt;br&gt;- J’ai confiance donc j’agis : Maintenir en vie sa confiance en soi grâce à l’action&lt;br&gt;&lt;br&gt;- Je suis INARRETABLE : Comment utiliser la force de la persistance&lt;br&gt;&lt;br&gt;Cet atelier vous permettra d'être plus motivé que jamais à lancer ou poursuivre ses rêves !&lt;br&gt;&lt;br&gt;5/ Intervention de Lodia KPODZRO, Bazara Pagne&lt;br&gt;&lt;br&gt;Fondatrice de la marque de vêtements wax Bazara Pagne depuis plus de 5 ans, la jeune créatrice voyage entre Lomé et Paris, où elle a sa boutique à Chatelet-les-Halles. Entre rêve, espoir, challenges, difficultés et réussites, elle nous racontera son parcours en toute authenticité pour vous inspirer et vous pousser à aller au bout de vos projets avec conviction !&lt;br&gt;&lt;br&gt;6/ Intervention de Mokobé, TACOSHAKE&lt;br&gt;&lt;br&gt;Après plus de 20 ans de carrière, de succès avec le 113, de victoires de la musique... le rappeur de Vitry, Mokobé, avait en tête un autre rêve : devenir entrepreneur. Et c'est dans la restauration que le chanteur s'est lancé. Avec trois autres comparses, Mokobé a ouvert une franchise, baptisée 'Tacoshake'. Lancé en 2018, sa franchise possède à son actif 7 restaurants en France, et prévoit l'ouverture prochaine d’un restaurant sur les champs Élysées. &lt;br&gt;&lt;br&gt;« Mon père a été plus fier de moi quand j’ai ouvert mon restaurant que lorsque j’ai gagné mes Victoires de la musique avec le groupe 113 ». Mokobé, parrain de notre 4e édition, nous fera l’honneur et le privilège, de parler de son parcours, les difficultés rencontrées et ses réussites pour vous inspirer!&lt;br&gt;&lt;br&gt;7/ CLOTURE ET REMERCIEMENTS&lt;br&gt;&lt;br&gt;Prenez votre billet ici, inscription uniquement en ligne aucun billet sur place : https://www.weezevent.com/le-grand-speed-meeting-des-entrepreneurs-4&lt;br&gt;&lt;br&gt;https://www.facebook.com/events/305506640359800/</t>
  </si>
  <si>
    <t>https://www.google.com/calendar/event?eid=Xzc0cGo2YzlwNWtwajBlMWc3NHFqZWRhMGM1bzZpYmprZDVtbWFiamNmNCB0cWNqdmVsdWhuOXE3bjZua2dpdXYzYXY1a0Bn&amp;ctz=Europe/Paris</t>
  </si>
  <si>
    <t>Limits of AI Conference</t>
  </si>
  <si>
    <t>Get invites for events in your city.&lt;br&gt;Follow at:&lt;br&gt;https://www.startupeventslist.com/z/subscribe.html&lt;br&gt;&lt;br&gt;The best way to prepare for the future is&lt;br&gt;UNDERSTAND IT&lt;br&gt;&lt;br&gt;Artificial Intelligence (AI) is increasingly impacting our everyday lives, our businesses, and our society. Whether its a voice on a smart speaker, augmented reality on a smartphone, or an algorithm determining whether we qualify for a loan, the impacts of AI are felt in families and workplaces across France.&lt;br&gt;&lt;br&gt;It’s important, then, to reflect on the limits of this new technology, both what they are and what they should be. How closely should our lives be interconnected with machines? What does it mean to be intelligent in a world where Alexa and Siri seem to know all the answers? And are there any technological limits to where AI will take us next year, or in the next decade?&lt;br&gt;&lt;br&gt;The Limits of AI Conference welcome industry leaders, researchers, and policymakers to an event that seeks answers to these questions, and then some. &lt;br&gt;&lt;br&gt;On Wednesday 25 June, Bpi France will welcome academic experts and solution providers, businesspeople and ethicists, AI pioneers and startups on the cutting-edge of tomorrow’s AI. Together they will explore what the limits of AI are, what they should be, and perhaps whether there are any limits at all.&lt;br&gt;&lt;br&gt;Join us for engaging discussions, frank and honest debates, and impactful presentations from speakers including the inventor of Siri and now Samsung VP Luc Julia, Augmented Intelligence thought leader and OECD AI expert Michel Morvan, and former CERN member, renowned data scientist Daniel Covacich, and more.&lt;br&gt;&lt;br&gt;&gt; Register on EventBrite: http://bit.ly/limitsofaiconf5&lt;br&gt;&lt;br&gt;Talks and panels from top AI researchers and experts on Machine Learning and Heads of AI.&lt;br&gt;Luc JULIA &lt;br&gt;Vice President of Innovation, Samsung Electronics&lt;br&gt;&lt;br&gt;Michel MORVAN&lt;br&gt;Founder of Cosmo Tech, panelist of OECD &amp; President of IRT System X&lt;br&gt;&lt;br&gt;Dr. Daniel S. COVACICH&lt;br&gt;Former member of CERN, Chief Data Officer at BRAINCITIES LAB &lt;br&gt;&lt;br&gt;Pierre Hoffer&lt;br&gt;Director HPC &amp; AI EMEA at HPE&lt;br&gt;&lt;br&gt;Alexandre Araujo&lt;br&gt;Data Scientist at Wavestone &amp; PhD Student at Paris-Dauphine University &lt;br&gt;&lt;br&gt;Thomas Solignac&lt;br&gt;CEO of Golem.AI&lt;br&gt;&lt;br&gt;Maxime Sabahec&lt;br&gt;Business France&lt;br&gt;&lt;br&gt;More to be announced ...&lt;br&gt;&lt;br&gt;PRACTICAL INFORMATION&lt;br&gt;Door Opening: 1:30 PM &lt;br&gt;Start: 2 PM End: 18 PM&lt;br&gt;&lt;br&gt;Getting here: BpiFrance, 6 Boulevard Haussmann Paris 75009Metro: Richelieu - Drouot (line 8 &amp; 9)Bus: lines n°20, 74, 85, 30&lt;br&gt;&lt;br&gt;Tickets price: 15€ which will go towards local charity (part proceedings will go towards Eventbrite fees)&lt;br&gt;&lt;br&gt;&gt; Link to register on EventBrite: http://bit.ly/limitsofaiconf5&lt;br&gt;&lt;br&gt;#LimitsofAI &lt;br&gt;&lt;br&gt;&lt;br&gt;https://www.facebook.com/events/958489104324604/</t>
  </si>
  <si>
    <t>https://www.google.com/calendar/event?eid=Xzc0cGo2YzlwNWtwajBlMWc3NHFqZWRxMGM1bzZpYmprZDVtbWFiamNmNCB0cWNqdmVsdWhuOXE3bjZua2dpdXYzYXY1a0Bn&amp;ctz=Europe/Paris</t>
  </si>
  <si>
    <t>Get invites for events in your city.&lt;br&gt;Follow at:&lt;br&gt;https://www.startupeventslist.com/z/subscribe.html&lt;br&gt;&lt;br&gt;Bonjour l'élite !&lt;br&gt;Nous vous convions à vous joindre à nous sur notre terrasse.&lt;br&gt;Apportez vos consommations préférées : bières, bouteilles, soda, et toutes variétés de chips !&lt;br&gt;&lt;br&gt;Code d'entrée 1987A, 1er étage dans la cour intérieure, la porte blanche au fond à gauche.&lt;br&gt;&lt;br&gt;https://www.facebook.com/events/2352479815031208/</t>
  </si>
  <si>
    <t>https://www.google.com/calendar/event?eid=Xzc0cGo2YzlwNWtwajBlMWc3NHFqZ2QyMGM1bzZpYmprZDVtbWFiamNmNCB0cWNqdmVsdWhuOXE3bjZua2dpdXYzYXY1a0Bn&amp;ctz=Europe/Paris</t>
  </si>
  <si>
    <t>Retour sur VivaTech 2019</t>
  </si>
  <si>
    <t>Leonard Paris</t>
  </si>
  <si>
    <t>Get invites for events in your city.&lt;br&gt;Follow at:&lt;br&gt;https://www.startupeventslist.com/z/subscribe.html&lt;br&gt;&lt;br&gt;Du 24 juin au 4 juillet, la 2ème édition du festival Building Beyond explorera les multiples défis des échelles urbaines.&lt;br&gt;&lt;br&gt;Découvrez les grandes tendances de VivaTech 2019 et rencontrez les vainqueurs des challenges de VINCI Énergies à Viva Technology !&lt;br&gt;&lt;br&gt;https://www.facebook.com/events/2058921161077682/</t>
  </si>
  <si>
    <t>https://www.google.com/calendar/event?eid=Xzc0cGo2YzlwNWtwajBlMWc3NHFqZ2RhMGM1bzZpYmprZDVtbWFiamNmNCB0cWNqdmVsdWhuOXE3bjZua2dpdXYzYXY1a0Bn&amp;ctz=Europe/Paris</t>
  </si>
  <si>
    <t>Cybersecurity Night Out: IA &amp; Cybersecurity</t>
  </si>
  <si>
    <t>Wavestone</t>
  </si>
  <si>
    <t>Get invites for events in your city.&lt;br&gt;Follow at:&lt;br&gt;https://www.startupeventslist.com/z/subscribe.html&lt;br&gt;&lt;br&gt;Etudiants en fin de M2, jeunes diplômés, cette édition du Cybersecurity Night Out vous propose de découvrir les applications de l’Intelligence Artificielle au domaine de la cybersécurité à travers des retours d’expérience des consultants du cabinet Wavestone, suivi d'un cocktail dinatoire. Merci d'exprimer votre intérêt et de poser vos questions à : cybernightout@wavestone.com&lt;br&gt;&lt;br&gt;https://www.facebook.com/events/680935799007993/</t>
  </si>
  <si>
    <t>https://www.google.com/calendar/event?eid=Xzc0cGo2YzlwNWtwajBlMWc3NHFqZ2RpMGM1bzZpYmprZDVtbWFiamNmNCB0cWNqdmVsdWhuOXE3bjZua2dpdXYzYXY1a0Bn&amp;ctz=Europe/Paris</t>
  </si>
  <si>
    <t>SPE Workshop: Digital Transformation in E&amp;P</t>
  </si>
  <si>
    <t>Pullman Paris Tour Eiffel</t>
  </si>
  <si>
    <t>Get invites for events in your city.&lt;br&gt;Follow at:&lt;br&gt;https://www.startupeventslist.com/z/subscribe.html&lt;br&gt;&lt;br&gt;This workshop brings together the industry’s most respected E&amp;P DX professionals to address digital solutions and scalability challenges. It will provide attendees with insights, inspiration, and learnings on how to make digital transformation work for them and will set aside the notion that as an industry we are all on the same Digital Transformation journey.&lt;br&gt;&lt;br&gt;Sessions include sharing strategies to drive business, transform core activities in subsurface and asset operations, challenges using data, and HR.&lt;br&gt;&lt;br&gt;Coffee breaks will occur at 11:00 and 15:30 each day.&lt;br&gt;Lunch will be from 13:00 - 14:00 both days.&lt;br&gt;&lt;br&gt;View the Agenda/Speakers&lt;br&gt;http://go.spe.org/19APAR_Schedule_fb&lt;br&gt;&lt;br&gt;Register Today&lt;br&gt;http://go.spe.org/19APAR_Register_fb&lt;br&gt;&lt;br&gt;Learn More About This Workshop&lt;br&gt;http://go.spe.org/19APAR_Homepage_fb&lt;br&gt;&lt;br&gt;&lt;br&gt;https://www.facebook.com/events/2633805853315681/</t>
  </si>
  <si>
    <t>https://www.google.com/calendar/event?eid=Xzc0cGo2YzlwNWtwajBlMWc3NHFqZ2RxMGM1bzZpYmprZDVtbWFiamNmNCB0cWNqdmVsdWhuOXE3bjZua2dpdXYzYXY1a0Bn&amp;ctz=Europe/Paris</t>
  </si>
  <si>
    <t>Sport, ESS &amp; Entrepreneuriat : Quelles opportunités ?</t>
  </si>
  <si>
    <t>Les Canaux, Maison des économies solidaires et innovantes</t>
  </si>
  <si>
    <t>Get invites for events in your city.&lt;br&gt;Follow at:&lt;br&gt;https://www.startupeventslist.com/z/subscribe.html&lt;br&gt;&lt;br&gt;Dans le cadre de la #JournéeOlympique 2019, Les Canaux, ESS 2024 - La Plateforme Solidaire,  et le Centre Yunus Paris s'associent pour le lancement d'un cycle d'évènement autour du sport et du social business !&lt;br&gt;&lt;br&gt;Passerelle entre les organisateurs du plus grand événement sportif du siècle et le monde foisonnant de l’entrepreneuriat social et de l’économie circulaire, ESS 2024 – La Plateforme Solidaire permet d’informer, mobiliser et accompagner les entreprises de l’ESS et les entrepreneurs engagés pour qu’ils soient au coeur de l’organisation des Jeux. Elle est opérée par Les Canaux en partenariat avec le Centre Yunus, Paris 2024 et la SOLIDEO. &lt;br&gt; &lt;br&gt;Comment le social business et entrepreneuriat permettent-ils la reconversion des athlètes de haut niveau et la lutte contre la précarité ? &lt;br&gt;Quelles opportunités les Jeux Olympiques et Paralympiques de 2024 offrent-ils pour faire grandir les entreprises du secteur de l’ESS ?&lt;br&gt; &lt;br&gt;Venez découvrir quelques réponses à ces problématiques et échanger avec nos intervenants :&lt;br&gt;&lt;br&gt;- Aurélien Duarte, 7 fois champion du monde en sports de combat, pour une introduction en mouvements, ludique et en douceur. &lt;br&gt;&lt;br&gt;- Street4Fit : Leur service amène des champions et médaillés pour des experiences bien-être haut de gamme en entreprise. C'est un accélérateur d'inclusion sociale par le sport : un vrai vecteur d'opportunités pour la qualité de vie des employés et pour l'avenir des sportifs de haut niveau.&lt;br&gt;&lt;br&gt;- Yunus Sports Hub : Sous l’égide du Professeur Yunus, le YSH permet de créer davantage de ponts entre les secteurs du sport et du social business, en accompagnant la reconversion d’athlètes vers l'entrepreneuriat à travers le programme Athlète 365 en partenariat avec le Comité Olympique International.&lt;br&gt;&lt;br&gt;- Recyclerie Sportive : Cette recyclerie est spécialisée dans les équipements et matériels sportifs. Comme une ressourcerie, elle a avant tout valeur d’exemple, c’est un outil de communication mettant en avant une alternative au mode de consommation actuel. Ses fonctions principales sont : la collecte, le tri, la co-réparation, la redistribution via des boutiques solidaires et les animations afin de faciliter la pratique sportive et la sensibilisation au sport zéro déchet.&lt;br&gt;&lt;br&gt;-  ESS 2024 - La Plateforme Solidaire: Les Canaux ont lancé, en partenariat avec le Centre Yunus, le Comité d’Organisation Paris 2024 et la Société de Livraison des Ouvrages Olympiques (SOLIDEO), ESS 2024 – La Plateforme Solidaire pour contribuer à réaliser les premiers Jeux Olympiques et Paralympiques durables, inclusifs et solidaires de l’histoire.&lt;br&gt;&lt;br&gt;Rendez-vous le mardi 25 juin à 18h aux Canaux pour 1h30 d'échanges suivies par un pot.&lt;br&gt;&lt;br&gt;Inscription gratuite et obligatoire : https://www.kawaa.co/home/2380/rencontre/9280&lt;br&gt;&lt;br&gt;https://www.facebook.com/events/380563585914046/</t>
  </si>
  <si>
    <t>https://www.google.com/calendar/event?eid=Xzc0cGo2YzlwNWtwajBlMWc3NHFqZ2UyMGM1bzZpYmprZDVtbWFiamNmNCB0cWNqdmVsdWhuOXE3bjZua2dpdXYzYXY1a0Bn&amp;ctz=Europe/Paris</t>
  </si>
  <si>
    <t>Petit-Déjeuner RH - les tendances dans le recrutement tech</t>
  </si>
  <si>
    <t>Get invites for events in your city.&lt;br&gt;Follow at:&lt;br&gt;https://www.startupeventslist.com/z/subscribe.html&lt;br&gt;&lt;br&gt;Description&lt;br&gt;&lt;br&gt;Si vous travaillez dans les ressources humaines et souhaitez discuter des tendances actuelles de recrutement des profiles tech, cet événement est pour vous. &lt;br&gt;&lt;br&gt;Ironhack vous propose d'assister à une rencontre dans nos nouveaux locaux. Pendant celle-ci vous pourrez discuter avec d'autres professionels à propos des défis et opportunités de recrutement dans la tech dans une ambiance conviviale. &lt;br&gt;&lt;br&gt;La rencontre aura lieu de 9h à 10h30 au 226 Boulevard Voltaire 75011 Paris&lt;br&gt;&lt;br&gt;Une bonne raison de plus pour venir : nous vous offrons le petit déjeuner ! Thé, café et croissant seront à votre disposition !&lt;br&gt;&lt;br&gt;IMPORTANT : Pour participer, inscrivez-vous ici : https://ironhackfrance.typeform.com/to/eulvVP &lt;br&gt;&lt;br&gt;&lt;br&gt;&lt;br&gt;https://www.facebook.com/events/352713225434649/</t>
  </si>
  <si>
    <t>https://www.google.com/calendar/event?eid=Xzc0cGo2YzlwNWtwajBlMWc3NHFqZ2VhMGM1bzZpYmprZDVtbWFiamNmNCB0cWNqdmVsdWhuOXE3bjZua2dpdXYzYXY1a0Bn&amp;ctz=Europe/Paris</t>
  </si>
  <si>
    <t>Meetup Nouveaux Métiers de l’Agritech et de la Foodtech</t>
  </si>
  <si>
    <t>La Recyclerie</t>
  </si>
  <si>
    <t>Get invites for events in your city.&lt;br&gt;Follow at:&lt;br&gt;https://www.startupeventslist.com/z/subscribe.html&lt;br&gt;&lt;br&gt;***Rendez-vous pour notre Meetup Nouveaux Métiers consacrés aux métiers, nouveaux ou en transformation de l’Agritech et de la Foodtech le lundi 24 juin à La Recyclerie.&lt;br&gt;&lt;br&gt;Ils sont experts de l’écosystème, concepteur de ferme urbaine, laitier urbain, producteurs d’insectes pour l’alimentation etc.. Ils viendront pitcher leurs métiers profondément et récemment transformés, émergents ou complètement nouveaux.&lt;br&gt;&lt;br&gt;***Ils viendront pitcher leurs nouveaux métiers !***&lt;br&gt;&lt;br&gt;👩‍🌾Marie Dehaene👩‍🌾, Urban Farmer / Consultante en agriculture urbaine, Sous les fraises&lt;br&gt;🥕Thierry Danois🥕, Coach en alimentation augmentée, Goodmix &lt;br&gt;🐮 Paul ZIndy 🐮, Laitier urbain&lt;br&gt;🍰 Celine Patinet-Anceau 🍰, Patissier Maker et designer spécialisé en patisserie, Laminiak&lt;br&gt;🦗 Clément Scellier 🦗, producteur d'aliments à base d'insecte pour le grand public, Jimini's&lt;br&gt;&lt;br&gt;&lt;br&gt;Envie d’y participer ? Inscrivez-vous dès maintenant (les places sont limitées) !&lt;br&gt;Evénement gratuit, inscription obligatoire.&lt;br&gt;Accueil dès 18h. Début des présentations à 18h30.&lt;br&gt;&lt;br&gt;&lt;br&gt;&lt;br&gt;------------------------------------------------------------------&lt;br&gt;&lt;br&gt;***A propos des meetup nouveaux métiers &lt;br&gt;Face à la transformation digitale, le monde du travail mute et s’adapte. Il en résulte la création de nouvelles professions en adéquation avec les nouvelles technologies. Cap Digital, via sa structure EdFab dédiée à l'innovation dans l'éducation et la formation, s’intéresse à ce phénomène et vous propose de venir découvrir les métiers de demain présentés par celles et ceux qui les exercent déjà aujourd'hui aux Meetup nouveaux métiers.&lt;br&gt;&lt;br&gt;Regarder les précédents meetup sur la chaine Youtube d'EdFab&lt;br&gt;En savoir plus sur Cap Digital : www.capdigital.com&lt;br&gt;&lt;br&gt;&lt;br&gt;***A propos de La Recyclerie&lt;br&gt;La REcyclerie est un tiers lieu éco-responsable, ouvert depuis juin 2014. En poussant la porte de cette ancienne gare de la Petite Ceinture, on découvre un café-cantine mais aussi un atelier collaboratif et une ferme urbaine. La REcyclerie est un havre de verdure unique aux portes de Paris, à deux pas du métro Porte de Clignancourt.&lt;br&gt;&lt;br&gt;Le lieu s'axe sur les nouvelles pratiques du quotidien, baigné dans un univers qui fait la part belle au low-tech, au tangible, au manuel, à la transmission et à la réappropriation des traditions utiles. La REcyclerie sensibilise et mobilise le grand public aux alternatives de manière ludique et non culpabilisante.&lt;br&gt;&lt;br&gt;Programmation : contact@lesfillessurlepont.com &amp; recyclerie@lesfillessurlepont.com&lt;br&gt;Communication &amp; partenariats : cm@larecyclerie.com&lt;br&gt;www.larecyclerie.com &lt;br&gt;&lt;br&gt;&lt;br&gt;https://www.facebook.com/events/382804119249562/</t>
  </si>
  <si>
    <t>https://www.google.com/calendar/event?eid=Xzc0cGo2YzlwNWtwajBlMWc3NHFqaWMyMGM1bzZpYmprZDVtbWFiamNmNCB0cWNqdmVsdWhuOXE3bjZua2dpdXYzYXY1a0Bn&amp;ctz=Europe/Paris</t>
  </si>
  <si>
    <t>TECHNODroitS92</t>
  </si>
  <si>
    <t>Université Paris II - Panthéon - Assas - 92, rue d'Assas Paris @ Patio de la Facukté de Droit.</t>
  </si>
  <si>
    <t>Get invites for events in your city.&lt;br&gt;Follow at:&lt;br&gt;https://www.startupeventslist.com/z/subscribe.html&lt;br&gt;&lt;br&gt;La création du Diplôme Universitaire Transformation Digitale du Droit &amp; Legaltech à Paris 2 en septembre 2017, partait du constat de la grande difficulté des directions juridiques et cabinets d’avocats à trouver des talents issus des Universités et des écoles d’ingénieurs, prêts à accompagner la transformation du droit que certains d’entre nous vivent dans leur cabinet et/ou en créant des Legaltech.&lt;br&gt;En 2019 les élèves, organisateurs et partenaires du D.U. formalisent leur dynamique par une seconde rencontre Legaltech, « TechnoDroitS92 », un concours ouvert aux étudiants en droit. Le Village de la Justice en est Partenaire, « sur la route » de l’organisation du 4ème Village de la Legaltech en novembre 2019…&lt;br&gt;&lt;br&gt;Vous avez un projet, une idée formalisée, une maquette développée avec votre équipe : la difficulté est souvent de pouvoir réaliser son pitch devant des spécialistes du marché bienveillants qui respecteront votre idée et auront envie de vous aider à la valoriser. &lt;br&gt;TechnoDroitS92 réunit le jury et le public qui doit vous permettre de vous exprimer en toute confiance….&lt;br&gt;&lt;br&gt;Le prix TechnoDroitS92 a pour objectif d’encourager l’esprit entrepreneurial et pluridisciplinaire des étudiants en droit et des élèves avocats en leur permettant de tester leurs idées et leurs projets de transformation digitale du droit devant un public expérimenté composé d’entrepreneurs de la legaltech.&lt;br&gt;&lt;br&gt;Il est organisé par le Diplôme Universitaire de formation initiale et continue Transformation Digitale du Droit &amp; Legaltech de l’Université Paris 2 Assas, et EY Société d’Avocats, avec l’appui de partenaires, dont le Village de la Justice, représenté au Jury.&lt;br&gt;&lt;br&gt;Le concept ?&lt;br&gt;Vous aurez 5 minutes pour présenter votre projet et 5 minutes d’échanges avec le jury et peut-être la salle. Vous aurez donc un temps supérieur à celui généralement observé et l’opportunité d’un échange, rare dans les concours de pitch sur le segment du marché du droit.&lt;br&gt;Contrairement au Hackathon consacré à une problématique définie et le développement d’idées qui peuvent vous être « confisquées », à commencer par les membres de votre propre équipe, vous évoluerez dans un environnement sécure, puisque seule l’équipe de sélection tenue par le secret professionnel et le jury connaitront les détails de votre projet exprimés dans le dossier de sélection.&lt;br&gt;Enfin vous allez travailler avec votre propre équipe sur une problématique que vous avez choisie : l’objectif est bien de mettre en valeur vos talents et non d’utiliser vos idées à notre avantage !&lt;br&gt;&lt;br&gt;Le jury&lt;br&gt;Le jury est composé d’entrepreneures qui ont déjà bouclé leurs premières levées de fonds et/ou réalisent déjà un chiffre d’affaires qui leur permet d’être leader du marché. Il est complété par une spécialiste de l’entrepreneuriat et de la levée de fonds qui pourra vous éclairer sur le devenir de votre projet. Enfin comme la matière Droit est « sensible », des représentants de la profession complètent le dispositif central qui décernera le prix du jury toutes catégories confondues. &lt;br&gt;En 2018 le jury était composé de Romain Omer, Nicolas Bustamente – Doctrine, Guillaume Bon – Hyperlex, Philippe Wagner – Captain Contrat, Adrien Chaltiel – Eldorado et Massimo Bucalossi Ventury by EY Société d’Avocats. &lt;br&gt;En 2019 le Jury sera entièrement féminin !&lt;br&gt;&lt;br&gt;Le public&lt;br&gt;Il sera essentiellement composé de représentants de la communauté Legaltech : entrepreneurs, journalistes, consultants, enseignants, magistrats, huissiers, notaires, avocats entrepreneurs… tous seront curieux de vos réalisations et de bon conseil, puisqu’ils ont déjà suivi un chemin plus compliqué : il y a quelques années peu d’évènements existaient pour permettre de montrer et faire challenger son projet.&lt;br&gt;Les profils représentés seront autant des professionnels issus de Grandes Ecoles de Commerce ou d’Ingénieurs que de l’Université, de la faculté de Droit ou des Ecoles d’Avocats. Ils représenteront ainsi l’ensemble des acteurs du droit et pas uniquement le monde des avocats.&lt;br&gt;&lt;br&gt;La visibilité pour vous et votre projet&lt;br&gt;Partenaire de l’opération et du DU, l’équipe rédactionnelle de Village de la Justice couvrira l’évènement et aura à cœur de mettre en valeur les participants comme les vainqueurs.&lt;br&gt;Les équipes de l’association du DU Assas Future of Law vous donneront aussi accès à leur chaîne YouTube pour vous permettre de présenter votre projet avec une interview durant le TechnoDroitS92.&lt;br&gt;&lt;br&gt;Le programme:PDF - 267.3 ko&lt;br&gt;&lt;br&gt;Comment candidater ? Dossier de candidature&lt;br&gt;&lt;br&gt;L’appel à candidature a débuté et sera clos le 2 juin à minuit. &lt;br&gt;Voyez le dossier de candidature joint pour en savoir plus:  TechnoDroits92-reglement mars 2019&lt;br&gt;&lt;br&gt;Où ?&lt;br&gt;Les pitchs concourant pour les Prix le 24 juin 2019 à la Faculté de Droit – Centre Assas à partir de 16h.&lt;br&gt;&lt;br&gt; &lt;br&gt;&lt;br&gt;https://www.facebook.com/events/838875426489445/</t>
  </si>
  <si>
    <t>https://www.google.com/calendar/event?eid=Xzc0cGo2YzlwNWtwajBlMWc3NHFqaWNhMGM1bzZpYmprZDVtbWFiamNmNCB0cWNqdmVsdWhuOXE3bjZua2dpdXYzYXY1a0Bn&amp;ctz=Europe/Paris</t>
  </si>
  <si>
    <t>Stage Data sciences niveau intermédiaire</t>
  </si>
  <si>
    <t>Get invites for events in your city.&lt;br&gt;Follow at:&lt;br&gt;https://www.startupeventslist.com/z/subscribe.html&lt;br&gt;&lt;br&gt;Un journée complète pour acquérir des compétences précises en Data Sciences.&lt;br&gt;&lt;br&gt;Venez assister à la RÉUNION DE FORMATION concernant la formation en DATA SCIENCE en 35h de Bouge ton Qode.------------------------------------------------------------------------------------------------------�Vous vous posez des questions sur les Data Science, l’intelligence artificielle ou le machine learning ? Vous êtes curieux, vous cherchez à vous reconvertir, créer votre startup, booster votre carrière marketing ou de commercial grâce aux Data Science ?Vous avez raison de vous intéresser aux Data Science. Cette discipline qui semble réservée uniquement aux geeks est ACCESSIBLE MÊME SI VOUS NE SAVEZ PAS CODER. Tous les secteurs sont concernés, publics ou privés. Quelle entreprise ne rêvent pas d’analyser ses données des clients ou de ses fournisseurs pour PRENDRE RAPIDEMENT LES BONNES DÉCISIONS.Au programme :� Data mining &amp; Data Visualization.� Statistiques et estimation échantillonnage.� Introduction et mise en pratique du Machine Learning.� Pratique, pratique, pratique (exercices de Machine Learning)Dans cet atelier, Mickael Bolnet, Directeur innovation d’EBENE et co-fondateur de plusieurs startups en intelligence artificielle répondra à toutes vos questions sur ces outils, le et les métiers de Data Scientist, comment se former rapidement et les applications possibles dans votre domaine. Pour rester qualitatif, cet atelier est seulement ouvert aux 20 premiers inscrits.------------------------------------------------------------------------------------------------------QUI EST BOUGE TON QODE ? Une société SPECIALISÉE dans la FORMATION au Web Development et Data Science : http://bougetonqode.com/formations-a-la-carte/. Nous sommes le seul organisme de formation à proposer une formation accélérée et à la carte de 35h. Votre formateur principal, Mickael Bolnet, Co-fondateur de plusieurs startups IA et Machine Learning. Il a accompagné ces 4 dernières années, PLUS DE 150 ÉLÈVES à se former aux langages informatiques : Javascript, Python, React, C, ….&lt;br&gt;&lt;br&gt;https://www.facebook.com/events/420876961801609/</t>
  </si>
  <si>
    <t>https://www.google.com/calendar/event?eid=Xzc0cGo2YzlwNWtwajBlMWc3NHIzMGMyMGM1bzZpYmprZDVtbWFiamNmNCB0cWNqdmVsdWhuOXE3bjZua2dpdXYzYXY1a0Bn&amp;ctz=Europe/Paris</t>
  </si>
  <si>
    <t>Table ronde Design Thinking: Design et santé</t>
  </si>
  <si>
    <t>111 Rue de Stalingrad, 93100 Montreuil, France</t>
  </si>
  <si>
    <t>Get invites for events in your city.&lt;br&gt;Follow at:&lt;br&gt;https://www.startupeventslist.com/z/subscribe.html&lt;br&gt;&lt;br&gt;L'évènement&lt;br&gt;&lt;br&gt;Nous sommes convaincus qu'aujourd'hui, il appartient à tous de construire le monde de demain. Nous avons donc créé une formation intensive sur 5 jours afin de vous donner les clés pour repenser le monde qui vous entoure. &lt;br&gt;&lt;br&gt;À l'occasion de notre Design Thinking Bootcamp qui se fera sur le sujet de la santé et plus particulièrement des maladies rares, nous vous proposons une table ronde sur l'alliance du design et de la santé. Deux domaines que vous pensez antinomiques ? Venez donc voir !&lt;br&gt;&lt;br&gt;Cette table ronde sera suivie de la restitution des projets du Design Thinking Bootcamp, d'un cocktail networking et de l'arrivée d'un FoodTruck pour satisfaire toutes les envies ! &lt;br&gt;&lt;br&gt;&lt;br&gt;Programme&lt;br&gt;&lt;br&gt;18h30-19h00: Accueil&lt;br&gt;19h00-19h45: Table ronde - échanges&lt;br&gt;19h45-20h15: Restitution des projets&lt;br&gt;20h30: Cocktail dînatoire &amp; Networking&lt;br&gt;&lt;br&gt;&lt;br&gt;https://www.facebook.com/events/436767140262492/</t>
  </si>
  <si>
    <t>https://www.google.com/calendar/event?eid=Xzc0cGo2YzlwNWtwajBlMWc3NHIzMGNhMGM1bzZpYmprZDVtbWFiamNmNCB0cWNqdmVsdWhuOXE3bjZua2dpdXYzYXY1a0Bn&amp;ctz=Europe/Paris</t>
  </si>
  <si>
    <t>Luxury Marketing Innovation Summit</t>
  </si>
  <si>
    <t>Ccid Paris</t>
  </si>
  <si>
    <t>Get invites for events in your city.&lt;br&gt;Follow at:&lt;br&gt;https://www.startupeventslist.com/z/subscribe.html&lt;br&gt;&lt;br&gt;Luxury Marketing Innovation Summit - In cooperation with CCI Paris&lt;br&gt;&lt;br&gt;Join the global gathering of creative thinkers for the special edition of the Luxury Marketing Innovation Summit in cooperation with the Chamber of Commerce of Paris. &lt;br&gt;&lt;br&gt;Date: June 27th, 8h00 - 14h00&lt;br&gt;Location: Chambre de Commerce de Paris (CCI)&lt;br&gt;2 place de la Bourse, 75002 Paris&lt;br&gt;&lt;br&gt;Learn more : https://luxus-plus.com/en/event/luxury-marketing-innovation-summit-finding-success-in-the-age-of-empowered-consumer/&lt;br&gt; &lt;br&gt;&lt;br&gt;&lt;br&gt;&lt;br&gt;https://www.facebook.com/events/270156477271276/</t>
  </si>
  <si>
    <t>https://www.google.com/calendar/event?eid=Xzc0cGo2YzlwNWtwajBlMWc3NHIzMGNpMGM1bzZpYmprZDVtbWFiamNmNCB0cWNqdmVsdWhuOXE3bjZua2dpdXYzYXY1a0Bn&amp;ctz=Europe/Paris</t>
  </si>
  <si>
    <t>Formation Mettre en place sa stratégie commerciale</t>
  </si>
  <si>
    <t>19 Côté Cour</t>
  </si>
  <si>
    <t>Get invites for events in your city.&lt;br&gt;Follow at:&lt;br&gt;https://www.startupeventslist.com/z/subscribe.html&lt;br&gt;&lt;br&gt;Une formation de 6 jours pour booster votre activité. Nous aborderons tous les aspects de votre stratégie commerciale pour mener une réflexion sur vos créations, vos prix, vos cibles et votre communication. Faites évoluer efficacement votre activité.&lt;br&gt;&lt;br&gt;https://www.facebook.com/events/448683662569061/</t>
  </si>
  <si>
    <t>https://www.google.com/calendar/event?eid=Xzc0cGo2YzlwNWtwajBlMWc3NHIzMGNxMGM1bzZpYmprZDVtbWFiamNmNCB0cWNqdmVsdWhuOXE3bjZua2dpdXYzYXY1a0Bn&amp;ctz=Europe/Paris</t>
  </si>
  <si>
    <t>USI 2019 By Octo Technology</t>
  </si>
  <si>
    <t>Le Carrousel du Louvre</t>
  </si>
  <si>
    <t>Get invites for events in your city.&lt;br&gt;Follow at:&lt;br&gt;https://www.startupeventslist.com/z/subscribe.html&lt;br&gt;&lt;br&gt;Chaque année, la conférence USI explore, challenge et questionne les grands enjeux de notre avenir numérique : intelligence artificielle, éthique, design, économie, philosophie, neurosciences… Sa sélection éclectique d’intervenants et son line-up d’exception offrent une approche inédite des nouvelles technologies.&lt;br&gt;&lt;br&gt;Véritable fer de lance de la transformation actuelle, le numérique n’est plus cloisonné au monde de la tech ; il remet en cause l’ensemble de nos métiers, de nos façons de faire et de penser. Cette année encore, USI a soigneusement sélectionné les meilleures inspirations pour aider les organisations à s’inscrire dans cette mutation technologique, économique, et sociale.&lt;br&gt;&lt;br&gt;La 12ème édition de la Conférence USI aura lieu les 24 et 25 juin 2019 au Carrousel du Louvre.&lt;br&gt;&lt;br&gt;https://www.facebook.com/events/340133463308299/</t>
  </si>
  <si>
    <t>https://www.google.com/calendar/event?eid=Xzc0cGo2YzlwNWtwajBlMWc3NHIzMGRhMGM1bzZpYmprZDVtbWFiamNmNCB0cWNqdmVsdWhuOXE3bjZua2dpdXYzYXY1a0Bn&amp;ctz=Europe/Paris</t>
  </si>
  <si>
    <t>Conférence SEO, rédaction Web, Mindset des webentrepreneurs</t>
  </si>
  <si>
    <t>Gaumont Aquaboulevard</t>
  </si>
  <si>
    <t>Get invites for events in your city.&lt;br&gt;Follow at:&lt;br&gt;https://www.startupeventslist.com/z/subscribe.html&lt;br&gt;&lt;br&gt;👉 CONFÉRENCE SUR LE SEO, LA RÉDACTION WEB ET LES INGRÉDIENTS DE LA RÉUSSITE SUR LE WEB + COCKTAIL DÉJEUNATOIRE POUR PAPOTER RÉDAC' ET WEB ENTREPRENEURIAT  😀&lt;br&gt;&lt;br&gt;Au programme de la journée : &lt;br&gt;🔸10h - 12h : conférence animée par Lucie Rondelet &lt;br&gt;     (formation-redaction-web.com, LaRedacDuWeb.fr, celles- &lt;br&gt;     qui-osent.com)&lt;br&gt;     ▪ Rédaction web SEO&lt;br&gt;     ▪ Avantages &amp; inconvénients du métier de rédacteur web &lt;br&gt;     SEO&lt;br&gt;     ▪ Débouchés &lt;br&gt;     ▪ Interventions de rédacteurs web indépendants &amp; partage &lt;br&gt;     d'expérience&lt;br&gt;     ▪ Séance de questions / réponses&lt;br&gt;&lt;br&gt;🔸12h - 14h : rencontre &amp; cocktail déjeunatoire (+boissons)&lt;br&gt;     ▪ Rencontre entre curieux et passionnés&lt;br&gt;     ▪ Echanges sur la rédaction web SEO &amp; le web &lt;br&gt;     entrepreneuriat &lt;br&gt;&lt;br&gt;➡ Le tarif comprend :&lt;br&gt;- la conférence 🎤👥&lt;br&gt;- le cocktail déjeunatoire 🍣🍡&lt;br&gt;- les boissons 🍹🍸&lt;br&gt;&lt;br&gt;Pour réserver vos places : https://bit.ly/2vihMEX&lt;br&gt;&lt;br&gt;A très vite ! 😃&lt;br&gt;&lt;br&gt;&lt;br&gt;&lt;br&gt;https://www.facebook.com/events/2348467491839872/</t>
  </si>
  <si>
    <t>https://www.google.com/calendar/event?eid=Xzc0cGo2YzlwNWtwajBlMWc3NHIzMGRpMGM1bzZpYmprZDVtbWFiamNmNCB0cWNqdmVsdWhuOXE3bjZua2dpdXYzYXY1a0Bn&amp;ctz=Europe/Paris</t>
  </si>
  <si>
    <t>Startup Market - Open House at Station F</t>
  </si>
  <si>
    <t>Get invites for events in your city.&lt;br&gt;Follow at:&lt;br&gt;https://www.startupeventslist.com/z/subscribe.html&lt;br&gt;&lt;br&gt;End of June marks a very special time at STATION F because it's also our birthday...! We have been up and running for two years already...and only two actually 😳&lt;br&gt;&lt;br&gt;On June 27, we are opening our campus doors to everyone - come celebrate with us! Think of it as a huge startup festival with booths to meet all our entrepreneurs and partners, demos of the latest innovations, music, food trucks, drinks and all 😎&lt;br&gt;&lt;br&gt;👋 MEET 60+ STARTUPS 👋 &lt;br&gt;Over 60 startups on campus will have a booth to demo and sell their products! Come meet the entrepreneurs behind each project, from consumer apps to artificial intelligence and lifestyle innovations, and discover what the future could look like.&lt;br&gt;&lt;br&gt;❤️ LEARN ABOUT OUR STARTUP PROGRAMS &amp; SERVICES ❤️&lt;br&gt;In the SHARE Zone (inside our campus), come learn about the 30+ startups programs on our campus! It's the occasion to find out details about their program, how they work with the startups at STATION F, and so on! It's also the occasion for you to meet La French Tech and other campus partners that run Mentorship Offices at STATION F, like Google, Amazon Web Services and OVH.&lt;br&gt;&lt;br&gt;👀 DISCOVER SOME WOW-EFFECT INSTALLATIONS 👀&lt;br&gt;Ever dreamt of living in a beautiful remote area surrounded by natural landscapes? Well, we can't promise that at STATION F (in the 13th arrondissement of central Paris)... BUT one of our startups in the HEC Program, Maja Maja will be installing their 100% self-sufficient living units right behind STATION F to give you a taste of off-grid living! Walk in to discover the beautiful design and technological features that make the house autonomous.&lt;br&gt;&lt;br&gt;✨ AND MORE TO COME ✨&lt;br&gt;Don't miss out on our biggest event of the year! Save the date and be ready to discover some really cool new things.&lt;br&gt;&lt;br&gt;Cheers from STATION F!&lt;br&gt;&lt;br&gt;https://www.facebook.com/events/845341772507347/</t>
  </si>
  <si>
    <t>https://www.google.com/calendar/event?eid=Xzc0cGo2YzlwNWtwajJjOW02c3JqNmRhMGM1bzZpYmprZDVtbWFiamNmNCB0cWNqdmVsdWhuOXE3bjZua2dpdXYzYXY1a0Bn&amp;ctz=Europe/Paris</t>
  </si>
  <si>
    <t>Get invites for events in your city.&lt;br&gt;Follow at:&lt;br&gt;https://www.startupeventslist.com/z/subscribe.html&lt;br&gt;&lt;br&gt;After two months in China Gretta the robot returns to Volumes Coworking with new omni-wheel mobile platform, mechanics, head module and sensory! &lt;br&gt;We are calling programmers and robot enthusiasts for participation in three day hackathon to play around with Gretta robotic platform and win resourceful robotic kits. &lt;br&gt;&lt;br&gt;https://www.facebook.com/events/904318709907233/</t>
  </si>
  <si>
    <t>https://www.google.com/calendar/event?eid=Xzc0cGo2YzlwNWtwajJjaGs3MG8zZ2QyMGM1bzZpYmprZDVtbWFiamNmNCB0cWNqdmVsdWhuOXE3bjZua2dpdXYzYXY1a0Bn&amp;ctz=Europe/Paris</t>
  </si>
  <si>
    <t>Atelier découverte Design Thinking avec un challenge Gaming</t>
  </si>
  <si>
    <t>La Villa Bonne Nouvelle d'Orange (5 impasse Bonne Nouvelle, Paris, France)</t>
  </si>
  <si>
    <t>Design Thinking France
Thursday, June 7 at 9:00 AM
Dans notre démarche de partage et de transfert de connaissances, les participants peuvent s'essayer à l'exercice d'animation : pour cet atelier d'init...
https://www.meetup.com/Design-Thinking-France/events/250368535/</t>
  </si>
  <si>
    <t>paris.startupeventlist@gmail.com</t>
  </si>
  <si>
    <t>05/02/2018 08:56:27.000Z</t>
  </si>
  <si>
    <t>https://www.google.com/calendar/event?eid=X2NscjZhcmprYnNwM2FjMWo2b3MzYWNwbDgxbW1hcGJrZWxvMnNvcmZkayBwYXJpcy5zdGFydHVwZXZlbnRsaXN0QG0&amp;ctz=Europe/Paris</t>
  </si>
  <si>
    <t>Meetup AWS #26 - @Neoxia</t>
  </si>
  <si>
    <t>Neoxia (33 Avenue des Champs-Élysées, Paris, France)</t>
  </si>
  <si>
    <t>Paris AWS User Group
Thursday, May 31 at 6:30 PM
Bonjour à toutes et tous, Nous planifions un nouveau meetup AWS le jeudi 31 mai prochain dans les locaux de Neoxia. Panorama des bases de données mana...
https://www.meetup.com/French-AWS-UG/events/250413816/</t>
  </si>
  <si>
    <t>05/30/2018 11:21:58.000Z</t>
  </si>
  <si>
    <t>https://www.google.com/calendar/event?eid=X2NscjZhcmprYnNwM2FjMWs2NHBqZ2M5bTgxbW1hcGJrZWxvMnNvcmZkayBwYXJpcy5zdGFydHVwZXZlbnRsaXN0QG0&amp;ctz=Europe/Paris</t>
  </si>
  <si>
    <t>Soirée H+ #56</t>
  </si>
  <si>
    <t>Café Le Paris Halles (41 boulevard de Sébastopol 75001, Paris, France)</t>
  </si>
  <si>
    <t>Paris Transhumanisme
Friday, October 12 at 7:30 PM
Transhumanistes convaincus ou simples curieux ayant plein de questions, venez faire connaissance et discuter autour d'un verre de tout ce qui est H+ !...
https://www.meetup.com/Paris-Transhumanisme/events/255104974/</t>
  </si>
  <si>
    <t>10/01/2018 02:37:30.000Z</t>
  </si>
  <si>
    <t>https://www.google.com/calendar/event?eid=NGo3M2tnamEzNDRsNjE5NnBjdWkxNW90bDcgcGFyaXMuc3RhcnR1cGV2ZW50bGlzdEBt&amp;ctz=Europe/Paris</t>
  </si>
  <si>
    <t>Saint-Gobain Business Challenge 2018</t>
  </si>
  <si>
    <t>Hackathon &amp; Startup Challenges Paris
Saturday, October 6 at 7:00 PM
DESCRIPTIONRelève le défi cleantech du SAINT-GOBAIN BUSINESS CHALLENGE 2018 et réinvente l’économie circulaire des matériaux de construction ! Étudian...
https://www.meetup.com/Hackathon-Startups-Challenges-Paris/events/255147056/</t>
  </si>
  <si>
    <t>10/01/2018 02:37:31.000Z</t>
  </si>
  <si>
    <t>https://www.google.com/calendar/event?eid=MGNvbzU2OXVrc29nbnR0a2k0MWh2bWNlcmsgcGFyaXMuc3RhcnR1cGV2ZW50bGlzdEBt&amp;ctz=Europe/Paris</t>
  </si>
  <si>
    <t>Premier Samedi du Libre</t>
  </si>
  <si>
    <t>Cité des sciences et de l'industrie (30 avenue Corentin-Cariou, Paris 19e, France)</t>
  </si>
  <si>
    <t>Communauté Ubuntu francophone
Saturday, October 6 at 2:00 PM
Le premier samedi de chaque mois, la communauté du Libre parisienne propose une install-party (Ubuntu et d'autres distributions GNU/Linux), des confér...
https://www.meetup.com/Ubuntu-fr/events/254718871/</t>
  </si>
  <si>
    <t>10/01/2018 02:37:33.000Z</t>
  </si>
  <si>
    <t>https://www.google.com/calendar/event?eid=N3J0bW5laWE4anMzZDVsZnFpc2Z2NmN1N3EgcGFyaXMuc3RhcnR1cGV2ZW50bGlzdEBt&amp;ctz=Europe/Paris</t>
  </si>
  <si>
    <t>Meetup d'octobre</t>
  </si>
  <si>
    <t>IRILL à Jussieu, barre 15-16, 1er étage (Campus de Jussieu, 4, place Jussieu, 75005, Paris, France)</t>
  </si>
  <si>
    <t>OCaml Users in PariS (OUPS)
Monday, October 1 at 7:00 PM
Le prochain OUPS aura lieu lundi 1er octobre. Le rendez-vous est fixé à 19h. Le programme sera habituel, exposés suivis d'une discussion autour d'un p...
https://www.meetup.com/ocaml-paris/events/254849756/</t>
  </si>
  <si>
    <t>10/01/2018 02:37:35.000Z</t>
  </si>
  <si>
    <t>https://www.google.com/calendar/event?eid=NWU0cTFpanN2NWNjZGFrZ2g1aGg5M2w3bTMgcGFyaXMuc3RhcnR1cGV2ZW50bGlzdEBt&amp;ctz=Europe/Paris</t>
  </si>
  <si>
    <t xml:space="preserve">Agile evening </t>
  </si>
  <si>
    <t>Agile Tribu (4 ter passage de la main d'or, Paris, France)</t>
  </si>
  <si>
    <t>Agile Tribu
Monday, October 1 at 7:00 PM
Rencontre ouverte entre nous
https://www.meetup.com/AgileTribu/events/254064517/</t>
  </si>
  <si>
    <t>10/01/2018 02:37:37.000Z</t>
  </si>
  <si>
    <t>https://www.google.com/calendar/event?eid=NTYyMzNjYWM5ZXEzNWZmZ3U4YnBmMmRnMXUgcGFyaXMuc3RhcnR1cGV2ZW50bGlzdEBt&amp;ctz=Europe/Paris</t>
  </si>
  <si>
    <t>Atelier #1 Lyon : Comprendre l'intelligence artificielle et ses enjeux</t>
  </si>
  <si>
    <t>Epitech (2 rue du professeur Charles Appleton, Lyon, AL, France)</t>
  </si>
  <si>
    <t>L'Intelligence Artificielle pour l'école
Monday, October 1 at 6:00 PM
Réédition du premier événement Un événement participatif pour comprendre l'IA et initier des premiers liens avec le monde de l'éducation. L'IA pour l'...
https://www.meetup.com/iapourlecole/events/252738620/</t>
  </si>
  <si>
    <t>10/01/2018 02:37:39.000Z</t>
  </si>
  <si>
    <t>https://www.google.com/calendar/event?eid=NmRkNWkwbTBoMjQ5MDNzaDliMGVuYTVraTUgcGFyaXMuc3RhcnR1cGV2ZW50bGlzdEBt&amp;ctz=Europe/Paris</t>
  </si>
  <si>
    <t>Low-code #1 : Pourquoi ? Pour qui ? Comment ?  🤝 Rencontrons-nous !</t>
  </si>
  <si>
    <t>WeWork Colisée (40 Rue du Colisée, Paris, France)</t>
  </si>
  <si>
    <t>"Low-Code" Community 🤝 Let's Meet☝️
Monday, October 1 at 6:00 PM
Bonjour 👋 Vous avez envie de discuter du low-code ? Vous avez des idées ? Des questions sans réponses ? Votre curiosité vous anime ? Alors vous pouvez...
https://www.meetup.com/Plateforme-Low-Code-aPaaS/events/253951086/</t>
  </si>
  <si>
    <t>10/01/2018 02:37:46.000Z</t>
  </si>
  <si>
    <t>https://www.google.com/calendar/event?eid=MjJjdXI5azNrMmdkYXZvOGNuMDliN3JiOWsgcGFyaXMuc3RhcnR1cGV2ZW50bGlzdEBt&amp;ctz=Europe/Paris</t>
  </si>
  <si>
    <t>Soirée H+ #55</t>
  </si>
  <si>
    <t>Paris Transhumanisme
Friday, October 5 at 7:30 PM
Transhumanistes convaincus ou simples curieux ayant plein de questions, venez faire connaissance et discuter autour d'un verre de tout ce qui est H+ !...
https://www.meetup.com/Paris-Transhumanisme/events/254755419/</t>
  </si>
  <si>
    <t>10/01/2018 02:37:51.000Z</t>
  </si>
  <si>
    <t>https://www.google.com/calendar/event?eid=MWhhMmhsY2ZjaDA4ZmE4c2JlMDI1ZTAxM2YgcGFyaXMuc3RhcnR1cGV2ZW50bGlzdEBt&amp;ctz=Europe/Paris</t>
  </si>
  <si>
    <t>LOUIS VUITTON : UNLOCK SEARCH POWER</t>
  </si>
  <si>
    <t>Ecole 42 (96 Boulevard Bessières, 75017 Paris, Paris, France)</t>
  </si>
  <si>
    <t>Hackathon &amp; Startup Challenges Paris
Friday, October 5 at 7:00 PM
Entrez au cœur du Retail de la Maison Louis Vuitton !Ce hackathon est 100% étudiant et il y'aura une séléction des participants. INTRODUCTION L’iPhone...
https://www.meetup.com/Hackathon-Startups-Challenges-Paris/events/254550456/</t>
  </si>
  <si>
    <t>10/01/2018 02:37:53.000Z</t>
  </si>
  <si>
    <t>https://www.google.com/calendar/event?eid=MTR0M2diaW03aXFkMDMyNTdpM3JpcXFoMmUgcGFyaXMuc3RhcnR1cGV2ZW50bGlzdEBt&amp;ctz=Europe/Paris</t>
  </si>
  <si>
    <t>Afterwork du 15/10: l'évolution du comportement des consommateurs chinois</t>
  </si>
  <si>
    <t>Meetup Business franco-chinois à Paris
Monday, October 15 at 7:30 PM
Les consommateur chinois sont friands de nouveaux produits et leur comportement reste très influençable et évolutif. – profile de la nouvelle générati...
https://www.meetup.com/Meetup-Business-franco-chinois-Paris/events/255114000/</t>
  </si>
  <si>
    <t>10/01/2018 02:37:56.000Z</t>
  </si>
  <si>
    <t>https://www.google.com/calendar/event?eid=MW5lamYzbGQxY25wM2hncXVuYmlwMGQ3YWcgcGFyaXMuc3RhcnR1cGV2ZW50bGlzdEBt&amp;ctz=Europe/Paris</t>
  </si>
  <si>
    <t>Le Machine Learning Automatisé - F. Laroumagne, Co-founder chez Prevision.io</t>
  </si>
  <si>
    <t>WeWork Coeur Marais (64-66 Rue Des Archives, Paris, France)</t>
  </si>
  <si>
    <t>JEDHA TALKS
Wednesday, October 3 at 7:00 PM
L'événement : https://bit.ly/2piQScZPrédire, collecter, recommander. Quels sont aujourd’hui les usages concrets du Machine Learning en entreprise ? Ad...
https://www.meetup.com/JEDHA-TALKS/events/254785830/</t>
  </si>
  <si>
    <t>10/01/2018 02:39:46.000Z</t>
  </si>
  <si>
    <t>https://www.google.com/calendar/event?eid=NGNzcDM3MWJnNHZtZG5vN2xnb2E0ZmVodGIgcGFyaXMuc3RhcnR1cGV2ZW50bGlzdEBt&amp;ctz=Europe/Paris</t>
  </si>
  <si>
    <t>Soirée La Casa Del Scrap</t>
  </si>
  <si>
    <t>Evaneos (27 rue de mogador 75009, Paris, France)</t>
  </si>
  <si>
    <t>Meetup de la Communauté Cozy Cloud en France
Wednesday, October 3 at 7:00 PM
🔥 Venez libérer avec nous un max de données le mercredi 3 octobre ! 🔥 4 mois se sont écoulés depuis la mise en application du RGPD et aujourd'hui, il ...
https://www.meetup.com/Meetup-Cozy-Cloud-en-France/events/254790951/</t>
  </si>
  <si>
    <t>10/01/2018 02:39:49.000Z</t>
  </si>
  <si>
    <t>https://www.google.com/calendar/event?eid=NXFmZ2xqZDljb3Y0OWNsMGhmOWNhMmZnZXEgcGFyaXMuc3RhcnR1cGV2ZW50bGlzdEBt&amp;ctz=Europe/Paris</t>
  </si>
  <si>
    <t>Social Meetup au Sof's Bar</t>
  </si>
  <si>
    <t>Sof's Bar (43 rue Saint Sauveur 75002 , Paris, France)</t>
  </si>
  <si>
    <t>Bitcoin Paris
Wednesday, October 3 at 7:00 PM
Retrouvons-nous chaque premier mercredi du mois pour discuter de l'actualité récente de Bitcoin de manière conviviale et informelle. Pas de présentati...
https://www.meetup.com/Bitcoin-Paris/events/254551639/</t>
  </si>
  <si>
    <t>10/01/2018 02:39:57.000Z</t>
  </si>
  <si>
    <t>https://www.google.com/calendar/event?eid=NGk2Y292MnNqdGpkOW8yaG0wbmRjb3BvMGQgcGFyaXMuc3RhcnR1cGV2ZW50bGlzdEBt&amp;ctz=Europe/Paris</t>
  </si>
  <si>
    <t>Devenir Freelance : Conseils et retours d'expériences</t>
  </si>
  <si>
    <t>Hôtel NOVOTEL (Lounge Bar View) (257 Rue de Vaugirard, Paris, France)</t>
  </si>
  <si>
    <t>Freelancing - Conseils et Retours d'expériences
Wednesday, October 3 at 7:00 PM
Quoi ?Nous adresserons ensemble les sujets suivants :1. Pourquoi c'est le bon moment de devenir freelance ?2. Quelles sont les bonnes questions à se p...
https://www.meetup.com/Freelancing-conseils-et-Retours-dexperiences/events/254370797/</t>
  </si>
  <si>
    <t>10/01/2018 02:40:12.000Z</t>
  </si>
  <si>
    <t>https://www.google.com/calendar/event?eid=N3RsOWtpOWRxbjBnbTRsMTFvYmdrMmltN2YgcGFyaXMuc3RhcnR1cGV2ZW50bGlzdEBt&amp;ctz=Europe/Paris</t>
  </si>
  <si>
    <t>Initiation à l’Arduino. Niveau 1</t>
  </si>
  <si>
    <t>SQYLAB (4, rue Louis Lormand, La Verrière, France)</t>
  </si>
  <si>
    <t>SQYLab.org - Fablab de Saint-Quentin-en-Yvelines
Wednesday, October 3 at 7:30 PM
Arduino, NodeMCU, Raspberry Pi... ces petites cartes révolutionnent l'électronique et l'univers du DIY (Do It Yourself = Fais le Toi-Même) Le Sqylab v...
https://www.meetup.com/sqylab/events/255026890/</t>
  </si>
  <si>
    <t>10/01/2018 02:40:16.000Z</t>
  </si>
  <si>
    <t>https://www.google.com/calendar/event?eid=MnExOGNlbGxqbnA2MmdyMnVkbDJqdDdnMHUgcGFyaXMuc3RhcnR1cGV2ZW50bGlzdEBt&amp;ctz=Europe/Paris</t>
  </si>
  <si>
    <t>Comment construire son premier chatbot?</t>
  </si>
  <si>
    <t>Recast.AI Developers
Thursday, November 1 at 7:00 PM
Ce workshop vous permet de découvrir Recast.AI. Il est conseillé à tout ceux qui découvrent pour la première fois la plateforme, et veulent démarrer d...
https://www.meetup.com/Recast-AI-Developers-Meetup/events/254914066/</t>
  </si>
  <si>
    <t>10/01/2018 02:40:19.000Z</t>
  </si>
  <si>
    <t>https://www.google.com/calendar/event?eid=MWg0YzRkNDN0Y3M1N28waWdjampqbW5lbDMgcGFyaXMuc3RhcnR1cGV2ZW50bGlzdEBt&amp;ctz=Europe/Paris</t>
  </si>
  <si>
    <t>Perfug#57 : Comprendre les GC sur la JVM : Mode Avancé !</t>
  </si>
  <si>
    <t>OCTO Technology (34 avenue de l'Opéra, Paris, France)</t>
  </si>
  <si>
    <t>PerfUG - Performance User Group
Wednesday, October 17 at 7:00 PM
Depuis quelques années, le monde du GC sur la JVM évolue : G1 est par défaut sur le JDK9, Shenandoah est mis à disposition par Red Hat, un nouveau GC ...
https://www.meetup.com/PerfUG/events/244682807/</t>
  </si>
  <si>
    <t>10/01/2018 02:40:23.000Z</t>
  </si>
  <si>
    <t>https://www.google.com/calendar/event?eid=MnZpazI5c2V0N3N1N2x1ZGY2OW1kanA2amcgcGFyaXMuc3RhcnR1cGV2ZW50bGlzdEBt&amp;ctz=Europe/Paris</t>
  </si>
  <si>
    <t>IppEvent Bordeaux : La Data Experience et design de services</t>
  </si>
  <si>
    <t>Mama Works (51 quai lawton, bordeaux, AL, France)</t>
  </si>
  <si>
    <t>IppEvents
Thursday, October 4 at 7:00 PM
Intéressé par la Data et le Design de Services ? Connaître son client est une nécessité pour créer un produit ou un service. Grâce aux données quantit...
https://www.meetup.com/IppEvents/events/254756964/</t>
  </si>
  <si>
    <t>10/01/2018 02:40:29.000Z</t>
  </si>
  <si>
    <t>https://www.google.com/calendar/event?eid=NW8wNXF1M2c3cHViYjR0amR1ODVpZ2NrZGsgcGFyaXMuc3RhcnR1cGV2ZW50bGlzdEBt&amp;ctz=Europe/Paris</t>
  </si>
  <si>
    <t>Scrum@play : apprendre le scrum et le story-map avec un jeu de plateau !</t>
  </si>
  <si>
    <t>Myagile Partner FR
Thursday, October 4 at 7:00 PM
Au programme Venez tous découvrir le Scrum et le story-mapping dans un concept ludique et amusant : le Scrum@play ! Présenté pour la première fois en ...
https://www.meetup.com/Myagile-Partner-Meetup/events/254861636/</t>
  </si>
  <si>
    <t>10/01/2018 02:40:32.000Z</t>
  </si>
  <si>
    <t>https://www.google.com/calendar/event?eid=Mjc4czhldXNka3BtN3Z2YWFpdXB2NGRlbGogcGFyaXMuc3RhcnR1cGV2ZW50bGlzdEBt&amp;ctz=Europe/Paris</t>
  </si>
  <si>
    <t>Meetup Datascience : Lancement de notre Data Lab</t>
  </si>
  <si>
    <t>Extia (1 Avenue de la Cristallerie, 92310 Sèvres, Sèvres, France)</t>
  </si>
  <si>
    <t>Meetups by EXTIA
Thursday, October 4 at 7:00 PM
Bonjour à tous, Nous vous donnons rendez-vous pour notre Meetup Datascience ! Au programme : Fraçoise COLAITIS (https://www.linkedin.com/in/francoise-...
https://www.meetup.com/Meetups-by-EXTIA/events/254993823/</t>
  </si>
  <si>
    <t>10/01/2018 02:40:35.000Z</t>
  </si>
  <si>
    <t>https://www.google.com/calendar/event?eid=MmY0ZnJzcWJwa2h1cGpkNmxibDk5ajYyYzIgcGFyaXMuc3RhcnR1cGV2ZW50bGlzdEBt&amp;ctz=Europe/Paris</t>
  </si>
  <si>
    <t>Open Data pour l'entreprise et les particuliers, qu'en faire, comment le faire ?</t>
  </si>
  <si>
    <t>Seloger (65 rue ordener, Paris, France)</t>
  </si>
  <si>
    <t>Meetup Data Intelligence Paris
Thursday, October 4 at 7:00 PM
Au cours de cette soirée, nous explorerons la mine d'or que constitue l'Open Data, c'est-à-dire les données ouvertes, libres et accessibles gratuiteme...
https://www.meetup.com/Meetup-Data-Intelligence-Paris/events/254480444/</t>
  </si>
  <si>
    <t>10/01/2018 02:40:40.000Z</t>
  </si>
  <si>
    <t>https://www.google.com/calendar/event?eid=Nmk4ZjNya3Vpc2o0YmxnMWM0YzRqaDNxZjMgcGFyaXMuc3RhcnR1cGV2ZW50bGlzdEBt&amp;ctz=Europe/Paris</t>
  </si>
  <si>
    <t>Design Thinking à la Speed Dating</t>
  </si>
  <si>
    <t>TWO Coworking (11 Rue Notre Dame de Nazareth, 75003 Paris, France)</t>
  </si>
  <si>
    <t>AI, Big Data &amp; Design Thinking
Thursday, October 4 at 6:30 PM
In this speed dating event we want you to- understand where, when and how design thinking can create value- test selected elements of design thinking ...
Price: 12.00 EUR
https://www.meetup.com/AI-Big-Data-Design-Thinking/events/254651837/</t>
  </si>
  <si>
    <t>10/01/2018 02:40:42.000Z</t>
  </si>
  <si>
    <t>https://www.google.com/calendar/event?eid=MnA0aHVkYXRtdDkxMGxhMnB2ZWpuc3BzaDUgcGFyaXMuc3RhcnR1cGV2ZW50bGlzdEBt&amp;ctz=Europe/Paris</t>
  </si>
  <si>
    <t>Enjeux de l'association du Motion design et du Web design.</t>
  </si>
  <si>
    <t>ICI LA LUNE (12, rue du Mont Thabor, Paris, AL, France)</t>
  </si>
  <si>
    <t>motion2web
Thursday, October 4 at 6:30 PM
2nd Meetup sur la thématique de l’exploitation web du motion design. Au programme des discussions : - Partage de bonnes pratiques métier- Challenges d...
https://www.meetup.com/Meetup-motion2web/events/254646195/</t>
  </si>
  <si>
    <t>10/01/2018 02:40:45.000Z</t>
  </si>
  <si>
    <t>https://www.google.com/calendar/event?eid=MzYzNmp2YzNrOHJzaXNmaGdhYTRzaGxwbm4gcGFyaXMuc3RhcnR1cGV2ZW50bGlzdEBt&amp;ctz=Europe/Paris</t>
  </si>
  <si>
    <t>[Atelier] Découverte de l'Intelligence Artificielle</t>
  </si>
  <si>
    <t>La Permanence (48 bis rue d'Alésia, Paris, AL, France)</t>
  </si>
  <si>
    <t>Digital Transformakers
Saturday, October 13 at 9:00 AM
Pour vous inscrire : Merci de remplir le formulaire ici : https://fr.mlab.ai/events/atelier-decouverte-de-lintelligence-artificielle L'Intelligence Ar...
https://www.meetup.com/Digital-Transformers/events/255088320/</t>
  </si>
  <si>
    <t>10/01/2018 02:40:51.000Z</t>
  </si>
  <si>
    <t>https://www.google.com/calendar/event?eid=N3A5azhwZWlkbWRjbjQ2OTdnZ21pb3ZtMDAgcGFyaXMuc3RhcnR1cGV2ZW50bGlzdEBt&amp;ctz=Europe/Paris</t>
  </si>
  <si>
    <t>Hackathon &amp; Startup Challenges Paris
Saturday, September 29 at 7:00 PM
DESCRIPTIONRelève le défi cleantech du SAINT-GOBAIN BUSINESS CHALLENGE 2018 et réinvente l’économie circulaire des matériaux de construction ! Étudian...
https://www.meetup.com/Hackathon-Startups-Challenges-Paris/events/254537189/</t>
  </si>
  <si>
    <t>10/01/2018 02:40:54.000Z</t>
  </si>
  <si>
    <t>https://www.google.com/calendar/event?eid=MG01YmY0dmRvMWI0YnN1Y3R1YTUyYm50MXIgcGFyaXMuc3RhcnR1cGV2ZW50bGlzdEBt&amp;ctz=Europe/Paris</t>
  </si>
  <si>
    <t>Smart Warehouse</t>
  </si>
  <si>
    <t>SNCF - Espace 574, ( 10 rue Camille Moké, Saint-Denis, AL, France)</t>
  </si>
  <si>
    <t>Evènements BeMyApp
Thursday, November 8 at 8:30 AM
GEODIS organise son 1er hackathon, Smart Warehouse. Participez à la création de l’entrepôt de demain… aujourd’hui ! &gt;&gt; (lien) 2 challenges à relever :...
https://www.meetup.com/BeMyApp-events/events/255084972/</t>
  </si>
  <si>
    <t>10/01/2018 02:41:11.000Z</t>
  </si>
  <si>
    <t>https://www.google.com/calendar/event?eid=NDUzcGdpbGlidGZ2bWM4MjJtb2hjc2gxcjYgcGFyaXMuc3RhcnR1cGV2ZW50bGlzdEBt&amp;ctz=Europe/Paris</t>
  </si>
  <si>
    <t>DocuSign Developer Meet-up Paris</t>
  </si>
  <si>
    <t>Jardin de l'hotel Salomon de Rothschild (11 Rue Berryer , Paris, France)</t>
  </si>
  <si>
    <t>Les développeurs DocuSign
Thursday, October 4 at 11:00 AM
Vous vous demandez comment et pourquoi intégrer des APIs de signature électronique à vos applications ? Suite au succés de la première édition, DocuSi...
https://www.meetup.com/Les-developpeurs-DocuSign/events/254382456/</t>
  </si>
  <si>
    <t>10/01/2018 02:41:15.000Z</t>
  </si>
  <si>
    <t>https://www.google.com/calendar/event?eid=NGtuZ3ZvaW9lbTlsOTZhZjNkMGM3aG91aW8gcGFyaXMuc3RhcnR1cGV2ZW50bGlzdEBt&amp;ctz=Europe/Paris</t>
  </si>
  <si>
    <t>User Speed Testing #5 🔥</t>
  </si>
  <si>
    <t>OMTS (20 rue saint-nicolas, Batiment C, 3ème étage, Paris, France)</t>
  </si>
  <si>
    <t>One More Thing Studio
Wednesday, October 3 at 7:00 PM
⚠️ Inscription obligatoire sur Weezevent ⚠️https://www.weezevent.com/omts-user-speed-testing-5 Hello à tous,Déjà la 5ème édition du meetup User Speed ...
https://www.meetup.com/One-More-Thing-Studio/events/254371386/</t>
  </si>
  <si>
    <t>10/01/2018 02:42:58.000Z</t>
  </si>
  <si>
    <t>https://www.google.com/calendar/event?eid=NzRiM2NsdW5lNDZkZm1tMHZycG9rZHF2Y3AgcGFyaXMuc3RhcnR1cGV2ZW50bGlzdEBt&amp;ctz=Europe/Paris</t>
  </si>
  <si>
    <t xml:space="preserve">Move 2 Sketch #6 - We are back ! </t>
  </si>
  <si>
    <t>Agence Kirk (22 rue Voltaire, Levallois-Perret, France)</t>
  </si>
  <si>
    <t>Sketch &amp; Design - Levallois-Perret
Thursday, October 18 at 7:00 PM
Hello les Sketcher’s ! Après plus d’un an d’absence Kirk revient ! (oui oui cette fois-ci c’est bien réel)Save the date ça se passera le 18 octobre da...
https://www.meetup.com/Move2Sketch/events/255019847/</t>
  </si>
  <si>
    <t>10/01/2018 02:43:11.000Z</t>
  </si>
  <si>
    <t>https://www.google.com/calendar/event?eid=N2htN2FxMm4yYmFqZjhpY3JjamczOGNlcGsgcGFyaXMuc3RhcnR1cGV2ZW50bGlzdEBt&amp;ctz=Europe/Paris</t>
  </si>
  <si>
    <t>Global Day of Code Retreat Paris chez Arolla</t>
  </si>
  <si>
    <t>Arolla (21, rue du Bouloi, Paris, France)</t>
  </si>
  <si>
    <t>Software Crafters Paris
Saturday, November 17 at 9:30 AM
Coder en simultané avec le monde entier, c'est possible ! Chaque année, le Global Day of Code Retreat vous lance ce défi : en pair-programming, vous r...
https://www.meetup.com/paris-software-craftsmanship/events/255058916/</t>
  </si>
  <si>
    <t>10/01/2018 02:43:13.000Z</t>
  </si>
  <si>
    <t>https://www.google.com/calendar/event?eid=NTVnNmhnbmJwMmI4aTBmcG0yNXV1OW1lcGUgcGFyaXMuc3RhcnR1cGV2ZW50bGlzdEBt&amp;ctz=Europe/Paris</t>
  </si>
  <si>
    <t>Ironbeers - Meet the team, alumni and our teachers !</t>
  </si>
  <si>
    <t>Ironhack Paris
Wednesday, October 17 at 6:30 PM
Hey there!It's time for the Ironbeers of the month. 🍻 Subscriptions please 👇https://www.eventbrite.fr/e/billets-ironbeers-meet-the-team-alumni-and-our...
https://www.meetup.com/Ironhack-Paris/events/255056337/</t>
  </si>
  <si>
    <t>10/01/2018 02:43:19.000Z</t>
  </si>
  <si>
    <t>https://www.google.com/calendar/event?eid=NGw3Yjg0ZTY1amk1ZTEwdmtkamo3b252bTQgcGFyaXMuc3RhcnR1cGV2ZW50bGlzdEBt&amp;ctz=Europe/Paris</t>
  </si>
  <si>
    <t>Rencontre autour de la robotique ouvert à tou·te·s les amateur·trice·s</t>
  </si>
  <si>
    <t>Cité des sciences ( LivingLab du Carrefour numerique²) (30 Avenue Corentin Cariou, 75019, Paris, France)</t>
  </si>
  <si>
    <t>Fab / Living Lab Meetup
Saturday, December 22 at 3:00 PM
Rendez-vous autour de la robotique appelé « Samedi robots » samedi 22 décembre 2018 De 15h00 à 17h00 Accès libre et gratuit Ce rendez-vous est né d’un...
https://www.meetup.com/Fab-Living-Lab-Meetup/events/255056112/</t>
  </si>
  <si>
    <t>10/01/2018 02:43:21.000Z</t>
  </si>
  <si>
    <t>https://www.google.com/calendar/event?eid=MHUya21oMmZjbG91NjU5am1zMXJmY2RibzYgcGFyaXMuc3RhcnR1cGV2ZW50bGlzdEBt&amp;ctz=Europe/Paris</t>
  </si>
  <si>
    <t>Meetup AWS #30 - Alexa and Lex Bots</t>
  </si>
  <si>
    <t>D2SI (29 bis rue d'Astorg, Paris, France)</t>
  </si>
  <si>
    <t>Paris AWS User Group
Thursday, October 11 at 6:30 PM
Nous planifions un nouveau meetup AWS le jeudi 11 octobre prochain.  1e talk : Comment implémenter votre Skill Alexa en serverless avec AWS ? par Beno...
https://www.meetup.com/French-AWS-UG/events/255051271/</t>
  </si>
  <si>
    <t>10/01/2018 02:43:31.000Z</t>
  </si>
  <si>
    <t>https://www.google.com/calendar/event?eid=NmI5N2drNGxnZHQwaW8wa2JrcjlqZ2RzMjQgcGFyaXMuc3RhcnR1cGV2ZW50bGlzdEBt&amp;ctz=Europe/Paris</t>
  </si>
  <si>
    <t>Trouver le chemin le plus court vers la croissance</t>
  </si>
  <si>
    <t>Greenspace (28, rue du Chemin Vert, Paris, France)</t>
  </si>
  <si>
    <t>B2B startup marketing group -Paris
Wednesday, October 3 at 7:00 PM
Une rencontre pour comprendre comment: - Formuler une proposition de valeur qui fait adopter votre offre par sa cible.- Cesser de consacrer du temps e...
Price: 4.00 EUR
https://www.meetup.com/B2B-startup-marketing-group-FR/events/255055378/</t>
  </si>
  <si>
    <t>10/01/2018 02:43:35.000Z</t>
  </si>
  <si>
    <t>https://www.google.com/calendar/event?eid=NzFsdTl0OWZ0Ym1ydWV2ZjJwb2o2dTkyY2EgcGFyaXMuc3RhcnR1cGV2ZW50bGlzdEBt&amp;ctz=Europe/Paris</t>
  </si>
  <si>
    <t>Hello Funding, N°2</t>
  </si>
  <si>
    <t>FinTech Entrepreneurs
Wednesday, December 12 at 5:00 PM
Prog coming soon. Keep tuned !
https://www.meetup.com/FINTECHS-TV/events/255053463/</t>
  </si>
  <si>
    <t>10/01/2018 02:43:39.000Z</t>
  </si>
  <si>
    <t>https://www.google.com/calendar/event?eid=MDE5ZHBqaTM2OXU2M2lwbDI1OTE1cTVzYWsgcGFyaXMuc3RhcnR1cGV2ZW50bGlzdEBt&amp;ctz=Europe/Paris</t>
  </si>
  <si>
    <t>Hello Funding, N°1</t>
  </si>
  <si>
    <t>FinTech Entrepreneurs
Monday, November 12 at 5:00 PM
Prog coming soon. Keep tuned !
https://www.meetup.com/FINTECHS-TV/events/255053380/</t>
  </si>
  <si>
    <t>10/01/2018 02:43:45.000Z</t>
  </si>
  <si>
    <t>https://www.google.com/calendar/event?eid=MmIzZGVjdGgydWQ3dW02M3FqMjI3bzg4ZnAgcGFyaXMuc3RhcnR1cGV2ZW50bGlzdEBt&amp;ctz=Europe/Paris</t>
  </si>
  <si>
    <t>AFUP Paris Octobre</t>
  </si>
  <si>
    <t>ManoMano (52 Rue Bayen, Paris, France)</t>
  </si>
  <si>
    <t>Antenne AFUP Paris : PHP
Tuesday, October 2 at 7:00 PM
Programme à venir, si vous souhaitez soumettre un talk, n'hésitez pas à nous contacter via meetup.com.
https://www.meetup.com/afup-paris-php/events/254814861/</t>
  </si>
  <si>
    <t>10/01/2018 02:44:50.000Z</t>
  </si>
  <si>
    <t>https://www.google.com/calendar/event?eid=MGd1djhpZTk3cDQ1cDdtMGV1YjNxaGt0a3EgcGFyaXMuc3RhcnR1cGV2ZW50bGlzdEBt&amp;ctz=Europe/Paris</t>
  </si>
  <si>
    <t>Meetup : Regime Switching</t>
  </si>
  <si>
    <t>Tour CBX (1 Passerelle des Reflets, Courbevoie, France)</t>
  </si>
  <si>
    <t>Meetups by INGENIANCE
Tuesday, October 2 at 7:30 PM
"Regime Switching" - une approche quantitative dans le contexte du « pricing » des options Ce Meetup sera l’occasion d’une présentation du Lab Quant d...
https://www.meetup.com/Meetups-by-INGENIANCE/events/254557721/</t>
  </si>
  <si>
    <t>10/01/2018 02:44:52.000Z</t>
  </si>
  <si>
    <t>https://www.google.com/calendar/event?eid=M291YWZsN21zaTdxdm5qbGsxZGJ2ZTl0OHEgcGFyaXMuc3RhcnR1cGV2ZW50bGlzdEBt&amp;ctz=Europe/Paris</t>
  </si>
  <si>
    <t>Introduction à React chez Leboncoin</t>
  </si>
  <si>
    <t>leboncoin (85 rue du Faubourg St Martin, Paris, France)</t>
  </si>
  <si>
    <t>Silex Labs
Tuesday, October 23 at 7:00 PM
Salut la compagnie, Dans le cadre de la saison 2018/2019 nous avons décidé de vous donner encore plus que l'année dernière. Plus de tutos, plus d'arti...
https://www.meetup.com/Silex-Labs-Aperopensource/events/255034015/</t>
  </si>
  <si>
    <t>10/01/2018 02:44:55.000Z</t>
  </si>
  <si>
    <t>https://www.google.com/calendar/event?eid=MTl2Mm5za2YxbTlpMzE3M3NnNWxyMnY4czIgcGFyaXMuc3RhcnR1cGV2ZW50bGlzdEBt&amp;ctz=Europe/Paris</t>
  </si>
  <si>
    <t>Dîner débat le 10/10/18: les enjeux des routes de la soie</t>
  </si>
  <si>
    <t>Meetup Business franco-chinois à Paris
Wednesday, October 10 at 7:20 PM
Depuis 7 ans, la Chine a mené à tambour battant le projet des routes de la soir dans les pays de l'Asie centrale et de l'Asie du sud est. Ce programme...
https://www.meetup.com/Meetup-Business-franco-chinois-Paris/events/255049400/</t>
  </si>
  <si>
    <t>10/01/2018 02:44:57.000Z</t>
  </si>
  <si>
    <t>https://www.google.com/calendar/event?eid=MDcxNWE3aDZ2NDRnazRlZnRzMzBiOXRjb3YgcGFyaXMuc3RhcnR1cGV2ZW50bGlzdEBt&amp;ctz=Europe/Paris</t>
  </si>
  <si>
    <t>Tools We Love -- Roundtable Discussion of ML Tools</t>
  </si>
  <si>
    <t>Algolia (55 Rue d'Amsterdam, Paris, France)</t>
  </si>
  <si>
    <t>Paris Machine Learning Study Group in English Meetup
Friday, September 28 at 12:30 PM
Strap on your favorite toolbelt. Today we'll discuss, peer-to-peer roundtable style, tools we love to use. We'll go beyond Python+Jupyter+Pytorch+GPU ...
https://www.meetup.com/Paris-Machine-Learning-Study-Group-in-English-Meetup/events/254908868/</t>
  </si>
  <si>
    <t>10/01/2018 02:44:59.000Z</t>
  </si>
  <si>
    <t>https://www.google.com/calendar/event?eid=M2RvdGY4aDNkbW81amQ2YWE2MWc4aGxkdmIgcGFyaXMuc3RhcnR1cGV2ZW50bGlzdEBt&amp;ctz=Europe/Paris</t>
  </si>
  <si>
    <t>Barcamp Rouen</t>
  </si>
  <si>
    <t>Drupal France et Francophonie
Saturday, October 13 at 2:00 PM
14h-15h : présentation de Drupal pour les débutants15h-16h : installation de Drupal avec le support de membres lacommunauté rouennaise16h - 18h : réso...
https://www.meetup.com/drupal-france-francophonie/events/255051995/</t>
  </si>
  <si>
    <t>10/01/2018 02:45:12.000Z</t>
  </si>
  <si>
    <t>https://www.google.com/calendar/event?eid=NzNldmR2YjE5MzdrajNmOWhtcWtvMzlnbG4gcGFyaXMuc3RhcnR1cGV2ZW50bGlzdEBt&amp;ctz=Europe/Paris</t>
  </si>
  <si>
    <t>Atelier : Crowdfunding : quelles relations avec les médias ? (avec AlgoLinked)</t>
  </si>
  <si>
    <t xml:space="preserve"> Le KB - Creative Center du Kremlin-Bicêtre (11, rue Carnot, Kremlin-Bicêtre, France)</t>
  </si>
  <si>
    <t>Events by Creative Valley
Thursday, October 11 at 6:30 PM
Vous lancez votre campagne de crowdfunding?  Félicitations !!! Passage obligé pour de nombreuses startups, le crowdfunding est l'occasion de communiqu...
https://www.meetup.com/CreativeValley/events/255053077/</t>
  </si>
  <si>
    <t>10/01/2018 02:45:15.000Z</t>
  </si>
  <si>
    <t>https://www.google.com/calendar/event?eid=NGI0aTFhMTBvdmF1NGpsb3FpODhwazByajMgcGFyaXMuc3RhcnR1cGV2ZW50bGlzdEBt&amp;ctz=Europe/Paris</t>
  </si>
  <si>
    <t>Wild Code School - Paris
Wednesday, October 3 at 12:00 PM
Tu ne peux pas te déplacer dans notre campus et tu as envie d'en savoir plus sur nos formations ? Notre #WildVisio 👩‍💻👨‍💻 est fait pour toi. Rejoins-n...
https://www.meetup.com/Wild-Code-School-Paris/events/254987988/</t>
  </si>
  <si>
    <t>10/01/2018 02:45:17.000Z</t>
  </si>
  <si>
    <t>https://www.google.com/calendar/event?eid=MHRkamFkYmU2c3VoZ29zNjk1cDJhc2FuZGIgcGFyaXMuc3RhcnR1cGV2ZW50bGlzdEBt&amp;ctz=Europe/Paris</t>
  </si>
  <si>
    <t>Découverte et utilisation de la librairie Tweepy</t>
  </si>
  <si>
    <t>Miksi Coworking (Cité Internationale Universitaire, Paris, France)</t>
  </si>
  <si>
    <t>Growth Hacking Experiments
Tuesday, October 2 at 6:30 PM
Bonjour aux Growth Marketers et Hackeurs Parisiens, J'espère que vous vous êtes bien remis de vos vacances, -------------------------------- Car l'ann...
https://www.meetup.com/Growth-Hacking-Experiments/events/254851750/</t>
  </si>
  <si>
    <t>10/01/2018 02:47:15.000Z</t>
  </si>
  <si>
    <t>https://www.google.com/calendar/event?eid=MWZxNGVlYXViOXVqOW5wdmpyaWRxMjE4ZjEgcGFyaXMuc3RhcnR1cGV2ZW50bGlzdEBt&amp;ctz=Europe/Paris</t>
  </si>
  <si>
    <t>Développement Javascript moderne : les bases</t>
  </si>
  <si>
    <t>TechPool (49, rue Billancourt, Sonner à Adlere, deuxième étage., Boulogne-Billancourt, France)</t>
  </si>
  <si>
    <t>TechPool
Wednesday, October 17 at 7:00 PM
Bonjour et bienvenue sur ce second TechPool. Un peu de teasing avec ces quelques mots de Walter qui sera notre speaker :"Le Javascript est à l'heure a...
https://www.meetup.com/TechPool/events/255027371/</t>
  </si>
  <si>
    <t>10/01/2018 02:47:54.000Z</t>
  </si>
  <si>
    <t>https://www.google.com/calendar/event?eid=MWNicXZxN2UxM241b3RvaWRncWJuN2o3MjMgcGFyaXMuc3RhcnR1cGV2ZW50bGlzdEBt&amp;ctz=Europe/Paris</t>
  </si>
  <si>
    <t>Dîner débat Chine: comment gérer une affaire en Chine?</t>
  </si>
  <si>
    <t>Meetup Business franco-chinois à Paris
Wednesday, October 17 at 7:20 PM
Le marché chinois offre des opportunités alléchantes pour les businessmen français. Mais le chemin vers le succès est semé d’embûches. * comment lance...
https://www.meetup.com/Meetup-Business-franco-chinois-Paris/events/255026953/</t>
  </si>
  <si>
    <t>10/01/2018 02:47:57.000Z</t>
  </si>
  <si>
    <t>https://www.google.com/calendar/event?eid=NTJpNnVlcDhjMjRlNTUwNnJjYmdncTNvbDcgcGFyaXMuc3RhcnR1cGV2ZW50bGlzdEBt&amp;ctz=Europe/Paris</t>
  </si>
  <si>
    <t>NASA Space Apps Challenge 2018</t>
  </si>
  <si>
    <t>Carrefour Numérique - Cité des Sciences et de l'Industrie  (30, avenue Corentin-Cariou, 75019 Paris, France)</t>
  </si>
  <si>
    <t>Fab / Living Lab Meetup
Friday, October 19 at 7:00 PM
Le Space Apps Challenge est un hackathon, imaginé par la NASA, qui se déroule en même temps dans plusieurs villes autour de la planète. Vous êtes pass...
https://www.meetup.com/Fab-Living-Lab-Meetup/events/255023443/</t>
  </si>
  <si>
    <t>10/01/2018 02:48:02.000Z</t>
  </si>
  <si>
    <t>https://www.google.com/calendar/event?eid=MXRqZ2c1ZnNyMnNqMzR0YWs0YWI0aWlqc2IgcGFyaXMuc3RhcnR1cGV2ZW50bGlzdEBt&amp;ctz=Europe/Paris</t>
  </si>
  <si>
    <t>Hackshow - Ironhack webdev students final projects 🚀</t>
  </si>
  <si>
    <t>WeWork La Fayette ( 33 Rue la Fayette, 75009 Paris, France, Paris, France)</t>
  </si>
  <si>
    <t>Ironhack Paris
Monday, October 8 at 7:00 PM
PLEASE REGISTER THROUGH EVENTBRITE TOO : https://www.eventbrite.fr/e/billets-hackshow-ironhack-webdev-students-final-projects-50633428949 We're back w...
https://www.meetup.com/Ironhack-Paris/events/254985772/</t>
  </si>
  <si>
    <t>10/01/2018 02:48:05.000Z</t>
  </si>
  <si>
    <t>https://www.google.com/calendar/event?eid=NWlsYmV0aHQ5YzRlMGVmMDd0ZXNvYTd0aDIgcGFyaXMuc3RhcnR1cGV2ZW50bGlzdEBt&amp;ctz=Europe/Paris</t>
  </si>
  <si>
    <t>BYOT Tuesday - Bring Your Own Topic</t>
  </si>
  <si>
    <t>Paris Machine Learning Study Group in English Meetup
Tuesday, October 2 at 12:30 PM
Tuesdays are BYOT (Bring Your Own Topic) day. You are welcome to bring a research paper of your own choosing, present relevant questions, or simply co...
https://www.meetup.com/Paris-Machine-Learning-Study-Group-in-English-Meetup/events/255021440/</t>
  </si>
  <si>
    <t>10/01/2018 02:48:08.000Z</t>
  </si>
  <si>
    <t>https://www.google.com/calendar/event?eid=NnVsNGVrNDJ0Zmw4ZDlxYWVlcnJvbGExYWggcGFyaXMuc3RhcnR1cGV2ZW50bGlzdEBt&amp;ctz=Europe/Paris</t>
  </si>
  <si>
    <t>Travailler en équipe avec la pensée de Virginia Satir</t>
  </si>
  <si>
    <t>/ut7 (14 avenue Ledru Rollin, Paris, France)</t>
  </si>
  <si>
    <t>Ladies of Code Paris
Monday, October 1 at 7:00 PM
Être femme dans les métiers du code n'est pas toujours facile et nous rencontrons de nombreuses situations désagréables. En tant que femme, nous devon...
https://www.meetup.com/Ladies-of-Code-Paris/events/255020815/</t>
  </si>
  <si>
    <t>10/01/2018 02:48:11.000Z</t>
  </si>
  <si>
    <t>https://www.google.com/calendar/event?eid=MXFuOWMzZjVsaDdhaWYxNnBmOTkzdnR1bG0gcGFyaXMuc3RhcnR1cGV2ZW50bGlzdEBt&amp;ctz=Europe/Paris</t>
  </si>
  <si>
    <t>De l’étude d’un token à la compréhension des systèmes blockchain avec Nyctale</t>
  </si>
  <si>
    <t>Coinhouse Store (35 rue du Caire, Paris, France)</t>
  </si>
  <si>
    <t>Coinhouse Store Events
Tuesday, October 9 at 7:00 PM
La volatilité des cours des crypto-actifs et la forte spéculation auxquels ils sont confrontés nous amène à nous interroger sur la nature des échanges...
https://www.meetup.com/LMDB-CH/events/255019452/</t>
  </si>
  <si>
    <t>10/01/2018 02:48:13.000Z</t>
  </si>
  <si>
    <t>https://www.google.com/calendar/event?eid=MTJqcjB1cTNsa2N2bTY5MmI5MmFzaWkycG0gcGFyaXMuc3RhcnR1cGV2ZW50bGlzdEBt&amp;ctz=Europe/Paris</t>
  </si>
  <si>
    <t>AI &amp; Society - Octobre 2018</t>
  </si>
  <si>
    <t>Campus numérique Ionis (95 avenue Parmentier, 75011, Paris, France)</t>
  </si>
  <si>
    <t>AI &amp; Society
Monday, October 8 at 7:00 PM
**Programme** 1 - Talk technologique - Le jour où les IA ont appris à bluffer avec Aurélia Nègre et Alberto Guggiola, data scientists chez Quantmetry ...
https://www.meetup.com/AI-and-society/events/254608481/</t>
  </si>
  <si>
    <t>10/01/2018 02:48:20.000Z</t>
  </si>
  <si>
    <t>https://www.google.com/calendar/event?eid=M2RwYnNkN2UzdXJjbjluZDI1a2hqOXJ1NTYgcGFyaXMuc3RhcnR1cGV2ZW50bGlzdEBt&amp;ctz=Europe/Paris</t>
  </si>
  <si>
    <t>10/01/2018 02:48:23.000Z</t>
  </si>
  <si>
    <t>https://www.google.com/calendar/event?eid=NjlkYmtldXVjdGtic3RmODU2OTAxMWxnNmogcGFyaXMuc3RhcnR1cGV2ZW50bGlzdEBt&amp;ctz=Europe/Paris</t>
  </si>
  <si>
    <t>Atelier #1 Bordeaux : Comprendre l'intelligence artificielle et ses enjeux</t>
  </si>
  <si>
    <t xml:space="preserve">  ( , Bordeaux, France)</t>
  </si>
  <si>
    <t>L'Intelligence Artificielle pour l'école
Monday, October 1 at 6:00 PM
Réédition du premier événement Un événement participatif pour comprendre l'IA et initier des premiers liens avec le monde de l'éducation. L'IA pour l'...
https://www.meetup.com/iapourlecole/events/252738667/</t>
  </si>
  <si>
    <t>10/01/2018 02:48:26.000Z</t>
  </si>
  <si>
    <t>https://www.google.com/calendar/event?eid=Mm1uZ2hkazE4bHI0b2MwZ2VtN2RvNGJqb2YgcGFyaXMuc3RhcnR1cGV2ZW50bGlzdEBt&amp;ctz=Europe/Paris</t>
  </si>
  <si>
    <t xml:space="preserve">  ( , Lyon, France)</t>
  </si>
  <si>
    <t>10/01/2018 02:48:29.000Z</t>
  </si>
  <si>
    <t>https://www.google.com/calendar/event?eid=MmN0bzdxcGNxdW1lOTZlbjNhNGhtOXFsYzAgcGFyaXMuc3RhcnR1cGV2ZW50bGlzdEBt&amp;ctz=Europe/Paris</t>
  </si>
  <si>
    <t>10/01/2018 02:48:32.000Z</t>
  </si>
  <si>
    <t>https://www.google.com/calendar/event?eid=MmxxODMxZGNuamJoa2w0NWlkb29kcGxlMHIgcGFyaXMuc3RhcnR1cGV2ZW50bGlzdEBt&amp;ctz=Europe/Paris</t>
  </si>
  <si>
    <t>Dîner débat le 2/10/2018: mieux connaître les valeurs et l'histoire de la Chine</t>
  </si>
  <si>
    <t>Meetup Business franco-chinois à Paris
Tuesday, October 2 at 7:20 PM
La Chine fascine les Français mais ces derniers connaissent mal ce pays.* comment la Chine a évolué depuis 3 000 ans?* quelles sont les valeurs de la ...
https://www.meetup.com/Meetup-Business-franco-chinois-Paris/events/254993817/</t>
  </si>
  <si>
    <t>10/01/2018 02:48:37.000Z</t>
  </si>
  <si>
    <t>https://www.google.com/calendar/event?eid=NDVwbm1nbzc1MmUzZGMwZmQ2aHU2czRhczggcGFyaXMuc3RhcnR1cGV2ZW50bGlzdEBt&amp;ctz=Europe/Paris</t>
  </si>
  <si>
    <t>Recruter des Devs en Start-up</t>
  </si>
  <si>
    <t>SkillValue (153 Rue Saint-Martin, Paris, France)</t>
  </si>
  <si>
    <t>Paris Tech Meetups
Tuesday, October 2 at 7:00 PM
Vous travaillez en startups, éditeurs de logiciels ou bien en agences digitales/ESN ? Vous recherchez des développeurs (freelances ou non) mais ne par...
https://www.meetup.com/Paris-Tech-Meetups5/events/253946124/</t>
  </si>
  <si>
    <t>10/01/2018 02:52:00.000Z</t>
  </si>
  <si>
    <t>https://www.google.com/calendar/event?eid=NGo1bXV2Zm1rMDQydmswOGFicWY2MWhtODcgcGFyaXMuc3RhcnR1cGV2ZW50bGlzdEBt&amp;ctz=Europe/Paris</t>
  </si>
  <si>
    <t>CLS Engagement App Challenge</t>
  </si>
  <si>
    <t>Evènements BeMyApp
Thursday, November 15 at 9:00 AM
CLS invites you to the CLS Engagement App Challenge at LABS, London Hogarth. Are you a startup with a mature HRTech product?Are you capable of creatin...
https://www.meetup.com/BeMyApp-events/events/254985998/</t>
  </si>
  <si>
    <t>10/01/2018 02:52:03.000Z</t>
  </si>
  <si>
    <t>https://www.google.com/calendar/event?eid=MHJhZTg3N3J2ZGNsc2JjbzhtMjZnbWRnY2YgcGFyaXMuc3RhcnR1cGV2ZW50bGlzdEBt&amp;ctz=Europe/Paris</t>
  </si>
  <si>
    <t xml:space="preserve">Escape Game special I.T (dev et testeurs) </t>
  </si>
  <si>
    <t>AXA France (313 Terrasses de l'Arche, Nanterre, France)</t>
  </si>
  <si>
    <t>AXA Meetup PARIS
Thursday, October 18 at 6:30 PM
Bonjour, Envie de vivre une expérience inédite ? Nous avons le plaisir de vous convier à l’unique Escape Game spécial IT développeurs et testeurs. Tou...
https://www.meetup.com/AXA-Meetup-PARIS/events/254985433/</t>
  </si>
  <si>
    <t>10/01/2018 02:52:07.000Z</t>
  </si>
  <si>
    <t>https://www.google.com/calendar/event?eid=NGR0NGw5dmgwY2puYW44YTlpMnB1b2loajEgcGFyaXMuc3RhcnR1cGV2ZW50bGlzdEBt&amp;ctz=Europe/Paris</t>
  </si>
  <si>
    <t xml:space="preserve"> Bitcoin Blockchain Cryptomonnaies CryptoActifs: Réunion 974</t>
  </si>
  <si>
    <t>Lizine La Mare (Cuves de la Mare 2, Bat C, 30 rue André Lardy, Sainte-Marie, R�union)</t>
  </si>
  <si>
    <t>Bitcoin Cryptomonnaies Blockchain SmartContract Réunion 974
Thursday, October 18 at 6:30 PM
Présentation de slides sur 1 H &amp; 1heure pour poser vos questions.Nous aborderons les différentes Blockchains , Bitcoin, les Smart ContratC'est une ses...
https://www.meetup.com/Bitcoin-Cryptomonnaies-Blockchain-SmartContract-Reunion-974/events/254984129/</t>
  </si>
  <si>
    <t>10/01/2018 02:52:10.000Z</t>
  </si>
  <si>
    <t>https://www.google.com/calendar/event?eid=NzVhZ2VqdGZkcTV2Y3ViOG9wYWg2aGtraWggcGFyaXMuc3RhcnR1cGV2ZW50bGlzdEBt&amp;ctz=Europe/Paris</t>
  </si>
  <si>
    <t>Paris Machine Learning #1 S6 at Vente-Privée</t>
  </si>
  <si>
    <t>Vente-Privée (249 avenue du Président Wilson, La Plaine Saint-Denis, France)</t>
  </si>
  <si>
    <t>Paris Machine Learning Applications Group
Wednesday, October 10 at 6:45 PM
Nous aurons donc le premier meetup régulier de la saison chez Vente-privée. C'est un cadre unique comme nous l'avons vu il y a deux ans. Il y aura sur...
https://www.meetup.com/Paris-Machine-learning-applications-group/events/254137590/</t>
  </si>
  <si>
    <t>10/01/2018 02:52:13.000Z</t>
  </si>
  <si>
    <t>https://www.google.com/calendar/event?eid=NmQ4cWpua29jNWtoZTNjYXI4cW9pbW0zMWkgcGFyaXMuc3RhcnR1cGV2ZW50bGlzdEBt&amp;ctz=Europe/Paris</t>
  </si>
  <si>
    <t>Le mois du Kotlin en partenariat avec Xebia</t>
  </si>
  <si>
    <t>Xebia (156 boulevard Haussmann Paris - Immeuble A 7e etage, 156 boulevard Haussmann, Paris, France)</t>
  </si>
  <si>
    <t>Kotlin Paris Meetup
Wednesday, October 10 at 7:00 PM
To be announced
https://www.meetup.com/Kotlin-Paris-Meetup/events/254970269/</t>
  </si>
  <si>
    <t>10/01/2018 02:52:16.000Z</t>
  </si>
  <si>
    <t>https://www.google.com/calendar/event?eid=NDRvcHBzNWlhbHQ3MmFrMDZudGptOTZ0cjkgcGFyaXMuc3RhcnR1cGV2ZW50bGlzdEBt&amp;ctz=Europe/Paris</t>
  </si>
  <si>
    <t xml:space="preserve">Tech Meetup : Tangible Tomorrow </t>
  </si>
  <si>
    <t>Evènements BeMyApp
Thursday, October 11 at 4:00 PM
How will tomorrow look like?Find out at the hubraum Tech Meetup “Tangible Tomorrow” On October 11th, join hubraum for one of their now famous Meetups ...
https://www.meetup.com/BeMyApp-events/events/254964348/</t>
  </si>
  <si>
    <t>10/01/2018 02:52:18.000Z</t>
  </si>
  <si>
    <t>https://www.google.com/calendar/event?eid=M2xxZGI3bjRkcDAzZjlrb2dqbXVvaHAyMDkgcGFyaXMuc3RhcnR1cGV2ZW50bGlzdEBt&amp;ctz=Europe/Paris</t>
  </si>
  <si>
    <t>MongoDB Octobre 2018</t>
  </si>
  <si>
    <t>Méritis (5 rue d'athènes, 75009, Paris, France)</t>
  </si>
  <si>
    <t>Paris MongoDB User Group
Tuesday, October 9 at 7:00 PM
Bonjour à tous, Méritis - http://meritis.fr/ - sera l'hôte du prochain MongoDB User Group Paris :-) ! Donc tout d'abord, un grand merci à eux car ils ...
https://www.meetup.com/Paris-MongoDB-User-Group/events/254960771/</t>
  </si>
  <si>
    <t>10/01/2018 02:52:29.000Z</t>
  </si>
  <si>
    <t>https://www.google.com/calendar/event?eid=N3Y3ZGVpamw1OW5vbzEyMW9sazB1NDN0MGcgcGFyaXMuc3RhcnR1cGV2ZW50bGlzdEBt&amp;ctz=Europe/Paris</t>
  </si>
  <si>
    <t>ParisRB.new(for:talks, every: :first_tuesday)</t>
  </si>
  <si>
    <t>La maison du Crowdfunding by KissKissBankBank (34 rue de Paradis 75010, Paris, France)</t>
  </si>
  <si>
    <t>Paris.rb
Tuesday, October 2 at 7:15 PM
Bonjour,bienvenue à notre rencontre entre rubyistes, tous les premiers mardis du mois ! • Le lineup est dispo 15j avant :...
https://www.meetup.com/parisrb/events/244517971/</t>
  </si>
  <si>
    <t>10/01/2018 02:52:33.000Z</t>
  </si>
  <si>
    <t>https://www.google.com/calendar/event?eid=NW0yNmpiM2VkcXRib3RrN2RxNjdhbmFiczAgcGFyaXMuc3RhcnR1cGV2ZW50bGlzdEBt&amp;ctz=Europe/Paris</t>
  </si>
  <si>
    <t>Wow, my boss is pitching like a pro! - Formation à l'art du pitch</t>
  </si>
  <si>
    <t>SmartNomad - Puteaux (15 Quai de Dion Bouton, (sonner chez SMARTNOMAD), Puteaux, France)</t>
  </si>
  <si>
    <t>Pitch Parties
Friday, October 12 at 9:00 AM
(nota bene : formation payante, inscriptions de préférence via eventbrite ici :https://www.eventbrite.fr/e/billets-formation-pitching-video-4145636811...
https://www.meetup.com/pitchparties/events/254907711/</t>
  </si>
  <si>
    <t>10/01/2018 02:52:36.000Z</t>
  </si>
  <si>
    <t>https://www.google.com/calendar/event?eid=M21mOTNhNG8xdTJkNDkza3BxNDB0djYwMDIgcGFyaXMuc3RhcnR1cGV2ZW50bGlzdEBt&amp;ctz=Europe/Paris</t>
  </si>
  <si>
    <t>Initiation au Design Thinking challenge culture</t>
  </si>
  <si>
    <t>Pelouse de Reuilly accès place du Cardinal Lavigerie (Place du Cardinal Lavigerie, Paris, AL, France)</t>
  </si>
  <si>
    <t>Design Thinking France
Tuesday, October 9 at 9:30 AM
Quel meilleur endroit pour réfléchir collectivement et faire ensemble qu'un chapiteau de cirque ! Dans le cadre de la 14 édition du Village de Cirque,...
https://www.meetup.com/Design-Thinking-France/events/254954697/</t>
  </si>
  <si>
    <t>10/01/2018 02:52:39.000Z</t>
  </si>
  <si>
    <t>https://www.google.com/calendar/event?eid=NThqM2RzMmRjdnJhYzRydnAzdml1ZWxzOWkgcGFyaXMuc3RhcnR1cGV2ZW50bGlzdEBt&amp;ctz=Europe/Paris</t>
  </si>
  <si>
    <t>Travailler efficacement avec son équipe tech, avec Le Wagon</t>
  </si>
  <si>
    <t>Partech Shaker (33 rue du Mail, PARIS, France)</t>
  </si>
  <si>
    <t>Partech Shake &amp; Learn, by Partech Shaker
Thursday, October 18 at 9:30 AM
Le Partech Shaker accueille Le Wagon, école de code renommée, pour un nouvel atelier : nous parlerons organisation, efficacité et suivi. Travailler av...
https://www.meetup.com/PartechShaker_PartechShakeAndLearn/events/253062678/</t>
  </si>
  <si>
    <t>10/01/2018 02:52:41.000Z</t>
  </si>
  <si>
    <t>https://www.google.com/calendar/event?eid=MGVtZGZnYWpxNXBpcXMxaTdiNHY1bjRsOGQgcGFyaXMuc3RhcnR1cGV2ZW50bGlzdEBt&amp;ctz=Europe/Paris</t>
  </si>
  <si>
    <t>Rencontre Drupal Orléans</t>
  </si>
  <si>
    <t>Hendrix Pub (278 Rue de Bourgogne, Orléans, AL, France)</t>
  </si>
  <si>
    <t>Drupal France et Francophonie
Saturday, October 13 at 5:00 PM
Vous souhaitez venir découvrir ou parler de Drupal dans un cadre sympa, devant une bonne bière ? C'est ce qu'on vous propose le 13 Octobre, journée de...
https://www.meetup.com/drupal-france-francophonie/events/254955072/</t>
  </si>
  <si>
    <t>10/01/2018 02:52:44.000Z</t>
  </si>
  <si>
    <t>https://www.google.com/calendar/event?eid=MjB2cmdkNTdibTkycjcxNm04NDRxcDNlajQgcGFyaXMuc3RhcnR1cGV2ZW50bGlzdEBt&amp;ctz=Europe/Paris</t>
  </si>
  <si>
    <t>REST vs GraphQL Firechat</t>
  </si>
  <si>
    <t>Meilleurs Agents (7 boulevard Haussmann, Paris, France)</t>
  </si>
  <si>
    <t>Paris API
Wednesday, October 10 at 7:00 PM
Hey API-ers! October's edition will be a amazing fireside chat about REST and GraphQL. It's been a while we haven't talked about API design architectu...
https://www.meetup.com/ParisAPI/events/254878069/</t>
  </si>
  <si>
    <t>10/01/2018 02:52:48.000Z</t>
  </si>
  <si>
    <t>https://www.google.com/calendar/event?eid=NzB0YWs2dDUzOTVjb3BlYmhiNDRxNXZsaDcgcGFyaXMuc3RhcnR1cGV2ZW50bGlzdEBt&amp;ctz=Europe/Paris</t>
  </si>
  <si>
    <t>[Docker et Kubernetes sur Azure] Déployez vos premiers pods sur Azure</t>
  </si>
  <si>
    <t>Soat - Batiment Sequana 1 (20 rue des Frigos, Paris, France)</t>
  </si>
  <si>
    <t>TechLabs by SOAT
Tuesday, October 16 at 7:00 PM
Ce Techlab s'inscrit dans la lignée du précédent Techlab sur Kubernetes en Local. Lors de ce Techlab, nous aborderons le déploiement de l'application ...
https://www.meetup.com/TechLabs-by-SOAT/events/254954710/</t>
  </si>
  <si>
    <t>10/01/2018 02:52:51.000Z</t>
  </si>
  <si>
    <t>https://www.google.com/calendar/event?eid=MmNoNTRkamljYmNxbnZkMWhma3FlOHJldmYgcGFyaXMuc3RhcnR1cGV2ZW50bGlzdEBt&amp;ctz=Europe/Paris</t>
  </si>
  <si>
    <t>Vue.js Paris #18 - Architecturer son application</t>
  </si>
  <si>
    <t>La Malterie (42 r de Rochechouart, La Malterie, Paris, France)</t>
  </si>
  <si>
    <t>Vuejs Paris
Wednesday, October 3 at 7:00 PM
Bonjour à tous, Nous sommes cette fois-ci hébergés par Malt ! Merci à eux de nous accueillir.Vous pouvez commencer à arriver vers 19h00, et les talks ...
https://www.meetup.com/Vuejs-Paris/events/254884292/</t>
  </si>
  <si>
    <t>10/01/2018 02:52:53.000Z</t>
  </si>
  <si>
    <t>https://www.google.com/calendar/event?eid=NXZkaWVnMWdpNjlqZGtyZGZrcDBrNnM1MmkgcGFyaXMuc3RhcnR1cGV2ZW50bGlzdEBt&amp;ctz=Europe/Paris</t>
  </si>
  <si>
    <t>La philosophie dans l’éducation : une révolution ?</t>
  </si>
  <si>
    <t>Pôle Simon Le Franc (9 rue Simon le Franc, Paris, AL, France)</t>
  </si>
  <si>
    <t>Ticket for Change Paris
Thursday, October 11 at 7:00 PM
La promesse de Ticket For Change? Faire émerger une nouvelle génération d’acteurs de changement, en suscitant des vocations d’entrepreneurs sociaux au...
https://www.meetup.com/ticketforchangeParis/events/254879461/</t>
  </si>
  <si>
    <t>10/01/2018 02:52:56.000Z</t>
  </si>
  <si>
    <t>https://www.google.com/calendar/event?eid=N2w3azBtbzdyNGkydW1jMWVwbHRtZXM4djMgcGFyaXMuc3RhcnR1cGV2ZW50bGlzdEBt&amp;ctz=Europe/Paris</t>
  </si>
  <si>
    <t>soiree Google Container Tools / CloudML</t>
  </si>
  <si>
    <t>Xebia (156 boulevard Haussmann, 7e étage, Paris, France)</t>
  </si>
  <si>
    <t>GDG Cloud Paris - Google Developer Group Cloud
Thursday, October 4 at 7:00 PM
au programme:1 - Google Container Tools - Vie d'un développeur dans un monde de conteneurs (Kaniko, Skaffold, Bael, Jib...)David Gageot, Google 2 - Te...
https://www.meetup.com/GDG-Cloud-Paris/events/254943744/</t>
  </si>
  <si>
    <t>10/01/2018 02:52:58.000Z</t>
  </si>
  <si>
    <t>https://www.google.com/calendar/event?eid=NDYwcWYyb3I4czRxcHB1ZDlwaGh2bTRnM2UgcGFyaXMuc3RhcnR1cGV2ZW50bGlzdEBt&amp;ctz=Europe/Paris</t>
  </si>
  <si>
    <t>Azure DevOps Meetup - What's Azure DevOps and How You Can Use it.</t>
  </si>
  <si>
    <t>DevOpsLinks Meetings Meeting (Paris)
Thursday, October 18 at 7:00 PM
Azure DevOps Meetup - What's Azure DevOps and How You Can Use it. ** Discover how to use Azure DevOps to make your life easier.** Our speaker is Firas...
https://www.meetup.com/DevOpsLinks-Meetings-Paris/events/254942454/</t>
  </si>
  <si>
    <t>10/01/2018 02:53:01.000Z</t>
  </si>
  <si>
    <t>https://www.google.com/calendar/event?eid=N2JtbWJwNjFvY2F0Mm5lazBxY2U0MnM5MDEgcGFyaXMuc3RhcnR1cGV2ZW50bGlzdEBt&amp;ctz=Europe/Paris</t>
  </si>
  <si>
    <t>Afterwork Paris Impact Investing</t>
  </si>
  <si>
    <t>Paris Impact Investing Meetup
Tuesday, October 23 at 7:30 PM
Save the date! Plus de détails à venir.
https://www.meetup.com/Paris-Impact-Investing-Meetup/events/254935052/</t>
  </si>
  <si>
    <t>10/01/2018 02:53:04.000Z</t>
  </si>
  <si>
    <t>https://www.google.com/calendar/event?eid=MGM0aGZ0azJhazJhcmd1NzlrMjRobGdqZXUgcGFyaXMuc3RhcnR1cGV2ZW50bGlzdEBt&amp;ctz=Europe/Paris</t>
  </si>
  <si>
    <t xml:space="preserve">City AI Paris Meetup #3 : Perception vs Reality of Machine Learning  </t>
  </si>
  <si>
    <t>City AI Paris
Tuesday, October 16 at 7:00 PM
GET YOUR TICKET HERE =&gt; https://bit.ly/2DpEvWg While there are significant opportunities to achieve business impact with machine learning, there are a...
https://www.meetup.com/City-AI-Paris/events/254933557/</t>
  </si>
  <si>
    <t>10/01/2018 02:53:08.000Z</t>
  </si>
  <si>
    <t>https://www.google.com/calendar/event?eid=NThuN3BuaGFuN244Nm1wODlmNG50dTM5dnMgcGFyaXMuc3RhcnR1cGV2ZW50bGlzdEBt&amp;ctz=Europe/Paris</t>
  </si>
  <si>
    <t>Dîner débat: quelle stratégie chinoise dans l'énergie renouvelable?</t>
  </si>
  <si>
    <t>Meetup Business franco-chinois à Paris
Tuesday, October 16 at 7:20 PM
Depuis 20 ans, la Chine est devenue le leader mondiale dans la nouvelle énergie: solaire, éolienne, biomasse, hydraulique...Cette démarche a heurté de...
https://www.meetup.com/Meetup-Business-franco-chinois-Paris/events/254927874/</t>
  </si>
  <si>
    <t>10/01/2018 02:53:12.000Z</t>
  </si>
  <si>
    <t>https://www.google.com/calendar/event?eid=NnVxajFmdmZocHFqcjRnM2diOTkwZGpnamkgcGFyaXMuc3RhcnR1cGV2ZW50bGlzdEBt&amp;ctz=Europe/Paris</t>
  </si>
  <si>
    <t>REX Programme developpement personnel</t>
  </si>
  <si>
    <t>TechLabs by SOAT
Monday, October 1 at 7:00 PM
Le bonheur au travail est une grande tendance des entreprises aujourd’hui, mais pouvons-nous faire autrement ? D’un côté, les besoins de chacun ne son...
https://www.meetup.com/TechLabs-by-SOAT/events/254854721/</t>
  </si>
  <si>
    <t>10/01/2018 02:54:31.000Z</t>
  </si>
  <si>
    <t>https://www.google.com/calendar/event?eid=NDViYzYzNDJ1ZmZwcWV2Zmc4ZzloYm04Z2ggcGFyaXMuc3RhcnR1cGV2ZW50bGlzdEBt&amp;ctz=Europe/Paris</t>
  </si>
  <si>
    <t>Paris ML Hors Serie #2, Déclaration Montréal</t>
  </si>
  <si>
    <t>Ambassade du Canada (130 rue du Faubourg Saint-honoré, Paris, AL, France)</t>
  </si>
  <si>
    <t>Paris Machine Learning Applications Group
Tuesday, October 9 at 8:30 AM
En résumé : « L’Ambassade du Canada en France, l’Université de Montréal et ses partenaires, vous invitent à participer à la démarche de coconstruction...
https://www.meetup.com/Paris-Machine-learning-applications-group/events/254879648/</t>
  </si>
  <si>
    <t>10/01/2018 02:54:34.000Z</t>
  </si>
  <si>
    <t>https://www.google.com/calendar/event?eid=NTljOXRkYW02bTVkZzY1czRnaTV1ZG05Z3IgcGFyaXMuc3RhcnR1cGV2ZW50bGlzdEBt&amp;ctz=Europe/Paris</t>
  </si>
  <si>
    <t xml:space="preserve">HEDGE : Un nouveau contrat social à l'ère du numérique, avec Nicolas Colin </t>
  </si>
  <si>
    <t>The Family (25 rue du petit musc, Paris, France)</t>
  </si>
  <si>
    <t>The Family Meetups Paris
Wednesday, October 3 at 6:30 PM
👇🏼RSVP sur le lien Eventbrite 👇🏼https://www.eventbrite.com/e/hedge-un-nouveau-contrat-social-a-lere-du-numerique-avec-nicolas-colin-fondateur-de-the-f...
https://www.meetup.com/TheFamilyMeetupsParis/events/254853883/</t>
  </si>
  <si>
    <t>10/01/2018 02:54:37.000Z</t>
  </si>
  <si>
    <t>https://www.google.com/calendar/event?eid=MmdsZ28ycW1qdjRjdm5zbGxibWJrcG91b2cgcGFyaXMuc3RhcnR1cGV2ZW50bGlzdEBt&amp;ctz=Europe/Paris</t>
  </si>
  <si>
    <t xml:space="preserve">Atelier - Faisons un site web ! #CodeWeek </t>
  </si>
  <si>
    <t>Lab'Oïkos Paris (11 rue de la Réunion, Paris, France)</t>
  </si>
  <si>
    <t>Ladies of Code Paris
Saturday, October 6 at 1:00 PM
************************************************************************INSCRIPTIONS PAR ICI &gt;...
https://www.meetup.com/Ladies-of-Code-Paris/events/254347907/</t>
  </si>
  <si>
    <t>10/01/2018 02:54:39.000Z</t>
  </si>
  <si>
    <t>https://www.google.com/calendar/event?eid=MTBiN3N2OGo3OWxmdGszYTQ4cXJkNTA5N2kgcGFyaXMuc3RhcnR1cGV2ZW50bGlzdEBt&amp;ctz=Europe/Paris</t>
  </si>
  <si>
    <t>Goûter des métiers de l'informatique #CodeWeek</t>
  </si>
  <si>
    <t>Ladies of Code Paris
Saturday, October 20 at 2:00 PM
************************************************************************INSCRIPTIONS PAR ICI &gt;...
https://www.meetup.com/Ladies-of-Code-Paris/events/254377719/</t>
  </si>
  <si>
    <t>10/01/2018 02:54:48.000Z</t>
  </si>
  <si>
    <t>https://www.google.com/calendar/event?eid=NXRzMDY2M28wcTM0ZDhtbHNnYTN0MXNqNWwgcGFyaXMuc3RhcnR1cGV2ZW50bGlzdEBt&amp;ctz=Europe/Paris</t>
  </si>
  <si>
    <t>Azure &amp; Infra As Code : Maitrisez vos templates ARM</t>
  </si>
  <si>
    <t>TechLabs by SOAT
Tuesday, October 9 at 7:00 PM
Les templates ARM font partis des outils indispensables dans l'écosystème DevOps en amont lors de la mise en place d'une architecture sur le cloud Azu...
https://www.meetup.com/TechLabs-by-SOAT/events/254883987/</t>
  </si>
  <si>
    <t>10/01/2018 02:54:51.000Z</t>
  </si>
  <si>
    <t>https://www.google.com/calendar/event?eid=NmxpZDBvZGZkZ2dzZWw3Y2NtaWg4NDM4NWwgcGFyaXMuc3RhcnR1cGV2ZW50bGlzdEBt&amp;ctz=Europe/Paris</t>
  </si>
  <si>
    <t>E-commerce dans WordPress avec WooCommerce</t>
  </si>
  <si>
    <t>La Malterie (42 rue Rochechouart, Paris, France)</t>
  </si>
  <si>
    <t>WordPress Paris
Wednesday, October 17 at 6:30 PM
Salut à tou·te·s, Pour notre prochain rendez-vous #WordPress, il sera question d'e-commerce et plus précisément de WooCommerce ! Pour nous guider dans...
https://www.meetup.com/wordpress-ile-de-france/events/254883947/</t>
  </si>
  <si>
    <t>10/01/2018 02:54:54.000Z</t>
  </si>
  <si>
    <t>https://www.google.com/calendar/event?eid=MWVjNWNnMTdsYTBqa3Fpbm50dXIwbGxtZTIgcGFyaXMuc3RhcnR1cGV2ZW50bGlzdEBt&amp;ctz=Europe/Paris</t>
  </si>
  <si>
    <t>Block🔗,BIG DATA,IOT digitalisez votre Supply! EX: Total &amp; HSBC ... et vous?</t>
  </si>
  <si>
    <t>Onepoint (29 rue des sablons, Paris, France)</t>
  </si>
  <si>
    <t>Open innovation Paris
Wednesday, October 17 at 7:00 PM
La supply chain se digitalise difficilement.Mais certains y arrivent !On vous présente 3 retours d'expériences de projets digitaux très innovants. 1) ...
https://www.meetup.com/Meetup-Open-innovation/events/254240728/</t>
  </si>
  <si>
    <t>10/01/2018 02:54:57.000Z</t>
  </si>
  <si>
    <t>https://www.google.com/calendar/event?eid=NmRuMHFiazdiajludXNkMHJtajNnaDBxczYgcGFyaXMuc3RhcnR1cGV2ZW50bGlzdEBt&amp;ctz=Europe/Paris</t>
  </si>
  <si>
    <t>APEROWEB PARIS#28</t>
  </si>
  <si>
    <t>Le Fou (37 bis rue du Sentier, Paris, France)</t>
  </si>
  <si>
    <t>Apéro Web Paris
Wednesday, October 10 at 7:00 PM
Chers networkers, Votre évenement de networking digital préféré se réunit le 10 octobre prochain dans notre bar à cocktail préféré : Le Fou dans le fa...
https://www.meetup.com/Aperoweb-Paris/events/254911593/</t>
  </si>
  <si>
    <t>10/01/2018 02:55:04.000Z</t>
  </si>
  <si>
    <t>https://www.google.com/calendar/event?eid=N2xzZWxvb2V1aDUzdjduY2gyNmtqaTYwdWUgcGFyaXMuc3RhcnR1cGV2ZW50bGlzdEBt&amp;ctz=Europe/Paris</t>
  </si>
  <si>
    <t>CONVERTIBLE NOTE VS S.A.F.T | CRYPTO INVESTORS MEET VCS</t>
  </si>
  <si>
    <t>BRAINCITIES LAB @ WAVESTONE - Tour Franklin (100 Terrasse Boieldieu, Puteaux, France)</t>
  </si>
  <si>
    <t>DATACHAIN FOUNDATION
Thursday, October 18 at 7:00 PM
Some VC firms may see a short-term money making project in cryptocurrencies while more and more VC firms and angel investors truly believe in the tech...
https://www.meetup.com/datachaindc/events/254927016/</t>
  </si>
  <si>
    <t>10/01/2018 02:55:08.000Z</t>
  </si>
  <si>
    <t>https://www.google.com/calendar/event?eid=NzQ0MHFoMDJxNzFqMzhycnQ3aTV0djA5ZGQgcGFyaXMuc3RhcnR1cGV2ZW50bGlzdEBt&amp;ctz=Europe/Paris</t>
  </si>
  <si>
    <t>Conférences exceptionnelles / Ateliers / Workshop salon SME</t>
  </si>
  <si>
    <t>CréActifs (24 rue de turin , Paris, France)</t>
  </si>
  <si>
    <t>CréActifs - Création, reprise et développement d'entreprise
Monday, October 1 at 9:00 AM
INSCRIPTION OBLIGATOIRE : https://creactifs.com/createur-repreneur/blog/retrouvez-nous-1-2-octobre-2018-salon-sme-stand-d20/ Les 01 et 02 Octobre 2018...
https://www.meetup.com/CreActifs-Creation-reprise-et-developpement-dentreprise/events/254783440/</t>
  </si>
  <si>
    <t>10/01/2018 02:56:34.000Z</t>
  </si>
  <si>
    <t>https://www.google.com/calendar/event?eid=NjM1b2hvYXNqNHRmYmdzdHA0dGkxZGowZmEgcGFyaXMuc3RhcnR1cGV2ZW50bGlzdEBt&amp;ctz=Europe/Paris</t>
  </si>
  <si>
    <t>HackJam Angular and Jhispter</t>
  </si>
  <si>
    <t>Société Générale, Paris (Gare Routière de la Défense 15,  Puteaux, Paris, AL, France)</t>
  </si>
  <si>
    <t>JavaScript Lab Paris
Thursday, October 25 at 6:30 PM
Nous avons un nouvel HackJam qui va combiner Angular en Frontend et JHipster en Backend. JHipster est un générateur d’applications gratuit et open sou...
https://www.meetup.com/javascript-lab-paris/events/254789182/</t>
  </si>
  <si>
    <t>10/01/2018 02:56:38.000Z</t>
  </si>
  <si>
    <t>https://www.google.com/calendar/event?eid=MGRnNmdiNTRmcnZjZ24xNmQzZWQ0azdzbWkgcGFyaXMuc3RhcnR1cGV2ZW50bGlzdEBt&amp;ctz=Europe/Paris</t>
  </si>
  <si>
    <t>"Why the subscription model is the future" 💸 with Tien Tzuo, CEO of Zuora</t>
  </si>
  <si>
    <t>The Family Meetups Paris
Monday, October 1 at 6:30 PM
👇🏼RSVP on the Eventbrite link below 👇🏼https://www.eventbrite.com/e/why-the-subscription-model-is-the-future-tickets-50439530995 Welcome back, friends!...
https://www.meetup.com/TheFamilyMeetupsParis/events/254816667/</t>
  </si>
  <si>
    <t>10/01/2018 02:56:40.000Z</t>
  </si>
  <si>
    <t>https://www.google.com/calendar/event?eid=MG0zdW12Y3VhcW9mOGl2M3BwMjZnZDNyZGEgcGFyaXMuc3RhcnR1cGV2ZW50bGlzdEBt&amp;ctz=Europe/Paris</t>
  </si>
  <si>
    <t>TechLunch #24: Developer Relations</t>
  </si>
  <si>
    <t>Algolia (55 rue d'Amsterdam, Paris, France)</t>
  </si>
  <si>
    <t>TechLunch
Wednesday, October 10 at 12:00 PM
Attention please: We're changing the rythm of TechLunch! Instead of being every last Wednesday of the month, it will be every 6 weeks from now on. Thi...
https://www.meetup.com/TechLunch/events/250932613/</t>
  </si>
  <si>
    <t>10/01/2018 02:56:42.000Z</t>
  </si>
  <si>
    <t>https://www.google.com/calendar/event?eid=MGlhZTViMnM2czc5dnZhaGxjNXQwYnZqYXYgcGFyaXMuc3RhcnR1cGV2ZW50bGlzdEBt&amp;ctz=Europe/Paris</t>
  </si>
  <si>
    <t>Afterwork du 1/10/2018: créer une boîte autour d'Alipay et Wechat en France?</t>
  </si>
  <si>
    <t>Meetup Business franco-chinois à Paris
Monday, October 1 at 7:20 PM
Après l'étude à HEC et 8 ans en banque d'affaires à Londres (JPMorgan et HSBC), Annie Guo a identifié en 2016 une formidable opportunité autour du pai...
https://www.meetup.com/Meetup-Business-franco-chinois-Paris/events/254822871/</t>
  </si>
  <si>
    <t>10/01/2018 02:56:50.000Z</t>
  </si>
  <si>
    <t>https://www.google.com/calendar/event?eid=N3BzOWJjazF0NmM2bTlyc2NmZmtia3VkcGsgcGFyaXMuc3RhcnR1cGV2ZW50bGlzdEBt&amp;ctz=Europe/Paris</t>
  </si>
  <si>
    <t>Smart City : de la fiction à la réalité</t>
  </si>
  <si>
    <t>Startup Fever by Urban Linker Lyon
Thursday, October 18 at 6:30 PM
Les meetups Urban Linker sont de retour à Lyon pour la rentrée ! Venez échanger sur un sujet brûlant d’actualité avec les startups qui dessinent les v...
https://www.meetup.com/Startup-Fever-by-Urban-Linker-Lyon/events/254820020/</t>
  </si>
  <si>
    <t>10/01/2018 02:56:51.000Z</t>
  </si>
  <si>
    <t>https://www.google.com/calendar/event?eid=N2szaWkxb3QxanJiYjRxdHJ1dWhmbzR0b3UgcGFyaXMuc3RhcnR1cGV2ZW50bGlzdEBt&amp;ctz=Europe/Paris</t>
  </si>
  <si>
    <t>Apéro semi-mensuel des Ladies of Code</t>
  </si>
  <si>
    <t>à définir  (à définir, Paris, France)</t>
  </si>
  <si>
    <t>Ladies of Code Paris
Thursday, October 18 at 7:00 PM
Les apéros de Ladies of Code se produisent toutes les deux semaines un mardi, mercredi ou jeudi.La fréquence et le changement de jours a pour but de p...
https://www.meetup.com/Ladies-of-Code-Paris/events/254849247/</t>
  </si>
  <si>
    <t>10/01/2018 02:56:54.000Z</t>
  </si>
  <si>
    <t>https://www.google.com/calendar/event?eid=NWlidXVmNzEyNHQ1c3JjOGVpM2ZjMWg1dXEgcGFyaXMuc3RhcnR1cGV2ZW50bGlzdEBt&amp;ctz=Europe/Paris</t>
  </si>
  <si>
    <t>10/01/2018 02:56:55.000Z</t>
  </si>
  <si>
    <t>https://www.google.com/calendar/event?eid=MnV2Y2dkZXJlYmUwajk0N2tjMXJ1b2ZoYTEgcGFyaXMuc3RhcnR1cGV2ZW50bGlzdEBt&amp;ctz=Europe/Paris</t>
  </si>
  <si>
    <t>[Meet&amp;Learn] Introduction au Machine Learning</t>
  </si>
  <si>
    <t>BAR BLISS (8 rue Coquillière, 75001 Paris, France)</t>
  </si>
  <si>
    <t>Machine Learning Paris
Wednesday, October 3 at 5:00 PM
Cet événement est gratuit mais le nombre de participants étant très limité, votre inscription est donc impérative :...
https://www.meetup.com/Machine-Learning-Paris/events/254853914/</t>
  </si>
  <si>
    <t>10/01/2018 02:56:58.000Z</t>
  </si>
  <si>
    <t>https://www.google.com/calendar/event?eid=Mm1wZTk1YnYzdWFqaWFpdnI0MDlldWpuZ2UgcGFyaXMuc3RhcnR1cGV2ZW50bGlzdEBt&amp;ctz=Europe/Paris</t>
  </si>
  <si>
    <t>Hackathon #1 : Les applications d'IA qui vont révolutionner l'école</t>
  </si>
  <si>
    <t>OpenValue (58 Avenue Charles de Gaulle, Neuilly-sur-Seine, France, Neuilly-sur-Seine, France)</t>
  </si>
  <si>
    <t>L'Intelligence Artificielle pour l'école
Saturday, October 6 at 9:30 AM
LE HACKATHON IA POUR L'ÉCOLE L’association l’IA pour l’école lance son premier hackathon ! Le thème de cet événement est « Les applications d’Intellig...
https://www.meetup.com/iapourlecole/events/254759592/</t>
  </si>
  <si>
    <t>10/01/2018 02:57:16.000Z</t>
  </si>
  <si>
    <t>https://www.google.com/calendar/event?eid=MGhhcTJvNzZkYmZlNnVucnVmZ2oyazYwN24gcGFyaXMuc3RhcnR1cGV2ZW50bGlzdEBt&amp;ctz=Europe/Paris</t>
  </si>
  <si>
    <t>SemWeb.Pro 2018: conférence dédiée au web sémantique dans le monde professionnel</t>
  </si>
  <si>
    <t>Fiap - Jean Monnet  30 rue Cabanis Métro Saint-Jacques, Glacière ou Denfert Paris (modifier la carte) ( Fiap - Jean Monnet  30 rue Cabanis paris 14, Paris, France)</t>
  </si>
  <si>
    <t>Les rencontres du Web de données
Tuesday, November 6 at 8:45 AM
09h00 Introduction et présentation du programme 09h05 Cadre stratégique du ministère de la culture par Marie-Véronique Leroi du Ministère de la Cultur...
Price: 70.00 EUR
https://www.meetup.com/paris-web-of-data/events/254754629/</t>
  </si>
  <si>
    <t>10/01/2018 03:00:41.000Z</t>
  </si>
  <si>
    <t>https://www.google.com/calendar/event?eid=N3NsdnVsZHR1cW1ncWhib3UyZG9qMjQzcmIgcGFyaXMuc3RhcnR1cGV2ZW50bGlzdEBt&amp;ctz=Europe/Paris</t>
  </si>
  <si>
    <t>TechTalks - Gestion d'APIs Web avec .NET et Azure</t>
  </si>
  <si>
    <t>Ladies of Code Paris
Tuesday, October 16 at 7:00 PM
Nous avons le plaisir de retrouver Maud Chiva-Rampazzo de Softfluent pour aborder l'OpenAPI dans un envirronement .NET. Ce meetup abordera les points ...
https://www.meetup.com/Ladies-of-Code-Paris/events/254415319/</t>
  </si>
  <si>
    <t>10/01/2018 03:00:44.000Z</t>
  </si>
  <si>
    <t>https://www.google.com/calendar/event?eid=Njg3OG5oYnJlcTVtdXIya2Z0cDZvZDg4cjEgcGFyaXMuc3RhcnR1cGV2ZW50bGlzdEBt&amp;ctz=Europe/Paris</t>
  </si>
  <si>
    <t>Brunch in Paris – Networking while enjoying</t>
  </si>
  <si>
    <t>Paris for Her - Women in Paris
Sunday, October 14 at 11:30 AM
Find out more &amp; book here » https://acityforher.com/parisforher/event/See you soon Ladies!! ***************Let’s enjoy the City together and meet at b...
https://www.meetup.com/parisforher2015/events/254738902/</t>
  </si>
  <si>
    <t>10/01/2018 03:00:47.000Z</t>
  </si>
  <si>
    <t>https://www.google.com/calendar/event?eid=MmVzNjA5ZWtsa3M0NzlvNjk4ajYyY2ljcnAgcGFyaXMuc3RhcnR1cGV2ZW50bGlzdEBt&amp;ctz=Europe/Paris</t>
  </si>
  <si>
    <t>La rencontre des entrepreneur-es du changement -  WE BUILD Paris #WB18</t>
  </si>
  <si>
    <t>Nextdoor Issy-les-Moulineaux (43 rue Camille Desmoulins Issy-les-Moulineaux, Paris, France)</t>
  </si>
  <si>
    <t>Meetup Réseau Pro Femmes Entrepreneures Intrapreneures PARIS
Friday, October 26 at 8:00 AM
WeBuild #FutureOfWork est destiné aux Dirigeants, aux DRH, aux Managers, Entrepreneurs et à tous ceux qui agissent pour réconcilier bien-être des coll...
Price: 300.00 EUR
https://www.meetup.com/Meetup-Reseau-Pro-Femmes-Entrepreneures-Intrapreneures-PARIS/events/254729287/</t>
  </si>
  <si>
    <t>10/01/2018 03:00:50.000Z</t>
  </si>
  <si>
    <t>https://www.google.com/calendar/event?eid=NmtmaDdmcTBsaGJtZGMwM2hmdDcxZGwwczUgcGFyaXMuc3RhcnR1cGV2ZW50bGlzdEBt&amp;ctz=Europe/Paris</t>
  </si>
  <si>
    <t>PyData Paris - October 2018 Meetup</t>
  </si>
  <si>
    <t>CFM (23 Rue de l'Université, 75007, Paris, France)</t>
  </si>
  <si>
    <t>PyData Paris
Monday, October 8 at 7:00 PM
Mark your calendar for the next session of the PyData Paris Meetup on October 8th 2018. This Meetup will be hosted at CFM, rue de l'Université. The sp...
https://www.meetup.com/PyData-Paris/events/254687804/</t>
  </si>
  <si>
    <t>10/01/2018 03:00:53.000Z</t>
  </si>
  <si>
    <t>https://www.google.com/calendar/event?eid=MnE4cjFpa2RnNmg2ZzJkMDB0YnAwZjE2cmIgcGFyaXMuc3RhcnR1cGV2ZW50bGlzdEBt&amp;ctz=Europe/Paris</t>
  </si>
  <si>
    <t>Meetup Modern Devops - REX Kubernetes @Deezer</t>
  </si>
  <si>
    <t>Deezer HQ (12 rue d'Athènes 75009, Paris, Paris, France)</t>
  </si>
  <si>
    <t>DeezerTech
Thursday, October 4 at 7:00 PM
La saison se relance !2 REX de Deezer &amp; Radio France sur Kubernetes.Programme et inscriptions impératives sur :...
https://www.meetup.com/DeezerTech/events/254681833/</t>
  </si>
  <si>
    <t>10/01/2018 03:00:56.000Z</t>
  </si>
  <si>
    <t>https://www.google.com/calendar/event?eid=N2ptdXJkbzhxcW5vcTAwMjc4Mm5vdThmYnYgcGFyaXMuc3RhcnR1cGV2ZW50bGlzdEBt&amp;ctz=Europe/Paris</t>
  </si>
  <si>
    <t xml:space="preserve">Open Law Badges #4 - Travaux sur le livre blanc </t>
  </si>
  <si>
    <t>Open Law*, le droit ouvert (137, boulevard de Magenta, Paris, France)</t>
  </si>
  <si>
    <t>Open Law
Tuesday, October 2 at 7:00 PM
Lors de notre soirée #3 du 11 septembre dernier nous avons présenté les avancées des travaux sur le livre blanc durant l'été et attribué diverses tâch...
https://www.meetup.com/Open-Law/events/254615004/</t>
  </si>
  <si>
    <t>10/01/2018 03:00:59.000Z</t>
  </si>
  <si>
    <t>https://www.google.com/calendar/event?eid=NjhvMjhuczVyMjJjOXEzOTBqNDBkams1b3MgcGFyaXMuc3RhcnR1cGV2ZW50bGlzdEBt&amp;ctz=Europe/Paris</t>
  </si>
  <si>
    <t>Hackathon Be Safe Challenge</t>
  </si>
  <si>
    <t>La Paillasse  (226 rue Saint Denis 75002 Paris, Paris, France)</t>
  </si>
  <si>
    <t>La Paillasse Events
Saturday, October 20 at 9:00 AM
***INSCRIPTIONS OBLIGATOIRE SUR bit.ly/2CUHQwz *** Innover pour la sécurité des femmes dans les espaces publics et les transports Incivilités, harcè...
https://www.meetup.com/La-Paillasse-Events/events/254614629/</t>
  </si>
  <si>
    <t>10/01/2018 03:01:02.000Z</t>
  </si>
  <si>
    <t>https://www.google.com/calendar/event?eid=MjQwa2Q4YnA4amE5ZjFmbDFrNG5lOHU3YmogcGFyaXMuc3RhcnR1cGV2ZW50bGlzdEBt&amp;ctz=Europe/Paris</t>
  </si>
  <si>
    <t>Rolls-Royce Manufacturing Hackathon</t>
  </si>
  <si>
    <t>Evènements BeMyApp
Monday, October 15 at 9:00 AM
The aerospace manufacturing giant Rolls-Royce is looking for innovative applications of AI and automated decision-making systems to optimise their pro...
https://www.meetup.com/BeMyApp-events/events/254582248/</t>
  </si>
  <si>
    <t>10/01/2018 03:01:04.000Z</t>
  </si>
  <si>
    <t>https://www.google.com/calendar/event?eid=M2xrNDZnbWRiZzE2NnE2djlpbDNmaGxoc2YgcGFyaXMuc3RhcnR1cGV2ZW50bGlzdEBt&amp;ctz=Europe/Paris</t>
  </si>
  <si>
    <t>[Atelier Legal Design #14] - Think LeD* ! 💡</t>
  </si>
  <si>
    <t>Open Law
Thursday, November 8 at 7:00 PM
Bonjour à tous ! Le cycle ThinkLedD* continue avec un nouveau meet-up : l'atelier #14 ! Réservez-nous votre soirée du Jeudi 8 novembre 2018 ! Toujours...
https://www.meetup.com/Open-Law/events/254581879/</t>
  </si>
  <si>
    <t>10/01/2018 03:01:07.000Z</t>
  </si>
  <si>
    <t>https://www.google.com/calendar/event?eid=NnFzMWd2dnFvbjRwY2Q2YmVhbzBpdGJxOWEgcGFyaXMuc3RhcnR1cGV2ZW50bGlzdEBt&amp;ctz=Europe/Paris</t>
  </si>
  <si>
    <t>[Atelier Legal Design #13] - La rentrée de Think LeD* ! 💡</t>
  </si>
  <si>
    <t>Open Law
Thursday, October 11 at 7:00 PM
Bonjour à tous ! Le cycle ThinkLedD* continue avec un nouveau meet-up : l'atelier #13 ! A l'occasion de la rentrée, réservez-nous votre soirée du Jeud...
https://www.meetup.com/Open-Law/events/254581858/</t>
  </si>
  <si>
    <t>10/01/2018 03:01:10.000Z</t>
  </si>
  <si>
    <t>https://www.google.com/calendar/event?eid=Mm9ubDZvdWZvZzJ1NDk0M2RrbDhybWRrN3UgcGFyaXMuc3RhcnR1cGV2ZW50bGlzdEBt&amp;ctz=Europe/Paris</t>
  </si>
  <si>
    <t>Meetup : Le Régime Switching</t>
  </si>
  <si>
    <t>10/01/2018 03:01:13.000Z</t>
  </si>
  <si>
    <t>https://www.google.com/calendar/event?eid=NWJwYzZoc2NrNHBiaHRvdXBuYW5rNjRjNnEgcGFyaXMuc3RhcnR1cGV2ZW50bGlzdEBt&amp;ctz=Europe/Paris</t>
  </si>
  <si>
    <t>Modern Devops #6 REX Kubernetes @Deezer</t>
  </si>
  <si>
    <t>Deezer (10 rue d'Athènes 75009, Paris, France)</t>
  </si>
  <si>
    <t>Meetup Modern Devops Paris
Thursday, October 4 at 7:00 PM
ReX de Jean-Marie Simonin et Pierre-Gilles Mialon @Radio FranceReX de Deezer Plus de précisions la semaine prochaine
https://www.meetup.com/Meetup-Modern-Devops-Paris/events/254528418/</t>
  </si>
  <si>
    <t>10/01/2018 03:01:16.000Z</t>
  </si>
  <si>
    <t>https://www.google.com/calendar/event?eid=N25yaDNqa2Z2ZmdnZGowcW5nbTR0Yjg0czMgcGFyaXMuc3RhcnR1cGV2ZW50bGlzdEBt&amp;ctz=Europe/Paris</t>
  </si>
  <si>
    <t>Networking Night by Paris for Her *Special Edition*</t>
  </si>
  <si>
    <t>Paris for Her - Women in Paris
Tuesday, October 2 at 7:00 PM
+++ Registration on acityforher.com only  ++https://acityforher.com/parisforher/event/networking-night-paris-special-edition/ - - - - - - - - - - - - ...
https://www.meetup.com/parisforher2015/events/254456458/</t>
  </si>
  <si>
    <t>10/01/2018 03:01:18.000Z</t>
  </si>
  <si>
    <t>https://www.google.com/calendar/event?eid=NWdxZDhsaWk0a2JxdWJzZmdybmpzdDY1M24gcGFyaXMuc3RhcnR1cGV2ZW50bGlzdEBt&amp;ctz=Europe/Paris</t>
  </si>
  <si>
    <t>Drink'n Drupal Paris 8 Novembre</t>
  </si>
  <si>
    <t xml:space="preserve"> Au Fût et à mesure (2 rue d'hauteville, Paris, France)</t>
  </si>
  <si>
    <t>Drupal France et Francophonie
Thursday, November 8 at 7:00 PM
Envie de rencontrer la communauté Drupal Parisienne ? Rendez-vous le jeudi 8 Novembre au Fût et à Mesure pour discuter des sujets tendances au sein de...
https://www.meetup.com/drupal-france-francophonie/events/254447451/</t>
  </si>
  <si>
    <t>10/01/2018 03:01:21.000Z</t>
  </si>
  <si>
    <t>https://www.google.com/calendar/event?eid=MmI4amNjb2Vjdjc3OTVpMmYwb2NubWw0MzYgcGFyaXMuc3RhcnR1cGV2ZW50bGlzdEBt&amp;ctz=Europe/Paris</t>
  </si>
  <si>
    <t>Le crowdtesting c'est quoi ?</t>
  </si>
  <si>
    <t>Open innovation Paris
Thursday, October 11 at 7:00 PM
Avec Applause, confiez votre produit digital à la plus grande communauté d’experts en assurance qualité et en expérience digitale – de vrais utilisate...
https://www.meetup.com/Meetup-Open-innovation/events/254442764/</t>
  </si>
  <si>
    <t>10/01/2018 03:01:23.000Z</t>
  </si>
  <si>
    <t>https://www.google.com/calendar/event?eid=MnBqc3NnNmtiNm9lZXBkbGs5NG5ucGEyaWcgcGFyaXMuc3RhcnR1cGV2ZW50bGlzdEBt&amp;ctz=Europe/Paris</t>
  </si>
  <si>
    <t>Initiation au Design Thinking</t>
  </si>
  <si>
    <t>Orange Villa Bonne Nouvelle (3 rue Mazagran, Paris, France)</t>
  </si>
  <si>
    <t>Design Thinking France
Friday, October 19 at 9:00 AM
Découvrez une méthode qui permet de passer rapidement de l'idée à la concrétisation de votre projet !   Le Design Thinking est le terme utilisé pour d...
https://www.meetup.com/Design-Thinking-France/events/254344991/</t>
  </si>
  <si>
    <t>10/01/2018 03:03:55.000Z</t>
  </si>
  <si>
    <t>https://www.google.com/calendar/event?eid=M2NndnNmdW9kYXAyZXI5N2t2azZ0ZWw0cjYgcGFyaXMuc3RhcnR1cGV2ZW50bGlzdEBt&amp;ctz=Europe/Paris</t>
  </si>
  <si>
    <t>Design Thinking France
Thursday, November 15 at 9:00 AM
Découvrez une méthode qui permet de passer rapidement de l'idée à la concrétisation de votre projet !   Le Design Thinking est le terme utilisé pour d...
https://www.meetup.com/Design-Thinking-France/events/254345055/</t>
  </si>
  <si>
    <t>10/01/2018 03:03:57.000Z</t>
  </si>
  <si>
    <t>https://www.google.com/calendar/event?eid=Mmc4MG1sZnN2NjcycjluOGgzOTVlcDU1ZWogcGFyaXMuc3RhcnR1cGV2ZW50bGlzdEBt&amp;ctz=Europe/Paris</t>
  </si>
  <si>
    <t>Design Thinking France
Thursday, December 13 at 9:00 AM
Découvrez une méthode qui permet de passer rapidement de l'idée à la concrétisation de votre projet !   Le Design Thinking est le terme utilisé pour d...
https://www.meetup.com/Design-Thinking-France/events/254345079/</t>
  </si>
  <si>
    <t>10/01/2018 03:04:00.000Z</t>
  </si>
  <si>
    <t>https://www.google.com/calendar/event?eid=MGE0YmZvaWg1NnJmMTJlYWhocGVvZDk0YjUgcGFyaXMuc3RhcnR1cGV2ZW50bGlzdEBt&amp;ctz=Europe/Paris</t>
  </si>
  <si>
    <t>Atelier #1 Lille: Comprendre l'intelligence artificielle et ses enjeux</t>
  </si>
  <si>
    <t>Lille ( , Lille, AL, France)</t>
  </si>
  <si>
    <t>L'Intelligence Artificielle pour l'école
Monday, November 12 at 6:00 PM
Un événement participatif pour comprendre l'IA et initier des premiers liens avec le monde de l'éducation ﻿L'IA pour l'école est une association porte...
https://www.meetup.com/iapourlecole/events/254370975/</t>
  </si>
  <si>
    <t>10/01/2018 03:04:14.000Z</t>
  </si>
  <si>
    <t>https://www.google.com/calendar/event?eid=NGY1bDYyYXQ4ZHU1a25sbWhsbWNhZ21obnYgcGFyaXMuc3RhcnR1cGV2ZW50bGlzdEBt&amp;ctz=Europe/Paris</t>
  </si>
  <si>
    <t>JHipster sur Microsoft Azure</t>
  </si>
  <si>
    <t>Ippon Technologies (43, Avenue de la Grande Armée, Paris, France)</t>
  </si>
  <si>
    <t>Paris JHipster User Group
Thursday, October 11 at 6:30 PM
Pour cette session exceptionnelle sur JHipster et Azure, nous accueillerons Bruno Borges, Principal Cloud Developer Advocate for Java at Microsoft. Il...
https://www.meetup.com/JHipster-User-Group/events/254371421/</t>
  </si>
  <si>
    <t>10/01/2018 03:04:16.000Z</t>
  </si>
  <si>
    <t>https://www.google.com/calendar/event?eid=MHNzb2psMjYxM2pnMXQ0c2xwMHU5aWQzMm8gcGFyaXMuc3RhcnR1cGV2ZW50bGlzdEBt&amp;ctz=Europe/Paris</t>
  </si>
  <si>
    <t>ChtiJS#19</t>
  </si>
  <si>
    <t>Mutualab (19 rue Nicolas LEBLANC, Lille, France)</t>
  </si>
  <si>
    <t>FranceJS
Thursday, October 4 at 6:30 PM
Pour cette 19eme édition, au menu:- Xavier Coiffard avec "comment on a migré un backend C# vers TypeScript Node"- "Re créer un framework js front, ca ...
https://www.meetup.com/FranceJS/events/254372048/</t>
  </si>
  <si>
    <t>10/01/2018 03:04:26.000Z</t>
  </si>
  <si>
    <t>https://www.google.com/calendar/event?eid=MDVtN2hrbzZpaTllMWVnZzVyZzBlNzRvMzUgcGFyaXMuc3RhcnR1cGV2ZW50bGlzdEBt&amp;ctz=Europe/Paris</t>
  </si>
  <si>
    <t>Angular X Paris @ Criteo !</t>
  </si>
  <si>
    <t>Criteo (32 Rue Blanche, Paris, France)</t>
  </si>
  <si>
    <t>Angular X Paris
Tuesday, October 2 at 7:00 PM
Bonjour à tous ! Angular X Paris revient au mois d'Octobre avec un nouveau meetup ! Cette fois, c'est Criteo qui nous héberge dans ses locaux. Un gran...
https://www.meetup.com/AngularX-Paris/events/254271845/</t>
  </si>
  <si>
    <t>10/01/2018 03:04:28.000Z</t>
  </si>
  <si>
    <t>https://www.google.com/calendar/event?eid=MWJoaGVibWxuYzR0MGt1MDNvcHBzdm5mOWYgcGFyaXMuc3RhcnR1cGV2ZW50bGlzdEBt&amp;ctz=Europe/Paris</t>
  </si>
  <si>
    <t>Ladies of Code Paris
Thursday, October 4 at 7:00 PM
Les apéros de Ladies of Code se produisent toutes les deux semaines un mardi, mercredi ou jeudi.La fréquence et le changement de jours a pour but de p...
https://www.meetup.com/Ladies-of-Code-Paris/events/254407281/</t>
  </si>
  <si>
    <t>10/01/2018 03:04:31.000Z</t>
  </si>
  <si>
    <t>https://www.google.com/calendar/event?eid=MHZnOG44M21ic2ZjY2RwMDBkbjRodnZ0dnUgcGFyaXMuc3RhcnR1cGV2ZW50bGlzdEBt&amp;ctz=Europe/Paris</t>
  </si>
  <si>
    <t>Ladies of Code Paris
Tuesday, October 16 at 7:00 PM
Les apéros de Ladies of Code se produisent toutes les deux semaines un mardi, mercredi ou jeudi.La fréquence et le changement de jours a pour but de p...
https://www.meetup.com/Ladies-of-Code-Paris/events/254407290/</t>
  </si>
  <si>
    <t>10/01/2018 03:04:38.000Z</t>
  </si>
  <si>
    <t>https://www.google.com/calendar/event?eid=M2JtdWM4ZWg2OTZ1YTd1YjRqcXVxaGxqZjIgcGFyaXMuc3RhcnR1cGV2ZW50bGlzdEBt&amp;ctz=Europe/Paris</t>
  </si>
  <si>
    <t>Improving legacy code with DDD</t>
  </si>
  <si>
    <t>Kpler (38 rue du Sentier, Paris, France)</t>
  </si>
  <si>
    <t>DDD Paris
Thursday, October 25 at 7:00 PM
Today programmers do not develop applications from scratch but they spends their time fixing, extending, modifying and enhancing existing applications...
https://www.meetup.com/DDD-Paris/events/254419943/</t>
  </si>
  <si>
    <t>10/01/2018 03:04:40.000Z</t>
  </si>
  <si>
    <t>https://www.google.com/calendar/event?eid=NWE1cGFwbG51cHNla3ZhbTN2ZW5oZ2RjaWMgcGFyaXMuc3RhcnR1cGV2ZW50bGlzdEBt&amp;ctz=Europe/Paris</t>
  </si>
  <si>
    <t>CO-Happening! - Skills &amp; Projects Exchange</t>
  </si>
  <si>
    <t>Le Pavillon Puebla  (Avenue Darcel 75019 Paris, Paris, France)</t>
  </si>
  <si>
    <t>CO-Happening For Creatives, Entrepreneurs &amp; Self-Starters
Wednesday, October 3 at 7:00 PM
✰We're calling all dreamers and crazy ones that believe in making things real. Here is Your Creative Exchange Playground to make it all happen! An evo...
https://www.meetup.com/co-happening/events/254357423/</t>
  </si>
  <si>
    <t>10/01/2018 03:04:42.000Z</t>
  </si>
  <si>
    <t>https://www.google.com/calendar/event?eid=MnZtOWFjNG5xY25rMTZuMHY2OXRvMW5pbjkgcGFyaXMuc3RhcnR1cGV2ZW50bGlzdEBt&amp;ctz=Europe/Paris</t>
  </si>
  <si>
    <t>Réunion d’informations à la Création, Reprise d’Entreprise</t>
  </si>
  <si>
    <t>CréActifs - Création, reprise et développement d'entreprise
Thursday, October 25 at 9:30 AM
INSCRIPTION OBLIGATOIRE : https://www.eventbrite.fr/e/inscription-reunion-dinformations-a-la-creation-reprise-dentreprise-43588483327 Vous souhaitez v...
https://www.meetup.com/CreActifs-Creation-reprise-et-developpement-dentreprise/events/254264790/</t>
  </si>
  <si>
    <t>10/01/2018 03:06:17.000Z</t>
  </si>
  <si>
    <t>https://www.google.com/calendar/event?eid=NTFwZGY4YjJsbWMxc2t2aWxrZTNpOGJic2ogcGFyaXMuc3RhcnR1cGV2ZW50bGlzdEBt&amp;ctz=Europe/Paris</t>
  </si>
  <si>
    <t>Crack the Code, Get the Job</t>
  </si>
  <si>
    <t>Meltdown (6 passage du thiéré 75011 Paris, Paris, France)</t>
  </si>
  <si>
    <t>Evènements BeMyApp
Thursday, October 4 at 6:30 PM
BNP Paribas organise la première édition de Coding Hour “Crack the Code, Get the Job”, l’événement aura lieu au Metldown, une occasion de (re)découvri...
https://www.meetup.com/BeMyApp-events/events/254265533/</t>
  </si>
  <si>
    <t>10/01/2018 03:06:19.000Z</t>
  </si>
  <si>
    <t>https://www.google.com/calendar/event?eid=NGJiZ2w4ZGVzdmhvMnQ4cW1zdDdlbDBtdGYgcGFyaXMuc3RhcnR1cGV2ZW50bGlzdEBt&amp;ctz=Europe/Paris</t>
  </si>
  <si>
    <t>REX-Programme de Développement Personnel basé sur l’Ennéagramme</t>
  </si>
  <si>
    <t>TechLabs by SOAT
Monday, October 1 at 7:00 PM
Le bonheur au travail est une grande tendance des entreprises aujourd’hui, mais pouvons-nous faire autrement ? D’un côté, les besoins de chacun ne son...
https://www.meetup.com/TechLabs-by-SOAT/events/254268788/</t>
  </si>
  <si>
    <t>10/01/2018 03:06:20.000Z</t>
  </si>
  <si>
    <t>https://www.google.com/calendar/event?eid=NDM1MHNxbmVmM2tzdnE4azBycjIxMGljdWcgcGFyaXMuc3RhcnR1cGV2ZW50bGlzdEBt&amp;ctz=Europe/Paris</t>
  </si>
  <si>
    <t>Holacracy et transformation : l’Œuf ou la Poule ?</t>
  </si>
  <si>
    <t>Lab'Oïkos (11-15 Rue de la Réunion, Paris, AL, France)</t>
  </si>
  <si>
    <t>Holacracy Paris
Monday, October 1 at 7:00 PM
Enjeux majeurs des démarches de transformation, culture, croyances, habitudes, comportements… forment une boucle à l’œuvre dans chaque organisationFac...
https://www.meetup.com/Holacracy-Paris/events/254270701/</t>
  </si>
  <si>
    <t>10/01/2018 03:06:22.000Z</t>
  </si>
  <si>
    <t>https://www.google.com/calendar/event?eid=MzJvYjFoa2twY29jOWwyM2hybjFxdmplcGggcGFyaXMuc3RhcnR1cGV2ZW50bGlzdEBt&amp;ctz=Europe/Paris</t>
  </si>
  <si>
    <t>All Day DevOps, Live Online</t>
  </si>
  <si>
    <t>Paris Serverless Architecture Meetup
Wednesday, October 17 at 12:00 AM
On October 17th, we will be supporting the live online All Day DevOps conference. This is a 24 hour event with 5 simultaneous tracks, delivering 100 s...
https://www.meetup.com/Paris-Serverless-Architecture-Meetup/events/253941924/</t>
  </si>
  <si>
    <t>10/01/2018 03:07:47.000Z</t>
  </si>
  <si>
    <t>https://www.google.com/calendar/event?eid=MHFna2tubjZpYWpxazJmMDkzNTMzaWIzbGYgcGFyaXMuc3RhcnR1cGV2ZW50bGlzdEBt&amp;ctz=Europe/Paris</t>
  </si>
  <si>
    <t>Cybersécurité avec Guillaume Valadon, Head of Security chez Netatmo, ex ANSSI</t>
  </si>
  <si>
    <t>LesFurets.com (12-14 rue Médéric, Paris 17, France)</t>
  </si>
  <si>
    <t>OpenTech
Thursday, October 18 at 7:00 PM
En préparation du BigTech (--&gt; https://2018.tech.rocks/ &lt;--), l’événement annuel de Tech Rocks à station f, le 06/12 nous vous invitons à un meetup su...
https://www.meetup.com/OpenTech/events/255190611/</t>
  </si>
  <si>
    <t>10/13/2018 03:05:58.000Z</t>
  </si>
  <si>
    <t>https://www.google.com/calendar/event?eid=NnVkMDVram5hM200ZHY0c2EzZ3RwdDZoOG8gcGFyaXMuc3RhcnR1cGV2ZW50bGlzdEBt&amp;ctz=Europe/Paris</t>
  </si>
  <si>
    <t>Panel : Valorisation de la Recherche et Open Data</t>
  </si>
  <si>
    <t>Mozilla Paris (16, bis boulevard Montmartre - 75009 Paris, Paris, France)</t>
  </si>
  <si>
    <t>Inno'vent
Friday, October 12 at 2:00 PM
En tant qu'organisations exerçant des missions de service public, les acteurs de la recherche publique sont aujourd'hui pleinement concernés par le pr...
https://www.meetup.com/Innovent/events/255088891/</t>
  </si>
  <si>
    <t>10/13/2018 03:06:00.000Z</t>
  </si>
  <si>
    <t>https://www.google.com/calendar/event?eid=M3Zqa2t0cW5ra3JybG92dTkxY3RiNmRmOWYgcGFyaXMuc3RhcnR1cGV2ZW50bGlzdEBt&amp;ctz=Europe/Paris</t>
  </si>
  <si>
    <t>We Open Space #008 - Samedi 20 Octobre 2018</t>
  </si>
  <si>
    <t>beNext (12 rue Vivienne, Paris, France)</t>
  </si>
  <si>
    <t>We Open Space by beNext
Saturday, October 20 at 9:30 AM
We Open Space, c'est prendre un moment pour soi-même pendant quelques heures, pour avancer des sujets perso, écrire un article de blog, trouver des ge...
https://www.meetup.com/We-Open-Space/events/255165519/</t>
  </si>
  <si>
    <t>10/13/2018 03:06:02.000Z</t>
  </si>
  <si>
    <t>https://www.google.com/calendar/event?eid=NHViM2o1bGkyMTZnZGFybjNzZnRpNGpvZjEgcGFyaXMuc3RhcnR1cGV2ZW50bGlzdEBt&amp;ctz=Europe/Paris</t>
  </si>
  <si>
    <t>All about Haxe, the cross platform language</t>
  </si>
  <si>
    <t>comet (47 rue popincourt, 75011, France)</t>
  </si>
  <si>
    <t>comet Meetups for Freelancers
Thursday, October 11 at 7:00 PM
🚨 Inscription obligatoire ici : http://bit.ly/comet_TechMeetup_Haxe 🚨 Bonjour à tous ! Benjamin, développeur front-end et freelance de la communauté c...
https://www.meetup.com/Comet-Meetups-for-Freelancers/events/255161351/</t>
  </si>
  <si>
    <t>10/13/2018 03:06:04.000Z</t>
  </si>
  <si>
    <t>https://www.google.com/calendar/event?eid=NTl2bGRhZ3RsMnNxbGY0ZHByOG1uZjRnMjEgcGFyaXMuc3RhcnR1cGV2ZW50bGlzdEBt&amp;ctz=Europe/Paris</t>
  </si>
  <si>
    <t>Drupal Lyon : Sprint "comment contribuer un module ou un patch dans le Core</t>
  </si>
  <si>
    <t>Drupal France et Francophonie
Saturday, October 13 at 2:00 PM
Bonjour, Si vous êtes développeur Drupal 7 ou 8, et que vous souhaitez apprendre à contribuer du code au projet, soit dans un ou plusieurs modules ou ...
https://www.meetup.com/drupal-france-francophonie/events/255160222/</t>
  </si>
  <si>
    <t>10/13/2018 03:06:07.000Z</t>
  </si>
  <si>
    <t>https://www.google.com/calendar/event?eid=NW9xcWwxbThtanAzaWVxczVyZTFndGZyODkgcGFyaXMuc3RhcnR1cGV2ZW50bGlzdEBt&amp;ctz=Europe/Paris</t>
  </si>
  <si>
    <t>Métiers, UX, PO, comment travaillent-ils ensemble ? [lean UX, lean startup...]</t>
  </si>
  <si>
    <t>156 Boulevard Haussmann, 75008 Paris, France (156 Boulevard Haussmann, 75008 Paris, France, Paris, France)</t>
  </si>
  <si>
    <t>Myagile Partner FR
Thursday, October 18 at 7:00 PM
Les métiers, les UX, les PO, comment travaillent-ils ensemble ? Comment travaillent-ils efficacement avec les développeurs ? Qu'utilisent-ils pour êtr...
https://www.meetup.com/Myagile-Partner-Meetup/events/255159712/</t>
  </si>
  <si>
    <t>10/13/2018 03:06:09.000Z</t>
  </si>
  <si>
    <t>https://www.google.com/calendar/event?eid=MnVmMW9pZjA3YzBzZmExM3JsMm5iczZvczkgcGFyaXMuc3RhcnR1cGV2ZW50bGlzdEBt&amp;ctz=Europe/Paris</t>
  </si>
  <si>
    <t>Agile Tour Paris 2018 (inscription payante via outil externe)</t>
  </si>
  <si>
    <t>Microsoft France (41 quai Roosevelt, Issy-les-Moulineaux, France)</t>
  </si>
  <si>
    <t>Agile Paris
Wednesday, December 5 at 8:30 AM
Agile Tour Paris 2018 est confirmé pour le 5 décembre prochain. Il est encores possible de proposer un contenu via  le site :...
https://www.meetup.com/AgileParisMeetup/events/255149042/</t>
  </si>
  <si>
    <t>10/13/2018 03:08:45.000Z</t>
  </si>
  <si>
    <t>https://www.google.com/calendar/event?eid=NWxoaDJxaWs3cjJhaHY5a210N2FzNDRmOTQgcGFyaXMuc3RhcnR1cGV2ZW50bGlzdEBt&amp;ctz=Europe/Paris</t>
  </si>
  <si>
    <t>Lizine Savanna (Centre d'affaires Savanna, Bat A, 14 rue Jules Thirel, Saint Paul de Vence, France)</t>
  </si>
  <si>
    <t>Bitcoin Cryptomonnaies Blockchain SmartContract Réunion 974
Wednesday, October 17 at 6:30 PM
Présentation de 30 minutes &amp; 1H30 pour poser vos questions.Nous aborderons les différentes Blockchains et protocoles.C'est une session tous public .
https://www.meetup.com/Bitcoin-Cryptomonnaies-Blockchain-SmartContract-Reunion-974/events/255194725/</t>
  </si>
  <si>
    <t>10/13/2018 03:08:47.000Z</t>
  </si>
  <si>
    <t>https://www.google.com/calendar/event?eid=NDk2Zm1qZ2thZmcxOXBwY3FlNWVkcmI3bGogcGFyaXMuc3RhcnR1cGV2ZW50bGlzdEBt&amp;ctz=Europe/Paris</t>
  </si>
  <si>
    <t>Agile@Scale : où mettre l'échelle ? ... Animé par Ph. Guehennec</t>
  </si>
  <si>
    <t>Le Village by CA (55, Rue de la Boëtie, Paris, France)</t>
  </si>
  <si>
    <t>Scaling Agile Group Paris Meetup
Tuesday, October 16 at 6:30 PM
Lien original :https://www.meetup.com/fr-FR/IBM-Cloud-Paris-Meetup/events/253375740 Par Ph. Guehennec Salut à tous, Agile@scale, Enterprise Agile, Agi...
https://www.meetup.com/Scaling-Agile-Group-Paris-Meetup/events/254876840/</t>
  </si>
  <si>
    <t>10/13/2018 03:08:48.000Z</t>
  </si>
  <si>
    <t>https://www.google.com/calendar/event?eid=MnQ5N2dnZG51ZTI2aG0zMms5cnAyN2E1ZWEgcGFyaXMuc3RhcnR1cGV2ZW50bGlzdEBt&amp;ctz=Europe/Paris</t>
  </si>
  <si>
    <t>Product Stories #2: Product Growth</t>
  </si>
  <si>
    <t>Product Stories
Wednesday, October 24 at 7:00 PM
Hey everyone! After an exciting first meet up, we're thrilled to be back for the second edition of Product Stories featuring Product Growth! Every tea...
https://www.meetup.com/_ProductStories/events/255160414/</t>
  </si>
  <si>
    <t>10/13/2018 03:08:51.000Z</t>
  </si>
  <si>
    <t>https://www.google.com/calendar/event?eid=M25qNzBpaGEzb3M4ZDNkZzloY3RpcGp0MmwgcGFyaXMuc3RhcnR1cGV2ZW50bGlzdEBt&amp;ctz=Europe/Paris</t>
  </si>
  <si>
    <t xml:space="preserve">Créer de la valeur avec les données </t>
  </si>
  <si>
    <t>Nextdoor Neuilly sur Seine (88, avenue Charles de Gaulle 92200 Neuilly-sur-Seine, Paris, France)</t>
  </si>
  <si>
    <t>Nextdoor Paris
Thursday, October 18 at 7:00 PM
Quel entrepreneur ne s’est jamais demandé comment mieux exploiter ses données ? De la collecte à son activation en passant par le stockage, quelles so...
https://www.meetup.com/Nextdoor-Paris/events/255196693/</t>
  </si>
  <si>
    <t>10/13/2018 03:08:53.000Z</t>
  </si>
  <si>
    <t>https://www.google.com/calendar/event?eid=MzNkamZiYjA4MTFiYjlsNmtiYnI0MGI3dm8gcGFyaXMuc3RhcnR1cGV2ZW50bGlzdEBt&amp;ctz=Europe/Paris</t>
  </si>
  <si>
    <t xml:space="preserve">Introduction Bitcoin &amp; Blockchain </t>
  </si>
  <si>
    <t>Coinhouse Store Events
Thursday, October 11 at 12:30 PM
Bitcoin et tout l'écosystème des cryptoactifs se développent de plus en plus. Bitcoin peut être présenté comme un système alternatif décorrélé des sys...
https://www.meetup.com/LMDB-CH/events/255196924/</t>
  </si>
  <si>
    <t>10/13/2018 03:08:55.000Z</t>
  </si>
  <si>
    <t>https://www.google.com/calendar/event?eid=NDh1ZGNhM29vcGh1MTQ0dmY0N2E0N2FpcWUgcGFyaXMuc3RhcnR1cGV2ZW50bGlzdEBt&amp;ctz=Europe/Paris</t>
  </si>
  <si>
    <t>Rencontre du Personal Branding®</t>
  </si>
  <si>
    <t>Café "Au Père Tranquille" (16, rue Pierre Lescot, Paris, France)</t>
  </si>
  <si>
    <t>Les "Rencontres du Personal Branding®" Paris
Saturday, October 13 at 9:00 AM
Je vous propose de nous retrouver le temps d'une matinée pour un petit déjeuner, afin d'en savoir plus sur la façon de développer votre Marque Personn...
Price: 30.00 EUR
https://www.meetup.com/Les-Rencontres-du-Personal-Branding-Paris/events/254561881/</t>
  </si>
  <si>
    <t>10/13/2018 03:08:58.000Z</t>
  </si>
  <si>
    <t>https://www.google.com/calendar/event?eid=NHFtYTRyMTNvOGwzNmYwZDVnYnN2OGg3MWYgcGFyaXMuc3RhcnR1cGV2ZW50bGlzdEBt&amp;ctz=Europe/Paris</t>
  </si>
  <si>
    <t>Conférence devops REX - le 16 octobre - réduction sur les billets</t>
  </si>
  <si>
    <t>Le Grand Rex (Bonne Nouvelle) (1, bd Poissonniere 75002, Paris, France)</t>
  </si>
  <si>
    <t>Paris Puppet DevOps Meetup
Tuesday, October 16 at 9:00 AM
devops REX, la conférence devops 100% retour d’expérience, revient au Grand REX à Paris, pour une troisième édition, le mardi 16 octobre prochain. Grâ...
Price: 253.98 EUR
https://www.meetup.com/Paris-Puppet-DevOps-Meetup/events/255196537/</t>
  </si>
  <si>
    <t>10/13/2018 03:09:01.000Z</t>
  </si>
  <si>
    <t>https://www.google.com/calendar/event?eid=Mm01bTcxMzc1dWtnbTNjbGJybTAzMjNkMGYgcGFyaXMuc3RhcnR1cGV2ZW50bGlzdEBt&amp;ctz=Europe/Paris</t>
  </si>
  <si>
    <t>Paris Artificial Intelligence &amp; Deep Learning
Monday, October 29 at 9:00 AM
Note: Your RSVP to this page on meetup.com will not account for your registration. Please get your tickets here:...
https://www.meetup.com/Paris-Artificial-Intelligence-Deep-Learning/events/255204659/</t>
  </si>
  <si>
    <t>10/13/2018 03:09:08.000Z</t>
  </si>
  <si>
    <t>https://www.google.com/calendar/event?eid=MGM4aTI5cjN2bXFxa21sM2xpMzNlN3VwdjggcGFyaXMuc3RhcnR1cGV2ZW50bGlzdEBt&amp;ctz=Europe/Paris</t>
  </si>
  <si>
    <t>C++ FRUG #29 - C'est l'auto-mne</t>
  </si>
  <si>
    <t>Novencia (21 Rue de la Banque, Paris, France)</t>
  </si>
  <si>
    <t>User Group C++ Francophone
Tuesday, October 16 at 7:00 PM
Vingt-neuvième édition des rencontres du C++ French User Group(C++FRUG) Paris. 🥖 Meetup en francais 🇫🇷 Cette soirée est hébergée par NOVENCIA.L'entrée...
https://www.meetup.com/User-Group-Cpp-Francophone/events/254855169/</t>
  </si>
  <si>
    <t>10/13/2018 03:09:10.000Z</t>
  </si>
  <si>
    <t>https://www.google.com/calendar/event?eid=NXRvcDU5dGVyaTcyc3JtZTdxczd0c203MG0gcGFyaXMuc3RhcnR1cGV2ZW50bGlzdEBt&amp;ctz=Europe/Paris</t>
  </si>
  <si>
    <t>CryptoMondaysParis #6 Monday July 27th at StationF.co</t>
  </si>
  <si>
    <t>CryptoMondays Paris
Monday, October 29 at 7:00 PM
Registration on EVENTBRITE is MANDATORY:...
https://www.meetup.com/CryptoMondays-Paris/events/255223956/</t>
  </si>
  <si>
    <t>10/13/2018 03:10:18.000Z</t>
  </si>
  <si>
    <t>https://www.google.com/calendar/event?eid=NnJjdnVvYzN0bWRpOW43cm12bmdiN2prNnIgcGFyaXMuc3RhcnR1cGV2ZW50bGlzdEBt&amp;ctz=Europe/Paris</t>
  </si>
  <si>
    <t>JustNoTech Paris #01</t>
  </si>
  <si>
    <t>JustNewTech Paris
Wednesday, October 10 at 6:30 PM
Hello les ami(e)s Après nos conférences 100% tech, voici le premier réservé aux 100% NØ tech: Welcome ~~ JNoTech episode 01 ~~ L’idée est simple, on v...
https://www.meetup.com/JNTech-Paris/events/255223955/</t>
  </si>
  <si>
    <t>10/13/2018 03:10:20.000Z</t>
  </si>
  <si>
    <t>https://www.google.com/calendar/event?eid=MWUydm9rb243cHBjbjMwZTI2dWZraWhjNWsgcGFyaXMuc3RhcnR1cGV2ZW50bGlzdEBt&amp;ctz=Europe/Paris</t>
  </si>
  <si>
    <t>Comprendre le Bitcoin - Blockchain- Cryptomonnaies: Réunion 974</t>
  </si>
  <si>
    <t>Le Caré (62 rue Adrien Lagourgue, Piton Saint-Leu, R�union)</t>
  </si>
  <si>
    <t>Bitcoin Cryptomonnaies Blockchain SmartContract Réunion 974
Tuesday, October 16 at 6:30 PM
Présentation d'1 heure et 1 heure pour poser vos questions.Nous aborderons la technologie bitcoin , les différentes Blockchains et les SmartContracts....
https://www.meetup.com/Bitcoin-Cryptomonnaies-Blockchain-SmartContract-Reunion-974/events/255226671/</t>
  </si>
  <si>
    <t>10/13/2018 03:10:21.000Z</t>
  </si>
  <si>
    <t>https://www.google.com/calendar/event?eid=MzRraG5pZDBlZTF0Z3Z1dW9oczQ1cmsxM3YgcGFyaXMuc3RhcnR1cGV2ZW50bGlzdEBt&amp;ctz=Europe/Paris</t>
  </si>
  <si>
    <t>Hedera18 Hashgraph Hackathon Paris</t>
  </si>
  <si>
    <t>7 Spirits (7, rue de St. Hélène, Paris, France)</t>
  </si>
  <si>
    <t>Evènements BeMyApp
Monday, October 15 at 8:00 AM
Le Hedera18 Hackathon - le premier hackathon mondial de Hashgraph décentralisé - réunira des développeurs pour concourir dans neuf villes du monde: Da...
https://www.meetup.com/BeMyApp-events/events/255227403/</t>
  </si>
  <si>
    <t>10/13/2018 03:10:22.000Z</t>
  </si>
  <si>
    <t>https://www.google.com/calendar/event?eid=NjB2aXN2ZTBhNWIxZ2Zuc2I1ZXMxMGZmdW0gcGFyaXMuc3RhcnR1cGV2ZW50bGlzdEBt&amp;ctz=Europe/Paris</t>
  </si>
  <si>
    <t>Meetup Drupal Marseille décembre 2018</t>
  </si>
  <si>
    <t>Smile Marseille (37/41 rue Guibal, Marseille, France)</t>
  </si>
  <si>
    <t>Drupal France et Francophonie
Tuesday, December 4 at 7:00 PM
Nous vous proposons un meetup dans les locaux de Smile Marseille, au pôle média de la Belle de Mai. Pour l'instant pas de programme défini, n'hésitez ...
https://www.meetup.com/drupal-france-francophonie/events/253921035/</t>
  </si>
  <si>
    <t>10/13/2018 03:10:24.000Z</t>
  </si>
  <si>
    <t>https://www.google.com/calendar/event?eid=MnIzcnVhdThwdGwwZGxhM29ybWZpcHA1amogcGFyaXMuc3RhcnR1cGV2ZW50bGlzdEBt&amp;ctz=Europe/Paris</t>
  </si>
  <si>
    <t>Monthly Indie Game Dev Meetup - Before Indicade Europe</t>
  </si>
  <si>
    <t>Otaku Social Club (160 Rue Saint Denis, Paris, France)</t>
  </si>
  <si>
    <t>Monthly Paris Indie Game Dev Meetup
Thursday, October 18 at 7:00 PM
Hey Indie Game Devs, For this meetup, we will be meeting at the Otaku Social Club (http://www.otakusocialclub.com/concept/), a new "e-sport" bar near ...
https://www.meetup.com/Paris-Game-Development-Meetup-Group/events/254583578/</t>
  </si>
  <si>
    <t>10/13/2018 03:10:26.000Z</t>
  </si>
  <si>
    <t>https://www.google.com/calendar/event?eid=MmVuanM5OTBxNHNoa2dsb3E1MnJsZXBudWsgcGFyaXMuc3RhcnR1cGV2ZW50bGlzdEBt&amp;ctz=Europe/Paris</t>
  </si>
  <si>
    <t>iDUG de novembre</t>
  </si>
  <si>
    <t>Adobe France (112, Avenue Kébler, Paris, France)</t>
  </si>
  <si>
    <t>inDesign User Group Paris
Monday, November 5 at 7:00 PM
Bienvenue au Meetup du mois de novembre, post MAX, et surtout, annoncé le jour de la nouvelle version d'Acrobat. Sujet(s) en cours d'élaboration, AVEC...
https://www.meetup.com/iDUGParis/events/255231688/</t>
  </si>
  <si>
    <t>10/13/2018 03:10:27.000Z</t>
  </si>
  <si>
    <t>https://www.google.com/calendar/event?eid=NWF0YWplcWhiNGRkaTQxamtqcXM4cDVodmQgcGFyaXMuc3RhcnR1cGV2ZW50bGlzdEBt&amp;ctz=Europe/Paris</t>
  </si>
  <si>
    <t>Améliorez votre stack front avec Riot, Webpack et Prettier</t>
  </si>
  <si>
    <t>Expedia France (65 Rue de la Victoire, Paris, France)</t>
  </si>
  <si>
    <t>Expedia Group Paris
Wednesday, October 24 at 7:00 PM
Nous revenons en Octobre avec un nouveau Meetup dédié à l'univers du Front! Nous assisterons cette fois à 3 présentations: 1) "Introduction à RiotJS :...
https://www.meetup.com/Expedia-Inc-Paris/events/255234604/</t>
  </si>
  <si>
    <t>10/13/2018 03:10:32.000Z</t>
  </si>
  <si>
    <t>https://www.google.com/calendar/event?eid=MW50cWNrNWk2aGlxcTI5Mm5pbzM3MjVxNGwgcGFyaXMuc3RhcnR1cGV2ZW50bGlzdEBt&amp;ctz=Europe/Paris</t>
  </si>
  <si>
    <t>Meetup Azure DevOps - octobre 2018 @ Soat</t>
  </si>
  <si>
    <t>AZUG FR - Azure User Group France
Wednesday, October 24 at 7:00 PM
Il est clair que DevOps est devenu incontournable dans le succès d'une équipe. Avec Azure DevOps, Microsoft dote Azure d'une suite complète qui captur...
https://www.meetup.com/AZUG-FR/events/254915343/</t>
  </si>
  <si>
    <t>10/13/2018 03:12:23.000Z</t>
  </si>
  <si>
    <t>https://www.google.com/calendar/event?eid=NTZkN2t1OHM0Z200Ymg3c3Mwamt1NjU4cjAgcGFyaXMuc3RhcnR1cGV2ZW50bGlzdEBt&amp;ctz=Europe/Paris</t>
  </si>
  <si>
    <t>[WEBINAR] Blockchain &amp; Transformation Digitale - Situation à fin 2018</t>
  </si>
  <si>
    <t>Conférence en ligne (Conférence en ligne, Paris, France)</t>
  </si>
  <si>
    <t>Meetup Innovation Paris
Thursday, October 18 at 11:00 AM
La blockchain n'a pas fini de nous surprendre. En effet, pas un jour ne passe sans qu'une entreprise n'annonce l'utilisation de ce registre d'informat...
https://www.meetup.com/meetup-group-fvEnbcuT/events/255237506/</t>
  </si>
  <si>
    <t>10/13/2018 03:12:25.000Z</t>
  </si>
  <si>
    <t>https://www.google.com/calendar/event?eid=Nmk3dWYzOTgzZ2R0MjhkY3U3MTh1Ym1waGwgcGFyaXMuc3RhcnR1cGV2ZW50bGlzdEBt&amp;ctz=Europe/Paris</t>
  </si>
  <si>
    <t>deliberately craft your skills</t>
  </si>
  <si>
    <t>Craft your Skills, a Pragmatic CodingDojo in Paris
Tuesday, October 9 at 7:30 PM
Tous les 2e Mardi du mois, venez trouver un(e) autre artisan(e) pour découvrir ou vous entraîner délibérément aux bonnes pratiques de développement.  ...
https://www.meetup.com/Craft-your-Skills/events/253089516/</t>
  </si>
  <si>
    <t>10/13/2018 03:12:26.000Z</t>
  </si>
  <si>
    <t>https://www.google.com/calendar/event?eid=NW5kOGE5MnVvdHFxMWluZ2VpOXNmYzVvcmIgcGFyaXMuc3RhcnR1cGV2ZW50bGlzdEBt&amp;ctz=Europe/Paris</t>
  </si>
  <si>
    <t>Hacktoberfest PowerShell</t>
  </si>
  <si>
    <t>En ligne / Online (Skype for Business) (Chez vous, 75000, France)</t>
  </si>
  <si>
    <t>French PowerShell User Group
Tuesday, October 9 at 9:00 PM
Dans le cadre du Hacktoberfest qui ce tient pendant le mois d'Octobre, nous organisons un mini-meetup pour démontrer les différentes façons de contrib...
https://www.meetup.com/FrenchPSUG/events/255186350/</t>
  </si>
  <si>
    <t>10/13/2018 03:12:27.000Z</t>
  </si>
  <si>
    <t>https://www.google.com/calendar/event?eid=M2swZnI5NGJyYTBzZ3NkYzBrOTg4ZDhpZGwgcGFyaXMuc3RhcnR1cGV2ZW50bGlzdEBt&amp;ctz=Europe/Paris</t>
  </si>
  <si>
    <t>Afterwork de rentrée -  Energie Femmes "ambition et efficacité professionnelle"</t>
  </si>
  <si>
    <t>Le café du coin (27 rue d'Anjou, Paris, France)</t>
  </si>
  <si>
    <t>ENERGIE Femmes
Thursday, October 18 at 7:00 PM
Bonjour à toutes,  le réseau Energie Femmes vous invite à son afterwork mensuel autour de l'ambition qui aura lieu le jeudi 18 octobre à partir de 19h...
https://www.meetup.com/ENERGIE-Femmes/events/255248486/</t>
  </si>
  <si>
    <t>10/13/2018 03:12:29.000Z</t>
  </si>
  <si>
    <t>https://www.google.com/calendar/event?eid=Nmw2MmNwaWttdGhucHYwODR1bmtwaW1uOTEgcGFyaXMuc3RhcnR1cGV2ZW50bGlzdEBt&amp;ctz=Europe/Paris</t>
  </si>
  <si>
    <t>OpenCoffee Club Paris: Network, High-Tech, Entrepreneurs</t>
  </si>
  <si>
    <t>elgi (Sentier) (103 Rue Réaumur (75002), Paris, France)</t>
  </si>
  <si>
    <t>OpenCoffee Club Paris
Thursday, October 4 at 9:30 AM
Network, best practices for startups
https://www.meetup.com/OpenCoffeeClub-Paris/events/255083513/</t>
  </si>
  <si>
    <t>10/13/2018 03:12:31.000Z</t>
  </si>
  <si>
    <t>https://www.google.com/calendar/event?eid=NWxiNGlxbmF2ajE1ZXY2Yjhtczh0OW03Z2ggcGFyaXMuc3RhcnR1cGV2ZW50bGlzdEBt&amp;ctz=Europe/Paris</t>
  </si>
  <si>
    <t>10/13/2018 03:12:33.000Z</t>
  </si>
  <si>
    <t>https://www.google.com/calendar/event?eid=MnNycjh0bHRlaG1oYzRhNnRxcHEzdGFlYmcgcGFyaXMuc3RhcnR1cGV2ZW50bGlzdEBt&amp;ctz=Europe/Paris</t>
  </si>
  <si>
    <t>🍕 Apéro mensuel Tech for Good Enthusiasts</t>
  </si>
  <si>
    <t>Tech for Good Enthusiasts – Latitudes
Wednesday, October 17 at 7:30 PM
Tech for Good Enthusiasts est une communauté de personnes qui souhaitent utiliser les technologies pour répondre à des enjeux sociaux et environnement...
https://www.meetup.com/TechforGoodwithLatitudes/events/255023481/</t>
  </si>
  <si>
    <t>10/13/2018 03:12:42.000Z</t>
  </si>
  <si>
    <t>https://www.google.com/calendar/event?eid=MTc1bzBldjBidjdhYnU0OHNqY29pb2N1cW8gcGFyaXMuc3RhcnR1cGV2ZW50bGlzdEBt&amp;ctz=Europe/Paris</t>
  </si>
  <si>
    <t>Tech-Meetup Smart Transport #02</t>
  </si>
  <si>
    <t>Meetup Voiture Connectée et Autonome
Wednesday, October 24 at 7:00 PM
Bienvenue au Tech-Meetup Smart Transport, l'événement réservé aux professionnels et aux passionnés développant les technologies dédiées aux transports...
https://www.meetup.com/MeetupVoitureConnecteeAutonome/events/255260141/</t>
  </si>
  <si>
    <t>10/13/2018 03:12:45.000Z</t>
  </si>
  <si>
    <t>https://www.google.com/calendar/event?eid=M2tlaHZoN3B0NDJtcDk2OTRrYW9mbGQwMWwgcGFyaXMuc3RhcnR1cGV2ZW50bGlzdEBt&amp;ctz=Europe/Paris</t>
  </si>
  <si>
    <t>Serverless : Azure Durable Function par la pratique</t>
  </si>
  <si>
    <t>SOAT (20 rue des Frigos, Paris, France)</t>
  </si>
  <si>
    <t>TechLabs by SOAT
Monday, October 22 at 7:00 PM
Annoncé en GA lors de MS Ignite, Durable Function allie à la fois la souplesse et tarification des meilleurs hébergements Serveless et aussi la possib...
https://www.meetup.com/TechLabs-by-SOAT/events/255260329/</t>
  </si>
  <si>
    <t>10/13/2018 03:12:49.000Z</t>
  </si>
  <si>
    <t>https://www.google.com/calendar/event?eid=MjU2cW42dGcxbWxuM2FraHM0aXNibHRyMzIgcGFyaXMuc3RhcnR1cGV2ZW50bGlzdEBt&amp;ctz=Europe/Paris</t>
  </si>
  <si>
    <t>Bitcoin Paris
Wednesday, November 7 at 7:00 PM
Retrouvons-nous chaque premier mercredi du mois pour discuter de l'actualité récente de Bitcoin de manière conviviale et informelle. Pas de présentati...
https://www.meetup.com/Bitcoin-Paris/events/255260486/</t>
  </si>
  <si>
    <t>10/13/2018 03:12:52.000Z</t>
  </si>
  <si>
    <t>https://www.google.com/calendar/event?eid=MjRzOWtqNG9sYmtyajRkMDA1ZHRicDV1NGcgcGFyaXMuc3RhcnR1cGV2ZW50bGlzdEBt&amp;ctz=Europe/Paris</t>
  </si>
  <si>
    <t>Meet Kris Gray from the Lightning team: Lightning Tools, Aura and Q&amp;A</t>
  </si>
  <si>
    <t>Salesforce (3 Avenue Octave Gréard 75007, Paris, France)</t>
  </si>
  <si>
    <t>Paris Salesforce Developer Group
Tuesday, October 9 at 7:00 PM
THIS IS A FREE MEETING - PLEASE FINISH YOUR RSVP IN THE LINK BELOW ...
https://www.meetup.com/Paris-Salesforce-Developer-Group/events/255262915/</t>
  </si>
  <si>
    <t>10/13/2018 03:12:55.000Z</t>
  </si>
  <si>
    <t>https://www.google.com/calendar/event?eid=MWUyb2x2NDJwOGJtYnF2c21oMmx1YzFxc2EgcGFyaXMuc3RhcnR1cGV2ZW50bGlzdEBt&amp;ctz=Europe/Paris</t>
  </si>
  <si>
    <t>Workshop Goals, Progress, and Unapologetically You! Part 2</t>
  </si>
  <si>
    <t>Paris for Her - Women in Paris
Tuesday, October 16 at 7:00 PM
“It’s the eleventh hour, but it is not midnight yet!” So, this year will be ending soon. And you still want to take control of your life before the ye...
https://www.meetup.com/parisforher2015/events/255263224/</t>
  </si>
  <si>
    <t>10/13/2018 03:12:59.000Z</t>
  </si>
  <si>
    <t>https://www.google.com/calendar/event?eid=Mmkza28wZTQ0c3IzbHRnam9xcG91MDZ0amsgcGFyaXMuc3RhcnR1cGV2ZW50bGlzdEBt&amp;ctz=Europe/Paris</t>
  </si>
  <si>
    <t>Meetup #16 : OpsGenie &amp; Knative</t>
  </si>
  <si>
    <t>Chez Soat - Batiment Sequana 1  (89 Quai Panhard et Levassor, 75013 Paris, Paris, France)</t>
  </si>
  <si>
    <t>Paris Serverless Architecture Meetup
Friday, October 26 at 7:00 PM
Pour ce prochain meetup, nous vous proposons deux talks de qualité. Merci à Soat qui nous héberge une nouvelle fois pour ce meetup et qui sponsorise l...
https://www.meetup.com/Paris-Serverless-Architecture-Meetup/events/255061722/</t>
  </si>
  <si>
    <t>10/13/2018 03:13:04.000Z</t>
  </si>
  <si>
    <t>https://www.google.com/calendar/event?eid=NTQ5aTlzdnVtbWs5Mzk4aDg1Yjk1bzhpcTEgcGFyaXMuc3RhcnR1cGV2ZW50bGlzdEBt&amp;ctz=Europe/Paris</t>
  </si>
  <si>
    <t>The winning strategy for consumer products: Case studies &amp; lessons learned</t>
  </si>
  <si>
    <t>The Family Meetups Paris
Tuesday, October 23 at 6:45 PM
👇🏼RSVP on the Eventbrite link below 👇🏼https://www.eventbrite.com/e/the-winning-strategy-for-consumer-products-case-studies-lessons-learned-tickets-510...
https://www.meetup.com/TheFamilyMeetupsParis/events/255266185/</t>
  </si>
  <si>
    <t>10/13/2018 03:15:58.000Z</t>
  </si>
  <si>
    <t>https://www.google.com/calendar/event?eid=Mm5lMDhvYXI4YmNuM3Y4Y2dzbzg2dHEzMDkgcGFyaXMuc3RhcnR1cGV2ZW50bGlzdEBt&amp;ctz=Europe/Paris</t>
  </si>
  <si>
    <t xml:space="preserve">Dîner débat Chine le 23/10/18: la vicissitude de 40 ans de croissance </t>
  </si>
  <si>
    <t>Meetup Business franco-chinois à Paris
Tuesday, October 23 at 7:20 PM
Depuis 1978, la Chine s'est engagée résolument dans un chemin de développement économique et elle s'est effectivement transformée en la deuxième puiss...
https://www.meetup.com/Meetup-Business-franco-chinois-Paris/events/255264860/</t>
  </si>
  <si>
    <t>10/13/2018 03:15:59.000Z</t>
  </si>
  <si>
    <t>https://www.google.com/calendar/event?eid=MnJwaXFwZnBtbGFiMnEzNXNpZTcxbTJjdWkgcGFyaXMuc3RhcnR1cGV2ZW50bGlzdEBt&amp;ctz=Europe/Paris</t>
  </si>
  <si>
    <t>Boostez vos ventes avec Instagram - Animé par le Youtubeur Aziz Diallo</t>
  </si>
  <si>
    <t>Startup 93 pour échanger entre créateurs et entrepreneurs
Thursday, October 11 at 6:30 PM
RDV DE L'EXPERT : Boostez vos ventes avec Instagram ! Il revient ! Aziz Diallo revient pour un rdv de l'expert hors du commun ! Le 14 juin dernier, le...
https://www.meetup.com/Startup-93-pour-echanger-entre-createurs-et-entrepreneurs/events/255264459/</t>
  </si>
  <si>
    <t>10/13/2018 03:16:00.000Z</t>
  </si>
  <si>
    <t>https://www.google.com/calendar/event?eid=Nm92cmM5MmNjMjNtaWNqNGRiMGZubXJzcGQgcGFyaXMuc3RhcnR1cGV2ZW50bGlzdEBt&amp;ctz=Europe/Paris</t>
  </si>
  <si>
    <t xml:space="preserve">Blender, Fractal and Machine Learning ! </t>
  </si>
  <si>
    <t>Folie Numérique (Folie N5 - Parc de la Villette, 211 Avenue Jean Jaurès, Paris, France)</t>
  </si>
  <si>
    <t>Creative Code Paris
Thursday, October 18 at 7:30 PM
Bonjour à toutes et à tous ! Pour cette nouvelle session nous aurons le privilège d'assister à 3 présentations aussi diverses que variées ! Je pense q...
https://www.meetup.com/CreativeCodeParis/events/255016053/</t>
  </si>
  <si>
    <t>10/14/2018 02:52:35.000Z</t>
  </si>
  <si>
    <t>https://www.google.com/calendar/event?eid=MTNzNnJkOWYzN3BoZ2V0dTRnbW1mYW9hazIgcGFyaXMuc3RhcnR1cGV2ZW50bGlzdEBt&amp;ctz=Europe/Paris</t>
  </si>
  <si>
    <t>PRÉPARER SA PREMIÈRE FORMATION EN LIGNE</t>
  </si>
  <si>
    <t>SOLOPRENEUR : Entrepreneurs et Blogueurs
Saturday, October 20 at 12:00 PM
Présentation et Inscription ici : http://solopreneur.fr/atelier
https://www.meetup.com/SOLOPRENEUR-Entrepreneurs-et-Blogueurs-a-Paris/events/255299082/</t>
  </si>
  <si>
    <t>10/14/2018 02:55:45.000Z</t>
  </si>
  <si>
    <t>https://www.google.com/calendar/event?eid=MmhiZTVyN2ZnZXU3ZHJiOWZwczhmN2pxdWsgcGFyaXMuc3RhcnR1cGV2ZW50bGlzdEBt&amp;ctz=Europe/Paris</t>
  </si>
  <si>
    <t>Escroqueries : comment les détecter et quelles solutions, avec Blockchain Legal</t>
  </si>
  <si>
    <t>Coinhouse Store Events
Wednesday, October 17 at 7:00 PM
Ces derniers temps, la régulation des cryptoactifs se focalise sur l’opportunité de faire de la France un leader Européen de la blockchain, ce qui est...
https://www.meetup.com/LMDB-CH/events/255297409/</t>
  </si>
  <si>
    <t>10/14/2018 02:55:50.000Z</t>
  </si>
  <si>
    <t>https://www.google.com/calendar/event?eid=MTQ3Z3BhdmVxdG9jbjBhdm91aWtpYWVyZ3UgcGFyaXMuc3RhcnR1cGV2ZW50bGlzdEBt&amp;ctz=Europe/Paris</t>
  </si>
  <si>
    <t>Employee Experience : concept, enjeux et approche UX</t>
  </si>
  <si>
    <t>NUMA PARIS (39, rue du Caire 75002, Paris, France)</t>
  </si>
  <si>
    <t>UX FLUPA Paris
Monday, October 15 at 7:00 PM
L'Employee Experience est-elle une transformation des méthodes de management, une révolution des Ressources Humaines ou une mutation de la culture de ...
https://www.meetup.com/FLUPARIS/events/255320613/</t>
  </si>
  <si>
    <t>10/14/2018 02:55:51.000Z</t>
  </si>
  <si>
    <t>https://www.google.com/calendar/event?eid=MnAyYmhqZ3FyZ3VnZzJ1b2hyM2MxNWZkYTUgcGFyaXMuc3RhcnR1cGV2ZW50bGlzdEBt&amp;ctz=Europe/Paris</t>
  </si>
  <si>
    <t>Nantes : Réussir sa transformation en bousculant les techniques traditionnelles</t>
  </si>
  <si>
    <t>La Cantine  (11 rue La Noüe Bras de Fer, Nantes, France)</t>
  </si>
  <si>
    <t>IppEvents
Wednesday, October 17 at 7:00 PM
La transformation des entreprises n’est pas un sujet technique, la technologie n’est qu’un moyen pour y arriver.Pour autant, la technologie ne doit pa...
https://www.meetup.com/IppEvents/events/254757058/</t>
  </si>
  <si>
    <t>10/14/2018 02:55:54.000Z</t>
  </si>
  <si>
    <t>https://www.google.com/calendar/event?eid=NWthdDBxcjdrampsaDNybmVrbXRxdmQ2dHQgcGFyaXMuc3RhcnR1cGV2ZW50bGlzdEBt&amp;ctz=Europe/Paris</t>
  </si>
  <si>
    <t xml:space="preserve">IppEvent Paris : Recettes pour bien disrupter son marché </t>
  </si>
  <si>
    <t>Ippon Technologies (43 avenue de la Grande Armée, Paris, France)</t>
  </si>
  <si>
    <t>IppEvents
Wednesday, October 24 at 7:00 PM
Il nous est tous arriver dans un éclair de génie d'avoir une idée de concept innovant, auquel on est sûr que personne n'a pensé et qui changerait la v...
https://www.meetup.com/IppEvents/events/254757011/</t>
  </si>
  <si>
    <t>10/14/2018 02:56:27.000Z</t>
  </si>
  <si>
    <t>https://www.google.com/calendar/event?eid=MTIzOGZsNjNhbm5wYnY2MXUzNmhrbnBjMnIgcGFyaXMuc3RhcnR1cGV2ZW50bGlzdEBt&amp;ctz=Europe/Paris</t>
  </si>
  <si>
    <t>Crypto Night #4</t>
  </si>
  <si>
    <t>Stratumn (1 bis Cité Paradis, 75010 Paris, France, Paris, France)</t>
  </si>
  <si>
    <t>Stratumn Crypto Nights Paris
Wednesday, November 7 at 7:00 PM
Get ready for Crypto Night #4! In this edition we will look at alternatives to certificate authorities for public-key cryptographic schemes. Public-ke...
https://www.meetup.com/Stratumn-Crypto-Nights-Paris/events/255363025/</t>
  </si>
  <si>
    <t>10/14/2018 02:58:19.000Z</t>
  </si>
  <si>
    <t>https://www.google.com/calendar/event?eid=MDJrYThzcmhkNWtqYmV0YjYxOTh2djVocWQgcGFyaXMuc3RhcnR1cGV2ZW50bGlzdEBt&amp;ctz=Europe/Paris</t>
  </si>
  <si>
    <t>Le Guide de l'Entrepreneur : MasterMind Privé</t>
  </si>
  <si>
    <t>Carpe Diem (21 rue des Halles, 75001, Paris, France)</t>
  </si>
  <si>
    <t>Une Vie Sans Limite - Entreprendre Sa Vie
Wednesday, October 17 at 2:30 PM
Bonjour les LifePreneurs, Après 3 ans d'accompagnement et plus de 650 entrepreneurs rencontrés, j'ai décidé de rendre d'organiser un MasterMind encore...
https://www.meetup.com/Devenir-Entrepreneur-et-vivre-de-sa-passion/events/255266379/</t>
  </si>
  <si>
    <t>10/14/2018 02:58:23.000Z</t>
  </si>
  <si>
    <t>https://www.google.com/calendar/event?eid=N2pxYjYzb2NtajBzZ2Y1a3VpbThwbzJ2YTUgcGFyaXMuc3RhcnR1cGV2ZW50bGlzdEBt&amp;ctz=Europe/Paris</t>
  </si>
  <si>
    <t>Blockchain Day @Telecom Paristech</t>
  </si>
  <si>
    <t>Télécom ParisTech (46 rue Barrault, Paris, France)</t>
  </si>
  <si>
    <t>Innovation in Asset Management &amp; Fintech
Thursday, November 15 at 9:00 AM
Attention, événement exceptionnel sur la blockchain sur une journée entière le 15 Novembre. Cette journée combine des réflexions prospectives (keynote...
https://www.meetup.com/Innovation-Asset-Management-Meetup/events/255365009/</t>
  </si>
  <si>
    <t>10/14/2018 02:58:26.000Z</t>
  </si>
  <si>
    <t>https://www.google.com/calendar/event?eid=MHNpamVhcmZtb3RlM2ttYmJvMWE1cHZudXUgcGFyaXMuc3RhcnR1cGV2ZW50bGlzdEBt&amp;ctz=Europe/Paris</t>
  </si>
  <si>
    <t>Coinhouse Academy - Formation Individuelle</t>
  </si>
  <si>
    <t>Coinhouse Store Events
Monday, November 19 at 9:00 AM
------ FORMATION INDIVIDUELLE PAYANTE - COINHOUSE ACADEMY --------- Vous pensez que votre secteur d’activité peut être concerné par les révolution...
Price: 1,570.00 EUR
https://www.meetup.com/LMDB-CH/events/255298664/</t>
  </si>
  <si>
    <t>10/14/2018 02:58:29.000Z</t>
  </si>
  <si>
    <t>https://www.google.com/calendar/event?eid=MmI5ODY5Zzk2ZjV1Y2U0bWxtYnMycjJlZmkgcGFyaXMuc3RhcnR1cGV2ZW50bGlzdEBt&amp;ctz=Europe/Paris</t>
  </si>
  <si>
    <t>Connected Objects: Many Use Cases</t>
  </si>
  <si>
    <t>Afficher la carte  (66 Rue des Archives  75003 Paris  France , Paris, AL, Finland)</t>
  </si>
  <si>
    <t>Analytics At Speed Paris
Wednesday, October 24 at 7:00 PM
We are excited to announce that we will be hosting our next Analytics at Speed Meetup in Paris on October 24th in collaboration with Data Science Boot...
https://www.meetup.com/kx-paris/events/255367564/</t>
  </si>
  <si>
    <t>10/14/2018 02:58:32.000Z</t>
  </si>
  <si>
    <t>https://www.google.com/calendar/event?eid=NGZlMm12NW5waGRjcHA1cTJocGJqcnI1ZDYgcGFyaXMuc3RhcnR1cGV2ZW50bGlzdEBt&amp;ctz=Europe/Paris</t>
  </si>
  <si>
    <t>[LILLE] Spécial Power BI et les interactions Excel - Retour Expérience Embedded</t>
  </si>
  <si>
    <t>Axence (2 allée Lavoisier, Villeneuve-d'Ascq, AL, France)</t>
  </si>
  <si>
    <t>Club Power BI
Thursday, December 13 at 6:45 PM
Nous nous retrouvons le jeudi 13 décembre à 18h45 chez Axence pour le 4ème meetup du Club Power BI de Lille. Voici le programme du meetup: - Revue des...
https://www.meetup.com/Club-Power-BI/events/255372122/</t>
  </si>
  <si>
    <t>10/14/2018 02:58:36.000Z</t>
  </si>
  <si>
    <t>https://www.google.com/calendar/event?eid=MHN0MTZ1a2swNjVzZ21lazVtbjY2MjZtcHEgcGFyaXMuc3RhcnR1cGV2ZW50bGlzdEBt&amp;ctz=Europe/Paris</t>
  </si>
  <si>
    <t>Soirée H+ #57</t>
  </si>
  <si>
    <t>Paris Transhumanisme
Friday, October 19 at 7:30 PM
Transhumanistes convaincus ou simples curieux ayant plein de questions, venez faire connaissance et discuter autour d'un verre de tout ce qui est H+ !...
https://www.meetup.com/Paris-Transhumanisme/events/255384216/</t>
  </si>
  <si>
    <t>10/14/2018 02:58:39.000Z</t>
  </si>
  <si>
    <t>https://www.google.com/calendar/event?eid=MXRiZm51OGVrMjUzc3E2Mm9ycWJ2MG5zdW0gcGFyaXMuc3RhcnR1cGV2ZW50bGlzdEBt&amp;ctz=Europe/Paris</t>
  </si>
  <si>
    <t>Wemancipate Expats&amp;Friends Social</t>
  </si>
  <si>
    <t>Wemancipate [women] Network⚡
Thursday, October 18 at 7:00 PM
Hello Wemancipate Expats&amp;Friends!☀️It's that time again : when we meet up as Expats and Frenchies sharing in our diversity, French culture, language, ...
https://www.meetup.com/Wemancipate-Women-Network-Reseau-Wemancipate-Women/events/255386573/</t>
  </si>
  <si>
    <t>10/14/2018 02:58:42.000Z</t>
  </si>
  <si>
    <t>https://www.google.com/calendar/event?eid=MGdwbDY0MGpzZjM5Y2g2MnBxdnBrOWZwMmYgcGFyaXMuc3RhcnR1cGV2ZW50bGlzdEBt&amp;ctz=Europe/Paris</t>
  </si>
  <si>
    <t>Software Testing Lean Coffee à Paris, épisode 4</t>
  </si>
  <si>
    <t>Ministry Of Testing Paris
Thursday, October 25 at 7:00 PM
Cette soirée est pour vous. Nous n'imposons pas de sujet, c'est vous qui les proposez. Si vous n'êtes pas spécifiquement un testeur logiciel, mais ête...
https://www.meetup.com/Ministry-Of-Testing-Paris/events/255387129/</t>
  </si>
  <si>
    <t>10/14/2018 02:58:45.000Z</t>
  </si>
  <si>
    <t>https://www.google.com/calendar/event?eid=NjVzYW5jOGg5NTNma3JsdmtxYmE1aTBqdHEgcGFyaXMuc3RhcnR1cGV2ZW50bGlzdEBt&amp;ctz=Europe/Paris</t>
  </si>
  <si>
    <t>OPEN INCUBA'SCHOOL - Appel à projet "Concrétisez votre business" - Promo 2019</t>
  </si>
  <si>
    <t>Incuba'school - CCI Paris Ile de France (6-8 avenue de la porte de Champerret, Paris, France)</t>
  </si>
  <si>
    <t>Incuba'school : l'incubateur de la CCI Paris Ile de France
Friday, October 26 at 9:30 AM
Incuba'School lance son appel à projet pour son programme "Concrétisez votre business" du 17 janvier au 17 juillet 2019.https://www.incubaschool.fr/pr...
https://www.meetup.com/Incubaschool-lincubateur-de-la-CCI-Paris/events/255387474/</t>
  </si>
  <si>
    <t>10/14/2018 02:58:48.000Z</t>
  </si>
  <si>
    <t>https://www.google.com/calendar/event?eid=NG1ibTRjdG5sZHBjaDE4OGVwa2g4MGQwaGIgcGFyaXMuc3RhcnR1cGV2ZW50bGlzdEBt&amp;ctz=Europe/Paris</t>
  </si>
  <si>
    <t>Facebook DevC Meetup #9 - GraphQL API &amp; React</t>
  </si>
  <si>
    <t>EEMI     (12 galerie de montmartre, 75002 Paris, France)</t>
  </si>
  <si>
    <t>React Lovers
Tuesday, October 16 at 6:45 PM
Rendez-vous le 16 octobre à 18h45 pour une soirée spéciale GraphQL et React ! Inscription obligatoire sur https://devcparis9.splashthat.com/ On commen...
https://www.meetup.com/React-Lovers/events/255387991/</t>
  </si>
  <si>
    <t>10/14/2018 02:58:51.000Z</t>
  </si>
  <si>
    <t>https://www.google.com/calendar/event?eid=MHBiZG10cWZuM3NoczdvYmRrYWc1OW5qNHMgcGFyaXMuc3RhcnR1cGV2ZW50bGlzdEBt&amp;ctz=Europe/Paris</t>
  </si>
  <si>
    <t>Les objets connectés : de nombreux cas d'usage - S. Lang, BizDev @ Kx</t>
  </si>
  <si>
    <t>JEDHA TALKS
Wednesday, October 24 at 7:00 PM
Prendre son billet gratuit sur Evenbrite avec le code MUVIP : https://bit.ly/2PnpaHd L'événement Aujourd'hui, les objets connectés sont partout et nou...
https://www.meetup.com/JEDHA-TALKS/events/255389910/</t>
  </si>
  <si>
    <t>10/14/2018 03:00:12.000Z</t>
  </si>
  <si>
    <t>https://www.google.com/calendar/event?eid=NHN0bW4xbTBrbW5nN2s3OWw0OTIxbnE4MnUgcGFyaXMuc3RhcnR1cGV2ZW50bGlzdEBt&amp;ctz=Europe/Paris</t>
  </si>
  <si>
    <t>Hackathon Abbvie</t>
  </si>
  <si>
    <t>Hackathon &amp; Startup Challenges Paris
Friday, November 23 at 9:00 AM
Les 23, 24 et 25 novembre prochains, ne manquez pas #HackTonPso, le tout premier hackathon AbbVie qui vous mettra au défi d’améliorer le quotidien des...
https://www.meetup.com/Hackathon-Startups-Challenges-Paris/events/255391098/</t>
  </si>
  <si>
    <t>10/14/2018 03:00:15.000Z</t>
  </si>
  <si>
    <t>https://www.google.com/calendar/event?eid=MnZlamY0aXBrOHJmcGNmcDlpNnUyODAyYWsgcGFyaXMuc3RhcnR1cGV2ZW50bGlzdEBt&amp;ctz=Europe/Paris</t>
  </si>
  <si>
    <t>Meetup #15 @OCTO</t>
  </si>
  <si>
    <t>OCTO (nouveaux locaux) (34 avenue de l'Opéra, Paris, Paris, France)</t>
  </si>
  <si>
    <t>Ansible Paris
Monday, October 22 at 7:00 PM
Bonjour à tous, Pour le 15e Meetup Ansible Paris nous serons accueillis dans les locaux d'OCTO Technology. Ci-dessous l'agenda de la soirée: * Pierre-...
https://www.meetup.com/Ansible-Paris/events/255391426/</t>
  </si>
  <si>
    <t>10/14/2018 03:00:17.000Z</t>
  </si>
  <si>
    <t>https://www.google.com/calendar/event?eid=N2JhajZmZG5mZm9pMm8xNjduMmw3NHJwaHYgcGFyaXMuc3RhcnR1cGV2ZW50bGlzdEBt&amp;ctz=Europe/Paris</t>
  </si>
  <si>
    <t>GCP News, REX K8s at Quicksign and K8s technical deep dive</t>
  </si>
  <si>
    <t xml:space="preserve"> bar Belushi's Gard du Nord, Paris (5 rue de Dunkerque, Paris 10ème, France)</t>
  </si>
  <si>
    <t>Meetup Modern Devops Paris
Tuesday, October 16 at 7:00 PM
Hola à tous les aficionados du cloud et de Kubernetes, bonne nouvelle! Skale5 &amp; Google Cloud Paris vous invite à cet évènement dédié au Cloud Public e...
https://www.meetup.com/Meetup-Modern-Devops-Paris/events/255391749/</t>
  </si>
  <si>
    <t>10/14/2018 03:00:20.000Z</t>
  </si>
  <si>
    <t>https://www.google.com/calendar/event?eid=NmI1OGVuNHBubm51Nm1tMnExdnF1N21taTEgcGFyaXMuc3RhcnR1cGV2ZW50bGlzdEBt&amp;ctz=Europe/Paris</t>
  </si>
  <si>
    <t>Conseil Entrepreneurs - TPE - PME
Wednesday, October 17 at 7:00 PM
Besoin d'aide pour booster le développement de votre entreprise ?Besoin d'élargir votre réseau dans un esprit d'entraide ? Indépendants, responsables ...
https://www.meetup.com/Conseil-Entrepreneurs-TPE-PME/events/255394124/</t>
  </si>
  <si>
    <t>10/14/2018 03:00:22.000Z</t>
  </si>
  <si>
    <t>https://www.google.com/calendar/event?eid=MTE0OWhtMjIyaGNnbHQ3cWFsdDA2ZGc3dnAgcGFyaXMuc3RhcnR1cGV2ZW50bGlzdEBt&amp;ctz=Europe/Paris</t>
  </si>
  <si>
    <t>How to find YOUR happiness in a stressful and overwhelming city, by Kelly Morgan</t>
  </si>
  <si>
    <t>Paris, France (TBD, Paris, France)</t>
  </si>
  <si>
    <t>Paris for Her - Women in Paris
Tuesday, October 30 at 7:00 PM
How to find YOUR happiness in a stressful and overwhelming city?by Kelly Morgan @ Paris for Her #acityforher City-living can be stressful and when you...
https://www.meetup.com/parisforher2015/events/255394306/</t>
  </si>
  <si>
    <t>10/14/2018 03:00:24.000Z</t>
  </si>
  <si>
    <t>https://www.google.com/calendar/event?eid=NWJuanFqOWQxdmNyaGU4MzhiYmYycW1ndWsgcGFyaXMuc3RhcnR1cGV2ZW50bGlzdEBt&amp;ctz=Europe/Paris</t>
  </si>
  <si>
    <t>Qonto (8, rue du Sentier, Paris, France)</t>
  </si>
  <si>
    <t>Paris.rb
Tuesday, November 6 at 7:15 PM
Bonjour,bienvenue à notre rencontre entre rubyistes, tous les premiers mardis du mois ! • Le lineup est dispo 15j avant :...
https://www.meetup.com/parisrb/events/246396577/</t>
  </si>
  <si>
    <t>10/14/2018 03:00:32.000Z</t>
  </si>
  <si>
    <t>https://www.google.com/calendar/event?eid=NWUyN29vaXVqODltYm10OXU0ZWVzaHZyYjIgcGFyaXMuc3RhcnR1cGV2ZW50bGlzdEBt&amp;ctz=Europe/Paris</t>
  </si>
  <si>
    <t xml:space="preserve">Apero Tech #4 : Le Software Craftsmanship démystifié </t>
  </si>
  <si>
    <t>LeBonCoin (85 Rue du Faubourg Saint-Martin , Paris , AL, France)</t>
  </si>
  <si>
    <t>WeSquad Paris
Tuesday, November 6 at 7:00 PM
Le Software Craftsmanship, vous avez déjà entendu parler ? Pour nous, hors de question de chercher à se faire mousser avec des buzz words... Dans notr...
https://www.meetup.com/WeSquad-Paris/events/255394651/</t>
  </si>
  <si>
    <t>10/14/2018 03:00:33.000Z</t>
  </si>
  <si>
    <t>https://www.google.com/calendar/event?eid=M3A1MHRtZzZ1bGxjNWppczJzMGp1Y25xZTkgcGFyaXMuc3RhcnR1cGV2ZW50bGlzdEBt&amp;ctz=Europe/Paris</t>
  </si>
  <si>
    <t>RGPD et Sécurité informatique : Pourquoi et comment se mettre en conformité ?</t>
  </si>
  <si>
    <t>WeWork 40 Rue du Colisée (40 Rue du Colisée, Paris, France)</t>
  </si>
  <si>
    <t>Paris Legal Hackers
Wednesday, November 28 at 5:00 PM
Price: 20.00 EUR
https://www.meetup.com/ParisLegalHackers/events/255395144/</t>
  </si>
  <si>
    <t>10/14/2018 03:00:35.000Z</t>
  </si>
  <si>
    <t>https://www.google.com/calendar/event?eid=NW9ocDFtMjNubmdnOTZoaGxocm82NXJ1bzcgcGFyaXMuc3RhcnR1cGV2ZW50bGlzdEBt&amp;ctz=Europe/Paris</t>
  </si>
  <si>
    <t>An Equation's Journey from Research Paper to GPU</t>
  </si>
  <si>
    <t>Paris Machine Learning Study Group in English Meetup
Friday, October 12 at 12:30 PM
Today we'll focus on deepening our math intuition. We'll start by reviewing math notation. Afterwards we'll discuss an equation's journey from written...
https://www.meetup.com/Paris-Machine-Learning-Study-Group-in-English-Meetup/events/255392225/</t>
  </si>
  <si>
    <t>10/14/2018 03:00:37.000Z</t>
  </si>
  <si>
    <t>https://www.google.com/calendar/event?eid=N2IybG5mZHE4MGNwcmdsdGFtdWduamFmNXMgcGFyaXMuc3RhcnR1cGV2ZW50bGlzdEBt&amp;ctz=Europe/Paris</t>
  </si>
  <si>
    <t>Recherche d'emploi ou de mission : comment planifier le coup d'après ?</t>
  </si>
  <si>
    <t>Narmare coworking (34 rue du Château d'eau, Paris , AL, France)</t>
  </si>
  <si>
    <t>ENERGIE Femmes
Thursday, October 25 at 7:30 PM
Bonjour à toutes, De la démarche réseau aux entretiens professionnels, venez découvrir tout ce qu’il vous faut pour trouver l’emploi ou la mission que...
Price: 20.00 EUR
https://www.meetup.com/ENERGIE-Femmes/events/255402748/</t>
  </si>
  <si>
    <t>10/14/2018 03:00:41.000Z</t>
  </si>
  <si>
    <t>https://www.google.com/calendar/event?eid=Nm1nZ3NuMDd0MWFjczlyNW0xY2x2ODhqbHYgcGFyaXMuc3RhcnR1cGV2ZW50bGlzdEBt&amp;ctz=Europe/Paris</t>
  </si>
  <si>
    <t>Dojo de Programmation</t>
  </si>
  <si>
    <t>Dojo développement Paris
Friday, October 12 at 6:45 PM
Venez nombreux faire tous ensemble katas, mob et randori avec n’importe quel langage de programmation. Le choix est fait entre les participants en déb...
https://www.meetup.com/Dojo-developpement-Paris/events/255403094/</t>
  </si>
  <si>
    <t>10/14/2018 03:00:43.000Z</t>
  </si>
  <si>
    <t>https://www.google.com/calendar/event?eid=NnJlazdkN2gzMGlzM3BuYjhnaWUwamg0cWogcGFyaXMuc3RhcnR1cGV2ZW50bGlzdEBt&amp;ctz=Europe/Paris</t>
  </si>
  <si>
    <t>Meetup Paris HashiCorp User Group #7 - Terraform dans Azure</t>
  </si>
  <si>
    <t>Paris HashiCorp User Group
Tuesday, November 20 at 7:00 PM
Bonjour à toutes et à tous, Nous sommes heureux de vous annoncer notre prochain meetup. Nous parlerons de Provisionning Azure avec Terraform le mardi ...
https://www.meetup.com/Hashicorp-User-Group-Paris/events/255414363/</t>
  </si>
  <si>
    <t>10/14/2018 03:02:34.000Z</t>
  </si>
  <si>
    <t>https://www.google.com/calendar/event?eid=Nmc4NzE1aDdlcmx0NnQ5MjZhYnFoamp0ZG4gcGFyaXMuc3RhcnR1cGV2ZW50bGlzdEBt&amp;ctz=Europe/Paris</t>
  </si>
  <si>
    <t>Découvrez Pocket Mentor – Jeux de cartes unique pour le coaching !</t>
  </si>
  <si>
    <t>Café Falstaff  (10 Place de la Bastille, 75011 Paris, Paris, France)</t>
  </si>
  <si>
    <t>Paris Co-Innovation Meetup
Tuesday, October 23 at 6:45 PM
J’avais l’ambition de résoudre tous problèmes et donc j’ai créé ces cartes www.pocket-mentor.com qui peuvent résoudre à la fois des problèmes perso et...
https://www.meetup.com/Paris-Co-Innovation-Meetup/events/255404126/</t>
  </si>
  <si>
    <t>10/14/2018 03:02:45.000Z</t>
  </si>
  <si>
    <t>https://www.google.com/calendar/event?eid=MjM0cmZpMXRwM21ydDFoM3VtamNiM3ZnaHUgcGFyaXMuc3RhcnR1cGV2ZW50bGlzdEBt&amp;ctz=Europe/Paris</t>
  </si>
  <si>
    <t>Fin de semaine à l'Agile Tribu</t>
  </si>
  <si>
    <t>Agile Tribu
Friday, October 26 at 9:30 AM
BonjourVenez avec vos sujets et des fruits :o) pour la journée. Pour Info : Après un début octobre passionnant : * Formation de Coaching, Kanban IT, F...
https://www.meetup.com/AgileTribu/events/255416702/</t>
  </si>
  <si>
    <t>10/14/2018 03:04:19.000Z</t>
  </si>
  <si>
    <t>https://www.google.com/calendar/event?eid=Mm9hYmU1bHZkYXZucjZvOWc2dWxkZWw1MDMgcGFyaXMuc3RhcnR1cGV2ZW50bGlzdEBt&amp;ctz=Europe/Paris</t>
  </si>
  <si>
    <t>Les outils du collaboratif pour gérer le scale, avec FlyTheNest</t>
  </si>
  <si>
    <t>Partech Shake &amp; Learn, by Partech Shaker
Tuesday, November 27 at 9:30 AM
Le scale est sans doute le moment le plus éprouvant, à la fois pour les dirigeants et pour les équipes. Le volume de clients est en augmentation drast...
https://www.meetup.com/PartechShaker_PartechShakeAndLearn/events/255416841/</t>
  </si>
  <si>
    <t>10/14/2018 03:04:21.000Z</t>
  </si>
  <si>
    <t>https://www.google.com/calendar/event?eid=M2xnNTdqNTNzaWdyazFhajJ1ZGltZzlhYW4gcGFyaXMuc3RhcnR1cGV2ZW50bGlzdEBt&amp;ctz=Europe/Paris</t>
  </si>
  <si>
    <t>Afterwork Chine le 24/10/18: saisir les opportunités d'é-commerce avec la Chine</t>
  </si>
  <si>
    <t>Meetup Business franco-chinois à Paris
Wednesday, October 24 at 7:20 PM
La Chine est devenue rapidement un marché gigantesque pour le e-commerce. Ceci pourrait ouvrir des opportunités alléchantes pour les PME-PMI française...
https://www.meetup.com/Meetup-Business-franco-chinois-Paris/events/255416958/</t>
  </si>
  <si>
    <t>10/14/2018 03:04:24.000Z</t>
  </si>
  <si>
    <t>https://www.google.com/calendar/event?eid=NWYxcmc2NWY5MTJzdDQ1Z25wNWM3ZDdiYWsgcGFyaXMuc3RhcnR1cGV2ZW50bGlzdEBt&amp;ctz=Europe/Paris</t>
  </si>
  <si>
    <t xml:space="preserve">[ASSETH] Token contributif &amp; event sourcing </t>
  </si>
  <si>
    <t>Talan (21 rue Dumont d'Urville, Paris, France)</t>
  </si>
  <si>
    <t>Meetups Blockchain(s)
Wednesday, October 17 at 6:45 PM
L'Asseth a le plaisir de vous accueillir à ce meetup, qui traitera des sujets suivants: &gt; Les tokens contributifs, une nouvelle forme d'equity pour le...
https://www.meetup.com/blockchains/events/255417091/</t>
  </si>
  <si>
    <t>10/14/2018 03:04:26.000Z</t>
  </si>
  <si>
    <t>https://www.google.com/calendar/event?eid=N3NiNWJhN2ZmOGl1YnYxb24ycnZwOWsxYXEgcGFyaXMuc3RhcnR1cGV2ZW50bGlzdEBt&amp;ctz=Europe/Paris</t>
  </si>
  <si>
    <t>Artificial Intelligence Meetup Paris #14</t>
  </si>
  <si>
    <t>AXA (Rue Mstislav Rostropovitch, Paris, AL, France)</t>
  </si>
  <si>
    <t>Artificial Intelligence Meetup - Paris
Thursday, November 8 at 7:00 PM
Hello! Notre prochain Paris Intelligence Artificielle Meetup, c'est bientôt !Un grand merci à AXA qui nous accueille pour l'occasion 😊 Le programme: #...
https://www.meetup.com/Artificial-Intelligence-Meetup-Paris/events/255060128/</t>
  </si>
  <si>
    <t>10/14/2018 03:04:28.000Z</t>
  </si>
  <si>
    <t>https://www.google.com/calendar/event?eid=MG51ZDdwdTBiOXAyZDJlYWV1MDEzazFybGcgcGFyaXMuc3RhcnR1cGV2ZW50bGlzdEBt&amp;ctz=Europe/Paris</t>
  </si>
  <si>
    <t>Initiation au Design Thinking à Lille</t>
  </si>
  <si>
    <t>Design Thinking France
Friday, October 26 at 9:30 AM
Atypie, en partenariat avec Weréso Lille, vous invite à découvrir le Design thinking, une démarche utilisant les méthodes et outils du designer pour r...
https://www.meetup.com/Design-Thinking-France/events/255420033/</t>
  </si>
  <si>
    <t>10/14/2018 03:04:31.000Z</t>
  </si>
  <si>
    <t>https://www.google.com/calendar/event?eid=MzRzZDhxc3NqMjVzM2hocHExNmhlbGp1cDcgcGFyaXMuc3RhcnR1cGV2ZW50bGlzdEBt&amp;ctz=Europe/Paris</t>
  </si>
  <si>
    <t>Blockchain, big data, et IoT au service de la digitalisation de la supply chain</t>
  </si>
  <si>
    <t>Open innovation Paris
Thursday, November 15 at 7:00 PM
La supply chain se digitalise difficilement.Mais certains y arrivent !On vous présente 3 retours d'expériences de projets digitaux très innovants. 1) ...
https://www.meetup.com/Meetup-Open-innovation/events/255420298/</t>
  </si>
  <si>
    <t>10/14/2018 03:04:37.000Z</t>
  </si>
  <si>
    <t>https://www.google.com/calendar/event?eid=MGE5bDdsYjdtcmZzaWZwajFtZzRucjk1NW0gcGFyaXMuc3RhcnR1cGV2ZW50bGlzdEBt&amp;ctz=Europe/Paris</t>
  </si>
  <si>
    <t xml:space="preserve">Le 18 octobre : un nouveau souffle avec Kontnü ! </t>
  </si>
  <si>
    <t>Le Social Bar (25 rue Villiot, 75012 Paris, France)</t>
  </si>
  <si>
    <t>Content Strategy Paris
Thursday, October 18 at 6:30 PM
Depuis 2010, Content Strategy Paris a organisé une vingtaine de meetups autour de la stratégie de contenu. Vous avez été nombreux à nous accompagner, ...
https://www.meetup.com/Content-Strategy-Paris/events/255233581/</t>
  </si>
  <si>
    <t>10/14/2018 03:04:39.000Z</t>
  </si>
  <si>
    <t>https://www.google.com/calendar/event?eid=NzdzNWloYnNrM3BuNzIzbjFwdHA4ZTkzZDAgcGFyaXMuc3RhcnR1cGV2ZW50bGlzdEBt&amp;ctz=Europe/Paris</t>
  </si>
  <si>
    <t xml:space="preserve">IRONHACK TECH FESTIVAL </t>
  </si>
  <si>
    <t>La Fabrique Évènementielle  (52 ter rue des vinaigriers , Paris, AL, France)</t>
  </si>
  <si>
    <t>Ironhack Paris
Saturday, November 17 at 9:00 AM
CET EVENEMENT EST PAYANT. SEULES LES PERSONNES S'ETANT INSCRITES SUR EVENTBRITE AURONT ACCES AU FESTIVAL. INSCRIPTION 👉https://www.eventbrite.fr/e/bil...
https://www.meetup.com/Ironhack-Paris/events/255422044/</t>
  </si>
  <si>
    <t>10/14/2018 03:04:41.000Z</t>
  </si>
  <si>
    <t>https://www.google.com/calendar/event?eid=MmlmbzF0bTEzZDhxbDk3ZjFrZjY1dTgxN2cgcGFyaXMuc3RhcnR1cGV2ZW50bGlzdEBt&amp;ctz=Europe/Paris</t>
  </si>
  <si>
    <t>Afterwork Real Estech #13 : Les nouvelles assurances de l'immobilier</t>
  </si>
  <si>
    <t>Habx (55 rue d'Amsterdam, Paris, AL, France)</t>
  </si>
  <si>
    <t>Meetup Real Estech Paris
Thursday, October 25 at 7:30 PM
Real Estech : real estate + tech - La première communauté des entrepreneurs de l'immobilier - vous invite à son afterwork mensuel. Pour la 13ème éditi...
https://www.meetup.com/Meetup-Real-Estech-Paris/events/255389132/</t>
  </si>
  <si>
    <t>10/14/2018 03:04:46.000Z</t>
  </si>
  <si>
    <t>https://www.google.com/calendar/event?eid=MWFjMTA0a2szY3NjcWVkN2g4cTk4MzlsZ3UgcGFyaXMuc3RhcnR1cGV2ZW50bGlzdEBt&amp;ctz=Europe/Paris</t>
  </si>
  <si>
    <t>Qui est le Product Manager ? w/ Alan de Captain Contrat, @Dashlane</t>
  </si>
  <si>
    <t>Dashlane (21 rue Pierre Picard, Paris, France)</t>
  </si>
  <si>
    <t>Yellowship
Tuesday, October 16 at 6:30 PM
🔥Deviens Product Manager 🔥 Chaque mois, retrouvez un Product Manager d'une boîte tech en hypercroissance nous parler de son parcours et de son job. Ce...
https://www.meetup.com/Yellowship/events/254000172/</t>
  </si>
  <si>
    <t>10/14/2018 03:05:18.000Z</t>
  </si>
  <si>
    <t>https://www.google.com/calendar/event?eid=MGg2b2h0NGhhMWxhZXQ4ZzI3NmQ4c2lqNmUgcGFyaXMuc3RhcnR1cGV2ZW50bGlzdEBt&amp;ctz=Europe/Paris</t>
  </si>
  <si>
    <t>Paris Algorithmic Trading
Friday, October 19 at 8:00 PM
Please join us for the next Quantopian webinar, “What To Do Before Machine Learning” at 2pm ET on October 19th. This webinar will be hosted by Dr. Ern...
https://www.meetup.com/Paris-Algo-Trading/events/255427996/</t>
  </si>
  <si>
    <t>10/14/2018 03:05:20.000Z</t>
  </si>
  <si>
    <t>https://www.google.com/calendar/event?eid=NnU4YzQwMXJuY2xtdTNzbzJhM2Q0dW5ub3UgcGFyaXMuc3RhcnR1cGV2ZW50bGlzdEBt&amp;ctz=Europe/Paris</t>
  </si>
  <si>
    <t>Conférence : INFLUENCEURS, COMPRENDRE CES NOUVEAUX LEADERS D'OPINION</t>
  </si>
  <si>
    <t>NextFormation (4 rue Auber, PARIS, France)</t>
  </si>
  <si>
    <t>Paris Next Event
Tuesday, October 16 at 6:15 PM
Le marketing d'influence, pilier de l'e-réputation. Avec 2 milliards d'utilisateurs actifs sur les réseaux sociaux, l'avènement du digital permet de c...
https://www.meetup.com/NextFormation/events/254844890/</t>
  </si>
  <si>
    <t>10/14/2018 03:05:22.000Z</t>
  </si>
  <si>
    <t>https://www.google.com/calendar/event?eid=NDQ2Ym5jbzZpazhxZm1zZnQwNXBvazltMG8gcGFyaXMuc3RhcnR1cGV2ZW50bGlzdEBt&amp;ctz=Europe/Paris</t>
  </si>
  <si>
    <t>Atelier tournage sur bois au SQYLab</t>
  </si>
  <si>
    <t>SQYLab.org - Fablab de Saint-Quentin-en-Yvelines
Tuesday, October 16 at 6:00 PM
Le tournage sur bois pour : - réaliser votre vaisselle de randonneur (assiette, plats, gobelet…)- offrir un cadeau personnalisé à votre cher.e et tend...
https://www.meetup.com/sqylab/events/255293094/</t>
  </si>
  <si>
    <t>10/14/2018 03:05:23.000Z</t>
  </si>
  <si>
    <t>https://www.google.com/calendar/event?eid=NjMyOWw4bjFjZXJtMm0ybG9ua2U1dHE5YWEgcGFyaXMuc3RhcnR1cGV2ZW50bGlzdEBt&amp;ctz=Europe/Paris</t>
  </si>
  <si>
    <t>GitHub Universe - Live keynote @ Algolia</t>
  </si>
  <si>
    <t>Algolia HQ (55 rue d'Amsterdam, Paris, France)</t>
  </si>
  <si>
    <t>GitHub and the Octocat Super Fans - France
Tuesday, October 16 at 5:00 PM
GitHub Universe est de retour! Rejoins-nous le 16 octobre pour regarder ensemble le keynote d'ouverture de Universe en live, dans les bureaux d'Algoli...
https://www.meetup.com/GitHub-and-the-Octocat-Super-Fans-France/events/254972243/</t>
  </si>
  <si>
    <t>10/14/2018 03:05:26.000Z</t>
  </si>
  <si>
    <t>https://www.google.com/calendar/event?eid=NjZ2azcwZTRmcTI4cWw3cTRuMmp1amxpcjMgcGFyaXMuc3RhcnR1cGV2ZW50bGlzdEBt&amp;ctz=Europe/Paris</t>
  </si>
  <si>
    <t>Chapitre 06 / Conférence 02 @Keymetrics</t>
  </si>
  <si>
    <t>KeyMetrics (3 Rue de Montyon 75009 Paris, Paris, France)</t>
  </si>
  <si>
    <t>Node.js Paris
Thursday, October 18 at 7:00 PM
~~~ Le rendez-vous ~~~ Pour ce Meetup, direction les locaux de Keymetrics ! Rendez-vous à 19h00. L’événement devrait commencer à 19h30. ~~~ Les sponso...
https://www.meetup.com/Nodejs-Paris/events/255447125/</t>
  </si>
  <si>
    <t>10/14/2018 03:06:53.000Z</t>
  </si>
  <si>
    <t>https://www.google.com/calendar/event?eid=NjhmcjF1cnYxOGE3dm4xZW1mZXJsOWxmYmUgcGFyaXMuc3RhcnR1cGV2ZW50bGlzdEBt&amp;ctz=Europe/Paris</t>
  </si>
  <si>
    <t>Meetup November 2018 @ Algolia</t>
  </si>
  <si>
    <t>Algolia new office (55 rue d'Amsterdam, PARIS, France)</t>
  </si>
  <si>
    <t>Laravel PHP Paris
Wednesday, November 7 at 7:00 PM
(English version bellow) Bonjour à tous ! Cela faisait (trop) longtemps ! Nous vous invitons au prochain meetup Laravel France qui sera hebergé par no...
https://www.meetup.com/Paris-Laravel-Meetup/events/255431596/</t>
  </si>
  <si>
    <t>10/14/2018 03:07:04.000Z</t>
  </si>
  <si>
    <t>https://www.google.com/calendar/event?eid=Mzl2M3MydGdrMWk2Y2tydjdtaDc1dW0yYm0gcGFyaXMuc3RhcnR1cGV2ZW50bGlzdEBt&amp;ctz=Europe/Paris</t>
  </si>
  <si>
    <t xml:space="preserve"> ✨ THE INTERNATIONAL TRENDY RENDEZ VOUS @ BALCON DE L'ALCAZAR ✨ ?? FREE ENTRY 📌</t>
  </si>
  <si>
    <t>BALCON DE L'ALCAZAR  ( 62 rue Mazarine 75006, metro ODEON, Paris, France)</t>
  </si>
  <si>
    <t>Soirée Networking Paris
Tuesday, October 23 at 7:30 PM
FOR SOME REASONS WE THE TEAM HAD TO HAVE A BREAK FOR FEW MONTHS BUT WE ARE BACK ON THE TRACKS FOR SOME GREAT MOMENTS SHARED TOGETHER MORE FOCUSED ON R...
https://www.meetup.com/Soiree-Networking-Paris/events/255435157/</t>
  </si>
  <si>
    <t>10/14/2018 03:07:06.000Z</t>
  </si>
  <si>
    <t>https://www.google.com/calendar/event?eid=NWt2NXRtYWllcGNka3BsMWpobWdlcDlxZmkgcGFyaXMuc3RhcnR1cGV2ZW50bGlzdEBt&amp;ctz=Europe/Paris</t>
  </si>
  <si>
    <t>10/14/2018 03:07:08.000Z</t>
  </si>
  <si>
    <t>https://www.google.com/calendar/event?eid=NTZwMzg2aW0zNG84N3FqcGIydTE4MzR0aHQgcGFyaXMuc3RhcnR1cGV2ZW50bGlzdEBt&amp;ctz=Europe/Paris</t>
  </si>
  <si>
    <t>PIX+Droit : inventons des modules d'auto-évaluation !</t>
  </si>
  <si>
    <t>Open Law
Tuesday, October 16 at 6:30 PM
Le dispositif PIX mis en place par le Ministère de l'enseignement supérieur et de la recherche refonde complètement l'évalusation des compétences nuém...
https://www.meetup.com/Open-Law/events/255367618/</t>
  </si>
  <si>
    <t>10/14/2018 03:07:11.000Z</t>
  </si>
  <si>
    <t>https://www.google.com/calendar/event?eid=MWZlbGN0aDEwMHYyMHJkM2xzdTlkbWpudWwgcGFyaXMuc3RhcnR1cGV2ZW50bGlzdEBt&amp;ctz=Europe/Paris</t>
  </si>
  <si>
    <t>PWA #10: [OpenSpace] PWA in 2018</t>
  </si>
  <si>
    <t>Paris Progressive Web Apps
Tuesday, October 16 at 7:00 PM
Salut à vous les PWApers ! Nous sommes cette fois-ci hébergés par ManoMano ! Merci à eux de nous accueillir. C'est la rentrée pour les meetups PWA ! E...
https://www.meetup.com/Paris-Progressive-Web-App/events/255446454/</t>
  </si>
  <si>
    <t>10/14/2018 03:07:13.000Z</t>
  </si>
  <si>
    <t>https://www.google.com/calendar/event?eid=N281NDg5cmZpYmc3M3B2YXRoMTlmcDJxMHQgcGFyaXMuc3RhcnR1cGV2ZW50bGlzdEBt&amp;ctz=Europe/Paris</t>
  </si>
  <si>
    <t>Wild Code School - Paris
Wednesday, October 17 at 12:00 PM
Tu ne peux pas te déplacer dans notre campus et tu as envie d'en savoir plus sur nos formations ? Notre #WildVisio 👩‍💻👨‍💻 est fait pour toi. Rejoins-n...
https://www.meetup.com/Wild-Code-School-Paris/events/255390525/</t>
  </si>
  <si>
    <t>10/14/2018 03:07:16.000Z</t>
  </si>
  <si>
    <t>https://www.google.com/calendar/event?eid=NXAzZHBicHE0ZmkzbGUwdWw2dXJvMTlsZHUgcGFyaXMuc3RhcnR1cGV2ZW50bGlzdEBt&amp;ctz=Europe/Paris</t>
  </si>
  <si>
    <t>Atelier enfant – Anime ton premier dessin animé avec Scratch !</t>
  </si>
  <si>
    <t>SQYLab.org - Fablab de Saint-Quentin-en-Yvelines
Wednesday, October 17 at 4:00 PM
Le logiciel Scratch au service de la création, uniquement pour s’amuser : inventer une histoire, la dessiner et l’animer comme un pro. Les enfants déc...
https://www.meetup.com/sqylab/events/255425746/</t>
  </si>
  <si>
    <t>10/14/2018 03:09:15.000Z</t>
  </si>
  <si>
    <t>https://www.google.com/calendar/event?eid=M3FvMWs0a3FmZGQycHVuZzduYnRzaDJhYmsgcGFyaXMuc3RhcnR1cGV2ZW50bGlzdEBt&amp;ctz=Europe/Paris</t>
  </si>
  <si>
    <t>Prez Gitlab CI + Rex Déploiement Blue/Green de microservices</t>
  </si>
  <si>
    <t>WeScale (23 rue Taitbout, Paris, France)</t>
  </si>
  <si>
    <t>Continuous Delivery to Lean Enterprise - Paris
Tuesday, October 30 at 7:00 PM
Bonjour à tous, Cette soirée sera l'occasion d'avoir deux présentations de 45 min environ : D'abord une présentation de gitlab-ci par Dan Magier qui s...
https://www.meetup.com/Paris-Continuous-Delivery-to-Lean-Enterprise/events/255320657/</t>
  </si>
  <si>
    <t>10/14/2018 03:09:30.000Z</t>
  </si>
  <si>
    <t>https://www.google.com/calendar/event?eid=NmQ4cDFlaGluM2YxaW5vbG1qcGk1YjVnaGYgcGFyaXMuc3RhcnR1cGV2ZW50bGlzdEBt&amp;ctz=Europe/Paris</t>
  </si>
  <si>
    <t>HappyTech Summit</t>
  </si>
  <si>
    <t>Start Way Sentier (104 Boulevard de Sébastopol, Paris, France)</t>
  </si>
  <si>
    <t>HappyTech France
Thursday, December 6 at 9:00 AM
HappyTech Summit est la plus grande concentration d'innovations technologiques dédiées au bien-être en entreprise au monde. Ce rassemblement est à des...
https://www.meetup.com/HappyTech-France/events/255448020/</t>
  </si>
  <si>
    <t>10/14/2018 03:09:32.000Z</t>
  </si>
  <si>
    <t>https://www.google.com/calendar/event?eid=NHU3ZTgybmpkbGkwM2JjNDFpaG1hOHRycHYgcGFyaXMuc3RhcnR1cGV2ZW50bGlzdEBt&amp;ctz=Europe/Paris</t>
  </si>
  <si>
    <t>10/14/2018 03:09:35.000Z</t>
  </si>
  <si>
    <t>https://www.google.com/calendar/event?eid=MWw4OXJrYmRxbXNhaWtiZTl1aGcwaGgwc2ggcGFyaXMuc3RhcnR1cGV2ZW50bGlzdEBt&amp;ctz=Europe/Paris</t>
  </si>
  <si>
    <t>Meetup spécial avec Martin Aguinis (Google)</t>
  </si>
  <si>
    <t>Oodrive (26 Rue du Faubourg Poissonnière, Paris, France)</t>
  </si>
  <si>
    <t>Flutter Paris
Thursday, October 18 at 6:30 PM
Le Flutter Paris bouscule sa programmation du mois d’octobre : un Googler de l’équipe Flutter sera à Paris la semaine prochaine ! Nous ne pouvions pas...
https://www.meetup.com/Flutter-Paris/events/255448731/</t>
  </si>
  <si>
    <t>10/14/2018 03:09:37.000Z</t>
  </si>
  <si>
    <t>https://www.google.com/calendar/event?eid=M2I1c2k5ZnNwbDQ5MHNmdG1sYWw2OG85Z2IgcGFyaXMuc3RhcnR1cGV2ZW50bGlzdEBt&amp;ctz=Europe/Paris</t>
  </si>
  <si>
    <t>Atelier d'écriture - générer une idée de roman!</t>
  </si>
  <si>
    <t>PUB Saint Michel (19 Quai Saint-Michel, 75005 Paris, Paris, France)</t>
  </si>
  <si>
    <t>StationW Meetups - Paris
Thursday, October 18 at 12:30 PM
Pour cette première séance, venez découvrir les clefs secrètes qui permettent de déclencher instantanément une créativité certaine chez tous les êtres...
Price: 20.00 EUR
https://www.meetup.com/StationW-Meetups-Paris/events/255449901/</t>
  </si>
  <si>
    <t>10/14/2018 03:09:42.000Z</t>
  </si>
  <si>
    <t>https://www.google.com/calendar/event?eid=M244bzQ4NDVrN2RxN2w5aG45dTAyMTBzcmEgcGFyaXMuc3RhcnR1cGV2ZW50bGlzdEBt&amp;ctz=Europe/Paris</t>
  </si>
  <si>
    <t>Découvrez le framing agile</t>
  </si>
  <si>
    <t>SQLI (166 rue Jules Guesde , Levallois-Perret, France)</t>
  </si>
  <si>
    <t>Myagile Partner FR
Tuesday, October 30 at 7:00 PM
Le framing agile est une méthode innovante pour lancer des projets en agile de plus en plus utilisé dans les entreprises.  Venez découvrir ce nouveau ...
https://www.meetup.com/Myagile-Partner-Meetup/events/255450335/</t>
  </si>
  <si>
    <t>10/14/2018 03:09:43.000Z</t>
  </si>
  <si>
    <t>https://www.google.com/calendar/event?eid=NTkxYWZyNjdmN29vN2FibXYxYmxpc2liZjkgcGFyaXMuc3RhcnR1cGV2ZW50bGlzdEBt&amp;ctz=Europe/Paris</t>
  </si>
  <si>
    <t>Meetup d'octobre (bis)</t>
  </si>
  <si>
    <t>OCaml Users in PariS (OUPS)
Tuesday, October 23 at 7:00 PM
Le prochain OUPS aura lieu mardi 23 octobre. Le rendez-vous est fixé à 19h. Le programme sera habituel, exposés suivis d'une discussion autour d'un po...
https://www.meetup.com/ocaml-paris/events/255450340/</t>
  </si>
  <si>
    <t>10/14/2018 03:09:45.000Z</t>
  </si>
  <si>
    <t>https://www.google.com/calendar/event?eid=MzZmdmMyZmFydWcxYmhjdXRpZmw0Z2FyY2ggcGFyaXMuc3RhcnR1cGV2ZW50bGlzdEBt&amp;ctz=Europe/Paris</t>
  </si>
  <si>
    <t>Déjeuner ChtiJS Euratech #3</t>
  </si>
  <si>
    <t>Euratechnologies (Avenue de Bretagne, Lomme, France)</t>
  </si>
  <si>
    <t>FranceJS
Friday, October 19 at 12:15 PM
Ami·e·s JavaScripteuses et JavaScripteurs, vous en rêviez, on l'a fait. Troisième édition des déjeuners ChtiJS à Euratech. Deal with it :). RDV à l'ex...
https://www.meetup.com/FranceJS/events/255450478/</t>
  </si>
  <si>
    <t>10/14/2018 03:09:48.000Z</t>
  </si>
  <si>
    <t>https://www.google.com/calendar/event?eid=NjJqcGZkYTByMW5tMnY1cG01MjRkMWEwOGogcGFyaXMuc3RhcnR1cGV2ZW50bGlzdEBt&amp;ctz=Europe/Paris</t>
  </si>
  <si>
    <t>Swift Paris @ Zenly</t>
  </si>
  <si>
    <t>Zenly (4-6 Passage Louis Philippe , Paris, AL, France)</t>
  </si>
  <si>
    <t>Swift Paris
Wednesday, October 24 at 6:30 PM
The new edition of Swift Paris is here! This time it will be hosted by Zenly and we'll have the following talks: Ellen Shapiro aka designatednerd - Ko...
https://www.meetup.com/swiftparis/events/255419901/</t>
  </si>
  <si>
    <t>10/14/2018 03:09:53.000Z</t>
  </si>
  <si>
    <t>https://www.google.com/calendar/event?eid=MnRudW40Z3Bjc2hxdjgwaGYzY2RlcW5lYmwgcGFyaXMuc3RhcnR1cGV2ZW50bGlzdEBt&amp;ctz=Europe/Paris</t>
  </si>
  <si>
    <t>[START] Bâtir son Business Plan avec Fréderic Bouleuc</t>
  </si>
  <si>
    <t>Events by Creative Valley
Thursday, October 18 at 6:30 PM
Lors de cet atelier, nous reviendrons sur les bases du Business Plan et l'approche Investisseurs qui va avec ce document stratégique de votre projet. ...
https://www.meetup.com/CreativeValley/events/255292149/</t>
  </si>
  <si>
    <t>10/14/2018 03:09:55.000Z</t>
  </si>
  <si>
    <t>https://www.google.com/calendar/event?eid=MGhjdTVxcDF2ZnZmbXJhb3FpYWJkcWt1djQgcGFyaXMuc3RhcnR1cGV2ZW50bGlzdEBt&amp;ctz=Europe/Paris</t>
  </si>
  <si>
    <t>Comment valider son idée de start-up ? Ironhack x Incubateur Paris Dauphine</t>
  </si>
  <si>
    <t>Ironhack Paris
Tuesday, October 16 at 6:30 PM
🚨 INSCRIPTION OBLIGATOIRE ici 👇https://www.weezevent.com/workshop-3-comment-valider-son-idee-de-start-up Tu as mille idées en tête et 0 moyen de savoi...
https://www.meetup.com/Ironhack-Paris/events/255452596/</t>
  </si>
  <si>
    <t>10/14/2018 03:09:57.000Z</t>
  </si>
  <si>
    <t>https://www.google.com/calendar/event?eid=NzhpcXZ1cTBpa2s1YWhrN20xaDA3bmNkZ3QgcGFyaXMuc3RhcnR1cGV2ZW50bGlzdEBt&amp;ctz=Europe/Paris</t>
  </si>
  <si>
    <t>D2SI  ( 29 bis rue d’Astorg – 75008, Paris, France)</t>
  </si>
  <si>
    <t>Paris HashiCorp User Group
Tuesday, October 23 at 6:00 PM
Please join us for a special HashiConf keynote viewing in Paris. Mitchell Hashimoto and Armon Dadgar, HashiCorp Founders and Co-CTO’s, will take the s...
https://www.meetup.com/Hashicorp-User-Group-Paris/events/255456563/</t>
  </si>
  <si>
    <t>10/14/2018 03:10:37.000Z</t>
  </si>
  <si>
    <t>https://www.google.com/calendar/event?eid=NGF1OXB2ajRlNGt2bDVjMTZjdnY0bDEwNWogcGFyaXMuc3RhcnR1cGV2ZW50bGlzdEBt&amp;ctz=Europe/Paris</t>
  </si>
  <si>
    <t>Lever des fonds : quand, comment, pour quoi faire ?</t>
  </si>
  <si>
    <t>Nextdoor Saint-Lazard (18 Rue de Londres, Paris, France)</t>
  </si>
  <si>
    <t>Nextdoor Paris
Wednesday, October 17 at 6:00 PM
L’argent est le nerf de la guerre. Ce n’est pas nouveau, mais il semble qu’aujourd’hui une course au gigantisme soit engagée. La start-up dont tout le...
https://www.meetup.com/Nextdoor-Paris/events/255456136/</t>
  </si>
  <si>
    <t>10/14/2018 03:10:39.000Z</t>
  </si>
  <si>
    <t>https://www.google.com/calendar/event?eid=N3JsM2ltY3RiYXVrN3BjOGV0dTFqY2Rxc20gcGFyaXMuc3RhcnR1cGV2ZW50bGlzdEBt&amp;ctz=Europe/Paris</t>
  </si>
  <si>
    <t>Atelier (Faire) développer son application digitale</t>
  </si>
  <si>
    <t>Faire développer son application web ou mobile
Wednesday, October 17 at 5:00 PM
L'objectif de l'atelier est de partager des informations, des méthodes, des outils qui peuvent aider à faire en sorte que le projet de développement d...
https://www.meetup.com/Faire-developper-son-application-web-ou-mobile/events/254615668/</t>
  </si>
  <si>
    <t>10/14/2018 03:10:40.000Z</t>
  </si>
  <si>
    <t>https://www.google.com/calendar/event?eid=NWlxZnJhbHUwanQzNjRnM2ZjbGlsZHZwZGQgcGFyaXMuc3RhcnR1cGV2ZW50bGlzdEBt&amp;ctz=Europe/Paris</t>
  </si>
  <si>
    <t>24 Octobre@Malt - Security for devs</t>
  </si>
  <si>
    <t>Malt (ex-Hopwork)  (42 Rue de Rochechouart, Paris, France)</t>
  </si>
  <si>
    <t>(Cyber)Security for Software Engineers
Wednesday, October 24 at 7:00 PM
Rendez-vous chez Malt à partir de 19h00 au 42 Rue de Rochechouart, 75009 Comme d'habitude des talks instructifs orientés Sécu, à destination des dével...
https://www.meetup.com/Security-in-the-cloud/events/254582080/</t>
  </si>
  <si>
    <t>10/14/2018 03:11:33.000Z</t>
  </si>
  <si>
    <t>https://www.google.com/calendar/event?eid=NnVvMXQzbTZ1NHBha2xjYTYwYTVjZWg5bXYgcGFyaXMuc3RhcnR1cGV2ZW50bGlzdEBt&amp;ctz=Europe/Paris</t>
  </si>
  <si>
    <t>Meetup #21 @Datadog: Kubernetes at Datadog and developper experience</t>
  </si>
  <si>
    <t>Datadog (1 rue de Metz, 75010, Paris, Paris, France)</t>
  </si>
  <si>
    <t>Cloud Native Computing Paris
Monday, October 15 at 7:00 PM
Hey folks! Suprise! our next meetup is planned next week :)We would like to thank Datadog for sponsoring this event. We'll have the opportunity to lea...
https://www.meetup.com/Cloud-Native-Computing-Paris/events/255451747/</t>
  </si>
  <si>
    <t>10/14/2018 03:12:17.000Z</t>
  </si>
  <si>
    <t>https://www.google.com/calendar/event?eid=MTNuOGVjNGFzMDFzbW0zOTM0djZlNGQ2bWQgcGFyaXMuc3RhcnR1cGV2ZW50bGlzdEBt&amp;ctz=Europe/Paris</t>
  </si>
  <si>
    <t xml:space="preserve">Networking artistique et culturel : rencontrez, échangez, développez! </t>
  </si>
  <si>
    <t>La villa des créateurs (9 rue Ganneron, Paris, France)</t>
  </si>
  <si>
    <t>Métiers de l’artistique - Coaching stratégique et financier
Wednesday, October 31 at 7:30 PM
Que vous soyez musiciens, chanteurs, acteurs, créatifs, photographes, écrivains, experts… Rencontrons-nous autour d’un verre le 31 octobre prochain à ...
https://www.meetup.com/Metiers-de-l-artistique-Coaching-strategique-et-financier/events/255458229/</t>
  </si>
  <si>
    <t>10/14/2018 03:12:20.000Z</t>
  </si>
  <si>
    <t>https://www.google.com/calendar/event?eid=NGg3cDg3cWppc3ZrbW1laXZtZHJlbDgxcGwgcGFyaXMuc3RhcnR1cGV2ZW50bGlzdEBt&amp;ctz=Europe/Paris</t>
  </si>
  <si>
    <t>Feedbacks user B2B avec Aircall &amp; Smartcity avec L'iddri, Gobeebike, Obike</t>
  </si>
  <si>
    <t>Thiga (23 rue Taitbout, Paris, France)</t>
  </si>
  <si>
    <t>LPCx (La Product Conf)
Thursday, October 25 at 6:30 PM
??🌍 Pour cette édition d'octobre, on vous a préparé un programme digne d'une soirée électorale ! En effet, nous recevons 2 speakers de talent ! Maia Me...
https://www.meetup.com/laproductconf-x/events/255454772/</t>
  </si>
  <si>
    <t>10/14/2018 03:12:23.000Z</t>
  </si>
  <si>
    <t>https://www.google.com/calendar/event?eid=N2V0cDh0czYzODRwbG02NGVvcjU2OTU5cTkgcGFyaXMuc3RhcnR1cGV2ZW50bGlzdEBt&amp;ctz=Europe/Paris</t>
  </si>
  <si>
    <t>Workshop : Design Thinking</t>
  </si>
  <si>
    <t>Girlz In Web Meetup
Thursday, October 25 at 7:00 PM
“Penser comme un Designer peut transformer la façon avec laquelle vous développez vos produits, services, processus et même votre stratégie.” Tim Brow...
https://www.meetup.com/Girlz-In-Web-Meetup/events/255484553/</t>
  </si>
  <si>
    <t>10/14/2018 03:13:23.000Z</t>
  </si>
  <si>
    <t>https://www.google.com/calendar/event?eid=MzBvMzY5dXA0Z2s0aXY3bTJldWNjc212aHEgcGFyaXMuc3RhcnR1cGV2ZW50bGlzdEBt&amp;ctz=Europe/Paris</t>
  </si>
  <si>
    <t>Simplifier la programmation mobile avec F#</t>
  </si>
  <si>
    <t>Infeeny (5 rue d'Uzes, Paris, France)</t>
  </si>
  <si>
    <t>Le Dev Mobile
Thursday, October 18 at 7:00 PM
N'écrivez plus jamais de ViewModels de votre vie ! Arthur Le Meur et Timothé Larivière vous présenteront une nouvelle façon d'écrire vos applications ...
https://www.meetup.com/Le-Dev-Mobile/events/255160950/</t>
  </si>
  <si>
    <t>10/14/2018 03:14:03.000Z</t>
  </si>
  <si>
    <t>https://www.google.com/calendar/event?eid=N2djdmVoamxndnYzc241dmdrdnVzZzN2dmkgcGFyaXMuc3RhcnR1cGV2ZW50bGlzdEBt&amp;ctz=Europe/Paris</t>
  </si>
  <si>
    <t>WAW #18 avec Gary Anssens - Alltricks</t>
  </si>
  <si>
    <t>Inscription sur Eventbrite (obligatoire, Paris, France)</t>
  </si>
  <si>
    <t>Web After Work Paris
Thursday, October 18 at 6:00 PM
&gt;&gt; ÉVÉNEMENT PROFESSIONNEL - Inscription obligatoire sur Eventbrite (http://bit.ly/waw18) Les Web After Work @ Paris sont des événements Parisiens réu...
https://www.meetup.com/WebAfterWorkParis/events/255362334/</t>
  </si>
  <si>
    <t>10/14/2018 03:14:47.000Z</t>
  </si>
  <si>
    <t>https://www.google.com/calendar/event?eid=MmhwcnI1Z2VpczNuZzFxY3NxZml0dDQyYmogcGFyaXMuc3RhcnR1cGV2ZW50bGlzdEBt&amp;ctz=Europe/Paris</t>
  </si>
  <si>
    <t>OpenCoffee Club Paris
Thursday, October 18 at 9:30 AM
Network, best practices for startups
https://www.meetup.com/OpenCoffeeClub-Paris/events/255082773/</t>
  </si>
  <si>
    <t>10/14/2018 03:14:52.000Z</t>
  </si>
  <si>
    <t>https://www.google.com/calendar/event?eid=NWozbnE3a3NiM2lpdmVlcmQwazI3dGJvbGkgcGFyaXMuc3RhcnR1cGV2ZW50bGlzdEBt&amp;ctz=Europe/Paris</t>
  </si>
  <si>
    <t>une journée avec Jan Karremans (EDB) et Bertrand Drouvot (Digora)</t>
  </si>
  <si>
    <t>techdata (142, avenue de Stalingrad , Colombes, AA, France)</t>
  </si>
  <si>
    <t>Paris Province Oracle Meetup
Wednesday, November 7 at 9:30 AM
Bonjour , nous vous proposons une journée complète autour des technologies PostgreSQL pour les DBA oracle (ou pas:) nous ne sommes pas sectaires ). No...
https://www.meetup.com/parisoracle/events/255475981/</t>
  </si>
  <si>
    <t>10/14/2018 03:14:54.000Z</t>
  </si>
  <si>
    <t>https://www.google.com/calendar/event?eid=NGt0MXEwbXVnbWZramR2NmV1YzZsanY5b24gcGFyaXMuc3RhcnR1cGV2ZW50bGlzdEBt&amp;ctz=Europe/Paris</t>
  </si>
  <si>
    <t>Ask them anything! Qonto's Growth Team</t>
  </si>
  <si>
    <t>Qonto Startups Meetups Paris
Tuesday, October 23 at 7:00 PM
Lancée en juillet 2017, Qonto, la néobanque des entreprises et des indépendants compte déjà 25 000 entreprise clientes 🚀. Cette hyper-croissance repos...
https://www.meetup.com/Qonto-Startups-Meetups-Paris/events/255476094/</t>
  </si>
  <si>
    <t>10/14/2018 03:14:55.000Z</t>
  </si>
  <si>
    <t>https://www.google.com/calendar/event?eid=NXA0MmNtbDQxdmY1N3Fnamw0NHQ4dWpncmYgcGFyaXMuc3RhcnR1cGV2ZW50bGlzdEBt&amp;ctz=Europe/Paris</t>
  </si>
  <si>
    <t>QUI EST MON CLIENT ?  Comment faire un killing sales pitch ?</t>
  </si>
  <si>
    <t>Events by Creative Valley
Thursday, October 25 at 6:30 PM
1. Contenu•	Définir précisément le client et les profils clients, creuser et faire le tri des profils secondaires, et concentrer les efforts sur les v...
https://www.meetup.com/CreativeValley/events/255479447/</t>
  </si>
  <si>
    <t>10/14/2018 03:14:57.000Z</t>
  </si>
  <si>
    <t>https://www.google.com/calendar/event?eid=MGg3ODR0M3FkYTBhNnYzNjNjbm1ocXNwbzAgcGFyaXMuc3RhcnR1cGV2ZW50bGlzdEBt&amp;ctz=Europe/Paris</t>
  </si>
  <si>
    <t>Apéro BMA - La Rentrée !</t>
  </si>
  <si>
    <t>BeMyApp France (86,rue de Charonne, Paris, France)</t>
  </si>
  <si>
    <t>Evènements BeMyApp
Thursday, October 25 at 6:30 PM
Rencontrez d’autres passionés de hackathons pendant notre meetup de rentrée! Venez vous détendre et échanger une soirée de fun avec tes meilleures ami...
https://www.meetup.com/BeMyApp-events/events/255482305/</t>
  </si>
  <si>
    <t>10/14/2018 03:15:02.000Z</t>
  </si>
  <si>
    <t>https://www.google.com/calendar/event?eid=N3RrcmpmbG9hanM3dHNpcXFqYTlpNXU3NWUgcGFyaXMuc3RhcnR1cGV2ZW50bGlzdEBt&amp;ctz=Europe/Paris</t>
  </si>
  <si>
    <t>Makers #3 : freelancers' side projects !</t>
  </si>
  <si>
    <t>comet Meetups for Freelancers
Thursday, October 25 at 7:00 PM
🚨 Inscription obligatoire ici : http://bit.ly/cometMakers3 🚨 L'événement Makers revient pour une 3e édition ! 3 freelances de la communauté viendront ...
https://www.meetup.com/Comet-Meetups-for-Freelancers/events/255503568/</t>
  </si>
  <si>
    <t>10/14/2018 03:16:48.000Z</t>
  </si>
  <si>
    <t>https://www.google.com/calendar/event?eid=MW9oM2c5Mms5MjQxODhjNmlhaThkaDNzcDAgcGFyaXMuc3RhcnR1cGV2ZW50bGlzdEBt&amp;ctz=Europe/Paris</t>
  </si>
  <si>
    <t>🎃THE INTERNATIONAL HALLOWEEN GET TOGETHER &amp; PARTY @ LE BIZ Bar &amp; Lounge 👻</t>
  </si>
  <si>
    <t>LE BIZ (18 rue Favart 75002 , PARIS, France)</t>
  </si>
  <si>
    <t>Soirée Networking Paris
Wednesday, October 31 at 7:00 PM
HEY INTERNATIONALS, PUT THE BELT ON TO ATTACH FERMLY YOUR LITTLE HEART IN YOUR CHEST AS THE JOURNEY THROUGH TERROR IS ARRIVING FAST ;-) ______________...
https://www.meetup.com/Soiree-Networking-Paris/events/255503013/</t>
  </si>
  <si>
    <t>10/14/2018 03:16:50.000Z</t>
  </si>
  <si>
    <t>https://www.google.com/calendar/event?eid=NnFpZzc5YnU5N3Q2dnRhNm9wbThjMzUwazEgcGFyaXMuc3RhcnR1cGV2ZW50bGlzdEBt&amp;ctz=Europe/Paris</t>
  </si>
  <si>
    <t>Paris Data Science #ODSC
Tuesday, October 23 at 10:00 PM
ODSC West is getting closer! We want to invite you to participate in ODSC West's Warm-Up. To access this webinar, please register using the link below...
https://www.meetup.com/Paris-Data-Science-ODSC/events/255487959/</t>
  </si>
  <si>
    <t>10/14/2018 03:16:52.000Z</t>
  </si>
  <si>
    <t>https://www.google.com/calendar/event?eid=NGIxYWJ0bGJkbDcxdG80N2Nybmo2a2JmdXIgcGFyaXMuc3RhcnR1cGV2ZW50bGlzdEBt&amp;ctz=Europe/Paris</t>
  </si>
  <si>
    <t>Comment dérouler un PI Planning - cas pratique</t>
  </si>
  <si>
    <t>Ingima (17 rue de la Banque, 75002, Paris, France)</t>
  </si>
  <si>
    <t>Meetup - Deploiement et Execution SAFe au quotidien -  Paris
Wednesday, December 12 at 7:00 PM
Nous ferons un zoom sur le PI Planing.Un rappel de l'utilité du rituel sera fait ainsi que les pré-requis.Nous deroulerons sur 1h un exercice de PI Pl...
https://www.meetup.com/Meetup-Deploiement-et-Execution-SAFe-au-quotidien-Paris/events/255648188/</t>
  </si>
  <si>
    <t>zzaerocal.parissel1@gmail.com</t>
  </si>
  <si>
    <t>11/06/2018 18:33:50.000Z</t>
  </si>
  <si>
    <t>https://www.google.com/calendar/event?eid=NjE0a3UwZ2luMnB1NjBmMXBrYWJsYWthajUgenphZXJvY2FsLnBhcmlzc2VsMUBt&amp;ctz=Europe/Paris</t>
  </si>
  <si>
    <t>Afterwork Nov. 9, 2018: Chinese stratety for innovation</t>
  </si>
  <si>
    <t>Meetup Business franco-chinois à Paris
Friday, November 9 at 7:20 PM
China is fighting to transform its economy from world factory to an innovation powerhouse.Why China now focuses on innovation?Who are the key players ...
https://www.meetup.com/Meetup-Business-franco-chinois-Paris/events/255637556/</t>
  </si>
  <si>
    <t>11/06/2018 18:33:51.000Z</t>
  </si>
  <si>
    <t>https://www.google.com/calendar/event?eid=MTdxZjFkdGtzamo5NzNrNXZtY3E2OWFmNjAgenphZXJvY2FsLnBhcmlzc2VsMUBt&amp;ctz=Europe/Paris</t>
  </si>
  <si>
    <t>Don Reinertsen: An Introduction to Second Generation Lean Product Development</t>
  </si>
  <si>
    <t>Spaces (124, rue Réaumur, Paris, France)</t>
  </si>
  <si>
    <t>Paris Scaled Agile Framework® (SAFe ™) Meetup
Monday, November 26 at 6:30 PM
Nous avons l'insigne honneur d'accueillir Donald Reinertsen au prochain Paris SAFe Meetup. M. Reinertsen est l'auteur de plusieurs ouvrages de référen...
https://www.meetup.com/Paris-Scaled-Agile-Framework-SAFe-Meetup/events/255617284/</t>
  </si>
  <si>
    <t>11/06/2018 18:33:54.000Z</t>
  </si>
  <si>
    <t>https://www.google.com/calendar/event?eid=MmlwZzU2dDZjNDRmZGFuYzJya3VzYnFhZWsgenphZXJvY2FsLnBhcmlzc2VsMUBt&amp;ctz=Europe/Paris</t>
  </si>
  <si>
    <t>We Open Space #009 - Samedi 24 Novembre 2018</t>
  </si>
  <si>
    <t>We Open Space by beNext
Saturday, November 24 at 9:30 AM
We Open Space, c'est prendre un moment pour soi-même pendant quelques heures, pour avancer des sujets perso, écrire un article de blog, trouver des ge...
https://www.meetup.com/We-Open-Space/events/255702876/</t>
  </si>
  <si>
    <t>11/06/2018 18:34:03.000Z</t>
  </si>
  <si>
    <t>https://www.google.com/calendar/event?eid=NW8xN3JsNHMwbTJwNmh1cGQ0Mmp0YnQ2ZTEgenphZXJvY2FsLnBhcmlzc2VsMUBt&amp;ctz=Europe/Paris</t>
  </si>
  <si>
    <t>microservices : on en parle ?</t>
  </si>
  <si>
    <t>Hays (147 boulevard Haussmann, Paris, AL, France)</t>
  </si>
  <si>
    <t>DDD Paris
Thursday, November 15 at 7:30 PM
Tendance des tendances depuis des années maintenant, les micro-services ne cessent d’attirer les foules et de faire parler d'eux. Qu’ils agacent ou qu...
https://www.meetup.com/DDD-Paris/events/255702072/</t>
  </si>
  <si>
    <t>11/06/2018 18:35:52.000Z</t>
  </si>
  <si>
    <t>https://www.google.com/calendar/event?eid=NTZpdnI0cW1pYm1taWhla2M1aGp0MzVibzEgenphZXJvY2FsLnBhcmlzc2VsMUBt&amp;ctz=Europe/Paris</t>
  </si>
  <si>
    <t>Drink’n’Drupal Strasbourg jeudi 8 novembre</t>
  </si>
  <si>
    <t>L'Académie de la Bière - Petite France (17 Rue Adolphe Seyboth, 67000 Strasbourg, Strasbourg, France)</t>
  </si>
  <si>
    <t>Drupal France et Francophonie
Thursday, November 8 at 6:30 PM
Quoi de mieux qu’un Drink’n’Drupal pour apprécier cet automne tempéré ? Rendez-vous le jeudi 8 novembre pour une nouvelle édition du Drink’n’Drupal de...
https://www.meetup.com/drupal-france-francophonie/events/255736001/</t>
  </si>
  <si>
    <t>11/06/2018 18:35:56.000Z</t>
  </si>
  <si>
    <t>https://www.google.com/calendar/event?eid=Mzlpam5rOW0yZ2duZ2c5M3NlZjhtc3ExdjUgenphZXJvY2FsLnBhcmlzc2VsMUBt&amp;ctz=Europe/Paris</t>
  </si>
  <si>
    <t>Comment utiliser l'IA pour mieux trouver les bonnes compétences ?</t>
  </si>
  <si>
    <t>Nextdoor Neuilly sur Seine (92 avenue Charles de Gaulle, Neuilly-sur-Seine , AL, France)</t>
  </si>
  <si>
    <t>Nextdoor Paris
Friday, November 9 at 8:30 AM
Aujourd’hui, tout le monde parle de l’IA sans trop comprendre quelles sont ses implications comme ses applications. L’IA va bouleverser de nombreux se...
https://www.meetup.com/Nextdoor-Paris/events/255736635/</t>
  </si>
  <si>
    <t>11/06/2018 18:35:58.000Z</t>
  </si>
  <si>
    <t>https://www.google.com/calendar/event?eid=MzhjcXF2NGIzNTA2anZkaHA2bnVjaDd0M2QgenphZXJvY2FsLnBhcmlzc2VsMUBt&amp;ctz=Europe/Paris</t>
  </si>
  <si>
    <t>Conception de Composants CSS, avec le Wagon</t>
  </si>
  <si>
    <t>Partech Shake &amp; Learn, by Partech Shaker
Thursday, December 13 at 9:30 AM
Le Partech Shaker organise avec le Wagon un atelier centré sur l'apprentissage et le design de composants CSS. Rejoignez-nous et exercez-vous au code ...
https://www.meetup.com/PartechShaker_PartechShakeAndLearn/events/255419704/</t>
  </si>
  <si>
    <t>11/06/2018 18:36:01.000Z</t>
  </si>
  <si>
    <t>https://www.google.com/calendar/event?eid=MG9jcDFpMjl0MjdrNnFva2doMTEwYjdtcW0genphZXJvY2FsLnBhcmlzc2VsMUBt&amp;ctz=Europe/Paris</t>
  </si>
  <si>
    <t>Les entrepreneurs - Paris Networking
Wednesday, November 14 at 7:00 PM
Besoin d'aide pour booster le développement de votre entreprise ?Besoin d'élargir votre réseau dans un esprit d'entraide ? Indépendants, responsables ...
https://www.meetup.com/Les-createurs-Paris-Networking/events/255745364/</t>
  </si>
  <si>
    <t>11/06/2018 18:36:03.000Z</t>
  </si>
  <si>
    <t>https://www.google.com/calendar/event?eid=NWJ1Mm5pa2Q4dDJsaW02MmJkamV2OTg2bGQgenphZXJvY2FsLnBhcmlzc2VsMUBt&amp;ctz=Europe/Paris</t>
  </si>
  <si>
    <t>MongoDB Novembre 2018</t>
  </si>
  <si>
    <t>SendinBlue (55 rue d'Amsterdam, Paris, France)</t>
  </si>
  <si>
    <t>Paris MongoDB User Group
Thursday, November 15 at 7:00 PM
Bonjour à tous, SendinBlue - https://fr.sendinblue.com - sera l'hôte du prochain meetup MongoDB User Group Paris :-) ! Donc tout d'abord, un grand mer...
https://www.meetup.com/Paris-MongoDB-User-Group/events/255746794/</t>
  </si>
  <si>
    <t>11/06/2018 18:36:06.000Z</t>
  </si>
  <si>
    <t>https://www.google.com/calendar/event?eid=NDNhYjI2bGUwYzA1cDBncWFjbzBxMjM4aGEgenphZXJvY2FsLnBhcmlzc2VsMUBt&amp;ctz=Europe/Paris</t>
  </si>
  <si>
    <t>Speed Mentoring - Paris</t>
  </si>
  <si>
    <t>Women In Big Data (EMEA Region)
Thursday, November 8 at 6:00 PM
Women in Big Data Paris chapter is hosting a free “speed mentoring” event after work on November 8th sponsored by SAP, Intel and Gemalto. Attendees wi...
https://www.meetup.com/wibd-EMEA/events/255746813/</t>
  </si>
  <si>
    <t>11/06/2018 18:36:08.000Z</t>
  </si>
  <si>
    <t>https://www.google.com/calendar/event?eid=NmR0YnIwOThybnNxbmJpbmhvaWlzcTZodHIgenphZXJvY2FsLnBhcmlzc2VsMUBt&amp;ctz=Europe/Paris</t>
  </si>
  <si>
    <t>Afterwork CHINE: POURQUOI LA CHINE ÉTÉ DÉPASSÉE PAR LA FRANCE AU 19 SIÈCLE?</t>
  </si>
  <si>
    <t>Meetup Business franco-chinois à Paris
Monday, November 12 at 7:20 PM
Dans les 17 et 18 siècles, la France était sous le régime "Absolutiste" et les Rois disposaient de pouvoir absolu pour condamner à mort les gens sans ...
https://www.meetup.com/Meetup-Business-franco-chinois-Paris/events/255749123/</t>
  </si>
  <si>
    <t>11/06/2018 18:36:10.000Z</t>
  </si>
  <si>
    <t>https://www.google.com/calendar/event?eid=NGU3OTM1dWdwMG5mczYxOXJpdjFsZzFrZDEgenphZXJvY2FsLnBhcmlzc2VsMUBt&amp;ctz=Europe/Paris</t>
  </si>
  <si>
    <t>Le Wagon vous ouvre ses portes !</t>
  </si>
  <si>
    <t>Le Wagon (16 Villa Gaudelet, 75011, Paris, France)</t>
  </si>
  <si>
    <t>Le Wagon Paris - Coding Bootcamp
Wednesday, November 14 at 7:00 PM
Veuillez vous inscrire sur ce lien Eventbrite: http://bit.ly/paris_1411*******************************************************************************...
https://www.meetup.com/Le-Wagon-Paris-Coding-Bootcamp/events/255666257/</t>
  </si>
  <si>
    <t>11/06/2018 18:36:13.000Z</t>
  </si>
  <si>
    <t>https://www.google.com/calendar/event?eid=NzdzcmJpaTE0dnBqdnJtb3VuNXRqZW5wMmkgenphZXJvY2FsLnBhcmlzc2VsMUBt&amp;ctz=Europe/Paris</t>
  </si>
  <si>
    <t xml:space="preserve">Breaking down silos. Fostering collaboration. Human power in innovation. </t>
  </si>
  <si>
    <t>Design Thinking in DIGITAL (AI, Big Data, Tech)
Friday, November 9 at 9:00 AM
Technology, AI and Big Data allow for breakthrough innovations in the digital era. However, it also needs a winning team to achieve success. Once orga...
Price: 8.00 EUR
https://www.meetup.com/AI-Big-Data-Design-Thinking/events/255768743/</t>
  </si>
  <si>
    <t>11/06/2018 18:36:18.000Z</t>
  </si>
  <si>
    <t>https://www.google.com/calendar/event?eid=NXEyOWN1MjdsYmwxZm5qZ2ZpajY0OXNmdTEgenphZXJvY2FsLnBhcmlzc2VsMUBt&amp;ctz=Europe/Paris</t>
  </si>
  <si>
    <t>La confiance en soi est un choix qui ne dépend que de soi</t>
  </si>
  <si>
    <t>La Fabrique du Père Noël (38 rue Sainte-Croix de la Bretonnerie, PARIS, AL, France)</t>
  </si>
  <si>
    <t>Les "Rencontres du Personal Branding®" Paris
Sunday, November 18 at 2:00 PM
La confiance en soi est au cœur de l’épanouissement et de la réussite de chacun d'entre nous. Et généralement, on pense que soit on l'a, soit on ne l'...
https://www.meetup.com/Les-Rencontres-du-Personal-Branding-Paris/events/255770063/</t>
  </si>
  <si>
    <t>11/06/2018 18:36:22.000Z</t>
  </si>
  <si>
    <t>https://www.google.com/calendar/event?eid=MjNiM2ZsOHB2cmt2MnFlZWhua2poaDBhMGggenphZXJvY2FsLnBhcmlzc2VsMUBt&amp;ctz=Europe/Paris</t>
  </si>
  <si>
    <t>Journée sur la Blockchain avec 30 intervenants !</t>
  </si>
  <si>
    <t>Meetup Nights Paris
Thursday, November 15 at 9:00 AM
Attention, événement exceptionnel sur la blockchain sur une journée entière le 15 Novembre. Le meetup Night paris...a lieu en journée :) Cette journée...
https://www.meetup.com/Fuck-Up-Nights-Paris/events/255797908/</t>
  </si>
  <si>
    <t>11/06/2018 18:37:43.000Z</t>
  </si>
  <si>
    <t>https://www.google.com/calendar/event?eid=N2VtczQ5anNyZmZsMnBsZDl0YnZkMjZtYWcgenphZXJvY2FsLnBhcmlzc2VsMUBt&amp;ctz=Europe/Paris</t>
  </si>
  <si>
    <t>You pitch : you win :-)</t>
  </si>
  <si>
    <t>Chez Smartnomad (15 Quai de Dion Bouton, PUTEAUX, AL, France)</t>
  </si>
  <si>
    <t>Pitch Parties
Wednesday, November 7 at 7:00 PM
Attention !! L'inscription définitive se passe sur Eventbrite désormais(*), ici : https://pitch-parties.eventbrite.fr/ Et vous y saurez tout sur le pa...
Price: 129.00 EUR
https://www.meetup.com/pitchparties/events/255803191/</t>
  </si>
  <si>
    <t>11/06/2018 18:37:48.000Z</t>
  </si>
  <si>
    <t>https://www.google.com/calendar/event?eid=NXRtZTE4bGVyMDJybjV2dHJjam1wOWVhdjUgenphZXJvY2FsLnBhcmlzc2VsMUBt&amp;ctz=Europe/Paris</t>
  </si>
  <si>
    <t>Pitch Parties
Friday, December 7 at 10:00 AM
(nota bene : formation payante, inscriptions de préférence via eventbrite ici :https://www.eventbrite.fr/e/billets-formation-pitching-video-4145636811...
https://www.meetup.com/pitchparties/events/255803229/</t>
  </si>
  <si>
    <t>11/06/2018 18:37:50.000Z</t>
  </si>
  <si>
    <t>https://www.google.com/calendar/event?eid=Mm8yOXRiZWMzZ3BpbHE5Mm5xZGNkMmwyNDMgenphZXJvY2FsLnBhcmlzc2VsMUBt&amp;ctz=Europe/Paris</t>
  </si>
  <si>
    <t>Pitch Parties
Wednesday, December 5 at 7:00 PM
Attention !! L'inscription définitive se passe sur Eventbrite désormais(*), ici : https://pitch-parties.eventbrite.fr/ Et vous y saurez tout sur le pa...
Price: 129.00 EUR
https://www.meetup.com/pitchparties/events/255803225/</t>
  </si>
  <si>
    <t>11/06/2018 18:37:54.000Z</t>
  </si>
  <si>
    <t>https://www.google.com/calendar/event?eid=NnZkYW1uanZuNTZpZ21kYWU3Nm12dGd0ZW8genphZXJvY2FsLnBhcmlzc2VsMUBt&amp;ctz=Europe/Paris</t>
  </si>
  <si>
    <t>Pitch Parties
Friday, December 21 at 10:00 AM
(nota bene : formation payante, inscriptions de préférence via eventbrite ici :https://www.eventbrite.fr/e/billets-formation-pitching-video-4145636811...
https://www.meetup.com/pitchparties/events/255803235/</t>
  </si>
  <si>
    <t>11/06/2018 18:41:39.000Z</t>
  </si>
  <si>
    <t>https://www.google.com/calendar/event?eid=MnEyajlucWw4bWg3aTVyOGcyNDZidDZwc3EgenphZXJvY2FsLnBhcmlzc2VsMUBt&amp;ctz=Europe/Paris</t>
  </si>
  <si>
    <t>Pitch Parties
Friday, November 23 at 10:00 AM
(nota bene : formation payante, inscriptions de préférence via eventbrite ici :https://www.eventbrite.fr/e/billets-formation-pitching-video-4145636811...
https://www.meetup.com/pitchparties/events/255803239/</t>
  </si>
  <si>
    <t>11/06/2018 18:41:46.000Z</t>
  </si>
  <si>
    <t>https://www.google.com/calendar/event?eid=N2oyMTJlaW52ajRxYjJtZjB1ajRkOHJ1YjYgenphZXJvY2FsLnBhcmlzc2VsMUBt&amp;ctz=Europe/Paris</t>
  </si>
  <si>
    <t>A NICE : Working Together Anywhere and "Virtual Teams" with Lisette Sutherland</t>
  </si>
  <si>
    <t>French Scrum User Group
Tuesday, November 13 at 7:00 PM
Bonjour,Je suis heureux à la perspective de vous retrouver et passer de bons moments ensemble pour continuer à co-apprendre dans un cadre Agile :-) Le...
https://www.meetup.com/frenchsug/events/255811020/</t>
  </si>
  <si>
    <t>11/06/2018 18:41:48.000Z</t>
  </si>
  <si>
    <t>https://www.google.com/calendar/event?eid=NmhnMzMwYmp0NDgxYzAxaGVjZDVub2dubm4genphZXJvY2FsLnBhcmlzc2VsMUBt&amp;ctz=Europe/Paris</t>
  </si>
  <si>
    <t>Dîner débat Chine le 15/11/2018: le transfert de technologie France Chine</t>
  </si>
  <si>
    <t>Meetup Business franco-chinois à Paris
Thursday, November 15 at 7:20 PM
Dès l'ouverture de la Chine en 1978, le pays a prévu et organisé le transfert de technologie de l'Occident vers la Chine. 1. Comment la Chine a orches...
https://www.meetup.com/Meetup-Business-franco-chinois-Paris/events/255826570/</t>
  </si>
  <si>
    <t>11/06/2018 18:41:55.000Z</t>
  </si>
  <si>
    <t>https://www.google.com/calendar/event?eid=MzFzMzd2bzcybHM4a2lncjFhaDU3YmthMnAgenphZXJvY2FsLnBhcmlzc2VsMUBt&amp;ctz=Europe/Paris</t>
  </si>
  <si>
    <t>Angular X Paris @ Malt !</t>
  </si>
  <si>
    <t>Angular X Paris
Tuesday, November 13 at 7:30 PM
Bonjour à tous, Angular X Paris est de retour avec un nouveau meetup ! Cette fois-ci, nous serons accueillis par Malt, un très grand merci à eux ! 😄 A...
https://www.meetup.com/AngularX-Paris/events/255825700/</t>
  </si>
  <si>
    <t>11/06/2018 18:41:57.000Z</t>
  </si>
  <si>
    <t>https://www.google.com/calendar/event?eid=N2Nwc3JocnY5dWVrYjlzbjFhMzg2dG5xZXEgenphZXJvY2FsLnBhcmlzc2VsMUBt&amp;ctz=Europe/Paris</t>
  </si>
  <si>
    <t>Coach Lab Paris #2</t>
  </si>
  <si>
    <t>Wemanity (17 Rue Bouchardon 75010, Paris, France)</t>
  </si>
  <si>
    <t>Paris Agile Community
Thursday, November 15 at 7:00 PM
Vous êtes dirigeant, manager, coach, scrum master, product owner, acteur du changement ou simplement curieux, venez expérimenter des outils de coachin...
https://www.meetup.com/ParisAgileCommunity/events/255829075/</t>
  </si>
  <si>
    <t>11/06/2018 18:42:00.000Z</t>
  </si>
  <si>
    <t>https://www.google.com/calendar/event?eid=M2RldjhtNzlkcXRkZmFnYjY0ZHN1ZWJodW0genphZXJvY2FsLnBhcmlzc2VsMUBt&amp;ctz=Europe/Paris</t>
  </si>
  <si>
    <t>Elastic Paris Meetup #34 : Centréon</t>
  </si>
  <si>
    <t>Centreon (46/50 Rue Albert, Metro 14 Olympiades, Paris, France)</t>
  </si>
  <si>
    <t>Elastic FR
Thursday, November 22 at 7:00 PM
Rejoignez-nous pour notre prochain meetup chez Centréon qui nous accueillera pour cette soirée. Merci à eux ! Talk 1: La business intelligence appliqu...
https://www.meetup.com/ElasticFR/events/253542327/</t>
  </si>
  <si>
    <t>11/06/2018 18:42:04.000Z</t>
  </si>
  <si>
    <t>https://www.google.com/calendar/event?eid=MDZnNmhyNWU5b3AwcDV2dmw4bzg5bnMxYmEgenphZXJvY2FsLnBhcmlzc2VsMUBt&amp;ctz=Europe/Paris</t>
  </si>
  <si>
    <t>[Atelier PAYANT] Découverte de l'Intelligence Artificielle</t>
  </si>
  <si>
    <t>Espace Hermès (10 Cité Joly, 75011 Paris, Paris, France)</t>
  </si>
  <si>
    <t>Digital Transformakers
Saturday, November 10 at 9:00 AM
Pour vous inscrire : Merci de remplir le formulaire ici : https://fr.mlab.ai/events/atelier-decouverte-de-lintelligence-artificielle L'Intelligence Ar...
https://www.meetup.com/Digital-Transformers/events/255858248/</t>
  </si>
  <si>
    <t>11/06/2018 18:42:10.000Z</t>
  </si>
  <si>
    <t>https://www.google.com/calendar/event?eid=NHRyYmNjODVodDFjY2owNmphMnZqMnYybjMgenphZXJvY2FsLnBhcmlzc2VsMUBt&amp;ctz=Europe/Paris</t>
  </si>
  <si>
    <t>Pitch Parties
Wednesday, December 19 at 7:00 PM
Attention !! L'inscription définitive se passe sur Eventbrite désormais(*), ici : https://pitch-parties.eventbrite.fr/ Et vous y saurez tout sur le pa...
Price: 129.00 EUR
https://www.meetup.com/pitchparties/events/255803232/</t>
  </si>
  <si>
    <t>11/07/2018 00:26:05.000Z</t>
  </si>
  <si>
    <t>https://www.google.com/calendar/event?eid=MnNwcm40cTRhampib2ptcmt1ZGMxczhtcHQgenphZXJvY2FsLnBhcmlzc2VsMUBt&amp;ctz=Europe/Paris</t>
  </si>
  <si>
    <t>Pitch Parties
Friday, November 9 at 10:00 AM
(nota bene : formation payante, inscriptions de préférence via eventbrite ici :https://www.eventbrite.fr/e/billets-formation-pitching-video-4145636811...
https://www.meetup.com/pitchparties/events/255803237/</t>
  </si>
  <si>
    <t>11/07/2018 00:26:12.000Z</t>
  </si>
  <si>
    <t>https://www.google.com/calendar/event?eid=Mjc0aXQwMDlhc2dlZGdzYTlmbnY4cGhvc2UgenphZXJvY2FsLnBhcmlzc2VsMUBt&amp;ctz=Europe/Paris</t>
  </si>
  <si>
    <t>SQYLab.org - Fablab de Saint-Quentin-en-Yvelines
Tuesday, October 30 at 6:00 PM
Le tournage sur bois pour : - réaliser votre vaisselle de randonneur (assiette, plats, gobelet…)- offrir un cadeau personnalisé à votre cher.e et tend...
https://www.meetup.com/sqylab/events/255425758/</t>
  </si>
  <si>
    <t>11/07/2018 00:26:19.000Z</t>
  </si>
  <si>
    <t>https://www.google.com/calendar/event?eid=MGk4NG1nbjFucm9tcGYwYmRhMWdqNmlocGogenphZXJvY2FsLnBhcmlzc2VsMUBt&amp;ctz=Europe/Paris</t>
  </si>
  <si>
    <t>Software Crafters Paris</t>
  </si>
  <si>
    <t>Software Crafters Paris
Tuesday, October 30 at 7:00 PM
Retrouvons-nous pour la rencontre mensuelle de votre communauté Software Crafters Paris ! 21 rue du Bouloi, escalier D, code 17A56, 3ème étage porte d...
https://www.meetup.com/paris-software-craftsmanship/events/255662422/</t>
  </si>
  <si>
    <t>11/07/2018 00:26:22.000Z</t>
  </si>
  <si>
    <t>https://www.google.com/calendar/event?eid=NTZkbjE2dGY1djlmNTJpcGZsMXQ2M2lrYWwgenphZXJvY2FsLnBhcmlzc2VsMUBt&amp;ctz=Europe/Paris</t>
  </si>
  <si>
    <t>Ironhack Paris
Wednesday, November 7 at 6:30 PM
Hey there!It's time for the Ironbeers of the month.  Subscriptions please 👇https://www.eventbrite.fr/e/billets-ironbeers-meet-the-team-alumni-and-our-...
https://www.meetup.com/Ironhack-Paris/events/255824170/</t>
  </si>
  <si>
    <t>11/07/2018 00:26:32.000Z</t>
  </si>
  <si>
    <t>https://www.google.com/calendar/event?eid=M3Jja3BjaTl0YmFkOThyN2p0b3RqMHJtNmYgenphZXJvY2FsLnBhcmlzc2VsMUBt&amp;ctz=Europe/Paris</t>
  </si>
  <si>
    <t>Open Law
Wednesday, November 14 at 6:30 PM
Le dispositif PIX mis en place par le Ministère de l'enseignement supérieur et de la recherche (https://pix.fr/) refonde complètement l'évalusation de...
https://www.meetup.com/Open-Law/events/255824734/</t>
  </si>
  <si>
    <t>11/07/2018 00:26:39.000Z</t>
  </si>
  <si>
    <t>https://www.google.com/calendar/event?eid=MzVlNnNtczVtMnN1OG9uaTNuOWtmbjJwdmIgenphZXJvY2FsLnBhcmlzc2VsMUBt&amp;ctz=Europe/Paris</t>
  </si>
  <si>
    <t>Introduction Bitcoin &amp; Blockchain</t>
  </si>
  <si>
    <t>Coinhouse Store Events
Thursday, November 8 at 12:30 PM
Bitcoin et tout l'écosystème des cryptoactifs se développent de plus en plus. Bitcoin peut être présenté comme un système alternatif décorrélé des sys...
https://www.meetup.com/LMDB-CH/events/255854177/</t>
  </si>
  <si>
    <t>11/07/2018 00:27:50.000Z</t>
  </si>
  <si>
    <t>https://www.google.com/calendar/event?eid=N2FrZjNxdXUybWpraDJocjludnRuM3FrMjQgenphZXJvY2FsLnBhcmlzc2VsMUBt&amp;ctz=Europe/Paris</t>
  </si>
  <si>
    <t>More-IT-OS - cybersécurité Session #7 - Cloud - OSINT - SDWAN</t>
  </si>
  <si>
    <t>Chateauform le Metropolitan (13ter Boulevard Berthier, Paris, AL, France)</t>
  </si>
  <si>
    <t>More-IT-OS
Friday, December 7 at 9:00 AM
Au programme : - Quel cloud pour quels usages ?- OSINT (Open Source Intelligence)- SDWAN
https://www.meetup.com/More-IT-OS/events/247289724/</t>
  </si>
  <si>
    <t>11/07/2018 00:31:13.000Z</t>
  </si>
  <si>
    <t>https://www.google.com/calendar/event?eid=NDdpZzJhN3M4c3AwNDU2aTByYmdsMGxiZWYgenphZXJvY2FsLnBhcmlzc2VsMUBt&amp;ctz=Europe/Paris</t>
  </si>
  <si>
    <t>C++ FRUG #30 - Remember, remember, the C++ of November</t>
  </si>
  <si>
    <t>Aneo (122 Avenue du Général Leclerc, Boulogne-Billancourt, France)</t>
  </si>
  <si>
    <t>User Group C++ Francophone
Thursday, November 22 at 7:00 PM
Trentième édition des rencontres du C++ French User Group(C++FRUG) Paris. 🥖 Meetup en francais 🇫🇷 Cette soirée est hébergée par ANEO. L'entrée est gra...
https://www.meetup.com/User-Group-Cpp-Francophone/events/255860568/</t>
  </si>
  <si>
    <t>11/07/2018 00:31:15.000Z</t>
  </si>
  <si>
    <t>https://www.google.com/calendar/event?eid=NGs2bGcybHJyMW43ZHR0cWQ2bGJuMmk5Ym0genphZXJvY2FsLnBhcmlzc2VsMUBt&amp;ctz=Europe/Paris</t>
  </si>
  <si>
    <t>Make The Ask Masterclass, by Devon Smiley</t>
  </si>
  <si>
    <t>Paris for Her - Women in Paris
Tuesday, November 13 at 7:00 PM
++ Registration link: https://acityforher.com/parisforher/event/make-ask-masterclass-devon-smiley/ ++  See you there Ladies! *************************...
https://www.meetup.com/parisforher2015/events/255868255/</t>
  </si>
  <si>
    <t>11/07/2018 00:31:17.000Z</t>
  </si>
  <si>
    <t>https://www.google.com/calendar/event?eid=NDBzazFmMmhkczhka3BwaW4wMmo1NWt2ZzMgenphZXJvY2FsLnBhcmlzc2VsMUBt&amp;ctz=Europe/Paris</t>
  </si>
  <si>
    <t>Good Morning Talks @Paris for Her: Embracing the positive motherhood challenges</t>
  </si>
  <si>
    <t>Paris for Her - Women in Paris
Thursday, November 8 at 10:00 AM
++ Regitration on acityforher.com ++ Link:...
https://www.meetup.com/parisforher2015/events/255668480/</t>
  </si>
  <si>
    <t>11/07/2018 00:31:19.000Z</t>
  </si>
  <si>
    <t>https://www.google.com/calendar/event?eid=NnRpdjNmMGRqaXN0ZGdlOWtmdWo0ZGF0aW8genphZXJvY2FsLnBhcmlzc2VsMUBt&amp;ctz=Europe/Paris</t>
  </si>
  <si>
    <t>DevOps Anti-pattern</t>
  </si>
  <si>
    <t>BRED-Banque Populaire (18 Quai de la Rapée, 75012 Paris, PARIS, AL, France)</t>
  </si>
  <si>
    <t>Bred Factory DevOps
Friday, November 16 at 7:00 PM
Xavier Talon, CTO de la société Orness, nous fera un retour d'expériences et mettra l'accent sur les anti-pattern dans la mise en place de la démarche...
https://www.meetup.com/Bred-Factory-DevOps/events/255864073/</t>
  </si>
  <si>
    <t>11/07/2018 00:31:22.000Z</t>
  </si>
  <si>
    <t>https://www.google.com/calendar/event?eid=NzgyMTNkNzU4c2U2ZDdzZnVuNGhuM3M3MG0genphZXJvY2FsLnBhcmlzc2VsMUBt&amp;ctz=Europe/Paris</t>
  </si>
  <si>
    <t>Meetup AWS #31 - Retour d'expérience Pernod Ricard</t>
  </si>
  <si>
    <t>Paris AWS User Group
Tuesday, November 13 at 7:00 PM
Talk 1 : Un mois sur EKS, par Hakim Rouatbi Découvrez pourquoi et comment Pernod Ricard a décidé de joindre l'utile à l'agréable en adoptant Kubernete...
https://www.meetup.com/French-AWS-UG/events/255764923/</t>
  </si>
  <si>
    <t>11/07/2018 00:31:26.000Z</t>
  </si>
  <si>
    <t>https://www.google.com/calendar/event?eid=MnRicjByM3M2cDZ1NXNiaDdlYTNzbXFzNmsgenphZXJvY2FsLnBhcmlzc2VsMUBt&amp;ctz=Europe/Paris</t>
  </si>
  <si>
    <t>ENTREPRENEURAIL AU FEMININ - Rencontre entre femmes entrepreneuses !</t>
  </si>
  <si>
    <t>Coopérative Pointcarré (20, rue Gabriel Peri, Saint-Denis, France)</t>
  </si>
  <si>
    <t>Startup 93 pour échanger entre créateurs et entrepreneurs
Tuesday, November 13 at 6:00 PM
L'entrepreneuriat est une aventure du quotidien et peut parfois se transformer en parcours du combattant. 40% des créateurs d'entreprise sont des créa...
https://www.meetup.com/Startup-93-pour-echanger-entre-createurs-et-entrepreneurs/events/255858123/</t>
  </si>
  <si>
    <t>11/07/2018 00:31:28.000Z</t>
  </si>
  <si>
    <t>https://www.google.com/calendar/event?eid=NzRmMHRxbDJ1MzA1aWJwa2Q3czRhOW51YWsgenphZXJvY2FsLnBhcmlzc2VsMUBt&amp;ctz=Europe/Paris</t>
  </si>
  <si>
    <t>Workshop Onboarding Ethereum</t>
  </si>
  <si>
    <t>Coinhouse Store Events
Tuesday, November 6 at 6:30 PM
--------------  AMENEZ UN ORDINATEUR PORTABLE  -------------------------------- Aucune connaissance technique n'est requise, cet atelier est destiné a...
Price: 25.00 EUR
https://www.meetup.com/LMDB-CH/events/255860110/</t>
  </si>
  <si>
    <t>11/07/2018 00:31:58.000Z</t>
  </si>
  <si>
    <t>https://www.google.com/calendar/event?eid=NGQ1Y3Y0YnQ1Y2V1Nms5NHN1Z3ZpY3FiY28genphZXJvY2FsLnBhcmlzc2VsMUBt&amp;ctz=Europe/Paris</t>
  </si>
  <si>
    <t>Design Thinking France
Tuesday, November 20 at 7:00 PM
Je suis créatif, tu es créatif, il est créatif, nous sommes tous créatifs !  Nous vous proposons de découvrir ou redécouvrir cette créativité avec une...
https://www.meetup.com/Design-Thinking-France/events/255937965/</t>
  </si>
  <si>
    <t>11/07/2018 00:35:57.000Z</t>
  </si>
  <si>
    <t>https://www.google.com/calendar/event?eid=MmJsM2NmZWQxYXMzMDJrcnBvcDRxOGdhdGYgenphZXJvY2FsLnBhcmlzc2VsMUBt&amp;ctz=Europe/Paris</t>
  </si>
  <si>
    <t>Paris.js #79 DotJS Edition</t>
  </si>
  <si>
    <t>Chauffeur-privé (4 Place du 8 Mai 1945, Levallois-Perret, France)</t>
  </si>
  <si>
    <t>Paris.js
Wednesday, November 7 at 7:00 PM
Hello Paris.js ! Like last years, we are honored to do our monthly meet-up in partnership with dotJS. This evening, we will be hosted by Chauffeur-pri...
https://www.meetup.com/Paris-js/events/251642421/</t>
  </si>
  <si>
    <t>11/07/2018 00:36:03.000Z</t>
  </si>
  <si>
    <t>https://www.google.com/calendar/event?eid=MGtrM2RqamRmOHVoN2JpODIyZXRkNDlhaXAgenphZXJvY2FsLnBhcmlzc2VsMUBt&amp;ctz=Europe/Paris</t>
  </si>
  <si>
    <t>Design VS Santé</t>
  </si>
  <si>
    <t>Open innovation Paris
Wednesday, November 21 at 7:00 PM
Pour la 5e édition de nos conférences "Design VS", nous aborderons la thématique de l'innovation dans la santé, ainsi que des nouvelles formes et outi...
https://www.meetup.com/Meetup-Open-innovation/events/255934912/</t>
  </si>
  <si>
    <t>11/07/2018 00:36:05.000Z</t>
  </si>
  <si>
    <t>https://www.google.com/calendar/event?eid=NnRkMGNhMGFzanM1bGUwcmQzdXJsaWYwZWUgenphZXJvY2FsLnBhcmlzc2VsMUBt&amp;ctz=Europe/Paris</t>
  </si>
  <si>
    <t xml:space="preserve">Le bien-être au travail, Marie Schneegans, Workwell et Stéphane, OurCompany </t>
  </si>
  <si>
    <t>Partech Shake &amp; Learn, by Partech Shaker
Tuesday, November 13 at 9:30 AM
Le Partech Shaker organise un Partech Shake and Learn sur le thème du bien-être au travail, une dimension qui devient de plus en plus importante aux y...
https://www.meetup.com/PartechShaker_PartechShakeAndLearn/events/255740605/</t>
  </si>
  <si>
    <t>11/07/2018 00:36:09.000Z</t>
  </si>
  <si>
    <t>https://www.google.com/calendar/event?eid=MzJtcDBzaHUxdmN1MGpnZzAwZXBwcTR0cmUgenphZXJvY2FsLnBhcmlzc2VsMUBt&amp;ctz=Europe/Paris</t>
  </si>
  <si>
    <t>[NANTES] Lancement du Club Power BI Nantes</t>
  </si>
  <si>
    <t>Le Hub Créatic (Parc d'innovations de la Chantrerie, 6 rue Rose Dieng-Kuntz, NANTES, AL, France)</t>
  </si>
  <si>
    <t>Club Power BI
Thursday, November 15 at 7:00 PM
Nantes est l'une des villes françaises les plus dynamiques dans l'innovation numérique. Le Club Powerbi, association indépendante, animée par des pass...
https://www.meetup.com/Club-Power-BI/events/255637364/</t>
  </si>
  <si>
    <t>11/07/2018 00:36:11.000Z</t>
  </si>
  <si>
    <t>https://www.google.com/calendar/event?eid=MGpxMTNtYWljM2gya2dxcmc5cDNydDMzYWwgenphZXJvY2FsLnBhcmlzc2VsMUBt&amp;ctz=Europe/Paris</t>
  </si>
  <si>
    <t>[Paris] News &amp; Power Query</t>
  </si>
  <si>
    <t>Salle 2, RDC, NEOMA Business School Paris Campus  (9 Rue d'Athènes, Paris, France)</t>
  </si>
  <si>
    <t>Club Power BI
Monday, November 19 at 7:30 PM
Nous nous retrouvons le lundi 19 novembre à 19h30 chez Neoma Business School (Paris 9e) pour notre meetup de Novembre 2018. Au programme:- Focus sur l...
https://www.meetup.com/Club-Power-BI/events/256142195/</t>
  </si>
  <si>
    <t>11/07/2018 00:40:46.000Z</t>
  </si>
  <si>
    <t>https://www.google.com/calendar/event?eid=M2Q2ZDc4NGh0czdwcXBjZWQwc3F2bjg0a3AgenphZXJvY2FsLnBhcmlzc2VsMUBt&amp;ctz=Europe/Paris</t>
  </si>
  <si>
    <t>Novembre : Apache Nifi</t>
  </si>
  <si>
    <t>Paris Data Engineers !
Wednesday, November 28 at 7:30 PM
Hello all !  Pour ce mois-ci on va parler flux de donnée en temps réel avec une présentation d'Apache Nifi par Pierre Villard, contributeur Nifi et ar...
https://www.meetup.com/Paris-Data-Engineers-Meetup/events/256142234/</t>
  </si>
  <si>
    <t>11/07/2018 00:40:48.000Z</t>
  </si>
  <si>
    <t>https://www.google.com/calendar/event?eid=NmcwcWZraHNlazFkOGVtaGRhaTY2M3ZjMzQgenphZXJvY2FsLnBhcmlzc2VsMUBt&amp;ctz=Europe/Paris</t>
  </si>
  <si>
    <t>The Intuition Trap</t>
  </si>
  <si>
    <t>Doctolib (32 Rue de Monceau, Paris, WY, France)</t>
  </si>
  <si>
    <t>School of PO
Wednesday, November 28 at 7:00 PM
Un "hors série" pour profiter du passage de John Cutler à Paris. (https://twitter.com/johncutlefish). Programme de la soirée à venir. Pour ce meetup n...
Price: 1.00 EUR
https://www.meetup.com/School_of_PO/events/256096954/</t>
  </si>
  <si>
    <t>11/07/2018 00:40:50.000Z</t>
  </si>
  <si>
    <t>https://www.google.com/calendar/event?eid=N25vNjdqa2JsYmtjdG9ianE2OXF0bXZpMzQgenphZXJvY2FsLnBhcmlzc2VsMUBt&amp;ctz=Europe/Paris</t>
  </si>
  <si>
    <t>Hackathon Opération Armées du Futur</t>
  </si>
  <si>
    <t>CITE DE LA MODE ET DU DESIGN (32 Quai d'Austerlitz, 75013 Paris, France)</t>
  </si>
  <si>
    <t>Hackathons &amp; Startup Challenges Paris
Friday, November 23 at 6:30 PM
L’Opération les Armées du Futur se déroulera les 23 et 24 novembre à la cité de la Mode et du Design, à Paris — es tu prêt pour créer le soldat du fut...
https://www.meetup.com/Hackathon-Startups-Challenges-Paris/events/256142899/</t>
  </si>
  <si>
    <t>11/07/2018 00:40:53.000Z</t>
  </si>
  <si>
    <t>https://www.google.com/calendar/event?eid=MTlxdGt1YzBnNHE5MjM5MmpvODV0MnA4OWIgenphZXJvY2FsLnBhcmlzc2VsMUBt&amp;ctz=Europe/Paris</t>
  </si>
  <si>
    <t>GraphDay Paris</t>
  </si>
  <si>
    <t>Pan Piper (2-4 impasse Lamier, Paris, France)</t>
  </si>
  <si>
    <t>Graph Database - Paris
Wednesday, November 14 at 9:00 AM
Neo4j GraphDay - ParisLa journée des graphes revient pour une nouvelle édition ! Inscription gratuite uniquement sur Eventbritehttps://www.eventbrite....
https://www.meetup.com/graphdb-france/events/256142917/</t>
  </si>
  <si>
    <t>11/07/2018 00:40:55.000Z</t>
  </si>
  <si>
    <t>https://www.google.com/calendar/event?eid=N2p2N2FrZmZxZzBsY2owbDY4YmhiMjFwbnAgenphZXJvY2FsLnBhcmlzc2VsMUBt&amp;ctz=Europe/Paris</t>
  </si>
  <si>
    <t>Atelier Les basiques + Graph QL Neo4j</t>
  </si>
  <si>
    <t>Espace Vinci (25 rue des Jeûneurs, Paris, France)</t>
  </si>
  <si>
    <t>Graph Database - Paris
Tuesday, November 13 at 9:00 AM
Inscription gratuite sur Eventbrite uniquementhttps://www.eventbrite.com/e/billets-atelier-les-basiques-graph-ql-neo4j-paris-48338807675 Atelier : Les...
https://www.meetup.com/graphdb-france/events/256142964/</t>
  </si>
  <si>
    <t>11/07/2018 00:41:02.000Z</t>
  </si>
  <si>
    <t>https://www.google.com/calendar/event?eid=NTJhNjcycGlhamhpYjl0NDRxN2xucGpuNGUgenphZXJvY2FsLnBhcmlzc2VsMUBt&amp;ctz=Europe/Paris</t>
  </si>
  <si>
    <t>Soirée Networking Paris
Tuesday, November 13 at 7:30 PM
WEATHER IS SLIGHTLY COLDER SO LET'S WARM UP MEETING WITH EACH OTHERS @ BALCON DE L'ALCAZAR FOR A GREAT INTERNATIONAL GET TOGETHER :-)_________________...
https://www.meetup.com/Soiree-Networking-Paris/events/256143207/</t>
  </si>
  <si>
    <t>11/07/2018 00:41:05.000Z</t>
  </si>
  <si>
    <t>https://www.google.com/calendar/event?eid=MGlsN2xmY3Vvc2tlOGFobTk2cXBpYm90cDAgenphZXJvY2FsLnBhcmlzc2VsMUBt&amp;ctz=Europe/Paris</t>
  </si>
  <si>
    <t>Scrapez des PDF pour générer du Lead</t>
  </si>
  <si>
    <t>Growth Hacking Experiments
Tuesday, November 6 at 6:30 PM
Bonjour aux scrapeurs et Hackeurs Parisiens, En partenariat avec le meetup webscraping Paris -------------------------------- Un nouveau workshop très...
https://www.meetup.com/Growth-Hacking-Experiments/events/255995733/</t>
  </si>
  <si>
    <t>11/07/2018 00:41:27.000Z</t>
  </si>
  <si>
    <t>https://www.google.com/calendar/event?eid=NWZpMjNrN3YxdGFidm11dWlha3RwZW1lcnYgenphZXJvY2FsLnBhcmlzc2VsMUBt&amp;ctz=Europe/Paris</t>
  </si>
  <si>
    <t>Lyon : Mixer Data &amp; Innovation pour proposer une expérience client unique</t>
  </si>
  <si>
    <t>Data Institute EM Lyon Le SILEX   ( 15 rue des Cuirassiers, Lyon, France)</t>
  </si>
  <si>
    <t>IppEvents
Tuesday, November 6 at 7:00 PM
A l'heure de l'Experience Economy, l'innovation est un marqueur fort de la transformation digitale.Quel rôle peut jouer la data dans l'innovation et l...
https://www.meetup.com/IppEvents/events/254757110/</t>
  </si>
  <si>
    <t>11/07/2018 00:41:29.000Z</t>
  </si>
  <si>
    <t>https://www.google.com/calendar/event?eid=MWVsczh1N2NoMzZ0NGF1NjdzYWQ1bTFqaWogenphZXJvY2FsLnBhcmlzc2VsMUBt&amp;ctz=Europe/Paris</t>
  </si>
  <si>
    <t>Meetup de fin d'année</t>
  </si>
  <si>
    <t>Polyconseil (26 rue de Berri, Paris, France)</t>
  </si>
  <si>
    <t>Django Paris
Tuesday, November 27 at 7:00 PM
Polyconseil nous invite dans ses locaux pour nous rencontrer le 27 novembre au 26 rue de Berri, Paris 8. Nous prévoyons une heure de présentations pui...
https://www.meetup.com/Django-Paris/events/256145755/</t>
  </si>
  <si>
    <t>11/07/2018 00:41:33.000Z</t>
  </si>
  <si>
    <t>https://www.google.com/calendar/event?eid=M2wyYmpuc3Btcjhwajk4MGlvaGFqcHIwdWQgenphZXJvY2FsLnBhcmlzc2VsMUBt&amp;ctz=Europe/Paris</t>
  </si>
  <si>
    <t>Bien choisir son réseau de franchise : Mode d'emploi !</t>
  </si>
  <si>
    <t>CréActifs - Création, reprise et développement d'entreprise
Tuesday, November 27 at 6:00 PM
Vous souhaitez entreprendre en vous appuyant sur une enseigne qui a fait ses preuves, mais vous ne savez pas comment choisir votre réseau ? Venez vous...
https://www.meetup.com/CreActifs-Creation-reprise-et-developpement-dentreprise/events/256146356/</t>
  </si>
  <si>
    <t>11/07/2018 00:41:36.000Z</t>
  </si>
  <si>
    <t>https://www.google.com/calendar/event?eid=MW5qM2JzaHR0YzRtM3BsN2oxMmY0czM4czQgenphZXJvY2FsLnBhcmlzc2VsMUBt&amp;ctz=Europe/Paris</t>
  </si>
  <si>
    <t>De scrum master à coach agile ! REX, conseils et partage !</t>
  </si>
  <si>
    <t>VISEO (94-96 rue de Paris, Boulogne Billancourt, France)</t>
  </si>
  <si>
    <t>Myagile Partner FR
Thursday, November 15 at 7:00 PM
Parlons ensemble de nos expériences : de scrum master à coach agile ! Je vous propose de voir les différences entre ces deux rôles et comment je suis ...
https://www.meetup.com/Myagile-Partner-Meetup/events/256148849/</t>
  </si>
  <si>
    <t>11/07/2018 00:41:41.000Z</t>
  </si>
  <si>
    <t>https://www.google.com/calendar/event?eid=Nmx0NG9pazh0MDE1czZ1anBhaDBpZ25ibG4genphZXJvY2FsLnBhcmlzc2VsMUBt&amp;ctz=Europe/Paris</t>
  </si>
  <si>
    <t>Code Kitchen à la Folie Numérique # 2</t>
  </si>
  <si>
    <t>Creative Code Paris
Thursday, November 22 at 7:30 PM
Bonjour à toutes et à tous ! Notre soirée "Code Kitchen" de septembre avait connu un franc succès, alors on récidive ! Pour ceux qui n'avaient pu part...
https://www.meetup.com/CreativeCodeParis/events/256157847/</t>
  </si>
  <si>
    <t>11/07/2018 00:41:45.000Z</t>
  </si>
  <si>
    <t>https://www.google.com/calendar/event?eid=MXNwa2JjcThpYjhlNWljcGZjdmFiZzI2OWwgenphZXJvY2FsLnBhcmlzc2VsMUBt&amp;ctz=Europe/Paris</t>
  </si>
  <si>
    <t xml:space="preserve">✨SATURDAY BOAT CHILL OUT &amp; PARTY @ JARDINS DU PONT NEUF✨ ☆FREE ENTRANCE☆ </t>
  </si>
  <si>
    <t>LES JARDINS DU PONT NEUF (Quai de l'horloge 75001 , Front part of Ile de la Cité, under Pont Neuf bridge, metro Cité or Chatelet, Paris, France)</t>
  </si>
  <si>
    <t>Soirée Networking Paris
Friday, November 9 at 7:00 PM
One of the best enchanting spot on Seine River with a unique view on outstanding Paris banks, to feel Paris' heart beating ;-)________________________...
https://www.meetup.com/Soiree-Networking-Paris/events/256165605/</t>
  </si>
  <si>
    <t>11/07/2018 00:43:04.000Z</t>
  </si>
  <si>
    <t>https://www.google.com/calendar/event?eid=MzNrYTk2cWw5c3RxMWVjdWhkNWo0MzA0Z2kgenphZXJvY2FsLnBhcmlzc2VsMUBt&amp;ctz=Europe/Paris</t>
  </si>
  <si>
    <t>API : bonnes pratiques</t>
  </si>
  <si>
    <t>etna (7 rue Maurice Grandcoing 94200 , Ivry-sur-Seine, France)</t>
  </si>
  <si>
    <t>Conférences métier de l'ETNA
Wednesday, November 14 at 5:30 PM
Les API sont devenues un outil essentiel des développeurs en 2018. Lors de cette conférence, Antoine Pacaud, Directeur technique chez Webnet, viendra ...
https://www.meetup.com/rdv-etna/events/256171129/</t>
  </si>
  <si>
    <t>11/07/2018 00:43:09.000Z</t>
  </si>
  <si>
    <t>https://www.google.com/calendar/event?eid=MGlmZmJzZGd2c21zY2k4aDM3N2UyaWpvbjYgenphZXJvY2FsLnBhcmlzc2VsMUBt&amp;ctz=Europe/Paris</t>
  </si>
  <si>
    <t>Les clés d'une activité pour travailler de chez soi et vivre plus libre</t>
  </si>
  <si>
    <t>l appart (7 avenue Camoens, Paris, France)</t>
  </si>
  <si>
    <t>Meetup Réseau Pro Femmes Entrepreneures Intrapreneures PARIS
Thursday, November 8 at 6:30 PM
Echanges et rencontres autour de femmes qui grâce à leur projet ont transformé leur vie et atteint un niveau de liberté personnelle et financière rare...
https://www.meetup.com/Meetup-Reseau-Pro-Femmes-Entrepreneures-Intrapreneures-PARIS/events/256172554/</t>
  </si>
  <si>
    <t>11/07/2018 00:43:11.000Z</t>
  </si>
  <si>
    <t>https://www.google.com/calendar/event?eid=MTRxYWVxcWxrZm9ma2dwZWFyZDd1Z2F2dnMgenphZXJvY2FsLnBhcmlzc2VsMUBt&amp;ctz=Europe/Paris</t>
  </si>
  <si>
    <t>VIVRE DE SON BLOG  EN 2019 : Le business model des entrepreneurs web [webinaire]</t>
  </si>
  <si>
    <t>SOLOPRENEUR : Entrepreneurs et Blogueurs
Thursday, November 8 at 7:00 PM
INSCRIPTION : https://solopreneur.fr/webinaire Aujourd'hui, chacun peut créer un blog autour d'une thématique qui le passionne et gagner de l'argent. ...
Price: 99.00 EUR
https://www.meetup.com/SOLOPRENEUR-Entrepreneurs-et-Blogueurs-a-Paris/events/256172602/</t>
  </si>
  <si>
    <t>11/07/2018 00:43:13.000Z</t>
  </si>
  <si>
    <t>https://www.google.com/calendar/event?eid=MHZxMmppbThibGZtcW9ycnNlaWFyN2JtdTEgenphZXJvY2FsLnBhcmlzc2VsMUBt&amp;ctz=Europe/Paris</t>
  </si>
  <si>
    <t>Laravel PHP Paris
Wednesday, November 7 at 7:00 PM
📺 Livestream link: https://www.youtube.com/user/Algolia/live 📆 Event Schedule 19:00 - Doors open19:25 - Introduction and announcements19:30 - Talk 1: ...
https://www.meetup.com/Paris-Laravel-Meetup/events/255431596/</t>
  </si>
  <si>
    <t>11/07/2018 00:43:15.000Z</t>
  </si>
  <si>
    <t>https://www.google.com/calendar/event?eid=MHI0bGdpb2FwZzB0bHR2cTBlNm41a3FxYTQgenphZXJvY2FsLnBhcmlzc2VsMUBt&amp;ctz=Europe/Paris</t>
  </si>
  <si>
    <t>11/07/2018 00:43:18.000Z</t>
  </si>
  <si>
    <t>https://www.google.com/calendar/event?eid=NjRkMGZnNDE4azkxNGZnMWR2ODJkbjA3aDAgenphZXJvY2FsLnBhcmlzc2VsMUBt&amp;ctz=Europe/Paris</t>
  </si>
  <si>
    <t>Afterwork Chine le 21/11/18: les touristes chinois et le luxe français</t>
  </si>
  <si>
    <t>Meetup Business franco-chinois à Paris
Wednesday, November 21 at 7:20 PM
Les touristes chinois adorent Paris et ne lésinent pas pour les produits de luxe français. - Le touriste chinois – Faits et chiffres- Le touriste chin...
https://www.meetup.com/Meetup-Business-franco-chinois-Paris/events/256173914/</t>
  </si>
  <si>
    <t>11/07/2018 00:43:20.000Z</t>
  </si>
  <si>
    <t>https://www.google.com/calendar/event?eid=MDVydjVncWk3bW1obmUzZnJxb2t2cHRsMmkgenphZXJvY2FsLnBhcmlzc2VsMUBt&amp;ctz=Europe/Paris</t>
  </si>
  <si>
    <t>Comment devenir Data Scientist ? - Romain Granger, Data Scientist @ Yes'N'You</t>
  </si>
  <si>
    <t>JEDHA TALKS
Wednesday, November 7 at 7:00 PM
Prendre ses billets : https://bit.ly/2QG5oXP L'événement : Ask Me AnythingDe plus en plus demandés par les recruteurs de tous types d'entreprises, les...
https://www.meetup.com/JEDHA-TALKS/events/255634634/</t>
  </si>
  <si>
    <t>11/07/2018 00:43:22.000Z</t>
  </si>
  <si>
    <t>https://www.google.com/calendar/event?eid=NGdxcmRvY2c4dm44aDJhYmpyOG5zczJmY2ogenphZXJvY2FsLnBhcmlzc2VsMUBt&amp;ctz=Europe/Paris</t>
  </si>
  <si>
    <t>ENTREPRENEURIAT AU FEMININ - Viens échanger avec d'autres femmes entrepreneuses</t>
  </si>
  <si>
    <t>Musée d'art et d'histoire de Saint-Denis (22 Bis Rue Gabriel Péri, Saint-Denis, AA, France)</t>
  </si>
  <si>
    <t>Startup 93 pour échanger entre créateurs et entrepreneurs
Thursday, November 29 at 6:00 PM
Échangeons ensemble pour aller plus loin.(Destiné uniquement aux entrepreneuses de Plaine Commune) Table ronde autour de l'entrepreneuriat au féminin,...
https://www.meetup.com/Startup-93-pour-echanger-entre-createurs-et-entrepreneurs/events/256175279/</t>
  </si>
  <si>
    <t>11/07/2018 00:43:24.000Z</t>
  </si>
  <si>
    <t>https://www.google.com/calendar/event?eid=MXUxZG12bmgwajJuOXE3OHY4ajFpNjBkMHAgenphZXJvY2FsLnBhcmlzc2VsMUBt&amp;ctz=Europe/Paris</t>
  </si>
  <si>
    <t>Atelier découverte de Go 1.11</t>
  </si>
  <si>
    <t>Patrick's (33 rue de Montreuil, 75011 Metro: Faidherbe Chaligny Line 8, Paris, France)</t>
  </si>
  <si>
    <t>Golang Paris
Sunday, November 11 at 2:30 PM
Bonjour les gophers, gaufres, gaufrettes !  Après une longue trêve estivale il est grand temps de relancer nos rencontres autour du langage Go. Et pou...
https://www.meetup.com/Golang-Paris/events/256178651/</t>
  </si>
  <si>
    <t>11/07/2018 00:43:26.000Z</t>
  </si>
  <si>
    <t>https://www.google.com/calendar/event?eid=NmpmMjkxbGs2NG5kbWowZWhxcDVhY3M0cmYgenphZXJvY2FsLnBhcmlzc2VsMUBt&amp;ctz=Europe/Paris</t>
  </si>
  <si>
    <t>Future of Work : What about yours?</t>
  </si>
  <si>
    <t>ConsenSys Paris Ethereum &amp; Blockchain Meetup
Thursday, November 15 at 6:00 PM
Four big issues are emerging when we talk about Future of Work : A new age of automation with the rise of artificial intelligence &amp; robotics, explorat...
https://www.meetup.com/ConsensysParis/events/256179202/</t>
  </si>
  <si>
    <t>11/07/2018 00:43:57.000Z</t>
  </si>
  <si>
    <t>https://www.google.com/calendar/event?eid=MnJla3NmazNzM2JxajVidDNhM2tjdGE5bXYgenphZXJvY2FsLnBhcmlzc2VsMUBt&amp;ctz=Europe/Paris</t>
  </si>
  <si>
    <t>Paris Video Tech #8: DRM, watermarking et la 4K en HDR</t>
  </si>
  <si>
    <t>Amazon - La Défense (Auditorium de la Tour Carpe Diem, 31 Place des Corolles, Courbevoie, AL, France)</t>
  </si>
  <si>
    <t>Paris Video Tech
Thursday, November 8 at 6:30 PM
Merci encore d’être venus si nombreux à notre apéro à l’IBC! Nous sommes bien rentrés à Paris et sommes heureux de vous annoncer que notre prochain me...
https://www.meetup.com/Paris-Video-Tech/events/255606721/</t>
  </si>
  <si>
    <t>11/07/2018 00:45:16.000Z</t>
  </si>
  <si>
    <t>https://www.google.com/calendar/event?eid=MDl1czZ0N283MHRnajUxbThzdWptbzh0aGIgenphZXJvY2FsLnBhcmlzc2VsMUBt&amp;ctz=Europe/Paris</t>
  </si>
  <si>
    <t>AFUP Paris Novembre</t>
  </si>
  <si>
    <t>Evaneos (27 rue de Mogador, Paris, France)</t>
  </si>
  <si>
    <t>Antenne AFUP Paris : PHP
Thursday, November 8 at 7:00 PM
Bonjour, Pour le mois de Novembre, nous sommes accueilli chez Evaneos. On vous attend donc le 8 novembre dés 19h, dans leurs locaux situés dans le 9èm...
https://www.meetup.com/afup-paris-php/events/255765754/</t>
  </si>
  <si>
    <t>11/07/2018 00:45:18.000Z</t>
  </si>
  <si>
    <t>https://www.google.com/calendar/event?eid=MjVsaG1wODc1YzV0dDNtczg2bjlyZ2hkOTUgenphZXJvY2FsLnBhcmlzc2VsMUBt&amp;ctz=Europe/Paris</t>
  </si>
  <si>
    <t>Networking</t>
  </si>
  <si>
    <t>MEZZANINE DE L'ALCAZAR (62 rue mazarine, metro ODEON, paris, France)</t>
  </si>
  <si>
    <t>Intelligence Artificielle | Machine Learning | Deep Learning
Thursday, November 8 at 7:00 PM
Cher / Chère membre, Je vous invite à nous retrouver pour échanger entre professionnels de la donnée et des nouvelles technologies, tous les mois à la...
https://www.meetup.com/innovaleur/events/255454260/</t>
  </si>
  <si>
    <t>11/07/2018 00:45:20.000Z</t>
  </si>
  <si>
    <t>https://www.google.com/calendar/event?eid=MDRqaGlxOG9xOTQ2M2h1bWJiNWE5a2dvMGkgenphZXJvY2FsLnBhcmlzc2VsMUBt&amp;ctz=Europe/Paris</t>
  </si>
  <si>
    <t>Soirée H+ #60</t>
  </si>
  <si>
    <t>Paris Transhumanisme
Friday, November 9 at 7:30 PM
Transhumanistes convaincus ou simples curieux ayant plein de questions, venez faire connaissance et discuter autour d'un verre de tout ce qui est H+ !...
https://www.meetup.com/Paris-Transhumanisme/events/256060360/</t>
  </si>
  <si>
    <t>11/07/2018 00:45:27.000Z</t>
  </si>
  <si>
    <t>https://www.google.com/calendar/event?eid=N3RtdWNxMGVnZjB2NTBkaG81M2M5anNpbzEgenphZXJvY2FsLnBhcmlzc2VsMUBt&amp;ctz=Europe/Paris</t>
  </si>
  <si>
    <t>Flink SQL in Action, Low latency decision for Bot and Flink goes Cloud Native</t>
  </si>
  <si>
    <t>Paris Fast Data Meetup
Wednesday, November 14 at 7:00 PM
Bonjour à tous, Nous avons le plaisir de vous recevoir chez Critéo le 14 novembre prochain pour 3 "Fast Data" talks avec Apache Flink: - Fabian Hueske...
https://www.meetup.com/Paris-Fast-Data-Meetup/events/256091493/</t>
  </si>
  <si>
    <t>11/07/2018 00:45:31.000Z</t>
  </si>
  <si>
    <t>https://www.google.com/calendar/event?eid=Nms3Zms1MnMzOW9sMWgydm1uMGw4aDg3cTAgenphZXJvY2FsLnBhcmlzc2VsMUBt&amp;ctz=Europe/Paris</t>
  </si>
  <si>
    <t>More-IT-OS - cybersécurité Session #8</t>
  </si>
  <si>
    <t>More-IT-OS
Friday, February 15 at 9:00 AM
More-IT-OS - cybersécurité Session #8
https://www.meetup.com/More-IT-OS/events/256092082/</t>
  </si>
  <si>
    <t>11/07/2018 00:45:33.000Z</t>
  </si>
  <si>
    <t>https://www.google.com/calendar/event?eid=MHI3aGo0bW52cmxrMmdpZ29zZHQ2bHIyb24genphZXJvY2FsLnBhcmlzc2VsMUBt&amp;ctz=Europe/Paris</t>
  </si>
  <si>
    <t>More-IT-OS - cybersécurité Session #9</t>
  </si>
  <si>
    <t>More-IT-OS
Friday, April 12 at 2:00 PM
More-IT-OS - cybersécurité Session #9
https://www.meetup.com/More-IT-OS/events/256092090/</t>
  </si>
  <si>
    <t>11/07/2018 00:45:35.000Z</t>
  </si>
  <si>
    <t>https://www.google.com/calendar/event?eid=MW1vbmNrZG9uY2xoMWw2dGI5ajNzZ2Y0b2IgenphZXJvY2FsLnBhcmlzc2VsMUBt&amp;ctz=Europe/Paris</t>
  </si>
  <si>
    <t>BERT: Pre-training of Deep Bidirectional Transformers for Language Understanding</t>
  </si>
  <si>
    <t>Paris Machine Learning Study Group in English Meetup
Friday, November 16 at 12:30 PM
BERT: Pre-training of Deep Bidirectional Transformers forLanguage Understanding Abstract: We introduce a new language representation model called BERT...
https://www.meetup.com/Paris-Machine-Learning-Study-Group-in-English-Meetup/events/256092095/</t>
  </si>
  <si>
    <t>11/07/2018 00:45:39.000Z</t>
  </si>
  <si>
    <t>https://www.google.com/calendar/event?eid=MThkYmhtMDdtYXJwcWduOHZtcjJzcnN1cGwgenphZXJvY2FsLnBhcmlzc2VsMUBt&amp;ctz=Europe/Paris</t>
  </si>
  <si>
    <t>More-IT-OS - cybersécurité Session #10</t>
  </si>
  <si>
    <t>More-IT-OS
Friday, June 28 at 9:00 AM
More-IT-OS - cybersécurité Session #10
https://www.meetup.com/More-IT-OS/events/256092123/</t>
  </si>
  <si>
    <t>11/07/2018 00:45:43.000Z</t>
  </si>
  <si>
    <t>https://www.google.com/calendar/event?eid=Mmc5OWh2MjB2ZXA3MmQ5ODIzOHRwanBuYjQgenphZXJvY2FsLnBhcmlzc2VsMUBt&amp;ctz=Europe/Paris</t>
  </si>
  <si>
    <t>11/07/2018 00:45:53.000Z</t>
  </si>
  <si>
    <t>https://www.google.com/calendar/event?eid=MmhtZTF0OWZhNGZzbDFyMW9zY3ZnNGRqNDMgenphZXJvY2FsLnBhcmlzc2VsMUBt&amp;ctz=Europe/Paris</t>
  </si>
  <si>
    <t>L'état de l'art des Chatbots en 2018</t>
  </si>
  <si>
    <t>Le BLISS / 8 Rue Coquillière 75001 Paris  (8 Rue Coquillière 75001 Paris , Paris, France)</t>
  </si>
  <si>
    <t>Machine Learning Paris
Thursday, November 8 at 6:00 PM
Cet événement est gratuit mais le nombre de participants étant très limité, votre inscription est donc impérative :...
https://www.meetup.com/Machine-Learning-Paris/events/256094720/</t>
  </si>
  <si>
    <t>11/07/2018 00:48:58.000Z</t>
  </si>
  <si>
    <t>https://www.google.com/calendar/event?eid=NWszampzaTMyZTU2ZWxobDZzbTk0YjB0bjUgenphZXJvY2FsLnBhcmlzc2VsMUBt&amp;ctz=Europe/Paris</t>
  </si>
  <si>
    <t>Growth &amp; high-profile recruitment 🚀w/ the CEOs at Cubyn &amp; Ethan Partners</t>
  </si>
  <si>
    <t>The Family Meetups Paris
Thursday, November 15 at 6:30 PM
👇 RSVP with the Eventbrite link 👇https://www.eventbrite.com/e/growth-high-profile-recruitment-w-the-ceos-at-cubyn-ethan-partners-tickets-52142703229 G...
https://www.meetup.com/TheFamilyMeetupsParis/events/256064807/</t>
  </si>
  <si>
    <t>11/07/2018 00:49:00.000Z</t>
  </si>
  <si>
    <t>https://www.google.com/calendar/event?eid=Mm9qbmlwM2xydGpkbXBoNXNwbzB2bmYxNWsgenphZXJvY2FsLnBhcmlzc2VsMUBt&amp;ctz=Europe/Paris</t>
  </si>
  <si>
    <t>ChtiJS#20</t>
  </si>
  <si>
    <t>FranceJS
Wednesday, November 14 at 7:00 PM
Encore un ChiJS avec deux présentations : - un talk de Xavier Van de Woestyne : Types et binding de bibliothèquesOn trouve de plus en plus de langages...
https://www.meetup.com/FranceJS/events/256095092/</t>
  </si>
  <si>
    <t>11/07/2018 00:49:02.000Z</t>
  </si>
  <si>
    <t>https://www.google.com/calendar/event?eid=NGdmcmVwcmkyc3VqcTVtcW5kb2wycWg4YXUgenphZXJvY2FsLnBhcmlzc2VsMUBt&amp;ctz=Europe/Paris</t>
  </si>
  <si>
    <t>Paris ML meetup #2-Season #6: Conscience, Santé, Code et plus....</t>
  </si>
  <si>
    <t>Samsung (le centorial, 18 rue du Quatre Septembre, 75002 Paris. , paris, France)</t>
  </si>
  <si>
    <t>Paris Machine Learning Applications Group
Wednesday, November 14 at 6:45 PM
Pour ce deuxieme meetup régulier de la saison, nous parlerons au moins de conscience, de santé et de code et peut-être plus... Merci à Samsung de nous...
https://www.meetup.com/Paris-Machine-learning-applications-group/events/254137594/</t>
  </si>
  <si>
    <t>11/07/2018 00:49:03.000Z</t>
  </si>
  <si>
    <t>https://www.google.com/calendar/event?eid=N3JiMnZnM3J0bmkwZXFuMDc5M2VhcDZyaGEgenphZXJvY2FsLnBhcmlzc2VsMUBt&amp;ctz=Europe/Paris</t>
  </si>
  <si>
    <t>Dojo développement Paris
Friday, November 9 at 6:45 PM
Venez nombreux faire tous ensemble katas, mob et randori avec n’importe quel langage de programmation. Le choix est fait entre les participants en déb...
https://www.meetup.com/Dojo-developpement-Paris/events/256140940/</t>
  </si>
  <si>
    <t>11/07/2018 00:50:20.000Z</t>
  </si>
  <si>
    <t>https://www.google.com/calendar/event?eid=MGV0YzIzMjBubXF2YmdtODRuN2dkNDdhcXMgenphZXJvY2FsLnBhcmlzc2VsMUBt&amp;ctz=Europe/Paris</t>
  </si>
  <si>
    <t>Parameter Binding, les arguments dans PowerShell</t>
  </si>
  <si>
    <t>Cosy corner coworking ( 8, rue Saint-Martin, 75004 Paris, Paris, France)</t>
  </si>
  <si>
    <t>Paris PowerShell and DevOps
Thursday, November 22 at 7:00 PM
Agenda Retour sur la conf WinOps 2018. Talk de 10 minutes Maitriser la gestion des paramêtres dans les scripts et les fonctions.Comment valider les ar...
https://www.meetup.com/PowerShell-Paris/events/254565741/</t>
  </si>
  <si>
    <t>11/07/2018 00:50:22.000Z</t>
  </si>
  <si>
    <t>https://www.google.com/calendar/event?eid=MzA3djZ0YTkzZDZhZHA4NWh1MnJrZTFzMGcgenphZXJvY2FsLnBhcmlzc2VsMUBt&amp;ctz=Europe/Paris</t>
  </si>
  <si>
    <t xml:space="preserve">&lt;3 Règlez vos problèmes Ruby on Rails avec Mentor on Rails :) </t>
  </si>
  <si>
    <t>Paris.rb
Monday, November 12 at 7:00 PM
Après quelques mois d'expérience avec Rails il est souvent nécessaire de parler à un(e) développeur(se) plus confirmé(e). Elle/Il aide à prendre de la...
https://www.meetup.com/parisrb/events/256115040/</t>
  </si>
  <si>
    <t>11/07/2018 00:50:25.000Z</t>
  </si>
  <si>
    <t>https://www.google.com/calendar/event?eid=MTg0ajBlNjF2ZmozcDd0ZmFhbzU5cmVwZjkgenphZXJvY2FsLnBhcmlzc2VsMUBt&amp;ctz=Europe/Paris</t>
  </si>
  <si>
    <t>Forget ICOs: Start building Continuous Organizations!</t>
  </si>
  <si>
    <t>The Family Meetups Paris
Wednesday, November 7 at 12:30 PM
👇 RSVP with the Eventbrite link 👇https://www.eventbrite.com/e/forget-icos-start-building-continuous-organizations-tickets-52188964598 You know how we ...
https://www.meetup.com/TheFamilyMeetupsParis/events/256114902/</t>
  </si>
  <si>
    <t>11/07/2018 00:50:28.000Z</t>
  </si>
  <si>
    <t>https://www.google.com/calendar/event?eid=MDI0MXBpNWhsdXQxY2ZtNzZpOGZqZmMxc2ggenphZXJvY2FsLnBhcmlzc2VsMUBt&amp;ctz=Europe/Paris</t>
  </si>
  <si>
    <t>11/07/2018 00:50:34.000Z</t>
  </si>
  <si>
    <t>https://www.google.com/calendar/event?eid=NTZ2aDV2aG8zZWl1NzUzbjVnNmtmdWlscDQgenphZXJvY2FsLnBhcmlzc2VsMUBt&amp;ctz=Europe/Paris</t>
  </si>
  <si>
    <t>Atelier de traduction de la doc de Python chez SUP'Internet</t>
  </si>
  <si>
    <t>SUP'Internet (95 Avenue Parmentier, Paris, France)</t>
  </si>
  <si>
    <t>Les Ateliers Python de l'AFPy
Friday, November 9 at 7:00 PM
Cet atelier a pour but d'avancer dans la traduction de la documentation de Python en français, vous présenter les différentes manières et les différen...
https://www.meetup.com/Python-AFPY-Paris/events/255589436/</t>
  </si>
  <si>
    <t>11/07/2018 00:50:36.000Z</t>
  </si>
  <si>
    <t>https://www.google.com/calendar/event?eid=MWVobGs5MGhyNHF1ZnU0bnVqaTdhZ25uNWsgenphZXJvY2FsLnBhcmlzc2VsMUBt&amp;ctz=Europe/Paris</t>
  </si>
  <si>
    <t>Recast.AI Developers
Wednesday, November 7 at 7:00 PM
Ce workshop vous permet de découvrir Recast.AI. Il est conseillé à tout ceux qui découvrent pour la première fois la plateforme, et veulent démarrer d...
https://www.meetup.com/Recast-AI-Developers-Meetup/events/254914066/</t>
  </si>
  <si>
    <t>11/07/2018 00:52:17.000Z</t>
  </si>
  <si>
    <t>https://www.google.com/calendar/event?eid=MzIwYnFjc3YycHFyMnE1Z3VrbWRlanQ3aWUgenphZXJvY2FsLnBhcmlzc2VsMUBt&amp;ctz=Europe/Paris</t>
  </si>
  <si>
    <t xml:space="preserve"> Comprendre et configurer la Stack réseau Linux</t>
  </si>
  <si>
    <t>Espace Mozaik (41 rue de la Chaussée d'Antin, Paris, France)</t>
  </si>
  <si>
    <t>BBL by Orness
Wednesday, November 7 at 12:00 PM
Chers amoureux de LINUX !! Il est temps de se retrouver pour un BBL avec Adrien Mahieux après les vacances d'été! Pour l'occasion, Adrien nous présent...
https://www.meetup.com/BBL-by-Orness/events/254645240/</t>
  </si>
  <si>
    <t>11/07/2018 00:53:15.000Z</t>
  </si>
  <si>
    <t>https://www.google.com/calendar/event?eid=NDVqNTMzMXJxYWFwZmJhMG00cjUwM3BqbzMgenphZXJvY2FsLnBhcmlzc2VsMUBt&amp;ctz=Europe/Paris</t>
  </si>
  <si>
    <t>Perfug#58 : Go(lang) plus fort que le garbage collector grâce l'escape analysis</t>
  </si>
  <si>
    <t>PerfUG - Performance User Group
Wednesday, November 21 at 7:00 PM
Les caractéristiques du langage Go sont multiples: la concurrence, le typage statique et sa gestion de la mémoire par Garbage Collector. Mais bien ava...
https://www.meetup.com/PerfUG/events/244682821/</t>
  </si>
  <si>
    <t>11/07/2018 00:53:17.000Z</t>
  </si>
  <si>
    <t>https://www.google.com/calendar/event?eid=MnNjYjJkZzV0ZHJyODBpOW1rM2xvdG03dWcgenphZXJvY2FsLnBhcmlzc2VsMUBt&amp;ctz=Europe/Paris</t>
  </si>
  <si>
    <t>HealthTech Meetup</t>
  </si>
  <si>
    <t>Evénements BeMyApp
Tuesday, November 13 at 7:00 PM
Venez découvrir l'innovation Tech For Good 👩‍💻💚👨‍💻, le parcours de suivi patient 👩🏽‍⚕️💉🤒, et comment créer une chatbot/voicebot 🎤dans 30 minutes ! Et ...
https://www.meetup.com/BeMyApp-events/events/255802284/</t>
  </si>
  <si>
    <t>11/07/2018 00:53:18.000Z</t>
  </si>
  <si>
    <t>https://www.google.com/calendar/event?eid=NmJjdmkzMGo3cnE5NThhNzc4Mmo2dWxzMnQgenphZXJvY2FsLnBhcmlzc2VsMUBt&amp;ctz=Europe/Paris</t>
  </si>
  <si>
    <t>Apéro BMA - Novembre !</t>
  </si>
  <si>
    <t>Evénements BeMyApp
Thursday, November 22 at 6:30 PM
Rencontrez d’autres passionnés de hackathons pendant notre meetup de rentrée! Venez vous détendre et échanger lors de notre soirée avec vos amis Hacka...
https://www.meetup.com/BeMyApp-events/events/255801803/</t>
  </si>
  <si>
    <t>11/07/2018 00:53:19.000Z</t>
  </si>
  <si>
    <t>https://www.google.com/calendar/event?eid=NXM4YzBzaTBlcm02czBsaHEybmNxYW8ycWIgenphZXJvY2FsLnBhcmlzc2VsMUBt&amp;ctz=Europe/Paris</t>
  </si>
  <si>
    <t>Déclinaison du manifeste Agile dans les fonctions transverses</t>
  </si>
  <si>
    <t>Wake Up RH
Monday, November 26 at 7:00 PM
4 valeurs et 12 principes qui ne se déclinent pas uniquement dans des équipes IT.Agile et RH ne sont pas antinomique !
Price: 1.00 EUR
https://www.meetup.com/Wake-Up-RH/events/256000973/</t>
  </si>
  <si>
    <t>11/07/2018 00:53:21.000Z</t>
  </si>
  <si>
    <t>https://www.google.com/calendar/event?eid=MWJoNG5qNGczZmt0NjlkMzBkNmVkcmZqdWMgenphZXJvY2FsLnBhcmlzc2VsMUBt&amp;ctz=Europe/Paris</t>
  </si>
  <si>
    <t>Wild Breakfast - Venez nous rencontrer!</t>
  </si>
  <si>
    <t>Wild Code School (11 Rue de Poissy, PARIS, France)</t>
  </si>
  <si>
    <t>Wild Code School - Paris
Wednesday, November 7 at 8:30 AM
8h30 présentation des formations et de l'équipe9h30 visite du campus et échanges avec les élèves
https://www.meetup.com/Wild-Code-School-Paris/events/255857182/</t>
  </si>
  <si>
    <t>11/07/2018 00:53:23.000Z</t>
  </si>
  <si>
    <t>https://www.google.com/calendar/event?eid=MDEycHA2YWY5c2w5b3B1b2c4ZTczNmZkMDAgenphZXJvY2FsLnBhcmlzc2VsMUBt&amp;ctz=Europe/Paris</t>
  </si>
  <si>
    <t>EMEA Webinar "Neural Nets: Development Process"</t>
  </si>
  <si>
    <t>Virtual (Register online, Paris, France)</t>
  </si>
  <si>
    <t>Women In Big Data (EMEA Region)
Thursday, November 15 at 11:00 AM
Welcome to a webinar “Neural Nets: Development Process”. Speaker: Anna Petrovicheva.Webinar Abstract: Deep Learning is at the cutting edge of what mac...
https://www.meetup.com/wibd-EMEA/events/256027390/</t>
  </si>
  <si>
    <t>11/07/2018 00:53:27.000Z</t>
  </si>
  <si>
    <t>https://www.google.com/calendar/event?eid=NWdjdW00bDFhaTZycTE0c240OThtMWk4bXEgenphZXJvY2FsLnBhcmlzc2VsMUBt&amp;ctz=Europe/Paris</t>
  </si>
  <si>
    <t>La Conf' School of PO - "Product Revolution"</t>
  </si>
  <si>
    <t>Centre d'affaires Paris Victoire (52 rue de la victoire, 75009, Paris, France)</t>
  </si>
  <si>
    <t>School of PO
Wednesday, February 13 at 8:30 AM
Inscriptions uniquement sur le site de la conférence: http://laconf.schoolofpo.com/ Pour la deuxième année la School Of PO se lance dans une conférenc...
https://www.meetup.com/School_of_PO/events/256039431/</t>
  </si>
  <si>
    <t>11/07/2018 00:53:29.000Z</t>
  </si>
  <si>
    <t>https://www.google.com/calendar/event?eid=M2x0aXVzaWJnZG42dWZrNDVwb2JzaGZuaDkgenphZXJvY2FsLnBhcmlzc2VsMUBt&amp;ctz=Europe/Paris</t>
  </si>
  <si>
    <t>JS : Tout ce que vous avez toujours voulu savoir sur le développement web !</t>
  </si>
  <si>
    <t>Meetups by EXTIA
Thursday, November 15 at 7:00 PM
La communauté JavaScript vous propose de se retrouver sur le sujet :  " Tout ce que vous avez toujours voulu savoir sur le développement web sans jama...
https://www.meetup.com/Meetups-by-EXTIA/events/256061922/</t>
  </si>
  <si>
    <t>11/07/2018 00:53:59.000Z</t>
  </si>
  <si>
    <t>https://www.google.com/calendar/event?eid=M2xvZGczNHFzcGNiOGdrdDY1ZmIwdDg2MjUgenphZXJvY2FsLnBhcmlzc2VsMUBt&amp;ctz=Europe/Paris</t>
  </si>
  <si>
    <t>Le numérique et le gouvernement des villes - La cité face aux algorithmes</t>
  </si>
  <si>
    <t>Nextdoor Gare de Lyon (207 rue de Bercy, Paris, France)</t>
  </si>
  <si>
    <t>Nextdoor Paris
Wednesday, November 21 at 12:30 PM
Depuis le lancement du concept Smart City, il y a dix ans, tous les géants du numérique ont massivement investi les champs de la mobilité et des servi...
https://www.meetup.com/Nextdoor-Paris/events/256063223/</t>
  </si>
  <si>
    <t>11/07/2018 00:55:39.000Z</t>
  </si>
  <si>
    <t>https://www.google.com/calendar/event?eid=MGxnamw5aWFzYTJtcjMxZ3FvbDI2ZGQ3bGsgenphZXJvY2FsLnBhcmlzc2VsMUBt&amp;ctz=Europe/Paris</t>
  </si>
  <si>
    <t>Paris Algorithmic Trading
Thursday, November 8 at 6:00 PM
Please join us for the next Quantopian webinar, “Modern Data Pipelines in Finance” at 1pm EDT on November 8th. This webinar will be hosted by Quantopi...
https://www.meetup.com/Paris-Algo-Trading/events/256066746/</t>
  </si>
  <si>
    <t>11/07/2018 00:55:41.000Z</t>
  </si>
  <si>
    <t>https://www.google.com/calendar/event?eid=MDRsam8ybWVxbWdxazMwZzd0MjlvMmRxbHMgenphZXJvY2FsLnBhcmlzc2VsMUBt&amp;ctz=Europe/Paris</t>
  </si>
  <si>
    <t>Blockchain Thursday by StartupToken : Non-fungible Tokens</t>
  </si>
  <si>
    <t>ECE locaux Eiffel (10 rue Sextius Michel, Paris, France)</t>
  </si>
  <si>
    <t>Blockchain Innovation by StartupToken - Paris
Thursday, November 8 at 6:45 PM
Non-fungible tokens are unique.Cryptocurrencies are designed to be mediums of exchange, on the other side of the coin each non-fungible token has uniq...
https://www.meetup.com/startuptoken-paris/events/249148746/</t>
  </si>
  <si>
    <t>11/07/2018 00:55:44.000Z</t>
  </si>
  <si>
    <t>https://www.google.com/calendar/event?eid=NTZtdG42OW0yNWhxOGIxbjZucGwzcGQxZHUgenphZXJvY2FsLnBhcmlzc2VsMUBt&amp;ctz=Europe/Paris</t>
  </si>
  <si>
    <t>Linkedin vidéo : êtes-vous prêts ?</t>
  </si>
  <si>
    <t>Chez Startway -  (38 Rue de Ponthieu, Paris, France)</t>
  </si>
  <si>
    <t>Social Business Transformation (By EFFORST.ORG)
Friday, March 1 at 6:45 PM
(Note Bene avant d'aller plus loin parce qu'on nous le demande souvent : si vous souhaitez participer, le tarif couvre frais de buffet et frais logist...
Price: 35.00 EUR
https://www.meetup.com/social-business/events/245472884/</t>
  </si>
  <si>
    <t>11/07/2018 00:55:45.000Z</t>
  </si>
  <si>
    <t>https://www.google.com/calendar/event?eid=NTduZjFnbmh0YjUxazlxOG1tZ2gxZ3I4MGcgenphZXJvY2FsLnBhcmlzc2VsMUBt&amp;ctz=Europe/Paris</t>
  </si>
  <si>
    <t xml:space="preserve"> Conférence Bitcoin &amp; technologie  Blockchain</t>
  </si>
  <si>
    <t>Bitcoin Cryptomonnaies Blockchain SmartContract Réunion 974
Thursday, November 15 at 6:30 PM
Présentation de 30 minutes &amp; 1H30 pour poser vos questions.Nous aborderons les différentes Blockchains et protocoles.C'est une session tous public .
https://www.meetup.com/Bitcoin-Cryptomonnaies-Blockchain-SmartContract-Reunion-974/events/256070438/</t>
  </si>
  <si>
    <t>11/07/2018 00:55:47.000Z</t>
  </si>
  <si>
    <t>https://www.google.com/calendar/event?eid=NTA3ZDdoZmtiaDZ1bzNyOTFxbDk2anU4cDUgenphZXJvY2FsLnBhcmlzc2VsMUBt&amp;ctz=Europe/Paris</t>
  </si>
  <si>
    <t>Conférence Cryptomonnaies Bitcoin &amp; Blockchain</t>
  </si>
  <si>
    <t>Bitcoin Cryptomonnaies Blockchain SmartContract Réunion 974
Wednesday, November 14 at 6:30 PM
Présentation de slides sur 1 H &amp; 1heure pour poser vos questions.Nous aborderons les différentes Blockchains , Bitcoin, les Smart ContratC'est une ses...
https://www.meetup.com/Bitcoin-Cryptomonnaies-Blockchain-SmartContract-Reunion-974/events/256070517/</t>
  </si>
  <si>
    <t>11/07/2018 00:55:49.000Z</t>
  </si>
  <si>
    <t>https://www.google.com/calendar/event?eid=Mm8yNTI1ODNtYjhzYzNyMDFodWNxOHJuaGMgenphZXJvY2FsLnBhcmlzc2VsMUBt&amp;ctz=Europe/Paris</t>
  </si>
  <si>
    <t>Passer en hypercroissance avec l'inbound marketing et growth hacking</t>
  </si>
  <si>
    <t>Nextdoor Paris
Thursday, November 22 at 12:30 PM
Remettez le marketing au cœur de votre stratégie d'acquisition de leads, de génération de business et de fidélisation clients. L'inbound marketing est...
https://www.meetup.com/Nextdoor-Paris/events/256072254/</t>
  </si>
  <si>
    <t>11/07/2018 00:55:51.000Z</t>
  </si>
  <si>
    <t>https://www.google.com/calendar/event?eid=M3NkMjk2cW03cXYwdmU5OHZiY2RqNjQyZmEgenphZXJvY2FsLnBhcmlzc2VsMUBt&amp;ctz=Europe/Paris</t>
  </si>
  <si>
    <t>Tester son idée avec un MVP : fabrication &amp; financement</t>
  </si>
  <si>
    <t>Paris Tech Meetups
Tuesday, November 6 at 7:00 PM
👉 Vous avez un projet de start-up ? 🚀 Vous devez valider votre concept avec un MVP !Un MVP (Minimum Viable Product) vous permet de démontrer, dans un ...
https://www.meetup.com/Paris-Tech-Meetups5/events/253948066/</t>
  </si>
  <si>
    <t>11/07/2018 01:02:53.000Z</t>
  </si>
  <si>
    <t>https://www.google.com/calendar/event?eid=MGRnNWFrNG52MjhiZTdrcXRtNnIyMjI4cDggenphZXJvY2FsLnBhcmlzc2VsMUBt&amp;ctz=Europe/Paris</t>
  </si>
  <si>
    <t>[TechMeetups] Les enseignements de la conférence Scaling Bitcoin Tokyo</t>
  </si>
  <si>
    <t>ekino (157 rue Anatole France, Levallois Perret, France)</t>
  </si>
  <si>
    <t>Meetups Crypto-monnaies &amp; blockchain(s)
Wednesday, November 14 at 7:00 PM
Alexandre David d'Eureka certification nous fera une restitution des conférences auxquelles il a assisté lors de Scaling Bitcoin à Tokyo.Après cela, n...
https://www.meetup.com/cryptofr/events/255827937/</t>
  </si>
  <si>
    <t>11/07/2018 01:02:55.000Z</t>
  </si>
  <si>
    <t>https://www.google.com/calendar/event?eid=MGZncTlrcHEyOWZxbWdiaTc0azVrYzZxM20genphZXJvY2FsLnBhcmlzc2VsMUBt&amp;ctz=Europe/Paris</t>
  </si>
  <si>
    <t>Equity for employees💰 Founder @Spendesk, 1st employee @Box &amp; VC @Index Ventures</t>
  </si>
  <si>
    <t>The Family Meetups Paris
Wednesday, November 14 at 6:30 PM
👇 RSVP with the Eventbrite link 👇https://www.eventbrite.com/e/equity-for-employees-founder-spendesk-employee-box-vc-index-ventures-tickets-51978082845...
https://www.meetup.com/TheFamilyMeetupsParis/events/255948610/</t>
  </si>
  <si>
    <t>11/07/2018 01:02:57.000Z</t>
  </si>
  <si>
    <t>https://www.google.com/calendar/event?eid=NzJkMmRoM3RzNGliM2Jsb2g2NWczaWZlbHYgenphZXJvY2FsLnBhcmlzc2VsMUBt&amp;ctz=Europe/Paris</t>
  </si>
  <si>
    <t>Vivre l’expérience d’un Event Storming énergisé par l’Example Mapping</t>
  </si>
  <si>
    <t>Meetup BDD Paris
Wednesday, November 21 at 7:00 PM
Découvrir l’inconnue n’est pas facile et dans ce domaine l’Event Storming est devenue un standard de fait. D’un autre côté Example Mapping est une arm...
https://www.meetup.com/Meetup-BDD-Paris/events/255962321/</t>
  </si>
  <si>
    <t>11/07/2018 01:03:00.000Z</t>
  </si>
  <si>
    <t>https://www.google.com/calendar/event?eid=NmliaGZtM3FjcGV2M2s4cWhqMmcxNTN2YnQgenphZXJvY2FsLnBhcmlzc2VsMUBt&amp;ctz=Europe/Paris</t>
  </si>
  <si>
    <t>ApéroTalk avec Julie Chapon, co-fondatrice de Yuka</t>
  </si>
  <si>
    <t>Le Wagon Paris - Coding Bootcamp
Wednesday, November 7 at 7:00 PM
Pour ce nouvel ApéroTalk, nous aurons le plaisir de recevoir Julie Chapon, co-fondatrice de Yuka, l'application mobile qui scanne votre alimentation. ...
https://www.meetup.com/Le-Wagon-Paris-Coding-Bootcamp/events/255455895/</t>
  </si>
  <si>
    <t>11/07/2018 01:03:02.000Z</t>
  </si>
  <si>
    <t>https://www.google.com/calendar/event?eid=M3QxN2lqazMzOGVqY3ZrMGJ1MTI2MWN0MzQgenphZXJvY2FsLnBhcmlzc2VsMUBt&amp;ctz=Europe/Paris</t>
  </si>
  <si>
    <t>Fireside chat with Dan Cederholm, co-founder Dribbble 🏀</t>
  </si>
  <si>
    <t>Product Stories
Thursday, November 8 at 7:00 PM
When life gives you Dan Cederholm, make a FIRESIDE CHAT they said! Well, here's your chance. We are proud and humbled to be able to host a last-minute...
https://www.meetup.com/_ProductStories/events/255961524/</t>
  </si>
  <si>
    <t>11/07/2018 01:03:04.000Z</t>
  </si>
  <si>
    <t>https://www.google.com/calendar/event?eid=NTgzN2k4M3J0OTdobzcydHJ2a2JudmM1ZTEgenphZXJvY2FsLnBhcmlzc2VsMUBt&amp;ctz=Europe/Paris</t>
  </si>
  <si>
    <t>WAW #19 avec Eric La Bonnardiere - CEO Evaneos</t>
  </si>
  <si>
    <t>Web After Work Paris
Thursday, December 6 at 7:00 PM
&gt;&gt; ÉVÉNEMENT PROFESSIONNEL - Inscription obligatoire sur Eventbrite (http://bit.ly/WAW19) Les Web After Work @ Paris sont des événements Parisiens réu...
Price: 30.00 EUR
https://www.meetup.com/WebAfterWorkParis/events/255967422/</t>
  </si>
  <si>
    <t>11/07/2018 01:03:06.000Z</t>
  </si>
  <si>
    <t>https://www.google.com/calendar/event?eid=NzU2bHRsdTNhaGg2NGVxMWo2a2F1OWxucjkgenphZXJvY2FsLnBhcmlzc2VsMUBt&amp;ctz=Europe/Paris</t>
  </si>
  <si>
    <t>Talk DesignTech with Henning Fritzenwalder</t>
  </si>
  <si>
    <t>AXANCE (43 Boulevard Barbès, PARIS, AL, France)</t>
  </si>
  <si>
    <t>Talk DesignTech
Tuesday, November 27 at 6:45 PM
FR/Les Talks DesignTech introduisent un Digital Maker d'envergure. Ce mois-ci, nous avons le plaisir d’accueillir Henning Fritzenwalder. Henning Fritz...
https://www.meetup.com/TalkDesignTech/events/255971222/</t>
  </si>
  <si>
    <t>11/07/2018 01:03:08.000Z</t>
  </si>
  <si>
    <t>https://www.google.com/calendar/event?eid=NXRiZWJvdXBoYXNlbDZvamQzOTQxMGhwZzkgenphZXJvY2FsLnBhcmlzc2VsMUBt&amp;ctz=Europe/Paris</t>
  </si>
  <si>
    <t>How do you navigate a transformational event in your company?</t>
  </si>
  <si>
    <t>Nextdoor Paris
Wednesday, November 7 at 6:30 PM
Are you a startup looking to acquire another startup? Or maybe you’re hoping for VC money? You’re a founder and your startup has reached the end of it...
https://www.meetup.com/Nextdoor-Paris/events/255975500/</t>
  </si>
  <si>
    <t>11/07/2018 01:03:10.000Z</t>
  </si>
  <si>
    <t>https://www.google.com/calendar/event?eid=NjloMTVycXB2OGI5YnJuMHBycGo4ZXRuNTYgenphZXJvY2FsLnBhcmlzc2VsMUBt&amp;ctz=Europe/Paris</t>
  </si>
  <si>
    <t>Agile evening - Estimatator</t>
  </si>
  <si>
    <t>Agile Tribu
Monday, November 5 at 7:00 PM
Je vous propose d'essayer un jeux autour des estimations...
https://www.meetup.com/AgileTribu/events/255724325/</t>
  </si>
  <si>
    <t>11/07/2018 01:03:14.000Z</t>
  </si>
  <si>
    <t>https://www.google.com/calendar/event?eid=N2R1YTQ1MXN0bTR1N3BrNTg4Y3JtZTc3bG0genphZXJvY2FsLnBhcmlzc2VsMUBt&amp;ctz=Europe/Paris</t>
  </si>
  <si>
    <t>Créez votre première extension VS Code</t>
  </si>
  <si>
    <t>TechLabs by SOAT
Tuesday, November 20 at 7:00 PM
Rejoignez-nous pour une soirée dédiée à VSCode, cet éditeur de code source léger, puissant, open-source et surtout extensible. Vous décrouvrirez à que...
https://www.meetup.com/TechLabs-by-SOAT/events/255993479/</t>
  </si>
  <si>
    <t>11/07/2018 01:03:17.000Z</t>
  </si>
  <si>
    <t>https://www.google.com/calendar/event?eid=NTc5YW9rZmFwcXAxbjVnOXFiN3VwNmJxdGUgenphZXJvY2FsLnBhcmlzc2VsMUBt&amp;ctz=Europe/Paris</t>
  </si>
  <si>
    <t>Meetup Voiture Connectée et Autonome #16</t>
  </si>
  <si>
    <t>Oath (52 Boulevard Haussmann, Paris, AL, France)</t>
  </si>
  <si>
    <t>Meetup Voiture Connectée et Autonome
Thursday, November 22 at 7:00 PM
Avec l’avènement des nouvelles technologies, la voiture devient un objet connecté à part entière. La décision d’achat d’un véhicule est de plus ...
https://www.meetup.com/MeetupVoitureConnecteeAutonome/events/255795530/</t>
  </si>
  <si>
    <t>11/07/2018 01:04:57.000Z</t>
  </si>
  <si>
    <t>https://www.google.com/calendar/event?eid=NmxjcGZmMTMxcThoZXBkcDhlbXBramdubTUgenphZXJvY2FsLnBhcmlzc2VsMUBt&amp;ctz=Europe/Paris</t>
  </si>
  <si>
    <t>Une Vie Sans Limite - Entreprendre Sa Vie
Wednesday, November 7 at 2:30 PM
Bonjour les LifePreneurs, Après 3 ans d'accompagnement et plus de 650 entrepreneurs rencontrés, j'ai décidé de rendre d'organiser un MasterMind encore...
https://www.meetup.com/Devenir-Entrepreneur-et-vivre-de-sa-passion/events/255908628/</t>
  </si>
  <si>
    <t>11/07/2018 01:05:53.000Z</t>
  </si>
  <si>
    <t>https://www.google.com/calendar/event?eid=Mjljam5scjhiZzdhcWVmMTlua29tOXVicXAgenphZXJvY2FsLnBhcmlzc2VsMUBt&amp;ctz=Europe/Paris</t>
  </si>
  <si>
    <t>Paris Machine Learning Study Group in English Meetup
Tuesday, November 6 at 12:30 PM
Tuesdays are BYOT (Bring Your Own Topic) day. You are welcome to bring a research paper of your own choosing, present relevant questions, or simply co...
https://www.meetup.com/Paris-Machine-Learning-Study-Group-in-English-Meetup/events/255916300/</t>
  </si>
  <si>
    <t>11/07/2018 01:05:55.000Z</t>
  </si>
  <si>
    <t>https://www.google.com/calendar/event?eid=MGFjZnNlczUyYWFiN3B1YWwwbDVlcWFwYnEgenphZXJvY2FsLnBhcmlzc2VsMUBt&amp;ctz=Europe/Paris</t>
  </si>
  <si>
    <t>Private Machine Learning in TensorFlow using Secure Computation-Author Presents</t>
  </si>
  <si>
    <t>Paris Machine Learning Study Group in English Meetup
Friday, November 9 at 12:30 PM
We are fortunate to have the primary author in attendance. Morten Dahl will present his paper "Private Machine Learning in TensorFlow using Secure Com...
https://www.meetup.com/Paris-Machine-Learning-Study-Group-in-English-Meetup/events/255995450/</t>
  </si>
  <si>
    <t>11/07/2018 01:05:56.000Z</t>
  </si>
  <si>
    <t>https://www.google.com/calendar/event?eid=NWNocG5nc203Ym8wZGtxZzh1ODViYm9sYjggenphZXJvY2FsLnBhcmlzc2VsMUBt&amp;ctz=Europe/Paris</t>
  </si>
  <si>
    <t>11/07/2018 01:05:57.000Z</t>
  </si>
  <si>
    <t>https://www.google.com/calendar/event?eid=MGpoOWEyMjNzNmo1cm9iYzhkZGdzYjYyazggenphZXJvY2FsLnBhcmlzc2VsMUBt&amp;ctz=Europe/Paris</t>
  </si>
  <si>
    <t>🍕 Apéro mensuel Tech for Good Enthusiasts | Open Source et Innovation Publique</t>
  </si>
  <si>
    <t>Liberté Living Lab (9 rue d'Alexandrie, Paris 2e, France)</t>
  </si>
  <si>
    <t>Tech for Good Enthusiasts – Latitudes
Tuesday, November 20 at 7:00 PM
Tech for Good Enthusiasts est une communauté de personnes qui souhaitent utiliser les technologies pour répondre à des enjeux sociaux et environnement...
https://www.meetup.com/TechforGoodwithLatitudes/events/255995518/</t>
  </si>
  <si>
    <t>11/07/2018 01:05:59.000Z</t>
  </si>
  <si>
    <t>https://www.google.com/calendar/event?eid=MmdhM3U1bG8ycjl0cTAwYmhzYXZrcWdhMTkgenphZXJvY2FsLnBhcmlzc2VsMUBt&amp;ctz=Europe/Paris</t>
  </si>
  <si>
    <t>Make The Ask Masterclass, by Devon Smiley &amp; Paris for Her</t>
  </si>
  <si>
    <t>Paris for Her - Women in Paris
Tuesday, November 13 at 7:00 PM
Negotiation is essential for getting what we want, need &amp; deserve - in business or in life. It helps us earn a salary that reflects the true value we’...
https://www.meetup.com/parisforher2015/events/256236434/</t>
  </si>
  <si>
    <t>11/08/2018 15:06:22.000Z</t>
  </si>
  <si>
    <t>https://www.google.com/calendar/event?eid=M2RvY3VkaWxqdW05ZW0yaDk1MzEzMG1idWwgenphZXJvY2FsLnBhcmlzc2VsMUBt&amp;ctz=Europe/Paris</t>
  </si>
  <si>
    <t>MobileDrinksFR#17 avec AppsFlyer</t>
  </si>
  <si>
    <t>Le génie sous les étoiles  (15 Rue Breguet, PARIS, PW, France)</t>
  </si>
  <si>
    <t>MobileDrinks Paris
Wednesday, December 5 at 7:00 PM
Chers fidèles des MobileDrinks, Nous sommes heureux d’annoncer la date du prochain drinks, il aura lieu le Mercredi 5 Décembre, la veille du MMA Forum...
https://www.meetup.com/MobileDrinks-Paris/events/256185828/</t>
  </si>
  <si>
    <t>11/08/2018 15:06:24.000Z</t>
  </si>
  <si>
    <t>https://www.google.com/calendar/event?eid=M2V1bHQyNjg3bXEyM2tyZmk3aGF0dXNtbzMgenphZXJvY2FsLnBhcmlzc2VsMUBt&amp;ctz=Europe/Paris</t>
  </si>
  <si>
    <t>The secret to finding your life purpose and live with no regrets by Kelly Morgan</t>
  </si>
  <si>
    <t>Paris for Her - Women in Paris
Thursday, November 15 at 7:00 PM
Have you got success but yet you don't feel like you're doing what you love? Are you feeling like what you have right now isn't how you want to contin...
https://www.meetup.com/parisforher2015/events/256236514/</t>
  </si>
  <si>
    <t>11/08/2018 15:06:26.000Z</t>
  </si>
  <si>
    <t>https://www.google.com/calendar/event?eid=MTE0NmljZGZxdTRzZ2VsOWxxc2doNHNpb3YgenphZXJvY2FsLnBhcmlzc2VsMUBt&amp;ctz=Europe/Paris</t>
  </si>
  <si>
    <t xml:space="preserve">CO-Action: Clearing your path to make-it-happen for your project </t>
  </si>
  <si>
    <t>CO-Happening For Creatives, Entrepreneurs &amp; Self-Starters
Friday, November 9 at 7:00 PM
A 2-hour workshop lead by CO-Happener, Gina for entrepreneurs &amp; self-starters  to learn how to de-clutter the mind and create the physical, emotional ...
https://www.meetup.com/co-happening/events/256237191/</t>
  </si>
  <si>
    <t>11/08/2018 15:06:27.000Z</t>
  </si>
  <si>
    <t>https://www.google.com/calendar/event?eid=N2JlNnI2aGdmYXJyc3V0N284NWY1dWpidXEgenphZXJvY2FsLnBhcmlzc2VsMUBt&amp;ctz=Europe/Paris</t>
  </si>
  <si>
    <t>Afterwork Prestashop : ecommercants, développeurs, designers, etc.</t>
  </si>
  <si>
    <t>Monsieur - Le Zinc (13 rue Monsieur Le Prince, Paris , France)</t>
  </si>
  <si>
    <t>PrestaShop - Paris Ecommerce Meetup
Thursday, November 15 at 7:30 PM
Bonjour à tous, La communauté de Prestashop n'est pas uniquement composée de marchands, il y a également des développeurs, des agences, des designer, ...
https://www.meetup.com/PrestaShop-Paris-Ecommerce-Meetup/events/256207219/</t>
  </si>
  <si>
    <t>11/08/2018 15:06:29.000Z</t>
  </si>
  <si>
    <t>https://www.google.com/calendar/event?eid=Mms1a2UxMGxpYWhrbWVvNW1qYWFvdXZ1ajIgenphZXJvY2FsLnBhcmlzc2VsMUBt&amp;ctz=Europe/Paris</t>
  </si>
  <si>
    <t>Wild Code School - Paris
Wednesday, November 14 at 12:00 PM
Tu ne peux pas te déplacer dans notre campus et tu as envie d'en savoir plus sur nos formations ? Notre #WildVisio 👩‍💻👨‍💻 est fait pour toi. Rejoins-n...
https://www.meetup.com/Wild-Code-School-Paris/events/256174212/</t>
  </si>
  <si>
    <t>11/08/2018 15:06:31.000Z</t>
  </si>
  <si>
    <t>https://www.google.com/calendar/event?eid=MnA5Zm1sMHBpcThtdTFzbmpyNmIyb25obGIgenphZXJvY2FsLnBhcmlzc2VsMUBt&amp;ctz=Europe/Paris</t>
  </si>
  <si>
    <t>Le Barbiche (11 rue Pierre Fontaine, Paris, AL, France)</t>
  </si>
  <si>
    <t>Digital Transformakers
Thursday, November 8 at 6:00 PM
Cet événement est gratuit mais le nombre de participants étant très limité, votre inscription est donc impérative :...
https://www.meetup.com/Digital-Transformers/events/256101218/</t>
  </si>
  <si>
    <t>11/08/2018 15:06:32.000Z</t>
  </si>
  <si>
    <t>https://www.google.com/calendar/event?eid=NW9kamZiN3QxcjJ1MmVtN2g1cGwxbGFqdDEgenphZXJvY2FsLnBhcmlzc2VsMUBt&amp;ctz=Europe/Paris</t>
  </si>
  <si>
    <t>11/08/2018 15:06:34.000Z</t>
  </si>
  <si>
    <t>https://www.google.com/calendar/event?eid=MGlpcjB0NTltdHQxOW1sOHU2dm5rdDB2djkgenphZXJvY2FsLnBhcmlzc2VsMUBt&amp;ctz=Europe/Paris</t>
  </si>
  <si>
    <t>Novencia (21 rue de la Banque, Paris, AL 75460)</t>
  </si>
  <si>
    <t>Software Crafters Paris
Wednesday, November 21 at 7:00 PM
Retrouvons-nous pour la rencontre mensuelle de votre communauté Software Crafters Paris ! 21 rue de la Banque, 75002 Paris. RDC au fond. Vous avez env...
https://www.meetup.com/paris-software-craftsmanship/events/256113982/</t>
  </si>
  <si>
    <t>11/08/2018 15:06:36.000Z</t>
  </si>
  <si>
    <t>https://www.google.com/calendar/event?eid=M2M2dDRlazZlM21kbGtqdWZtanNvYzZmdGYgenphZXJvY2FsLnBhcmlzc2VsMUBt&amp;ctz=Europe/Paris</t>
  </si>
  <si>
    <t xml:space="preserve">CryptoMondaysParis #9 Monday November 26th at PwC 63, rue de villiers, Neuilly </t>
  </si>
  <si>
    <t>CryptoMondays Paris
Thursday, November 8 at 7:00 PM
Registration on EVENTBRITE is MANDATORY:...
https://www.meetup.com/CryptoMondays-Paris/events/256209720/</t>
  </si>
  <si>
    <t>11/08/2018 15:06:37.000Z</t>
  </si>
  <si>
    <t>https://www.google.com/calendar/event?eid=M2ZtYjZob3I0cmNldDUzZmxjZ29rbzJhZGkgenphZXJvY2FsLnBhcmlzc2VsMUBt&amp;ctz=Europe/Paris</t>
  </si>
  <si>
    <t>Meetup #22 @leboncoin: Chaos Engineering for Cloud Native</t>
  </si>
  <si>
    <t>Cloud Native Computing Paris
Tuesday, November 13 at 7:00 PM
Hey there! We're really excited to organize the first Cloud Native meetup on Chaos Engineering, we'll have 2 advanced Chaos Engineer experts, the firs...
https://www.meetup.com/Cloud-Native-Computing-Paris/events/256210679/</t>
  </si>
  <si>
    <t>11/08/2018 15:06:39.000Z</t>
  </si>
  <si>
    <t>https://www.google.com/calendar/event?eid=N3ZwZDJvcW9vYTVjN3JrdHFoNWw2YWR1YWogenphZXJvY2FsLnBhcmlzc2VsMUBt&amp;ctz=Europe/Paris</t>
  </si>
  <si>
    <t>Amazon Alexa Skills Challenge France</t>
  </si>
  <si>
    <t>Hackathons &amp; Startup Challenges Paris
Tuesday, November 13 at 7:00 PM
Entrez dans le développement de Skills avec Amazon Alexa. Jusqu'au 13 novembre, Amazon Alexa France vous propose de challenger vos compétences de déve...
https://www.meetup.com/Hackathon-Startups-Challenges-Paris/events/255555824/</t>
  </si>
  <si>
    <t>11/08/2018 15:06:41.000Z</t>
  </si>
  <si>
    <t>https://www.google.com/calendar/event?eid=Nzk4a2o5bWlnbjk3bTNsdG05ZGk5Z2ptdGcgenphZXJvY2FsLnBhcmlzc2VsMUBt&amp;ctz=Europe/Paris</t>
  </si>
  <si>
    <t>Craft your Skills, a Pragmatic CodingDojo in Paris
Tuesday, November 13 at 7:30 PM
Tous les 2e Mardi du mois, venez trouver un(e) autre artisan(e) pour découvrir ou vous entraîner délibérément aux bonnes pratiques de développement.  ...
https://www.meetup.com/Craft-your-Skills/events/255416224/</t>
  </si>
  <si>
    <t>11/08/2018 15:06:42.000Z</t>
  </si>
  <si>
    <t>https://www.google.com/calendar/event?eid=NjZsNGFvc3FxaW44ZHIyNjQ0MHJqamRxNGsgenphZXJvY2FsLnBhcmlzc2VsMUBt&amp;ctz=Europe/Paris</t>
  </si>
  <si>
    <t>COOL &amp; WORKERS (30-34 rue du chemin vert 75011, Paris, France)</t>
  </si>
  <si>
    <t>HIWAY Meetups
Wednesday, December 5 at 7:00 PM
Quoi ?Nous adresserons ensemble les sujets suivants :1.  Pourquoi c'est le bon moment de devenir freelance ?2. Quelles sont les bonnes questions à se ...
https://www.meetup.com/Freelancing-conseils-et-Retours-dexperiences/events/256233791/</t>
  </si>
  <si>
    <t>11/08/2018 15:06:44.000Z</t>
  </si>
  <si>
    <t>https://www.google.com/calendar/event?eid=M2tsaTU1OWVzb3FlMzhvb2xvNXFybGlycnYgenphZXJvY2FsLnBhcmlzc2VsMUBt&amp;ctz=Europe/Paris</t>
  </si>
  <si>
    <t>Workshop : Interagir avec des smart-contracts</t>
  </si>
  <si>
    <t>Coinhouse Store Events
Tuesday, December 11 at 6:30 PM
---------------- AMENEZ UN ORDINATEUR PORTABLE -------------------------------- Niveau : débutant et intermédiaire. Aucune connaissance technique n'es...
https://www.meetup.com/LMDB-CH/events/256233884/</t>
  </si>
  <si>
    <t>11/08/2018 15:06:46.000Z</t>
  </si>
  <si>
    <t>https://www.google.com/calendar/event?eid=NHBlOHVqbjNna2NqMjZtN2djOG85OTVwN2kgenphZXJvY2FsLnBhcmlzc2VsMUBt&amp;ctz=Europe/Paris</t>
  </si>
  <si>
    <t>11/08/2018 15:06:53.000Z</t>
  </si>
  <si>
    <t>https://www.google.com/calendar/event?eid=NTA2Y3ZrNm9iOGkxZWwxNnA2ZnQ1anBmcW8genphZXJvY2FsLnBhcmlzc2VsMUBt&amp;ctz=Europe/Paris</t>
  </si>
  <si>
    <t>[Meet&amp;Learn] Introduction au Machine Learning.</t>
  </si>
  <si>
    <t>Digital Transformakers
Tuesday, November 13 at 6:30 PM
Cet événement est gratuit mais le nombre de participants étant très limité, votre inscription est donc impérative :...
https://www.meetup.com/Digital-Transformers/events/256203065/</t>
  </si>
  <si>
    <t>11/08/2018 15:06:54.000Z</t>
  </si>
  <si>
    <t>https://www.google.com/calendar/event?eid=Njd2Mm5wMjNxNm45MDM1amxuMnAwNDh1bjcgenphZXJvY2FsLnBhcmlzc2VsMUBt&amp;ctz=Europe/Paris</t>
  </si>
  <si>
    <t>Low-code #2 : Du dév' au mobile il n'y a qu'1 clic | Retour d'XP | Échanges 🤝</t>
  </si>
  <si>
    <t>"Low-Code" Community 🤝 Let's Meet☝️
Tuesday, December 11 at 6:30 PM
Bonjour 👋 Notre groupe sur le Low-Code vient, il y a peu, de dépasser les 200 membres, merci à toutes et à tous !  Pour fêter ça, nous vous proposons ...
https://www.meetup.com/Plateforme-Low-Code-aPaaS/events/256142156/</t>
  </si>
  <si>
    <t>11/08/2018 15:06:56.000Z</t>
  </si>
  <si>
    <t>https://www.google.com/calendar/event?eid=NWJrdmp0ZjVwNWx0MHBsOHN2MG9yaGozaHIgenphZXJvY2FsLnBhcmlzc2VsMUBt&amp;ctz=Europe/Paris</t>
  </si>
  <si>
    <t>Meetup Drupal Montpellier</t>
  </si>
  <si>
    <t>Smile Montpellier (26, cours Gambetta, Montpellier, France)</t>
  </si>
  <si>
    <t>Drupal France et Francophonie
Wednesday, November 14 at 7:00 PM
Retrouvez-nous pour la rencontre mensuelle du groupe local de Montpellier, dans les locaux de Smile, pour assister à une ou deux petites présentations...
https://www.meetup.com/drupal-france-francophonie/events/255738190/</t>
  </si>
  <si>
    <t>11/08/2018 15:06:59.000Z</t>
  </si>
  <si>
    <t>https://www.google.com/calendar/event?eid=MjNpOTR2aGMwZDU1NW1oaHRtczA3a2dxaXUgenphZXJvY2FsLnBhcmlzc2VsMUBt&amp;ctz=Europe/Paris</t>
  </si>
  <si>
    <t>Rencontre #21 - Entre le marteau et l’enclume de l’Agilité, le manager</t>
  </si>
  <si>
    <t>Goood! (Attention, nouvelle adresse) (20 rue Bachaumont, Paris, France)</t>
  </si>
  <si>
    <t>Entreprise et managers agiles
Thursday, November 22 at 7:00 PM
Vous les attendiez depuis plusieurs mois, les meetups "Entreprise et Managers Agiles" (EMA) reviennent… Pour ouvrir la saison 2018-2019, nous vous pro...
https://www.meetup.com/entreprise-agile/events/256202773/</t>
  </si>
  <si>
    <t>11/08/2018 15:07:03.000Z</t>
  </si>
  <si>
    <t>https://www.google.com/calendar/event?eid=Nmc4ZWU4dGJtY2dudm52MGJ2YzVqZ2h2MHEgenphZXJvY2FsLnBhcmlzc2VsMUBt&amp;ctz=Europe/Paris</t>
  </si>
  <si>
    <t>ENTREPRENEURIAT AU FEMININ - Venez rencontrer d'autres femmes entrepreneuses !</t>
  </si>
  <si>
    <t>Startup 93 pour échanger entre créateurs et entrepreneurs
Thursday, December 6 at 6:00 PM
La Miel lance une 3 éme Edition autour de l'entrepreneuriat au féminin. Vous êtes une femme qui entreprend, porteuse d’idée, créant ou ayant créé votr...
https://www.meetup.com/Startup-93-pour-echanger-entre-createurs-et-entrepreneurs/events/256205643/</t>
  </si>
  <si>
    <t>11/08/2018 15:07:04.000Z</t>
  </si>
  <si>
    <t>https://www.google.com/calendar/event?eid=MThmcTQwdGNvZ2tpYnFybGVjZG04YmpkazIgenphZXJvY2FsLnBhcmlzc2VsMUBt&amp;ctz=Europe/Paris</t>
  </si>
  <si>
    <t>ConqUEst – Toutes les clés pour décrocher des financements européens</t>
  </si>
  <si>
    <t xml:space="preserve">Venez rencontrer et discuter avec les personnalités chargées de booster la participation française aux programmes de R&amp;D européens. En contact régulier avec la Commission européenne, ces experts et « Points de Contact Nationaux » répondront à vos questions et vous donneront toutes les clés pour saisir les opportunités de financements de vos projets grâce aux dispositifs européens.
Tout le programme de la matinée
https://www.eventbrite.fr/e/billets-conquest-toutes-les-cles-pour-decrocher-des-financements-europeens-513977671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13:16.000Z</t>
  </si>
  <si>
    <t>https://www.google.com/calendar/event?eid=N2xodGpha2wxcjRjczIyNzVyc2VwZDRjbnYgenphZXJvY2FsLnBhcmlzc2VsMUBt&amp;ctz=Europe/Paris</t>
  </si>
  <si>
    <t>Formation à la prise de parole en public avec simulations en Réalité Virtuelle</t>
  </si>
  <si>
    <t xml:space="preserve">Formation d'1 journée. Dates proposées : 12/11/18, 10/12/18, 17/01/19, 11/02/19 de 9:00 à 18:00
Peur de parler en public, un message difficile à faire passer, un pitch à réussir, des présentations commerciales à dynamiser : les enjeux liés à la prise de parole sont multiples !  
Pour renforcer votre impact à l'oral (posture, ton, gestuelle, etc) et ceux de vos collaborateurs, nous vous proposons une formation à la prise de parole en public d'une journée avec des entraînements dans un simulateur plus vrai que nature, grâce à la Réalité Virtuelle. Cette approche pédagogique innovante et attractive permet par le biais de conditions d'entraînement quasi-réelles, d'assurer un meilleur ancrage mémoriel et un fort impact émotionnel, pour amplifier les apprentissages.
Cette formation immersive et interactive sera animée par le coach expert Marie Verguet et utilisera l'outil de simulation à la prise de parole en public en Réalité Virtuelle « DO YOU SPEAK VR ».
6 personnes maximum : un petit groupe pour une efficacité garantie
Cette formation est éligible au budget formation. Nous contacter directement : formation@antilogy.eu pour vous accompagner dans les démarches de prise en charge.
___________________________________________________________________________________
Déroulement de la journée
Le temps de formation s’agence entre théorie, mise en situation dans le simulateur en réalité virtuelle, interactions avec l’audience virtuelle (gérée par le coach) et évaluation de l’apprenant.
La journée se déroule de la manière suivante  : 
présentation des clés pour gagner en impact
premier essai de pitch, avec vidéo, pour s’évaluer
présentation des clés pour maintenir l’attention
préparation individuelle d'un pitch et utilisation dans le simulateur en réalité virtuelle
coaching  individuel
prise de parole en fin de journée pour mesurer les progrès
Les simulations ont lieu en réalité virtuelle : l'apprenant enfile un masque de VR et se retrouve sur scène, face à une audience virtuelle. Mais le trac et la montée d'adrénaline sont eux bien réels ! Pour encore plus de réalisme, le coach pilote l'audience qui peut ainsi réagir positivement ou négativement, selon un scénario adapté pour chaque apprenant.
___________________________________________________________________________________
Objectifs pédagogiques de la formation
disposer de clés pour gagner en impact lors de prise de parole en public
apprendre à maintenir l’attention du public
développer une expression plus fluide
révéler votre identité à travers la parole
aborder la communication verbale et non verbale dans sa globalité
mise en application de ces bonnes pratiques grâce à un simulateur en réalité virtuelle
___________________________________________________________________________________
A qui s'adresse cette formation ?
Cette formation est  pertinente pour toute personne qui souhaite améliorer ses techniques d’orateur par la pratique et l’itération. Nous accompagnons tout particulièrement  :
les directions RH souhaitant former leurs collaborateurs
les managers amenés à prendre la parole en public
les participants à des séminaires de formation
les coaches souhaitant peaufiner leur pratique
les incubateurs formant leurs startups au pitch
___________________________________________________________________________________
Prise en charge de la formation
Cette formation est éligible au budget formation. Nous contacter directement : formation@antilogy.eu pour vous accompagner dans les démarches de prise en charge.
Nom de l’organisme de formation : Antilogy
Adresse : 39 rue du Caire
Numéro SIRET : 798 672 267 000 27 
Numéro d’enregistrement : 11755783875
___________________________________________________________________________________
La formatrice, Marie Verguet
Marie a toujours été passionnée par la force d'une prise de parole impactante. Son envie de transmettre l'a décidé à faire le métier de coach et formatrice en prise de parole et communication verbale. Après un début de carrière en cabinet de conseil (Ernst &amp; Young), elle accompagne des clients aux profils très variés : dirigeants, managers, entreprises, particuliers…
Son parcours de chanteuse et comédienne lui a appris la relation au public, la force d’une interprétation « présente » et la place du corps et du charisme dans la parole.
Marie est diplômée de l' Université Paris Diderot en « Voix et symptômes – Psychopathologie et clinique de la voix » (Dirigé par Paul-Laurent Assoun et Claire Gillie). Elle s'est formée à la scénothérapie en 2016 avec la SFES,une pratique de développement personnel qui permet un travail sur soi grâce à la lecture à voix haute de textes littéraires. Elle est technicienne PNL, formée à l'Institut Repères Paris. Elle est également l'auteure du programme "Prise de parole présente" de l'application de méditation de pleine conscience "Petit Bambou" (sortie prévue dans quelques jours !)
___________________________________________________________________________________
"DO YOU SPEAK VR"
Cette application, développée par le Studio Digital and Human, recrée les conditions réelles d’une prise de parole en public dans les moindres détails : le public, la scène, l’ambiance … et bien plus encore !
Muni d’un casque de réalité virtuelle, vous pourrez parler, voir, entendre, ressentir et échanger avec votre public. Une mise en situation des plus réalistes pour une formation aboutie.
« DO YOU SPEAK VR » propose de nombreuses fonctionnalités à la disposition du coach et s’inscrit dans le cadre d’une formation globale conçue et dispensée par des professionnels reconnus.
https://www.eventbrite.fr/e/billets-formation-a-la-prise-de-parole-en-public-avec-simulations-en-realite-virtuelle-51065938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13:28.000Z</t>
  </si>
  <si>
    <t>https://www.google.com/calendar/event?eid=NmE0N2NycjlicTJkdmMzcmJzcWppaGQ3OXIgenphZXJvY2FsLnBhcmlzc2VsMUBt&amp;ctz=Europe/Paris</t>
  </si>
  <si>
    <t>Forum" Femmes Osez TOUT Entreprendre" 2018</t>
  </si>
  <si>
    <t xml:space="preserve">Action'elles a le plaisir de vous convier à la 5e édition de son Forum "Femmes Osez TOUT Entreprendre" !
Venez découvrir toutes les étapes cruciales pour une porteuse de projet et une chef d'entreprise pour la création et le développement de son activité.Au programme de nombreux experts et témoignages comme Euveka (mannequin robot évolutif), Dressing Responsable (mode éco-responsable), Caisse d'Epargne (financement) et bien sûr notre marraine Pauline Laigneau (joaillerie).
Voici le programme de la journée :
____________________________________
9h-9h30 : Accueil café et ouverture de la journée
9h30-10h15 : Connaître les tendances et les modèles dans la mode
10h15-11h : Réfléchir avant de se lancer
11h-11h45 : Surmonter les défis de la production
11h45-12h30 : Financer son projet et son activité
_______________________________________
14h-14h45 : Vendre ses produits et services
14h45-15h30 : Construire sa stratégie de communication
15h30-16h15 : Développer son activité !
16h30-17h : Clôture de la journée et networking
https://www.eventbrite.fr/e/billets-forum-femmes-osez-tout-entreprendre-2018-511976134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13:42.000Z</t>
  </si>
  <si>
    <t>https://www.google.com/calendar/event?eid=Nmxtcjc1aWZrcnM3a2dhbGozMm1rZm9wNDUgenphZXJvY2FsLnBhcmlzc2VsMUBt&amp;ctz=Europe/Paris</t>
  </si>
  <si>
    <t>Visite BnF - PRISME - 2ème semestre 2018</t>
  </si>
  <si>
    <t>Dans le cadre du partenariat entre la Chambre de commerce et d'industrie Paris Ile-de-France et la&amp;nbsp;Bibliothèque nationale de France, les collaborateurs de la CCI Paris Ile-de-France sont invités à visiter le Pôle de ressource et d'information sur le monde de l'entreprise (PRISME).&lt;br&gt;Cette visite permet :&lt;br&gt;&lt;br&gt;&lt;br&gt;de prendre contact avec les experts en information économique de la BnF,&lt;br&gt;&lt;br&gt;&lt;br&gt;de découvrir l'étendue des ressources à disposition des porteurs de projet et chefs d'entreprise,&lt;br&gt;&lt;br&gt;&lt;br&gt;de connaître les dernières acquisitions : études multi-clients, bases de données, ...&lt;br&gt;&lt;br&gt;&lt;br&gt;de partager vos bonnes pratiques, de faire état de vos besoins en matière d'information économique,&lt;br&gt;&lt;br&gt;&lt;br&gt;... et de mieux vous connaître&lt;br&gt;&lt;br&gt;&lt;br&gt;&lt;br&gt;&lt;br&gt;Cette visite est réservée exclusivement aux collaborateurs de la CCI Paris Ile-de-France.&amp;nbsp;&lt;br&gt;[Pour votre inscription, seules celles réalisées avec les adresses mail professionnelles de la CCI paris Ile-de-France ou de ses écoles seront prises en compte. Les personnes utilisant des adresses mail privées seront systématiquement refusées.]&lt;br&gt;RDV dans le&amp;nbsp;hall Est&amp;nbsp;de la bibliothèque (entrée principale), devant le distributeur automatique de billets.&lt;br&gt;Merci à tous de votre ponctualité à 14h15 précises.&amp;nbsp;En raison des contraintes de sécurité et de l'organisation des services le lundi, il n'est pas possible aux&amp;nbsp; retardataires de rejoindre la visite.&lt;br&gt;N'hésitez pas à me contacter pour toute question sur cet événement.&lt;br&gt;Cordialement&lt;br&gt;-------------------------------------------------------------------------------------------&lt;br&gt;Laurent MABIRE&lt;br&gt;&amp;nbsp;&lt;br&gt;Chargé de coordination appui aux entreprises&lt;br&gt;Service Animation Régionale et Coordination&lt;br&gt;DGA - Services aux Entreprises et Développement International&lt;br&gt;Chambre de commerce et d'industrie Paris Ile-de-France&lt;br&gt;6-8, avenue de la Porte de Champerret 75838 Paris cedex 17&lt;br&gt;Tél. +33&amp;nbsp;1.55.65.68.37&lt;br&gt;http://www.entreprises.cci-paris-idf.fr&lt;br&gt;&amp;nbsp;&lt;br&gt;--------------------------------------------------------------------------------------------&lt;br&gt;&lt;br&gt;&lt;br&gt;https://www.eventbrite.fr/e/billets-visite-bnf-prisme-2eme-semestre-2018-50592966926?source=startupeventslist&lt;br&gt;&lt;br&gt;Get the latest calendar at https://www.startupeventslist.com&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14:13.000Z</t>
  </si>
  <si>
    <t>https://www.google.com/calendar/event?eid=NDJpNXUwYnZhcHBma29iMXA2YmxiaTY3ZjIgenphZXJvY2FsLnBhcmlzc2VsMUBt&amp;ctz=Europe/Paris</t>
  </si>
  <si>
    <t>WEB2BUSINESS ROUND #5 / les 600 dirigeants marques et emarchands - #WEB2B2018</t>
  </si>
  <si>
    <t xml:space="preserve">WEB2BUSINESS le congrès n°1 sur le DIGITAL et les MARQUES LEADERS, en EUROPE :
souvent copié, jamais égalé - Uniquement pour les dirigeants finaux –
5° édition / ROUND #5 "MY DIGITAL WORLD"   #WEB2B2018
800 décideurs marques du luxe, tourisme, rh, marchands, marques, banques, fintech, emarchands, journalistes et stars (cinéma-chanson).
Uniquement des donneurs d'ordres
100 experts mondiaux sur scène 2 cocktails  100 journalistes
550 networkings privés
le définitif PLACE TO MEET des marques et du digital
web2b@one-place.fr
ACCES : 
sur invitation ou cooptation
&gt; les VIPS naturels sont les dirigeants marques, marchands, journalistes et directeurs digitaux
&gt; les autres VIPS (prestataires, consultants) peuvent participer avec les badges payants
Aucune dérogation ne sera acceptée
&gt; tous les vips peuvent rejoindre le programme de networking composé de 550 rdvs 1to1
&gt; tous les vips peuvent rejoindre le programme de keynotes composé de 100 speakers
&gt; tous les vips peuvent accéder aux cocktails
vos données ne sont pas vendues, ni louées, ni sollicité sans accord de votre part
https://www.eventbrite.fr/e/billets-web2business-round-5-les-600-dirigeants-marques-et-emarchands-web2b2018-401461421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14:30.000Z</t>
  </si>
  <si>
    <t>https://www.google.com/calendar/event?eid=Mmhzc25na2liYm4xMG9iOTJtdXE3OHJqcjMgenphZXJvY2FsLnBhcmlzc2VsMUBt&amp;ctz=Europe/Paris</t>
  </si>
  <si>
    <t>EGG PARIS 2018</t>
  </si>
  <si>
    <t xml:space="preserve">Participez à la conférence dédiée à la Data Science et aux innovations autour de l'IA, dans un cadre contemporain et étonnant, à 2 pas de la gare de Lyon et du métro Bercy.
Alors que l’Intelligence Artificielle (IA) effectue sa mutation, de concept accrocheur à réalité bien concrète au sein des entreprises, les organisations du monde entier cherchent à déterminer à quel moment, et surtout de quelle façon, elles vont à leur tour se lancer.
Les entreprises doivent évoluer rapidement vers des projets data en production et vers l'IA à l'échelle de l'entreprise : l'Enterprise AI, tout en conservant la structure et la stabilité nécessaires pour assurer son succès à long terme. A l'issus de la conférence EGG 2018, vous serez en mesure de comprendre les enjeux et l'impact de l'exploitation intelligente de la donnée au sein de votre entreprise, afin de la guider vers l'ère de l'Enterprise AI. Ensemble, nous souhaitons repenser un modèle organisationnel, technologique mais aussi social, basé sur la maitrise de l’Intelligence Artificielle en entreprise. 
A propos de la conférence :
EGG 2018 rassemble les leaders et influenceurs en analytics, data science et machine learning autour d'une journée dédiée à la transformation des organisations grâce aux analytics:
Comprennez comment les équipes data, de différents secteurs, travaillent ensemble pour résoudre des problématiques data toujours plus complexes.
Découvrez comment les organisations les plus innovantes, des startups aux grandes comptes, abordent la data science et l'IA, et construisent des produits ou services innovants autour de la data pour défier la concurrence.
Echangez autour du futur de l'IA et de l'écosystème des analytics.
Networkez avec vos pairs et leaders d'opinions.
et profitez de bien d'autres surprises (annonces, animations, démo..) ! 
https://www.eventbrite.ie/e/billets-egg-paris-2018-479238094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14:41.000Z</t>
  </si>
  <si>
    <t>https://www.google.com/calendar/event?eid=NjQ0MGVzYzI1azNjN3IxM2Q0bjgxZ2VzZzMgenphZXJvY2FsLnBhcmlzc2VsMUBt&amp;ctz=Europe/Paris</t>
  </si>
  <si>
    <t>GLOBAL WOMAN CLUB PARIS: BUSINESS NETWORKING BREAKFAST - NOVEMBER</t>
  </si>
  <si>
    <t>&lt;font style="vertical-align: inherit;"&gt;&lt;font style="vertical-align: inherit;"&gt;Empowering Women Locally - Connecting Women &lt;/font&gt;&lt;/font&gt;&lt;br&gt;&lt;font style="vertical-align: inherit;"&gt;&lt;font style="vertical-align: inherit;"&gt;A different style of networking &lt;/font&gt;&lt;/font&gt;&lt;br&gt;&lt;font style="vertical-align: inherit;"&gt;&lt;font style="vertical-align: inherit;"&gt;Global Woman Club is an evergreen network where members enjoy many benefits, including the delightful breakfast. &lt;/font&gt;&lt;font style="vertical-align: inherit;"&gt;What we really love about the Global Woman's platform is that it brings together a high quality of women from all over the world and they feel comfortable with each other ... &lt;/font&gt;&lt;font style="vertical-align: inherit;"&gt;Global Woman Club started in an office in central London in March 2016, and there will be 24 Global Woman Clubs worldwide by the end of 2018.&lt;/font&gt;&lt;/font&gt;&lt;br&gt;Join us for a Business Breakfast Event in Paris on&amp;nbsp;Tuesday 13 November 2018 from 8.30am to 11.30am&amp;nbsp; at our fabulous venue, Hilton Paris Opera, 108 rue Saint-Lazare, 75008 in a prime and convenient location, very close to the metro station.&amp;nbsp; &amp;nbsp;&lt;br&gt;Places are limited so please book early.&lt;br&gt;&lt;br&gt;Connie-Lee Bennett is your host and organiser and you can see more about Connie and why she became part of Global Woman here:&amp;nbsp;http://globalwomanclub.com/paris&amp;nbsp;&lt;br&gt;On arrival, help yourself to tea or coffee or orange juice followed by a lovely buffet breakfast, and meet and greet with each other.&lt;br&gt;&lt;font style="vertical-align: inherit;"&gt;&lt;font style="vertical-align: inherit;"&gt;Connie will start the event at 9.00am and then club members are all given the opportunity to speak for a short time to the room. &lt;/font&gt;&lt;font style="vertical-align: inherit;"&gt;(First time waited for the additional benefits). &lt;/font&gt;&lt;font style="vertical-align: inherit;"&gt;You can share your personal story, your mission and / or vision, and talk about your business. &lt;/font&gt;&lt;font style="vertical-align: inherit;"&gt;There is no set order for speakers, some prefer to speak earlier, others later.&lt;/font&gt;&lt;/font&gt;&lt;br&gt;&lt;font style="vertical-align: inherit;"&gt;&lt;font style="vertical-align: inherit;"&gt;After all, there's a break for a drink, pick from the healthy fruit platter, select a croissant or muffin, and engage with others in conversation. &lt;/font&gt;&lt;font style="vertical-align: inherit;"&gt;We then gather everyone together and ask for you! &lt;/font&gt;&lt;font style="vertical-align: inherit;"&gt;After that, back to your seats and the second half for speaking to the room. &lt;/font&gt;&lt;font style="vertical-align: inherit;"&gt;This has an end time of 11.30am, and many of them have a relationship with each other. &lt;/font&gt;&lt;font style="vertical-align: inherit;"&gt;Members can leave brochures or leaflets on the table by the entrance / exit or on the chairs during the break. &lt;/font&gt;&lt;/font&gt;&lt;br&gt;&lt;br&gt;&lt;font style="vertical-align: inherit;"&gt;&lt;font style="vertical-align: inherit;"&gt;What makes the Global Woman Club so special?&lt;/font&gt;&lt;/font&gt;&lt;br&gt;&lt;font style="vertical-align: inherit;"&gt;&lt;font style="vertical-align: inherit;"&gt;It has evolved from Global Woman magazine, sharing so many great and inspirational stories &lt;/font&gt;&lt;font style="vertical-align: inherit;"&gt;Speak to anyone who has attended a Global Woman event and they will say that they are unique and different. &lt;/font&gt;&lt;font style="vertical-align: inherit;"&gt;It is a warm, relaxed and supportive energy, and everyone is open and authentic. &lt;/font&gt;&lt;font style="vertical-align: inherit;"&gt;It is about building relationships and seeking mutually beneficial collaborations from a rich cultural diversity of women, a very successful in what they do, but in such a broad range of professions and businesses.&lt;/font&gt;&lt;/font&gt;&lt;br&gt;What they share in common is to serve a social and human good and purpose in whatever they do. For the entrepreneurs, it is to profit with a purpose. For career professionals, it is to succeed with a purpose. We often refer to it as the 'Life purpose'.&lt;br&gt;It is the combination of all these magical ingredients that sprinkle a glowing sense of empowerment and happiness. United we are stronger and ready to face any challenges we are experiencing or may meet.&lt;br&gt;Get a sense of the occasion by viewing a snapshot of the action and hear what the women have to say in the video here:&amp;nbsp;https://www.youtube.com/watch?v=cT9KWhfNNtA&amp;amp;sns=em&lt;br&gt;&lt;font style="vertical-align: inherit;"&gt;&lt;font style="vertical-align: inherit;"&gt;Our aim is to connect professional and business to the world, and we are celebrating together, and we are celebrating together. in common: the drive and the passion to succeed in business or our chosen vocation. &lt;/font&gt;&lt;/font&gt;&lt;br&gt;&lt;font style="vertical-align: inherit;"&gt;&lt;font style="vertical-align: inherit;"&gt;Global Woman Business Club helps women to build their confidence and belief that they can be successful in whatever they do. &lt;/font&gt;&lt;font style="vertical-align: inherit;"&gt;We help them build their brand and create their own projects through our media platform.&lt;/font&gt;&lt;/font&gt;&lt;br&gt;&lt;br&gt;The cost for Global Woman Club members is 15 euros and for non-members it is 30 euros. (Plus Eventbrite booking fee). Non-members can attend only once. If you are interested to join&amp;nbsp;If you are interested to join our Global Woman Club, please send us an email to club@globalwoman.co&lt;br&gt;We are now in London, Paris, Amsterdam, Antwerp, Stockholm, Gothenburg, Oslo, Vienna, Milan, Los Angeles, New York, Chicago, Johannesburg South Africa,&amp;nbsp;Nottingham, and Birmingham UK, with more launching in the last quarter of 2018, including Monaco, Frankfurt, Brussels, Bucjarest, Dubai and Dallas,&amp;nbsp;&amp;nbsp;&lt;br&gt;We do take pictures and share on Facebook (join us and see them at the Global Woman Club group) and on the Global Woman website www.globalwomanclub.com and www,globakwoman.co&amp;nbsp;&lt;br&gt;You can see Global Woman breakfast dates in all locations and countries, and other Global Woman events at&amp;nbsp;http://globalwomanclub.com/events/&amp;nbsp;&amp;nbsp;&lt;br&gt;We will contact you about this and other events after you have booked your ticket. You may unsubscribe at any time and can view our privacy policy at https://globalwomanclub.com/privacy-policy&lt;br&gt;&lt;br&gt;Watch out for the Global Woman TV show live on Facebook each day of the week at 8pm CEST and 9pm CEST each Friday. from London, Paris, Amsterdam, Sotckholm and Milan, Join the Global Woman Facebook Public page for updates and alerts.&lt;br&gt;&lt;br&gt;https://www.eventbrite.com/e/global-woman-club-paris-business-networking-breakfast-november-tickets-49581491576?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0:15:38.000Z</t>
  </si>
  <si>
    <t>https://www.google.com/calendar/event?eid=MnRsaHR1YnZxcGdrazllamFxNGtuM2hnaWogenphZXJvY2FsLnBhcmlzc2VsMUBt&amp;ctz=Europe/Paris</t>
  </si>
  <si>
    <t xml:space="preserve">Conférence J.Adam Performances individuelles et collectives avec les témoignages de L.Fischer et R.Domenech </t>
  </si>
  <si>
    <t>&lt;font style="vertical-align: inherit;"&gt;&lt;font style="vertical-align: inherit;"&gt;"Alone, we go faster .. Together we go higher!"&amp;nbsp; &lt;/font&gt;&lt;/font&gt;&lt;br&gt;&lt;font style="vertical-align: inherit;"&gt;&lt;font style="vertical-align: inherit;"&gt;To stimulate team spirit and achieve more sustainable individual and collective success, we invite you to discover a story that shakes up the received ideas. from the documentary "Tandem", a stunning and inspiring film, this conference will give you an unusual perspective on talent management and complementarities: &lt;/font&gt;&lt;/font&gt;&lt;br&gt;&lt;font style="vertical-align: inherit;"&gt;&lt;font style="vertical-align: inherit;"&gt;- How to share the same goal and make different personal motivations coexist &lt;/font&gt;&lt;/font&gt;&lt;br&gt;&lt;font style="vertical-align: inherit;"&gt;&lt;font style="vertical-align: inherit;"&gt;- How to create a link between individual qualities and collective performance &lt;/font&gt;&lt;/font&gt;&lt;br&gt;&lt;font style="vertical-align: inherit;"&gt;&lt;font style="vertical-align: inherit;"&gt;- How to develop complementarities and hold in the long term?&lt;/font&gt;&lt;/font&gt;&lt;br&gt;&lt;font style="vertical-align: inherit;"&gt;&lt;font style="vertical-align: inherit;"&gt;&amp;nbsp;"I will not pick the top 23 players for the World Cup. &lt;/font&gt;&lt;font style="vertical-align: inherit;"&gt;Didier Deschamps said inspired by Claude Onesta, himself world champion coach. &lt;/font&gt;&lt;/font&gt;&lt;br&gt;&lt;font style="vertical-align: inherit;"&gt;&lt;font style="vertical-align: inherit;"&gt;But is it necessary for companies to "play it like Deschamps or Onesta"?&amp;nbsp;&lt;/font&gt;&lt;/font&gt;&lt;br&gt;&lt;font style="vertical-align: inherit;"&gt;&lt;font style="vertical-align: inherit;"&gt;Come discuss it on Tuesday, November 13th with Jérôme Adam, ESSEC 2000, business creator and now a professional speaker, &lt;/font&gt;&lt;/font&gt;&lt;br&gt;&lt;font style="vertical-align: inherit;"&gt;&lt;font style="vertical-align: inherit;"&gt;Jérôme is one of those whose career leaves no one indifferent ... Man of speech, commitment and action, he realized with his partner Guillaume Buffet the ascent of Mont Ventoux in tandem. &lt;/font&gt;&lt;font style="vertical-align: inherit;"&gt;An adventure traced in a documentary with cinematographic quality. &lt;/font&gt;&lt;/font&gt;&lt;br&gt;&lt;font style="vertical-align: inherit;"&gt;&lt;font style="vertical-align: inherit;"&gt;With the testimonials of our guests:&amp;nbsp; &lt;/font&gt;&lt;/font&gt;&lt;br&gt;&lt;font style="vertical-align: inherit;"&gt;&lt;font style="vertical-align: inherit;"&gt;We should know her: Laurence Fischer, triple world champion of karate, founder of Fight for Dignity.&amp;nbsp; &lt;/font&gt;&lt;/font&gt;&lt;br&gt;&lt;font style="vertical-align: inherit;"&gt;&lt;font style="vertical-align: inherit;"&gt;We think we know him: Raymond Domenech. &lt;/font&gt;&lt;/font&gt;&lt;br&gt;&lt;font style="vertical-align: inherit;"&gt;&lt;font style="vertical-align: inherit;"&gt;As an aside: The artist Marielle Durand will accompany the conference of selected drawings and made live. &lt;/font&gt;&lt;/font&gt;&lt;br&gt;&lt;font style="vertical-align: inherit;"&gt;&lt;font style="vertical-align: inherit;"&gt;Follow-up of a time of exchange and Cocktail &lt;/font&gt;&lt;/font&gt;&lt;br&gt;&amp;nbsp;&lt;br&gt;&lt;br&gt;&lt;font style="vertical-align: inherit;"&gt;&lt;font style="vertical-align: inherit;"&gt;https://www.eventbrite.fr/e/billets-conference-jadam-performances-individuelles-and-collectives-with-the-temoignages-of-lfischer-and-51193640557? source = 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11/12/2018 00:24:15.000Z</t>
  </si>
  <si>
    <t>https://www.google.com/calendar/event?eid=NmxxZmVvbGJ1Mjd1OGpobHRzN2VhOXY0MDMgenphZXJvY2FsLnBhcmlzc2VsMUBt&amp;ctz=Europe/Paris</t>
  </si>
  <si>
    <t>Les Achats, une fonction stratégique pour innover</t>
  </si>
  <si>
    <t xml:space="preserve">
Les Achats, une fonction stratégique pour innover ! 
Les bénéfices d'une plateforme d'Open Innovation
ECDYS vous convie le 14 novembre 2018 à une matinale consacrée au rôle stratégique des Achats dans le pilotage de l'innovation, avec la participation de : 
Corinne Hodan - Group Procurement Performance Manager d’Air liquide
Sylvie Gomy - Associée ECDYS et ex Directrice Achats du groupe Clarins 
Programme :
L'innovation une priorité pour les Achats ?
Les fournisseurs, un gisement d'innovations sous exploité
Quelques clés pour réussir le pilotage de la démarche Innovation
L'intérêt d'une plateforme collaborative
Air Liquide: partage et capitalisation de projets Achats innovants 
Autres exemples d’utilisation : appels à projets, analyse de la valeur, trophées innovation ….
Intervenants:
- Corinne Hodan - Group Procurement Performance Manager d’Air liquide
- Sylvie Gomy - ex Directrice Achats du groupe Clarins 
- Hervé Leroy et Denis Lemoine, associés ECDYS
https://www.eventbrite.fr/e/billets-les-achats-une-fonction-strategique-pour-innover-511367273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30:25.000Z</t>
  </si>
  <si>
    <t>https://www.google.com/calendar/event?eid=MTVqbm42dmVvNmdjdGFwaXZmMzg0MGlzdGkgenphZXJvY2FsLnBhcmlzc2VsMUBt&amp;ctz=Europe/Paris</t>
  </si>
  <si>
    <t>Découvrez la nouvelle version C++ Builder 10.3 RIO et plus encore</t>
  </si>
  <si>
    <t>Vous êtes invité à un atelier 100% C++!&lt;br&gt;Tirez le meilleur parti de votre développement C++ et inspirez-vous de David Millington (Product Manager Embarcadero - C++Builder) La présentation de David est en Anglais.&lt;br&gt;Pendant la démonstration technique, David vous montrera comment créer des applications natives pour Windows et les applications mobiles multiplates-formes en utilisant un seul code source.&amp;nbsp;&lt;br&gt;En exclusivité! –&amp;nbsp;Découvrez en avant premiére&amp;nbsp;lors de cette présentation, toutes les nouveautés de la prochaine version 10.3 RIO.&lt;br&gt;Agenda:&lt;br&gt;09h00: Inscription / café et thé&lt;br&gt;09h20: Accueil et introduction par Barnsten&lt;br&gt;09h30: Découvrez toutes les nouveautés C++ Builder 10.3 RIO et plus encore&lt;br&gt;11h00: Pause&lt;br&gt;11h20: Migration vers Clang: Facilité de migration et amélioration de la performance&lt;br&gt;12:00: Developpéz une application multiplateforme pour appareil photo &lt;br&gt;13h00: Déjeuner&lt;br&gt;Cet atelier est intéressant pour les développeurs C++ qui:&lt;br&gt;&lt;br&gt;&lt;br&gt;créeront des applications mobiles pour iOS et Android&lt;br&gt;&lt;br&gt;&lt;br&gt;créeront des applications mobiles pour les utilisateurs qui travaillent sur le terrain / à différents endroits&lt;br&gt;&lt;br&gt;&lt;br&gt;utilisent des anciennes versions de C++Builder&amp;nbsp;, RAD Studio ou des compilateurs C++, Visual C ou autres outils des développement C++ qui&amp;nbsp;veulent migrer vers les derniéres versions.&lt;br&gt;&lt;br&gt;&lt;br&gt;&amp;nbsp;Ceci est un atelier GRATUIT.&lt;br&gt;&lt;br&gt;https://www.eventbrite.fr/e/billets-decouvrez-la-nouvelle-version-c-builder-103-rio-et-plus-encore-49544966328?source=startupeventslist&lt;br&gt;&lt;br&gt;&lt;font style="vertical-align: inherit;"&gt;&lt;font style="vertical-align: inherit;"&gt;Get the latest calendar at https://www.startupeventslist.com &lt;/font&gt;&lt;/font&gt;&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30:48.000Z</t>
  </si>
  <si>
    <t>https://www.google.com/calendar/event?eid=NDQ1NzBjYmhsczM1aWMwbGV1ZWoxYW9sY24genphZXJvY2FsLnBhcmlzc2VsMUBt&amp;ctz=Europe/Paris</t>
  </si>
  <si>
    <t>Séance 7 - Gestion &amp; stratégie de marque employeur digitale et réelle</t>
  </si>
  <si>
    <t xml:space="preserve">Le principe clef de Looking For Talents (LFT) est de passer du "faire-savoir" qu'il faut lutter contre les discriminations au "savoir-faire" pour lutter contre les discriminations.
Savoir conseiller les entreprises pour trouver les meilleurs profils : pourquoi pas vous ? Looking for Talents (LFT) vous propose de participer à un cycle de 5 sessions de formation au "conseil aux entreprises" et de devenir un consultant certifié LFT pour aider les entreprises à bien recruter.
Cette seconde séance a pour objet de vous fournir les prinicipes clefs de la marque employeur : - Mettre en place sa communication de recrutement : définition, gestion et stratégie d'image marque employeur -  du campus management à la stratégie e-marketing. - Rédiger une annonce attractive.  Les différents exercices et méthodes proposés permettent de conseiller une entreprise souhaitant réussir ses recrutements (interne et externe).
3 points clefs au programme : conseiller les personnes à :&gt; Rédiger une annonce de recrutement vendeuse, authentique et adaptée à la cible &gt; Décrire l'environnement du poste et l'offre de l'entrerpise &gt; Bien expliciter les critères de sélection
Public cible : toutes les personnes passionnées par les problématiques du management des ressources humaines et de l'emploi souhaitant développer leurs compétences RH et aider l'emploi. 
Modalités d'inscriptions : LFT fonctionnant sur un modèle associatif, les formations sont gratuites pour les membres adhérents. Pour plus d'informations pour rejoindre l'association LFT, merci de contacter Louise Leibovici : louise.leibovici@lookingfortalents.fr - un justificatif d'adhésion vous sera systématiquement demandé lors de la formation pour une inscription à tarif "adhérent". Si vous ne souhaitez pas adhérer, vous pouvez vous inscire au tarif non adhérent. 
Le programme de formation : LFT offre un programme de formation certifiante complet composé de 12 séances sur un semestre. Nous conseillons aux personnes de participer à toutes les sessions de formation, toutes disponibles sur Eventbrite :- 5 formations "Connaître et analyser les personnes - devenir coach LFT pour conseiller les personnes" :1) Savoir recruter (1/5) - Introduction à la conduite d'entretien2) Savoir recruter (2/5) - Détecter et apprécier les motivations3) Savoir recruter (3/5) - Conseiller sur le CV et la lettre de motivation4) Savoir recruter (4/5) - Accompagner à la réussite de l'entretien5) Savoir recruter (5/5) - Accompagner à la réussite de l'entretien - Cas pratique- 5 formations "Connaître et analyser les postes - certification consultant LFT pour conseiller les entreprises" :6) Comprendre le besoin en recrutement7) Gestion &amp; stratégie de marque employeur digitale et réelle8) Les vecteurs de communication en recrutement9) Le responsable RH au service du business, partenaire stratégique10) Connaître et analyser les postes - Cas pratiques- 2 formations bonus :11) L'analyse des compétences, la docimologie12) Recruter : enjeux de la protection des données personnelles
https://www.eventbrite.fr/e/billets-seance-7-gestion-strategie-de-marque-employeur-digitale-et-reelle-48514515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31:14.000Z</t>
  </si>
  <si>
    <t>https://www.google.com/calendar/event?eid=Mm1kYjlvYjJwcHRiZ20yZ25sdWRyYXNsb20genphZXJvY2FsLnBhcmlzc2VsMUBt&amp;ctz=Europe/Paris</t>
  </si>
  <si>
    <t>Rencontre sur Intrapreneuriat en banque</t>
  </si>
  <si>
    <t>&lt;font style="vertical-align: inherit;"&gt;&lt;font style="vertical-align: inherit;"&gt;The Young Financial Club is a partner of Global Entrepreneurship Week (GEW) for this 1st French edition. &lt;/font&gt;&lt;font style="vertical-align: inherit;"&gt;This week, placed under the patronage of the Digital Council, aims to emulate the entrepreneurial ecosystem. &lt;/font&gt;&lt;/font&gt;&lt;br&gt;&lt;font style="vertical-align: inherit;"&gt;&lt;font style="vertical-align: inherit;"&gt;In this context, the Financial Youth Club will deal with the topic of intrapreneurship in the bank. &lt;/font&gt;&lt;font style="vertical-align: inherit;"&gt;As such, the Club is pleased to welcome Emmanuel de Lutzel, an intrapreneur at BNP Paribas, who will come back on his journey and display the keys to start a major bank.&amp;nbsp;&lt;/font&gt;&lt;/font&gt;&lt;br&gt;&lt;font style="vertical-align: inherit;"&gt;&lt;font style="vertical-align: inherit;"&gt;This meeting is intended for students, junior and senior professionals.&amp;nbsp;&lt;/font&gt;&lt;/font&gt;&lt;br&gt;&lt;font style="vertical-align: inherit;"&gt;&lt;font style="vertical-align: inherit;"&gt;The team of the Young Financial Club invites you on Wednesday, November 14, 2018 from 19:45, in the lounge of the hotel Nolinski at 16 avenue de l'opera, Paris.&amp;nbsp;&lt;/font&gt;&lt;/font&gt;&lt;br&gt;&amp;nbsp;&lt;br&gt;INSCRIPTION OBLIGATOIRE et CONSOMMATION à REGLER sur PLACE&lt;br&gt;&lt;br&gt;https://www.eventbrite.fr/e/billets-rencontre-sur-intrapreneuriat-en-banque-5107250222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0:31:33.000Z</t>
  </si>
  <si>
    <t>https://www.google.com/calendar/event?eid=Nmc5cW01am5lOWthZW40aGptcjFrY2NtOWQgenphZXJvY2FsLnBhcmlzc2VsMUBt&amp;ctz=Europe/Paris</t>
  </si>
  <si>
    <t>AFTERWORK LION EXECUTIVE : Comment lever les freins à l'intrapreneuriat ?</t>
  </si>
  <si>
    <t>&lt;font style="vertical-align: inherit;"&gt;&lt;font style="vertical-align: inherit;"&gt;Every entrepreneur at the head of a new business faces a daily imperative of autonomy and growth. &lt;/font&gt;&lt;font style="vertical-align: inherit;"&gt;Each employee of a large group integrated in a department must be able to play with process rigidities and long decision cycles. &lt;/font&gt;&lt;font style="vertical-align: inherit;"&gt;These two seemingly antithetical requirements are tackled simultaneously by a category that is quite apart from a large-group employee: the intrapreneur!&lt;/font&gt;&lt;/font&gt;&lt;br&gt;&lt;font style="vertical-align: inherit;"&gt;&lt;font style="vertical-align: inherit;"&gt;Because innovating in a large structure is sometimes a balancing act, it is essential to identify the barriers to be removed and the methods to do so: juggling with the hierarchy, detach oneself from one's department, recruit a team, have downstream of the key people, do not waste too much time in round-trip validation, iterate, test, learn to be wrong, learn everything and especially to quickly walk his product under penalty of seeing the adventure to end, etc. .&amp;nbsp;&lt;/font&gt;&lt;/font&gt;&lt;br&gt;&lt;font style="vertical-align: inherit;"&gt;&lt;font style="vertical-align: inherit;"&gt;To speak about it, a serial intrapreneur today Principal Partner at The Family, Rodolphe Roux, previously marketing director at Pierre &amp;amp; Vacances and CDO of Wiko and one of our alumni, Hadrien Devichi, intrapreneur at Société Générale for almost two years.&lt;/font&gt;&lt;/font&gt;&lt;br&gt;&lt;font style="vertical-align: inherit;"&gt;&lt;font style="vertical-align: inherit;"&gt;Appointment on Wednesday, November 14 for an afterwork at Lion Executive: &lt;/font&gt;&lt;/font&gt;&lt;br&gt;&lt;br&gt;&lt;br&gt;&lt;font style="vertical-align: inherit;"&gt;&lt;font style="vertical-align: inherit;"&gt;19h: reception &lt;/font&gt;&lt;/font&gt;&lt;br&gt;&lt;br&gt;&lt;br&gt;&lt;font style="vertical-align: inherit;"&gt;&lt;font style="vertical-align: inherit;"&gt;19h30-20h30: conference-debate &lt;/font&gt;&lt;/font&gt;&lt;br&gt;&lt;br&gt;&lt;br&gt;&lt;font style="vertical-align: inherit;"&gt;&lt;font style="vertical-align: inherit;"&gt;20h30-20h45: questions and answers &lt;/font&gt;&lt;/font&gt;&lt;br&gt;&lt;br&gt;&lt;br&gt;&lt;font style="vertical-align: inherit;"&gt;&lt;font style="vertical-align: inherit;"&gt;20h45-21h30: discussions continue over a drink! &lt;/font&gt;&lt;/font&gt;&lt;br&gt;&lt;br&gt;&lt;br&gt;&lt;font style="vertical-align: inherit;"&gt;&lt;font style="vertical-align: inherit;"&gt;Lion trains the best intrapreneurs. &lt;/font&gt;&lt;/font&gt;&lt;br&gt;&lt;font style="vertical-align: inherit;"&gt;&lt;font style="vertical-align: inherit;"&gt;Lion helps to work in a different way, to adopt the entrepreneurial state of mind, to use the tools that digital offers us, etc. Because becoming an intrapreneur, that can be learned. &lt;/font&gt;&lt;font style="vertical-align: inherit;"&gt;You have to break the mental or cultural barriers, question the company and discover, by practice, how to do it yourself! &lt;/font&gt;&lt;/font&gt;&lt;br&gt;&lt;br&gt;&lt;br&gt;&lt;font style="vertical-align: inherit;"&gt;&lt;font style="vertical-align: inherit;"&gt;How? &lt;/font&gt;&lt;font style="vertical-align: inherit;"&gt;by diving into the heart of running startups with professors who are the best entrepreneurs in the ecosystem!&lt;/font&gt;&lt;/font&gt;&lt;br&gt;&lt;br&gt;&lt;br&gt;&lt;font style="vertical-align: inherit;"&gt;&lt;font style="vertical-align: inherit;"&gt;Because the gap causes achievements, this dive into the world of startups can help intrapreneurs to better achieve their goals .. &lt;/font&gt;&lt;/font&gt;&lt;br&gt;&lt;br&gt;&lt;br&gt;&lt;font style="vertical-align: inherit;"&gt;&lt;font style="vertical-align: inherit;"&gt;In short, whatever their job or experience, at Lion intrapreneurs learn to learn &lt;/font&gt;&lt;/font&gt;&lt;br&gt;&lt;br&gt;&lt;br&gt;&lt;font style="vertical-align: inherit;"&gt;&lt;font style="vertical-align: inherit;"&gt;The educational path, 5 days spread over 2 months, was developed by our team. &lt;/font&gt;&lt;font style="vertical-align: inherit;"&gt;Cost: 4900 euros HT. &lt;/font&gt;&lt;/font&gt;&lt;br&gt;&lt;font style="vertical-align: inherit;"&gt;&lt;font style="vertical-align: inherit;"&gt;Lion is the school of the forefront of employees. &lt;/font&gt;&lt;font style="vertical-align: inherit;"&gt;Since 2016, more than 800 people have been trained in startup culture. &lt;/font&gt;&lt;font style="vertical-align: inherit;"&gt;It is a 1st in France since it is the only training where teachers are entrepreneurs. &lt;/font&gt;&lt;font style="vertical-align: inherit;"&gt;All keys of understanding are revealed: state of mind, tools, methods, practical cases of growing startups. &lt;/font&gt;&lt;/font&gt;&lt;br&gt;&lt;font style="vertical-align: inherit;"&gt;&lt;font style="vertical-align: inherit;"&gt;Lion offers programs dedicated to executives of large groups: Lion Executive.&lt;/font&gt;&lt;/font&gt;&lt;br&gt;&lt;font style="vertical-align: inherit;"&gt;&lt;font style="vertical-align: inherit;"&gt;Employees of large groups learn with the best entrepreneurs the methods of startups to apply them later in their business. &lt;/font&gt;&lt;font style="vertical-align: inherit;"&gt;The goal is to give more argument, information, and ultimately more power to employees to become drivers of change in their business. &lt;/font&gt;&lt;/font&gt;&lt;br&gt;&lt;br&gt;&lt;font style="vertical-align: inherit;"&gt;&lt;font style="vertical-align: inherit;"&gt;https://www.eventbrite.fr/e/billets-afterwork-lion-executive-how-to-leviate-the-freedom-to-lintrapreneuriat-51552975337?source=startupeventslist &lt;/font&gt;&lt;/font&gt;&lt;br&gt;&lt;br&gt;&lt;font style="vertical-align: inherit;"&gt;&lt;font style="vertical-align: inherit;"&gt;Get the latest calendar at https: //www.startupeventslist. com &lt;/font&gt;&lt;/font&gt;&lt;br&gt;&lt;br&gt;&lt;font style="vertical-align: inherit;"&gt;&lt;font style="vertical-align: inherit;"&gt;The Startup Events List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31:53.000Z</t>
  </si>
  <si>
    <t>https://www.google.com/calendar/event?eid=MHA1Njh2ajVhYWpwZGE5bDg1bWcya2NnZG0genphZXJvY2FsLnBhcmlzc2VsMUBt&amp;ctz=Europe/Paris</t>
  </si>
  <si>
    <t>Le Wagon vous ouvre ses portes</t>
  </si>
  <si>
    <t xml:space="preserve">Et si tu changeais de vie en 2019 ?
Tu manques de compétences techniques pour t'épanouir dans ton métier ? Tu souhaites apprendre à prototyper ton MVP pour lancer ton projet ? On te dit tout sur la formation au développement web de 9 semaines du Wagon lors de notre prochain Open Day.C'est quoi un Open Day du Wagon ?
Un moment privilégié pour discuter avec l'équipe et poser tes questions
Une soirée en bonne compagnie dans nos superbes locaux au coeur de Paris
L'occasion de rencontrer d'anciens et futurs étudiants
C'est quand et où ?Mercredi 14 novembre, de 19h00 à 21h0016 villa Gaudelet 75011 Paris
Hâte de vous rencontrer !
https://www.eventbrite.com/e/billets-le-wagon-vous-ouvre-ses-portes-515831275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34:16.000Z</t>
  </si>
  <si>
    <t>https://www.google.com/calendar/event?eid=MDNzZ3ZnaGZkMDAwNWNvb2Ixb284cnQ0NmsgenphZXJvY2FsLnBhcmlzc2VsMUBt&amp;ctz=Europe/Paris</t>
  </si>
  <si>
    <t>[Paris] Les Ateliers CYPE : Thermique / Energétique / E+C- / Acoustique / HVAC</t>
  </si>
  <si>
    <t xml:space="preserve">Quoi ?CYPE France vous invite gratuitement à un atelier pratique pour découvrir et manipuler la nouvelle gamme de logiciels CYPE pour l’efficacité énergétique et acoustique des bâtiments ainsi que le dimensionnement des installations de génie climatique. Avec en plus la découverte des possibilités de travailler sur la base d’une maquette numérique 3D !Vous serez accompagné par nos techniciens pour l’installation des logiciels et la réalisation d’un projet en balayant les disciplines suivantes :
Calculs de déperditions
Etude réglementaire thermique
Etude réglementaire acoustique
Analyse de cycle de vie et étude E+C-
Simulation énergétique dynamique
Tracé &amp; dimensionnement installations CVC
Comment ?Venez avec votre ordinateur portable personnel et pour le reste on se charge de tout ! Pour qui ?Bureaux d’études thermiques &amp; fluides, entreprises d’installations de génie climatique, cabinets d’architecture… que vous soyez client CYPE ou non cet atelier GRATUIT est fait pour vous.
 Alors n’hésitez pas, inscrivez-vous dès maintenant !Offre réservée aux 25 premiers inscrits 
Dans la limite de 2 participants par établissement.
https://www.eventbrite.fr/e/billets-paris-les-ateliers-cype-thermique-energetique-ec-acoustique-hvac-514033839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34:48.000Z</t>
  </si>
  <si>
    <t>https://www.google.com/calendar/event?eid=NWd1cG1tdHF1NzEzanNiZDZxYW5yamhkanEgenphZXJvY2FsLnBhcmlzc2VsMUBt&amp;ctz=Europe/Paris</t>
  </si>
  <si>
    <t xml:space="preserve">#Reinvent: La (nouvelle) gestion des talents en mode agile </t>
  </si>
  <si>
    <t>&lt;font style="vertical-align: inherit;"&gt;&lt;font style="vertical-align: inherit;"&gt;Given the economic and cultural context in which we operate, adopting strategies of excellence regarding Talent Management is no longer an option. &lt;/font&gt;&lt;/font&gt;&lt;br&gt;&lt;font style="vertical-align: inherit;"&gt;&lt;font style="vertical-align: inherit;"&gt;Beyond skills, companies must also be able to identify and manage all their potential (and not just their "high potentials"), this ultra agile way. &lt;/font&gt;&lt;/font&gt;&lt;br&gt;&lt;font style="vertical-align: inherit;"&gt;&lt;font style="vertical-align: inherit;"&gt;How to identify your (actual) Talent needs? &lt;/font&gt;&lt;/font&gt;&lt;br&gt;&lt;font style="vertical-align: inherit;"&gt;&lt;font style="vertical-align: inherit;"&gt;How to anticipate changes in the profiles sought ... even if the professions of tomorrow do not exist yet and that the strategy of the company can be brought to evolve in a more or less radical way? &lt;/font&gt;&lt;/font&gt;&lt;br&gt;&lt;font style="vertical-align: inherit;"&gt;&lt;font style="vertical-align: inherit;"&gt;How not to miss future nuggets of tomorrow?&lt;/font&gt;&lt;/font&gt;&lt;br&gt;&lt;br&gt;Au travers de ce #LearningBreakfast animé par AssessFirst et 365Talents, vous découvrirez :&lt;br&gt;&lt;br&gt;&lt;br&gt;Quels sont les (véritables) enjeux d’une gestion performante des talents ? &lt;br&gt;&lt;br&gt;&lt;br&gt;Gestion des compétences Vs. Gestion des potentiels : Quelle complémentarité ?&lt;br&gt;&lt;br&gt;&lt;br&gt;Les étapes clés d’une transformation réussie !&lt;br&gt;&lt;br&gt;&lt;br&gt;Quel est impact économique d’une gestion optimisée des Talents ?&lt;br&gt;&lt;br&gt;&lt;br&gt;Que sont les soft skills ?&lt;br&gt;&lt;br&gt;&lt;br&gt;Vous découvrirez également des exemples d’entreprises qui ont su faire évoluer positivement leurs pratiques pour être parfaitement alignées avec les nouveaux enjeux de la gestion des Talents.&lt;br&gt;Ce Petit-déjeuner s’adresse aux :&lt;br&gt;&lt;br&gt;&lt;br&gt;DRH&lt;br&gt;&lt;br&gt;&lt;br&gt;Directeurs des opérations&lt;br&gt;&lt;br&gt;&lt;br&gt;Directeurs du développement RH&lt;br&gt;&lt;br&gt;&lt;br&gt;Directeurs de la mobilité&lt;br&gt;&lt;br&gt;&lt;br&gt;Directeurs de Talents&lt;br&gt;&lt;br&gt;&lt;br&gt;Directeurs du Recrutement&lt;br&gt;&lt;br&gt;&lt;br&gt;&lt;br&gt;Speakers David Bernard, CEO @AssessFirst &amp;amp; Loic Michel, CEO @365Talents&lt;br&gt;&lt;br&gt;https://www.eventbrite.fr/e/billets-reinvent-la-nouvelle-gestion-des-talents-en-mode-agile-5128930569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0:35:01.000Z</t>
  </si>
  <si>
    <t>https://www.google.com/calendar/event?eid=NmoydnRlcWY4Y3Y4YXRoanZ2a3NtMmFhdDkgenphZXJvY2FsLnBhcmlzc2VsMUBt&amp;ctz=Europe/Paris</t>
  </si>
  <si>
    <t xml:space="preserve">Comment le learntainment va révolutionner le e-learning dans les entreprises ? </t>
  </si>
  <si>
    <t xml:space="preserve">Comment le learntainment va révolutionner le e-learning dans les entreprises ?
Ces verbatim pourraient-ils être les vôtres ? 
"Il y a bien des inscrits au parcours, mais ils ne le terminent jamais !" 
"On a de très bons experts sur le sujet mais on n'arrive pas à aller au bout de leurs vidéos !"
"C'est intéressant, mais peu de personnes participent !"
Webedia Learning revient sur la conception, le marketing et l'animation de parcours de digital learning et dévoile les recettes du Learntainment pour une pédagogie digitale engageante. 
https://www.eventbrite.fr/e/billets-comment-le-learntainment-va-revolutionner-le-e-learning-dans-les-entreprises-507290910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35:42.000Z</t>
  </si>
  <si>
    <t>https://www.google.com/calendar/event?eid=NWUwdnQ4bXJhM3IwZnUwdnRhbDJwNXVjbHUgenphZXJvY2FsLnBhcmlzc2VsMUBt&amp;ctz=Europe/Paris</t>
  </si>
  <si>
    <t>La Spirale Dynamique, un modèle pour favoriser le changement dans l'entreprise</t>
  </si>
  <si>
    <t>Une formation (1j) majeure pour les acteurs du changement dans l'entreprise.&lt;br&gt;Nous sommes dans les années 50. Au collège de New-York, un professeur se morfond dans sa chaire. Tous les jours, Clare Graves est confronté à la même question de ses étudiants: "POURQUOI LES GENS SE COMPORTENT-ILS COMME ILS SE COMPORTENT?".&lt;br&gt;&lt;font style="vertical-align: inherit;"&gt;&lt;font style="vertical-align: inherit;"&gt;There is Maslow and his pyramid of needs, Jung and his analytic psychology, Bern and his transactional analysis, and so many others. &lt;/font&gt;&lt;font style="vertical-align: inherit;"&gt;All are more or less right, yet none of them explains everything. &lt;/font&gt;&lt;font style="vertical-align: inherit;"&gt;Clare Graves then imagines a cyclical and iterative model that encompasses all the other theories: the Dynamic Spiral. &lt;/font&gt;&lt;font style="vertical-align: inherit;"&gt;This model, you know it without knowing it. &lt;/font&gt;&lt;font style="vertical-align: inherit;"&gt;Don Beck used it to coach Nelson Mandela out of apartheid. &lt;/font&gt;&lt;font style="vertical-align: inherit;"&gt;Frédéric Laloux took it back in "Reinventing Organizations". &lt;/font&gt;&lt;font style="vertical-align: inherit;"&gt;Ken Wilber was inspired to develop his "integral approach".&lt;/font&gt;&lt;/font&gt;&lt;br&gt;Pendant cette journée éclairante, vous découvrirez le lien intime qui existe entre votre vision du monde personnelle, la transition sociétale en cours et la façon dont nos entreprises fonctionnent. Cette découverte ouvre des portes surprenantes. Que l'on soit manager, coach, agiliste, entrepreneur, formateur ou dirigeant, cette formation permet d'aborder autrement le changement dans les organisations.&amp;nbsp;&lt;br&gt;En une journée, Ana Escarpenter, Aude Garrely,&amp;nbsp;Raffaele Di Francisca et Olivier Caeymaex vous font découvrir l'essentiel de ce modèle qui vous secouera les tripes et qui vous titillera les neurones.&lt;br&gt;&lt;br&gt;https://www.eventbrite.fr/e/billets-la-spirale-dynamique-un-modele-pour-favoriser-le-changement-dans-lentreprise-4823526397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0:36:18.000Z</t>
  </si>
  <si>
    <t>https://www.google.com/calendar/event?eid=NmRhczhsM2Rsc2pzZGd1ajBnMmVnY2wyMzcgenphZXJvY2FsLnBhcmlzc2VsMUBt&amp;ctz=Europe/Paris</t>
  </si>
  <si>
    <t>« DU JE, AU NOUS, A L’ORGANISATIONNEL » :  MIEUX SE CONNAITRE ET INTERAGIR POUR DAVANTAGE PERFORMER</t>
  </si>
  <si>
    <t>&lt;br&gt;&lt;br&gt;&amp;nbsp;&lt;br&gt;&lt;font style="vertical-align: inherit;"&gt;&lt;font style="vertical-align: inherit;"&gt;FORMAT &lt;/font&gt;&lt;/font&gt;&lt;br&gt;&lt;br&gt;&lt;font style="vertical-align: inherit;"&gt;&lt;font style="vertical-align: inherit;"&gt;Once a month, WE SPORT YOU offer a ½ day training / coaching session around an Escape Game at the Antichambre in Paris. The Escape Game is an ideal support to improve self-awareness, cohesion of team, communication, creativity in a participative and playful universe =&amp;gt; https://wesportyou.fr/je-nous-organisationnel-mieux-se-know-interact-davantage-perform &lt;/font&gt;&lt;/font&gt;&lt;br&gt;&lt;br&gt;&lt;font style="vertical-align: inherit;"&gt;&lt;font style="vertical-align: inherit;"&gt;OBJECTIVES &lt;/font&gt;&lt;/font&gt;&lt;br&gt;&lt;br&gt;&lt;font style="vertical-align: inherit;"&gt;&lt;font style="vertical-align: inherit;"&gt;To get to know each other better and interact better to perform better. &lt;/font&gt;&lt;/font&gt;&lt;br&gt;&lt;br&gt;&amp;nbsp;&lt;br&gt;&lt;font style="vertical-align: inherit;"&gt;&lt;font style="vertical-align: inherit;"&gt;FOR WHO &lt;/font&gt;&lt;/font&gt;&lt;br&gt;&lt;br&gt;&lt;font style="vertical-align: inherit;"&gt;&lt;font style="vertical-align: inherit;"&gt;For you "Independents" / "Entrepreneurs" or any other person wishing to awaken to other paradigms and awareness &lt;/font&gt;&lt;/font&gt;&lt;br&gt;&lt;br&gt;&lt;br&gt;&lt;font style="vertical-align: inherit;"&gt;&lt;font style="vertical-align: inherit;"&gt;DEROULE OF THE EVENT &lt;/font&gt;&lt;/font&gt;&lt;br&gt;&lt;br&gt;&lt;font style="vertical-align: inherit;"&gt;&lt;font style="vertical-align: inherit;"&gt;09h45 - 10h15: home tea / coffee&lt;/font&gt;&lt;/font&gt;&lt;br&gt;&lt;font style="vertical-align: inherit;"&gt;&lt;font style="vertical-align: inherit;"&gt;10:15 - 11:15: escape game by team of 2 to 5 people &lt;/font&gt;&lt;/font&gt;&lt;br&gt;&lt;font style="vertical-align: inherit;"&gt;&lt;font style="vertical-align: inherit;"&gt;11h30 - 13h30: work on the dynamics "I": realization and debrief of PROFILE DISC® put in parallel with the functioning in team lived during the Escape Game &lt;/font&gt;&lt;/font&gt;&lt;br&gt;&lt;font style="vertical-align: inherit;"&gt;&lt;font style="vertical-align: inherit;"&gt;13h30 - 14h00: lunch &lt;/font&gt;&lt;/font&gt;&lt;br&gt;&lt;br&gt;&amp;nbsp;&lt;br&gt;&amp;nbsp;&lt;br&gt;&lt;font style="vertical-align: inherit;"&gt;&lt;font style="vertical-align: inherit;"&gt;SESSION DATES &lt;/font&gt;&lt;/font&gt;&lt;br&gt;&lt;br&gt;&lt;font style="vertical-align: inherit;"&gt;&lt;font style="vertical-align: inherit;"&gt;October 5, 2018 &lt;/font&gt;&lt;/font&gt;&lt;br&gt;&lt;font style="vertical-align: inherit;"&gt;&lt;font style="vertical-align: inherit;"&gt;November 15, 2018 &lt;/font&gt;&lt;/font&gt;&lt;br&gt;&lt;font style="vertical-align: inherit;"&gt;&lt;font style="vertical-align: inherit;"&gt;December 13, 2018 &lt;/font&gt;&lt;/font&gt;&lt;br&gt;&lt;br&gt;&lt;font style="vertical-align: inherit;"&gt;&lt;font style="vertical-align: inherit;"&gt;If you are not available on these dates, we will be happy to offer you more. &lt;/font&gt;&lt;/font&gt;&lt;br&gt;&amp;nbsp;&lt;br&gt;&lt;font style="vertical-align: inherit;"&gt;&lt;font style="vertical-align: inherit;"&gt;LOCATION &lt;/font&gt;&lt;/font&gt;&lt;br&gt;&lt;br&gt;&lt;font style="vertical-align: inherit;"&gt;&lt;font style="vertical-align: inherit;"&gt;L'Antichambre Blondel: 8-10 rue Blondel, 75003 Paris - Strasbourg Saint-Denis Metro (Lines 4, 8 and / or 9) &lt;/font&gt;&lt;/font&gt;&lt;br&gt;&lt;br&gt;&amp;nbsp;&lt;br&gt;&lt;font style="vertical-align: inherit;"&gt;&lt;font style="vertical-align: inherit;"&gt;WEAR &lt;/font&gt;&lt;/font&gt;&lt;br&gt;&lt;br&gt;&lt;font style="vertical-align: inherit;"&gt;&lt;font style="vertical-align: inherit;"&gt;Relaxed &lt;/font&gt;&lt;/font&gt;&lt;br&gt;&lt;font style="vertical-align: inherit;"&gt;&lt;font style="vertical-align: inherit;"&gt;Take a notepad and a pen &lt;/font&gt;&lt;/font&gt;&lt;br&gt;&lt;br&gt;&amp;nbsp;&lt;br&gt;&lt;font style="vertical-align: inherit;"&gt;&lt;font style="vertical-align: inherit;"&gt;RATES &lt;/font&gt;&lt;/font&gt;&lt;br&gt;&lt;br&gt;&lt;font style="vertical-align: inherit;"&gt;&lt;font style="vertical-align: inherit;"&gt;299 € HT / person&lt;/font&gt;&lt;/font&gt;&lt;br&gt;&lt;font style="vertical-align: inherit;"&gt;&lt;font style="vertical-align: inherit;"&gt;The price includes: the Escape Game + the welcome coffee + the workspace + the lunch + the fees Eventbrite &lt;/font&gt;&lt;/font&gt;&lt;br&gt;&lt;font style="vertical-align: inherit;"&gt;&lt;font style="vertical-align: inherit;"&gt;You will be taken care of by the Game Masters and a certified coach will be your guide &lt;/font&gt;&lt;/font&gt;&lt;br&gt;&lt;br&gt;&amp;nbsp;&lt;br&gt;&lt;font style="vertical-align: inherit;"&gt;&lt;font style="vertical-align: inherit;"&gt;YOUR COACHS FOR THE SESSION &lt;/font&gt;&lt;/font&gt;&lt;br&gt;&lt;br&gt;&lt;br&gt;&lt;font style="vertical-align: inherit;"&gt;&lt;font style="vertical-align: inherit;"&gt;Contact us on contact@wesportyou.fr or on 07 86 78 65 16 to define together your objectives, the axes to be deepened and the expected results. &lt;/font&gt;&lt;/font&gt;&lt;br&gt;&amp;nbsp;&lt;br&gt;&lt;br&gt;&amp;nbsp;&lt;br&gt;&lt;br&gt;&lt;font style="vertical-align: inherit;"&gt;&lt;font style="vertical-align: inherit;"&gt;https://www.eventbrite.fr/e/billets-du-je-au-no-organizational-best-more-to-know-and-interact-for-better-perform-48644830999?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11/12/2018 00:37:07.000Z</t>
  </si>
  <si>
    <t>https://www.google.com/calendar/event?eid=N3YxZjRhbDVvcm5hbTc4cnJsZGFmNDR2bm4genphZXJvY2FsLnBhcmlzc2VsMUBt&amp;ctz=Europe/Paris</t>
  </si>
  <si>
    <t xml:space="preserve">Lancement RAD Studio 10.3 Rio à Paris </t>
  </si>
  <si>
    <t xml:space="preserve">Venez au Congrès Delphi à Paris le 15 Novembre!
Nous organisons une présentation exceptionnelle de la nouvelle version de RAD Studio 10.3 Rio ! Le Congrès est organisé par Barnsten, le représentant officiel d’Embarcadero en France. Nous ne sommes pas seuls ....
Ce jour-là, vous pourrez apprendre les dernières évolutions techniques et bénéficier des conseils et astuces présentés par des experts Delphi en France.
Embarcadero commencera la présentation avec leur dernière vision, Road Map et continuera ensuite par la présentation technique de 10.3 Rio. 
Agenda :
9:00 - 9:30      Café d'accueil
9:30 - 10:00    Embarcadero/Barnsten - Maxime Capellot 
10:00 - 12:00  Présentation de toutes les nouveautés RAD Studio 10.3                       Patrick Premartin (Olf Software) 
12:00 - 12:30  Présentation de 3 applications utilisant les derniéres technologies Delphi - Maxime Capellot (Barnsten) 12:30 - 14:00  Repas
14:00 - 15:00  Une nouvelle méthode RADicale pour développer des applications web modernes - Bruno Fierens (TMS Software)
15:00 - 16:00 Plongée dans les LiveBindings - Serge Girard
16:00 - 16:20 Pause gourmande
16:20 - 17:20 Comment protéger vos données                      Marion Candau (MVP Embarcadero) 
Cliquez ici pour un aperçu de l'ensemble du programme.
Cette journée vous donnera amplement l'occasion de vous familiariser avec l'équipe Barnsten, les experts Delphi et bien sûr differents partenaires et développeurs Delphi.
Nous nous réjouissons de pouvoir vous rencontrer personnellement.
L'equipe Barnsten
https://www.eventbrite.fr/e/billets-lancement-rad-studio-103-rio-a-paris-512539770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0:31.000Z</t>
  </si>
  <si>
    <t>https://www.google.com/calendar/event?eid=NXNmZ3RkazRtaTlmdWVwNDlpZzRzNnMxM3AgenphZXJvY2FsLnBhcmlzc2VsMUBt&amp;ctz=Europe/Paris</t>
  </si>
  <si>
    <t>Réunion d'information Réseau BOND Paris - jeudi 15 Novembre 2018</t>
  </si>
  <si>
    <t>&lt;br&gt;&amp;nbsp;&lt;br&gt;&lt;font style="vertical-align: inherit;"&gt;&lt;font style="vertical-align: inherit;"&gt;Hello,&amp;nbsp; &lt;/font&gt;&lt;/font&gt;&lt;br&gt;&lt;font style="vertical-align: inherit;"&gt;&lt;font style="vertical-align: inherit;"&gt;We are pleased to invite you to our information meeting on Thursday, November 15, 2018 from 19:00 to 21:00 &lt;/font&gt;&lt;/font&gt;&lt;br&gt;&lt;br&gt;&lt;br&gt;&lt;font style="vertical-align: inherit;"&gt;&lt;font style="vertical-align: inherit;"&gt;&amp;nbsp; &amp;nbsp; &amp;nbsp; &amp;nbsp; &amp;nbsp; &amp;nbsp; &amp;nbsp; &amp;nbsp; &amp;nbsp; &amp;nbsp; The agenda is as follows: &lt;/font&gt;&lt;/font&gt;&lt;br&gt;&lt;br&gt;&lt;br&gt;&lt;br&gt;&lt;font style="vertical-align: inherit;"&gt;&lt;font style="vertical-align: inherit;"&gt;Brief presentation of the organization BOND.&amp;nbsp;&lt;/font&gt;&lt;/font&gt;&lt;br&gt;&lt;font style="vertical-align: inherit;"&gt;&lt;font style="vertical-align: inherit;"&gt;Round table of participants&amp;nbsp; &lt;/font&gt;&lt;/font&gt;&lt;br&gt;&lt;font style="vertical-align: inherit;"&gt;&lt;font style="vertical-align: inherit;"&gt;Questions &amp;amp; Answers &lt;/font&gt;&lt;/font&gt;&lt;br&gt;&lt;br&gt;&lt;br&gt;&lt;font style="vertical-align: inherit;"&gt;&lt;font style="vertical-align: inherit;"&gt;&amp;nbsp;&amp;nbsp;&amp;nbsp; &amp;nbsp;&amp;nbsp;&amp;nbsp; &amp;nbsp;&amp;nbsp;&amp;nbsp; &amp;nbsp;&amp;nbsp;&amp;nbsp; &amp;nbsp;&amp;nbsp;&amp;nbsp; We will then take advantage of a friendly to get to know each other over a drink. &lt;/font&gt;&lt;/font&gt;&lt;br&gt;&lt;br&gt;&lt;br&gt;&lt;font style="vertical-align: inherit;"&gt;&lt;font style="vertical-align: inherit;"&gt;&amp;nbsp;&amp;nbsp;&amp;nbsp; &amp;nbsp;&amp;nbsp;&amp;nbsp; &amp;nbsp;&amp;nbsp;&amp;nbsp; &amp;nbsp;&amp;nbsp;&amp;nbsp; &amp;nbsp;&amp;nbsp;&amp;nbsp; Feel free to come and especially to invite people who might be interested.&amp;nbsp;&lt;/font&gt;&lt;/font&gt;&lt;br&gt;&lt;br&gt;&lt;br&gt;&lt;font style="vertical-align: inherit;"&gt;&lt;font style="vertical-align: inherit;"&gt;&amp;nbsp;&amp;nbsp;&amp;nbsp; &amp;nbsp;&amp;nbsp;&amp;nbsp; &amp;nbsp;&amp;nbsp;&amp;nbsp; &amp;nbsp;&amp;nbsp;&amp;nbsp; &amp;nbsp;&amp;nbsp;&amp;nbsp; Please confirm your attendance and the possible number of guests for organizational reasons.&lt;/font&gt;&lt;/font&gt;&lt;br&gt;&lt;br&gt;&lt;br&gt;&lt;br&gt;&amp;nbsp;&amp;nbsp;&amp;nbsp; &amp;nbsp;&amp;nbsp;&amp;nbsp; &amp;nbsp;&amp;nbsp;&amp;nbsp; &amp;nbsp;&amp;nbsp;&amp;nbsp; &amp;nbsp;&amp;nbsp;&amp;nbsp; BOND&amp;nbsp;est un réseau privé dont l’objectif principal est&amp;nbsp;l’échange&amp;nbsp;de&amp;nbsp;Recommandations d’Affaires&amp;nbsp;entre&amp;nbsp;professionnels&amp;nbsp;de tous secteurs d’activités dans un climat&amp;nbsp;convivial.&amp;nbsp;&amp;nbsp;&amp;nbsp; &amp;nbsp;&amp;nbsp;&amp;nbsp; &amp;nbsp;&amp;nbsp;&amp;nbsp; &amp;nbsp;&amp;nbsp;&amp;nbsp; &amp;nbsp;&amp;nbsp;&amp;nbsp; L’un des éléments donnant son caractère unique à&amp;nbsp;BOND&amp;nbsp;est sa politique d’exclusivité. La participation à un groupe&amp;nbsp;BOND&amp;nbsp;est réservée à une seule personne par profession limitant ainsi les conflits d’intérêt et la concurrence entre les membres.&lt;br&gt;&amp;nbsp; &amp;nbsp; &amp;nbsp; &amp;nbsp; &amp;nbsp; &amp;nbsp; &amp;nbsp; &amp;nbsp; &amp;nbsp; &amp;nbsp; &amp;nbsp; &amp;nbsp; &amp;nbsp; &amp;nbsp; &amp;nbsp; &amp;nbsp; &amp;nbsp; &amp;nbsp; &amp;nbsp; NOUS TISSONS DES LIENS, VOUS GÉNÉREZ DES AFFAIRES"&lt;br&gt;&amp;nbsp;&amp;nbsp;&amp;nbsp; &amp;nbsp;&amp;nbsp;&amp;nbsp; &amp;nbsp;&amp;nbsp;&amp;nbsp; &amp;nbsp;&amp;nbsp;&amp;nbsp; &amp;nbsp;&amp;nbsp;&amp;nbsp; Pensez à prendre des&amp;nbsp;cartes de visites et à en parler autour de vous.&amp;nbsp;&amp;nbsp;&amp;nbsp; &amp;nbsp;&amp;nbsp;&amp;nbsp; &amp;nbsp;&amp;nbsp;&amp;nbsp; &amp;nbsp;&amp;nbsp;&amp;nbsp; &amp;nbsp;&amp;nbsp;&amp;nbsp; Nous restons à votre disposition pour toutes informations complémentaires, et vous invitons à vous inscrire dès maintenant.&lt;br&gt;&lt;br&gt;&lt;br&gt;Bien à vous.&lt;br&gt;&lt;br&gt;Nous restons à votre disposition pour toutes informations complémentaires.&lt;br&gt;L'équipe Réseau BOND Paris&lt;br&gt;&lt;br&gt;https://www.eventbrite.fr/e/billets-reunion-dinformation-reseau-bond-paris-jeudi-15-novembre-2018-5086627740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0:40:57.000Z</t>
  </si>
  <si>
    <t>https://www.google.com/calendar/event?eid=M3Jxb2FiOWUxcGtsdTMxaW03MWFtdDkyMG4genphZXJvY2FsLnBhcmlzc2VsMUBt&amp;ctz=Europe/Paris</t>
  </si>
  <si>
    <t>Afterwork Hackfrica X Yellow relay ; à la rencontre des entrepreneurs africains</t>
  </si>
  <si>
    <t xml:space="preserve">Venez à la rencontre de CEO's de startups opérantes sur le continent africain et Echangez avec de nombreuses personnalités interressées par la nouvelle dynamique economique de cette région du monde. Cet afterwork sera suivi d'un hackathon débutant le samedi matin sur le sujet : Renouveler la chaîne logistique en Afrique. L'évenement est organisé en partenariat avec la startup Yellow Relay, l'organisation Data Tryb et de nombreux sponsors. 
https://www.eventbrite.fr/e/billets-afterwork-hackfrica-x-yellow-relay-a-la-rencontre-des-entrepreneurs-africains-512945814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2:26.000Z</t>
  </si>
  <si>
    <t>https://www.google.com/calendar/event?eid=MWZxNnJpdXI1Z2FhY2k0b3RjMWt0aGprbDMgenphZXJvY2FsLnBhcmlzc2VsMUBt&amp;ctz=Europe/Paris</t>
  </si>
  <si>
    <t>&lt;br&gt;&amp;nbsp;&lt;br&gt;&lt;font style="vertical-align: inherit;"&gt;&lt;font style="vertical-align: inherit;"&gt;Hello,&amp;nbsp; &lt;/font&gt;&lt;/font&gt;&lt;br&gt;&lt;font style="vertical-align: inherit;"&gt;&lt;font style="vertical-align: inherit;"&gt;We are pleased to invite you to our information meeting on Thursday, November 15, 2018 from 19:00 to 21:00 &lt;/font&gt;&lt;/font&gt;&lt;br&gt;&lt;br&gt;&lt;br&gt;&lt;font style="vertical-align: inherit;"&gt;&lt;font style="vertical-align: inherit;"&gt;&amp;nbsp; &amp;nbsp; &amp;nbsp; &amp;nbsp; &amp;nbsp; &amp;nbsp; &amp;nbsp; &amp;nbsp; &amp;nbsp; &amp;nbsp; The agenda is as follows: &lt;/font&gt;&lt;/font&gt;&lt;br&gt;&lt;br&gt;&lt;br&gt;&lt;br&gt;&lt;font style="vertical-align: inherit;"&gt;&lt;font style="vertical-align: inherit;"&gt;Brief presentation of the organization BOND.&amp;nbsp;&lt;/font&gt;&lt;/font&gt;&lt;br&gt;&lt;font style="vertical-align: inherit;"&gt;&lt;font style="vertical-align: inherit;"&gt;Round table of participants&amp;nbsp; &lt;/font&gt;&lt;/font&gt;&lt;br&gt;&lt;font style="vertical-align: inherit;"&gt;&lt;font style="vertical-align: inherit;"&gt;Questions &amp;amp; Answers &lt;/font&gt;&lt;/font&gt;&lt;br&gt;&lt;br&gt;&lt;br&gt;&lt;font style="vertical-align: inherit;"&gt;&lt;font style="vertical-align: inherit;"&gt;&amp;nbsp;&amp;nbsp;&amp;nbsp; &amp;nbsp;&amp;nbsp;&amp;nbsp; &amp;nbsp;&amp;nbsp;&amp;nbsp; &amp;nbsp;&amp;nbsp;&amp;nbsp; &amp;nbsp;&amp;nbsp;&amp;nbsp; We will then take advantage of a friendly to get to know each other over a drink. &lt;/font&gt;&lt;/font&gt;&lt;br&gt;&lt;br&gt;&lt;br&gt;&lt;font style="vertical-align: inherit;"&gt;&lt;font style="vertical-align: inherit;"&gt;&amp;nbsp;&amp;nbsp;&amp;nbsp; &amp;nbsp;&amp;nbsp;&amp;nbsp; &amp;nbsp;&amp;nbsp;&amp;nbsp; &amp;nbsp;&amp;nbsp;&amp;nbsp; &amp;nbsp;&amp;nbsp;&amp;nbsp; Feel free to come and especially to invite people who might be interested.&amp;nbsp;&lt;/font&gt;&lt;/font&gt;&lt;br&gt;&lt;br&gt;&lt;br&gt;&lt;font style="vertical-align: inherit;"&gt;&lt;font style="vertical-align: inherit;"&gt;&amp;nbsp;&amp;nbsp;&amp;nbsp; &amp;nbsp;&amp;nbsp;&amp;nbsp; &amp;nbsp;&amp;nbsp;&amp;nbsp; &amp;nbsp;&amp;nbsp;&amp;nbsp; &amp;nbsp;&amp;nbsp;&amp;nbsp; Please confirm your attendance and the possible number of guests for organizational reasons.&lt;/font&gt;&lt;/font&gt;&lt;br&gt;&lt;br&gt;&lt;br&gt;&lt;br&gt;&lt;font style="vertical-align: inherit;"&gt;&lt;font style="vertical-align: inherit;"&gt;&amp;nbsp;&amp;nbsp;&amp;nbsp; &amp;nbsp;&amp;nbsp;&amp;nbsp; &amp;nbsp;&amp;nbsp;&amp;nbsp; &amp;nbsp;&amp;nbsp;&amp;nbsp; &amp;nbsp;&amp;nbsp;&amp;nbsp; BOND is a private network whose main objective is the exchange of Business Recommendations between professionals from all sectors in a friendly atmosphere. &lt;/font&gt;&lt;font style="vertical-align: inherit;"&gt;One of the elements that make BOND unique is its exclusivity policy. &lt;/font&gt;&lt;font style="vertical-align: inherit;"&gt;Participation in a BOND group is restricted to one person per profession, thus limiting conflicts of interest and competition among members. &lt;/font&gt;&lt;/font&gt;&lt;br&gt;&lt;font style="vertical-align: inherit;"&gt;&lt;font style="vertical-align: inherit;"&gt;&amp;nbsp; &amp;nbsp; &amp;nbsp; &amp;nbsp; &amp;nbsp; &amp;nbsp; &amp;nbsp; &amp;nbsp; &amp;nbsp; &amp;nbsp; &amp;nbsp; &amp;nbsp; &amp;nbsp; &amp;nbsp; &amp;nbsp; &amp;nbsp; &amp;nbsp; &amp;nbsp; &amp;nbsp; WE MAKE LINKS, YOU GENERATE BUSINESS "Remember &lt;/font&gt;&lt;/font&gt;&lt;br&gt;&lt;font style="vertical-align: inherit;"&gt;&lt;font style="vertical-align: inherit;"&gt;&amp;nbsp;&amp;nbsp;&amp;nbsp; &amp;nbsp;&amp;nbsp;&amp;nbsp; &amp;nbsp;&amp;nbsp;&amp;nbsp; &amp;nbsp;&amp;nbsp;&amp;nbsp; &amp;nbsp;&amp;nbsp;&amp;nbsp; to take business cards and talk about them, we remain at your disposal for any further information, and we invite you to register now &lt;/font&gt;&lt;/font&gt;&lt;br&gt;&lt;br&gt;&lt;br&gt;&lt;font style="vertical-align: inherit;"&gt;&lt;font style="vertical-align: inherit;"&gt;.&lt;/font&gt;&lt;/font&gt;&lt;br&gt;&lt;br&gt;&lt;font style="vertical-align: inherit;"&gt;&lt;font style="vertical-align: inherit;"&gt;We remain at your disposal for any further information. &lt;/font&gt;&lt;/font&gt;&lt;br&gt;&lt;font style="vertical-align: inherit;"&gt;&lt;font style="vertical-align: inherit;"&gt;The BOND Paris Network Team &lt;/font&gt;&lt;/font&gt;&lt;br&gt;&lt;br&gt;&lt;font style="vertical-align: inherit;"&gt;&lt;font style="vertical-align: inherit;"&gt;https://www.eventbrite.fr/e/billets-reunion-information-reseau-bond-paris-youth-15-november-2018-50866277405?source=startupeventslist &lt;/font&gt;&lt;/font&gt;&lt;br&gt;&lt;br&gt;&lt;font style="vertical-align: inherit;"&gt;&lt;font style="vertical-align: inherit;"&gt;Get the latest calendar at https: //www.startupeventslist.com &lt;/font&gt;&lt;/font&gt;&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43:00.000Z</t>
  </si>
  <si>
    <t>https://www.google.com/calendar/event?eid=N3Zvdjljbzg0amx2dWlzN2xiam81bHZoNHQgenphZXJvY2FsLnBhcmlzc2VsMUBt&amp;ctz=Europe/Paris</t>
  </si>
  <si>
    <t>[AFTERWORK ] STARTUP PITCH #14</t>
  </si>
  <si>
    <t>&lt;font style="vertical-align: inherit;"&gt;&lt;font style="vertical-align: inherit;"&gt;8 promising startups selected by Digital Business News, and in the fundraising phase, will pit for 5 minutes (+3 minutes of questions and answers) before a meeting of Investment Funds and Business Angels, as well as all those who can be interested in discovering emerging models. &lt;/font&gt;&lt;/font&gt;&lt;br&gt;&lt;br&gt;&lt;br&gt;&lt;br&gt;&lt;font style="vertical-align: inherit;"&gt;&lt;font style="vertical-align: inherit;"&gt;The evening will take place as follows: &lt;/font&gt;&lt;/font&gt;&lt;br&gt;&lt;br&gt;&lt;br&gt;&lt;font style="vertical-align: inherit;"&gt;&lt;font style="vertical-align: inherit;"&gt;19h30 - 20h00: Reception &lt;/font&gt;&lt;/font&gt;&lt;br&gt;&lt;font style="vertical-align: inherit;"&gt;&lt;font style="vertical-align: inherit;"&gt;20h10 - 21h15: Pitchs 21h15 &lt;/font&gt;&lt;/font&gt;&lt;br&gt;&lt;font style="vertical-align: inherit;"&gt;&lt;font style="vertical-align: inherit;"&gt;- 22h30: Cocktail networking &lt;/font&gt;&lt;/font&gt;&lt;br&gt;&lt;br&gt;&lt;br&gt;&lt;br&gt;&lt;br&gt;&lt;font style="vertical-align: inherit;"&gt;&lt;font style="vertical-align: inherit;"&gt;In partnership with Gen-G &lt;/font&gt;&lt;/font&gt;&lt;br&gt;&lt;br&gt;&lt;font style="vertical-align: inherit;"&gt;&lt;font style="vertical-align: inherit;"&gt;Participation in this event is free for investment funds, business angels and Digital Members Business Club.&amp;nbsp;&lt;/font&gt;&lt;/font&gt;&lt;br&gt;&amp;nbsp;&amp;nbsp;&lt;br&gt;&lt;font style="vertical-align: inherit;"&gt;&lt;font style="vertical-align: inherit;"&gt;To know how to join the Club, do not hesitate to contact us.&lt;/font&gt;&lt;/font&gt;&lt;br&gt;&lt;br&gt;&lt;br&gt;&lt;font style="vertical-align: inherit;"&gt;&lt;font style="vertical-align: inherit;"&gt;https://www.eventbrite.fr/e/billets-afterwork-startup-pitch-14-45188562206?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is a calendar for entrepreneurs ,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43:13.000Z</t>
  </si>
  <si>
    <t>https://www.google.com/calendar/event?eid=N2xxcHFpcnIzaGllYnV1ZGNpNzNla3Z2b2YgenphZXJvY2FsLnBhcmlzc2VsMUBt&amp;ctz=Europe/Paris</t>
  </si>
  <si>
    <t>Penser et agir dans l’incertitude. Cycle Innovation &amp; Connaissance SKEMA. 16/11/18 (8h-10h, La Défense)</t>
  </si>
  <si>
    <t>Thème : Penser et agir dans l’incertitude. Manuel de survie dans un monde en pleine disruption&lt;br&gt;Langue de la conférence : français&lt;br&gt;Accueil café networking à 8h, démarrage 8h30. Fin : 10h.&lt;br&gt;Intervenants :&amp;nbsp;&lt;br&gt;&lt;br&gt;&lt;br&gt;Pr. Dominique VIAN, SKEMA Business School&lt;br&gt;&lt;br&gt;&lt;br&gt;Témoignage de Gabriel PLASSAT, ADEME, fondateur de la Fabrique des Mobilités&lt;br&gt;&lt;br&gt;&lt;br&gt;Lien vers la page du blog (programme complet)&lt;br&gt;&lt;font style="vertical-align: inherit;"&gt;&lt;font style="vertical-align: inherit;"&gt;Summary of the conference: Companies are now aware of the high level of market uncertainty and the break is scary. &lt;/font&gt;&lt;font style="vertical-align: inherit;"&gt;Still, immobility is out of place. &lt;/font&gt;&lt;font style="vertical-align: inherit;"&gt;So, instead of suffering it, why not hire him? &lt;/font&gt;&lt;font style="vertical-align: inherit;"&gt;In a situation of rupture, the relevant information is not always that which one believes. &lt;/font&gt;&lt;font style="vertical-align: inherit;"&gt;So how to act? &lt;/font&gt;&lt;font style="vertical-align: inherit;"&gt;First, we will see that a co-created goal will seriously increase the chances of success. &lt;/font&gt;&lt;font style="vertical-align: inherit;"&gt;Similarly, we will have to abandon the idea of ​​measuring a return on investment and replace it with the assessment of the acceptable loss of resources. &lt;/font&gt;&lt;font style="vertical-align: inherit;"&gt;Uncertainty is also a chance because it turns surprises into opportunities. &lt;/font&gt;&lt;font style="vertical-align: inherit;"&gt;But to profit from it, it will be necessary to develop an agile, unconventional thought, &lt;/font&gt;&lt;font style="vertical-align: inherit;"&gt;who does not care about why things are what they are? &lt;/font&gt;&lt;font style="vertical-align: inherit;"&gt;But to "what they could be". &lt;/font&gt;&lt;font style="vertical-align: inherit;"&gt;A whole program, where the necessary (the causes of what is) will leave room for the possible (the consequences).&lt;/font&gt;&lt;/font&gt;&lt;br&gt;Gabriel PLASSAT, intrapreneur à l'ADEME, créateur de la Fabrique de la Mobilité, témoignera au fil de la conférence de son expérience au regard des points soulevés par Dominique VIAN.&lt;br&gt;Animatrice : Valérie BLANCHOT COURTOIS&lt;br&gt;Entrée gratuite, inscription obligatoire&lt;br&gt;&lt;br&gt;&lt;br&gt;https://www.eventbrite.fr/e/billets-penser-et-agir-dans-lincertitude-cycle-innovation-connaissance-skema-161118-8h-10h-la-defense-51132723352?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0:44:20.000Z</t>
  </si>
  <si>
    <t>https://www.google.com/calendar/event?eid=MDczMmtqZGV1ZjY1ZWhuaW0zZjNjbTc1Mm8genphZXJvY2FsLnBhcmlzc2VsMUBt&amp;ctz=Europe/Paris</t>
  </si>
  <si>
    <t>INSEAD Global Luxury Forum 2018</t>
  </si>
  <si>
    <t xml:space="preserve"> 
SHIFTING THE PARADIGM: 
The new frontiers of technology, human creativity, emotional engagement and value-driven business models
With shifting demographics, socioeconomics and technological advance, the retail and luxury industries are rapidly changing, becoming more experiential, more sustainable and more digital than ever. 
The 2018 INSEAD Global Luxury Forum invites industry leaders to discuss how the new frontiers of retail and luxury landscapes can create value through corporate innovation. 
Attendees and top experts will engage on best practices leveraging technology to enhance human creativity, strengthen customer loyalty through emotional engagement and build sustainable, value-driven business
 SCHEDULE
8h30 - 9h00: Registration &amp; Coffee9h00 - 13h30: Morning sessions13h30 - 15h00: VIP Seated Lunch15h00 - 19h00: Afternoon Sessions17h00 - 19h00: INSEAD Corporate Innovation Seminar - Startups Ecosystem19h00 - 20h00: Champagne Networking Cocktail
INSEAD GLF – AGENDA
 OPENING SESSION – INSEAD
Miguel LOBO – INSEAD Middle East Campus – DirectorKatia KACHAN – INSEAD Global Luxury Forum – Founder, INSEAD MBA’16 Noemi ZITO &amp; Nayantara DAYAL – INSEAD RCLG MBA – Co-Presidents, MBA’18
KEYNOTE: LEADERSHIP IN THE 21 CENTURY - DRIVING IMPACT IN LUXURYMartin ROLL – Martin Roll Company – Business &amp; Brand Strategist, INSEAD MBA’99
KEYNOTEPatrick CHALHOUB – Chalhoub Group – CEOJulien HAWARI - Mediaquest - Co-CEO
KEYNOTEChristian BLANCKAERT – Hermès – Former CEO, INSEAD MBA’70Jonathan SIBONI – Luxurynsight – CEO
EXECUTIVE FOCUS – E-COMMERCE Stephen PICARD – Oliver Wyman – Principal, Retail Consumer &amp; Luxury GoodsCelia FRIEDMAN – Oliver Wyman – Partner, Retail Consumer &amp; Luxury Goods
PANEL DISCUSSION – TECHNOLOGY AS A TOOL TO CREATE CUSTOMER ENGAGEMENTHow to balance between the high-tech retail and high-touch customer service? Luxury brands between innovation and century-old heritage: best practices of in-house digital transformationDavid DUBOIS – INSEAD – Marketing ProfessorAnne KAMINSKY - Facebook - Global Client Partner, LuxuryStephen PICARD – Oliver Wyman – Principal, Retail Consumer &amp; Luxury GoodsMicahel JAIS - Launchmetrics - CEOAlain REVAH - Poshmark - VP of Business &amp; Corporate Development
EXECUTIVE FOCUS – EXPERIENTIAL LUXURY – HOSPITALITYDeepak OHRI – Lebua Hotels, Thailand – CEO Christophe LAURE - Hotel Intercontinental Paris Le Grand - General Manager
PANEL DISCUSSION – VALUE CREATION THROUGH EXPERIENCES &amp; EMOTIONAL ENGAGEMENT: Value creation through experiential luxury – the practices of the world's leading hospitality, travel, fine dining and spirits industriesAnand VENGURLEKAR - Innovation realisation consultant, INSEAD GEMBA'13Steven MORALSE DE MEDRANO - DMW Finance Group - Managing Director, INSEAD MBA'10Michel CAMPAN - Wellness Wave - CEODeepak OHRI – Lebua Hotels, Thailand – CEO Christophe LAURE - Hotel Intercontinental Paris Le Grand - General Manager
SPECIAL PROJECT – WOMEN IN LUXURYFloriane DE SAINT PIERRE – FDSP – CEONathalie REMY – Christofle – CEO, INSEAD MBA’2000Claire ISNARD – Chanel – Global Chief People &amp; Organization OfficerMegha MALAGATTI – ST Dupont – Executive Director, MarketingRania MASRI – Chalhoub Group – Chief Transformation Officer
EXECUTIVE FOCUS – NO INNOVATION NO FUTURE Jean-Claude BIVER – LVMH Watchmaking Division – Non-Executive ChairmanFelipe MONTEIRO - INSEAD - Affiliate Professor of Strategy &amp; Academic Director, Global Talent Competitiveness Index (GTCI)
PANEL DISCUSSION – SHIFTING THE LUXURY DNA TOWARDS SUSTAINABILITYHow to best translate sustainability into both aspirational brand stories and profitable business models? The shift of the consumer’s need – from status symbols to luxury stories that connect with values and idealsAnand VENGURLEKAR - Innovation realisation consultant, INSEAD GEMBA'13Kunal KAPOOR - The Luxury Closet - CEOMichael BEUTLER - Kering Group - Director of Sustainability OperationsMelika DAHLOUK - NUMA - CEOGilbert GHOSTINE - Firmenich SA - CEO
EXECUTIVE FOCUS – INSEAD RESEARCH David DUBOIS – INSEAD – Marketing Professor
EXECUTIVE FOCUS – EMOTIONAL ENGAGEMENT Matteo GABBA – Conde Nast – Executive Director
EXECUTIVE FOCUS – CULTURAL AGENCY AS A VEHICLE FOR BRAND LEADERSHIP: BRANDS AND ART, MEANING AND ENTERTAINMENTVadim GRIGORYAN – MA+Creative – Luxury &amp; Culture Brand Strategist, INSEAD MBA'2000
PANEL DISCUSSION – EMOTIONS, ART &amp; CULTURE IN LUXURYIn the world of digital transformation, art will be the aspect of luxury consumption that will connect products to human nature. Artistic acumen and value-based story telling will be key to create meaningful customer experiences. Emotions and personal engagement will differentiate brands from each otherVadim GRIGORYAN – MA+Creative – Luxury &amp; Culture Brand Strategist, INSEAD MBA'2000David TOMASZEWSKI - COBALT - Film ProducerMatteo GABBA – Conde Nast – Executive DirectorNathalie COLIN - Swarovski - Creative Director, Executive Vice President CGB Management Board MemberFrederic FONTAN - Alfa Libra - Founder
DIGITAL TRANSFORMATION
EXECUTIVE FOCUS – RETAIL DIGITAL TRANSFORMATION Rania MASRI – Chalhoub Group – Chief Transformation Officer
EXECUTIVE FOCUS Michael JAIS – Launchmetrics – CEO
PANEL DISCUSSION – RETAIL IS NOT DEAD - THE FUTURE OF THE STOREIn the world of AI and VR, D2C, 3D scanning, RFID and Blockchain, what are the key success factors for creative companies to use the right tools for the ultimate goal – a seamless  and meaningful high-end customer experience?David DUBOIS - INSEAD, Marketing ProfessorGilles HAUMONT - Tsquared Consulting - CEOIsabelle AGUERRE - Lux In Vivo - FounderJoaquin VILLALBA - Nextail - CEOMiron MIRONIUK - Cosmose - Founder &amp; CEO
------------INSEAD CORPORATE INNOVATION SEMINAR - STARTUP ECOSYSTEM
IN-HOUSE VC: THE BMW VENTURE CLIENT MODEL AS AN ALTERNATIVE TOOL TO BOOST CORPORATE INNOVATIONCorporate &amp; Startup Co-Creation: Corporate Venturing That Ensures Innovation Transfer and Technological Integration. What is the best way for corporate venturing to achieve its innovation goals? How companies can attract top startups and ensure high integration rates? How to leverage tech and digital trends to optimize products/solutions/customer experiences in an agile way without ‘burning money’?Joerg NIESSING – INSEAD – Affiliate Professor of MarketingGregor GIMMY – 27Pilots – Managing Director
A RECIPE TO SUCCESSFUL CORPORATE - STARTUP COLLABORATIONFelipe MONTEIRO - INSEAD - Affiliate Professor of Strategy &amp; Academic Director, Global Talent Competitiveness Index (GTCI)
CORPORATE VENTURE CAPITAL AS AN INNOVATION VEHICLE - KEY SUCCESS FACTORSNico DEHNERT - BCG Munich - Project Leader
PANEL DISCUSSION  – STARTUPS, INVESTORS &amp; CORPORATIONSKatia KACHAN - INSEAD RCLG - GLF, FounderCeline LIPPI – The Luxury Tech Fund – Managing Partner Kunal KAPOOR - The Luxury Closet - CEORania MASRI – Chalhoub Group – Chief Transformation Officer
https://www.eventbrite.com/e/insead-global-luxury-forum-2018-tickets-486844775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4:32.000Z</t>
  </si>
  <si>
    <t>https://www.google.com/calendar/event?eid=MmRlYWp1cHVwcDRtZmp1ZzVrZGRqN2llMG4genphZXJvY2FsLnBhcmlzc2VsMUBt&amp;ctz=Europe/Paris</t>
  </si>
  <si>
    <t>INTELLIGENT MOBILITY TECHNOLOGIES</t>
  </si>
  <si>
    <t xml:space="preserve">
OFFRE CLE EN MAINS ET SANS APPORT
PETIT DEJEUNER POUR RECRUTEMENT DE CHAUFFEURS
Vous nous avez fait part de votre intérêt pour l'offre clé en mains et SANS APPORT du réseau Intelligent Mobility, nous vous en remercions. Si vous avez plus de questions, vous êtes conviés au petit déjeuner gratuit organisé à la chambre de Commerce et d'Industrie de Paris.
Vous êtes invités au petit déjeuner gratuit et à une table ronde dédiés au recrutement des chauffeurs VTC munis d’une carte VTC valable, le 19 Octobre 2018 à la chambre de commerce et d’industrie de Paris (CCI), 6-8 Avenue de la porte de Champerret, 75017 Paris de 09Hrs à 11Hrs. Par la suite, cette invitation est mensuelle aux dates visibles sur ce site.
Les places sont limitées. Merci de confirmer par email à contact@inhome-imobility.com.
Bien Cordialement, 
INTELLIGENT MOBILITY TECHNOLOGIES
https://www.eventbrite.co.uk/e/intelligent-mobility-technologies-tickets-501433812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4:42.000Z</t>
  </si>
  <si>
    <t>https://www.google.com/calendar/event?eid=NWpwb2dlN2xtanQwaWdxY29tamJyZ2xxN3MgenphZXJvY2FsLnBhcmlzc2VsMUBt&amp;ctz=Europe/Paris</t>
  </si>
  <si>
    <t xml:space="preserve">FINAXYS HACKADEMY </t>
  </si>
  <si>
    <t>&lt;font style="vertical-align: inherit;"&gt;&lt;font style="vertical-align: inherit;"&gt;FINAXYS OPENS HIS STUDENTS AT THE END OF STUDIES TO INTRODUCE ITS UNIVERSITY INCUBATRICE OF YOUNG TALENTS: FINAXYS ACADEMY&amp;nbsp; &lt;/font&gt;&lt;/font&gt;&lt;br&gt;&lt;font style="vertical-align: inherit;"&gt;&lt;font style="vertical-align: inherit;"&gt;This event is intended for students who have the desire to be trained on our trades as part of an internship. end of studies, in pre-employment at FINAXYS. Our expertise covers the functional finance, methodology (agility, project management) and technology (good development practices OOP, devops, big data, blockchain etc.).&amp;nbsp;&lt;/font&gt;&lt;/font&gt;&lt;br&gt;&lt;font style="vertical-align: inherit;"&gt;&lt;font style="vertical-align: inherit;"&gt;On the agenda: • Introductory remarks • Technology conference "Digital transformation and impact on the IT professions" • Olympiads (activities carried out by group): 1st challenge: CodingBattles (algorithmic games) 2nd challenge: Agile Game3e challenge: HR Interview / Sales (job-dating) 4th challenge: Show Match Final: confront our trainees with previous specials • Aperitif and awards ceremony SIGN UP at the e-mail address: hackademy@finaxys.comRendez-vous on 16 November at 13h in our premises (27-29 rue Poissonniers - 92200 Neuilly-sur-Seine).&lt;/font&gt;&lt;/font&gt;&lt;br&gt;&lt;font style="vertical-align: inherit;"&gt;&lt;font style="vertical-align: inherit;"&gt;The FINAXYS Academy is an internal university that trains our future consultants during their internship. These young talents are first trained for 1 month on the business and practices of the company, then spend the next 5 months within our R &amp;amp; D Lab or on assignment with our consultants at our customers (under the supervision and kindness of one of our employees). &lt;/font&gt;&lt;font style="vertical-align: inherit;"&gt;A formula that allows everyone to find the path that suits them, since more than 90% of students continue their career with us on permanent contracts! &lt;/font&gt;&lt;/font&gt;&lt;br&gt;&lt;font style="vertical-align: inherit;"&gt;&lt;font style="vertical-align: inherit;"&gt;Discover the testimonies of our former interns in video by clicking here Visit our website: https://www.finaxys.com/ &lt;/font&gt;&lt;/font&gt;&lt;br&gt;&lt;br&gt;&lt;br&gt;&lt;font style="vertical-align: inherit;"&gt;&lt;font style="vertical-align: inherit;"&gt;https://www.eventbrite.fr/e/billets-finaxys-hackademy-51248939959?source=startupeventslist&lt;/font&gt;&lt;/font&gt;&lt;br&gt;&lt;br&gt;&lt;font style="vertical-align: inherit;"&gt;&lt;font style="vertical-align: inherit;"&gt;Get the latest calendar at https://www.startupeventslist.com &lt;/font&gt;&lt;/font&gt;&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45:06.000Z</t>
  </si>
  <si>
    <t>https://www.google.com/calendar/event?eid=NXI4b2xoNTFsdWhyZ20ybXQ0dTg4dHRka2ogenphZXJvY2FsLnBhcmlzc2VsMUBt&amp;ctz=Europe/Paris</t>
  </si>
  <si>
    <t>Hackathon Hackfrica X Yellow relay</t>
  </si>
  <si>
    <t xml:space="preserve">À travers la tenue de cette compétition d’innovation numérique sur le secteur de la logistique en Afrique, nous souhaitons favoriser l’émergence d’idée résolument disruptive. Pour se faire, nous nous appuierons sur l’expérience des collaborateurs et clients de Yellow Relay, jeune start-up se déployant sur le marché du transport de marchandises de l’Europe vers l’Afrique.
https://www.eventbrite.fr/e/billets-hackathon-hackfrica-x-yellow-relay-51192429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5:31.000Z</t>
  </si>
  <si>
    <t>https://www.google.com/calendar/event?eid=MDNtdThzM2RoMnNjbnBpa3Q5NTkwbHIyYnIgenphZXJvY2FsLnBhcmlzc2VsMUBt&amp;ctz=Europe/Paris</t>
  </si>
  <si>
    <t>3ème édition de la SERUNDIX</t>
  </si>
  <si>
    <t xml:space="preserve">
Pour la 3ème année consécutive, le cabinet de recrutement SERENDIP organise la SERUNDIX, un cross de 10 kilomètres rassemblant des entreprises actives du monde de la santé.
Cette course par équipe se veut rigolote, bienveillante et créatrice d'emploi. Son objectif : permettre, à des cadres expérimentés dans le domaine de la santé et à des jeunes diplômés de chaires santé en recherche d'emploi, de développer leur réseau professionnel et d'initier de futures collaborations.
Plus d'une vingtaine d'entreprises ont répondu présent aux précédentes éditions, dont Ipsen Pharma, Chiesi, Sanofi Genzyme, Olympus, Astrazeneca, Boehringer, Air Liquide ou encore Amgen.
L’équipe vainqueur se verra offrir la somme de 1000€ à reverser à l’association de patients de son choix. Un brunch est organisé après la course afin d’échanger et de partager un moment convivial.
Les règles de la SERUNDIX
1. La course opposera une vingtaine d’équipes, chacune composée de 5 runners, dont :
« Les Insiders » = 3 salariés d’une même entreprise active dans le domaine de la santé avec 1 capitaine d'équipe désigné
Cela signifie que si vous vous inscrivez en tant qu’Insider, deux collègues doivent s’inscrire avec vous, en indiquant l’entreprise dans laquelle vous êtes salarié. Chaque société devra fournir à son équipe 5 tee-shirts portant son logo et ses couleurs.
« Les Outsiders » = 1 jeune diplômé d'une chaire santé + 1 cadre en mobilité expérimenté dans le domaine de la santé
Chaque Outsider sera associé à une équipe d'Insiders par tirage au sort.
Tous les participants doivent envoyer un certificat médical de moins d’un an autorisant la pratique de la course à pied à Anna Pardo (anna.pardo@serendip-consulting.com).
2. Le parcours forme une boucle de 5 kilomètres à effectuer deux fois.
Un ravitaillement sera installé au 5ème kilomètre
Des vestiaires avec douches seront mis à disposition des participants avant et après la course
3. Chaque équipe devra franchir la ligne d’arrivée avec un écart maximal de 10 secondes entre chacun de ses membres.
Suivez l'actualité de la SERUNDIX sur Facebook
Le parcours 2018
https://www.eventbrite.fr/e/billets-3eme-edition-de-la-serundix-496472763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5:40.000Z</t>
  </si>
  <si>
    <t>https://www.google.com/calendar/event?eid=NTY5Z2MzM3U1YnM4dmZuMGwxZGxrajM4bnEgenphZXJvY2FsLnBhcmlzc2VsMUBt&amp;ctz=Europe/Paris</t>
  </si>
  <si>
    <t>Girls Tech Day</t>
  </si>
  <si>
    <t>&lt;font style="vertical-align: inherit;"&gt;&lt;font style="vertical-align: inherit;"&gt;Will you be one of the makers who shape the future of new generations? &lt;/font&gt;&lt;/font&gt;&lt;br&gt;&lt;font style="vertical-align: inherit;"&gt;&lt;font style="vertical-align: inherit;"&gt;Our objective ? &lt;/font&gt;&lt;font style="vertical-align: inherit;"&gt;Encourage girls to jump into tech and digital careers if they feel like it.&amp;nbsp;&amp;nbsp;&lt;/font&gt;&lt;/font&gt;&lt;br&gt;&lt;font style="vertical-align: inherit;"&gt;&lt;font style="vertical-align: inherit;"&gt;On the program: &lt;/font&gt;&lt;/font&gt;&lt;br&gt;&lt;br&gt;&lt;font style="vertical-align: inherit;"&gt;&lt;font style="vertical-align: inherit;"&gt;meetings with inspiring women who will come to talk about their background, and explain how they managed to win in these sectors,&amp;nbsp; &lt;/font&gt;&lt;/font&gt;&lt;br&gt;&lt;font style="vertical-align: inherit;"&gt;&lt;font style="vertical-align: inherit;"&gt;practical workshops (coding, digital manipulation) organized by professional companies,&amp;nbsp; &lt;/font&gt;&lt;/font&gt;&lt;br&gt;&lt;font style="vertical-align: inherit;"&gt;&lt;font style="vertical-align: inherit;"&gt;a space dedicated to business meetings (search for internships, job discovery, coaching ...) &lt;/font&gt;&lt;/font&gt;&lt;br&gt;&lt;br&gt;&lt;font style="vertical-align: inherit;"&gt;&lt;font style="vertical-align: inherit;"&gt;Free event, open to all, on registration. &lt;/font&gt;&lt;font style="vertical-align: inherit;"&gt;Find the complete program, speakers and interviews on https://girlstechday.fr&lt;/font&gt;&lt;/font&gt;&lt;br&gt;&lt;br&gt;&lt;font style="vertical-align: inherit;"&gt;&lt;font style="vertical-align: inherit;"&gt;https://www.eventbrite.fr/e/billets-girls-tech-day-51200725749?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46:03.000Z</t>
  </si>
  <si>
    <t>https://www.google.com/calendar/event?eid=MWd0dm9pYmNpdHY5NzFzZmQzY2Q5OGo0dmYgenphZXJvY2FsLnBhcmlzc2VsMUBt&amp;ctz=Europe/Paris</t>
  </si>
  <si>
    <t>Explorer - découvrez la nouvelle aventure Demooz - Paris</t>
  </si>
  <si>
    <t xml:space="preserve">Demooz vous propose de rejoindre sa nouvelle aventure spatiale spéciale.
Un produit vous plait ? Ne l’achetez plus et devenez Explorer !Comment ? Nous vous expliquerons tout lors d'un événement de lancement convivial placé sous le signe de la high-tech.
Au programme : 
Une présentation en avant-première du concept Explorer
Des démos de produits high-tech 
Une trottinette électrique à gagner
Votre ticket pour avoir la chance d'être un des premiers Explorers
Et en plus : venez avec deux ami(e)s fans de produits innovants et repartez avec une surprise.
Prêt(e) à embarquer ?
Attention les entrées sont gratuites mais limitées.
https://www.eventbrite.fr/e/billets-explorer-decouvrez-la-nouvelle-aventure-demooz-paris-51288055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6:17.000Z</t>
  </si>
  <si>
    <t>https://www.google.com/calendar/event?eid=MnA1cGhwYm5uOW9ubzkyaG9lcXFoaDFhajAgenphZXJvY2FsLnBhcmlzc2VsMUBt&amp;ctz=Europe/Paris</t>
  </si>
  <si>
    <t>Formation Amazon Web Services - AWS Technical Essentials (1 jour)</t>
  </si>
  <si>
    <t xml:space="preserve">Le cours Démarrage technique AWS vous présente les produits, services et solutions courantes d’AWS. Il vous fournit les notions de base vous permettant de mieux identifier les services AWS afin que vous puissiez prendre des décisions éclairées concernant les solutions informatiques en fonction des besoins de votre entreprise, et commencer à travailler sur AWS.
Objectifs du cours
A la fin de ce cours, vous aurez acquis les compétences suivantes :
Compréhension des concepts de base pour la conception de centres de données.
Reconnaissance de la terminologie et des concepts en rapport avec la plate-forme AWS, et navigation dans AWS Management Console.
Compréhension des services d’infrastructure fondamentaux, notamment Amazon Virtual Private Cloud (VPC), Amazon Elastic Compute Cloud (EC2), Amazon Elastic Block Store (EBS), Amazon Simple Storage Service (S3), Auto Scaling et Elastic Load Balancing (ELB).
Compréhension des mesures de sécurité proposés par AWS et des concepts clés d’AWS Identity and Access Management (IAM).
Compréhension des services de bases de données AWS, notamment Amazon DynamoDB et Amazon Relational Database Service (RDS).
Compréhension des outils de gestion AWS, notamment Amazon CloudWatch et AWS Trusted Advisor.
Public visé
Ce cours s’adresse aux personnes suivantes :
Personnes chargées de promouvoir les avantages techniques offerts par les services AWS pour les clients
Personnes souhaitant découvrir comment commencer à utiliser AWS
Administrateurs SysOps, architectes de solutions et développeurs intéressés par l’utilisation des services AWS
Prérequis
Aucun
Méthode d’apprentissage
Ce cours combine des formations assurées par un instructeur (ILT) et des ateliers pratiques.
Application pratique
Ce cours vous permet de tester de nouvelles compétences et d’appliquer vos connaissances à votre environnement de travail grâce à différents exercices pratiques.
Déroulement du cours
Introduction et histoire d’AWS
Les services AWS d’infrastructure: Calcul, Stockage et réseaux
Les services AWS de sécurité : Identité et contrôle d’accès
Les services AWS de bases de données
Les services AWS de gestion (élasticité et contrôle)
Cours suivants
Niveau 300 – Architecture sur AWS – Niveau 1 (en 3 jours)
Niveau 300 – Administration et Support (en 3 jours)
Niveau 300 – Conception d’applications (en 3 jours)
Test et certification
Aucun
Cours opéré par
En inter-entreprises ou en intra-entreprise, TNP Training, en sa qualité de centre de formation AWS agréé pour EMEA (Europe, Moyen-Orient, Afrique). Les instructeurs sont certifiés pédagogiquement par Amazon Web Services, et disposent de la certification requise du niveau concerné par la formation.
https://www.eventbrite.com/e/formation-amazon-web-services-aws-technical-essentials-1-jour-tickets-49177777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6:40.000Z</t>
  </si>
  <si>
    <t>https://www.google.com/calendar/event?eid=MnI0NzQxOGhkbjQzcHJjbjE0MDVkaXU5Y3AgenphZXJvY2FsLnBhcmlzc2VsMUBt&amp;ctz=Europe/Paris</t>
  </si>
  <si>
    <t>Atelier Entrepreneuriat : La communication digitale (focus Linkendin)</t>
  </si>
  <si>
    <t xml:space="preserve">Animé par FRANCOIS-CHALABI Habib (Maata Consulting)
Entrepreneur, comment utiliser la communication digitale (focus Linkedin) pour accélérer votre activité (consommateurs, partenaires, sympathisants, employés...) et vous permettre de mieux atteindre votre cible. Peut- être vous ne serez pas toujours entrepreneurs.
La présentation durera 1h00 et un temps sera dédié aux Questions/Réponses (30mn)
Focus Linkedin : Atelier 1
L'objectif est de comprendre ce qu'est Linkedin
Comment des outils comme Linkedin peuvent aider des Très Petites entreprises (TPE) à lancer leur activité ou la dynamiser, contacter des consommateurs (avant lancement), contacter des partenaires ou fournisseurs.
Qu'est-ce Linkedin ? quel est le but de l'application ? son lien avec les autres applications ? comment les TPE peuvent construire leur public-cible ? comment Linkedin peut aider son activité pour créer ou augmenter son chiffre d'affaires ? Comment activer son public pour vendre ses produits ?
Etude d'un cas réel d'une publication: comprendre quelques informations clés
Focus Linkedin 2  1h : Atelier 2Test réel sur une publication réelle et comment dynamiser son envergure de communication avec sa cible.Un ou deux cas réels d'auditeurs seront étudiés en direct
https://www.eventbrite.fr/e/billets-atelier-entrepreneuriat-la-communication-digitale-focus-linkendin-515421981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6:54.000Z</t>
  </si>
  <si>
    <t>https://www.google.com/calendar/event?eid=MzVla281YXZyb3E4cmloOW5xcGZkaTRpY20genphZXJvY2FsLnBhcmlzc2VsMUBt&amp;ctz=Europe/Paris</t>
  </si>
  <si>
    <t>What's next for Silicon Valley?</t>
  </si>
  <si>
    <t xml:space="preserve">UC Berkeley is coming to Schoolab for an exclusive talk given by David Law, entrepreneurship program director.
https://www.eventbrite.fr/e/whats-next-for-silicon-valley-tickets-514634395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7:09.000Z</t>
  </si>
  <si>
    <t>https://www.google.com/calendar/event?eid=NnVoNmpvODBkOGRoZmZlNW9vMmo4Z3I5MmkgenphZXJvY2FsLnBhcmlzc2VsMUBt&amp;ctz=Europe/Paris</t>
  </si>
  <si>
    <t>Stratégie IP / IT en 2019 : réformes et enjeux</t>
  </si>
  <si>
    <t>&lt;font style="vertical-align: inherit;"&gt;&lt;font style="vertical-align: inherit;"&gt;Clairmont Novus Avocats and Touroude &amp;amp; Associates invite you to participate in the breakfast on November 20th on the theme: "IP / IT Strategy in 2019: Reforms and Challenges". &lt;/font&gt;&lt;/font&gt;&lt;br&gt;&lt;font style="vertical-align: inherit;"&gt;&lt;font style="vertical-align: inherit;"&gt;&amp;nbsp;At a time when the reforms profoundly modify the tools made available to companies in terms of protection of their innovations, where digitalization of intangible assets, provisional patent (Pact Act), protection of business secrets, etc. are being discussed. A fundamental issue that needs to be addressed is that of the company's intangible asset protection strategy in light of these changes.&lt;/font&gt;&lt;/font&gt;&lt;br&gt;Comment adapter au mieux la protection de vos actifs immatériels (marques, logiciels, brevets, noms de domaine, données personnelles, savoir-faire,…) tout en étant compétitif et agile au sein de marchés concurrentiels et mondialisés&amp;nbsp;?&lt;br&gt;Nous passerons en revue ces différents actifs en vue de vous préparer aux nouveaux enjeux de 2019&lt;br&gt;Avec la participation de :&lt;br&gt;Magali Touroude Pereira : Conseil en Propriété industrielle – Touroude Associates&lt;br&gt;Delphine Ganoote-Mary : Avocate associée – Clairmont Novus Avocats&lt;br&gt;Laurent Barissat : Avocat associé – Clairmont Novus Avocats&lt;br&gt;&amp;nbsp;&lt;br&gt;&lt;br&gt;https://www.eventbrite.fr/e/billets-strategie-ip-it-en-2019-reformes-et-enjeux-5158540232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0:47:30.000Z</t>
  </si>
  <si>
    <t>https://www.google.com/calendar/event?eid=NXMyOTU3N2M2a3BqOW4yN2xlYzlyMXRwaGYgenphZXJvY2FsLnBhcmlzc2VsMUBt&amp;ctz=Europe/Paris</t>
  </si>
  <si>
    <t>Club ViTECC du 20 novembre 2018</t>
  </si>
  <si>
    <t xml:space="preserve">Programme 
9H00 - Café d’accueil
9H15 - MOTS D’INTRODUCTION
Benoît LEGUET, Directeur – I4CE, Institute for Climate Economics
09H30 - DU DISCOURS SCIENTIFIQUE A LA MISE EN ACTION DES TERRITOIRES 
9h30 - Présentation du rapport spécial du GIEC sur les conséquences d'un réchauffement de 1,5°C
Eric BRUN, Secrétaire Général, ONERC – Observatoire National des Effets du Réchauffement Climatique
Roland SEFERIAN, Ingénieur chercheur, Centre de recherche de Météo France (CNRM-GAME)
10h - Atelier participatif pour répondre aux questions suivantes : 
Quels messages retenir, quels usages de ce rapport pour accélérer la transition dans les territoires ?
Comment les rapports du GIEC sont-ils accueillis par les acteurs territoriaux ?
Quel rôle maintenant pour les scientifiques auprès des collectivités ?
11h30 - LES IMPACTS DE LA TRANSITION SUR LE DEVELOPPEMENT ECONOMIQUE ET L'EMPLOI LOCAUXQuels sont les co-bénéfices socio-économiques des projets de transition ? En quoi peuvent-ils orienter les choix de développement territorial ? Quels outils pour évaluer l’impact sur l’emploi des stratégies des territoires ?
Boris BAILLY, Directeur associé, I Care &amp; Consult
Charlotte IZARD, Responsable Climat et Territoires, RAC - Réseau Action Climat
Valérie WEBER HADDAD, Economiste, ADEME
Pierrick YALAMAS, Responsable Pôle Performance territoriale, Agence Régionale Auvergne-Rhône-Alpes Energie Environnement
12H45-  Cocktail déjeunatoire 
14H15 - ACTUALITÉ DES MEMBRESTour de table des actualités que vous souhaitez partager avec les membres
14h45 - DES CHOIX DE MOBILITE COHERENTS POUR DES ECONOMIES BAS CARBONEQuels signaux, quelles incitations et quels investissements des collectivités pour une mobilité bas-carbone ? 
Virginie BOUTUEIL, Chercheuse, Ecole des Ponts ParisTech, LVMT - Laboratoire Ville, Transport et Mobilité
Benoit LEGUET, Directeur, I4CE - Institute for Climate Economics
Xavier DAIRAINE, Chef de projet Transport à Haut Niveau de Service, Communauté urbaine de Dunkerque
16H15 - CLOTURE  
https://www.eventbrite.fr/e/billets-club-vitecc-du-20-novembre-2018-514013999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8:11.000Z</t>
  </si>
  <si>
    <t>https://www.google.com/calendar/event?eid=Nm5tOGxzdTNpZ2lxN2o1MGxsZWF0cWdtZm8genphZXJvY2FsLnBhcmlzc2VsMUBt&amp;ctz=Europe/Paris</t>
  </si>
  <si>
    <t>Développer sa stratégie data - CAP DIGITAL CAMPUS</t>
  </si>
  <si>
    <t xml:space="preserve">Découvrez comment faire des données un levier de votre performance.
Vous avez envie de comprendre les enjeux &amp; usages de l'open data et du big data ? Vous souhaitez identifier les données et les outils pour les exploiter ? Vous voulez introduire une culture data dans votre entreprise ?
Ce module de formation s’adresse aux dirigeants d’entreprises et aussi aux Directions Stratégie, Directions Marketing/Produit, Directions Innovation, CTO et DSI.
Programme de la session
1. Big Data et data science
définition, recueil de données (crawling &amp; scraping), data cleansing &amp; data mining, machine learning, cadre réglementaire
2. Panorama des domaines d’application
communication digitale, marketing digital, commercial, applications sectorielles
3. Constituer une équipe Data
formations et expertises, écosystème de la data, rôle &amp; constitution d’une équipe data
Formateur
Christian Frisch, CEO et fondateur de Sidetrade, une solution de marketing prédictif qui permet aux entreprises en B2B d’analyser un marché et de trouver des nouveaux prospects.
Consultez le programme complet de la formation
Tarifs &amp; financement
Nous proposons à nos membres un tarif préférentiel. Pour en bénéficier, vous devez adhérer à Cap Digital. Pour connaître les modalités d'adhésion, consultez notre site.
Cap Digital est un organisme de formation reconnu par la DIRECCTE. Si vous souhaitez réserver des places pour 2 sessions ou plus et faire financer ces sessions par votre OPCA, prenez contact avec Lola Laurent, Responsable des activités Formations chez Cap Digital qui vous informera des modalités de prise en charge des formations par votre employeur.
A propos de nos formations
Retrouvez toutes nos prochaines séances sur www.capdigital.com/campus
Cap Digital &amp; EdFab
Créé en 2006, Cap Digital est le pôle de compétitivité de la transformation numérique et de la transition écologique. Il regroupe plus de 1 000 structures adhérentes dont 850+ PME, 70 Grandes Entreprises/ETI/EPIC, 70+ écoles/universités/laboratoires ainsi que 12 fonds d’investissement. Cap Digital œuvre à faire de la Région Île-de-France l’une des références mondiales du numérique, de la ville durable et de la transition écologique, tant d’un point de vue industriel que stratégique.
En 2016, Cap Digital créé EdFab, le lieu d’innovation dans les domaines de la formation, de l’éducation et de la transformation du travail. A EdFab, l’écosystème s’informe, se rencontre, apprend et expérimente les dernières innovations en matière d’éducation et de formation et de transformation des métiers.
EdFab occupe 350m² de la Maison des Sciences de l’Homme à Saint-Denis. Une équipe de 3 personnes permanentes gère l’ensemble des actions opérées par EdFab dont le programme de formation Cap Digital Campus présenté dans ce catalogue.
https://www.eventbrite.fr/e/billets-developper-sa-strategie-data-cap-digital-campus-503479290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8:33.000Z</t>
  </si>
  <si>
    <t>https://www.google.com/calendar/event?eid=MWdrdWczcnBnc3EzNmJwdXRpbzBlaDEzdHAgenphZXJvY2FsLnBhcmlzc2VsMUBt&amp;ctz=Europe/Paris</t>
  </si>
  <si>
    <t xml:space="preserve">Atelier  Intelligence émotionnelle: devenez un leader inspirant 20/11/2018 </t>
  </si>
  <si>
    <t xml:space="preserve">LES SOIREES DE L’INTELLIGENCE EMOTIONNELLE vous offre un atelier  de 19h00 à 21h00 sur le thème devenez un leader inspirant 
Vous apprendrez : comment developper votre intelligence émotionnelle; qualité essentielle pour consolider votre activité et position de manager , de leader. Elle est à l'origine des 2/3 des performances des entreprises 
comment l'accueil de vos emotions,  leur écoute, leur  régulation vont renforcer vos compétences émotionnelles( confiance en soi, estime de soi...affirmation de soi) , notamment votre empathie; ce qui va vous permettre de ressentir davantage votre environnement professionnel et de prendre des décisions avec davantage de visibilité. 
A vous imposer avec davantage avec une vision claire qui rencontrera une forte adhésion. 
https://www.eventbrite.fr/e/billets-atelier-intelligence-emotionnelle-devenez-un-leader-inspirant-20112018-458422203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49:19.000Z</t>
  </si>
  <si>
    <t>https://www.google.com/calendar/event?eid=MXEyZGlmcGJkaGY0djRqanRiaG4zOGFxNWEgenphZXJvY2FsLnBhcmlzc2VsMUBt&amp;ctz=Europe/Paris</t>
  </si>
  <si>
    <t>BONITA DAY: Transformation digitale iterative -  Êtes vous prêts?</t>
  </si>
  <si>
    <t xml:space="preserve">Rejoignez-nous pour notre Bonita Day qui aura lieu le mardi 20 novembre, et découvrez comment l’amélioration continue et le développement itératif d'applications critiques rend concrète la transformation digitale dont on parle tant.
Lors de cette demi-journée, les clients et les partenaires de Bonitasoft partageront 
au travers d’exemples terrain
leur expérience du choix de la plateforme technologique, 
des premières itérations de leurs projets,
de l’approche d’amélioration continue avec intégration des retours utilisateurs
de la mesure de la valeur et de l’impact réel sur la satisfaction client
Muriel Guénon, analyste au CXP et experte de la transformation digitale, commencera cette demi-journée par une présentation sur les tendances de la transformation digitale et les meilleures pratiques observées lors des échanges avec les sociétés françaises.
Lors des sessions techniques et business, animées par nos clients, nos partenaires et nos équipes, des experts aborderont des thèmes comme la mobilité des applications métiers, les technologies serverless et micro-services, l’intelligence artificielle appliquée aux processus, le RPA, les capacités de montée en charge (scalability) de la plateforme Bonita...
Rejoignez-nous
https://www.eventbrite.fr/e/billets-bonita-day-transformation-digitale-iterative-etes-vous-prets-511405658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51:41.000Z</t>
  </si>
  <si>
    <t>https://www.google.com/calendar/event?eid=MHRybDZlc29ib2NqZTZyZTlsNzljYXBnODAgenphZXJvY2FsLnBhcmlzc2VsMUBt&amp;ctz=Europe/Paris</t>
  </si>
  <si>
    <t>&lt;font style="vertical-align: inherit;"&gt;&lt;font style="vertical-align: inherit;"&gt;EVENINGS OF EMOTIONAL INTELLIGENCE offers a workshop from 7:00 pm to 9:00 pm on the theme become an inspiring leader&amp;nbsp; &lt;/font&gt;&lt;/font&gt;&lt;br&gt;&lt;font style="vertical-align: inherit;"&gt;&lt;font style="vertical-align: inherit;"&gt;You will learn: how to develop your emotional intelligence; &lt;/font&gt;&lt;font style="vertical-align: inherit;"&gt;essential quality to consolidate your activity and position of manager, leader. &lt;/font&gt;&lt;font style="vertical-align: inherit;"&gt;It is at the origin of the 2/3 of the performances of the companies&amp;nbsp; &lt;/font&gt;&lt;/font&gt;&lt;br&gt;&lt;font style="vertical-align: inherit;"&gt;&lt;font style="vertical-align: inherit;"&gt;how the reception of your emotions, their listening, their regulation will reinforce your emotional competences (confidence in oneself, self-esteem ... assertion of oneself), in particular your empathy; &lt;/font&gt;&lt;font style="vertical-align: inherit;"&gt;This will allow you to feel more about your work environment and make decisions with more visibility.&amp;nbsp;&lt;/font&gt;&lt;/font&gt;&lt;br&gt;&lt;font style="vertical-align: inherit;"&gt;&lt;font style="vertical-align: inherit;"&gt;To impose yourself with more with a clear vision that will meet a strong membership.&amp;nbsp;&lt;/font&gt;&lt;/font&gt;&lt;br&gt;&lt;br&gt;&amp;nbsp;&lt;br&gt;&lt;br&gt;&lt;font style="vertical-align: inherit;"&gt;&lt;font style="vertical-align: inherit;"&gt;https://www.eventbrite.fr/e/billets-atelier-intelligence-emotionnelle-devenez-un-leader-inspirant-20112018-45842220315?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52:37.000Z</t>
  </si>
  <si>
    <t>https://www.google.com/calendar/event?eid=MnY2bmU1Z3NscDJ0c20xaDE0MXVvZTZoaWIgenphZXJvY2FsLnBhcmlzc2VsMUBt&amp;ctz=Europe/Paris</t>
  </si>
  <si>
    <t>OBO-LBO : LE LBO des principes à la pratique</t>
  </si>
  <si>
    <t xml:space="preserve">Contexte d'application
OBO, LBO, reprise d'entreprise, ouverture du capital au management, opération de cash out.
Prérequis :
Même si ce séminaire est conçu avec une présentation succincte des éléments clefs de la valorisation d'une entreprise et de l'appréciation de sa performance, une certaine connaissance de ces sujets permet de mieux profiter du séminaire. 
Objectifs de ce séminaire
Ce séminaire permet à un néophyte de comprendre les grandes étapes de la construction d’une opération de LBO. Après cette formation, un manager est capable de comprendre les enjeux d’un montage ou d’un management package.
Public Cible
Ce séminaire est destiné aux dirigeants, Managers, DAF, responsables RH qui envisagent une opération de type LBO ou sont amenés à y participer. 
Modalités pratiques
Durée : 2 joursLieu : Paris, 9 rue d’Artois 75 008Dates : 22-23 mai ou 12-13 Novembre 2018Participants : 3 à 8Tarif : 2 400€ HT/personneRenseignements : 01 45 61 03 75relationsclients@fl.finance
Animateurs
Les animateurs sont des spécialistes du conseil en stratégie financière, M&amp;A, capital développement et LBO. Ils sont tous membres de Quality in Training – solutions pour formateurs et donc engagés dans une démarche continue d’amélioration de leurs prestations.
https://www.eventbrite.fr/e/billets-obo-lbo-le-lbo-des-principes-a-la-pratique-493988402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52:48.000Z</t>
  </si>
  <si>
    <t>https://www.google.com/calendar/event?eid=NGgyNnFwNW5nY2h1MW1kaTFpbzlscmJpOGsgenphZXJvY2FsLnBhcmlzc2VsMUBt&amp;ctz=Europe/Paris</t>
  </si>
  <si>
    <t>Matinale  "L'ouverture du capital avantages/risques d'une valorisation élevée" Evènement proposé par FL Finance &amp; Développement dans le cadre de la quinzaine de la transmission</t>
  </si>
  <si>
    <t xml:space="preserve">L'ouverture du capital à un partenaire financier est un moment clef pour une entreprise et ses dirigeants. Souvent de pose la question d'associer ou non certains cadres de l'entreprise au capital.
Ce petit-déjeuner fait les points sur les enjeux d'une telle association, et sur les points clefs que sont:
les objectifs du projet,
Le choix de qui associer,
la valorisation retenue 
ce qu'il advient si un manager-actionnaire vient à quitter l'entreprise.
Les rencontres d’Artois sont des rencontres sous la forme d’ateliers permettant à chacun des participants de profiter de l’expertise de professionnels de la finance, de partager leur expérience sur des problématiques concrètes et d’échanger avec les autres participants sur leurs projets, leurs démarches et leurs réseaux. Si vous connaissez des personnes potentiellement intéressées, n’hésitez pas à faire suivre.
https://www.eventbrite.fr/e/billets-matinale-louverture-du-capital-avantagesrisques-dune-valorisation-elevee-evenement-propose-par-fl-51581514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53:14.000Z</t>
  </si>
  <si>
    <t>https://www.google.com/calendar/event?eid=Mjh0aDczYTRxN3BvNmd1MXR1YWszbDJmbTAgenphZXJvY2FsLnBhcmlzc2VsMUBt&amp;ctz=Europe/Paris</t>
  </si>
  <si>
    <t>Journée Nationale des Industriels</t>
  </si>
  <si>
    <t>&lt;font style="vertical-align: inherit;"&gt;&lt;font style="vertical-align: inherit;"&gt;National Industrial Day November 21 &lt;/font&gt;&lt;/font&gt;&lt;br&gt;&lt;font style="vertical-align: inherit;"&gt;&lt;font style="vertical-align: inherit;"&gt;This day is for all industrial health and medico-social (software vendors, integrators, data hosts, IT services companies ...). &lt;/font&gt;&lt;/font&gt;&lt;br&gt;&lt;font style="vertical-align: inherit;"&gt;&lt;font style="vertical-align: inherit;"&gt;Many topics will be covered such as regulatory news on e-health, the certification of health data hosts, the evolution of standards (SIS Security Referentials and Directory) and the progress of e-health projects. .&amp;nbsp;&lt;/font&gt;&lt;/font&gt;&lt;br&gt;&lt;font style="vertical-align: inherit;"&gt;&lt;font style="vertical-align: inherit;"&gt;The full program will be available soon. &lt;/font&gt;&lt;/font&gt;&lt;br&gt;&lt;br&gt;&lt;font style="vertical-align: inherit;"&gt;&lt;font style="vertical-align: inherit;"&gt;https://www.eventbrite.fr/e/billets-nationale-industrial-day-50867409792?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53:26.000Z</t>
  </si>
  <si>
    <t>https://www.google.com/calendar/event?eid=NHI5c3RxNW9zMmFkZDJxN3YxZ2FnNzkydXMgenphZXJvY2FsLnBhcmlzc2VsMUBt&amp;ctz=Europe/Paris</t>
  </si>
  <si>
    <t>PostgreSQL Session #10 - Workshops</t>
  </si>
  <si>
    <t xml:space="preserve">La PGSession est un événement organisé par Dalibo et Oslandia. Nos sessions, ouvertes à tous, sont avant tout des moments pour découvrir et rencontrer les communautés PostgreSQL et PostGIS.
Voici le programme qui vous attend :
Matinée (9H30 - 12H30) :
PostGIS : Mise en Œuvre. [Animé par Sylvain BEORCHIA et Vincent Mora]
Interprétation des métriques de supervision des outils classiques (temboard, pgbadger et d'autres). [Animé par Julien Tachoires]
Après-midi (14H00 - 17H00) :
Réplication logique : présentation, exercice pratique de MàJ, difficultés. [Animé par Nicolas Gollet et Franck Boudehen]
Construire des applications métier avec PostGIS et QGIS. [Animé par Loïc Bartoletti et Régis Haubourg]
https://www.eventbrite.fr/e/billets-postgresql-session-10-workshops-501135921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53:44.000Z</t>
  </si>
  <si>
    <t>https://www.google.com/calendar/event?eid=M3JlZG12YWZ0NWhtaHJkaDB1ZWltam1wcTYgenphZXJvY2FsLnBhcmlzc2VsMUBt&amp;ctz=Europe/Paris</t>
  </si>
  <si>
    <t>RockTech Paris #Music</t>
  </si>
  <si>
    <t xml:space="preserve">RockTech Paris is a series of conferences taking place in an intimate setting, turning entrepreneurs into Rockstars in front of a curated audience of key players, journalists, experts and investors.
Each edition of RockTech Paris spotlights up to 8 startups from a specific industry or sector, during one special evening followed by networking over drinks and light food.
The sixth edition of Rocktech Paris will give the stage to Tech &amp; Music startups, on November 21st, 2018 (6-10PM) in Paris. Startups pitch for investment, strategic partnerships, mentoring. 
Join us!
#rocktechparis
https://www.eventbrite.fr/e/rocktech-paris-music-registration-504513984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54:25.000Z</t>
  </si>
  <si>
    <t>https://www.google.com/calendar/event?eid=NWVqbHM0cWxkbGx2bG80cHExZW9iZzFkZ3QgenphZXJvY2FsLnBhcmlzc2VsMUBt&amp;ctz=Europe/Paris</t>
  </si>
  <si>
    <t xml:space="preserve">Data Driven Paris </t>
  </si>
  <si>
    <t>&lt;font style="vertical-align: inherit;"&gt;&lt;font style="vertical-align: inherit;"&gt;Hello, dear AI friends! &lt;/font&gt;&lt;/font&gt;&lt;br&gt;&lt;font style="vertical-align: inherit;"&gt;&lt;font style="vertical-align: inherit;"&gt;For this 14th Edition, three new key players in AI Speakers on Wednesday, November 21st.&amp;nbsp;&lt;/font&gt;&lt;/font&gt;&lt;br&gt;&lt;br&gt;&lt;font style="vertical-align: inherit;"&gt;&lt;font style="vertical-align: inherit;"&gt;Register now and come and join us on November 21st &lt;/font&gt;&lt;font style="vertical-align: inherit;"&gt;That day, please arrive between 6:00 PM and 6:25 PM. &lt;/font&gt;&lt;font style="vertical-align: inherit;"&gt;Talks will start at 6:30 PM on time, followed by a networking drink. &lt;/font&gt;&lt;font style="vertical-align: inherit;"&gt;As a major actor in the ecosystem, BPI France hosts this new edition. &lt;/font&gt;&lt;/font&gt;&lt;br&gt;&lt;font style="vertical-align: inherit;"&gt;&lt;font style="vertical-align: inherit;"&gt;During the latest editions of our event (dedicated to the Tech Enthusiasts who are passionate about Big Data and AI), we are hosting major speakers from many hot startups, major tech groups, and renowned Academics:&amp;nbsp; &lt;/font&gt;&lt;/font&gt;&lt;br&gt;&lt;br&gt;&lt;br&gt;&lt;font style="vertical-align: inherit;"&gt;&lt;font style="vertical-align: inherit;"&gt;By the way, you can watch the past talks and speakers of Data Driven Paris here: &lt;/font&gt;&lt;/font&gt;&lt;br&gt;&lt;br&gt;&lt;font style="vertical-align: inherit;"&gt;&lt;font style="vertical-align: inherit;"&gt;Hope to see you there. &lt;/font&gt;&lt;/font&gt;&lt;br&gt;&lt;font style="vertical-align: inherit;"&gt;&lt;font style="vertical-align: inherit;"&gt;Cheers!&lt;/font&gt;&lt;/font&gt;&lt;br&gt;&lt;br&gt;&lt;font style="vertical-align: inherit;"&gt;&lt;font style="vertical-align: inherit;"&gt;https://www.eventbrite.fr/e/billets-data-driven-paris-51401363863?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54:52.000Z</t>
  </si>
  <si>
    <t>https://www.google.com/calendar/event?eid=NmdkcnJjZmQxanJ2cGhwa3NqZzVhcGgzZ2IgenphZXJvY2FsLnBhcmlzc2VsMUBt&amp;ctz=Europe/Paris</t>
  </si>
  <si>
    <t>L'organisation de votre équipe digitale est elle en ligne avec les enjeux à venir ?</t>
  </si>
  <si>
    <t xml:space="preserve">Dans un contexte de mutation profonde, l'équipe digitale joue un rôle clef dans la performance et la digitalisation de l'entreprise. Dans ce cadre, l'organisation et la gouvernance de cette équipe s'avèrent clefs
Au programme :
Nouveaux enjeux pour les entreprises
Rôle de l'équipe digitale au sein de l'entreprise
Benchmarking des organisations possibles
Process et gouvernance
Spécificités engendrées par le développement d'Amazon
Exemples de projets transverses sur le digital
Retours d'expériences d'industriels
https://www.eventbrite.fr/e/billets-lorganisation-de-votre-equipe-digitale-est-elle-en-ligne-avec-les-enjeux-a-venir-515253045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58:03.000Z</t>
  </si>
  <si>
    <t>https://www.google.com/calendar/event?eid=NWtuNW1qMThybjBzMjRob2YyMDlqNDkwcGwgenphZXJvY2FsLnBhcmlzc2VsMUBt&amp;ctz=Europe/Paris</t>
  </si>
  <si>
    <t>Holding et Optimisation Patrimoniale : stratégies et solutions</t>
  </si>
  <si>
    <t>&lt;font style="vertical-align: inherit;"&gt;&lt;font style="vertical-align: inherit;"&gt;Holding and wealth optimization &lt;/font&gt;&lt;/font&gt;&lt;br&gt;&lt;font style="vertical-align: inherit;"&gt;&lt;font style="vertical-align: inherit;"&gt;Over time, the holding company has become more widely used for holding financial, real estate or professional assets. &lt;/font&gt;&lt;/font&gt;&lt;br&gt;&lt;font style="vertical-align: inherit;"&gt;&lt;font style="vertical-align: inherit;"&gt;What are the advantages and disadvantages of this powerful heritage tool? &lt;/font&gt;&lt;/font&gt;&lt;br&gt;&lt;font style="vertical-align: inherit;"&gt;&lt;font style="vertical-align: inherit;"&gt;And especially what are the practical cases of optimization? &lt;/font&gt;&lt;/font&gt;&lt;br&gt;&lt;font style="vertical-align: inherit;"&gt;&lt;font style="vertical-align: inherit;"&gt;Reception at 8:15 am &lt;/font&gt;&lt;/font&gt;&lt;br&gt;&lt;font style="vertical-align: inherit;"&gt;&lt;font style="vertical-align: inherit;"&gt;8:30 am sharp: beginning &lt;/font&gt;&lt;/font&gt;&lt;br&gt;&lt;font style="vertical-align: inherit;"&gt;&lt;font style="vertical-align: inherit;"&gt;8:30 am - 9:30 am: The most popular optimization techniques &lt;/font&gt;&lt;/font&gt;&lt;br&gt;&lt;br&gt;&lt;br&gt;&lt;font style="vertical-align: inherit;"&gt;&lt;font style="vertical-align: inherit;"&gt;Real estate holdings &lt;/font&gt;&lt;/font&gt;&lt;br&gt;&lt;br&gt;&lt;br&gt;&lt;font style="vertical-align: inherit;"&gt;&lt;font style="vertical-align: inherit;"&gt;Financial assets: capital gains and dividends &lt;/font&gt;&lt;/font&gt;&lt;br&gt;&lt;br&gt;&lt;br&gt;&lt;font style="vertical-align: inherit;"&gt;&lt;font style="vertical-align: inherit;"&gt;Contribution / transfer and deferral of taxation &lt;/font&gt;&lt;/font&gt;&lt;br&gt;&lt;br&gt;&lt;br&gt;&lt;font style="vertical-align: inherit;"&gt;&lt;font style="vertical-align: inherit;"&gt;Resumption and transfer of the professional tool &lt;/font&gt;&lt;/font&gt;&lt;br&gt;&lt;br&gt;&lt;br&gt;&lt;font style="vertical-align: inherit;"&gt;&lt;font style="vertical-align: inherit;"&gt;9:30 - 9h45: Questions and Answers &lt;/font&gt;&lt;/font&gt;&lt;br&gt;&lt;font style="vertical-align: inherit;"&gt;&lt;font style="vertical-align: inherit;"&gt;Speakers:&lt;/font&gt;&lt;/font&gt;&lt;br&gt;&lt;font style="vertical-align: inherit;"&gt;&lt;font style="vertical-align: inherit;"&gt;Xavier DUCOURAU (ESCP Europe 1991) is Founding Managing Partner at MAGDAE since 2006. &lt;/font&gt;&lt;/font&gt;&lt;br&gt;&lt;font style="vertical-align: inherit;"&gt;&lt;font style="vertical-align: inherit;"&gt;He previously held financial management positions in major international groups (Sanofi and Vivendi) and executive coaches. &lt;/font&gt;&lt;/font&gt;&lt;br&gt;&lt;font style="vertical-align: inherit;"&gt;&lt;font style="vertical-align: inherit;"&gt;Loïc RONZANI (INPG 2001 and ESCP Europe 2002) is Managing Partner at MAGDAE since 2006. &lt;/font&gt;&lt;/font&gt;&lt;br&gt;&lt;font style="vertical-align: inherit;"&gt;&lt;font style="vertical-align: inherit;"&gt;He was previously in charge of audit and corporate finance assignments at Mazars and Ernst &amp;amp; Young. &lt;/font&gt;&lt;/font&gt;&lt;br&gt;&lt;br&gt;&lt;br&gt;&lt;font style="vertical-align: inherit;"&gt;&lt;font style="vertical-align: inherit;"&gt;https://www.eventbrite.fr/e/billets-holding-et-optimisation-patrimoniale-strategies-et-solutions-51206460903?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58:17.000Z</t>
  </si>
  <si>
    <t>https://www.google.com/calendar/event?eid=MWt0aDltdWg0OGVhYmwyN2d2cThwczVkdDMgenphZXJvY2FsLnBhcmlzc2VsMUBt&amp;ctz=Europe/Paris</t>
  </si>
  <si>
    <t>DataJob 2018 !</t>
  </si>
  <si>
    <t>&lt;font style="vertical-align: inherit;"&gt;&lt;font style="vertical-align: inherit;"&gt;&amp;nbsp;✨ DataJob, the reference trade show to find the job of your dreams ✨Find us on Thursday, November 22, 2018 at the Carrousel du Louvre from 9am to 7pm. &lt;/font&gt;&lt;font style="vertical-align: inherit;"&gt;In 2017, DataJob gathered more than 2,300 participants, 60 companies and more than 25 conferences / workshops. &lt;/font&gt;&lt;/font&gt;&lt;br&gt;&lt;font style="vertical-align: inherit;"&gt;&lt;font style="vertical-align: inherit;"&gt;In 2018, DataJob is: &lt;/font&gt;&lt;/font&gt;&lt;br&gt;&lt;br&gt;&lt;br&gt;&lt;font style="vertical-align: inherit;"&gt;&lt;font style="vertical-align: inherit;"&gt;80 companies looking for their new talents such as Cdiscount, Quantmetry, Quinten, Air Liquide ...&amp;nbsp; &lt;/font&gt;&lt;/font&gt;&lt;br&gt;&lt;br&gt;&lt;br&gt;&lt;font style="vertical-align: inherit;"&gt;&lt;font style="vertical-align: inherit;"&gt;30 conferences with Facebook speakers (Alexandre Lebrun), INRIA (Francis Bach), General Management of the Armies (Jérome Lemaire) ... &lt;/font&gt;&lt;/font&gt;&lt;br&gt;&lt;br&gt;&lt;br&gt;&lt;font style="vertical-align: inherit;"&gt;&lt;font style="vertical-align: inherit;"&gt;2 meetups in the evening: Paris Data Ladies and AWS User Group x Artificial Intelligence Paris &lt;/font&gt;&lt;/font&gt;&lt;br&gt;&lt;br&gt;&lt;br&gt;&lt;font style="vertical-align: inherit;"&gt;&lt;font style="vertical-align: inherit;"&gt;More info: www.datajob.fr &lt;/font&gt;&lt;/font&gt;&lt;br&gt;&lt;br&gt;&lt;br&gt;&lt;font style="vertical-align: inherit;"&gt;&lt;font style="vertical-align: inherit;"&gt;https://www.eventbrite.fr/e/billets-datajob -2018-46186000571? source = startupeventslist&lt;/font&gt;&lt;/font&gt;&lt;br&gt;&lt;br&gt;&lt;font style="vertical-align: inherit;"&gt;&lt;font style="vertical-align: inherit;"&gt;Get the latest calendar at https://www.startupeventslist.com &lt;/font&gt;&lt;/font&gt;&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0:58:30.000Z</t>
  </si>
  <si>
    <t>https://www.google.com/calendar/event?eid=M3ZsdWVudHNpdDBpamczcHFrZWF1dWRsdGogenphZXJvY2FsLnBhcmlzc2VsMUBt&amp;ctz=Europe/Paris</t>
  </si>
  <si>
    <t>Formation Lean YB / GB / BB / L6 S</t>
  </si>
  <si>
    <t xml:space="preserve">Formation Yellow Belt Formation Green Belt Lean Formation Black Belt Lean Industrie Formation Black Belt Service 
Temps individuel pour évoquer vos questions MétierIntervenants : Christian Potié &amp; Equipe ApiHop
https://www.eventbrite.fr/e/billets-formation-lean-yb-gb-bb-l6-s-465218059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58:50.000Z</t>
  </si>
  <si>
    <t>https://www.google.com/calendar/event?eid=MTlyazY2cnQyMWVkdXZzZ2oycGY2NmM5ZWcgenphZXJvY2FsLnBhcmlzc2VsMUBt&amp;ctz=Europe/Paris</t>
  </si>
  <si>
    <t>PostgreSQL Session #10 - Journée Conférences</t>
  </si>
  <si>
    <t>&lt;font style="vertical-align: inherit;"&gt;&lt;font style="vertical-align: inherit;"&gt;The PGSession is an event organized by Dalibo and Oslandia. &lt;/font&gt;&lt;font style="vertical-align: inherit;"&gt;Our sessions, open to all, are primarily moments to discover and meet the PostgreSQL and PostGIS communities. &lt;/font&gt;&lt;font style="vertical-align: inherit;"&gt;Each session is a day of lectures, organized around a specific theme and a distinguished guest. &lt;/font&gt;&lt;/font&gt;&lt;br&gt;&lt;font style="vertical-align: inherit;"&gt;&lt;font style="vertical-align: inherit;"&gt;This day combines 5 conferences and a round table, all around topics related to PostgreSQL and PostGIS. &lt;/font&gt;&lt;font style="vertical-align: inherit;"&gt;We will have the honor of attending a conference of Oleksii Kliukin, developer of the tools patroni and Postgres Operator among others. &lt;/font&gt;&lt;font style="vertical-align: inherit;"&gt;The latter will be accompanied by Sergey Dudoladov, major contributor to the Postgres Operator project. &lt;/font&gt;&lt;/font&gt;&lt;br&gt;&lt;font style="vertical-align: inherit;"&gt;&lt;font style="vertical-align: inherit;"&gt;Conference Program: &lt;/font&gt;&lt;/font&gt;&lt;br&gt;&lt;br&gt;&lt;br&gt;&lt;font style="vertical-align: inherit;"&gt;&lt;font style="vertical-align: inherit;"&gt;[Lightning talk] PostgreSQL 11: An update on what's new in this release&lt;/font&gt;&lt;/font&gt;&lt;br&gt;&lt;br&gt;&lt;br&gt;Refonte et migration : le cas son-video.com par Grégoire Hubert&lt;br&gt;&lt;br&gt;&lt;br&gt;PostGIS : après 2 voilà 3 par Vincent Picavet&lt;br&gt;&lt;br&gt;&lt;br&gt;PostgreSQL and Kubernetes: database as a service without a vendor lock-in par Oleksii Kliukin&lt;br&gt;&lt;br&gt;&lt;br&gt;DAO et PostGIS par Jean-Marie Arsac&lt;br&gt;&lt;br&gt;&lt;br&gt;temboard - la supervision de vos instances dans une interface unique par Pierre Giraud&lt;br&gt;&lt;br&gt;&lt;br&gt;En fin de journée, une table ronde sur les challenges de l'open-source vous sera proposée. Des thématiques telles que la maturité des outils, les stratégies et l'investissement ou encore la transition et la gouvernance open-source seront évoquées.&lt;br&gt;&lt;br&gt;https://www.eventbrite.fr/e/billets-postgresql-session-10-journee-conferences-5016627467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0:59:02.000Z</t>
  </si>
  <si>
    <t>https://www.google.com/calendar/event?eid=N2JhcTQ0b2kxNHFhc3FhODFpNTBldGdmbGIgenphZXJvY2FsLnBhcmlzc2VsMUBt&amp;ctz=Europe/Paris</t>
  </si>
  <si>
    <t>Intelligence collective et créativité : comment travailler autrement</t>
  </si>
  <si>
    <t xml:space="preserve">Formidable outil, l’intelligence collective permet l’expression des équipes, les motive et les embarque dans les projets de transformation des organisations.
Un Pecha Kucha pour des présentations dynamiques et vivantes, un premier contact avec le Lego Serious Play ou le jeu des ice-breakers pour booster vos réunions.
Venez découvrir et tester ces outils pour saisir comment transformer votre posture, trouver des solutions innovantes ou revoir votre stratégie tout en développant votre efficacité et celle de vos projets.
https://www.eventbrite.fr/e/billets-intelligence-collective-et-creativite-comment-travailler-autrement-504620042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0:59:45.000Z</t>
  </si>
  <si>
    <t>https://www.google.com/calendar/event?eid=NDBwZ2hicWZyN3ZkbzNibTRzZGUzZnZscHYgenphZXJvY2FsLnBhcmlzc2VsMUBt&amp;ctz=Europe/Paris</t>
  </si>
  <si>
    <t>Hox How To : Les tendances digitales de 2019</t>
  </si>
  <si>
    <t xml:space="preserve">Quelles tendances digitales vont marquer 2019 ? 
Rejoignez-nous pour un afterwork tech avec Diego Fernandez-Bravo de RealCast, Jonathan Chemouny de Intercom et Romain Dillet de TechCrunch. Nos 3 intervenants partageront avec vous leurs points de vue d'experts !
https://www.eventbrite.co.uk/e/hox-how-to-les-tendances-digitales-de-2019-tickets-515553053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0:37.000Z</t>
  </si>
  <si>
    <t>https://www.google.com/calendar/event?eid=NzVmbGV2dWN1cmttYTE3bGtkcmZvaGxmdWQgenphZXJvY2FsLnBhcmlzc2VsMUBt&amp;ctz=Europe/Paris</t>
  </si>
  <si>
    <t>La plateforme DataIku DataScience Studio</t>
  </si>
  <si>
    <t xml:space="preserve">Bonjour,
Actinvision vous invite à découvrir la plateforme Dataiku DataScience Studio lors d'un atelier gratuit à Paris.
Au programme :
- Accueil &amp; petit-déjeuner
- Présentation de la solution et de la plateforme
- Prise en main
- réalisation d'un cas d'usage
Ce dont vous aurez besoin :
-          Votre ordinateur portable (Actinvision ne fournit pas de postes informatiques)
Comment contacter l'organisateur ?
Pour toute question, merci de nous contacter par email : info@actinvision.com ou par téléphone : 03 90 20 48 10.
https://www.eventbrite.fr/e/la-plateforme-dataiku-datascience-studio-tickets-48557635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1:23.000Z</t>
  </si>
  <si>
    <t>https://www.google.com/calendar/event?eid=MjhhYjFlN2Q5NGlmM2JubTJ0cDA5ODlycjUgenphZXJvY2FsLnBhcmlzc2VsMUBt&amp;ctz=Europe/Paris</t>
  </si>
  <si>
    <t>Table ronde "REINVENTING WORK",  les nouveaux modes de travail au service de la réussite"</t>
  </si>
  <si>
    <t xml:space="preserve">SPEAK UP : « REINVENTING WORK : Nouveaux modes de travail au service de la réussite. »
Deskopolitan collaborent avec Yemanja, Wemanity et Ed&amp;vous pour organiser la première édition du Speak Up ! 
Une table ronde qui réunira des intervenants d'exception pour échanger autour des nouveaux modes d'organisation du travail et apprendre de leurs témoignages.
5 thématiques seront approfondies lors de cette soirée :
1 – Les nouveaux modes d’organisation du travail
2 – Le chemin vers la réussite
3 - Capitaliser sur l’humain
4 – Bien-être au travail
5 - Amorcer le changement
Venez entendre le témoignage de nos 3 intervenants professionnels et poser vos questions à : 
 Quentin AUDRAIN, co-fondateur de YEMANJA, l'entreprise libérée.
Stephane MARTINEZ-QUEROL Coach agile chez WEMANITY.
Amaury LAUNAIS, dirigeant co-fondateur de ED&amp;VOUS, en tant que spécialiste RH.
Table ronde animée par Ombeline Degermann.
Déroulé de l'évènement
19h15 : début de la table ronde
20h : Q&amp;A 
20H30 : cocktail dinatoire, networking
Evènement gratuit.
Inscription obligatoire dans la limite des places disponibles.
https://www.eventbrite.fr/e/billets-table-ronde-reinventing-work-les-nouveaux-modes-de-travail-au-service-de-la-reussite-515773261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2:00.000Z</t>
  </si>
  <si>
    <t>https://www.google.com/calendar/event?eid=MWY5aWdmaWI0Ymtzc250OTkzb3IybjNsdGMgenphZXJvY2FsLnBhcmlzc2VsMUBt&amp;ctz=Europe/Paris</t>
  </si>
  <si>
    <t xml:space="preserve">Workshop Marchés publics dématérialisés : remporter ses appels d’offres </t>
  </si>
  <si>
    <t xml:space="preserve">[Workshop dédié aux startups]
Le 23 novembre, à partir de 15h, bénéficiez d’un workshop inédit avec l’UGAP (Union des Groupements d’Achats Publics), qui vous exposera les nouvelles procédures de dématérialisation des offres.
Du Document Unique de Marché (DUME) jusqu’à la facture électronique, cet atelier vise à accompagner des startups déjà familières des marchés publics dans le cadre de la dématérialisation de ces marchés.
Startups, si vous correspondez aux situations suivantes, ce workshop vous est dédié :
- avoir déjà répondu à une procédure de marché public (papier ou dématérialisé) et vouloir faire une mise à jour
- être en veille active pour répondre prochainement à une procédure de marché public et vouloir connaitre les principales étapes
- avoir la volonté de répondre prochainement à une procédure de marché public et vouloir découvrir les actions à mener
Rendez-vous le 23 novembre à French Tech Central pour ce workshop exclusif !
Retrouvez-nous à 14h45 à l'espace SHARE de Station F, devant l'espace French Tech Central. Pour point de repère : le panneau avec le coq de la French Tech.
https://www.eventbrite.fr/e/billets-workshop-marches-publics-dematerialises-remporter-ses-appels-doffres-51542402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3:43.000Z</t>
  </si>
  <si>
    <t>https://www.google.com/calendar/event?eid=N3A4c2w4YjVlNTVlbm5idGozOGw1YnVjZTUgenphZXJvY2FsLnBhcmlzc2VsMUBt&amp;ctz=Europe/Paris</t>
  </si>
  <si>
    <t>Initiation au Feedback en enterprise</t>
  </si>
  <si>
    <t xml:space="preserve">Un atelier interactif pour s'initier aux bonnes pratiques du Feedback en entreprise.
https://www.eventbrite.fr/e/billets-initiation-au-feedback-en-enterprise-507784958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5:44.000Z</t>
  </si>
  <si>
    <t>https://www.google.com/calendar/event?eid=N3BwN2xmYWZqbGVrYXB0cTc2ZWQ0OTk0MzMgenphZXJvY2FsLnBhcmlzc2VsMUBt&amp;ctz=Europe/Paris</t>
  </si>
  <si>
    <t>PARIS -  Atelier au coeur de la communication  25 novembre 2018</t>
  </si>
  <si>
    <t xml:space="preserve">AU COEUR DE LA COMMUNICATIONVotre communication, votre impact !
Journée atelier 25 novembre 2018 de 10h à 17h
La réalisation de soi à travers la communication:
Avec soI
Avec l'autre
Avec plus grand que soi
Parce que la communication est au coeur de toutes relations humaines.
                                         UNE JOURNÉE UNIQUE 
Pour la première fois sur une même scène, un amalgame de 3 intervenants qualifiés et passionnéés en communications, vous révèleront des stratégies où la communication devient un outil de transformation tant personnelle, relationnelle que spirituelle.
LES INTERVENANTSLinda Valade, synergologue, formatrice et conférencière, Québec
Nous communiquons constamment de façon inconsciente à travers nos gestes, nos postures et nos micro-expressions, apprendre à décrypter ce langage silencieux autant le vôtres que celui de vos interlocuteurs vous permettra d'optimiser vos communications afin de générer davantage de confiance et créer des relations authentiques et durables dans toutes les sphères de votre vie.
Parce que la communication, c’est bien au-delà des mots !  
Kathy Tropiano, auteur, coach et conférencière, Québec
Dans un monde où tout va excessivement vite et où nous portons tous, notre attention sur le PARAÎTRE, il est primordial de retrouver notre essence même, notre ÊTRE. 
Soyons conscients qu'il existe une réelle Urgence de Vivre. Pour que la vie soit intense et épanouie, il faut chercher à éviter les regrets. Il devient donc nécessaire d'avancer vers la réalisation de nos rêves et du coup, vers notre propre réalisation.
La communication interne, celle qui se passe en nous, en sourdine, en subtil, est celle que nous devons déjouer. Avec cet atelier, je vous donnerai les outils nécessaires pour que vous puissiez passer à l’action. Vous vous surprendrez à transformer votre ‘’Un jour je...’’ en  ‘’aujourd’hui sera mon jour un’’
Arnaud Riou, Auteur, coach, formateur et conférencier - Pleine conscience, Bouddhisme, Chamanisme - France
Arnaud RIOU anime des groupes depuis 25 ans un peu partout dans le monde. Tour à tour comédien, metteur en scène directeur de théâtre, il explore la nature des personnages, des comportements, du non verbal. Il s'engage dans une voie spirituelle pendant 15 ans auprès de maîtres spirituels de différentes traditions, tibétains, amérindiens, mongols, indiens et étudie les arts martiaux avant d'élaborer sa propre méthode de développement personnel et spirituel issue de ses recherches. Aujourd'hui il est coach, formateur, il accompagne les dirigeants dans leur communication, leur management et leur prise de parole en privilégiant l'authenticité et le sens du lien. Il dirige un organisme de formation dédiée à la communication et un lieu de retraite et de développement personnel en Bourgogne. Il est l'auteur de 12 livres dont Oser parler et Savoir dire, 5 étapes et je prends la parole en public.
Objectifs de la journée
Démistifier les gestes de notre subconscients
Réaliser la puissance du non verbal
Déconstruire nos peurs et nos croyances limitantes
Comprendre le lien entre la notion de regret et la notion de rêves
Valider nos introspections.
Analyser nos communications au-delà des maux et au-delà des mots
horaire de la journée
Intervenant 1 - Linda Valade
Intervanant 2 - Kathy Tropiano
Pause diner
Intervenant 3 - Arnaud Riou
Periode de quesitons - réponses avec les 3 interveannts
Conclusion 
Suite à cet atelier, vous  aurez acquis les connaissances nécessaires et des outils indispensables pour toutes vos communications, qu'elles soient personnelles, relationnelle et/ou spirituelle.  Vous serez en mesure de les appliquer concrètement dans votre quotidien et sentirez les biens faits de cette transformation. Votre communication, votre impact!
Voilà, notre promesse !
Témoignages:
- Si j'avais su ça avant, j'aurais eu tellement moins de conflits et j'aurais créé des équipes doublement performantes. Marie Hélène Sévigny -Sergent Détective SPVM
- Mes années de pratique en psychologie m’ont grandement sensibilisée à l'importance d'une bonne écoute. 
Avec ces notions de communications, j'ai pu accéder à la puissance du savoir-être et développer des 
relations plus profondes 
Monica - Montréal
- Une expérience unique et magique. La rencontre avec toutes les parties de soi dans la douceur et la bienveillance. Le partage et l’échange avec le groupe, confrontant, portant, accueillant. La sensation de m’être retrouvée.Julie – Bruxelles
https://www.eventbrite.ca/e/billets-paris-atelier-au-coeur-de-la-communication-25-novembre-2018-50605363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6:24.000Z</t>
  </si>
  <si>
    <t>https://www.google.com/calendar/event?eid=NXByZGJqNWRwMmhpcTU0bm92c3ZwbWRob3YgenphZXJvY2FsLnBhcmlzc2VsMUBt&amp;ctz=Europe/Paris</t>
  </si>
  <si>
    <t>Pitch Entrepreneurs Crucible November</t>
  </si>
  <si>
    <t xml:space="preserve">The next batch of Crucible startups is ready!
Come hear as they will pitch their projects and overall see what we do at The Cantillon Institute for Entrepreneurship.
This is a small batch of high quality teams that have business projects in the Food, Retail, Real Estate, Civic tech, Farm industries and more.
PROGRAM:
15:00 - 15:30     Arrival
15:30 - 16:30     Pitch in front of jury of investors &amp; entrepreneurs
16:45 - 17:30     Drinks &amp; Networking
WHAT IS THE CANTILLON? FOR ENTREPRENEURS BY ENTREPRENEURS
We create successful entrepreneurs and companies. And, we have a lot of experience.
We train new entrepreneurs, help them develop solutions to interesting problems, and then launch their best ideas.
We are a team of highly-educated, international, serial entrepreneurs and we mentor our teams to greatness.
https://www.eventbrite.com/e/pitch-entrepreneurs-crucible-november-tickets-475840261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6:33.000Z</t>
  </si>
  <si>
    <t>https://www.google.com/calendar/event?eid=MGJsNnJtcGxyYTAyNGZycTFkZDVtcDMybzQgenphZXJvY2FsLnBhcmlzc2VsMUBt&amp;ctz=Europe/Paris</t>
  </si>
  <si>
    <t>Hackathon La Mobilité de demain</t>
  </si>
  <si>
    <t xml:space="preserve">vous allez commetn au boulot? et si on réinventait la mobilité?
hackathon ouvert à tous et toutes! venez!
Vous êtes un homme ou une femme, vous n’avez pas d’idée de projet mais souhaitez prendre part à cette belle expérience ? Vous êtes les bienvenues ! Nous avons besoin de vous pour challenger les idées, apporter votre point de vue et faire grandir ces projets.
Si vous n’êtes pas encore familier avec les méthodes agiles, le design thinking ou le lean start-up, c’est justement l’occasion de découvrir ces méthodes de travail déjà adoptées largement par les start-ups pour innover rapidement et développer des offres et services en réelle adéquation avec les besoins de leurs clients !
Cette journée s’annonce riche en rencontres et en partages ! Nous avons hâte de vous retrouver pour cette première escale !
Rendez-vous le 19 octobre à 8h30 : Orange Bonne Nouvelle 3 rue Mazagran 75010 Paris
Pour vous inscrire: https://msurvey.orange.com/InscriptionHackathons
https://www.eventbrite.fr/e/billets-hackathon-la-mobilite-de-demain-498848679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6:43.000Z</t>
  </si>
  <si>
    <t>https://www.google.com/calendar/event?eid=MW5ibzdhMmQ2bHUwZzBvM3NwbzJxbnZyMHQgenphZXJvY2FsLnBhcmlzc2VsMUBt&amp;ctz=Europe/Paris</t>
  </si>
  <si>
    <t>The Robot Of The Year - First Edition - Station F - Paris</t>
  </si>
  <si>
    <t xml:space="preserve">The Robot Of The Year is the first ethical international awards competition electing the best innovations in artificial intelligence and robotics worldwide across 11 industries.
=====================
Discover the start-ups who are changing our world for the better ! Come and share the visions of inspiring and re-known international speakers (scientists, entrepreneurs, philosophers, sociologists) around the following themes: 
« Funding Human’s Future » 
« Less Jobs ? New Jobs ? Better Future ? « 
« Ready for business 4.0 » 
« Women insiders - Progress at Work « 
« Boosting charities with AI «  
« HealthcAire » 
=====================
Live the first ever interactive collaborative writing experience between humans using an algorithm- Project « COOP.INK » developed by Spoon
=====================
Our first speakers:
Bruno Maisonnier - Mentor of our First Edition - CEO and Founder of AnotherBrain
Francis Bach - Researcher at INRIA
Irakli Beridze - Head of the Centre for Artificial Intelligence and Robotics at United Nations
Julie Caredda - Partner Data &amp; Analytics KPMG France
Laurence Devillers - Professor at Paris Sorbonne IV - LIMSI - CNRS
Kay Firth-Butterfield - Head of AI and machine Learning World Economic Forum
Marie Guillemot - KPMG France, Associate and Executive Committee Member
Yann Gozlan - President at Creative Valley
Rand Hindi - Founder of Snips
Luc Julia - CTO Samsung
Jürgen H. Mayer - Architect
Jérôme Monceaux - Founder at Spoon
Oscar di Montigny - Founder of Economy 0.0
Ana Maria Olcina – Randstad
Bernard Ourghanlian - CTO Microsoft France
Jean-François Riffaud - Director, Communications and Development, Action against Hunger (ACF France)
Kalpana Sankar - President at Hand in Hand in India
Luc Soler - Manager of the Research and Development in computer assisted surgery team of IRCAD.
...And more speakers to be announced soon.
For more information, please visit : 
www.therobotoftheyear.com
https://www.eventbrite.fr/e/billets-the-robot-of-the-year-first-edition-station-f-paris-500767559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6:51.000Z</t>
  </si>
  <si>
    <t>https://www.google.com/calendar/event?eid=MXYzamttOXFwMWVibmlhZW9lNTV1YmxoYnAgenphZXJvY2FsLnBhcmlzc2VsMUBt&amp;ctz=Europe/Paris</t>
  </si>
  <si>
    <t xml:space="preserve">Global Office 365 Developer Bootcamp 2018 - Paris </t>
  </si>
  <si>
    <t xml:space="preserve">Qu'est ce que le bootcamp?
Avec plus de 100 million d'utilisateurs actifs, Office 365 est le plus important service de productivité disponible. Office 365 offre une opportunité incroyable pour les développeurs, avec des données business critiques et des millions d'utilisateurs sur une plateforme construite pour garder les utilisateurs concentrés sur leur travail. En tant que développeur, vous pouvez utiliser les outils avec lesquels vous travaillez tous les jours pour créer des solutions intelligentes et connectées.
Le Global Office 365 Developer Bootcamp est gratuit. Une journée de formation organisée par les MVP Microsoft et le support de Microsoft ainsi que des communautés. Les bootcamps offrent des labs pour comprendre et obtenir une vue d'ensemble de tous les points clés et des produits de la plateforme Office 365. Ils pourront être ensuite appliquer directement par les développeurs dans leur solution.
Office 365 Dev Bootcamp, pour quoi faire ?
Le but de ce bootcamp est de partager avec vous toutes les dernières actualités autour de Microsoft Graph et de Microsoft Teams. Nous invitons l'ensemble des développeurs débutants ou confirmés à participer à cette journée autour de présentations, démonstrations et pratiques sur la plateforme Office 365.
Agenda
8h30-9h00: Accueil
9h00-10h00: Plateforme Office 365 Apercu et opportunités, produits et points clés.
10h00-12h00: Microsoft Graph
12h00-13h00: Déjeuner
13h00-16h00: Microsoft Teams
16h00-17h00: Conclusion
https://www.eventbrite.fr/e/billets-global-office-365-developer-bootcamp-2018-paris-507269386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6:58.000Z</t>
  </si>
  <si>
    <t>https://www.google.com/calendar/event?eid=M2hsMmExYnNycTY4a2c0bXVxaGR2dDRxaXUgenphZXJvY2FsLnBhcmlzc2VsMUBt&amp;ctz=Europe/Paris</t>
  </si>
  <si>
    <t>OBO-LBO : Savoir gérer au mieux la relation fonds d'investissement / managers</t>
  </si>
  <si>
    <t xml:space="preserve">Contexte d'application
Capital-risque, Capital-développement, LBO : Vivre avec un financier au capital, qu'est-ce que cela change ? 
Prérequis :
Sans 
Objectifs de ce séminaire
Ce séminaire se concentre sur les relations entre le management actionnaire (qu’il soit actionnaire avant l'entrée du fond ou en même temps que son entrée). Il aborde à la fois les opérations de capital développement et celles de LBO. 
Public Cible
Ce séminaire est destiné aux dirigeants, directeurs financiers, DRH, managers actionnaires de sociétés sous LBO :Actionnaires de sociétés souhaitant ouvrir son capital à un investisseur financierManager à qui il est proposé d’investir au capital de la société dont ils sont salariésDirigeant d’une société qui cherche à anticiper sur la transmission de l’entreprise 
Modalités pratiques
Durée : 1 jour Lieu: Paris, 9 rue d’Artois 75 008 Dates : 31 mai ou 27 novembre 2018 Participants : 3 à 8 Tarif : 1 200€ HT/personne Renseignements : 01 45 61 03 75relationsclients@fl.finance
Animateurs
Les animateurs sont des spécialistes du conseil en stratégie financière, M&amp;A, capital développement et LBO. Ils sont tous membres de Quality in Training – solutions pour formateurs et donc engagés dans une démarche continue d’amélioration de leurs prestations.
https://www.eventbrite.fr/e/billets-obo-lbo-savoir-gerer-au-mieux-la-relation-fonds-dinvestissement-managers-493993848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7:24.000Z</t>
  </si>
  <si>
    <t>https://www.google.com/calendar/event?eid=NTF0YXNhaDMwMWN2aG9rMXBzYjI0cnJtbDMgenphZXJvY2FsLnBhcmlzc2VsMUBt&amp;ctz=Europe/Paris</t>
  </si>
  <si>
    <t>Machine Learning Training Bootcamp - Hands-On with Python, Scikit-learn | Live Instructor-Led Classes | Certification &amp; Projects Included | 100% Moneyback Guarantee | Paris, France</t>
  </si>
  <si>
    <t xml:space="preserve">
Machine Learning Training Bootcamp - Live Instructor-led Online Classes
Have you ever wondered how self-driving cars are running on roads or how Netflix recommends the movies which you may like or how Amazon recommends you products or how Google search gives you such an accurate results or how speech recognition in your smartphone works or how the world champion was beaten at the game of Go?
Machine learning is behind these innovations. In the recent times, it has been proven that Machine Learning approach to solving a problem gives far better accuracy than other approaches. This has led to a Tsunami in the area of Machine Learning.
This course is designed for those who want to gain hands-on experience in solving real-life problems using Machine Learning. After finishing this course, you will find creative ways to apply your learnings to your work. The specialization also prepares you to become top-rated Machine Learning Engineer, Data Scientist, and similar roles. 
Tools and Technologies covered:
Simple Regression, Multiple Linear Regression, Polynomial Regression, Logistic Regression, K-means Clustering, Hierarchical Clustering, Classification, Training Models, Support Vector Machines, Decision Trees, Random Forests and Ensemble Learning, Dimensionality Reduction
For more on curriculum, please click here 
Machine Learning Training Bootcamp - Live Instructor-led Online Classes
45+ Hours of Live online instructor-led classes
Classes spread over 15 sessions of 3 hours each
90 days of lab access (real-life production cluster with all the tools pre-configured)
Training by industry experts
Lifetime access to course content
Real life projects
Earn certificate
LinkedIn recommendation and endorsement
24x7 online experts help
What To Expect:
The Classes - The classes are held online on for 3 hours each for an overall of 45+ hours. Classes will be conducted on Saturday and Sunday
The Mode - We use Google Hangouts or Zoom to enable live, interactive classes that are also recorded for future reference.
The Audience - We have a global audience that logs in to work hand in hand with our world-class instructors. 
The Certificate - Get certificate after completing the course
Why Is This Training Different:
The Instructors - Our instructors are industry experts, people who have been there and done that. They not only encourage questioning but also give solutions that are practical and applicable at an enterprise level.
The Practice - We provide an actual cluster for hands-on practicing. It removes the need to install virtual machines and makes learning easier and fun.
The Curriculum - Created by industry experts to equip attendees to hit the ground running. CloudxLab sessions along with the curated curriculum make starting a project at work or attending an interview on Machine Learning a cake walk.
 ___
CloudxLab
CloudxLab is a leader in the domain of Big Data, Artificial Intelligence, Deep Learning, Machine Learning and related technologies. The company provides consulting, training, solutions and products related to above-mentioned technologies
Why CloudxLab?
Best in Class Trainers handpicked for the courses
Lab for hands-on practice
Anytime Anywhere Classes
Class Recordings available for lifetime
24x7 support to customers for any technical query
Popular Online interactive platform
Certification at No Extra Cost
Real Life Projects
For any queries, write to us:
 Kelly Thomas, Business Development Manager
 Email: reachus@cloudxlab.com
 Phone: +1 (412) 568-3901
 https://cloudxlab.com
https://www.eventbrite.com/e/machine-learning-training-bootcamp-hands-on-with-python-scikit-learn-live-instructor-led-classes-tickets-394460231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7:37.000Z</t>
  </si>
  <si>
    <t>https://www.google.com/calendar/event?eid=Nms2NWQya2RqbjFxZW83YjZmdXJ2bmpxZHUgenphZXJvY2FsLnBhcmlzc2VsMUBt&amp;ctz=Europe/Paris</t>
  </si>
  <si>
    <t>Deviens un Entrepreneur en 3 mois - Become an Entrepreneur in 3 months</t>
  </si>
  <si>
    <t xml:space="preserve">GREAT FOUNDERS START HERE!
Find out why 97% of our founders say their chance of success is very good or good
You are invited to join some of our alumni and learn how The Cantillon can help you to realize your dream and create a successful startup.
The evening consists of
10 Minute Presentation on The Cantillon
40 Minute Master Class from our Program
10 Minutes of Question &amp; Answers with our Alumni
60 Minutes of Drinks and Mingling
If you have ever wanted to start you own company, change the world, be your own boss, or you have a dream that just needs to get out, this is the place to come.We look forward to seeing you there!Questions? Send an email to events@thecantillon.com
WHAT IS THE CANTILLON? 
FOR ENTREPRENEURS BY ENTREPRENEURS
We create successful entrepreneurs and companies. And, we have a lot of experience.
We train new entrepreneurs, help them develop solutions to interesting problems, and then launch their best ideas.
We are a team of highly-educated, international, serial entrepreneurs and we mentor our teams to greatness.
WHO SHOULD ATTEND?ANYONE WILLING TO CREATE A BUSINESS
Unlike accelerators, we start with people first. We don't choose ideas or companies; we choose great individuals. 
We value diversity in age, nationality, gender, and industry—not only technology.
We focus for sustainability and fundamentals—we don't aim only for funding and exits. 
WHAT SHOULD I EXPECT?AN UNDERSTANDING OF HOW THE CANTILLON CAN HELP YOU
Hear the real experience of some of the entrepreneurs we teach and coach, their success, challenges and what the Cantillon really helped them with. 
Learn what The Cantillon is, its unique program and methodology, its application process and timing.
Meet successful entrepreneurs and motivated first time entrepreneurs like you.
A cheerful and motivational ambiance.
Have questions about How to launch your startup?? Contact The Cantillon
https://www.eventbrite.com/e/deviens-un-entrepreneur-en-3-mois-become-an-entrepreneur-in-3-months-tickets-475069044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7:58.000Z</t>
  </si>
  <si>
    <t>https://www.google.com/calendar/event?eid=MTJ2ZmQ2cWY3dGFzaXYxZXR0NjZjM2M2NXUgenphZXJvY2FsLnBhcmlzc2VsMUBt&amp;ctz=Europe/Paris</t>
  </si>
  <si>
    <t>Atelier GDPR/RGPD : quel outil pour piloter votre conformité ?</t>
  </si>
  <si>
    <t>&lt;font style="vertical-align: inherit;"&gt;&lt;font style="vertical-align: inherit;"&gt;What action plan to put in place for your GDPR / RGPD compliance process? &lt;/font&gt;&lt;font style="vertical-align: inherit;"&gt;How to engage all stakeholders? &lt;/font&gt;&lt;font style="vertical-align: inherit;"&gt;How to save time in creating and maintaining the register of treatments? &lt;/font&gt;&lt;font style="vertical-align: inherit;"&gt;What are the stakes according to the types of structures, from SME subcontractors to large groups? &lt;/font&gt;&lt;font style="vertical-align: inherit;"&gt;How to pilot the maintenance of its conformity in the duration? &lt;/font&gt;&lt;/font&gt;&lt;br&gt;&lt;font style="vertical-align: inherit;"&gt;&lt;font style="vertical-align: inherit;"&gt;These themes will be at the heart of our GDPR / RGPD workshop, Wednesday, November 28, 2018 from 8:30 to 11:00. &lt;/font&gt;&lt;/font&gt;&lt;br&gt;&lt;font style="vertical-align: inherit;"&gt;&lt;font style="vertical-align: inherit;"&gt;In the program of this half-day collaborative: &lt;/font&gt;&lt;/font&gt;&lt;br&gt;&lt;font style="vertical-align: inherit;"&gt;&lt;font style="vertical-align: inherit;"&gt;8:30: Welcome, come to discuss your issues around a breakfast &lt;/font&gt;&lt;/font&gt;&lt;br&gt;&lt;font style="vertical-align: inherit;"&gt;&lt;font style="vertical-align: inherit;"&gt;9am: News GDPR / RGPD &lt;/font&gt;&lt;/font&gt;&lt;br&gt;&lt;font style="vertical-align: inherit;"&gt;&lt;font style="vertical-align: inherit;"&gt;9:30: Discovery of the support tool BookMyData (referenced UGAP and French Tech Pass)&lt;/font&gt;&lt;/font&gt;&lt;br&gt;&lt;font style="vertical-align: inherit;"&gt;&lt;font style="vertical-align: inherit;"&gt;10h: Case study n ° 1: deployment within a large group &lt;/font&gt;&lt;/font&gt;&lt;br&gt;&lt;font style="vertical-align: inherit;"&gt;&lt;font style="vertical-align: inherit;"&gt;10h30: Case study n ° 2: deployment within a sub-contractor SME &lt;/font&gt;&lt;/font&gt;&lt;br&gt;&lt;font style="vertical-align: inherit;"&gt;&lt;font style="vertical-align: inherit;"&gt;11h: Free exchanges &lt;/font&gt;&lt;/font&gt;&lt;br&gt;&lt;br&gt;&lt;font style="vertical-align: inherit;"&gt;&lt;font style="vertical-align: inherit;"&gt;https://www.eventbrite.fr/ e / tickets-workshop-gdprrgpd-what-tool-to-pilot-your-compliance-50592414273? source = 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1:08:34.000Z</t>
  </si>
  <si>
    <t>https://www.google.com/calendar/event?eid=Nm1lcjk4YXVidDB2NHVhMWJwNTdzNjV2cmggenphZXJvY2FsLnBhcmlzc2VsMUBt&amp;ctz=Europe/Paris</t>
  </si>
  <si>
    <t>Startup Breakfast #7 : Doctrine et Margo Bank</t>
  </si>
  <si>
    <t xml:space="preserve">Estimeo et Finance Innovation  vous convient à un petit déjeuner autour de deux start-ups afin de partir à la recherche des ressorts et de la résilience des innovateurs. Ce moment d'échange permettra aux deux start-uppeurs de faire un retour d'expérience sur leurs parcours entrepreneuriaux : déclics, valeurs, échecs, succès, etc. Une grande place sera laissée au débat.
1er témoignage : Nicolas Bustamante, CEO et co-fondateur de Doctrine.fr 
Nicolas Bustamante est CEO et cofondateur de Doctrine.fr, le moteur de recherche qui organise l'information juridique pour la rendre facilement accessible et pertinente pour les professionnels du droit. Plus de 1000 organisations font déjà confiance à Doctrine allant d'avocats individuels aux cabinets d’avocats (August Debouzy, BCTG) et services juridique d'entreprises (Free, Bouygues Telecom, SNCF). Major de l'ENS, Nicolas a été reconnu Forbes 30under30 en Janvier 2018
2ème témoignage : Michel Galibert, COO de Margo Bank
Michel Galibert a rejoint Captain Train en 2012 en tant que Directeur Marketing. Il a été en charge de la croissance de l’entreprise en lui permettant de passer de 60 000 utilisateurs à plus d’un million en 3 ans. Il est ensuite devenu Directeur du Produit où il définissait la stratégie et la feuille de route de l’ensemble de l’équipe technique de l’entreprise.
Ses domaines de compétences sont la conception de produits numériques, le marketing, la communication et les opérations. Chez Margo Bank, Michel est en charge des opérations, du marketing et des ventes.
https://www.eventbrite.fr/e/billets-startup-breakfast-7-doctrine-et-margo-bank-516446244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8:44.000Z</t>
  </si>
  <si>
    <t>https://www.google.com/calendar/event?eid=NzhlaWFtbDduNTA0ZTcyZ3NhOGNodG5mMGkgenphZXJvY2FsLnBhcmlzc2VsMUBt&amp;ctz=Europe/Paris</t>
  </si>
  <si>
    <t>Les neufdixsept des Territoires Agiles</t>
  </si>
  <si>
    <t>&lt;font style="vertical-align: inherit;"&gt;&lt;font style="vertical-align: inherit;"&gt;The first edition of the nine-tenths of the Agile Territories is aimed at elected representatives and economic developers who are committed to their territory in a new approach, whether it concerns coworking, communication or attractiveness. &lt;/font&gt;&lt;/font&gt;&lt;br&gt;&lt;font style="vertical-align: inherit;"&gt;&lt;font style="vertical-align: inherit;"&gt;This event highlights trends, good practices, new tools, presented by those who make them, who dare: economic developers, entrepreneurs, networks of professionals and startupers who create the tools that invent the new forms of agile economic development . &lt;/font&gt;&lt;/font&gt;&lt;br&gt;&lt;font style="vertical-align: inherit;"&gt;&lt;font style="vertical-align: inherit;"&gt;Come participate: your experience is welcome. &lt;/font&gt;&lt;/font&gt;&lt;br&gt;&lt;br&gt;&lt;font style="vertical-align: inherit;"&gt;&lt;font style="vertical-align: inherit;"&gt;https://www.eventbrite.fr/e/billets-les-neufdixsept-des-territoires-agiles-48063645658?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1:08:56.000Z</t>
  </si>
  <si>
    <t>https://www.google.com/calendar/event?eid=MmExb3BkN21hYTMxNnNlbTZ0MDBuczEyZXAgenphZXJvY2FsLnBhcmlzc2VsMUBt&amp;ctz=Europe/Paris</t>
  </si>
  <si>
    <t>Open innovation : les pré-requis essentiels pour une collaboration réussie - CAP DIGITAL CAMPUS</t>
  </si>
  <si>
    <t>&lt;font style="vertical-align: inherit;"&gt;&lt;font style="vertical-align: inherit;"&gt;Whether you are a start-up, an SME or a large company, the strategic, legal and organizational challenges of Open Innovation projects will have no secrets for you! &lt;/font&gt;&lt;/font&gt;&lt;br&gt;&lt;br&gt;&lt;font style="vertical-align: inherit;"&gt;&lt;font style="vertical-align: inherit;"&gt;Do you want to understand the different forms and statuses of Open Innovation and the approach that should be adopted from a strategic and legal point of view? Large account, you want to implement an Open Innovation program ? &lt;/font&gt;&lt;font style="vertical-align: inherit;"&gt;Innovative company, you want to know the good conditions of your participation? &lt;/font&gt;&lt;/font&gt;&lt;br&gt;&lt;font style="vertical-align: inherit;"&gt;&lt;font style="vertical-align: inherit;"&gt;This training module is aimed at business executives and also at Strategy Departments, Legal Departments and Innovation Departments. &lt;/font&gt;&lt;/font&gt;&lt;br&gt;&lt;br&gt;&lt;font style="vertical-align: inherit;"&gt;&lt;font style="vertical-align: inherit;"&gt;Program of the session &lt;/font&gt;&lt;/font&gt;&lt;br&gt;&lt;br&gt;&lt;font style="vertical-align: inherit;"&gt;&lt;font style="vertical-align: inherit;"&gt;1. Define its objectives &lt;/font&gt;&lt;/font&gt;&lt;br&gt;&lt;font style="vertical-align: inherit;"&gt;&lt;font style="vertical-align: inherit;"&gt;2. Incubators &amp;amp; Acceleration Programs&lt;/font&gt;&lt;/font&gt;&lt;br&gt;&lt;font style="vertical-align: inherit;"&gt;&lt;font style="vertical-align: inherit;"&gt;distinctions, practical difficulties, legal difficulties &lt;/font&gt;&lt;/font&gt;&lt;br&gt;&lt;font style="vertical-align: inherit;"&gt;&lt;font style="vertical-align: inherit;"&gt;3. Capital investment &lt;/font&gt;&lt;/font&gt;&lt;br&gt;&lt;font style="vertical-align: inherit;"&gt;&lt;font style="vertical-align: inherit;"&gt;different means for different objectives, adapted legal tools &lt;/font&gt;&lt;/font&gt;&lt;br&gt;&lt;font style="vertical-align: inherit;"&gt;&lt;font style="vertical-align: inherit;"&gt;4. Hackathons &amp;amp; Open Innovation programs "events" &lt;/font&gt;&lt;/font&gt;&lt;br&gt;&lt;font style="vertical-align: inherit;"&gt;&lt;font style="vertical-align: inherit;"&gt;precautions to be taken &lt;/font&gt;&lt;/font&gt;&lt;br&gt;&lt;font style="vertical-align: inherit;"&gt;&lt;font style="vertical-align: inherit;"&gt;beforehand &lt;/font&gt;&lt;font style="vertical-align: inherit;"&gt;, clearly identify projects and teams &lt;/font&gt;&lt;font style="vertical-align: inherit;"&gt;5. Start-up up Studio, a new El Dorado? &lt;/font&gt;&lt;/font&gt;&lt;br&gt;&lt;font style="vertical-align: inherit;"&gt;&lt;font style="vertical-align: inherit;"&gt;new mode of operation, difficulty of securing PoC, initialization and monitoring of projects &lt;/font&gt;&lt;/font&gt;&lt;br&gt;&lt;font style="vertical-align: inherit;"&gt;&lt;font style="vertical-align: inherit;"&gt;6. Intrapreneurship &lt;/font&gt;&lt;/font&gt;&lt;br&gt;&lt;font style="vertical-align: inherit;"&gt;&lt;font style="vertical-align: inherit;"&gt;status of intrapreneurs, status of intrapreneurship projects &lt;/font&gt;&lt;/font&gt;&lt;br&gt;&lt;font style="vertical-align: inherit;"&gt;&lt;font style="vertical-align: inherit;"&gt;7. Conclusion &lt;/font&gt;&lt;/font&gt;&lt;br&gt;&lt;br&gt;&lt;font style="vertical-align: inherit;"&gt;&lt;font style="vertical-align: inherit;"&gt;Trainer&lt;/font&gt;&lt;/font&gt;&lt;br&gt;&lt;font style="vertical-align: inherit;"&gt;&lt;font style="vertical-align: inherit;"&gt;Alan Walter is Associate Attorney at Walter Billet Avocats, a lawyer with the Paris Bar since 2006 and specializes in IT, Internet Regulation and Innovative Technologies, Personal Data Protection, Intellectual Property and Law issues. public technologies. &lt;/font&gt;&lt;/font&gt;&lt;br&gt;&lt;br&gt;&lt;font style="vertical-align: inherit;"&gt;&lt;font style="vertical-align: inherit;"&gt;Consult the complete training program &lt;/font&gt;&lt;/font&gt;&lt;br&gt;&lt;br&gt;&lt;font style="vertical-align: inherit;"&gt;&lt;font style="vertical-align: inherit;"&gt;Rates &amp;amp; financing &lt;/font&gt;&lt;/font&gt;&lt;br&gt;&lt;font style="vertical-align: inherit;"&gt;&lt;font style="vertical-align: inherit;"&gt;We offer our members a preferential rate. &lt;/font&gt;&lt;font style="vertical-align: inherit;"&gt;To benefit from it, you must join Cap Digital. &lt;/font&gt;&lt;font style="vertical-align: inherit;"&gt;To find out how to join, visit our website.&lt;/font&gt;&lt;/font&gt;&lt;br&gt;&lt;font style="vertical-align: inherit;"&gt;&lt;font style="vertical-align: inherit;"&gt;Cap Digital is a training organization recognized by the DIRECCTE. &lt;/font&gt;&lt;font style="vertical-align: inherit;"&gt;If you wish to reserve seats for 2 or more sessions and have these sessions funded by your OPCA, contact Lola Laurent, Head of Training Activities at Cap Digital, who will inform you of how your employer will take care of training. &lt;/font&gt;&lt;/font&gt;&lt;br&gt;&lt;font style="vertical-align: inherit;"&gt;&lt;font style="vertical-align: inherit;"&gt;About our courses &lt;/font&gt;&lt;/font&gt;&lt;br&gt;&lt;font style="vertical-align: inherit;"&gt;&lt;font style="vertical-align: inherit;"&gt;Find all our next sessions on www.capdigital.com/campus &lt;/font&gt;&lt;/font&gt;&lt;br&gt;&lt;br&gt;&lt;br&gt;&lt;br&gt;&lt;br&gt;&lt;br&gt;&lt;font style="vertical-align: inherit;"&gt;&lt;font style="vertical-align: inherit;"&gt;Cap Digital &amp;amp; EdFab&lt;/font&gt;&lt;/font&gt;&lt;br&gt;&lt;font style="vertical-align: inherit;"&gt;&lt;font style="vertical-align: inherit;"&gt;Created in 2006, Cap Digital is the competitiveness cluster for digital transformation and ecological transition. &lt;/font&gt;&lt;font style="vertical-align: inherit;"&gt;It has more than 1,000 member structures including 850+ SMEs, 70 Large Enterprises / ETI / EPIC, 70+ schools / universities / laboratories as well as 12 investment funds. &lt;/font&gt;&lt;font style="vertical-align: inherit;"&gt;Cap Digital strives to make the Île-de-France Region one of the world's digital, sustainable city and ecological transition, from both an industrial and strategic point of view. &lt;/font&gt;&lt;/font&gt;&lt;br&gt;&lt;font style="vertical-align: inherit;"&gt;&lt;font style="vertical-align: inherit;"&gt;In 2016, Cap Digital created EdFab, the place of innovation in the fields of training, education and work transformation. &lt;/font&gt;&lt;font style="vertical-align: inherit;"&gt;At EdFab, the ecosystem learns, meets, learns and experiences the latest innovations in education and training and trades transformation.&lt;/font&gt;&lt;/font&gt;&lt;br&gt;&lt;font style="vertical-align: inherit;"&gt;&lt;font style="vertical-align: inherit;"&gt;EdFab occupies 350m ² of the House of Sciences of the Man in Saint-Denis. &lt;/font&gt;&lt;font style="vertical-align: inherit;"&gt;A team of 3 permanent staff manages all the actions operated by EdFab including the Cap Digital Campus training program presented in this catalog. &lt;/font&gt;&lt;/font&gt;&lt;br&gt;&lt;br&gt;&lt;font style="vertical-align: inherit;"&gt;&lt;font style="vertical-align: inherit;"&gt;https://www.eventbrite.fr/e/billets-open-innovation-the-pre-requirements-for-a-collaboration-reussie-cap-digital-campus-50405532304?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1:09:08.000Z</t>
  </si>
  <si>
    <t>https://www.google.com/calendar/event?eid=NTU4aDhrY3FoMmMzMmg4c3A5dGJ2amtnODggenphZXJvY2FsLnBhcmlzc2VsMUBt&amp;ctz=Europe/Paris</t>
  </si>
  <si>
    <t>PRET PRO - Journée découverte Novembre 2018 de 09h00 à 13h00</t>
  </si>
  <si>
    <t xml:space="preserve">
BIENVENUE A NOTRE JOURNEE DECOUVERTE !!!
PR€T PRO est une enseigne nationale de courtage en financement professionnel. Ses créateurs, également courtiers en financements professionnels depuis 2006, ont fait le choix en 2013 d’inviter des mandataires à les rejoindre pour, ensemble, participer au développement de PR€T PRO.
Lors de cette journée découverte, vous allez découvrir les atouts et les outils différenciés que l’enseigne PR€T PRO met à votre disposition pour étendre et partager avec vous, son leadership à l’ensemble du marché du financement professionnel.
Vous souhaitez vous installer en qualité d’indépendant et bénéficier de 10 années d’un savoir-faire original ou vous êtes déjà installé et vous cherchez un accélérateur de croissance ?
Vous souhaitez accompagner des créateurs ou repreneurs d’entreprise dans la recherche de leur financement avec des process et une offre sans concurrence directe ?
Nous recherchons :
– des professionnels du financement professionnel en reconversion ou déjà installés– des professionnels bénéficiant d’une activité en synergie avec le financement professionnel
Nos partenariats sont “gagnant-gagnant”, exceptés une participation aux frais d’installation et de formation, pas d’investissement. PR€T PRO capitalise sur votre réussite en partageant avec vous et de façon équilibrée, les honoraires du mandat réglés par les clients.
PR€T PRO ne gagne que si vous gagnez !
Pour valider votre participation à la prochaine journée découverte, rien de plus simple :
Vous inscrire à notre journée découverte (bouton vert "s'inscrire")
Vous recevrez notre questionnaire de mise en relation à compléter et à nous renvoyer avec votre CV
Nous échangerons par téléphone sur votre projet
Nous validerons alors votre inscription
Voici le lien vers le programme : 
https://www.pretpro.fr/rejoindre-pret-pro/programme-des-journees-decouvertes/
N'oubliez pas de vous inscrire pour venir nous voir.
Au plaisir de vous rencontrer.
Le cabinet PR€T PRO
www.pretpro.fr
PS : 13h00 Accueil pour un démarrage à 13h15 et une cloture à 17h00 pour permettre à tout le monde de reprendre un train si besoin.
https://www.eventbrite.fr/e/billets-pret-pro-journee-decouverte-novembre-2018-de-09h00-a-13h00-418613413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9:24.000Z</t>
  </si>
  <si>
    <t>https://www.google.com/calendar/event?eid=MWJiYzl0dW1ncGwzaGlrM2w5cmlzMW03ZHQgenphZXJvY2FsLnBhcmlzc2VsMUBt&amp;ctz=Europe/Paris</t>
  </si>
  <si>
    <t>Paris trading Event 2018</t>
  </si>
  <si>
    <t xml:space="preserve">the most professional event of the year
https://www.eventbrite.co.uk/e/paris-trading-event-2018-tickets-487956480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9:44.000Z</t>
  </si>
  <si>
    <t>https://www.google.com/calendar/event?eid=MnVrdGw1YWJzdmNsdmE5c2piMGtiZW90ZWggenphZXJvY2FsLnBhcmlzc2VsMUBt&amp;ctz=Europe/Paris</t>
  </si>
  <si>
    <t>Les leviers de la restructuration d'une entreprise</t>
  </si>
  <si>
    <t xml:space="preserve">Mayday Mag est heureux de vous inviter à son prochain Mayday Morning sur le thème "Les leviers de la restructuration d'une entreprise".
Diriger ou reprendre une entreprise en crise nécessite un management spécifique. Le dirigeant devra gérer le court terme sans obérer le long terme, et prendre des décisions stratégiques dans des délais resserrés.
Un bon dirigeant de croissance est-il nécessairement un bon dirigeant de crise ? Comment doit-il se préparer lorsqu’il décide de reprendre une entreprise en crise et comment doit-il agir lorsqu’il en prend le contrôle ? 
L’objectif de cette table ronde est de présenter le mode opératoire et le cadencement d’une opération de restructuration en abordant son contexte judiciaire, ses aspects juridiques, sociaux et managériaux.
PROGRAMME :
08h15 : Accueil des participants
08h30 - 09h30 : Table ronde
09h30 - 10h30 : Petit déjeuner
AVEC LA PARTICIPATION DE :
Jean-Dominique Daudier de Cassini, Avocat Associé, codirigeant du département Restructuring chez Weil, Gotshal &amp; Manges
Côme de Girval, Avocat chez Capstan, spécialiste en droit du travail
Patrick Puy, Président du Groupe Vivarte et Fondateur d'Alixio Executive Management
Christophe Thevenot, Administrateur Judiciaire Associé Gérant chez Thevenot Partners et Président du Conseil National des Administrateurs Judiciaires et des Mandataires Judiciaires (CNAJMJ)
EN PARTENARIAT AVEC :
Drooms, fournisseur de solutions sécurisées pour l'échange de documents confidentiels
Banque Thémis, la banque du rebond qui accompagne les entreprises en difficulté dans leurs procédures de prévention et collectives afin de les aider à rebondir
https://www.eventbrite.fr/e/billets-les-leviers-de-la-restructuration-dune-entreprise-505360095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09:55.000Z</t>
  </si>
  <si>
    <t>https://www.google.com/calendar/event?eid=MjY5cTFxNmRvc2tjYjR0YTlhaGxpOW9nZjYgenphZXJvY2FsLnBhcmlzc2VsMUBt&amp;ctz=Europe/Paris</t>
  </si>
  <si>
    <t>Data on Board 2018</t>
  </si>
  <si>
    <t xml:space="preserve">Data on Board est le premier sommet 100% dédié au pouvoir du partage de données. Au programme de la journée : des échanges d'expériences, des échanges d'expériences et encore des échanges d'expériences !
Chez OpenDataSoft, nous sommes convaincus que c'est en discutant de projets data concrets et réussis que vous pourrez décupler les usages de vos données. Nous avons donc sollicité nos clients et partenaires de tous horizons afin qu'ils témoignent de la façon dont ils utilisent et font circuler leurs données.
Quatre sessions de discussions répondant à quatre grandes catégories d'usages des données viendront rythmer la journée :
#1 : Créer de nouveaux services et de nouvelles sources de revenus#2 : Faciliter la circulation des connaissances dans les organisations#3 : Développer une culture de la transparence grâce à l'open data#4 : Piloter intelligemment les territoires
Chacune de ces sessions donnera la parole à des acteurs venant d'industries et de zones géographiques plurielles à l'image de SNCF, EDF, SFR, le groupe BPCE, le Ministère de la Culture ou encore la ville de Bristol au Royaume-Uni.
Data on Board, c'est aussi du networking et des démos !
&gt;&gt; Rencontrez des producteurs, diffuseurs et réutilisateurs de données et échangez vos expériences. Repartez avec des tas de bonnes pratiques pour orienter vos projets data sur la bonne voie. 
&gt;&gt; Observez de vrais exemples de réutilisations de données et découvrez comment rendre vos propres données exploitables grâce aux outils de data visualisation et de storytelling fournis par OpenDataSoft.
https://www.eventbrite.fr/e/billets-data-on-board-2018-507535091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10:06.000Z</t>
  </si>
  <si>
    <t>https://www.google.com/calendar/event?eid=MzM3cDJpYmZja2J1NzZkdWRnZ2g5c25hMG4genphZXJvY2FsLnBhcmlzc2VsMUBt&amp;ctz=Europe/Paris</t>
  </si>
  <si>
    <t>Les clés de la transformation entreprise : engagement et leadership</t>
  </si>
  <si>
    <t xml:space="preserve">Nous aurons le plaisir d'accueillir Joël Armary (Dirigeant d’Entreprise) et Philippe Buisson (designer, communiquant et conseiller stratégique), co-auteurs du livre « Le Papillon Bleu », un ouvrage inspirant qui présente une réflexion profonde sur le sujet de la transformation des organisations et le leadership.
À propos du Papillon Bleu
Comment transformer une organisation ?Qu’appelle-t-on le « leadership » ?
Le leadership désigne une capacité à entraîner un groupe humain en l’inspirant par une « vision ». Mais d’où sort cette vision ? Comment se construit-elle ? Comment s’assurer de sa pertinence ? Comment s’assurer de son déploiement ?
Dans un monde de plus en plus rapide et collaboratif, il faut renoncer à l’idée qu’un individu seul peut entrainer le renouveau. La véritable source réside dans le collectif, dans la compréhension des besoins d’une organisation, de ses attentes et de la mobilisation de ses ressources internes.
https://www.eventbrite.fr/e/billets-les-cles-de-la-transformation-entreprise-engagement-et-leadership-503602849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10:25.000Z</t>
  </si>
  <si>
    <t>https://www.google.com/calendar/event?eid=NTNhZjRlYm5wZGt0ZTdpc3VhbDBmanBoZGggenphZXJvY2FsLnBhcmlzc2VsMUBt&amp;ctz=Europe/Paris</t>
  </si>
  <si>
    <t>Women of Wearables Paris Afterwork</t>
  </si>
  <si>
    <t xml:space="preserve">Join us for the first Women of Wearables event in Paris to officially kick off our local chapter. Let's put some faces to names, get to know each other, and talk about how we can foster a thriving WoW community in Paris. 
https://www.eventbrite.com/e/women-of-wearables-paris-afterwork-tickets-511248859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10:42.000Z</t>
  </si>
  <si>
    <t>https://www.google.com/calendar/event?eid=Mm9wODg5dTVndHQ5MjNna3E3ZzQwZ25yNmMgenphZXJvY2FsLnBhcmlzc2VsMUBt&amp;ctz=Europe/Paris</t>
  </si>
  <si>
    <t>GLOBAL WOMAN PARIS CITY CLUB: BUSINESS NETWORKING EVENING - NOVEMBER</t>
  </si>
  <si>
    <t>&lt;font style="vertical-align: inherit;"&gt;&lt;font style="vertical-align: inherit;"&gt;Empowering Women Locally - Connecting Women &lt;/font&gt;&lt;/font&gt;&lt;br&gt;&lt;font style="vertical-align: inherit;"&gt;&lt;font style="vertical-align: inherit;"&gt;A different style of networking &lt;/font&gt;&lt;/font&gt;&lt;br&gt;&lt;font style="vertical-align: inherit;"&gt;&lt;font style="vertical-align: inherit;"&gt;Global Woman Club is an evergreen network where members enjoy many benefits, including the delightful breakfast. &lt;/font&gt;&lt;font style="vertical-align: inherit;"&gt;What we really love about the Global Woman's platform is that it brings together a high quality of women from all over the world and they feel comfortable with each other ... &lt;/font&gt;&lt;font style="vertical-align: inherit;"&gt;Global Woman Club started in an office in central London in March 2016, and there will be 24 Global Woman Clubs worldwide by the end of 2018.&amp;nbsp;&lt;/font&gt;&lt;/font&gt;&lt;br&gt;Paris was the second Global Woman Club which launched in June 2017. This has been a huge success and every month the breakfast networking events are sold out with a full room of vibrant women in business sharing their stories and making great connections. From November there will be two clubs in Paris, one for breakfast and the other for the evening.&lt;br&gt;Join us for the launch of Paris City Club Business Neworking Evening in Paris on&amp;nbsp;Thursday 29 November 2018 from 6.00pm to 9.00pm.&amp;nbsp; &amp;nbsp;&amp;nbsp;&lt;br&gt;Places are limited so please book early.&lt;br&gt;&lt;br&gt;Connie-Lee Bennett has been the regional director of Paris breakfast and is now the national director for France.&amp;nbsp; You can see more about Connie and why she became part of Global Woman here:&amp;nbsp;http://globalwomanclub.com/paris&amp;nbsp;&lt;br&gt;&lt;font style="vertical-align: inherit;"&gt;&lt;font style="vertical-align: inherit;"&gt;Connie will be introducing the new regional director for Paris City Club, Faten Amamou. &lt;/font&gt;&lt;font style="vertical-align: inherit;"&gt;A Global Woman Club for a Global Woman's Day in Paris, Paris, Paris, France.&amp;nbsp; &amp;nbsp;&lt;/font&gt;&lt;/font&gt;&lt;br&gt;&lt;font style="vertical-align: inherit;"&gt;&lt;font style="vertical-align: inherit;"&gt;On arrival, help yourself to tea or coffee or orange juice followed by a light buffet, and meet and greet each other.&lt;/font&gt;&lt;/font&gt;&lt;br&gt;&lt;font style="vertical-align: inherit;"&gt;&lt;font style="vertical-align: inherit;"&gt;Connie and Faten will start the event at around 6:00 pm and then club members are all given the opportunity to speak for a short time to the room. &lt;/font&gt;&lt;font style="vertical-align: inherit;"&gt;(First time waited for the additional benefits). &lt;/font&gt;&lt;font style="vertical-align: inherit;"&gt;You can share your personal story, your mission and / or vision, and talk about your business. &lt;/font&gt;&lt;font style="vertical-align: inherit;"&gt;There is no set order for speakers, some prefer to speak earlier, others later.&lt;/font&gt;&lt;/font&gt;&lt;br&gt;&lt;font style="vertical-align: inherit;"&gt;&lt;font style="vertical-align: inherit;"&gt;After all, there is a break for a group and a conversation with others. &lt;/font&gt;&lt;font style="vertical-align: inherit;"&gt;After that, back to your seats and the second half for speaking to the room. &lt;/font&gt;&lt;font style="vertical-align: inherit;"&gt;This is the time of the day, and it is important to keep in mind that they have a relationship with them. &lt;/font&gt;&lt;font style="vertical-align: inherit;"&gt;Members can leave brochures or leaflets on the table by the entrance / exit or on the chairs during the break. &lt;/font&gt;&lt;/font&gt;&lt;br&gt;&lt;br&gt;&lt;font style="vertical-align: inherit;"&gt;&lt;font style="vertical-align: inherit;"&gt;What makes the Global Woman Club networking event so special?&lt;/font&gt;&lt;/font&gt;&lt;br&gt;&lt;font style="vertical-align: inherit;"&gt;&lt;font style="vertical-align: inherit;"&gt;It has evolved from Global Woman magazine, sharing so many great and inspirational stories &lt;/font&gt;&lt;font style="vertical-align: inherit;"&gt;Speak to anyone who has attended a Global Woman event and they will say that they are unique and different. &lt;/font&gt;&lt;font style="vertical-align: inherit;"&gt;It is a warm, relaxed and supportive energy, and everyone is open and authentic. &lt;/font&gt;&lt;font style="vertical-align: inherit;"&gt;It is about building relationships and seeking mutually beneficial collaborations from a rich cultural diversity of women, a very successful in what they do, but in such a broad range of professions and businesses.&lt;/font&gt;&lt;/font&gt;&lt;br&gt;&lt;font style="vertical-align: inherit;"&gt;&lt;font style="vertical-align: inherit;"&gt;What they share in common is to serve a social and human good and purpose in whatever they do. &lt;/font&gt;&lt;font style="vertical-align: inherit;"&gt;For the entrepreneurs, it is to profit with a purpose. &lt;/font&gt;&lt;font style="vertical-align: inherit;"&gt;For career professionals, it is to succeed with a purpose. &lt;/font&gt;&lt;font style="vertical-align: inherit;"&gt;We often refer to the 'Life purpose'. &lt;/font&gt;&lt;/font&gt;&lt;br&gt;&lt;font style="vertical-align: inherit;"&gt;&lt;font style="vertical-align: inherit;"&gt;It is the combination of all these magical ingredients that gives a glowing sense of empowerment and happiness. &lt;/font&gt;&lt;font style="vertical-align: inherit;"&gt;United we are stronger and ready to face any challenge we are experiencing or may meet. &lt;/font&gt;&lt;/font&gt;&lt;br&gt;&lt;font style="vertical-align: inherit;"&gt;&lt;font style="vertical-align: inherit;"&gt;Get a sense of the opportunity by watching a snapshot of the action and hear what the women have to say here: https://www.youtube.com/watch?v=cT9KWhfNNtA&amp;amp;sns=em&lt;/font&gt;&lt;/font&gt;&lt;br&gt;&lt;font style="vertical-align: inherit;"&gt;&lt;font style="vertical-align: inherit;"&gt;Our aim is to connect professional and business to the world, and we are celebrating together, and we are celebrating together. in common: the drive and the passion to succeed in business or our chosen vocation. &lt;/font&gt;&lt;/font&gt;&lt;br&gt;&lt;font style="vertical-align: inherit;"&gt;&lt;font style="vertical-align: inherit;"&gt;Global Woman Business Club helps women to build their confidence and belief that they can be successful in whatever they do. &lt;/font&gt;&lt;font style="vertical-align: inherit;"&gt;We help them build their brand and create their own projects through our media platform.&lt;/font&gt;&lt;/font&gt;&lt;br&gt;&lt;br&gt;&lt;font style="vertical-align: inherit;"&gt;&lt;font style="vertical-align: inherit;"&gt;The cost for the Global Woman Club members is 15 euros and for non-members it is 30 euros. &lt;/font&gt;&lt;font style="vertical-align: inherit;"&gt;(More Eventbrite booking fee). &lt;/font&gt;&lt;font style="vertical-align: inherit;"&gt;Non-members can only wait once. &lt;/font&gt;&lt;font style="vertical-align: inherit;"&gt;If you are interested in joining the Global Woman Club, please send us an email to club@globalwoman.co &lt;/font&gt;&lt;/font&gt;&lt;br&gt;&lt;font style="vertical-align: inherit;"&gt;&lt;font style="vertical-align: inherit;"&gt;We are now in London, Paris, Amsterdam, Antwerp, Stockholm, Gothenburg, Oslo, Vienna, Milan, Los Angeles, New York, Chicago, Johannesburg South Africa, Frankfurt, Brussels, Nottingham, and Birmingham UK, and more. &lt;/font&gt;&lt;/font&gt;&lt;br&gt;&lt;font style="vertical-align: inherit;"&gt;&lt;font style="vertical-align: inherit;"&gt;We do take pictures and share on Facebook and join the Global Woman Club group on www.globalwomanclub.com and www, globakwoman.co&amp;nbsp;&lt;/font&gt;&lt;/font&gt;&lt;br&gt;You can see Global Woman breakfast dates in all locations and countries, and other Global Woman events at&amp;nbsp;http://globalwomanclub.com/events/&amp;nbsp;&amp;nbsp;&lt;br&gt;We will contact you about this and other events after you have booked your ticket. You may unsubscribe at any time and can view our privacy policy at https://globalwomanclub.com/privacy-policy&lt;br&gt;&lt;br&gt;Watch out for the Global Woman TV show live on Facebook every Friday at 9pm CEST. Join the Global Woman Facebook Public page for updates and alerts.&lt;br&gt;&lt;br&gt;https://www.eventbrite.com/e/global-woman-paris-city-club-business-networking-evening-november-tickets-5162134082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1:11:11.000Z</t>
  </si>
  <si>
    <t>https://www.google.com/calendar/event?eid=MGhmaDQ1ODI5MzRmcGNrbm50aWFxNzdhdTMgenphZXJvY2FsLnBhcmlzc2VsMUBt&amp;ctz=Europe/Paris</t>
  </si>
  <si>
    <t>After Work - Marie-Luce Godinot, Dir. Innovation Bouygues Construction</t>
  </si>
  <si>
    <t xml:space="preserve">18h50 – Accueil des participants
19h00 – Présentation de l’IE-Club &amp; des événements à ne pas manquer par Thierry PINAR, Membre du ComEx de l’IE-Club et Directeur Associé Software Continuity
19h15 – Intervention de Marie-Luce Godinot, Directrice Innovation et Développement durable Bouygues Construction
19h35 – Rencontres, networking autour d’un apéritif
Vous y profiterez d’un networking de qualité dans un endroit d’exception, en toute convivialité. Tous les profils de notre écosystème innovant seront au rendez-vous : PME, grands groupes, investisseurs, conseils, institutionnels…
https://www.eventbrite.fr/e/billets-after-work-marie-luce-godinot-dir-innovation-bouygues-construction-43968153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11:23.000Z</t>
  </si>
  <si>
    <t>https://www.google.com/calendar/event?eid=MHE4dW5kZWViZHIzNTBuMG43bmpvdWU0dW0genphZXJvY2FsLnBhcmlzc2VsMUBt&amp;ctz=Europe/Paris</t>
  </si>
  <si>
    <t>Décrypter la technique pour lancer son projet</t>
  </si>
  <si>
    <t xml:space="preserve">Vous souhaitez lancer votre startup ? Vous avez un projet numérique innovant ? Problème, vous n'avez aucune connaissance technique... ou pire, vous avez installé un site wordpress une fois dans votre vie et vous êtes persuadé que le développement informatique c'est simple et gratuit...
Smart Food Paris, la plateforme d’innovation alimentaire de Paris&amp;Co, vous accueille en compagnie de BearStudio pour une conférence 100% tech
 Le but de cette conférence est de vulgariser les notions et le jargon à connaitre (dev front, api, back, cloud, bigdata...) et de vous donner un aperçu réel du marché (salaire d'un developpeur, coût de production...) #nobullshit. Enfin nous donnerons quelques préconisations pour éviter certains pièges.
https://www.eventbrite.fr/e/billets-decrypter-la-technique-pour-lancer-son-projet-515403606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11:36.000Z</t>
  </si>
  <si>
    <t>https://www.google.com/calendar/event?eid=MTYzZ20yNjNjNTFvcHFwamk5NjBhbHM3MnUgenphZXJvY2FsLnBhcmlzc2VsMUBt&amp;ctz=Europe/Paris</t>
  </si>
  <si>
    <t>Atelier Entrepreneuriat : La communication digitale (focus sites internet)</t>
  </si>
  <si>
    <t xml:space="preserve">Animé par FRANCOIS-CHALABI Habib (Maata Consulting)
La présentation durera 1h00 et un temps sera dédié aux Questions/Réponses
Focus Site web:
L'objectif est de comprendre comment votre Site Web est devenu un moyen de publicité pour les Très Petites entreprises (TPE), comment sa vitrine est devenue importante
qu'est-ce qu'Internet ?  qu'est-ce qu'un site web ? Pourquoi un site web peut être une vitrine virtuelle touchant mon public-cible ? Quels sont les différents moyens de créer son site web (soi-même ou le confier à des professionnels) ? 
https://www.eventbrite.fr/e/billets-atelier-entrepreneuriat-la-communication-digitale-focus-sites-internet-515422422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11:48.000Z</t>
  </si>
  <si>
    <t>https://www.google.com/calendar/event?eid=MW9ibDhpb2twYXVlbzVkNThwMjhmYTNlcGogenphZXJvY2FsLnBhcmlzc2VsMUBt&amp;ctz=Europe/Paris</t>
  </si>
  <si>
    <t>Atelier Entrepreneuriat : La communication digitale (focus réseaux sociaux)</t>
  </si>
  <si>
    <t xml:space="preserve">Animé par FRANCOIS-CHALABI Habib (Maata Consulting)
Focus instagram (1h): 
L'objectif est de comprendre comment des outils comme Instragram peuvent aider des Très Petites entreprises (TPE) à lancer leur activité ou la dynamiser.
Qu'est-ce qu'Instagram ? quel est le but de l'application ? son lien avec Facebook ? comment les TPE peuvent construire leur public-cible ? comment Instagram peut aider son activité pour créer ou augmenter son chiffre d'affaires ? Comment activer son public pour vendre ses produits ?
Focus Facebook (1h):
L'objectif est de comprendre comment Facebook est devenu un moyen de communication rapide pour les Très Petites entreprises (TPE) pour ses études de marché, de communication ciblée ou événement? 
Qu'est-ce Facebook ? Qu'est-ce que Facebook pour les professionnels à travers les pages ? Est-il facile de créer ses publicités sur Facebook ? 
https://www.eventbrite.fr/e/billets-atelier-entrepreneuriat-la-communication-digitale-focus-reseaux-sociaux-515422943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1:11:56.000Z</t>
  </si>
  <si>
    <t>https://www.google.com/calendar/event?eid=NTUxcTc3NDlkczI3bG5yaThma2NkMmQ4amYgenphZXJvY2FsLnBhcmlzc2VsMUBt&amp;ctz=Europe/Paris</t>
  </si>
  <si>
    <t>60 minutes pour se soigner de la réunionite !</t>
  </si>
  <si>
    <t>La square (3 passage Saint-Pierre Amelot, 75011 Paris, Paris, France)</t>
  </si>
  <si>
    <t>Paris Makestorming Meetup Group
Tuesday, November 27 at 12:30 PM
Toc toc qui est là ? Ce n’est pas l’otite ni même la bronchite mais une toute autre maladie bien connue des organisations… Dans les grandes ou petites...
https://www.meetup.com/Paris-Makestoming-Meetup-Group/events/256569148/</t>
  </si>
  <si>
    <t>11/21/2018 06:22:10.000Z</t>
  </si>
  <si>
    <t>https://www.google.com/calendar/event?eid=NTZqMXI4ZGNkN3BmdmZ0MjlxcWQ2bmQ0MmUgenphZXJvY2FsLnBhcmlzc2VsMUBt&amp;ctz=Europe/Paris</t>
  </si>
  <si>
    <t>Magic Leap</t>
  </si>
  <si>
    <t>Glass Camp
Tuesday, December 4 at 7:00 PM
Découvrir les fonctionnalités et tout le potentiel du Magic Leap.  Programme et intervenants en cours de construction. N'hésitez pas à nous contacter ...
https://www.meetup.com/glasscamp/events/256568715/</t>
  </si>
  <si>
    <t>11/21/2018 06:22:17.000Z</t>
  </si>
  <si>
    <t>https://www.google.com/calendar/event?eid=MW0wdmZqcmEzYzJoNmw1ZWs5aTAxYzBpYzEgenphZXJvY2FsLnBhcmlzc2VsMUBt&amp;ctz=Europe/Paris</t>
  </si>
  <si>
    <t>[Paris] Sécurité, Power BI Premium &amp; Surprise</t>
  </si>
  <si>
    <t>Club Power BI
Tuesday, December 18 at 7:30 PM
Nous nous retrouvons le mardi 18 décembre à 19h30 chez Microsoft France pour notre dernier meetup parisien de l'année 2018. Au programme:- Présentatio...
https://www.meetup.com/Club-Power-BI/events/256568037/</t>
  </si>
  <si>
    <t>11/21/2018 06:22:18.000Z</t>
  </si>
  <si>
    <t>https://www.google.com/calendar/event?eid=MG5sdmRsb2RoZGVtNWU0bm1xYzU4ODc1cDEgenphZXJvY2FsLnBhcmlzc2VsMUBt&amp;ctz=Europe/Paris</t>
  </si>
  <si>
    <t>Tech Meetup #14 : Vue.js 3.0</t>
  </si>
  <si>
    <t>comet Meetups for Freelancers
Thursday, November 29 at 7:00 PM
🚨 Inscription obligatoire ici : http://bit.ly/cometMeetupVuejs ?? Eduardo San Martin Morote, fait partie de la core team Vue.js, avec laquelle il assur...
https://www.meetup.com/Comet-Meetups-for-Freelancers/events/256567639/</t>
  </si>
  <si>
    <t>11/21/2018 06:22:21.000Z</t>
  </si>
  <si>
    <t>https://www.google.com/calendar/event?eid=MzRwOGljdTA0aXJ1ODBtcWJyOG1xOWlsNGggenphZXJvY2FsLnBhcmlzc2VsMUBt&amp;ctz=Europe/Paris</t>
  </si>
  <si>
    <t>Business Model Canvas et Value Proposition</t>
  </si>
  <si>
    <t>Village by CA (Rue Claude Daunesse, Alpes-Maritimes, France)</t>
  </si>
  <si>
    <t>Entreprises apprenantes &amp; innovation collaborative
Monday, December 3 at 6:15 PM
Business Model Canvas et Value Proposition :À quelles valeurs émotionnelles répondez-vous chez vos clients ?Lundi 3 Décembre 2018 - 18h15 / 19h45Villa...
https://www.meetup.com/Entreprises-apprenantes-innovation-collaborative/events/256555096/</t>
  </si>
  <si>
    <t>11/21/2018 06:22:23.000Z</t>
  </si>
  <si>
    <t>https://www.google.com/calendar/event?eid=MnVuanFhbmdxN2JpZzg1djk3YW05NmQyYmIgenphZXJvY2FsLnBhcmlzc2VsMUBt&amp;ctz=Europe/Paris</t>
  </si>
  <si>
    <t>Soirée le 29/11/2018: apprendre à déguster le vin français</t>
  </si>
  <si>
    <t>Meetup Business franco-chinois à Paris
Thursday, November 29 at 7:20 PM
Philippe Llorca Consultant en sommellerie et œnologie nous présente: Les vins et leur histoire, les différents vignobles, la notion du terroir, climat...
https://www.meetup.com/Meetup-Business-franco-chinois-Paris/events/256552731/</t>
  </si>
  <si>
    <t>11/21/2018 06:22:25.000Z</t>
  </si>
  <si>
    <t>https://www.google.com/calendar/event?eid=NGx1OTYzbjAwaDV0NTFzMW5qOWJjZ2U0amIgenphZXJvY2FsLnBhcmlzc2VsMUBt&amp;ctz=Europe/Paris</t>
  </si>
  <si>
    <t>Go et les microservices : l'expérience de Heetch</t>
  </si>
  <si>
    <t>Heetch (6 B rue Jean Macé, Paris, AL, France)</t>
  </si>
  <si>
    <t>Golang Paris
Thursday, November 29 at 7:00 PM
Retour fin novembre sur le thème des microservices avec une étape chez un acteur de la mobilité urbaine. Heetch nous proposent de découvrir leur adopt...
https://www.meetup.com/Golang-Paris/events/256545683/</t>
  </si>
  <si>
    <t>11/21/2018 06:22:28.000Z</t>
  </si>
  <si>
    <t>https://www.google.com/calendar/event?eid=MXJzcXF0cDBoOTBuZmJqOWwxazQwdGxmbHYgenphZXJvY2FsLnBhcmlzc2VsMUBt&amp;ctz=Europe/Paris</t>
  </si>
  <si>
    <t>Le trading à l'heure des réseaux sociaux</t>
  </si>
  <si>
    <t>Palais des Congrès de Paris (2, place de la Porte Maillot, Paris, France)</t>
  </si>
  <si>
    <t>Innovation in Asset Management &amp; Fintech
Thursday, November 22 at 1:30 PM
Bonjour à tous, Rendez vous au salon Actionaria le jeudi 21 novembre. Nous vous préparons une conférence sur le thème du trading à l'heure des réseaux...
https://www.meetup.com/Innovation-Asset-Management-Meetup/events/256544598/</t>
  </si>
  <si>
    <t>11/21/2018 06:22:30.000Z</t>
  </si>
  <si>
    <t>https://www.google.com/calendar/event?eid=NXZoY3A3MGlmNmM0dDk2YjNkOTA3NmJ0bnUgenphZXJvY2FsLnBhcmlzc2VsMUBt&amp;ctz=Europe/Paris</t>
  </si>
  <si>
    <t xml:space="preserve">Workshop : Comprendre et initialiser votre Ethereum Name Service (ENS) </t>
  </si>
  <si>
    <t>Coinhouse Store Events
Thursday, December 6 at 6:30 PM
---------------- AMENEZ UN ORDINATEUR PORTABLE -------------------------------- Niveau : débutant et intermédiaire. Ce workshop portera sur le Ethereu...
Price: 25.00 EUR
https://www.meetup.com/LMDB-CH/events/256541211/</t>
  </si>
  <si>
    <t>11/21/2018 06:22:32.000Z</t>
  </si>
  <si>
    <t>https://www.google.com/calendar/event?eid=Nmp1N2lqbnBsdDViZmwwcTd1OXYxZjVvcWkgenphZXJvY2FsLnBhcmlzc2VsMUBt&amp;ctz=Europe/Paris</t>
  </si>
  <si>
    <t xml:space="preserve">Meetup Sécurité des SI : Dark Web &amp; REX Test Intrusion (White Hat) </t>
  </si>
  <si>
    <t>Meetups by EXTIA
Thursday, November 29 at 7:00 PM
Bonjour à tous, Notre communauté Sécurité des SI, vous proposent d'aborder durant ce  Meetup, les sujets du Dark Web, Deep Web et Dark Net avec Auréli...
https://www.meetup.com/Meetups-by-EXTIA/events/256541630/</t>
  </si>
  <si>
    <t>11/21/2018 06:22:34.000Z</t>
  </si>
  <si>
    <t>https://www.google.com/calendar/event?eid=MXBuMzJvMDNtMWdybWVvZm0xNWZrZ3R1dnQgenphZXJvY2FsLnBhcmlzc2VsMUBt&amp;ctz=Europe/Paris</t>
  </si>
  <si>
    <t>Meetup : Quoi de neuf sur la planète Makers ?</t>
  </si>
  <si>
    <t>Meetups by EXTIA
Thursday, November 29 at 7:00 PM
Bonjour à tous, Au programme de ce Meetup : Quoi de neuf sur la planète Makers ? La communauté vous parlera de ses derniers projets :  - Un Escape Gam...
https://www.meetup.com/Meetups-by-EXTIA/events/256541742/</t>
  </si>
  <si>
    <t>11/21/2018 06:22:36.000Z</t>
  </si>
  <si>
    <t>https://www.google.com/calendar/event?eid=MjI5YWtsa2h1MXFpbmJyNmNsY3Y4ZWNmaDggenphZXJvY2FsLnBhcmlzc2VsMUBt&amp;ctz=Europe/Paris</t>
  </si>
  <si>
    <t>Avez-vous trouvé une API qui convient à votre métier ?</t>
  </si>
  <si>
    <t>Open innovation Paris
Wednesday, November 28 at 7:00 PM
Ce meetup sera un rendez-vous d’échange autour des challenges des API leurs domaines d’application, ainsi que les aspects techniques et marketing. Pou...
https://www.meetup.com/Meetup-Open-innovation/events/256539283/</t>
  </si>
  <si>
    <t>11/21/2018 06:22:38.000Z</t>
  </si>
  <si>
    <t>https://www.google.com/calendar/event?eid=MDl2bzlpcDZjdjlkM25sNW5pN3QyYTJpaTQgenphZXJvY2FsLnBhcmlzc2VsMUBt&amp;ctz=Europe/Paris</t>
  </si>
  <si>
    <t xml:space="preserve">Ask them anything! Product </t>
  </si>
  <si>
    <t>Qonto Startups Meetups Paris
Tuesday, November 27 at 7:00 PM
Venez vous réchauffer chez Qonto 🔥 à l'occasion notre meetup de novembre et poser toutes vos questions à nos deux speakers ! Construire un produit d’u...
https://www.meetup.com/Qonto-Startups-Meetups-Paris/events/256537499/</t>
  </si>
  <si>
    <t>11/21/2018 06:22:40.000Z</t>
  </si>
  <si>
    <t>https://www.google.com/calendar/event?eid=NjVucTA2ZXUwOWRnZmJ1NWJ1b3JrcDYyMTAgenphZXJvY2FsLnBhcmlzc2VsMUBt&amp;ctz=Europe/Paris</t>
  </si>
  <si>
    <t>Alternatives to Nvidia GPU Computing (Repeat of Last Friday)</t>
  </si>
  <si>
    <t>Paris Machine Learning Study Group in English Meetup
Tuesday, November 27 at 12:30 PM
Pissed off at having to buy expensive Nvidia GPUs to do ML? Of course! What are the alternatives? Today we'll look at some very recent research that j...
https://www.meetup.com/Paris-Machine-Learning-Study-Group-in-English-Meetup/events/256431102/</t>
  </si>
  <si>
    <t>11/21/2018 06:22:44.000Z</t>
  </si>
  <si>
    <t>https://www.google.com/calendar/event?eid=NnN1b3JoM2Z2Y2gwdTRiYmFjY2lsYXBrMmYgenphZXJvY2FsLnBhcmlzc2VsMUBt&amp;ctz=Europe/Paris</t>
  </si>
  <si>
    <t>Conférence : Blockchain &amp; Numérisation des actifs financiers</t>
  </si>
  <si>
    <t>Le Tripot Régnier (10 rue Mathurins Régnier, Paris, AL, France)</t>
  </si>
  <si>
    <t>ConsenSys Paris Ethereum &amp; Blockchain Meetup
Thursday, December 13 at 6:00 PM
Les security tokens se révèlent être au coeur d'intenses débats impliquant tant les pouvoirs publics que les acteurs de la Blockchain. L'élaboration d...
https://www.meetup.com/ConsensysParis/events/256563922/</t>
  </si>
  <si>
    <t>11/21/2018 06:22:45.000Z</t>
  </si>
  <si>
    <t>https://www.google.com/calendar/event?eid=N2M5cDNnczMxNWFiZ3UzbXE3NTllMDcza3MgenphZXJvY2FsLnBhcmlzc2VsMUBt&amp;ctz=Europe/Paris</t>
  </si>
  <si>
    <t>Les entrepreneurs - Paris Networking
Thursday, December 13 at 7:00 PM
Besoin d'aide pour booster le développement de votre entreprise ?Besoin d'élargir votre réseau dans un esprit d'entraide ? Indépendants, responsables ...
https://www.meetup.com/Les-createurs-Paris-Networking/events/256568465/</t>
  </si>
  <si>
    <t>11/21/2018 06:22:47.000Z</t>
  </si>
  <si>
    <t>https://www.google.com/calendar/event?eid=NXRmaGRwYWVhNWZiYWltNWM1cTM2dDdvYjEgenphZXJvY2FsLnBhcmlzc2VsMUBt&amp;ctz=Europe/Paris</t>
  </si>
  <si>
    <t>Introduction au gestionnaire de version Git</t>
  </si>
  <si>
    <t>WordPress Paris
Thursday, December 20 at 6:30 PM
Salut à tou·te·s, Pour notre prochain rendez-vous #WordPress, Maxime Culea nous propose d'améliorer la création et le maintien de nos projets WordPres...
https://www.meetup.com/wordpress-ile-de-france/events/256536692/</t>
  </si>
  <si>
    <t>11/21/2018 06:26:13.000Z</t>
  </si>
  <si>
    <t>https://www.google.com/calendar/event?eid=NHRsYzI0YTJ0YTJtaGxlMnZlY2tiajI0bXMgenphZXJvY2FsLnBhcmlzc2VsMUBt&amp;ctz=Europe/Paris</t>
  </si>
  <si>
    <t>Impact Teams @MeilleursAgents | Tests E2E fonctionnels micro-services @SG</t>
  </si>
  <si>
    <t>Agile Testing Paris
Wednesday, December 12 at 7:00 PM
MeilleursAgents nous accueille à quelques semaines de Noël et nous présentera leur mode de fonctionnement. Les deux talks de la soirée seront :- Chris...
https://www.meetup.com/Agile-Testing-Paris/events/256528396/</t>
  </si>
  <si>
    <t>11/21/2018 06:26:18.000Z</t>
  </si>
  <si>
    <t>https://www.google.com/calendar/event?eid=MjQwOWxiMDVtbW05dTUyaW40bnBydHFxdW0genphZXJvY2FsLnBhcmlzc2VsMUBt&amp;ctz=Europe/Paris</t>
  </si>
  <si>
    <t>Soirée H+ #62 - Introduction au biohacking et retours d'expérience</t>
  </si>
  <si>
    <t>Paris Transhumanisme
Friday, November 23 at 7:30 PM
Parlons de transhumanisme concret voire même actuel ! L'idée d'augmenter ses capacités physiques ou intellectuelles par les sciences et technologies a...
https://www.meetup.com/Paris-Transhumanisme/events/256510925/</t>
  </si>
  <si>
    <t>11/21/2018 06:26:20.000Z</t>
  </si>
  <si>
    <t>https://www.google.com/calendar/event?eid=MWlraDNhc3ZpaG44MWt0ZGI3ZjM5Y2swcnIgenphZXJvY2FsLnBhcmlzc2VsMUBt&amp;ctz=Europe/Paris</t>
  </si>
  <si>
    <t>Bring Your Own Badass Self - session 2</t>
  </si>
  <si>
    <t>OCTO (nouveaux locaux) (34 avenue de l'Opéra, Paris, France)</t>
  </si>
  <si>
    <t>PyLadies Paris
Monday, November 26 at 7:00 PM
Apprenez à coder !Suite au succès de la 1ère édition du BYOB (que nous appelions à l'époque Bring Your Own Beginner), nous avons décidé de vous propos...
https://www.meetup.com/PyLadies-Paris/events/256500705/</t>
  </si>
  <si>
    <t>11/21/2018 06:26:22.000Z</t>
  </si>
  <si>
    <t>https://www.google.com/calendar/event?eid=MTQ4dmJsbzNmcHZhcjY2b2lmNWpobzh1bjcgenphZXJvY2FsLnBhcmlzc2VsMUBt&amp;ctz=Europe/Paris</t>
  </si>
  <si>
    <t>Venez découvrir Pocket-Mentor! Le Tarrot des entrepreneurs</t>
  </si>
  <si>
    <t>Café falstaff (10-12 place de la bastille, paris, France)</t>
  </si>
  <si>
    <t>Storytelling &amp; Social Media
Tuesday, December 11 at 7:00 PM
Bonjour les entrepreneurs, problem solvers, coach! J’avais l’ambition de résoudre tous problèmes et donc j’ai créé ces cartes www.pocket-mentor.com qu...
https://www.meetup.com/Storytelling-social-media/events/256493655/</t>
  </si>
  <si>
    <t>11/21/2018 06:26:25.000Z</t>
  </si>
  <si>
    <t>https://www.google.com/calendar/event?eid=NGlzNmdrcDFqNnVnMDJjMTE3ZzBnN3M4NjMgenphZXJvY2FsLnBhcmlzc2VsMUBt&amp;ctz=Europe/Paris</t>
  </si>
  <si>
    <t>6 bonnes pratiques Continuous Delivery avec Concourse</t>
  </si>
  <si>
    <t>Scaleway (51 avenue d'iéna, Paris, AL, France)</t>
  </si>
  <si>
    <t>Continuous Delivery to Lean Enterprise - Paris
Thursday, November 29 at 7:00 PM
Un pipeline (ou chaîne d'assemblage en français) est un chemin qui permet d'acheminer notre code, donc nos idées, opinions, apprentissages jusqu'à nos...
https://www.meetup.com/Paris-Continuous-Delivery-to-Lean-Enterprise/events/255887895/</t>
  </si>
  <si>
    <t>11/21/2018 06:26:28.000Z</t>
  </si>
  <si>
    <t>https://www.google.com/calendar/event?eid=M3YwMDR0bjVhczBhb25kaWE4MG1pczA1ZXUgenphZXJvY2FsLnBhcmlzc2VsMUBt&amp;ctz=Europe/Paris</t>
  </si>
  <si>
    <t>User Speed Testing #6 🔥</t>
  </si>
  <si>
    <t>One More Thing Studio
Wednesday, November 28 at 7:00 PM
C'est la 6ème édition du meetup User Speed Testing 🔥🔥🔥🔥🔥🔥 ⚠️ Inscription obligatoire sur Weezevent ⚠️https://www.weezevent.com/omts-user-speed-testing...
https://www.meetup.com/One-More-Thing-Studio/events/256269001/</t>
  </si>
  <si>
    <t>11/21/2018 06:32:36.000Z</t>
  </si>
  <si>
    <t>https://www.google.com/calendar/event?eid=MmkwcDc2ZXM3bjVhNjlyZnYzOThvZ3U2cmEgenphZXJvY2FsLnBhcmlzc2VsMUBt&amp;ctz=Europe/Paris</t>
  </si>
  <si>
    <t>Movie night: CODE: Debugging the Gender Gap</t>
  </si>
  <si>
    <t>JobTeaser (19 rue Blanche, Paris, France)</t>
  </si>
  <si>
    <t>Ladies of Code Paris
Thursday, December 6 at 6:30 PM
Ladies of Code teamed up with JobTeaser and they're proud to invite you to a meetup of a different type: movie night + apéro discussion. We will scree...
https://www.meetup.com/Ladies-of-Code-Paris/events/256436792/</t>
  </si>
  <si>
    <t>11/21/2018 06:32:40.000Z</t>
  </si>
  <si>
    <t>https://www.google.com/calendar/event?eid=MmIzdWpvMXVsOHRya2FiazZlc3BnNzNudjYgenphZXJvY2FsLnBhcmlzc2VsMUBt&amp;ctz=Europe/Paris</t>
  </si>
  <si>
    <t>Prise en main du Serverless Eventing avec Azure Event Grid</t>
  </si>
  <si>
    <t>TechLabs by SOAT
Wednesday, December 12 at 7:00 PM
Les applications hébergées dans le cloud utilisent le plus souvent des patterns orientés messages, cela leur permet de gagner en scalabilité et d’offr...
https://www.meetup.com/TechLabs-by-SOAT/events/256436616/</t>
  </si>
  <si>
    <t>11/21/2018 06:32:42.000Z</t>
  </si>
  <si>
    <t>https://www.google.com/calendar/event?eid=MzM3cjMwMDkwYXZuMW5xZjlyamF0dXA4cW4genphZXJvY2FsLnBhcmlzc2VsMUBt&amp;ctz=Europe/Paris</t>
  </si>
  <si>
    <t>Ironbeers Data Edition - Come discover Ironhack's Data Bootcamp !</t>
  </si>
  <si>
    <t>Ironhack Paris
Friday, November 30 at 6:30 PM
Hey there!It's time for the Ironbeers of the month. But, this is NOT like any other Ironbeers, because we are announcing the launch of our Data Bootca...
https://www.meetup.com/Ironhack-Paris/events/256435918/</t>
  </si>
  <si>
    <t>11/21/2018 06:32:44.000Z</t>
  </si>
  <si>
    <t>https://www.google.com/calendar/event?eid=MjNlanVwbDcyZnV2ODFrbjQyOWdvc20yNm4genphZXJvY2FsLnBhcmlzc2VsMUBt&amp;ctz=Europe/Paris</t>
  </si>
  <si>
    <t>Digital Transformakers
Saturday, December 15 at 9:00 AM
L'Intelligence Artificielle, vous en avez entendu parler, mais vous vous demandez si ce n’est pas un domaine réservé aux génies et aux prix Nobel des ...
Price: 180.00 EUR
https://www.meetup.com/Digital-Transformers/events/256433828/</t>
  </si>
  <si>
    <t>11/21/2018 06:32:46.000Z</t>
  </si>
  <si>
    <t>https://www.google.com/calendar/event?eid=MXY4ZDBsN2trbzhxOW9rN21vZGtuY3FpMjggenphZXJvY2FsLnBhcmlzc2VsMUBt&amp;ctz=Europe/Paris</t>
  </si>
  <si>
    <t>Chapitre 06 / Conférence 03 @Backelite</t>
  </si>
  <si>
    <t>Backelite (8 Rue Cambacérès,  75008, Paris, France)</t>
  </si>
  <si>
    <t>Node.js Paris
Wednesday, November 21 at 7:00 PM
~~~ Le rendez-vous ~~~ Pour ce Meetup, direction les locaux de Backelite ! Rendez-vous à 19h00. L’événement commencera à 19h30. ~~~ Les sponsors ~~~ A...
https://www.meetup.com/Nodejs-Paris/events/256405054/</t>
  </si>
  <si>
    <t>11/21/2018 06:32:50.000Z</t>
  </si>
  <si>
    <t>https://www.google.com/calendar/event?eid=MGxxOHYxYm9wbjBvMnNlc2pkdTl2YjVrbTMgenphZXJvY2FsLnBhcmlzc2VsMUBt&amp;ctz=Europe/Paris</t>
  </si>
  <si>
    <t>Meetup hosted by TECHSTARS - speakers are coming soon</t>
  </si>
  <si>
    <t>PARTECH SHAKERS - TECHSTARS (33 rue du Mail, Paris, AL 75460)</t>
  </si>
  <si>
    <t>EmberJS-Real-World-Paris-Meetup
Thursday, December 6 at 7:00 PM
Speakers and programme are coming soon
https://www.meetup.com/EmberJS-Paris/events/256429418/</t>
  </si>
  <si>
    <t>11/21/2018 06:32:53.000Z</t>
  </si>
  <si>
    <t>https://www.google.com/calendar/event?eid=MjRxMHN0OHZsMTl2MXUyM3N0MmF2NXFzZHUgenphZXJvY2FsLnBhcmlzc2VsMUBt&amp;ctz=Europe/Paris</t>
  </si>
  <si>
    <t>Meetup #16 @WeScale</t>
  </si>
  <si>
    <t>Ansible Paris
Wednesday, November 28 at 7:00 PM
Bonjour à tous, Pour le 16e Meetup Ansible Paris nous serons accueillis dans les locaux de WeScale. Ci-dessous l'agenda de la soirée: • ARA Records An...
https://www.meetup.com/Ansible-Paris/events/256317850/</t>
  </si>
  <si>
    <t>11/21/2018 06:32:59.000Z</t>
  </si>
  <si>
    <t>https://www.google.com/calendar/event?eid=MDF1Y2ppMDNqa3NoM3BmbHNkZ25tNGF0dWMgenphZXJvY2FsLnBhcmlzc2VsMUBt&amp;ctz=Europe/Paris</t>
  </si>
  <si>
    <t>Mobile Devops</t>
  </si>
  <si>
    <t>Cellenza / Xebia (156 Boulevard Haussmann, Paris, France)</t>
  </si>
  <si>
    <t>Le Dev Mobile
Thursday, November 29 at 7:00 PM
Aujourd’hui, nous allons-nous concentrer sur le Continuous Everything et d’expliquer pourquoi il est indispensable de connaître et d’utiliser Mobile D...
https://www.meetup.com/Le-Dev-Mobile/events/256408607/</t>
  </si>
  <si>
    <t>11/21/2018 06:33:09.000Z</t>
  </si>
  <si>
    <t>https://www.google.com/calendar/event?eid=NjNsbmU3ZGJmNGRudmlobThyMGoyYmlxZ2wgenphZXJvY2FsLnBhcmlzc2VsMUBt&amp;ctz=Europe/Paris</t>
  </si>
  <si>
    <t>Des présentations en web sémantique ?</t>
  </si>
  <si>
    <t>Ecole 42 (96 Boulevard Bessières, Paris, Paris, France)</t>
  </si>
  <si>
    <t>Les rencontres du Web de données
Thursday, January 24 at 7:00 PM
Souhaitez-vous faire une proposition de présentation pour le prochain meetup Paris Web of Data : les rencontres du web des données ? Contactez-nous ! ...
https://www.meetup.com/paris-web-of-data/events/256402505/</t>
  </si>
  <si>
    <t>11/21/2018 06:33:12.000Z</t>
  </si>
  <si>
    <t>https://www.google.com/calendar/event?eid=MzhwZnR0aWc1cW03dnJkZzY2Mms4MTJvaWIgenphZXJvY2FsLnBhcmlzc2VsMUBt&amp;ctz=Europe/Paris</t>
  </si>
  <si>
    <t>Work and learn together (Special Beginners)</t>
  </si>
  <si>
    <t>Ladies of Code Paris
Saturday, December 1 at 3:00 PM
Tu es débutante et tu as besoin de to motiver pour travailler sur un projet?Tu as un projet est tu as envie de partager avec d’autres ?Tu as envie de ...
https://www.meetup.com/Ladies-of-Code-Paris/events/255712619/</t>
  </si>
  <si>
    <t>11/21/2018 06:33:18.000Z</t>
  </si>
  <si>
    <t>https://www.google.com/calendar/event?eid=M2Q2dW5sNDNjNG43cjRhYzIyZGljYmptdmIgenphZXJvY2FsLnBhcmlzc2VsMUBt&amp;ctz=Europe/Paris</t>
  </si>
  <si>
    <t>Parcours croisés de Product Managers</t>
  </si>
  <si>
    <t>Wild Code School - Paris
Thursday, November 22 at 7:30 PM
Bonjour à tous, La Wild Code School accueille dans ses locaux la communauté Product Group pour échanger autour du Product Management, Product Ownershi...
https://www.meetup.com/Wild-Code-School-Paris/events/256472363/</t>
  </si>
  <si>
    <t>11/21/2018 06:33:25.000Z</t>
  </si>
  <si>
    <t>https://www.google.com/calendar/event?eid=MmNybWZuYWs5MXVrZWs0czllcWtwY240M20genphZXJvY2FsLnBhcmlzc2VsMUBt&amp;ctz=Europe/Paris</t>
  </si>
  <si>
    <t>Dîner débat Chine le 22/11/18: comment travailler efficacement avec les Chinois?</t>
  </si>
  <si>
    <t>Meetup Business franco-chinois à Paris
Thursday, November 22 at 7:20 PM
La Chine est devenue économiquement puissante et de plus en plus de Français sont amenés à collaborer avec les Chinois. Mais la Chine a une culture tr...
https://www.meetup.com/Meetup-Business-franco-chinois-Paris/events/256472260/</t>
  </si>
  <si>
    <t>11/21/2018 06:33:29.000Z</t>
  </si>
  <si>
    <t>https://www.google.com/calendar/event?eid=MjAwNTdocmkzNmZpZDdqbTFvOGU4Z2g1c3UgenphZXJvY2FsLnBhcmlzc2VsMUBt&amp;ctz=Europe/Paris</t>
  </si>
  <si>
    <t>Socialmedia et community management à l'international, étude de cas d'une marque</t>
  </si>
  <si>
    <t>Startway, 38 rue de ponthieu Paris 75008 (Startway, 38 rue de ponthieu Paris 75008, Paris, France)</t>
  </si>
  <si>
    <t>Socialmixcity - Afterwork &amp; Networking
Wednesday, November 28 at 7:00 PM
Le 2e Talk de Socialmixcity Paris va vous emmener au delà de notre région et même de nos frontières. Comment une marque internationale assure-t-elle s...
https://www.meetup.com/socialmixcity/events/256468833/</t>
  </si>
  <si>
    <t>11/21/2018 06:33:35.000Z</t>
  </si>
  <si>
    <t>https://www.google.com/calendar/event?eid=MmI2dW81ZDc1aGw1MWNpZXUwYnYzcWQ2ZnQgenphZXJvY2FsLnBhcmlzc2VsMUBt&amp;ctz=Europe/Paris</t>
  </si>
  <si>
    <t>Introduction à la programmation réactive avec ReactiveX</t>
  </si>
  <si>
    <t>TechPool
Thursday, November 29 at 7:00 PM
Bonjour et bienvenue sur ce troisième TechPool ! Cette fois ce sera Joseph qui prendra la parole pour animer ce MeetUp et nous parler de "Reactive Pro...
https://www.meetup.com/TechPool/events/256436964/</t>
  </si>
  <si>
    <t>11/21/2018 06:33:38.000Z</t>
  </si>
  <si>
    <t>https://www.google.com/calendar/event?eid=NmltbmIxZzNxdWEydHBoOTN0ZmVwcGRkNHEgenphZXJvY2FsLnBhcmlzc2VsMUBt&amp;ctz=Europe/Paris</t>
  </si>
  <si>
    <t>Infra @ Deezer, Cdiscount, AT Internet - Mcrouter, Keycloak etc.</t>
  </si>
  <si>
    <t>Deezer Bdx (20 rue Saint-François, Bordeaux, France)</t>
  </si>
  <si>
    <t>DeezerTech
Thursday, November 29 at 7:00 PM
On se lance ! Bordelaises, Bordelais, une fois n'est pas coutume, nous organisons notre premier meetup dans notre nouveau bureau en Gironde :)Ce premi...
https://www.meetup.com/DeezerTech/events/256411211/</t>
  </si>
  <si>
    <t>11/21/2018 06:33:40.000Z</t>
  </si>
  <si>
    <t>https://www.google.com/calendar/event?eid=NXFzMWE0bzA1cXN1MGUzYWJwYjU0dXQ3OGggenphZXJvY2FsLnBhcmlzc2VsMUBt&amp;ctz=Europe/Paris</t>
  </si>
  <si>
    <t>Freelance : choisir son statut juridique</t>
  </si>
  <si>
    <t>comet Meetups for Freelancers
Thursday, November 22 at 7:00 PM
🚨Inscription obligatoire ici : http://bit.ly/Meetup_comet_Novaa 🚨 Être freelance, c'est un choix de vie, mais souvent un casse-tête d'un point de vue ...
https://www.meetup.com/Comet-Meetups-for-Freelancers/events/256439629/</t>
  </si>
  <si>
    <t>11/21/2018 06:33:44.000Z</t>
  </si>
  <si>
    <t>https://www.google.com/calendar/event?eid=NXI2YTJlNmNiMWZsdm90dWtrOWtldG82NWkgenphZXJvY2FsLnBhcmlzc2VsMUBt&amp;ctz=Europe/Paris</t>
  </si>
  <si>
    <t>SAFe portfolio level</t>
  </si>
  <si>
    <t>Publicis Bastille – DigitasLBi (30/34 rue du Chemin Vert  75011 Paris , Paris, France)</t>
  </si>
  <si>
    <t>SAFe French User Group
Wednesday, December 12 at 7:00 PM
Le framework SAFe propose un niveau portfolio qui adresse la stratégie, la gouvernance et le financement des initiatives des entreprises en changeant ...
https://www.meetup.com/saffug/events/256437112/</t>
  </si>
  <si>
    <t>11/21/2018 06:33:48.000Z</t>
  </si>
  <si>
    <t>https://www.google.com/calendar/event?eid=MGZ2OWl0bWhjazNhZjllcmUxNnNndjZja28genphZXJvY2FsLnBhcmlzc2VsMUBt&amp;ctz=Europe/Paris</t>
  </si>
  <si>
    <t>Une relation humain-robot plus efficace grâce à la prise en compte des émotions?</t>
  </si>
  <si>
    <t>Executive MBA Epitech (95 avenue Parmentier, Paris, France)</t>
  </si>
  <si>
    <t>Paris Innovation &amp; New tech
Wednesday, December 5 at 7:00 PM
Lors de notre dernier "Meet Up - Humain-Robot, comment construire une relation saine et efficace ?", nous avions annoncé notre volonté de poursuivre l...
https://www.meetup.com/Meetup-innovation-newtech/events/256189810/</t>
  </si>
  <si>
    <t>11/21/2018 06:37:34.000Z</t>
  </si>
  <si>
    <t>https://www.google.com/calendar/event?eid=MTJidWo0N2psbTh0OWVvcXJnc250NjN2NWggenphZXJvY2FsLnBhcmlzc2VsMUBt&amp;ctz=Europe/Paris</t>
  </si>
  <si>
    <t>Bitcoin Paris
Wednesday, December 5 at 7:00 PM
Retrouvons-nous chaque premier mercredi du mois pour discuter de l'actualité récente de Bitcoin de manière conviviale et informelle. Pas de présentati...
https://www.meetup.com/Bitcoin-Paris/events/256342685/</t>
  </si>
  <si>
    <t>11/21/2018 06:37:36.000Z</t>
  </si>
  <si>
    <t>https://www.google.com/calendar/event?eid=MzVzZXNqY21qYjRvdjI0b2VxYjdrNXAxN2cgenphZXJvY2FsLnBhcmlzc2VsMUBt&amp;ctz=Europe/Paris</t>
  </si>
  <si>
    <t>After-Work Board Games !</t>
  </si>
  <si>
    <t>Events by Creative Valley
Thursday, November 22 at 6:00 PM
Save the date ! Le jeudi 22 Novembre, l'incubateur Creative Valley organise un after-work convivial dans ses locaux autour de jeux de plateau en colla...
https://www.meetup.com/CreativeValley/events/256373571/</t>
  </si>
  <si>
    <t>11/21/2018 06:37:37.000Z</t>
  </si>
  <si>
    <t>https://www.google.com/calendar/event?eid=MWRqcDBxNnI3MWRoN2Q5OWNudmt2bnNwcDAgenphZXJvY2FsLnBhcmlzc2VsMUBt&amp;ctz=Europe/Paris</t>
  </si>
  <si>
    <t>Afterwork Eeal Estech #14 : La performance énergétique du bâtiment</t>
  </si>
  <si>
    <t>Nexity (19, rue de Vienne , Paris, France)</t>
  </si>
  <si>
    <t>Meetup Real Estech Paris
Tuesday, November 27 at 7:30 PM
Real Estech : real estate + tech - La première communauté des entrepreneurs de l'immobilier - vous invite à son afterwork mensuel. Pour la 14ème éditi...
https://www.meetup.com/Meetup-Real-Estech-Paris/events/256340011/</t>
  </si>
  <si>
    <t>11/21/2018 06:37:39.000Z</t>
  </si>
  <si>
    <t>https://www.google.com/calendar/event?eid=N2JoaTc3ZWNsa29xYnJnc2M5Z3FmdjloZDMgenphZXJvY2FsLnBhcmlzc2VsMUBt&amp;ctz=Europe/Paris</t>
  </si>
  <si>
    <t>Meetup Sécurité Azure - décembre 2018 @ Société Générale</t>
  </si>
  <si>
    <t>Société Générale - Immeuble Les Dunes (6 allée des Sablons, 94120 Fontenay-sous-Bois, France)</t>
  </si>
  <si>
    <t>AZUG FR - Azure User Group France
Thursday, December 6 at 7:00 PM
AZUG FR et la Société Générale vous invitent le soir du jeudi 6 décembre 2018 à un meetup sous le signe de la Sécurité dans le cloud Microsoft Azure. ...
https://www.meetup.com/AZUG-FR/events/256372892/</t>
  </si>
  <si>
    <t>11/21/2018 06:37:41.000Z</t>
  </si>
  <si>
    <t>https://www.google.com/calendar/event?eid=MDc2YTF2NjdvOGhoaGtpYWZrYnE3aGxiNTUgenphZXJvY2FsLnBhcmlzc2VsMUBt&amp;ctz=Europe/Paris</t>
  </si>
  <si>
    <t>Serious Games - Agile Game Craft #2</t>
  </si>
  <si>
    <t>Paris Agile Community
Thursday, November 29 at 7:00 PM
Du jeu télévisé au jeu agile, comment peut-on créer un Serious Game adapté à un contexte que l'on souhaite mettre en avant ?Venez découvrir et expérim...
https://www.meetup.com/ParisAgileCommunity/events/255934090/</t>
  </si>
  <si>
    <t>11/21/2018 06:37:42.000Z</t>
  </si>
  <si>
    <t>https://www.google.com/calendar/event?eid=NXNyMXVuamhjdDA5dDZjNWl1bzhyY2pwZXUgenphZXJvY2FsLnBhcmlzc2VsMUBt&amp;ctz=Europe/Paris</t>
  </si>
  <si>
    <t>CO-Happening For Creatives, Entrepreneurs &amp; Self-Starters
Wednesday, December 5 at 7:00 PM
✰Special Networking Evening with No Big Agenda (this time ;) ) As a community of self-starters at CO-Happening, we'd like to invite you to join us for...
https://www.meetup.com/co-happening/events/254357428/</t>
  </si>
  <si>
    <t>11/21/2018 06:37:43.000Z</t>
  </si>
  <si>
    <t>https://www.google.com/calendar/event?eid=NTkybm5vbWV0czRha2wzOGJkMXBzcml2MTMgenphZXJvY2FsLnBhcmlzc2VsMUBt&amp;ctz=Europe/Paris</t>
  </si>
  <si>
    <t>Qui est le Product Manager ? w/Camille de Dashlane @Algolia</t>
  </si>
  <si>
    <t>Yellowship
Wednesday, January 23 at 6:00 PM
🔥Deviens Product Manager 🔥 Chaque mois, retrouvez un Product Manager d'une boîte tech en hypercroissance nous parler de son parcours et de son job. Ce...
https://www.meetup.com/Yellowship/events/256372458/</t>
  </si>
  <si>
    <t>11/21/2018 06:37:45.000Z</t>
  </si>
  <si>
    <t>https://www.google.com/calendar/event?eid=NTN2YnBsYjFxYm0wMTB1OWZqYzlwYzB2bmEgenphZXJvY2FsLnBhcmlzc2VsMUBt&amp;ctz=Europe/Paris</t>
  </si>
  <si>
    <t>AI in Production meetup #2</t>
  </si>
  <si>
    <t>Google Paris (8 rue de Londres, Paris, France)</t>
  </si>
  <si>
    <t>Paris AI in production
Wednesday, December 12 at 7:00 PM
This meetup will be hosted by Google Paris. Speaker and program is coming soon!
https://www.meetup.com/Paris-AI-in-production/events/256370391/</t>
  </si>
  <si>
    <t>11/21/2018 06:37:46.000Z</t>
  </si>
  <si>
    <t>https://www.google.com/calendar/event?eid=N3VnOGVvYWxuN3BoNjF0YnAwYWE2MzAzOXIgenphZXJvY2FsLnBhcmlzc2VsMUBt&amp;ctz=Europe/Paris</t>
  </si>
  <si>
    <t>Goodbye 2018! Networking Night Special</t>
  </si>
  <si>
    <t>Paris for Her - Women in Paris
Tuesday, December 4 at 7:00 PM
Let’s say goodbye to 2018 ― together!Goodbye 2018! Networking Night Special by Paris for Her #acityforher Ladies! So many things happened this year!Le...
https://www.meetup.com/parisforher2015/events/256357134/</t>
  </si>
  <si>
    <t>11/21/2018 06:37:47.000Z</t>
  </si>
  <si>
    <t>https://www.google.com/calendar/event?eid=NTlvMzgzcG40cG00MXRzdjk4bTBrMDRtNG4genphZXJvY2FsLnBhcmlzc2VsMUBt&amp;ctz=Europe/Paris</t>
  </si>
  <si>
    <t>DOCKER.</t>
  </si>
  <si>
    <t>vente-privee.com (249 Avenue du Président Wilson,93210 SAINT DENIS (proche du stade de France), Saint-Denis, France)</t>
  </si>
  <si>
    <t>Abbeal
Thursday, November 22 at 6:30 PM
Nouveau meetup avec la Ruche Paris ! Et cette fois-ci, c'est chez vente-privee que nous nous retrouvons autour d'un meetup sur DOCKER. Au programme av...
https://www.meetup.com/meetup-group-IzAHXpzE/events/256342876/</t>
  </si>
  <si>
    <t>11/21/2018 06:37:49.000Z</t>
  </si>
  <si>
    <t>https://www.google.com/calendar/event?eid=MmQxcjN1bmFiNXE3c3QxNWdobmJtZGNtaWYgenphZXJvY2FsLnBhcmlzc2VsMUBt&amp;ctz=Europe/Paris</t>
  </si>
  <si>
    <t>CréActifs - Création, reprise et développement d'entreprise
Saturday, January 26 at 9:30 AM
INSCRIPTION OBLIGATOIRE : https://www.eventbrite.fr/e/inscription-reunion-dinformations-a-la-creation-reprise-dentreprise-49810588812 Vous souhaitez v...
https://www.meetup.com/CreActifs-Creation-reprise-et-developpement-dentreprise/events/256374987/</t>
  </si>
  <si>
    <t>11/21/2018 06:37:50.000Z</t>
  </si>
  <si>
    <t>https://www.google.com/calendar/event?eid=NjgxODB2aXExNjMyYmdjMnNubjJkdmpldmYgenphZXJvY2FsLnBhcmlzc2VsMUBt&amp;ctz=Europe/Paris</t>
  </si>
  <si>
    <t>CréActifs - Création, reprise et développement d'entreprise
Saturday, December 8 at 9:30 AM
INSCRIPTION OBLIGATOIRE : https://www.eventbrite.fr/e/inscription-reunion-dinformations-a-la-creation-reprise-dentreprise-43588486336 Vous souhaitez v...
https://www.meetup.com/CreActifs-Creation-reprise-et-developpement-dentreprise/events/256374875/</t>
  </si>
  <si>
    <t>11/21/2018 06:37:52.000Z</t>
  </si>
  <si>
    <t>https://www.google.com/calendar/event?eid=NXR2OGtibXQzc3RvMjBkOWt1MG5xcXV2OWYgenphZXJvY2FsLnBhcmlzc2VsMUBt&amp;ctz=Europe/Paris</t>
  </si>
  <si>
    <t>CréActifs - Création, reprise et développement d'entreprise
Thursday, November 22 at 9:30 AM
INSCRIPTION OBLIGATOIRE : https://www.eventbrite.fr/e/inscription-reunion-dinformations-a-la-creation-reprise-dentreprise-43588485333 Vous souhaitez v...
https://www.meetup.com/CreActifs-Creation-reprise-et-developpement-dentreprise/events/256374813/</t>
  </si>
  <si>
    <t>11/21/2018 06:37:54.000Z</t>
  </si>
  <si>
    <t>https://www.google.com/calendar/event?eid=MGZyZGgzb3BmbzlrbG90ZXZpaDhpYnZvYjggenphZXJvY2FsLnBhcmlzc2VsMUBt&amp;ctz=Europe/Paris</t>
  </si>
  <si>
    <t>Cas d'usage de la VR</t>
  </si>
  <si>
    <t>Conférences métier de l'ETNA
Friday, November 23 at 5:30 PM
Bonjour, Nous vous invitons à la rencontre de Bertrand Piquard, CEO de Light &amp; Shadows, le vendredi 23 novembre 2018, 17h30. Cet échange sera axé auto...
https://www.meetup.com/rdv-etna/events/256374262/</t>
  </si>
  <si>
    <t>11/21/2018 06:37:56.000Z</t>
  </si>
  <si>
    <t>https://www.google.com/calendar/event?eid=NGczczE2anU0bG83dGN0dHJwY2Yzam9qZmYgenphZXJvY2FsLnBhcmlzc2VsMUBt&amp;ctz=Europe/Paris</t>
  </si>
  <si>
    <t>Meetup #7 @Euratechnologies avec Lille AWS User Group</t>
  </si>
  <si>
    <t>Paris Chaos Engineering Community
Thursday, November 22 at 7:00 PM
Nous avons le plaisir d'organiser une soirée découverte du Chaos Engineering avec Lille AWS user group et nous nous associons à nouveau à D2SI pour y ...
https://www.meetup.com/Paris-Chaos-Engineering-Meetup/events/256343892/</t>
  </si>
  <si>
    <t>11/21/2018 06:37:57.000Z</t>
  </si>
  <si>
    <t>https://www.google.com/calendar/event?eid=M3JvZ3J2aXNhbTB1b21lYTMyZWRsZmk4cWIgenphZXJvY2FsLnBhcmlzc2VsMUBt&amp;ctz=Europe/Paris</t>
  </si>
  <si>
    <t>ApéroTalk avec Yseulys Costes, co-fondatrice de 1000mercis</t>
  </si>
  <si>
    <t>Le Wagon Paris - Coding Bootcamp
Thursday, November 22 at 7:00 PM
Pour participer, veuillez vous inscrire sur ce lien: tp://bit.ly/2FhG0qB**************************************************************************** P...
https://www.meetup.com/Le-Wagon-Paris-Coding-Bootcamp/events/255198567/</t>
  </si>
  <si>
    <t>11/21/2018 06:37:59.000Z</t>
  </si>
  <si>
    <t>https://www.google.com/calendar/event?eid=NXB1N3JwMTNpZmE2OW4zaHRwMmM0Z3VpMmQgenphZXJvY2FsLnBhcmlzc2VsMUBt&amp;ctz=Europe/Paris</t>
  </si>
  <si>
    <t>Workshop : Les nouveaux enjeux des digital analytics</t>
  </si>
  <si>
    <t>OpenMindKfé Paris Cléry (21 Rue de Cléry, 75002 Paris, Paris, France)</t>
  </si>
  <si>
    <t>Girlz In Web Meetup
Wednesday, November 21 at 7:00 PM
Workshop : Les nouveaux enjeux des digital analytics Vous pensez tout savoir sur les digital analytics ? Véronique Chupin, consultante Digital &amp; Data ...
https://www.meetup.com/Girlz-In-Web-Meetup/events/256281846/</t>
  </si>
  <si>
    <t>11/21/2018 06:39:38.000Z</t>
  </si>
  <si>
    <t>https://www.google.com/calendar/event?eid=MmcyaDJhdTlkMTZ1OW43YW05a2Qwc3BscDQgenphZXJvY2FsLnBhcmlzc2VsMUBt&amp;ctz=Europe/Paris</t>
  </si>
  <si>
    <t>Pocket master coacher avec les cartes</t>
  </si>
  <si>
    <t>Paris Co-Innovation Meetup
Tuesday, December 11 at 7:00 PM
Tu veux apprendre à accompagner en utilisant... des cartes ! C'est possible et c'est un outil d'une très grande puissance pour tout coach, thérapeute ...
https://www.meetup.com/Paris-Co-Innovation-Meetup/events/256305781/</t>
  </si>
  <si>
    <t>11/21/2018 06:39:41.000Z</t>
  </si>
  <si>
    <t>https://www.google.com/calendar/event?eid=NWFkb2xudnBucnFjbjNvZmlrOWRyb2lsN24genphZXJvY2FsLnBhcmlzc2VsMUBt&amp;ctz=Europe/Paris</t>
  </si>
  <si>
    <t>Scala eXchange 2018</t>
  </si>
  <si>
    <t>Functional Programmers Paris
Thursday, December 13 at 7:00 PM
Un event à Londres qui peut intéresser les FPer du cru -------- We’ve got two tickets to Europe's largest annual Scala conference to give away! Discov...
https://www.meetup.com/Functional-Progammers-Paris/events/256339840/</t>
  </si>
  <si>
    <t>11/21/2018 06:39:43.000Z</t>
  </si>
  <si>
    <t>https://www.google.com/calendar/event?eid=M2pqc2RzbTIzMHVsbmc1NjBtZTVsZTA1czUgenphZXJvY2FsLnBhcmlzc2VsMUBt&amp;ctz=Europe/Paris</t>
  </si>
  <si>
    <t>HackJam Workshop GraphQL with React vs. Angular vs. VueJS</t>
  </si>
  <si>
    <t>Hired (33 rue du mail, Paris, France)</t>
  </si>
  <si>
    <t>JavaScript Lab Paris
Tuesday, December 11 at 6:30 PM
Vous avez l’habitude d’utiliser GraphQL ? Dans ce HackJam (un atelier pratique), vous choisirez votre arme JavaScript favorite: React, Angular ou Vue....
https://www.meetup.com/javascript-lab-paris/events/256265498/</t>
  </si>
  <si>
    <t>11/21/2018 06:39:44.000Z</t>
  </si>
  <si>
    <t>https://www.google.com/calendar/event?eid=NWM3cWM0NjhiaGg5OG03Z2h0YTI1OXRxczMgenphZXJvY2FsLnBhcmlzc2VsMUBt&amp;ctz=Europe/Paris</t>
  </si>
  <si>
    <t xml:space="preserve">Tech Talks : La cybersécurité - Bonnes pratiques et outils de développement </t>
  </si>
  <si>
    <t>Ladies of Code Paris
Thursday, November 22 at 7:00 PM
Comment rendre nos applications web sécuritaires ? Quelles sont les bonnes pratiques de développement ? Comment débugger chez les clients de manière s...
https://www.meetup.com/Ladies-of-Code-Paris/events/255886829/</t>
  </si>
  <si>
    <t>11/21/2018 06:39:45.000Z</t>
  </si>
  <si>
    <t>https://www.google.com/calendar/event?eid=MXNwdTdhazc1Ymlkb2Jrb2xnNTlvaG4zYXIgenphZXJvY2FsLnBhcmlzc2VsMUBt&amp;ctz=Europe/Paris</t>
  </si>
  <si>
    <t>Challenge Maker faire 2018</t>
  </si>
  <si>
    <t>Fab / Living Lab Meetup
Friday, November 23 at 10:00 AM
3 jours, 6 makers, 1 projet ... Votre mission, si vous l’acceptez, sera de concevoir et construire un robot dessinateur (Drawing Bot). Attention, cett...
https://www.meetup.com/Fab-Living-Lab-Meetup/events/256269578/</t>
  </si>
  <si>
    <t>11/21/2018 06:39:47.000Z</t>
  </si>
  <si>
    <t>https://www.google.com/calendar/event?eid=MmFwMm51ZmRlM2QzZWNxM2JxZmVsa2pwNzcgenphZXJvY2FsLnBhcmlzc2VsMUBt&amp;ctz=Europe/Paris</t>
  </si>
  <si>
    <t>Data Me If You Can - Apprends la data analyse</t>
  </si>
  <si>
    <t>Ironhack Paris
Wednesday, November 28 at 6:30 PM
Ironhack lance son premier bootcamp de data analyse ! A cette occasion, on organise une "DATA WEEK", une semaine 100% data dans tous nos campus. Sur l...
https://www.meetup.com/Ironhack-Paris/events/256270468/</t>
  </si>
  <si>
    <t>11/21/2018 06:39:49.000Z</t>
  </si>
  <si>
    <t>https://www.google.com/calendar/event?eid=NzdlcHYzZTlyNzJvMDE0dGIwc3FhY2xmdHYgenphZXJvY2FsLnBhcmlzc2VsMUBt&amp;ctz=Europe/Paris</t>
  </si>
  <si>
    <t>Meetup Réseau Pro Femmes Entrepreneures Intrapreneures PARIS
Friday, December 7 at 2:00 PM
Echanges et rencontres autour de femmes qui grâce à leur projet ont transformé leur vie et atteint un niveau de liberté personnelle et financière rare...
https://www.meetup.com/Meetup-Reseau-Pro-Femmes-Entrepreneures-Intrapreneures-PARIS/events/256274543/</t>
  </si>
  <si>
    <t>11/21/2018 06:39:50.000Z</t>
  </si>
  <si>
    <t>https://www.google.com/calendar/event?eid=NTI2YmdyNTloZ29jam5iMGljcmhhOW1lbjQgenphZXJvY2FsLnBhcmlzc2VsMUBt&amp;ctz=Europe/Paris</t>
  </si>
  <si>
    <t>Atelier de traduction de la doc de Python au petit fablab de Paris</t>
  </si>
  <si>
    <t>Le petit fablab de Paris (86 Avenue Philippe-Auguste, Paris, AL, France)</t>
  </si>
  <si>
    <t>Les Ateliers Python de l'AFPy
Thursday, December 6 at 7:00 PM
Cet atelier a pour but d'avancer dans la traduction de la documentation de Python en français, vous présenter les différentes manières et les différen...
https://www.meetup.com/Python-AFPY-Paris/events/256274474/</t>
  </si>
  <si>
    <t>11/21/2018 06:39:54.000Z</t>
  </si>
  <si>
    <t>https://www.google.com/calendar/event?eid=MWxndmtvMTBhaXZnczh0bWdkY2FwaW1zb28genphZXJvY2FsLnBhcmlzc2VsMUBt&amp;ctz=Europe/Paris</t>
  </si>
  <si>
    <t xml:space="preserve">OhMyCode! Atelier Coding Débutantes! </t>
  </si>
  <si>
    <t>Paris Pionnières (35 rue du Sentier, Paris, France)</t>
  </si>
  <si>
    <t>ElleCode
Friday, November 23 at 9:30 AM
****L'inscription se fait uniquement sur la page EventBrite. https://www.eventbrite.fr/e/billets-creez-votre-premiere-page-web-50735369857 Tarif : 30€...
https://www.meetup.com/ElleCode/events/256268659/</t>
  </si>
  <si>
    <t>11/21/2018 06:39:55.000Z</t>
  </si>
  <si>
    <t>https://www.google.com/calendar/event?eid=Mm9xYXRwcW5ibTlqczFuZ3UzMDliN29mY2kgenphZXJvY2FsLnBhcmlzc2VsMUBt&amp;ctz=Europe/Paris</t>
  </si>
  <si>
    <t>OPEN INCUBA'SCHOOL  "Concrétisez votre business" - Prolongation des candidatures</t>
  </si>
  <si>
    <t>Incuba'school : l'incubateur de la CCI Paris Ile de France
Friday, November 30 at 9:30 AM
Prêt à vous lancer dans la création de votre entreprise ? Vous voulez bénéficier d'un accompagnement personnalisé, de l'expertise d'une équipe de chef...
https://www.meetup.com/Incubaschool-lincubateur-de-la-CCI-Paris/events/256269187/</t>
  </si>
  <si>
    <t>11/21/2018 06:39:58.000Z</t>
  </si>
  <si>
    <t>https://www.google.com/calendar/event?eid=NXVjdnVncWVxOGQ3cG9pZHNoYW5lOGdqNG4genphZXJvY2FsLnBhcmlzc2VsMUBt&amp;ctz=Europe/Paris</t>
  </si>
  <si>
    <t>Product Group reboot: Culture Produit #1</t>
  </si>
  <si>
    <t>The Product Group France
Thursday, November 22 at 7:00 PM
Bonjour à tous, Rejoignez-nous pour ce reboot des meetups Product Group dans lesquels nous échangerons autour du Product Management, Product Ownership...
https://www.meetup.com/TheProductGroupFrance/events/256266251/</t>
  </si>
  <si>
    <t>11/21/2018 06:40:00.000Z</t>
  </si>
  <si>
    <t>https://www.google.com/calendar/event?eid=MjFobTZvZWxoNGdydGxqZ3BzOW1yNjJ2YWQgenphZXJvY2FsLnBhcmlzc2VsMUBt&amp;ctz=Europe/Paris</t>
  </si>
  <si>
    <t>Women in Data Science - Aurélia Nègre &amp; Wided Boutar @ Quantmetry &amp; SNCF</t>
  </si>
  <si>
    <t>JEDHA TALKS
Wednesday, December 5 at 7:00 PM
L'événement 70%, c'est la proportion d'hommes Data Scientists : profession très minoritaire chez les Femmes, comme une majorité des métiers de la Tech...
https://www.meetup.com/JEDHA-TALKS/events/256267354/</t>
  </si>
  <si>
    <t>11/21/2018 06:40:03.000Z</t>
  </si>
  <si>
    <t>https://www.google.com/calendar/event?eid=MzAyZzJzdTk1Yjhhc3A5c2Y4YWU3NWk3c3QgenphZXJvY2FsLnBhcmlzc2VsMUBt&amp;ctz=Europe/Paris</t>
  </si>
  <si>
    <t>FOUNDER FINDER Find your Co-Founder - November Session</t>
  </si>
  <si>
    <t>Dacouar - 6 Rue Suger - 75006 Paris - France</t>
  </si>
  <si>
    <t>For details, link here: https://www.eventbrite.com/e/founder-finder-find-your-co-founder-november-session-tickets-47420045633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1/2018 07:05:07.000Z</t>
  </si>
  <si>
    <t>https://www.google.com/calendar/event?eid=MDRzZjlzMjI1NTZsOTl1dWY0anI2Yjc0dXUgenphZXJvY2FsLnBhcmlzc2VsMUBt&amp;ctz=Europe/Paris</t>
  </si>
  <si>
    <t>LABO DE L'EDITION - 2 rue St-Médard - 75005 Paris - France</t>
  </si>
  <si>
    <t>For details, link here: https://www.eventbrite.com/e/deviens-un-entrepreneur-en-3-mois-become-an-entrepreneur-in-3-months-tickets-47506904430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1/2018 07:11:20.000Z</t>
  </si>
  <si>
    <t>https://www.google.com/calendar/event?eid=M2kwdG1hbHEwaWNubmM5MmJ1cGNsbTFubzYgenphZXJvY2FsLnBhcmlzc2VsMUBt&amp;ctz=Europe/Paris</t>
  </si>
  <si>
    <t>For details, link here: https://www.eventbrite.com/e/deviens-un-entrepreneur-en-3-mois-become-an-entrepreneur-in-3-months-tickets-47420441818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1/2018 07:21:53.000Z</t>
  </si>
  <si>
    <t>https://www.google.com/calendar/event?eid=MDVtdTNuYTdzc25vdWI4NWt2aTI3M2phN20genphZXJvY2FsLnBhcmlzc2VsMUBt&amp;ctz=Europe/Paris</t>
  </si>
  <si>
    <t>3 days to validate your startup idea, launch your business and become an entrepreneur</t>
  </si>
  <si>
    <t>Labo de l'édition - 2 rue Saint-Médard - 75005 Paris - France</t>
  </si>
  <si>
    <t>For details, link here: https://www.eventbrite.com/e/billets-3-days-to-validate-your-startup-idea-launch-your-business-and-become-an-entrepreneur-47584827500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1/2018 07:33:55.000Z</t>
  </si>
  <si>
    <t>https://www.google.com/calendar/event?eid=MWlpNjVsZm42am9iMHRtMjBkNmx2azVyZzIgenphZXJvY2FsLnBhcmlzc2VsMUBt&amp;ctz=Europe/Paris</t>
  </si>
  <si>
    <t>Pitch Entrepreneurs Crucible December</t>
  </si>
  <si>
    <t>Labo de l'édition | Paris&amp;Co - 2 Rue Saint-Médard - 75005 Paris - France</t>
  </si>
  <si>
    <t>For details, link here: https://www.eventbrite.com/e/pitch-entrepreneurs-crucible-december-tickets-47584061208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1/2018 07:34:47.000Z</t>
  </si>
  <si>
    <t>https://www.google.com/calendar/event?eid=NDhmN2RuYmlwc29vaDZmdWc5ODhjMDUwcm4genphZXJvY2FsLnBhcmlzc2VsMUBt&amp;ctz=Europe/Paris</t>
  </si>
  <si>
    <t>FOUNDER FINDER Find your Co-Founder - December Session</t>
  </si>
  <si>
    <t>For details, link here: https://www.eventbrite.com/e/founder-finder-find-your-co-founder-december-session-tickets-47420106816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1/2018 07:36:31.000Z</t>
  </si>
  <si>
    <t>https://www.google.com/calendar/event?eid=MnU2NHUzZm1zcTM1NnVpMDVvZm1lMzZ0MWMgenphZXJvY2FsLnBhcmlzc2VsMUBt&amp;ctz=Europe/Paris</t>
  </si>
  <si>
    <t>DevSecOps Workshop</t>
  </si>
  <si>
    <t>Hôtel Novotel Paris-Les-Halles (8 Place Marguerite de Navarre, 75001 Paris, Paris, France)</t>
  </si>
  <si>
    <t>Paris Puppet DevOps Meetup
Tuesday, November 27 at 8:30 AM
DevSecOps Workshop 2018, organisé et animé par:Calco Nexus Sonatype, Jenkins Cloudbees &amp; Puppet. Cet événement à places limitées (25 personnes), est r...
https://www.meetup.com/Paris-Puppet-DevOps-Meetup/events/256538998/</t>
  </si>
  <si>
    <t>11/21/2018 09:55:47.000Z</t>
  </si>
  <si>
    <t>https://www.google.com/calendar/event?eid=NzE3azB0M2dtNHJsazdnMHEyaWI3ZzRvcmIgenphZXJvY2FsLnBhcmlzc2VsMUBt&amp;ctz=Europe/Paris</t>
  </si>
  <si>
    <t>Dîner débat Chine le 30/11: comment gérer la crise interculturelle dans la com?</t>
  </si>
  <si>
    <t>Meetup Business franco-chinois à Paris
Friday, November 30 at 7:20 PM
La célèbre marque italienne Dolce &amp; Gabbana se trouve dans une crise profonde en Chine, provoquée par la mauvaise gestion interculturelle. 1. D’où vie...
https://www.meetup.com/Meetup-Business-franco-chinois-Paris/events/256687455/</t>
  </si>
  <si>
    <t>11/28/2018 06:07:16.000Z</t>
  </si>
  <si>
    <t>https://www.google.com/calendar/event?eid=N2xwbnVmNHJsMTZkMGFxa2lhb2VtcWxvOWMgenphZXJvY2FsLnBhcmlzc2VsMUBt&amp;ctz=Europe/Paris</t>
  </si>
  <si>
    <t>Intégrez facilement la signature à vos applications grâce aux APIs</t>
  </si>
  <si>
    <t>Online Webinar (Online, Paris, France)</t>
  </si>
  <si>
    <t>Les développeurs DocuSign
Tuesday, December 11 at 4:00 PM
Lien pour en savoir plsu et s'inscrire au webinar :...
https://www.meetup.com/Les-developpeurs-DocuSign/events/256712781/</t>
  </si>
  <si>
    <t>11/28/2018 06:07:23.000Z</t>
  </si>
  <si>
    <t>https://www.google.com/calendar/event?eid=NzBpNWN1NXNoamJqMmI5YnRvbml0aTdvNjIgenphZXJvY2FsLnBhcmlzc2VsMUBt&amp;ctz=Europe/Paris</t>
  </si>
  <si>
    <t>Meetup Feel Good : Nos Extiens vous parlent de nutrition</t>
  </si>
  <si>
    <t>Meetups by EXTIA
Thursday, December 6 at 7:00 PM
Bonjour à tous, Notre communauté Feel Good se réunit pour la dernière fois de l'année !A cette occasion, Florian et Jérémy, deux consultants Extia, vo...
https://www.meetup.com/Meetups-by-EXTIA/events/256712523/</t>
  </si>
  <si>
    <t>11/28/2018 06:07:24.000Z</t>
  </si>
  <si>
    <t>https://www.google.com/calendar/event?eid=M29ubmM2NnVjaThsbHR2dTIwaWJwbTViNjcgenphZXJvY2FsLnBhcmlzc2VsMUBt&amp;ctz=Europe/Paris</t>
  </si>
  <si>
    <t>Mentor on Rails chez Captain Contrat</t>
  </si>
  <si>
    <t>Captain Contrat (12, rue Saint-Fiacre, Paris, France)</t>
  </si>
  <si>
    <t>Paris.rb
Monday, December 10 at 7:00 PM
Après quelques mois d'expérience avec Rails il est souvent nécessaire de parler à un(e) développeur(se) plus confirmé(e). Elle/Il aide à prendre de la...
https://www.meetup.com/parisrb/events/256712499/</t>
  </si>
  <si>
    <t>11/28/2018 06:07:25.000Z</t>
  </si>
  <si>
    <t>https://www.google.com/calendar/event?eid=NDV1bTV1dTFha20zcG0wczlmZm82b2UxdjkgenphZXJvY2FsLnBhcmlzc2VsMUBt&amp;ctz=Europe/Paris</t>
  </si>
  <si>
    <t>Hackshow - Ironhack webdev students Part Time -  final projects ??</t>
  </si>
  <si>
    <t>WeWork 40 Rue du Colisée (40 rue du Colisée, Paris, 75, France)</t>
  </si>
  <si>
    <t>Ironhack Paris
Thursday, December 6 at 7:00 PM
PLEASE REGISTER THROUGH EVENTBRITE TOO : https://www.eventbrite.fr/e/billets-hackshow-ironhack-web-dev-students-part-time-final-projects-52953709972 W...
https://www.meetup.com/Ironhack-Paris/events/256645851/</t>
  </si>
  <si>
    <t>11/28/2018 06:07:27.000Z</t>
  </si>
  <si>
    <t>https://www.google.com/calendar/event?eid=MzRkbmdhM25jbWR1dHQ3a21vOGxldGMxazQgenphZXJvY2FsLnBhcmlzc2VsMUBt&amp;ctz=Europe/Paris</t>
  </si>
  <si>
    <t>We Open Space #010 - Samedi 15 Décembre 2018</t>
  </si>
  <si>
    <t>We Open Space by beNext
Saturday, December 15 at 9:30 AM
We Open Space, c'est prendre un moment pour soi-même pendant quelques heures, pour avancer des sujets perso, écrire un article de blog, trouver des ge...
https://www.meetup.com/We-Open-Space/events/256715299/</t>
  </si>
  <si>
    <t>11/28/2018 06:07:28.000Z</t>
  </si>
  <si>
    <t>https://www.google.com/calendar/event?eid=Nm0xODdicTdkaHM4dTQ1NGFic24zazhoNXMgenphZXJvY2FsLnBhcmlzc2VsMUBt&amp;ctz=Europe/Paris</t>
  </si>
  <si>
    <t>EOLE - European Open source &amp; Legal Event</t>
  </si>
  <si>
    <t>Les Docks de Paris (87, avenue des magasins generaux, Aubervilliers, France)</t>
  </si>
  <si>
    <t>Inno'vent
Wednesday, December 5 at 9:00 AM
Cycle de conférences annuelles à rayonnement international, l’European Open Source &amp; Free Software Law Event (EOLE) a pour ambition de favoriser la mu...
https://www.meetup.com/Innovent/events/256712881/</t>
  </si>
  <si>
    <t>11/28/2018 06:07:29.000Z</t>
  </si>
  <si>
    <t>https://www.google.com/calendar/event?eid=MTM4NGY1Z3Nvamxkam9xN2plcGpzbjQxa3YgenphZXJvY2FsLnBhcmlzc2VsMUBt&amp;ctz=Europe/Paris</t>
  </si>
  <si>
    <t>PSUG #93 Le meetup dont vous êtes les héros</t>
  </si>
  <si>
    <t>Fabernovel Technologies (39 rue Lucien Sampaix, Paris, AL, France)</t>
  </si>
  <si>
    <t>Paris Scala User Group (PSUG)
Thursday, November 29 at 7:00 PM
Bonjour à tou•te•s, La saison 2017-2018 est terminée, celleux qui sont allé•e•s à Scala.IO en sont revenu•e•s avec des étoiles plein les yeux et il es...
https://www.meetup.com/Paris-Scala-User-Group-PSUG/events/256716999/</t>
  </si>
  <si>
    <t>11/28/2018 06:07:30.000Z</t>
  </si>
  <si>
    <t>https://www.google.com/calendar/event?eid=NjE2NDFwNGh2dmdqZmYzOW82dXJka3RkZjMgenphZXJvY2FsLnBhcmlzc2VsMUBt&amp;ctz=Europe/Paris</t>
  </si>
  <si>
    <t>Paris Algorithmic Trading
Thursday, December 6 at 6:00 PM
Please join us for the next Quantopian webinar, “Building Your Own Python Backtesting Environment” at 12pm EDT on December 6th. This webinar will be h...
https://www.meetup.com/Paris-Algo-Trading/events/256720852/</t>
  </si>
  <si>
    <t>11/28/2018 06:07:31.000Z</t>
  </si>
  <si>
    <t>https://www.google.com/calendar/event?eid=NWRtYnQ1c2w3cG9mMDg1aDMxZ2lka2tyanQgenphZXJvY2FsLnBhcmlzc2VsMUBt&amp;ctz=Europe/Paris</t>
  </si>
  <si>
    <t>APEROWEB PARIS#29</t>
  </si>
  <si>
    <t>Restaurant l'Alcazar (62, rue Mazarine 75006 Paris, Paris, France)</t>
  </si>
  <si>
    <t>Apéro Web Paris
Wednesday, November 28 at 7:00 PM
Hello les Networkers, Retrouvons nous au Balcon, un lieu que l'on aime beaucoup pour son ambiance végétale et trendy et qu'on ne présente plus dans le...
https://www.meetup.com/Aperoweb-Paris/events/256718500/</t>
  </si>
  <si>
    <t>11/28/2018 06:07:32.000Z</t>
  </si>
  <si>
    <t>https://www.google.com/calendar/event?eid=MmdtbHE3cHFrZXV1YnMxaGFvNm9vaGIwbnUgenphZXJvY2FsLnBhcmlzc2VsMUBt&amp;ctz=Europe/Paris</t>
  </si>
  <si>
    <t>Atelier : Les Mécanismes de la Levée de Fonds</t>
  </si>
  <si>
    <t>Events by Creative Valley
Thursday, December 6 at 6:30 PM
L’atelier du droit animé par Matthieu Aublé aura pour objet de présenter le mécanisme de levée de fonds en abordant de manière chronologique la négoci...
https://www.meetup.com/CreativeValley/events/256716458/</t>
  </si>
  <si>
    <t>11/28/2018 06:07:34.000Z</t>
  </si>
  <si>
    <t>https://www.google.com/calendar/event?eid=MjlkMWk4cjluNHRmYWVsNWF2cXBubTFyY28genphZXJvY2FsLnBhcmlzc2VsMUBt&amp;ctz=Europe/Paris</t>
  </si>
  <si>
    <t>✨THE COCKTAIL RENDEZ VOUS @ RENAISSANCE PARIS ARC DE TRIOMPHE ✨</t>
  </si>
  <si>
    <t>Makassar Lounge Bar (Hotel Renaissance Paris Arc de Triomphe, 39 Avenue de Wagram 75017, Paris, France)</t>
  </si>
  <si>
    <t>Soirée Networking Paris
Friday, November 30 at 7:00 PM
Hey Internationals, What about discovering another Trendy Hotel just steps from CHAMPS ELYSEES and have a great warm &amp; friendly evening out getting to...
https://www.meetup.com/Soiree-Networking-Paris/events/256716104/</t>
  </si>
  <si>
    <t>11/28/2018 06:07:35.000Z</t>
  </si>
  <si>
    <t>https://www.google.com/calendar/event?eid=NjBrdDJpYmFzNWhqOGtudnFxOXRzNzU1ajEgenphZXJvY2FsLnBhcmlzc2VsMUBt&amp;ctz=Europe/Paris</t>
  </si>
  <si>
    <t>Développeurs web : RetroGame-Dating</t>
  </si>
  <si>
    <t>RESET Bar (17 Rue du Cygne, 75001 Paris, Paris, France)</t>
  </si>
  <si>
    <t>Afterwork développeurs web - Web-atrio Paris
Wednesday, December 12 at 7:00 PM
Web-Atrio Paris vous convie à son prochain afterwork trimestriel, juste avant les Fêtes ! Vous êtes développeurs web et ouverts d’esprit ? Au moins 1 ...
https://www.meetup.com/Meetup-Afterwork-a-Web-atrio-Paris/events/256741081/</t>
  </si>
  <si>
    <t>11/28/2018 06:07:37.000Z</t>
  </si>
  <si>
    <t>https://www.google.com/calendar/event?eid=NG5zcGoxZXMyYmF0a2I2c2M4YXA5Mmp0Y2EgenphZXJvY2FsLnBhcmlzc2VsMUBt&amp;ctz=Europe/Paris</t>
  </si>
  <si>
    <t>L'économie circulaire et vous? Une soirée co-cooking!</t>
  </si>
  <si>
    <t>Volumes Coworking (78, rue Compans, Paris, France)</t>
  </si>
  <si>
    <t>Paris Co-Innovation Meetup
Sunday, December 2 at 6:00 PM
Comment pouvons-nous être acteurs du changement pour le Nouvel An 2019? Le changement commence par nous et nous faisons partie du cycle de l'économie ...
https://www.meetup.com/Paris-Co-Innovation-Meetup/events/256730970/</t>
  </si>
  <si>
    <t>11/28/2018 06:07:38.000Z</t>
  </si>
  <si>
    <t>https://www.google.com/calendar/event?eid=MDdoazFjbWFuNTIyNG9qanFrY3IwajdrZG4genphZXJvY2FsLnBhcmlzc2VsMUBt&amp;ctz=Europe/Paris</t>
  </si>
  <si>
    <t>Comment entretenir des relations durables avec son réseau ?</t>
  </si>
  <si>
    <t>Les "Rencontres du Personal Branding®" Paris
Saturday, December 8 at 11:00 AM
Bonjour à tous et bienvenue, L'objectif de ce MeetUp, c'est de vous donner des clefs pour faire évoluer votre carrière et vos projets, grâce au dévelo...
Price: 35.00 EUR
https://www.meetup.com/Les-Rencontres-du-Personal-Branding-Paris/events/255546417/</t>
  </si>
  <si>
    <t>11/28/2018 06:07:41.000Z</t>
  </si>
  <si>
    <t>https://www.google.com/calendar/event?eid=MWVpaDRoZ2tndGQ0bXBlcGdyaDdwOWpiOTggenphZXJvY2FsLnBhcmlzc2VsMUBt&amp;ctz=Europe/Paris</t>
  </si>
  <si>
    <t>Comment recruter des Devs en Start-up ?</t>
  </si>
  <si>
    <t>Paris Tech Meetups
Tuesday, December 4 at 7:00 PM
Vous travaillez en startups, éditeurs de logiciels ou bien en agences digitales/ESN ? Vous recherchez des développeurs (freelances ou non) mais ne par...
https://www.meetup.com/Paris-Tech-Meetups5/events/256541078/</t>
  </si>
  <si>
    <t>11/28/2018 06:07:44.000Z</t>
  </si>
  <si>
    <t>https://www.google.com/calendar/event?eid=MWhmZmlzamF2ZDB0Z2cyMmxyaXJ2OXIwNmMgenphZXJvY2FsLnBhcmlzc2VsMUBt&amp;ctz=Europe/Paris</t>
  </si>
  <si>
    <t>FrenchData Meetup #6 : dans les coulisses de 3 startups data</t>
  </si>
  <si>
    <t>McKinsey (90, avenue des Champs-Elysées, Paris, AL, France)</t>
  </si>
  <si>
    <t>FrenchData
Thursday, December 13 at 6:45 PM
4 interventions exceptionnelles pour cette nouvelle édition ! - Realytics (Julien Grout): architecture distribuée pour le versioning des données et la...
https://www.meetup.com/FrenchData/events/255291106/</t>
  </si>
  <si>
    <t>11/28/2018 06:07:46.000Z</t>
  </si>
  <si>
    <t>https://www.google.com/calendar/event?eid=NjU3aWhwdnU4bTdxbnJrbWFrbDd0N3N1c24genphZXJvY2FsLnBhcmlzc2VsMUBt&amp;ctz=Europe/Paris</t>
  </si>
  <si>
    <t>AI &amp; Society - Décembre 2018</t>
  </si>
  <si>
    <t>AI &amp; Society
Monday, December 3 at 7:00 PM
**Programme** 1 - Talk technologique - Comment interpréter les flux massifs de langage naturel ? avec Sébastien BLERVACQUE associé Semdee - plateforme...
https://www.meetup.com/AI-and-society/events/256347879/</t>
  </si>
  <si>
    <t>11/28/2018 06:13:34.000Z</t>
  </si>
  <si>
    <t>https://www.google.com/calendar/event?eid=Mm05OWw3ZjV2MDZ0ZWV1dGswMmpxcW51bG8genphZXJvY2FsLnBhcmlzc2VsMUBt&amp;ctz=Europe/Paris</t>
  </si>
  <si>
    <t>Product Stories #4: Product Design</t>
  </si>
  <si>
    <t>Product Stories
Thursday, December 6 at 7:00 PM
Hello everyone! After last month’s successful fireside chat with Dan Cederholm, co-founder at Dribbble, we’re thrilled to be back for the fourth editi...
https://www.meetup.com/_ProductStories/events/256626377/</t>
  </si>
  <si>
    <t>11/28/2018 06:13:35.000Z</t>
  </si>
  <si>
    <t>https://www.google.com/calendar/event?eid=NWp0dGFkMzlvajlnNXJjODRoOTkxYXRhZGkgenphZXJvY2FsLnBhcmlzc2VsMUBt&amp;ctz=Europe/Paris</t>
  </si>
  <si>
    <t>Comment la data nourrit l’innovation et réciproquement ?</t>
  </si>
  <si>
    <t>la friche weave (23 rue de vienne, Paris, France)</t>
  </si>
  <si>
    <t>ML-AI-DATA-ADDICT Paris
Tuesday, December 11 at 7:00 PM
Ce meetup se passera chez Weave venez découvrir "la Friche" inscrivez vous sur ce meetup pour y participer. http://meetu.ps/e/G1T2M/BbRfT/f a Bientôt ...
https://www.meetup.com/ML-AI-DATA-ADDICT/events/256624834/</t>
  </si>
  <si>
    <t>11/28/2018 06:13:37.000Z</t>
  </si>
  <si>
    <t>https://www.google.com/calendar/event?eid=MDc1bDRqcjkzNmVnMm8xbGZjbm9mNXZqbjYgenphZXJvY2FsLnBhcmlzc2VsMUBt&amp;ctz=Europe/Paris</t>
  </si>
  <si>
    <t xml:space="preserve">Star d'UX : UX, du numérique au physique </t>
  </si>
  <si>
    <t>UX-Republic  (11 rue de Rome, 75008 PARIS, Paris, France)</t>
  </si>
  <si>
    <t>Star d'UX .Paris
Tuesday, November 27 at 7:00 PM
Comment opérer le passage du numérique au physique ? Le physique challenge le numérique, et vice-versa. Qu’il s’agisse d’enrichir une expérience en ma...
https://www.meetup.com/Star-dUX/events/256568121/</t>
  </si>
  <si>
    <t>11/28/2018 06:13:40.000Z</t>
  </si>
  <si>
    <t>https://www.google.com/calendar/event?eid=NW5uajJidjB0N3M1NXFoZ2VxZHFhcXJqc2MgenphZXJvY2FsLnBhcmlzc2VsMUBt&amp;ctz=Europe/Paris</t>
  </si>
  <si>
    <t>Décupler ton pouvoir d'influence | Boost ton carnet d'adresses</t>
  </si>
  <si>
    <t>Startup 93 pour échanger entre créateurs et entrepreneurs
Thursday, December 6 at 7:00 PM
L'intelligence Relationnelle Plus qu'une technique , un outil pour mieux ce vendre. Vous souhaitez avoir plus d'impact, décrocher plus de contrats? Ma...
https://www.meetup.com/Startup-93-pour-echanger-entre-createurs-et-entrepreneurs/events/256620412/</t>
  </si>
  <si>
    <t>11/28/2018 06:13:41.000Z</t>
  </si>
  <si>
    <t>https://www.google.com/calendar/event?eid=NTl1c21rbGFkbGZlazlkbDJ0ZWNoZW1lbGogenphZXJvY2FsLnBhcmlzc2VsMUBt&amp;ctz=Europe/Paris</t>
  </si>
  <si>
    <t>Machine Learning &amp; Anomaly Detection</t>
  </si>
  <si>
    <t>Big Data et Machine Learning
Wednesday, December 12 at 7:00 PM
Bonjour à tous ! Nous sommes ravis de vous retrouver pour notre prochain meetup Machine Learning &amp; Anomaly Detection. Nous accueillerons Simon Grah, d...
https://www.meetup.com/Big-Data-et-Machine-Learning/events/256605709/</t>
  </si>
  <si>
    <t>11/28/2018 06:13:44.000Z</t>
  </si>
  <si>
    <t>https://www.google.com/calendar/event?eid=NzZodDVlMXB2YTRkMTR0NWE1cDdlMmE1MjAgenphZXJvY2FsLnBhcmlzc2VsMUBt&amp;ctz=Europe/Paris</t>
  </si>
  <si>
    <t>Soirée H+ #63 - Augmenter son espérance de vie : quelles pistes ?</t>
  </si>
  <si>
    <t>Paris Transhumanisme
Friday, November 30 at 7:30 PM
Parlons de transhumanisme concret voire même actuel ! L'augmentation de l'espérance de vie humaine étant probablement le sujet qui met d'accord le plu...
https://www.meetup.com/Paris-Transhumanisme/events/256686759/</t>
  </si>
  <si>
    <t>11/28/2018 06:13:48.000Z</t>
  </si>
  <si>
    <t>https://www.google.com/calendar/event?eid=MTRkZTVpMmh1amNvZDhqOG9sczM2Yzl0aDkgenphZXJvY2FsLnBhcmlzc2VsMUBt&amp;ctz=Europe/Paris</t>
  </si>
  <si>
    <t>Dîner débat le 3/12: challenges à relever pour des sociétés chinoises en France?</t>
  </si>
  <si>
    <t>Meetup Business franco-chinois à Paris
Monday, December 3 at 7:20 PM
Depuis plusieurs années, les grandes sociétés chinoises développent des activités en France.- comment attirer la confiance des partenaires et consomma...
https://www.meetup.com/Meetup-Business-franco-chinois-Paris/events/256670182/</t>
  </si>
  <si>
    <t>11/28/2018 06:13:49.000Z</t>
  </si>
  <si>
    <t>https://www.google.com/calendar/event?eid=Mm41aXRyZjYzbDVyMmJhb3M4bXJkZGdkYWEgenphZXJvY2FsLnBhcmlzc2VsMUBt&amp;ctz=Europe/Paris</t>
  </si>
  <si>
    <t>Coinhouse Store Events
Thursday, December 6 at 12:30 PM
Bitcoin et tout l'écosystème des cryptoactifs se développent de plus en plus. Bitcoin peut être présenté comme un système alternatif décorrélé des sys...
https://www.meetup.com/LMDB-CH/events/256650205/</t>
  </si>
  <si>
    <t>11/28/2018 06:13:50.000Z</t>
  </si>
  <si>
    <t>https://www.google.com/calendar/event?eid=MzEwYTMwZTNncTEzbmJyZWk4MWExbWgzYmYgenphZXJvY2FsLnBhcmlzc2VsMUBt&amp;ctz=Europe/Paris</t>
  </si>
  <si>
    <t>Doughnut Economics: The Business of Business in the 21st Century 🍩</t>
  </si>
  <si>
    <t>The Family Meetups Paris
Wednesday, November 28 at 7:30 PM
👇 RSVP with the Eventbrite link 👇https://www.eventbrite.com/e/doughnut-economics-the-business-of-business-in-the-21st-century-tickets-52957906524 Huma...
https://www.meetup.com/TheFamilyMeetupsParis/events/256648742/</t>
  </si>
  <si>
    <t>11/28/2018 06:13:51.000Z</t>
  </si>
  <si>
    <t>https://www.google.com/calendar/event?eid=MGFtZDdpMHI3bW9xaWJyaGRncHJhcTltanUgenphZXJvY2FsLnBhcmlzc2VsMUBt&amp;ctz=Europe/Paris</t>
  </si>
  <si>
    <t xml:space="preserve">RGPD : Etes-vous prêt ? </t>
  </si>
  <si>
    <t>Hotel Mercure Paris Opéra Lafayette   (7 rue de Trévise , 75009, France)</t>
  </si>
  <si>
    <t>Meetup Innovation Paris
Thursday, December 13 at 7:00 PM
Beaucoup d'entre vous ont regretté de n'avoir pu être présent lors du dernier meetup sur ce sujet. Nous avons donc décidé de renouveller ce thème. Un ...
https://www.meetup.com/meetup-group-fvEnbcuT/events/256648077/</t>
  </si>
  <si>
    <t>11/28/2018 06:13:52.000Z</t>
  </si>
  <si>
    <t>https://www.google.com/calendar/event?eid=MGtncGlrbDZ1aHZjcnVxZGllNTZlMzZrMDYgenphZXJvY2FsLnBhcmlzc2VsMUBt&amp;ctz=Europe/Paris</t>
  </si>
  <si>
    <t>Dojo développement Paris
Monday, November 26 at 6:45 PM
Venez nombreux faire tous ensemble katas, mob et randori avec n’importe quel langage de programmation. Le choix est fait entre les participants en déb...
https://www.meetup.com/Dojo-developpement-Paris/events/256645246/</t>
  </si>
  <si>
    <t>11/28/2018 06:13:53.000Z</t>
  </si>
  <si>
    <t>https://www.google.com/calendar/event?eid=MTlpM2xta2g1M2tqMGkyYzNmZGFpM2I4MzUgenphZXJvY2FsLnBhcmlzc2VsMUBt&amp;ctz=Europe/Paris</t>
  </si>
  <si>
    <t>Chapitre 06 / Conférence 04 @Payfit</t>
  </si>
  <si>
    <t>Payfit (75 rue de tocqueville 75017, PARIS, France)</t>
  </si>
  <si>
    <t>Node.js Paris
Wednesday, December 5 at 7:00 PM
~~~ Le rendez-vous ~~~ Pour ce Meetup, direction les locaux de Payfit ! Rendez-vous à 19h00. L’événement commencera à 19h30. ~~~ Les sponsors ~~~ Avan...
https://www.meetup.com/Nodejs-Paris/events/256644371/</t>
  </si>
  <si>
    <t>11/28/2018 06:13:54.000Z</t>
  </si>
  <si>
    <t>https://www.google.com/calendar/event?eid=NWVuMzhqOGRycWZsZGJ2Nmx2N25qZ2pvcmwgenphZXJvY2FsLnBhcmlzc2VsMUBt&amp;ctz=Europe/Paris</t>
  </si>
  <si>
    <t>Réservez votre mercredi 19 décembre</t>
  </si>
  <si>
    <t>PrestaShop - Paris Ecommerce Meetup
Wednesday, December 19 at 7:00 PM
Suite au succès des précédents Meetup que nous avons organisés ces derniers mois, nous vous proposons dès maintenant de réserver votre soirée du mercr...
https://www.meetup.com/PrestaShop-Paris-Ecommerce-Meetup/events/256644064/</t>
  </si>
  <si>
    <t>11/28/2018 06:13:56.000Z</t>
  </si>
  <si>
    <t>https://www.google.com/calendar/event?eid=N2twOTBsMG1wMmIwajZiaGpsYTJldDNjdTYgenphZXJvY2FsLnBhcmlzc2VsMUBt&amp;ctz=Europe/Paris</t>
  </si>
  <si>
    <t>Découvrez le Lean Startup</t>
  </si>
  <si>
    <t>Mobiskill (1 rue Ambroise Thomas,75009 , Paris, France)</t>
  </si>
  <si>
    <t>Myagile Partner FR
Thursday, November 29 at 7:00 PM
Vous ne connaissez pas le Lean Startup qui permet de donner une direction startup ou aux équipes innovantes de nos grosses structures ? Ce meetup est ...
https://www.meetup.com/Myagile-Partner-Meetup/events/256633595/</t>
  </si>
  <si>
    <t>11/28/2018 06:13:57.000Z</t>
  </si>
  <si>
    <t>https://www.google.com/calendar/event?eid=NTBmZDU4ajY5NGh1N2h2dXM5Z25nYzVwMDMgenphZXJvY2FsLnBhcmlzc2VsMUBt&amp;ctz=Europe/Paris</t>
  </si>
  <si>
    <t>Foreseeing the Future of Deep Tech Investment | Afterwork</t>
  </si>
  <si>
    <t>Braincities Lab Berlin (Oranienstraße. 10, Berlin, AL, Germany)</t>
  </si>
  <si>
    <t>DATACHAIN FOUNDATION
Thursday, December 13 at 6:30 PM
An evening of talks and drinks with disruptors and investors willing to chill and share about the evolution of investment in deep tech startups. After...
https://www.meetup.com/datachaindc/events/256593866/</t>
  </si>
  <si>
    <t>11/28/2018 06:14:46.000Z</t>
  </si>
  <si>
    <t>https://www.google.com/calendar/event?eid=NnNzZXNqaG9wMnJiaTZibTRpajNjMWMyNzggenphZXJvY2FsLnBhcmlzc2VsMUBt&amp;ctz=Europe/Paris</t>
  </si>
  <si>
    <t>Agile Portfolio Management with Luke Hohmann / London</t>
  </si>
  <si>
    <t>Holborn Bars (138-142 Holborn, EC1N 2NQ, London, United Kingdom)</t>
  </si>
  <si>
    <t>French Scrum User Group
Monday, December 3 at 9:30 AM
Il s'agit d'une journée de formation payante avec Luke Hohmann. Cette journée aura lieu à Londres le 3 décembre 2018. Pour les inscriptions, rdv ici :...
https://www.meetup.com/frenchsug/events/256593772/</t>
  </si>
  <si>
    <t>11/28/2018 06:14:48.000Z</t>
  </si>
  <si>
    <t>https://www.google.com/calendar/event?eid=MDFsYW9lOGdsZG43aDZoMTZxcjQ1ZHFzb3YgenphZXJvY2FsLnBhcmlzc2VsMUBt&amp;ctz=Europe/Paris</t>
  </si>
  <si>
    <t>Le team building, nouvelles tendances pour fédérer les équipes</t>
  </si>
  <si>
    <t>Paris Next Event
Tuesday, December 18 at 6:15 PM
Le team building, la réponse aux enjeux fondamentaux du management.« Ne doutez jamais qu'un petit groupe d'individus conscients et engagés puisse chan...
https://www.meetup.com/NextFormation/events/256593566/</t>
  </si>
  <si>
    <t>11/28/2018 06:14:49.000Z</t>
  </si>
  <si>
    <t>https://www.google.com/calendar/event?eid=MGRja3BxY2RodGVncTNiOTZwcXF2dnQwN2ogenphZXJvY2FsLnBhcmlzc2VsMUBt&amp;ctz=Europe/Paris</t>
  </si>
  <si>
    <t>Projection "Opération Tamata Ocean"</t>
  </si>
  <si>
    <t>La Paillasse Events
Thursday, December 6 at 7:30 PM
Une soirée rendez-vous avec la projection de la mini-série "Opération Tamata Ocean", réalisée par Revue Far Ouest, qui retrace l'expédition zéro GPS e...
https://www.meetup.com/La-Paillasse-Events/events/256593267/</t>
  </si>
  <si>
    <t>11/28/2018 06:14:50.000Z</t>
  </si>
  <si>
    <t>https://www.google.com/calendar/event?eid=NG5sOXBsZWRoczE1bWVraWR1NjBscXY0c2ggenphZXJvY2FsLnBhcmlzc2VsMUBt&amp;ctz=Europe/Paris</t>
  </si>
  <si>
    <t>Wild Talk  - Réalité Virtuelle</t>
  </si>
  <si>
    <t>Wild Code School - Paris
Wednesday, December 5 at 6:30 PM
La Wild Code School organise son Wild Talk dédié à la réalité virtuelle: enjeux des solutions immersives, le mercredi 5 décembre de 18H30 à 20H30. Nou...
https://www.meetup.com/Wild-Code-School-Paris/events/256592915/</t>
  </si>
  <si>
    <t>11/28/2018 06:14:52.000Z</t>
  </si>
  <si>
    <t>https://www.google.com/calendar/event?eid=MTQyZGl1aGYwYm40NmVxZzVxNzM1aTg5MWEgenphZXJvY2FsLnBhcmlzc2VsMUBt&amp;ctz=Europe/Paris</t>
  </si>
  <si>
    <t>EASYTEAM Oracle  #PaaSSummerCamp Hackathon 2018 - Solution gagnante -</t>
  </si>
  <si>
    <t>Noya Bagel Bar  (Parvis de Rotterdam – Lille , Lille, France)</t>
  </si>
  <si>
    <t>Paris Province Oracle Meetup
Tuesday, December 18 at 6:30 PM
Easyteam &amp; Oracle , vous propose de découvrir la solution E-CMS app , développée en 2 jours seulement par l'équipe Team2_4Evah , et qui a remporté le ...
https://www.meetup.com/parisoracle/events/256595609/</t>
  </si>
  <si>
    <t>11/28/2018 06:14:55.000Z</t>
  </si>
  <si>
    <t>https://www.google.com/calendar/event?eid=NjVjOXI1azNub3Z2aTg3NjMxN2w1ajQ0djAgenphZXJvY2FsLnBhcmlzc2VsMUBt&amp;ctz=Europe/Paris</t>
  </si>
  <si>
    <t>Silver Economy : comment concilier intervention publique et innovation ? 🗝️</t>
  </si>
  <si>
    <t>The Family Meetups Paris
Tuesday, December 4 at 7:00 PM
👇 Cliquez sur le lien Eventbrite pour réserver 👇https://www.eventbrite.com/e/silver-economy-comment-concilier-intervention-publique-et-innovation-tick...
https://www.meetup.com/TheFamilyMeetupsParis/events/256599705/</t>
  </si>
  <si>
    <t>11/28/2018 06:14:57.000Z</t>
  </si>
  <si>
    <t>https://www.google.com/calendar/event?eid=MXVqdnU5ajgwbm00bGUyZzlqcGpqYjk1MDIgenphZXJvY2FsLnBhcmlzc2VsMUBt&amp;ctz=Europe/Paris</t>
  </si>
  <si>
    <t>Ethical Artificial Intelligence and Its Impact on Future</t>
  </si>
  <si>
    <t>DATACHAIN FOUNDATION
Tuesday, December 18 at 7:00 PM
AI systems are making decisions in a variety of industries today or will be doing so in the near future, that could have an impact on virtually everyt...
https://www.meetup.com/datachaindc/events/256173624/</t>
  </si>
  <si>
    <t>11/28/2018 06:14:59.000Z</t>
  </si>
  <si>
    <t>https://www.google.com/calendar/event?eid=NHJiM3JnNjJtaHQ0c3NnOTE1cDEyNWdpb3MgenphZXJvY2FsLnBhcmlzc2VsMUBt&amp;ctz=Europe/Paris</t>
  </si>
  <si>
    <t xml:space="preserve">Real-world cryptogoods: how close are we? </t>
  </si>
  <si>
    <t>Coinhouse Store Events
Tuesday, November 27 at 7:00 PM
We are proud to host Urban Oswald, 0xcert Chief Strategy Officer. 0xcert is an open-source protocol that translates one-of-a-kind digital or real-worl...
https://www.meetup.com/LMDB-CH/events/256602045/</t>
  </si>
  <si>
    <t>11/28/2018 06:15:00.000Z</t>
  </si>
  <si>
    <t>https://www.google.com/calendar/event?eid=NWtuOHJldDUyb3UyMmJnODJobXBrOXU1YXAgenphZXJvY2FsLnBhcmlzc2VsMUBt&amp;ctz=Europe/Paris</t>
  </si>
  <si>
    <t>Atelier créatif au Sqylab</t>
  </si>
  <si>
    <t>SQYLab.org - Fablab de Saint-Quentin-en-Yvelines
Thursday, November 22 at 7:30 PM
Le Sqylab vous propose de participer à des ateliers créatifs ouverts à tous. Aucune connaissance particulière n’est requise. L'atelier créatif est un ...
https://www.meetup.com/sqylab/events/256600061/</t>
  </si>
  <si>
    <t>11/28/2018 06:15:01.000Z</t>
  </si>
  <si>
    <t>https://www.google.com/calendar/event?eid=MW8zM2tpcnJvamM5amxkcmQxdjNwZzduYWwgenphZXJvY2FsLnBhcmlzc2VsMUBt&amp;ctz=Europe/Paris</t>
  </si>
  <si>
    <t>MongoDB.local Paris</t>
  </si>
  <si>
    <t>Pavillon Gabriel ( 5 Avenue Gabriel, Paris, AL, France)</t>
  </si>
  <si>
    <t>Paris MongoDB User Group
Tuesday, December 4 at 9:30 AM
MongoDB.local Paris débarque en France et en français mardi 4 décembre. Un événement exceptionnel créé par nos développeurs pour les développeurs. Con...
https://www.meetup.com/Paris-MongoDB-User-Group/events/256835976/</t>
  </si>
  <si>
    <t>12/04/2018 17:52:18.000Z</t>
  </si>
  <si>
    <t>https://www.google.com/calendar/event?eid=NnJuMzJwZWFqNmhpazE1ZHYxdmoxcm1yZDcgenphZXJvY2FsLnBhcmlzc2VsMUBt&amp;ctz=Europe/Paris</t>
  </si>
  <si>
    <t>Ladies of Code Paris
Monday, December 10 at 7:00 PM
Être femme dans les métiers du code n'est pas toujours facile et nous rencontrons de nombreuses situations désagréables. En tant que femme, nous devon...
https://www.meetup.com/Ladies-of-Code-Paris/events/255273724/</t>
  </si>
  <si>
    <t>12/04/2018 17:52:22.000Z</t>
  </si>
  <si>
    <t>https://www.google.com/calendar/event?eid=Mmd2MmVmZG9qdGlwc2Fmb3RtdWQwdmVuaXAgenphZXJvY2FsLnBhcmlzc2VsMUBt&amp;ctz=Europe/Paris</t>
  </si>
  <si>
    <t>Afterwork le jeudi 6/12: comment trouver un job à travers Linkedin?</t>
  </si>
  <si>
    <t>Meetup Business franco-chinois à Paris
Thursday, December 6 at 7:20 PM
LinkedIn est un outil efficace pour trouver un job? Mais:Commet créer un bon profil sur Linkedin?Comment gérer le réseau?Comment chercher un job (acti...
https://www.meetup.com/Meetup-Business-franco-chinois-Paris/events/256864357/</t>
  </si>
  <si>
    <t>12/04/2018 17:52:23.000Z</t>
  </si>
  <si>
    <t>https://www.google.com/calendar/event?eid=Nmx2aG5ucXFjbnE4YTFndTk0ZmtxZWszMTAgenphZXJvY2FsLnBhcmlzc2VsMUBt&amp;ctz=Europe/Paris</t>
  </si>
  <si>
    <t>Ron Conway, the “Godfather of Silicon Valley” 💸 at The Family</t>
  </si>
  <si>
    <t>The Family Meetups Paris
Monday, December 10 at 2:00 PM
👇 RSVP with the Eventbrite link 👇https://www.eventbrite.com/e/ron-conway-the-godfather-of-silicon-valley-at-the-family-tickets-53210539155 I'm gonna m...
https://www.meetup.com/TheFamilyMeetupsParis/events/256868937/</t>
  </si>
  <si>
    <t>12/04/2018 17:52:26.000Z</t>
  </si>
  <si>
    <t>https://www.google.com/calendar/event?eid=N3N0OWVwdjZjaGQ3cGJhM2RtbHRycTR1bzAgenphZXJvY2FsLnBhcmlzc2VsMUBt&amp;ctz=Europe/Paris</t>
  </si>
  <si>
    <t>Life's a pitch!</t>
  </si>
  <si>
    <t>Pitch Parties
Saturday, December 8 at 2:00 PM
FEEL GOOD MOMENT garanti !  On apprend sur soi et sur les autres ! Association avec le #SocialSellingForum ! Atelier collectif pour praticiens de la v...
https://www.meetup.com/pitchparties/events/256887630/</t>
  </si>
  <si>
    <t>12/04/2018 17:52:27.000Z</t>
  </si>
  <si>
    <t>https://www.google.com/calendar/event?eid=MG5kaThzZnIyYjl1bXM2NGltbGlnbjZtb3QgenphZXJvY2FsLnBhcmlzc2VsMUBt&amp;ctz=Europe/Paris</t>
  </si>
  <si>
    <t>Soirée H+ #64 - Transhumanisme et biohacking / bodyhacking</t>
  </si>
  <si>
    <t>Paris Transhumanisme
Friday, December 7 at 7:30 PM
L'idée d'augmenter ses capacités physiques ou intellectuelles par les sciences et technologies a mené certains membres de ce groupe au biohacking : l'...
https://www.meetup.com/Paris-Transhumanisme/events/256889436/</t>
  </si>
  <si>
    <t>12/04/2018 17:52:29.000Z</t>
  </si>
  <si>
    <t>https://www.google.com/calendar/event?eid=MmZkYm4wMmhhY2VwY3ZkN2hmMDR0ZW5hbWogenphZXJvY2FsLnBhcmlzc2VsMUBt&amp;ctz=Europe/Paris</t>
  </si>
  <si>
    <t>Totem &amp; tabou</t>
  </si>
  <si>
    <t>School of PO
Wednesday, December 12 at 7:00 PM
Pour ce dernier meetup de l'année, Pablo nous propose d'animer un exercice de partage et d’introspection.
Price: 1.00 EUR
https://www.meetup.com/School_of_PO/events/256889357/</t>
  </si>
  <si>
    <t>12/04/2018 17:52:30.000Z</t>
  </si>
  <si>
    <t>https://www.google.com/calendar/event?eid=NGszNTV0cnA4Mmw4MDAwYmp0dmY1cTRsMjQgenphZXJvY2FsLnBhcmlzc2VsMUBt&amp;ctz=Europe/Paris</t>
  </si>
  <si>
    <t>Lego4Scrum : apprenons le scrum en jouant aux Lego</t>
  </si>
  <si>
    <t>Groupe HN (14 Place de la Coupole, Charenton-le-Pont, AL, France)</t>
  </si>
  <si>
    <t>Myagile Partner FR
Thursday, December 13 at 7:00 PM
Venez tous découvrir le Scrum dans un concept ludique et amusant : le Lego4Scrum. Habitué à animer ce type d'ateliers ludiques et agréables, Judicaël ...
https://www.meetup.com/Myagile-Partner-Meetup/events/256898369/</t>
  </si>
  <si>
    <t>12/04/2018 17:52:32.000Z</t>
  </si>
  <si>
    <t>https://www.google.com/calendar/event?eid=NDQ3aW1pOTVraTFzZHBmdW5pcDRuczdtMzEgenphZXJvY2FsLnBhcmlzc2VsMUBt&amp;ctz=Europe/Paris</t>
  </si>
  <si>
    <t>Pester Infrastructure Testing (Olivier Miossec)</t>
  </si>
  <si>
    <t>French PowerShell User Group
Wednesday, December 12 at 9:00 PM
Agenda:&gt; Pourquoi tester son infrastructure&gt; Pester pas uniquement pour l’Unit Testing&gt; Gherkin&gt; Operation Validation Framework&gt; PoshSpec Skype meetin...
https://www.meetup.com/FrenchPSUG/events/256177833/</t>
  </si>
  <si>
    <t>12/04/2018 17:52:33.000Z</t>
  </si>
  <si>
    <t>https://www.google.com/calendar/event?eid=MGNtaGlxNXA4c3Roajk3ZzhjcnMwa2JzMTkgenphZXJvY2FsLnBhcmlzc2VsMUBt&amp;ctz=Europe/Paris</t>
  </si>
  <si>
    <t>Go dans une plateforme médias &amp; contenus : l'expérience de TF1</t>
  </si>
  <si>
    <t>TF1 (1 Quai du Point du Jour, Paris, Paris, France)</t>
  </si>
  <si>
    <t>Golang Paris
Tuesday, December 11 at 7:00 PM
Hello gophers, Dernier grand rassemblement avant la fin de l'année : TF1 nous réouvre ses portes, plus exactement eTF1, la filiale en charge des activ...
https://www.meetup.com/Golang-Paris/events/256907067/</t>
  </si>
  <si>
    <t>12/04/2018 17:52:34.000Z</t>
  </si>
  <si>
    <t>https://www.google.com/calendar/event?eid=NWkyczFuN3BvZGhjYTFudmxzbjY0MzZqaHQgenphZXJvY2FsLnBhcmlzc2VsMUBt&amp;ctz=Europe/Paris</t>
  </si>
  <si>
    <t>soiree Google Cloud Functions avec le googler Martin Omander</t>
  </si>
  <si>
    <t>GDG Cloud Paris - Google Developer Group Cloud
Thursday, December 13 at 6:30 PM
Pour ce nouveau meetup du GDG Cloud Paris nous aurons le plaisir d'accueillir Martin Omander qui travaille chez Google depuis plus de 12 ans... -- Foc...
https://www.meetup.com/GDG-Cloud-Paris/events/256789419/</t>
  </si>
  <si>
    <t>12/04/2018 17:52:35.000Z</t>
  </si>
  <si>
    <t>https://www.google.com/calendar/event?eid=MjVqa21qcHVmcTJrNnFrOXBicG1obGsyYTkgenphZXJvY2FsLnBhcmlzc2VsMUBt&amp;ctz=Europe/Paris</t>
  </si>
  <si>
    <t xml:space="preserve">Data Storytelling : Comment raconter une histoire avec des données ? </t>
  </si>
  <si>
    <t>Ironhack Paris
Wednesday, December 19 at 6:30 PM
MERCI DE T'ENREGISTRER SUR CE LIEN POUR PARTICIPER :...
https://www.meetup.com/Ironhack-Paris/events/256910489/</t>
  </si>
  <si>
    <t>12/04/2018 17:52:37.000Z</t>
  </si>
  <si>
    <t>https://www.google.com/calendar/event?eid=NGRna2x1cW9pY2NiZ21zMDdpMGVqNjF0ZWwgenphZXJvY2FsLnBhcmlzc2VsMUBt&amp;ctz=Europe/Paris</t>
  </si>
  <si>
    <t>Javascript fatigue? Domain-driven design to the rescue ⛑️</t>
  </si>
  <si>
    <t>The Family Meetups Paris
Wednesday, December 12 at 12:30 PM
👇 RSVP with the Eventbrite link 👇https://www.eventbrite.com/e/javascript-fatigue-domain-driven-design-to-the-rescue-tickets-53249374312 The software l...
https://www.meetup.com/TheFamilyMeetupsParis/events/256910647/</t>
  </si>
  <si>
    <t>12/04/2018 17:52:38.000Z</t>
  </si>
  <si>
    <t>https://www.google.com/calendar/event?eid=N3ZkYWZva2w1aGpyNTA4ODRuaGI5NzdzNGkgenphZXJvY2FsLnBhcmlzc2VsMUBt&amp;ctz=Europe/Paris</t>
  </si>
  <si>
    <t>Paris.py #16</t>
  </si>
  <si>
    <t>Toucan Toco (2-4 Rue Paul Cézanne, Paris, France)</t>
  </si>
  <si>
    <t>Paris.py (Python, Django &amp; friends)
Tuesday, December 18 at 7:00 PM
Hello les pythonistas ! On organise un nouveau meetup avant les fêtes de fin d'année. Le format est toujours la même : 4 présentations de 10-15 minute...
https://www.meetup.com/Paris-py-Python-Django-friends/events/256839897/</t>
  </si>
  <si>
    <t>12/04/2018 17:52:39.000Z</t>
  </si>
  <si>
    <t>https://www.google.com/calendar/event?eid=MXAzNGFlYnU5Z203cjI2YjRmNGxpaGxtbnMgenphZXJvY2FsLnBhcmlzc2VsMUBt&amp;ctz=Europe/Paris</t>
  </si>
  <si>
    <t>MeetUp IoT #26 - Smart Food &amp; Hardware</t>
  </si>
  <si>
    <t>Incubateur Paris&amp;Co - Rue des haies (80 rue des Haies, Paris, France)</t>
  </si>
  <si>
    <t>Internet of Things Paris
Thursday, December 13 at 6:30 PM
Nouveau MeetUp sur les applications hardware de la SmartFood le 13 Décembre. Pauline Ragot de Invivo, Adrien Desportes de Rtone, Pierre Garner d'Elium...
https://www.meetup.com/Internet-of-Things-Paris/events/256832236/</t>
  </si>
  <si>
    <t>12/04/2018 17:52:41.000Z</t>
  </si>
  <si>
    <t>https://www.google.com/calendar/event?eid=N244NDMycjVoOW52bHVsYWUwa3B2ZmF2bm0genphZXJvY2FsLnBhcmlzc2VsMUBt&amp;ctz=Europe/Paris</t>
  </si>
  <si>
    <t>iDUG de janvier</t>
  </si>
  <si>
    <t>inDesign User Group Paris
Tuesday, January 15 at 7:00 PM
Bienvenue au inDesign User Group du mois de janvier. Sujet(s) en cours d'élaboration, AVEC VOUS ! Profitez de la discussion ci-dessous, mais surtout, ...
https://www.meetup.com/iDUGParis/events/256913248/</t>
  </si>
  <si>
    <t>12/04/2018 17:52:42.000Z</t>
  </si>
  <si>
    <t>https://www.google.com/calendar/event?eid=NmZlb2FhMHJ0anZnbWYwc2JiazZobzlwb2EgenphZXJvY2FsLnBhcmlzc2VsMUBt&amp;ctz=Europe/Paris</t>
  </si>
  <si>
    <t>Osez vous lancer en freelance !</t>
  </si>
  <si>
    <t>La Cordée (61 rue Traversière 75012, Paris, France)</t>
  </si>
  <si>
    <t>La Cordée Paris - partage, événements, bonne humeur
Thursday, December 6 at 7:00 PM
Détails- Au programme - Vous souhaitez vous lancer en freelance. Devenir consultant, développeur, graphiste, formateur indépendant...Mais des milliers...
https://www.meetup.com/La-Cordee-parce-qua-plusieurs-cest-plus-sympas/events/256914148/</t>
  </si>
  <si>
    <t>12/04/2018 17:52:43.000Z</t>
  </si>
  <si>
    <t>https://www.google.com/calendar/event?eid=NzZscTR2bGg0YTBma2x0dXB0bTh2amw5ODUgenphZXJvY2FsLnBhcmlzc2VsMUBt&amp;ctz=Europe/Paris</t>
  </si>
  <si>
    <t>CAPFI (25-27 Place de la Madeleine, PARIS, AL, France)</t>
  </si>
  <si>
    <t>Software Crafters Paris
Wednesday, December 19 at 7:00 PM
Retrouvons-nous pour la rencontre mensuelle de votre communauté Software Crafters Paris ! Vous avez envie de discuter sérieusement de la pratique de v...
https://www.meetup.com/paris-software-craftsmanship/events/256918053/</t>
  </si>
  <si>
    <t>12/04/2018 17:52:45.000Z</t>
  </si>
  <si>
    <t>https://www.google.com/calendar/event?eid=M3I3ajlxdWlzZm12NGVwbjFrOWFkbjJuMTYgenphZXJvY2FsLnBhcmlzc2VsMUBt&amp;ctz=Europe/Paris</t>
  </si>
  <si>
    <t>Meetup de décembre</t>
  </si>
  <si>
    <t>OCaml Users in PariS (OUPS)
Tuesday, December 11 at 7:00 PM
Le prochain OUPS aura lieu mardi 11 décembre. Le rendez-vous est fixé à 19h. Le programme sera habituel, exposés suivis d'une discussion autour d'un p...
https://www.meetup.com/ocaml-paris/events/256921398/</t>
  </si>
  <si>
    <t>12/04/2018 17:52:47.000Z</t>
  </si>
  <si>
    <t>https://www.google.com/calendar/event?eid=N2dhcWE0ZmVqaTQzZnVicGtpMGk3cHY4aHUgenphZXJvY2FsLnBhcmlzc2VsMUBt&amp;ctz=Europe/Paris</t>
  </si>
  <si>
    <t>La schizophrénie de l'innovation en entreprise (et comment jouer avec)</t>
  </si>
  <si>
    <t>Innovation &amp; Intrapreneuriat
Thursday, December 13 at 7:00 PM
Vous reconnaissez-vous dans ces injonctions paradoxales de l'innovation en entreprise ? "Prenez le temps d'innover mais priorité au business !""Essaye...
https://www.meetup.com/InnovationIntrapreneuriat/events/256933723/</t>
  </si>
  <si>
    <t>https://www.google.com/calendar/event?eid=NnRyYm03c2dhMmwwamUwdDg2dmxiaTEwN3UgenphZXJvY2FsLnBhcmlzc2VsMUBt&amp;ctz=Europe/Paris</t>
  </si>
  <si>
    <t>EMEA Webinar "Lightweight Object Detectors: Overview"</t>
  </si>
  <si>
    <t>Women In Big Data (EMEA Region)
Monday, December 17 at 11:00 AM
Welcome to a webinar “Lightweight Object Detectors: Overview”. Connection details TBD. Speaker: Marina Barinova. Webinar Abstract: Neural networks are...
https://www.meetup.com/wibd-EMEA/events/256933930/</t>
  </si>
  <si>
    <t>12/04/2018 17:52:49.000Z</t>
  </si>
  <si>
    <t>https://www.google.com/calendar/event?eid=MDYzMWpic2ZqcmxwZG1jcXRnMmgzdWwzOTEgenphZXJvY2FsLnBhcmlzc2VsMUBt&amp;ctz=Europe/Paris</t>
  </si>
  <si>
    <t>How to test without a tester?</t>
  </si>
  <si>
    <t>Ministry Of Testing Paris
Tuesday, December 18 at 7:00 PM
Vous êtes dans une équipe sans testeur? Comment cela se passe-t-il? Qui fait tous les tests? À quoi ressemblent votre processus et votre stratégie qua...
https://www.meetup.com/Ministry-Of-Testing-Paris/events/256935675/</t>
  </si>
  <si>
    <t>12/04/2018 17:52:51.000Z</t>
  </si>
  <si>
    <t>https://www.google.com/calendar/event?eid=M3ZvbTNlZHNmdXQ4Zjg2ZWQ5dTFqZ2ozbDAgenphZXJvY2FsLnBhcmlzc2VsMUBt&amp;ctz=Europe/Paris</t>
  </si>
  <si>
    <t>WordPress pour les débutants</t>
  </si>
  <si>
    <t>Unicorners (67 rue Beaubourg, Paris 75003, Paris, France)</t>
  </si>
  <si>
    <t>Créer son site WordPress facilement
Wednesday, December 12 at 5:00 PM
Nouvel atelier essentiellement pour les personnes n'ayant pas encore utilisées WordPress et souhaitant en savoir plus, ou qui viennent seulement de co...
https://www.meetup.com/Creer-votre-site-WordPress-facilement/events/256936417/</t>
  </si>
  <si>
    <t>https://www.google.com/calendar/event?eid=MG8xZ2FmNjVhOHFncjFwNWJ0aGt0cmQ1ZTkgenphZXJvY2FsLnBhcmlzc2VsMUBt&amp;ctz=Europe/Paris</t>
  </si>
  <si>
    <t>Meetup Drupal Paris13 Décembre</t>
  </si>
  <si>
    <t>Drupal France et Francophonie
Thursday, December 13 at 7:00 PM
Programme original pour ce meetup d'avant Noël, suivi comme de coutume d'un moment networking ! DRUPAL SUR UN RASPBERRY PI ? Christophe Villeneuve nou...
https://www.meetup.com/drupal-france-francophonie/events/256938461/</t>
  </si>
  <si>
    <t>12/04/2018 17:52:53.000Z</t>
  </si>
  <si>
    <t>https://www.google.com/calendar/event?eid=NWlhcWRxMzVxMTJydmV1aGdqY29vdmdyYzggenphZXJvY2FsLnBhcmlzc2VsMUBt&amp;ctz=Europe/Paris</t>
  </si>
  <si>
    <t>OPEN INCUBA'SCHOOL- Promo 2019 - Dernières places ! Concrétisez votre business</t>
  </si>
  <si>
    <t>Incuba'school : l'incubateur de la CCI Paris Ile de France
Thursday, January 3 at 9:30 AM
Porteurs de projets, Nouveaux entrepreneurs, Dernière possibilité de vous renseigner sur le programme Concrétisez votre business avant d'intégrer la P...
https://www.meetup.com/Incubaschool-lincubateur-de-la-CCI-Paris/events/256942979/</t>
  </si>
  <si>
    <t>12/04/2018 18:05:30.000Z</t>
  </si>
  <si>
    <t>https://www.google.com/calendar/event?eid=NmtpaWVvOWFxdnRkNmdzMnZpZzlmdnE1bXYgenphZXJvY2FsLnBhcmlzc2VsMUBt&amp;ctz=Europe/Paris</t>
  </si>
  <si>
    <t>Les défis de l’Economie Numérique et de la Gouvernance des données</t>
  </si>
  <si>
    <t>Federation Bancaire Française (18 rue de la Fayette, Paris, AL 75460)</t>
  </si>
  <si>
    <t>Innovation in Asset Management &amp; Fintech
Wednesday, December 5 at 2:00 PM
Bonjour à tous, Venez assistez à une conférence exceptionnelle sur les défis de l'économie numérique et de la gouvernance des données : Voici le progr...
https://www.meetup.com/Innovation-Asset-Management-Meetup/events/256774320/</t>
  </si>
  <si>
    <t>12/04/2018 18:06:46.000Z</t>
  </si>
  <si>
    <t>https://www.google.com/calendar/event?eid=MGhrYTBzNHAxMzN2dmRrYjVsNmtnYThnb3EgenphZXJvY2FsLnBhcmlzc2VsMUBt&amp;ctz=Europe/Paris</t>
  </si>
  <si>
    <t>[ASSETH x Consensys] Retour sur Devcon4</t>
  </si>
  <si>
    <t>Consensys France (10 rue Vauvilliers, paris, AL, France)</t>
  </si>
  <si>
    <t>Meetups Crypto-monnaies &amp; blockchain(s)
Thursday, December 6 at 6:45 PM
L'Asseth a le plaisir de vous convier à ce meetup-débrief Devcon4, qui sera animé par - Jimmy Ragosa- Scott Piriou- Alexis Masseron- Josef Jelacic Du ...
https://www.meetup.com/cryptofr/events/256784802/</t>
  </si>
  <si>
    <t>12/04/2018 18:06:48.000Z</t>
  </si>
  <si>
    <t>https://www.google.com/calendar/event?eid=MTlnbmEyNzRkNG9vdmRoZTFuamY1Y2NhbHAgenphZXJvY2FsLnBhcmlzc2VsMUBt&amp;ctz=Europe/Paris</t>
  </si>
  <si>
    <t>Dojo développement Paris
Monday, December 3 at 6:45 PM
Venez nombreux faire tous ensemble katas, mob et randori avec n’importe quel langage de programmation. Le choix est fait entre les participants en déb...
https://www.meetup.com/Dojo-developpement-Paris/events/256788727/</t>
  </si>
  <si>
    <t>12/04/2018 18:06:50.000Z</t>
  </si>
  <si>
    <t>https://www.google.com/calendar/event?eid=NzVyYzczY3I1ODJhN2ZtMmdjNGx0dmhhaWIgenphZXJvY2FsLnBhcmlzc2VsMUBt&amp;ctz=Europe/Paris</t>
  </si>
  <si>
    <t>50th Birthday of THE MOTHER OF ALL DEMOS</t>
  </si>
  <si>
    <t>BCG Office in Paris:  (24 rue Saint Dominique, Paris, AL, France)</t>
  </si>
  <si>
    <t>Crafting Software
Friday, December 7 at 7:00 PM
Our industry is split in before and after in December 1968!When Douglas Engelbart in a single demo showed the word the invention of computer graphics,...
https://www.meetup.com/Crafting-Software/events/256789793/</t>
  </si>
  <si>
    <t>12/04/2018 18:06:51.000Z</t>
  </si>
  <si>
    <t>https://www.google.com/calendar/event?eid=NTNwbXViM25hYmpuZTU1Mm5hMzNwajhubGggenphZXJvY2FsLnBhcmlzc2VsMUBt&amp;ctz=Europe/Paris</t>
  </si>
  <si>
    <t>A guide to cybersecurity at Facebook 🔒</t>
  </si>
  <si>
    <t>The Family Meetups Paris
Wednesday, December 5 at 6:30 PM
👇 RSVP with the Eventbrite link 👇https://www.eventbrite.com/e/a-guide-to-cybersecurity-at-facebook-tickets-53131884898  Preventing holes in a complex ...
https://www.meetup.com/TheFamilyMeetupsParis/events/256803443/</t>
  </si>
  <si>
    <t>12/04/2018 18:06:52.000Z</t>
  </si>
  <si>
    <t>https://www.google.com/calendar/event?eid=NWlxZWVlaGo5aTBtOWozYWYxY2Y2NmdmYWYgenphZXJvY2FsLnBhcmlzc2VsMUBt&amp;ctz=Europe/Paris</t>
  </si>
  <si>
    <t>Paris Data Science #ODSC
Wednesday, December 12 at 6:30 PM
Join our first Drinks with Data Scientists! Enjoy this great opportunity to connect with your fellow Data Scientists, share knowledge, experiences and...
https://www.meetup.com/Paris-Data-Science-ODSC/events/256594532/</t>
  </si>
  <si>
    <t>12/04/2018 18:06:54.000Z</t>
  </si>
  <si>
    <t>https://www.google.com/calendar/event?eid=NGpzZmNoaXR0c2wzZDkwZ2dqaXBvbWRob2cgenphZXJvY2FsLnBhcmlzc2VsMUBt&amp;ctz=Europe/Paris</t>
  </si>
  <si>
    <t>Learn How to Build Your Own Machine Learning System</t>
  </si>
  <si>
    <t>Paris Machine Learning Study Group in English Meetup
Tuesday, December 11 at 12:30 PM
Sometimes building your own machine learning system may be the most sensible entree into ML computing. Today, we'll have a hands on session which will...
https://www.meetup.com/Paris-Machine-Learning-Study-Group-in-English-Meetup/events/256431116/</t>
  </si>
  <si>
    <t>12/04/2018 18:06:55.000Z</t>
  </si>
  <si>
    <t>https://www.google.com/calendar/event?eid=MGlsN3JiMm0yNHRwYTVyZ203dDYwYTFpcDMgenphZXJvY2FsLnBhcmlzc2VsMUBt&amp;ctz=Europe/Paris</t>
  </si>
  <si>
    <t>WildVisio - Présentation à distance des formations</t>
  </si>
  <si>
    <t>Wild Code School - Paris
Wednesday, December 5 at 12:00 PM
Tu ne peux pas te déplacer dans notre campus et tu as envie d'en savoir plus sur nos formations ? Notre #WildVisio 👩‍💻👨‍💻 est fait pour toi. Rejoins-n...
https://www.meetup.com/Wild-Code-School-Paris/events/256712248/</t>
  </si>
  <si>
    <t>12/04/2018 18:06:56.000Z</t>
  </si>
  <si>
    <t>https://www.google.com/calendar/event?eid=MzZzbDB2c3J0bG9oczI5aG50NjBqcjdnN2YgenphZXJvY2FsLnBhcmlzc2VsMUBt&amp;ctz=Europe/Paris</t>
  </si>
  <si>
    <t>[Aix-en-Provence] Power BI, la dataviz qui murmurait à l'oreille des abeilles</t>
  </si>
  <si>
    <t>Ynov Campus (Bâtiment Centraix, 2 Rue le Corbusier, Aix-en-Provence, France)</t>
  </si>
  <si>
    <t>Club Power BI
Thursday, December 20 at 6:30 PM
Nous nous retrouvons le jeudi 20 décembre à 18h30 chez Ynov à Aix-en-Provence pour le troisième meetup du Club Power BI Sud-Est. Celui-ci sera consacr...
https://www.meetup.com/Club-Power-BI/events/256806561/</t>
  </si>
  <si>
    <t>12/04/2018 18:06:57.000Z</t>
  </si>
  <si>
    <t>https://www.google.com/calendar/event?eid=MzFvNTFzcjhkNzFyaTY0Ym5xaTY1dGNrcGogenphZXJvY2FsLnBhcmlzc2VsMUBt&amp;ctz=Europe/Paris</t>
  </si>
  <si>
    <t>Retour sur Microsoft Connect(); 2018</t>
  </si>
  <si>
    <t>TechLabs by SOAT
Monday, December 10 at 7:00 PM
Microsoft organise la conférence Connect(); 2018 à destination des développeurs, à suivre en ligne le mardi 4 décembre. SOAT vous propose, le lundi 10...
https://www.meetup.com/TechLabs-by-SOAT/events/256806775/</t>
  </si>
  <si>
    <t>12/04/2018 18:06:58.000Z</t>
  </si>
  <si>
    <t>https://www.google.com/calendar/event?eid=NWZtMzdvbXJvOWljYXN0azkxdmE0ZnBoa2MgenphZXJvY2FsLnBhcmlzc2VsMUBt&amp;ctz=Europe/Paris</t>
  </si>
  <si>
    <t>Meetup AWS #31 - Re:Cap - Back from re:Invent</t>
  </si>
  <si>
    <t>Paris AWS User Group
Monday, December 10 at 6:45 PM
Bonjour à tous, Le prochain Meetup AWS se déroulera le 10 décembre prochain chez D2SI. Nous vous proposons de faire un retour sur un des événements ph...
https://www.meetup.com/French-AWS-UG/events/256808764/</t>
  </si>
  <si>
    <t>12/04/2018 18:07:09.000Z</t>
  </si>
  <si>
    <t>https://www.google.com/calendar/event?eid=M2Zpb2w4djJ1OGg3bGRqZ2dqcDM4dm9pZzcgenphZXJvY2FsLnBhcmlzc2VsMUBt&amp;ctz=Europe/Paris</t>
  </si>
  <si>
    <t>Blockchain Thursday n°14 - Block Computing -  iExec, SynergyCrowds</t>
  </si>
  <si>
    <t>Thursday Crypto-cafe (6 Rue des Bateliers, Clichy, France)</t>
  </si>
  <si>
    <t>Blockchain Innovation by StartupToken - Paris
Thursday, December 6 at 6:45 PM
Blockchain Thursday by StartupToken n°14 - Block computing - Iex.ec SynergyCrowds You want to discover unique and new projects? Startups come to prese...
https://www.meetup.com/startuptoken-paris/events/249148770/</t>
  </si>
  <si>
    <t>12/04/2018 18:07:13.000Z</t>
  </si>
  <si>
    <t>https://www.google.com/calendar/event?eid=MGpocGVtNmhtbTFqOGF1YnNpa3Nncm5sMDIgenphZXJvY2FsLnBhcmlzc2VsMUBt&amp;ctz=Europe/Paris</t>
  </si>
  <si>
    <t>LANCER SON BUSINESS EN LIGNE AVEC YOUTUBE [webinaire]</t>
  </si>
  <si>
    <t>SOLOPRENEUR : Entrepreneurs et Blogueurs
Thursday, December 6 at 7:00 PM
Inscription obligatoire : https://solopreneur.fr/webinaire En 1h30 avec moi, je vous expliquerai comment démarrer sur YouTube. Ce séminaire aura lieu ...
https://www.meetup.com/SOLOPRENEUR-Entrepreneurs-et-Blogueurs-a-Paris/events/256815571/</t>
  </si>
  <si>
    <t>12/04/2018 18:07:14.000Z</t>
  </si>
  <si>
    <t>https://www.google.com/calendar/event?eid=Nm5vNGE4ZGF0Mjh2NXQ4aTNnYzJiczR1OWcgenphZXJvY2FsLnBhcmlzc2VsMUBt&amp;ctz=Europe/Paris</t>
  </si>
  <si>
    <t xml:space="preserve">He will come through the clouds and will deploy everywhere. Kotlin is back! </t>
  </si>
  <si>
    <t>Kotlin Paris Meetup
Wednesday, December 19 at 7:00 PM
Premier Talk : Kotlin Native et Kotlin Multiplatform Speaker : Daniel Marin Deuxième talk : Koltin Dans Ton Cloud - Kotlin est un excellent langage , ...
https://www.meetup.com/Kotlin-Paris-Meetup/events/256817682/</t>
  </si>
  <si>
    <t>12/04/2018 18:07:16.000Z</t>
  </si>
  <si>
    <t>https://www.google.com/calendar/event?eid=NnA1ZGdhdWFwdWNqOXFoNzluYm1uaWpsYzIgenphZXJvY2FsLnBhcmlzc2VsMUBt&amp;ctz=Europe/Paris</t>
  </si>
  <si>
    <t>AFUP Paris Décembre</t>
  </si>
  <si>
    <t>Link Value (108 rue des Dames, 75017 Paris, Paris, France)</t>
  </si>
  <si>
    <t>Antenne AFUP Paris : PHP
Thursday, December 6 at 7:00 PM
Bonjour, Hé oui, déjà le dernier meetup de l'année 2018. Mais ne soyez pas tristes ! Car nous serons accueillis cette fois-ci chez Link Value, dans le...
https://www.meetup.com/afup-paris-php/events/256369712/</t>
  </si>
  <si>
    <t>12/04/2018 18:07:17.000Z</t>
  </si>
  <si>
    <t>https://www.google.com/calendar/event?eid=M2ZsOGJ1MGt1aHZpdTJ2dWdxajIwN2oyZHQgenphZXJvY2FsLnBhcmlzc2VsMUBt&amp;ctz=Europe/Paris</t>
  </si>
  <si>
    <t>CocoaHeads de décembre chez Dashlane</t>
  </si>
  <si>
    <t>Dashlane (21 Rue Pierre Picard 75018, Paris, France)</t>
  </si>
  <si>
    <t>CocoaHeads Paris
Thursday, December 13 at 7:00 PM
Ce mois-ci, rendez-vous chez Dashlane (21 rue Pierre Picard) Avec au programme : - "There is an extension for that" par Jason AkakpoThe game around Ap...
https://www.meetup.com/CocoaHeads-Paris/events/256833389/</t>
  </si>
  <si>
    <t>12/04/2018 18:07:18.000Z</t>
  </si>
  <si>
    <t>https://www.google.com/calendar/event?eid=NXJxdWxqdjEwYm5nNXNjYWRncmZwOWNlbGIgenphZXJvY2FsLnBhcmlzc2VsMUBt&amp;ctz=Europe/Paris</t>
  </si>
  <si>
    <t>The new API stack - API Days warmup</t>
  </si>
  <si>
    <t>Paris API
Monday, December 10 at 7:00 PM
Hello API-ers! Like every year, we're proud that our meetup can take part to the Worldwide API community gathered in Paris for the API Days conference...
https://www.meetup.com/ParisAPI/events/256729606/</t>
  </si>
  <si>
    <t>12/04/2018 18:07:19.000Z</t>
  </si>
  <si>
    <t>https://www.google.com/calendar/event?eid=NXJuaHZoYnFic3RiNDZiMjFiam52YmUxZTUgenphZXJvY2FsLnBhcmlzc2VsMUBt&amp;ctz=Europe/Paris</t>
  </si>
  <si>
    <t xml:space="preserve">Influence Level 1 : Astuces pour travailler avec des influenceurs </t>
  </si>
  <si>
    <t>Nextdoor Paris
Thursday, December 6 at 12:30 PM
Apprendre les astuces pour mettre en œuvre des opérations avec des influenceurs ! A l'issue de l'atelier, vous saurez comment rechercher et identifier...
https://www.meetup.com/Nextdoor-Paris/events/256836547/</t>
  </si>
  <si>
    <t>12/04/2018 18:07:21.000Z</t>
  </si>
  <si>
    <t>https://www.google.com/calendar/event?eid=MDl0NjlpdGU3bGthMG1jNnBjYnE0cGxiZWggenphZXJvY2FsLnBhcmlzc2VsMUBt&amp;ctz=Europe/Paris</t>
  </si>
  <si>
    <t>Elastic Rennes Meetup #2 - NLP et autocompletion puis Machine Learning</t>
  </si>
  <si>
    <t>ISTIC (263 Avenue Général Leclerc, Rennes, France)</t>
  </si>
  <si>
    <t>Elastic FR
Thursday, December 13 at 7:00 PM
IMPORTANT: Le lieu sera précisé très prochainement (lorsqu'il sera validé) Rejoignez-nous pour notre second meetup sur Rennes ! Déroulement de la soir...
https://www.meetup.com/ElasticFR/events/256835792/</t>
  </si>
  <si>
    <t>12/04/2018 18:07:22.000Z</t>
  </si>
  <si>
    <t>https://www.google.com/calendar/event?eid=NW1oanA0dWxhdHJscjBiYnU2NXBoaXZiMHYgenphZXJvY2FsLnBhcmlzc2VsMUBt&amp;ctz=Europe/Paris</t>
  </si>
  <si>
    <t>#EgalitéDesChances : Pourquoi (et comment) élargir la notion de Talent ?</t>
  </si>
  <si>
    <t>AssessFirst (20 rue du sentier, Paris, France)</t>
  </si>
  <si>
    <t>HR Transformation ✨🚀✨
Wednesday, December 5 at 8:30 AM
Inscriptions ==&gt; https://bit.ly/2zospbF Selon l’OCDE, il faut en moyenne 180 années pour qu’un descendant d’une famille modeste atteigne le revenu moy...
https://www.meetup.com/HR_Transformation/events/256772396/</t>
  </si>
  <si>
    <t>12/04/2018 18:07:27.000Z</t>
  </si>
  <si>
    <t>https://www.google.com/calendar/event?eid=MjAyMW9iOHE4b2xncmc2dHIzbzl0YTYyZGkgenphZXJvY2FsLnBhcmlzc2VsMUBt&amp;ctz=Europe/Paris</t>
  </si>
  <si>
    <t>Flutter Live : venez regarder le keynote avec nous !</t>
  </si>
  <si>
    <t>Paris (Paris, Paris, France)</t>
  </si>
  <si>
    <t>Flutter Paris
Tuesday, December 4 at 7:00 PM
Google organise le mardi 04 décembre un événement entièrement dédié à Flutter : le Flutter Live. Cet événement qui se déroulera à Londres sera accompa...
https://www.meetup.com/Flutter-Paris/events/256698309/</t>
  </si>
  <si>
    <t>12/04/2018 18:07:29.000Z</t>
  </si>
  <si>
    <t>https://www.google.com/calendar/event?eid=N3JsYWUzc3FxMW5tNTgzbTQzaXM5cHRkNjIgenphZXJvY2FsLnBhcmlzc2VsMUBt&amp;ctz=Europe/Paris</t>
  </si>
  <si>
    <t>Paris Open Source Summit 2018</t>
  </si>
  <si>
    <t>Inno'vent
Wednesday, December 5 at 9:00 AM
L'événement revient pour sa 4ème édition les 5&amp;6 Décembre aux Docks de Paris et réunira plus de 5000 visiteurs pour plus de 200 conférences. Construit...
https://www.meetup.com/Innovent/events/256773582/</t>
  </si>
  <si>
    <t>12/04/2018 18:07:33.000Z</t>
  </si>
  <si>
    <t>https://www.google.com/calendar/event?eid=MGhscGI1Yms3YW5oNWs3bzd2cGphNzdoMnAgenphZXJvY2FsLnBhcmlzc2VsMUBt&amp;ctz=Europe/Paris</t>
  </si>
  <si>
    <t>Révélez le Corporate Hacker qui sommeille en vous !</t>
  </si>
  <si>
    <t>Paris Makestorming Meetup Group
Wednesday, December 12 at 12:30 PM
Révélez le Corporate Hacker qui sommeille en vous ! Parfois les habitudes et le process l’emportent sur le bon sens et les motivations. Pour bien fair...
https://www.meetup.com/Paris-Makestoming-Meetup-Group/events/256775701/</t>
  </si>
  <si>
    <t>12/04/2018 18:07:35.000Z</t>
  </si>
  <si>
    <t>https://www.google.com/calendar/event?eid=NTNocmI4ZnMyOHBxaXA3bW40NWQwOXQwMWIgenphZXJvY2FsLnBhcmlzc2VsMUBt&amp;ctz=Europe/Paris</t>
  </si>
  <si>
    <t>La cybersécurité chez Facebook</t>
  </si>
  <si>
    <t>React Lovers
Wednesday, December 5 at 6:45 PM
Inscription obligatoire sur https://fbsecurityparis.splashthat.com/ Facebook's Security team is in Paris to talk cybersecurity with the French develop...
https://www.meetup.com/React-Lovers/events/256776400/</t>
  </si>
  <si>
    <t>12/04/2018 18:07:36.000Z</t>
  </si>
  <si>
    <t>https://www.google.com/calendar/event?eid=M3ZoNTFpM2s2Zm1nNnF2djkzamFvbzNxazEgenphZXJvY2FsLnBhcmlzc2VsMUBt&amp;ctz=Europe/Paris</t>
  </si>
  <si>
    <t>Acquisition de nouveaux clients sur Facebook &amp; Instagram [Atelier]</t>
  </si>
  <si>
    <t>SOLOPRENEUR : Entrepreneurs et Blogueurs
Thursday, December 6 at 8:45 AM
Inscription obligatoire ici : http://comm.attractivecourbevoie.fr/2018-12_GU/atelier_6dec2018.html
https://www.meetup.com/SOLOPRENEUR-Entrepreneurs-et-Blogueurs-a-Paris/events/256776979/</t>
  </si>
  <si>
    <t>12/04/2018 18:07:37.000Z</t>
  </si>
  <si>
    <t>https://www.google.com/calendar/event?eid=MGMybmh0bjEzbHAyODhyZDZmNHF1dDhsaGMgenphZXJvY2FsLnBhcmlzc2VsMUBt&amp;ctz=Europe/Paris</t>
  </si>
  <si>
    <t>🎅 Apéro mensuel Tech for Good Enthusiasts | Spécial Tech for Good Explorers !</t>
  </si>
  <si>
    <t>Tech for Good Enthusiasts – Latitudes
Wednesday, December 12 at 7:00 PM
Tech for Good Enthusiasts est une communauté de personnes qui souhaitent utiliser les technologies pour répondre à des enjeux sociaux et environnement...
https://www.meetup.com/TechforGoodwithLatitudes/events/256538002/</t>
  </si>
  <si>
    <t>12/04/2018 18:07:39.000Z</t>
  </si>
  <si>
    <t>https://www.google.com/calendar/event?eid=N3RycmYxZDdybWdzbHBhdDJucmJyN2dlbTcgenphZXJvY2FsLnBhcmlzc2VsMUBt&amp;ctz=Europe/Paris</t>
  </si>
  <si>
    <t>Meetup React.js and React Native #32 @Dailymotion</t>
  </si>
  <si>
    <t>Dailymotion (140 boulevard Malesherbes 75017 Paris, Paris, France)</t>
  </si>
  <si>
    <t>ReactJS and React Native Paris
Thursday, December 13 at 7:30 PM
Bonjour à tous, Pour ce dernier meetup de l'année 2018 nous sommes ravis de vous accueillir chez Dailymotion. Un petit rappel pour vous dire que les t...
https://www.meetup.com/ReactJS-Paris/events/256773363/</t>
  </si>
  <si>
    <t>12/04/2018 18:17:49.000Z</t>
  </si>
  <si>
    <t>https://www.google.com/calendar/event?eid=MnQ1cjAxcmxyMzY3NjU4NzFqOGlnczM3cm8genphZXJvY2FsLnBhcmlzc2VsMUBt&amp;ctz=Europe/Paris</t>
  </si>
  <si>
    <t>Tournez des personnes performantes en une équipe performante</t>
  </si>
  <si>
    <t xml:space="preserve">Les progrès se produisent lorsque nous intégrons des nouvelles idées ou rencontrons de nouvelles personnes.
Mais de nombreux chefs d'entreprises sont tellement concentrés sur leur tâches opérationnelles quotidiennes qu'ils n'en obtiennent pas assez. Il y a toujours trop de choses à faire et pas assez de temps. On se concentre alors sur nos tâches les plus importantes et ne parvenons pas à créer suffisamment d'opportunités pour remettre en question notre réflexion et élargir notre réseau.
Résultat? Une croissance personnelle lente et moins de progrès dans les affaires.
Heureusement, il y a une solution. Des Forums Numériques sur le leadership dans le centre de Paris.
Ces événements intimes et ciblés rassemblent les dirigeants et des idées nouvelles de manière efficace autour d'un petit déjeuner ou un déjeuner.
Ils sont conçus pour les chefs d’entreprises dans des marchés où la technologie est un facteur déterminant et qui souhaitent accroître leur impact personnel et professionnel.
Investissez dans votre leadership
Rencontrez un groupe intéressant de pairs de l'industrie, qui peuvent vous fournir des pistes, de nouvelles opportunités; des conseils.
Apprenez un contenu nouveau et pratique - prêt pour l'implementation.
Retournez au travail avec un plan d'action simple pour faire avancer votre organisation.
https://www.eventbrite.com/e/tournez-des-personnes-performantes-en-une-equipe-performante-tickets-505866229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4:16.000Z</t>
  </si>
  <si>
    <t>https://www.google.com/calendar/event?eid=MDlpOWxpcjR2dGxibDRmbDFrYWhqN3RqbWYgenphZXJvY2FsLnBhcmlzc2VsMUBt&amp;ctz=Europe/Paris</t>
  </si>
  <si>
    <t>MASTERCLASS - Intelligence collective</t>
  </si>
  <si>
    <t xml:space="preserve">D’un monde industriel, nous sommes aujourd’hui passés à un monde en réseau, où la valeur est de plus en plus générée par la capacité à connecter des projets, des personnes et des compétences entre eux. Derrière les concepts en vogue de collaboration, d’hybridation et de partenariat, repose le même principe : l’intelligence collective, c’est-à dire la capacité à faire travailler ensemble des personnes, de manière plus agile, plus efficace et plus créative. Ensemble, car c’est ainsi que des individus sont le plus à même de faire naître des idées et des projets adaptées à la complexité des enjeux du monde actuel.
Ce concept vient questionner la vision très linéaire de l’innovation et très française de la planification. L’intelligence collective, c’est la sérendipité, la spontanéité, l’imprévu.
Dans cette Masterclass, nous vous proposons de mettre l’intelligence collective au service de la transformation de votre organisation. Au cours de la journée et en partant de défis auxquels vous faites face au quotidien, vous allez imaginer en groupe une étape de transformation pour laquelle vous allez mettre en place les conditions de l’intelligence collective.
8 concepts clés vous seront proposés pour découvrir et intégrer davantage d'intelligence collective dans votre organisation.
Public cible : Managers et employés d’entreprises ou d’institutions publiques
Format : 
8 concept clés
Un cas réel issu des défis auxquels vous faites face
Des temps forts de mise en pratique
Une expérience pour questionner vos pratiques professionnelles et prendre des engagements concrets à l’avenir.
Résultats attendus : à l’issue de cette Masterclass, vous aurez appréhendé ce qu’est l’intelligence collective et vous l’aurez expérimenté en le confrontant à un cas pratique de  votre entreprise.
Pour toute question sur les Masterclasses MAIF START UP CLUB x Ouishare (informations supplémentaires, logistique, organisme de formation, tarifs, etc.), n'hésitez pas à nous contacter directement : hello@maifstartupclub.com
---
Cette Masterclass s'inscrit dans le cadre d'un cycle de masterclasses organisées par MAIF START UP CLUB en partenariat avec Ouishare. Voici les informations des autres sessions :
Vendredi 12 octobre : MASTERCLASS - Design d'écosystèmesÀ l’occasion de cette Masterclass, nous vous proposons de changer radicalement de paradigme : d’une conception de votre écosystème sur la base d’une relation-fournisseur client à celui centré sur les relations et interactions.
Vendredi 19 octobre : MASTERCLASS - Design de plateformesEn partant des écosystèmes dans lesquels votre organisation évolue ou souhaite évoluer, et sur la base d’outils méthodologiques éprouvés, nous vous proposerons de construire les bases organisationnelles et opérationnelles de votre plateforme : à quels agents de votre écosystème elle s’adresse, par quel moyen créer la rencontre entre ses agents, quel parcours utilisateur, quelles propositions de valeur ?
Mercredi 7 novembre : MASTERCLASS - PentagrowthÀ l’ère du tout numérique, la Méthodologie Pentagrowth offre une nouvelle approche pour qu’entreprises et startup identifient de nouvelles opportunités de développement et de nouveaux modèles économiques.
Jeudi 24 janvier : MASTERCLASS - Incuber et animer des communautésPour créer une communauté, il faut un certain nombre d’ingrédients, parmi lesquels : un objectif fédérateur, une culture collaborative, des règles communes. À l’occasion de cette Masterclass, nous vous proposons de vous familiariser avec ces ingrédients et de partager avec vous une recette éprouvée pour “faire communauté”.
---
Depuis une dizaine d’années dans nos entreprises, la révolution numérique et l’avènement des pratiques collaboratives bouleversent les approches économiques basées sur les modèles "producteur / consommateur" et la rationalité des acteurs économiques. Sous la pression d’acteurs émergents, nous avons quitté un environnement de certitudes et sommes passés dans un monde incertain, complexe et mouvant dans lequel savoir innover et s’adapter sont les nouveaux mots d’ordre.
Si personne ne peut prédire l’avenir, on sait en revanche avec certitude que le terrain de jeu de nos organisations change de paradigme. La concurrence est éphémère mais elle bouleverse les codes du marché. Les concurrents sont de moins en moins identifiables : il sont partout et souvent où on ne les attend pas. Les maître-mots sont devenus “écosystème” et “coopération” et semblent sonner comme des gages de longévité.
Cette nouvelle donne est source d’opportunités exceptionnelles mais elles sont encore inexploitées et intangibles car les entreprises n’ont pas encore pris leurs marques dans ce nouveau terrain de jeu. Il s'agit de :
prendre conscience des nouvelles règles et des nouveaux enjeux et en particulier de l’importance de raisonner désormais en termes globaux d’écosystèmes,
‍leur montrer comment procéder à une analyse complète de leurs ressources (avec la méthode Pentagrowth par exemple) sur lesquelles elles pourraient s’appuyer pour poursuivre leur croissance,
redéfinir leur rôle et leur organisation. En particulier il est vital qu’elles recomposent leurs pratiques en s’inspirant des modèles de plateformes et d’intelligence collective qui sont parfaitement adaptés à ce nouveau contexte,
incuber et animer des communautés, dont le pouvoir d’engagement et la forme d’organisation en réseau, permettent la mobilisation des acteurs de leur écosystème.
Le MAIF START-UP CLUB &amp; Ouishare vous proposent un cycle de plusieurs Masterclasses pour comprendre et vous approprier les codes de ce nouvel environnement.
https://www.eventbrite.fr/e/billets-masterclass-intelligence-collective-48550364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4:22.000Z</t>
  </si>
  <si>
    <t>https://www.google.com/calendar/event?eid=NTVkYmNncmJicTJhYW5mcGcycG1rNmQzZ2IgenphZXJvY2FsLnBhcmlzc2VsMUBt&amp;ctz=Europe/Paris</t>
  </si>
  <si>
    <t>Confluence 2018: Navigating Digital Transformation</t>
  </si>
  <si>
    <t xml:space="preserve">
Zinnov’s Confluence series, over the last decade, has become the place for global technology and business leaders passionate enough and driven enough to make a difference in the ecosystem. Zinnov has been hosting Confluence across India, USA, Germany, and Japan; specifically focused on Large Global R&amp;D, Product Development / Technology / IT, Digital Native companies for over 10 years now. And since 2017, we have included Paris as one of the key destinations for Confluence. 
From newer technologies such as AI/ML, Blockchain, IoT, Cloud, and beyond, Confluence helps global stakeholders in navigating the dynamic technological advancements and their effects on business. The world as we know it is constantly evolving, and as leaders navigate such treacherous waters, Confluence provides insights into surfing these waves of change as smoothly as possible. Confluence has become synonymous with change in the Global R&amp;D and Product Development space. 
WHY YOU SHOULD ATTEND
Empower yourself to empower your organization by – 
Learning about the emerging trends across technology, business, and ecosystem
Broadening your horizons to start thinking BIG
Networking with industry thought leaders and innovators
Forging strategic partnerships with peers and disruptors
The effect that Confluence will have goes beyond the one-day conference, and helps shape corporate strategy on innovation, technology, and leadership. 
Do join us to be a part of the technological revolution we are currently spearheading. The journey promises to be an exciting and illuminating one! We look forward to hosting you!
Note:
Participation for Confluence 2018 is only for R&amp;D Centers, IT GICs, Technical Start-ups, R&amp;D Centers and Venture Capitals/Angels
Registration of only senior representatives from Technical, Finance and HR profiles would be considered
Acceptance of the participation is at the sole discretion of the Zinnov Management.
In case you would like to delegate this invite to any relevant person on your behalf, please reach out to harshabs@zinnov.com
https://www.eventbrite.com/e/confluence-2018-navigating-digital-transformation-tickets-499810847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4:26.000Z</t>
  </si>
  <si>
    <t>https://www.google.com/calendar/event?eid=N2NrcGI3aDkxdWxmaGEzMG9oOHBhZG5xdmUgenphZXJvY2FsLnBhcmlzc2VsMUBt&amp;ctz=Europe/Paris</t>
  </si>
  <si>
    <t>Women in Data Science - Aurélia Nègre &amp; Wided Boutar, Data Scientists @ Quantmetry &amp; SNCF</t>
  </si>
  <si>
    <t xml:space="preserve">L'événement
70%, c'est la proportion d'hommes Data Scientists : profession très minoritaire chez les Femmes, comme une majorité des métiers de la Tech. Lors de ce workshop, nous accueillons 2 Data Scientists qui viendront nous parler de leur parcours, répondre à toutes vos questions sur leur métier, et nous donner leur point sur cet univers très masculin. Objectif comprendre le pourquoi du comment : pourquoi si peu de femmes dans ce secteur.
L'agenda19h - 20h : présentation et Q&amp;A avec les speakerines20h - 21h : temps plus informel et d'échange autour d'un verre avec les participants et les speakerines
Nos speakerines
Aurélia Nègre : Forte de sa formation à la Toulouse School of Economics puis à l'université Paris-Dauphine, Aurélia travaille pendant plus d'un an et demi en tant qu'Analyste à la Banque de France. Elle intègre ensuite en tant que Data Scientist l'équipe de Quantmetry, cabinet leader dans le conseil en Data. En parallèle de ces activités, Aurélia est co-organisatrice des Meet Ups "Paris Data Ladies" qui rassemblent plus de 1 000 membres autour de Talks animés par les femmes de la Data. Son profil Linkedin
Wided Boutar : C'est depuis 2011 que Wided met ses compétences en Data au service des entreprises. De Paris à Québec au Canada, elle est passée par plusieurs postes. Consultante BI, Chargée d'études et analyste statistique, elle travaille ensuite pendant près de 3 ans chez Natixis en tant que Data Scientist avant de s'établir en Juillet 2018 à la SNCF. Son profil Linkedin
https://www.eventbrite.fr/e/billets-women-in-data-science-aurelia-negre-wided-boutar-data-scientists-quantmetry-sncf-516513435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4:36.000Z</t>
  </si>
  <si>
    <t>https://www.google.com/calendar/event?eid=N2I3a3BxbmZsaGEzcTYxb3ZxdTJlZGNmZnMgenphZXJvY2FsLnBhcmlzc2VsMUBt&amp;ctz=Europe/Paris</t>
  </si>
  <si>
    <t>Séance 10 - Connaître et analyser les postes - Cas pratique</t>
  </si>
  <si>
    <t xml:space="preserve">Le principe clef de Looking For Talents (LFT) est de passer du "faire-savoir" qu'il faut lutter contre les discriminations au "savoir-faire" pour lutter contre les discriminations.
Savoir conseiller les entreprises pour trouver les meilleurs profils : pourquoi pas vous ? Looking for Talents (LFT) vous propose de participer à un cycle de 5 sessions de formation au "conseil aux entreprises" et de devenir un consultant certifié LFT pour aider les entreprises à bien recruter.
Cette cinquième et dernière séance est un cas pratique d'un consulting réel en formation. 
3 points clefs au programme : conseiller les personnes à :&gt; Retours sur les éléments stratégique du consulting et du conseil aux entreprises &gt; Comprendre la situation du métier et de l'entrperise &gt; Faire des préconisations
Public cible : toutes les personnes passionnées par les problématiques du management des ressources humaines et de l'emploi souhaitant développer leurs compétences RH et aider l'emploi. 
Modalités d'inscriptions : LFT fonctionnant sur un modèle associatif, les formations sont gratuites pour les membres adhérents. Pour plus d'informations pour rejoindre l'association LFT, merci de contacter Louise Leibovici : louise.leibovici@lookingfortalents.fr - un justificatif d'adhésion vous sera systématiquement demandé lors de la formation pour une inscription à tarif "adhérent". Si vous ne souhaitez pas adhérer, vous pouvez vous inscire au tarif non adhérent. 
Le programme de formation : LFT offre un programme de formation certifiante complet composé de 12 séances sur un semestre. Nous conseillons aux personnes de participer à toutes les sessions de formation, toutes disponibles sur Eventbrite :- 5 formations "Connaître et analyser les personnes - devenir coach LFT pour conseiller les personnes" :1) Savoir recruter (1/5) - Introduction à la conduite d'entretien2) Savoir recruter (2/5) - Détecter et apprécier les motivations3) Savoir recruter (3/5) - Conseiller sur le CV et la lettre de motivation4) Savoir recruter (4/5) - Accompagner à la réussite de l'entretien5) Savoir recruter (5/5) - Accompagner à la réussite de l'entretien - Cas pratique- 5 formations "Connaître et analyser les postes - certification consultant LFT pour conseiller les entreprises" :6) Comprendre le besoin en recrutement7) Gestion &amp; stratégie de marque employeur digitale et réelle8) Les vecteurs de communication en recrutement9) Le responsable RH au service du business, partenaire stratégique10) Connaître et analyser les postes - Cas pratiques- 2 formations bonus :11) L'analyse des compétences, la docimologie12) Recruter : enjeux de la protection des données personnelles
https://www.eventbrite.fr/e/billets-seance-10-connaitre-et-analyser-les-postes-cas-pratique-485145754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4:40.000Z</t>
  </si>
  <si>
    <t>https://www.google.com/calendar/event?eid=NnNpbDAxYXQwMjlqb21yMzFzNmhwZTY5dnAgenphZXJvY2FsLnBhcmlzc2VsMUBt&amp;ctz=Europe/Paris</t>
  </si>
  <si>
    <t>Bar des Sciences Paris - La science racontée : Littérature et BDs</t>
  </si>
  <si>
    <t xml:space="preserve">Ami.e.s du Bar des sciences !Non…. les chercheur.es ne sont pas les seul.es à être fasciné.es par les sciences, les petites et grandes découvertes.
Nombreux sont ceux parmi nous grandement inspirés par la complexité et la beauté de notre monde.
Cela peut se traduire en peinture, sculpture, poésie ou roman graphique. Une constante se dessine … la Passion !
Programme : les intervenants seront communiqués très prochainement
https://www.eventbrite.fr/e/inscription-bar-des-sciences-paris-la-science-racontee-litterature-et-bds-503994330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4:45.000Z</t>
  </si>
  <si>
    <t>https://www.google.com/calendar/event?eid=M3ZuaWt0ZnIycHNjMmg0MHYzZnJtdjhxZmkgenphZXJvY2FsLnBhcmlzc2VsMUBt&amp;ctz=Europe/Paris</t>
  </si>
  <si>
    <t>Intelligence collective et jeux</t>
  </si>
  <si>
    <t xml:space="preserve">Facteur d’innovation et d’expression du collectif au service de la réussite de l’organisation, l’intelligence collective est un sujet d’actualité. Mais sans l’engagement de chacun le collectif n’est pas systématiquement intelligent : acceptation passive, autocensure et discussion confuse polluent alors la démarche. Le jeu, encore trop peu exploité, assure l’implication de chacun dans la durée pour réintégrer efficacement la force de l’individu dans la dynamique de groupe. Une expérimentation pour associer les deux…
https://www.eventbrite.fr/e/billets-intelligence-collective-et-jeux-50462461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4:56.000Z</t>
  </si>
  <si>
    <t>https://www.google.com/calendar/event?eid=MTdtNWd1M3Q3bmg1Z3Q0czU3MHRycXRyZHYgenphZXJvY2FsLnBhcmlzc2VsMUBt&amp;ctz=Europe/Paris</t>
  </si>
  <si>
    <t>User Research : recruter, animer, co-construire.</t>
  </si>
  <si>
    <t>Numa, Paris 2nd</t>
  </si>
  <si>
    <t xml:space="preserve">This MasterClass is dedicated to User Research. Speakers include&amp;nbsp;Marion Doumeingts (Alan) &amp;amp; Julien Pelletier (Heetch).
Price: free
Link: https://www.eventbrite.fr/e/billets-user-research-recruter-animer-co-construire-52267661984
</t>
  </si>
  <si>
    <t>12/04/2018 18:35:12.000Z</t>
  </si>
  <si>
    <t>https://www.google.com/calendar/event?eid=M3RqdW1uZ2NlaHBkbHJnNHNkaGxyNGxtMDMgenphZXJvY2FsLnBhcmlzc2VsMUBt&amp;ctz=Europe/Paris</t>
  </si>
  <si>
    <t xml:space="preserve">[Paris] Bien démarrer sur Linkedin : les astuces pour bien construire la présence de son entreprise </t>
  </si>
  <si>
    <t xml:space="preserve">
Save the date !
Rendez-vous le 6 décembre à 19h00 chez Cool and Workers pour parler de Linkedin.
Ces deux ateliers s’adressent à tous les dirigeants de TPE/PME, indépendants, et entrepreneurs mais sont également ouverts à tous ! Nous répondrons avec grand plaisir à toutes vos questions et partagerons nos meilleurs outils avec vous.
Notre objectif est que vous repartiez en sachant quoi faire pour améliorer votre présence web.
Au programme
Atelier #1 – 19h00 : Bien démarrer sur Linkedin pour développer son activité
Linkedin est un réseau social professionnel qui offre de nombreuses opportunités pour développer du business. Pour en tirer le meilleur parti, il est important de déterminer les bons objectifs et de déployer les bonnes stratégies pour les atteindre. Cet atelier vous présentera les sections, fonctions et usages de LinkedIn à privilégier selon les objectifs que vous souhaitez atteindre.
Atelier #2 – 20h00 : Construire la présence de son entreprise sur LinkedIn
Cet atelier vous présentera les stratégies et les fonctionnalités de LInkedIn pour mettre en avant votre entreprise ou votre marque que ce soit dans une optique de développement du business ou de marque-employeur.
Apéro &amp; Réseau – 21h00
Retour d'un participant
* Les informations personnelles recueillies via ce site et les sites affiliés en sous-domaine font l’objet, par les Foliweb, d’un traitement informatisé destiné à la gestion de votre demande et sont conservées durant 3 ans. Ces informations sont intégrées dans les fichiers clients des Foliweb qui pourra les mettre à la disposition de ses partenaires et les céder à des tiers. Les Foliweb sont également susceptibles de vous inviter à ses évènements, de vous adresser ses offres commerciales et ses enquêtes. Conformément à la loi « Informatique et Libertés » du 6 janvier 1978 modifiée et au RGPD (Règlement Général européen sur la Protection des Données personnelles), vous bénéficiez d’un droit d’accès, de rectification et de suppression des données personnelles vous concernant. Pour exercer ce droit, vous pouvez contacter le DPO (délégué à la protection des données personnelles) par e-mail à rgpd@neocamino.com. 
https://www.eventbrite.fr/e/billets-paris-bien-demarrer-sur-linkedin-les-astuces-pour-bien-construire-la-presence-de-son-entreprise-478144834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5:17.000Z</t>
  </si>
  <si>
    <t>https://www.google.com/calendar/event?eid=MTBiMnZxbDRtNGFsOTBrc21pZzVqbmFnZmcgenphZXJvY2FsLnBhcmlzc2VsMUBt&amp;ctz=Europe/Paris</t>
  </si>
  <si>
    <t xml:space="preserve">Comment mener des campagnes de marketing d’influence à l’international ? </t>
  </si>
  <si>
    <t xml:space="preserve">Masterclass / Afterwork 
Nous répondrons avec grand plaisir à toutes vos questions et partagerons notre expérience avec vous.
Notre objectif : Permettre à chacun de repartir en sachant quoi faire pour améliorer sa stratégie d’influence !
Au programme :
19h00 - 20h30 
Comment mener des campagnes de marketing d’influence à l’international ? 
Se renseigner sur les codes du pays
Faire une veille approfondis de chaque marché / pays
Différents marchés peut vouloir dire différents budgets 
Rencontrer les influenceurs
20h30 : apéritif convivial
https://www.eventbrite.fr/e/billets-comment-mener-des-campagnes-de-marketing-dinfluence-a-linternational-50899318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5:21.000Z</t>
  </si>
  <si>
    <t>https://www.google.com/calendar/event?eid=NzFlOWVqbmtqcWNmMG9jYWdib25lNzZmZTggenphZXJvY2FsLnBhcmlzc2VsMUBt&amp;ctz=Europe/Paris</t>
  </si>
  <si>
    <t>Atelier de préparation à l'examen de certification AWS : Architecte de Solutions certifié AWS – Associé (1/2 journée)</t>
  </si>
  <si>
    <t xml:space="preserve">Architecte associé
Atelier de préparation à l’examen de certification AWS : Architecte de Solutions certifié AWS – Associé
Durée : 1/2 journée – Réf de cours : AWS-ARCHITECTING-ASSOCIATE
Description
Conçu pour compléter le cours Architecture sur AWS, cet atelier d’une demi-journée s’adresse aux personnes se préparant à l’examen Architecte de solutions certifié AWS – Associé. Dans cet atelier, nous passerons en revue ce à quoi vous devez vous attendre au centre de test et lors de l’examen. Nous vous indiquerons la structure de l’examen, notamment les types de questions, les domaines abordés ainsi que la répartition des questions dans ces domaines. Nous vous expliquerons également comment interpréter les concepts évalués dans une question afin que vous puissiez éliminer plus facilement les mauvaises réponses. Durant l’atelier, vous aurez l’opportunité de mettre en pratique vos connaissances et d’évaluer votre maîtrise des concepts en répondant à une série de questions de l’examen d’entraînement.
Objectifs de l’atelier
A la fin de cet atelier, vous aurez acquis les compétences suivantes :
Parcourir la logistique du processus d’examen
Comprendre la structure de l’examen et les types de questions
Identifier comment sont écrites les questions destinées à évaluer les concepts d’architecture AWS
Interpréter les concepts évalués par une question d’examen
Consacrer votre temps à étudier pour l’examen Architecte de solutions certifié AWS – Associé OpsWorks, AWS Elastic Beanstalk et Amazon EC2 Container Service) et décider laquelle correspond le mieux à un scénario donné
Ajuster précisément les applications que vous envoyez sur AWS pour bénéficier de hautes performances et utiliser les outils et technologies AWS pour surveiller que votre application et votre environnement ne rencontrent aucun problème
Public visé
Cet atelier s’adresse aux personnes suivantes :
Personnes se préparant à passer l’examen Architecte de solutions certifié AWS – Associé
Prérequis
Pour assister à cet atelier, il est recommandé :
D’avoir suivi le cours Architecture sur AWS (ou d’avoir des connaissances analogues)
D’avoir une expérience pratique d’un an ou plus dans la conception et le déploiement de systèmes évolutifs, hautement disponibles et tolérants aux pannes sur AWS
Méthode d’apprentissage
Cet atelier se compose d’une présentation assurée par un instructeur, d’une discussion de groupe et d’exercices de questions types.
Durée
4 heures (matinée)
Déroulement de l’atelier
Informations et attentes concernant le centre de test
Présentation et structure de l’examen
Domaines abordés et répartition des questions
Sujets et concepts associés aux domaines
Structure des questions et techniques d’interprétation
Questions d’examen d’entraînement
Informations complémentaires
Vous pouvez programmer votre passage à l’examen dans l’après-midi dans un centre de certification Kryterion afin de rationaliser au mieux votre journée.
Atelier opéré par
ABC Systèmes, en sa qualité de centre de formation AWS pour la France. Les instructeurs sont certifiés pédagogiquement par Amazon Web Services, et disposent de la certification requise du niveau concerné par la formation.
https://www.eventbrite.com/e/billets-atelier-de-preparation-a-lexamen-de-certification-aws-architecte-de-solutions-certifie-aws-associe-461817779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5:32.000Z</t>
  </si>
  <si>
    <t>https://www.google.com/calendar/event?eid=MHBybHZobDByNDU2NGFyOGRmMzcyam81NDIgenphZXJvY2FsLnBhcmlzc2VsMUBt&amp;ctz=Europe/Paris</t>
  </si>
  <si>
    <t>HeyHey</t>
  </si>
  <si>
    <t xml:space="preserve">Lorem ipsum
https://www.eventbrite.com/e/heyhey-tickets-519810095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5:41.000Z</t>
  </si>
  <si>
    <t>https://www.google.com/calendar/event?eid=NzU3NDkwZ3Bldm5hcjlxb2xtanFyZm8wOW0genphZXJvY2FsLnBhcmlzc2VsMUBt&amp;ctz=Europe/Paris</t>
  </si>
  <si>
    <t>#TechnionConnectedWorld, Vers l'Union de l'Homme et de la Data - Colloque</t>
  </si>
  <si>
    <t xml:space="preserve">Journée Scientifique et Connected Lab 
Le Technion France organise la 16ème édition de son colloque annuel sur le thème : #TechnionConnectedWorld - Vers l'Union de l'Homme et de la Data - Sous le Haut Patronage du Président de la République, Monsieur Emmanuel Macron. 
La 16ème édition de la Manifestation Scientifique sera introduite par Madame Frédérique Vidal, Ministre de l'Enseignement Supérieur, de la Recherche et de l'Innovation, et réunira une délégation prestigieuse de chercheurs du Technion de Haïfa tel que : Shulamit Levenberg, Professeur et Doyenne de la Faculté ingénierie biomédical, Marcelle Machluf, Doyenne de la Faculté de Biotechnologie et Génie Alimentaire, Orly Rapaport, Co-Fondatrice de "My FavorEats" ( une start up accélérée par "The Drive" ), Peretz Lavie, Président du Technion Israel Institute, Gil Vinitsky, CEO et Co Fondateur de RFIsee (une start up accélérée par "The Drive"), Reshef Meir, Professeur Assistant à la Faculté d’ingénierie Industriel et de Management.
Seront également présents, de nombreux dirigeants et représentants de grands groupes français : Total, Veolia, L’Oréal, Sanofi, Servier…, des entrepreneurs, des chercheurs, et des leaders d’opinion. Ils partageront avec le public leur expérience et leur vision sur des thématiques spécifiques à leur table ronde : « Vers une nouvelle condition humaine ? », «Vers la Renaissance de l’Industrie » et « IA versus IH : Quelle sera notre Humanité à H2030 ». Autant d'enjeux et de défis pour la société d'aujourd’hui et de demain. 
Le Professeur Peretz Lavie, Président du Technion, Israel Institute of Technology, s’exprimera en début d’après-midi en amont de la troisième table ronde. Son intervention sera suivie par Monsieur Mounir Mahjoubi, Secrétaire d’Etat chargé du Numérique.  
Monsieur Cédric Villani, Député de l’Essonne et Medaille Fields, chargé d’une mission sur l’Intelligence Artificielle par le Premier Ministre, interviendra pour conclure le colloque et introduire la troisième édition du #TechnionConnectedLab.
Le «#TechnionConnectedLab» est un programme 100% start-up, avec un espace de connexions au cœur du Grand Rendez-vous annuel du Technion France. Un moment de convergence entre offreurs de technologies, acteurs du numérique, Start-up, investisseurs, entrepreneurs et grands groupes dans un même réseau.
Retrouvez toutes les informations sur http://technionconnectedworld.org
https://www.eventbrite.fr/e/billets-technionconnectedworld-vers-lunion-de-lhomme-et-de-la-data-colloque-479135316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5:54.000Z</t>
  </si>
  <si>
    <t>https://www.google.com/calendar/event?eid=M2RwazcybjB1ZzhpazgxZjY2b3FkZWI5bmwgenphZXJvY2FsLnBhcmlzc2VsMUBt&amp;ctz=Europe/Paris</t>
  </si>
  <si>
    <t>Nouvelles pratiques du journalisme 2018</t>
  </si>
  <si>
    <t xml:space="preserve">Programme à découvrir ici / Please see the programme here
https://www.eventbrite.fr/e/inscription-nouvelles-pratiques-du-journalisme-2018-464952615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00.000Z</t>
  </si>
  <si>
    <t>https://www.google.com/calendar/event?eid=MHQ1cjNzcDRqNjd0azFrMnU2NHIxbWpwdmwgenphZXJvY2FsLnBhcmlzc2VsMUBt&amp;ctz=Europe/Paris</t>
  </si>
  <si>
    <t>Naturopathes, sécuriser son exercice professionnel avec Isabelle Robard, Docteur en Droit</t>
  </si>
  <si>
    <t xml:space="preserve">Formation d'Isabelle Robard, Docteur en droit : Naturopathes, sécuriser son exercice professionnel pour un naturopathe "accompagnateur de Jeûne et Randonnées" et créateurs de centres de prévention-santé: rester dans la légalité et prévenir les risques juridiques
Connaître le contexte de l’exercice professionnels, des dérives et des limites
Exercice illégal de la médecine et panorama de la jurisprudence
Exercice illégal de la pharmacie et panorama de la jurisprudence
Définition du médicament selon l’article L. 5111-1 CSP
Liste des plantes autorisées pour la préconisation en cures
Listes des huiles essentielles interdites sauf en pharmacie et par le pharmacien et panorama de la jurisprudence
Guide pratique des plantes médicinales
Compléments alimentaires : définition et points de repère
Règles d’étiquetage pour les compléments alimentaires et Déclaration auprès de la DGCCRF
Des mots pour parler des maux ?
Outils de communication : site internet, carte de visite et flyers  
Documents de prise en charge des clients : quelles limites et quelles précautions prendre ?
Répondre à une convocation des autorités.
https://www.eventbrite.fr/e/billets-naturopathes-securiser-son-exercice-professionnel-avec-isabelle-robard-docteur-en-droit-510211024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04.000Z</t>
  </si>
  <si>
    <t>https://www.google.com/calendar/event?eid=NmdlbHQ3MDNpNGJtb2hxbGQwbjkwbnZqb3AgenphZXJvY2FsLnBhcmlzc2VsMUBt&amp;ctz=Europe/Paris</t>
  </si>
  <si>
    <t>#TechnionConnectedWorld, Vers l'Union de l'Homme et de la Data - Soirée de Gala</t>
  </si>
  <si>
    <t xml:space="preserve">Soirée de Gala 
La 16ème édition de la Manifestation Annuelle du Technion France, qui se tiendra le lundi 10 décembre 2018, se clôturera par une Soirée de Gala dans le Grand Amphithéâtre de la Maison de la Chimie et dans les Salons d'Honneur.
Cette soirée sera sous le Patronage et en présence de Madame Valérie Pécresse, Présidente du Conseil Régional d'Ile-de-France. Une délégation prestigieuse du Technion conduite par son Président, le Professeur Peretz Lavie, fera également l’honneur de leur présence.
Trois temps forts lors de cette soirée : 
Une Cérémonie Officielle de remise du Prix « Doctor Honoris Causa » décerné à Madame Lily Safra, Présidente de la Fondation Edmond J. Safra
Un concert du célèbre contrebassiste de Jazz israélien Avishai Cohen accompagné de son trio
Un Grand Cocktail Networking dans les Salons d’Honneur de la Maison de la Chimie
https://www.eventbrite.fr/e/billets-technionconnectedworld-vers-lunion-de-lhomme-et-de-la-data-soiree-de-gala-479230370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09.000Z</t>
  </si>
  <si>
    <t>https://www.google.com/calendar/event?eid=MDR0N2RzcDBhOWVkaTRqdWsxOGs1NXJ2dm0genphZXJvY2FsLnBhcmlzc2VsMUBt&amp;ctz=Europe/Paris</t>
  </si>
  <si>
    <t>Trophées du marketing du SI 2018</t>
  </si>
  <si>
    <t xml:space="preserve">Les Trophées du Marketing du SI auront lieu pour la 5ème année consécutive, le 10 Décembre 2018 dans les locaux de la DINSIC (Direction interministérielle des systèmes d'information et de communication de l'Etat) !
Cet événement est un moment important du marketing interne des Systèmes d'Informations.C'est une occasion unique de s'inspirer des réalisations des autres, de comparer ses pratiques, et d'offrir à ses équipes une plateforme d'expression de leurs réalisations.
Signe de la maturité de l'événement et de la qualité des réalisations qui y sont présentées, Mounir Mahjoubi, le Secrétaire d'Etat au Numérique y sera présent*. C'est une reconnaissance de la place de cet événement dans le paysage numérique français. C'est également une opportunité de réfléchir au monde numérique que vous construisez, au service de vos entreprises.
Comme Keolis, Total, Engie Ineo et l'Académie de Versailles en 2017, offrez à vos équipes la reconnaissance du jury de professionnels et du public !
*sous réserve
https://www.eventbrite.com/e/billets-trophees-du-marketing-du-si-2018-48335509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15.000Z</t>
  </si>
  <si>
    <t>https://www.google.com/calendar/event?eid=MW02bzBlaHQzOGNpMmM4N2p2djAycm9qZzkgenphZXJvY2FsLnBhcmlzc2VsMUBt&amp;ctz=Europe/Paris</t>
  </si>
  <si>
    <t>S2030 I RESTITUTION FINALE BERCY</t>
  </si>
  <si>
    <t xml:space="preserve">Restitution finale des différents scenarii prospectifs nés de ce programme piloté par le R3iLab. Mise(s) en perspective et témoignage(s) de grands témoins et de chefs d'entreprises (programme à venir). Amphithéatre Pierre Mendès-France - ministère de l'Économie et des Finances. Paris-Bercy. 
https://www.eventbrite.fr/e/billets-s2030-i-restitution-finale-bercy-485150899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27.000Z</t>
  </si>
  <si>
    <t>https://www.google.com/calendar/event?eid=N2xscGZwZXNnMjUxc2tjMGl1dm0zM25uc3YgenphZXJvY2FsLnBhcmlzc2VsMUBt&amp;ctz=Europe/Paris</t>
  </si>
  <si>
    <t>Atelier "Comment accompagner la transformation digitale et promouvoir le manager coach ?"</t>
  </si>
  <si>
    <t xml:space="preserve">La saison dernière nous avons fait 2 ateliers sur la transformation digitale et nous sommes ravis de vous annoncer la prochaine date ! 
Cette fois-ci l'angle d'attaque sera la posture du manager dans cette transformation digitale, comment les accompagner afin qu'ils soutiennent leurs équipes, et ce qu'implique la nouvelle posture du "manager coach". 
Nous discuterons ensemble de VOS enjeux et vous présenterons nos méthodes pédagogiques et nos solutions en termes de sensibilisation et de formation.
8h30 : Accueil des participants, petit déjeuner et animations
9h00 : Début de l'atelier
Conduire le changement en tant que manager
Mettre en action le manager coach dans le cadre de la transformation digitakr
12h : Atelier de découverte de nos solutions e-learning par TAC Digital Production
12h30 : Fin de l'atelier
N'hésitez pas à contacter Antoine Dumortier au 06 70 56 61 35 pour plus de renseignements !
https://www.eventbrite.com/e/billets-atelier-comment-accompagner-la-transformation-digitale-et-promouvoir-le-manager-coach-486397427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31.000Z</t>
  </si>
  <si>
    <t>https://www.google.com/calendar/event?eid=MTYzNjQ1a2Nxc3VtM3M2bGo1Y3V0NzBoZDAgenphZXJvY2FsLnBhcmlzc2VsMUBt&amp;ctz=Europe/Paris</t>
  </si>
  <si>
    <t>12/04/2018 18:36:37.000Z</t>
  </si>
  <si>
    <t>https://www.google.com/calendar/event?eid=MW45a3Nvc3Brc292cXJnZ3QwcXJxaG42bXQgenphZXJvY2FsLnBhcmlzc2VsMUBt&amp;ctz=Europe/Paris</t>
  </si>
  <si>
    <t>Le citoyen au cœur de la ville intelligente</t>
  </si>
  <si>
    <t xml:space="preserve">Le numérique est un levier de transformation des villes d’aujourd’hui. Cependant, comment les acteurs des territoires peuvent-ils faire de la Smart City plus qu’un simple projet technique et technologique, réservé aux experts ? Quelles postures peuvent-ils adopter pour en faire une démarche participative, susceptible de faire sens pour les citoyens et de les mobiliser en tant que parties prenantes de la fabrique collective de la ville ? Notre partenaire Cityzens Factory sera à nos côtés pour partager ses expériences.
https://www.eventbrite.fr/e/billets-le-citoyen-au-cur-de-la-ville-intelligente-504625247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42.000Z</t>
  </si>
  <si>
    <t>https://www.google.com/calendar/event?eid=MmxrZGlrNnZpcnQwNmlpMjRvNzR2aGQ3NHEgenphZXJvY2FsLnBhcmlzc2VsMUBt&amp;ctz=Europe/Paris</t>
  </si>
  <si>
    <t>Forum International de Paris sur l'Avenir de l'Education - GE7</t>
  </si>
  <si>
    <t xml:space="preserve">
Le monde se mobilise pour l'Education !
Ne manquez pas cet appel historique de Paris pour la promotion de l'accès à l'éducation! 
D'éminents experts venant des quatre coins du monde vous donnent rendez-vous le mardi 11 décembre 2018 dès 9h au Palais des Congrès (Porte Maillot) pour le Forum International 
sur l'Avenir de l'Education.
Inscrivez-vous dès maintenant dans la limite des places disponibles! 
Des échanges passionnants autour de rencontres B2B vous attendent! 
Plus de 500 participants attendus.
Plus de 40 nationalités représentées.
Thème : L'éducation au cœur de la transition pour une transformation sociale et économique en 2030.
Plusieurs panels :
- La constitutionnalisation de l’éducation comme un droit vital pour les filles.
- Transition écologique: Défis et Compétences.
- L’ avenir des enfants réfugiés et migrants face à la crise de l’éducation.
- La promotion de l’innovation scientifique et entrepreneuriale.
- Dividende démographique et opportunité de la révolution numérique / défis et opportunités
Pour plus d'infos, un seul clic :
www.ge7conference.org/registration.html
Entrée uniquement sur invitation.
https://www.eventbrite.fr/e/billets-forum-international-de-paris-sur-lavenir-de-leducation-ge7-458720274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47.000Z</t>
  </si>
  <si>
    <t>https://www.google.com/calendar/event?eid=NXZucjdvbThva3FndW5saGpha2txZDVrZjQgenphZXJvY2FsLnBhcmlzc2VsMUBt&amp;ctz=Europe/Paris</t>
  </si>
  <si>
    <t>Culture tech : s’inspirer des start-up pour impulser sa transformation - CAP DIGITAL CAMPUS</t>
  </si>
  <si>
    <t xml:space="preserve">Inspirez-vous des méthodes de travail des développeurs et des principes du Growth Hacking pour piloter vos activités et vos équipes et impulser la transformation numérique.
Vous souhaitez parler le « jargon » Tech et améliorer votre communication auprès de profils techniques ? Vous avez envie de vous inspirer des méthodes de travail et de la culture des développeurs pour lancer et piloter des projets innovants en mode agile ? Vous voulez découvrir le Growth Hacking comme un outil de pilotage de votre activité et de vos équipes et pour optimiser votre market fit.
Ce module de formation s’adresse aux dirigeants d’entreprises et aussi aux Directions Stratégie, aux Directions Marketing/Commerciale et aux Directions Innovation, DSI et CTO.
Programme de la session
1. Introduction &amp; mise en contexte de la formation
transformation numérique de votre secteur, transformation numérique de vos métiers, acculturation et sensibilisation de vos collaborateurs, reconversion, connaissance de vos clients et analyse prédictive fondée sur les données
2. Sensibilisation aux nouvelles tendances de la Tech
démystifier les buzz-words, plongeon dans le jargon, découverte du code, de la programmation, des datas et des outils digitaux au service de la performance, immersion dans la peau du développeur, initiation à l'état d'esprit du Growth Hacker, sa culture, son état d’esprit, méthodes et organisation du travail et des équipes, s’inspirer des pratiques Tech pour piloter sa stratégie et son activité, s’inspirer des pratiques Tech pour gérer ses équipes
Etude de cas / démo pratique : mesure de la performance et gestion d'équipes, growth hacking et lean start-up
3. A la rencontre des développeurs et des digital adept
chiffres clés, recrutement et typologie des métiers tech, parcours des sites de veille numérique et des communautés de développeurs
Formateur
Alexandre Zana est CEO et fondateur de Coding Days, un bootcamp de 2 jours qui a pour but d'introduire les curieux au monde du développement web à travers la pratique.
Consultez le programme complet de la formation
Tarifs &amp; financement
Nous proposons à nos membres un tarif préférentiel. Pour en bénéficier, vous devez adhérer à Cap Digital. Pour connaître les modalités d'adhésion, consultez notre site.
Cap Digital est un organisme de formation reconnu par la DIRECCTE. Si vous souhaitez réserver des places pour 2 sessions ou plus et faire financer ces sessions par votre OPCA, prenez contact avec Lola Laurent, Responsable des activités Formations chez Cap Digital qui vous informera des modalités de prise en charge des formations par votre employeur.
A propos de nos formations
Retrouvez toutes nos prochaines séances sur www.capdigital.com/campus
Cap Digital &amp; EdFab
Créé en 2006, Cap Digital est le pôle de compétitivité de la transformation numérique et de la transition écologique. Il regroupe plus de 1 000 structures adhérentes dont 850+ PME, 70 Grandes Entreprises/ETI/EPIC, 70+ écoles/universités/laboratoires ainsi que 12 fonds d’investissement. Cap Digital œuvre à faire de la Région Île-de-France l’une des références mondiales du numérique, de la ville durable et de la transition écologique, tant d’un point de vue industriel que stratégique.
En 2016, Cap Digital créé EdFab, le lieu d’innovation dans les domaines de la formation, de l’éducation et de la transformation du travail. A EdFab, l’écosystème s’informe, se rencontre, apprend et expérimente les dernières innovations en matière d’éducation et de formation et de transformation des métiers.
EdFab occupe 350m² de la Maison des Sciences de l’Homme à Saint-Denis. Une équipe de 3 personnes permanentes gère l’ensemble des actions opérées par EdFab dont le programme de formation Cap Digital Campus présenté dans ce catalogue.
https://www.eventbrite.fr/e/billets-culture-tech-sinspirer-des-start-up-pour-impulser-sa-transformation-cap-digital-campus-504364006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52.000Z</t>
  </si>
  <si>
    <t>https://www.google.com/calendar/event?eid=NzFubDFocDBuZW05aG1rY210cDU5NnNydXUgenphZXJvY2FsLnBhcmlzc2VsMUBt&amp;ctz=Europe/Paris</t>
  </si>
  <si>
    <t xml:space="preserve">Tech Paris Advocates - Soirée de Lancement </t>
  </si>
  <si>
    <t xml:space="preserve">Amis de la Tech française, participez à l'inauguration du nouveau réseau Tech de référence en France.
Programmation :
- Accueil
- Conférence de lancement TPA en présence de Russ Shaw, fondateur de Tech London Advocates et Global Tech Advocates
- Cocktail networking / présentation des comités spécialisés de Tech Paris Advocates
Si vous souhaitez faire partie d'un des comités déjà crées ou si vous souhaitez créer un comité spécialisé au sein de TPA merci de nous contacter par mail :  nicolas@techparisadvocates.fr
La liste des speakers sera annoncée prochainement !
L'équipe Tech Paris Advocates
https://www.eventbrite.fr/e/billets-tech-paris-advocates-soiree-de-lancement-51248321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6:58.000Z</t>
  </si>
  <si>
    <t>https://www.google.com/calendar/event?eid=NXFhdXEzMTljZWx2aWYzbDhqMmRoYTIzM3IgenphZXJvY2FsLnBhcmlzc2VsMUBt&amp;ctz=Europe/Paris</t>
  </si>
  <si>
    <t>Capsule "Energie : dépense ou ressource ?"</t>
  </si>
  <si>
    <t xml:space="preserve">Animé par Céline Robineau, Coach de vie professionnelle et personnelle &amp; Praticienne EFT
Vous avez l’impression de manquer régulièrement d'énergie ?
Et si vous découvriez que vous possédez une source inépuisable en vous ?
Parce que l'on court après le temps ; cet atelier vous permettra de découvrir en 1h30 des techniques simples et faciles à mettre en place dans votre vie pour retrouver votre bonne et juste énergie.
CAPSULE C'EST QUOI ?
Il s'agit d'une offre d’atelier sur-mesure, peu coûteuse en temps et riche en apports.
Pour toujours mieux répondre aux besoins opérationnels immédiats des participants, notre approche se veut :
Agile par son format : atelier d’1h30 à 2h qui rend le temps de « formation » plus accessible
Concrète : temps d’expérimentation sur un focus spécifique
Utile : apports et outils qui font sens et qui sont directement transposables dans mon quotidien
​Quoi de mieux pour se faire un avis que d’expérimenter ?
* Réservé aux acteurs d'entreprises dans la limite des places disponibles
Merci d'indiquer votre adresse mail professionnelle lors de votre inscription
https://www.eventbrite.fr/e/billets-capsule-energie-depense-ou-ressource-506803733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7:03.000Z</t>
  </si>
  <si>
    <t>https://www.google.com/calendar/event?eid=Mmtra3QxdmdtdHRjdHFzODNvNmRmcmswdWYgenphZXJvY2FsLnBhcmlzc2VsMUBt&amp;ctz=Europe/Paris</t>
  </si>
  <si>
    <t xml:space="preserve">Atelier intelligence émotionnelle: vos difficultés: Burn- out bore-out </t>
  </si>
  <si>
    <t xml:space="preserve">Cet atelier vous apprendra 
à développer votre intelligence émotionnelle , à l'origine des 2/3 des performances des entreprises et de près de 80% des réussites professionnelles.
à vous reconnecter à vos émotions, à les solliciter comme ressources et moteurs de vie  et non pas à les ressentir comme freins , voire comme handicaps. 
à vous réhabiter et vous réapproprier votre travail , vos centres d'interets et à reformuler des choix qui vous appartiennent et qui vous respectent.
à renforcer vos compétences émotionnelles ( confience en soi, estime de soi, affirmation de soi...) , vos atouts  et à repartir à la conquête de vous-mêm                     
https://www.eventbrite.fr/e/billets-atelier-intelligence-emotionnelle-vos-difficultes-burn-out-bore-out-505999177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37:09.000Z</t>
  </si>
  <si>
    <t>https://www.google.com/calendar/event?eid=MzE0am51cDJjMjYxZTdra3V0NGs4dTcyN2kgenphZXJvY2FsLnBhcmlzc2VsMUBt&amp;ctz=Europe/Paris</t>
  </si>
  <si>
    <t>GLOBAL WOMAN CLUB PARIS: BUSINESS NETWORKING BREAKFAST - DECEMBER</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Join us for a Business Breakfast Event in Paris on Wednesday 12 December 2018 from 8.30am to 11.30am  at our fabulous venue, Hilton Paris Opera, 108 rue Saint-Lazare, 75008 in a prime and convenient location, very close to the metro station.   
Places are limited so please book early.
Connie-Lee Bennett is your host and organiser and you can see more about Connie and why she became part of Global Woman here: http://globalwomanclub.com/paris 
On arrival, help yourself to tea or coffee or orange juice followed by a lovely buffet breakfast, and meet and greet with each other.
Connie will start the event at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breakfas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Paris, Amsterdam, Antwerp, Stockholm, Gothenburg, Oslo, Vienna, Milan, Los Angeles, New York, Chicago, Johannesburg South Africa, Nottingham, and Birmingham UK, with more launching in the last quarter of 2018, including Monaco, Frankfurt, Brussels, Bucjarest, Dubai and Dallas,  
We do take pictures and share on Facebook (join us and see them at the Global Woman Club group) and on the Global Woman website www.globalwomanclub.com and www,globakwoman.co 
You can see Global Woman breakfast dates in all locations and countries, and other Global Woman events at http://globalwomanclub.com/events/  
We will contact you about this and other events after you have booked your ticket. You may unsubscribe at any time and can view our privacy policy at https://globalwomanclub.com/privacy-policy
Watch out for the Global Woman TV show live on Facebook each weekday Monday to Friday at 8pm UK and 9pm CEST from London, Paris, Amsterdam, Stockholm and Milan, Join the Global Woman Facebook Public page for updates and alerts.
https://www.eventbrite.com/e/global-woman-club-paris-business-networking-breakfast-december-tickets-50064010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42:13.000Z</t>
  </si>
  <si>
    <t>https://www.google.com/calendar/event?eid=MjFyNWU2NW1kYmZuZjRtNWg3Z3ZqbnBlbWkgenphZXJvY2FsLnBhcmlzc2VsMUBt&amp;ctz=Europe/Paris</t>
  </si>
  <si>
    <t>Product Marketing Manager Meetup</t>
  </si>
  <si>
    <t>Talentsoft, Boulogne Billancourt</t>
  </si>
  <si>
    <t xml:space="preserve">As a Product Marketing Manager, what does your day-to-day look like? While some of you may spend more time developing products with the Product team, others spend it creating messaging and collateral. Maybe you do it all!The Talentsoft Product Marketing team will present how it works in their team, but we're excited to learn how other organizations set up their role of PMM.
Price: free
Link: https://www.meetup.com/fr-FR/Paris-Product-Marketing-Meetup/events/255640130/
</t>
  </si>
  <si>
    <t>12/04/2018 18:52:26.000Z</t>
  </si>
  <si>
    <t>https://www.google.com/calendar/event?eid=NmpmZ2IxNWhtNHRrMzhkbjFjZDdyZWJ0N3AgenphZXJvY2FsLnBhcmlzc2VsMUBt&amp;ctz=Europe/Paris</t>
  </si>
  <si>
    <t xml:space="preserve">Lancement de L’Inventaire des Réinventer </t>
  </si>
  <si>
    <t xml:space="preserve">
 Lancement de « L’Inventaire des Réinventer » 
Mercredi 12 décembre de 19h00 à 20h30Pavillon de l'Arsenal, Paris 4ème
Analyses, commentaires, interviews, cartes, images, critiques, questions… Tout (ou presque) ce que vous avez toujours voulu savoir sur les « Réinventer » sans jamais oser le demander est là !
Cet inventaire passe au crible plusieurs des appels à projets urbains innovants qui fleurissent un peu partout en France, et bientôt dans le monde.
Pourquoi rencontrent-ils un tel succès et pourquoi maintenant ? Vont-ils modifier la manière de fabriquer les villes et bouleverser le droit de l’urbanisme ? 
Vont-ils donner le pouvoir aux architectes ? Affaiblir ou renforcer celui des maires ? Vont-ils faire tomber la barrière public /privé ?
Et, le plus important, doit-on en attendre des villes plus accueillantes pour tous, plus faciles à vivre, plus respectueuses de l’environnement ? En un mot, innovantes ?
Cet ouvrage analyse ces tendances et les projets qu’elles ont engendrés avec l’ambition d’apporter une information précise et indépendante.
Entrée gratuite sur réservation en ligne uniquement.
https://www.eventbrite.fr/e/billets-lancement-de-linventaire-des-reinventer-514070257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52:34.000Z</t>
  </si>
  <si>
    <t>https://www.google.com/calendar/event?eid=MTBqdWNqanJkaThxNDZjcDhjZXFvODZldXUgenphZXJvY2FsLnBhcmlzc2VsMUBt&amp;ctz=Europe/Paris</t>
  </si>
  <si>
    <t>Séance 11 - Recruter : enjeux de la protection des données personnelles</t>
  </si>
  <si>
    <t xml:space="preserve">Le principe clef de Looking For Talents (LFT) est de passer du "faire-savoir" qu'il faut lutter contre les discriminations au "savoir-faire" pour lutter contre les discriminations.
Les enjeux business les plus importants sont fondés sur un management des données RH des plus éthiques.  Cette formation sera l'occasion pour vous de mettre en perspective l'ensemble des compétences acquises en matière de conseil en recrutement, de coaching, d'accompangement des personnes vers l'emploi et d'accompagnement des entreprises vers les personnes par rapport aux enjeux clefs actuels de la Protection des Données Personnelles (PDP).  Le lien entre qualité des données et expertise RH pour l'amélioration du marché de l'emploi vous sera exposé avec des conseils pratiques pour l'élaboration de vos politiques ou actions RH.
3 points clefs au programme : conseiller les personnes à :&gt; Présentation des grandes réglementations applicables dont RGPD &gt; Concrètement, comment le mettre en œuvre (dictionnaire des données) &gt; Data Analytics, matching et Big Data RH
Public cible : toutes les personnes passionnées par les problématiques du management des ressources humaines et de l'emploi souhaitant développer leurs compétences RH et aider l'emploi. 
Modalités d'inscriptions : LFT fonctionnant sur un modèle associatif, les formations sont gratuites pour les membres adhérents. Pour plus d'informations pour rejoindre l'association LFT, merci de contacter Louise Leibovici : louise.leibovici@lookingfortalents.fr - un justificatif d'adhésion vous sera systématiquement demandé lors de la formation pour une inscription à tarif "adhérent". Si vous ne souhaitez pas adhérer, vous pouvez vous inscire au tarif non adhérent. 
Le programme de formation : LFT offre un programme de formation certifiante complet composé de 12 séances sur un semestre. Nous conseillons aux personnes de participer à toutes les sessions de formation, toutes disponibles sur Eventbrite :- 5 formations "Connaître et analyser les personnes - devenir coach LFT pour conseiller les personnes" :1) Savoir recruter (1/5) - Introduction à la conduite d'entretien2) Savoir recruter (2/5) - Détecter et apprécier les motivations3) Savoir recruter (3/5) - Conseiller sur le CV et la lettre de motivation4) Savoir recruter (4/5) - Accompagner à la réussite de l'entretien5) Savoir recruter (5/5) - Accompagner à la réussite de l'entretien - Cas pratique- 5 formations "Connaître et analyser les postes - certification consultant LFT pour conseiller les entreprises" :6) Comprendre le besoin en recrutement7) Gestion &amp; stratégie de marque employeur digitale et réelle8) Les vecteurs de communication en recrutement9) Le responsable RH au service du business, partenaire stratégique10) Connaître et analyser les postes - Cas pratiques- 2 formations bonus :11) L'analyse des compétences, la docimologie12) Recruter : enjeux de la protection des données personnelles
https://www.eventbrite.fr/e/billets-seance-11-recruter-enjeux-de-la-protection-des-donnees-personnelles-485146215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8:52:39.000Z</t>
  </si>
  <si>
    <t>https://www.google.com/calendar/event?eid=Mm92YnJqdnYyYTJiajZ0dWxjN2E4bmhnZmQgenphZXJvY2FsLnBhcmlzc2VsMUBt&amp;ctz=Europe/Paris</t>
  </si>
  <si>
    <t>AWS Discovering - Décembre (Gratuit)</t>
  </si>
  <si>
    <t xml:space="preserve">
Description
AWS Discovering est une session de découverte (ou Starter Kit en anglais) pour les personnes démarrant sur AWS. Cette demi-journée se fait dans nos locaux, de manière régulière. 
Partie 1 : Compréhension de la culture Amazon.com et de l’offre de services d’AWS
09h00-09h30: Accueil
09h30-9h40 Histoire et présentation d’Amazon.com et AWS (10 minutes)
09h40-10:15: Offres, Avantages, Pratiques (6 avantages, 10 objectifs, 14 leadership principles, 6 perspectives, 5 bonnes pratiques, 6 chemins de migration) (35 minutes)
10h15-10h35: Démonstration (20 minutes)
10h35-10h50: Questions/Réponses et pause (15 minutes)
Partie 2 : Compréhension du programme de formation officiel « AWS Training and Certification »
10h50-11h20: Jobs Roles in the Cloud (30 minutes)
11h20-11h40: Programmes de formations et de certifications avec AWS (20 minutes)
11h40-12h00 Questions/Réponses + Échange de contacts entre les participants et Clôture
Public visé
Ce cours s’adresse aux personnes suivantes :
Personnes allant préparer un examen de certification AWS
Directeurs ou responsables informatiques
Directeurs ou responsables des ressources humaines
Directeurs ou responsables de centre de formation internes ou externes à l’entreprise
Directeurs ou responsables de projets allant devoir monter une équipe
Objectifs du programme
Dans ce cours, vous apprendrez à :
Comprendre la manière dont Amazon.com et AWS se définissent vis à vis de leurs clients ou consommateurs
Comprendre les éléments clés de la plateforme AWS
Comprendre la méthodologie de transformation que propose AWS (avantages, objectifs, principes, perspectives, bonnes pratiques et chemins de migration)
Comprendre comment utiliser la plateforme AWS
Savoir structurer vos équipes et initier une transformation des équipes informatiques
Comprendre les parcours de formation et savoir mettre en place les indicateurs pour mesurer la montée en compétences
Pre-requis
Pour assister à ce programme, aucun prérequis n’est nécessaire.
Méthode d’apprentissage
Ce programme combine les méthodes d’apprentissage suivantes :
Présentations et mise à disposition de livres blancs
Démonstrations
Application pratique
Ce programme vous permet de comprendre comment organiser vos équipes, quant à l’acquisition des compétences nécessaires pour démarrer votre projet de transformation..
Matériel remis aux participants
Tous les éléments présentés sont accessibles en ligne. Certains éléments mis à disposition par AWS peuvent nécessiter un enregistrement préalable pour accéder au contenu.
Un jeu de cartes de 52 questions/réponses sur les technologies AWS est remis à chaque participant.
Horaires
Les horaires sont de 9h30 à 12h00. L’accueil est prévu dans nos locaux à partir de 9h00. Une pause de 15 minutes est prévue entre les deux parties du programme. Pour assister à ce programme, les participants doivent avoir imprimer leur badge et doivent se munir d’une pièce d’identité.
Tarifs
Ce programme est gratuit.
https://www.eventbrite.com/e/aws-discovering-decembre-gratuit-tickets-481048178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18:06.000Z</t>
  </si>
  <si>
    <t>https://www.google.com/calendar/event?eid=MmN0c3ZobmFmcjlxZ3UyN2pzNTNydnA1bWQgenphZXJvY2FsLnBhcmlzc2VsMUBt&amp;ctz=Europe/Paris</t>
  </si>
  <si>
    <t>Le Wagon Demo Day - Batch Automne 2018</t>
  </si>
  <si>
    <t xml:space="preserve">**Inscription obligatoire sur cette page**
Quoi de mieux qu'un Demo Day pour finir en beauté ? Si vous vous êtes déjà posé la question de ce que l'on apprend concrètement au Wagon, cet événement est fait pour vous !Les 64 élèves du batch d'automne 2018 pitcheront leurs projets codés pendant les 10 derniers jours des 9 semaines du programme FullStack. Attention ça va envoyer du lourd !Profitez de l'occasion pour venir rencontrer la team et les élèves du Wagon :)En attendant, vous pouvez retrouver les précédents Demo Days sur notre site (https://www.lewagon.com/demoday) !
https://www.eventbrite.com/e/billets-le-wagon-demo-day-batch-automne-2018-51207916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18:11.000Z</t>
  </si>
  <si>
    <t>https://www.google.com/calendar/event?eid=NjJydXEzcDlqMmU2cTdqbm0wbWtzc3IxcGwgenphZXJvY2FsLnBhcmlzc2VsMUBt&amp;ctz=Europe/Paris</t>
  </si>
  <si>
    <t>Apéro-débat #7 : La facilitation graphique</t>
  </si>
  <si>
    <t xml:space="preserve">« Grâce à l’accompagnement visuel je facilite la compréhension et la mémorisation des concepts et idées évoqués durant l’événement. En utilisant un vocabulaire graphique simple et compréhensible de tous, je m’attache à rendre les échanges plus dynamiques et collaboratifs ».
Alors, tenté.e ?
Viens donc à l'apéro débat pour découvrir et tester la facilitation graphique !
Samedi 15 décembre - 17h30 - Brasserie Barbès
https://www.eventbrite.fr/e/billets-apero-debat-7-la-facilitation-graphique-485148893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18:23.000Z</t>
  </si>
  <si>
    <t>https://www.google.com/calendar/event?eid=NmZycTJsa2dpNXB0OW1lcHY5Y2ZwOTVxb3UgenphZXJvY2FsLnBhcmlzc2VsMUBt&amp;ctz=Europe/Paris</t>
  </si>
  <si>
    <t>Audencia - Executive Morning Paris - Tables inspirantes</t>
  </si>
  <si>
    <t xml:space="preserve">Dernier executive morning 2018 pour conclure cette belle année !
Samedi 15 Décembre de 9h30 à 12h30, le pôle Executive Education d’Audencia Business School ouvre les portes de son campus parisien à tous les salariés, cadres, managers et dirigeants qui veulent faire évoluer leur carrière et qui se pose des questions sur l'apport d'une formation.
Un format "tables inspirantes" sera mis en place pour l'occasion. Venez rencontrer des diplômés Audencia de différentes formations et de différents secteurs d'activités pour vous renseigner sur tous les programmes que nous vous proposons.
Les diplômés ainsi que les responsables formations répondrons à toutes vos questions et vous présenteront les différents dispositifs de financement.
https://www.eventbrite.fr/e/billets-audencia-executive-morning-paris-tables-inspirantes-516444730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18:28.000Z</t>
  </si>
  <si>
    <t>https://www.google.com/calendar/event?eid=NHE5YTYyMmJxMWdqZWMxYjlhMnRoaWlzYnQgenphZXJvY2FsLnBhcmlzc2VsMUBt&amp;ctz=Europe/Paris</t>
  </si>
  <si>
    <t xml:space="preserve">Le cours Démarrage technique AWS vous présente les produits, services et solutions courantes d’AWS. Il vous fournit les notions de base vous permettant de mieux identifier les services AWS afin que vous puissiez prendre des décisions éclairées concernant les solutions informatiques en fonction des besoins de votre entreprise, et commencer à travailler sur AWS.
Objectifs du cours
A la fin de ce cours, vous aurez acquis les compétences suivantes :
Compréhension des concepts de base pour la conception de centres de données.
Reconnaissance de la terminologie et des concepts en rapport avec la plate-forme AWS, et navigation dans AWS Management Console.
Compréhension des services d’infrastructure fondamentaux, notamment Amazon Virtual Private Cloud (VPC), Amazon Elastic Compute Cloud (EC2), Amazon Elastic Block Store (EBS), Amazon Simple Storage Service (S3), Auto Scaling et Elastic Load Balancing (ELB).
Compréhension des mesures de sécurité proposés par AWS et des concepts clés d’AWS Identity and Access Management (IAM).
Compréhension des services de bases de données AWS, notamment Amazon DynamoDB et Amazon Relational Database Service (RDS).
Compréhension des outils de gestion AWS, notamment Amazon CloudWatch et AWS Trusted Advisor.
Public visé
Ce cours s’adresse aux personnes suivantes :
Personnes chargées de promouvoir les avantages techniques offerts par les services AWS pour les clients
Personnes souhaitant découvrir comment commencer à utiliser AWS
Administrateurs SysOps, architectes de solutions et développeurs intéressés par l’utilisation des services AWS
Prérequis
Aucun
Méthode d’apprentissage
Ce cours combine des formations assurées par un instructeur (ILT) et des ateliers pratiques.
Application pratique
Ce cours vous permet de tester de nouvelles compétences et d’appliquer vos connaissances à votre environnement de travail grâce à différents exercices pratiques.
Déroulement du cours
Introduction et histoire d’AWS
Les services AWS d’infrastructure: Calcul, Stockage et réseaux
Les services AWS de sécurité : Identité et contrôle d’accès
Les services AWS de bases de données
Les services AWS de gestion (élasticité et contrôle)
Cours suivants
Niveau 300 – Architecture sur AWS – Niveau 1 (en 3 jours)
Niveau 300 – Administration et Support (en 3 jours)
Niveau 300 – Conception d’applications (en 3 jours)
Test et certification
Aucun
Cours opéré par
En inter-entreprises ou en intra-entreprise, TNP Training, en sa qualité de centre de formation AWS agréé pour EMEA (Europe, Moyen-Orient, Afrique). Les instructeurs sont certifiés pédagogiquement par Amazon Web Services, et disposent de la certification requise du niveau concerné par la formation.
https://www.eventbrite.fr/e/formation-amazon-web-services-aws-technical-essentials-1-jour-tickets-491797730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5/2018 04:18:40.000Z</t>
  </si>
  <si>
    <t>https://www.google.com/calendar/event?eid=M2J0cnQzYTAzN3ZvcjA0dWFmczA1NDFuc2YgenphZXJvY2FsLnBhcmlzc2VsMUBt&amp;ctz=Europe/Paris</t>
  </si>
  <si>
    <t>Apply now for ToasterLAB, the 100% Agri-Food European acceleration program</t>
  </si>
  <si>
    <t>Event link:	 
https://toasterlab.vitagora.com/content/apply-now-join-toasterlab-2019	 
---	 
Event description:	 
Join ToasterLAB and launch your Agri-Food start-up in Europe in 2019. 
Applications are open with a first cut-off date of January 7th, 2019.
ToasterLAB is an international acceleration program for companies (startups and SMEs) of the Agri-Food sectors from throughout the world. Its program includes 12 months of personalised coaching and expert advice, as well as Europe-wide business opportunities, testing and development resources, on demand support, and the right tools to understand and access European food markets.
---	 
Subscribe:	 
Get event invites and guest lists for your city. 
Signup for free at:
https://www.startupeventslist.com
Never miss another event!
The Startup Events List is a calendar for entrepreneurs, technologists, investors and others in the startup community. All events are curated by local editors and updated daily.</t>
  </si>
  <si>
    <t>12/14/2018 16:53:50.000Z</t>
  </si>
  <si>
    <t>https://www.google.com/calendar/event?eid=MDRpYjJrOTN1N29mYnFzdGZqanBoMHNhM2EgenphZXJvY2FsLnBhcmlzc2VsMUBt&amp;ctz=Europe/Paris</t>
  </si>
  <si>
    <t>Les applications des Data Sciences - Projets des Alumni Jedha</t>
  </si>
  <si>
    <t>WeWork Coeur Marais (64-66 Rue Des Archives, Paris, 75, France)</t>
  </si>
  <si>
    <t>JEDHA TALKS
Thursday, January 31 at 3:30 PM
L'événement : https://bit.ly/2Qg55Hi Les Data sont partout. Que ce soit pour gérer des données financières, marketing ou pour faire de l'intelligence ...
https://www.meetup.com/JEDHA-TALKS/events/256969479/</t>
  </si>
  <si>
    <t>12/31/2018 16:37:19.000Z</t>
  </si>
  <si>
    <t>https://www.google.com/calendar/event?eid=NG9kb2hmOHBndGJqaWV0M3BwNG80MDk2bG0genphZXJvY2FsLnBhcmlzc2VsMUBt&amp;ctz=Europe/Paris</t>
  </si>
  <si>
    <t>[TechMeetups] Atelier d'installation de nœud Lightning Network</t>
  </si>
  <si>
    <t>Meetups Crypto-monnaies &amp; blockchain(s)
Wednesday, January 16 at 7:00 PM
---------------- AMENEZ UN ORDINATEUR PORTABLE -------------------------------- Ce qu'il faut apporter : • Un ordinateur portable, avec un nœud bitcoi...
https://www.meetup.com/cryptofr/events/256998112/</t>
  </si>
  <si>
    <t>12/31/2018 16:37:21.000Z</t>
  </si>
  <si>
    <t>https://www.google.com/calendar/event?eid=N3FiY3NkYjRnaXZkNzYxbmthcGlzb21ldG8genphZXJvY2FsLnBhcmlzc2VsMUBt&amp;ctz=Europe/Paris</t>
  </si>
  <si>
    <t>Le bonheur est dans le pitch ;-)</t>
  </si>
  <si>
    <t>Pitch Parties
Wednesday, February 13 at 6:45 PM
(Attention : voir les remarques de bas de page avant de s'inscrire SVP) Atelier d'initiation : maîtriser le récit de soi - le premier jalon de l'influ...
https://www.meetup.com/pitchparties/events/257312171/</t>
  </si>
  <si>
    <t>https://www.google.com/calendar/event?eid=N3RxM2NwNm5lN3U2N3M1YjQ2dWRqcmM5dG4genphZXJvY2FsLnBhcmlzc2VsMUBt&amp;ctz=Europe/Paris</t>
  </si>
  <si>
    <t>Mobile Growth Paris with AccorHotels, Drivy, BlaBlaCar, and Webedia at BlaBlaCar</t>
  </si>
  <si>
    <t>BlaBlaCar (32 rue Blanche, Paris, France)</t>
  </si>
  <si>
    <t>Mobile Growth Paris
Thursday, January 31 at 6:30 PM
THIS IS A FREE EVENT - PLEASE FINISH YOUR RSVP IN THE LINK BELOWhttps://branch.app.link/qk6b0XS2KS Join us for a night of growth stories and strategie...
https://www.meetup.com/Mobile-Growth-Paris/events/256712810/</t>
  </si>
  <si>
    <t>12/31/2018 16:37:22.000Z</t>
  </si>
  <si>
    <t>https://www.google.com/calendar/event?eid=Mmo4NDMxbHR2c2Qza2Y5cHBxcjJzaGZycWUgenphZXJvY2FsLnBhcmlzc2VsMUBt&amp;ctz=Europe/Paris</t>
  </si>
  <si>
    <t>Le 18 janvier : le 1er colloque de KONTNÜ</t>
  </si>
  <si>
    <t>Pôle Universitaire Léonard de Vinci  (92 916 Paris La Défense Cedex , Paris, France)</t>
  </si>
  <si>
    <t>Content Strategy Paris
Friday, January 18 at 9:00 AM
Nous vous avions annoncé en octobre le lancement de l'association KONTNÜ. Aujourd'hui, c'est avec beaucoup de fierté que nous vous présentons notre pr...
https://www.meetup.com/Content-Strategy-Paris/events/257366329/</t>
  </si>
  <si>
    <t>12/31/2018 16:37:23.000Z</t>
  </si>
  <si>
    <t>https://www.google.com/calendar/event?eid=NW9oNWozc2NnNnRrZmp0dnMzNDBqZ3I0bW0genphZXJvY2FsLnBhcmlzc2VsMUBt&amp;ctz=Europe/Paris</t>
  </si>
  <si>
    <t>Réforme de la formation : comment se former et avec quels financements ?</t>
  </si>
  <si>
    <t>Paris Next Event
Tuesday, January 22 at 6:15 PM
Comment se former en 2019 ? Quel que soit votre âge, votre expérience professionnelle ou votre niveau de qualification actuel, vous avez envie de vous...
https://www.meetup.com/NextFormation/events/257367247/</t>
  </si>
  <si>
    <t>12/31/2018 16:37:24.000Z</t>
  </si>
  <si>
    <t>https://www.google.com/calendar/event?eid=MWhyNzk0aDJoYWRlNW1uZ2M3OWxxZDIycmggenphZXJvY2FsLnBhcmlzc2VsMUBt&amp;ctz=Europe/Paris</t>
  </si>
  <si>
    <t>Avoiding death between Seed and Series A ☠️ w/ Crane &amp; Doctrine</t>
  </si>
  <si>
    <t>The Family Meetups Paris
Monday, January 14 at 6:30 PM
?? RSVP with the Eventbrite link 👇https://www.eventbrite.com/e/avoiding-death-between-seed-and-series-a-w-crane-doctrine-tickets-53952389048 Mind The G...
https://www.meetup.com/TheFamilyMeetupsParis/events/257370290/</t>
  </si>
  <si>
    <t>https://www.google.com/calendar/event?eid=MG1oa2g1bTkxdms3dmhlN2xjMzcwbmtkaXUgenphZXJvY2FsLnBhcmlzc2VsMUBt&amp;ctz=Europe/Paris</t>
  </si>
  <si>
    <t>WiMLDS and RecSysFR joint meetup</t>
  </si>
  <si>
    <t>RecSys FR
Thursday, January 17 at 7:30 PM
Dear RecSysFR members, It is my greatest pleasure to announce the joint meetup between Women in Machine Learning &amp; Data Science (WiMLDS) meetup and Re...
https://www.meetup.com/RecSysFR/events/257370517/</t>
  </si>
  <si>
    <t>12/31/2018 16:37:25.000Z</t>
  </si>
  <si>
    <t>https://www.google.com/calendar/event?eid=Njc3cTVlZW5kczU4dHVhNXRnZzRrM2Rrc2UgenphZXJvY2FsLnBhcmlzc2VsMUBt&amp;ctz=Europe/Paris</t>
  </si>
  <si>
    <t>DAX &amp; Python</t>
  </si>
  <si>
    <t>Club Power BI
Thursday, January 10 at 7:30 PM
Nous nous retrouvons le jeudi 10 janvier chez MobiSkill (Paris 9e) pour notre premier meetup parisien de l'année 2019 Au programme:- Nouveautés Power ...
https://www.meetup.com/Club-Power-BI/events/257374503/</t>
  </si>
  <si>
    <t>12/31/2018 16:37:26.000Z</t>
  </si>
  <si>
    <t>https://www.google.com/calendar/event?eid=N2d2bGJpcWpnOTAxc3AyNmRzaDk2MWFqbHUgenphZXJvY2FsLnBhcmlzc2VsMUBt&amp;ctz=Europe/Paris</t>
  </si>
  <si>
    <t>Product Tank 2019 Kick Off</t>
  </si>
  <si>
    <t>Dashlane (21 rue Pierre Picard, 75018, Paris, France)</t>
  </si>
  <si>
    <t>ProductTank Paris
Thursday, January 10 at 7:00 PM
It's been a while! So we're excited to bring back Product Tank in 2019 and kick off the new year full of motivation to do great things with our produc...
https://www.meetup.com/ProductTank-Paris/events/257353519/</t>
  </si>
  <si>
    <t>12/31/2018 16:37:27.000Z</t>
  </si>
  <si>
    <t>https://www.google.com/calendar/event?eid=NGI5Z3ZnZW90YjRzbnRnbnRnZGwxYTllbGcgenphZXJvY2FsLnBhcmlzc2VsMUBt&amp;ctz=Europe/Paris</t>
  </si>
  <si>
    <t>PyData Paris - November 2019 Meetup</t>
  </si>
  <si>
    <t>Institut de Physique du Globe de Paris (1 Rue Jussieu, Paris, AL, France)</t>
  </si>
  <si>
    <t>PyData Paris
Monday, January 21 at 7:00 PM
Mark your calendar for the next session of the PyData Paris Meetup on January 21st 2019. This Meetup will be hosted by IPGP (Institut de Physique du G...
https://www.meetup.com/PyData-Paris/events/257098187/</t>
  </si>
  <si>
    <t>https://www.google.com/calendar/event?eid=NWw1cm45Mms3c2djY2RlYjg0ZTd0aDYyYXQgenphZXJvY2FsLnBhcmlzc2VsMUBt&amp;ctz=Europe/Paris</t>
  </si>
  <si>
    <t>Drupalcamp Paris 2019</t>
  </si>
  <si>
    <t>Espace Saint-Martin (199 bis, rue Saint-Martin, Paris, France)</t>
  </si>
  <si>
    <t>Drupal France et Francophonie
Friday, February 15 at 9:00 AM
Pour la première fois depuis 2013, le drupalcamp organisé par la communauté française revient à Paris ! Situé en plein centre de Paris, l’espace Saint...
https://www.meetup.com/drupal-france-francophonie/events/257138771/</t>
  </si>
  <si>
    <t>12/31/2018 16:37:28.000Z</t>
  </si>
  <si>
    <t>https://www.google.com/calendar/event?eid=MDljMWtvcjU2czhyZDkxbzBvZ2NvZmszN28genphZXJvY2FsLnBhcmlzc2VsMUBt&amp;ctz=Europe/Paris</t>
  </si>
  <si>
    <t>Paris Typescript #17</t>
  </si>
  <si>
    <t>Wynd (39-43 Quai André Citroën, Paris, AL, France)</t>
  </si>
  <si>
    <t>Paris Typescript
Tuesday, January 8 at 7:00 PM
On se retrouve pour Paris TypeScript #17 après les fêtes de fin d'année. Un grand merci à notre hébergeur : Wynd. ATTENTION : merci de vous inscrire a...
https://www.meetup.com/Paris-Typescript/events/256970371/</t>
  </si>
  <si>
    <t>12/31/2018 16:37:29.000Z</t>
  </si>
  <si>
    <t>https://www.google.com/calendar/event?eid=N2U0cjhtdHZpdW5qMjZwbm8xZXA0ZjFqbjYgenphZXJvY2FsLnBhcmlzc2VsMUBt&amp;ctz=Europe/Paris</t>
  </si>
  <si>
    <t>Et si la Vente aussi, écrivait son "Cluetrain Manifesto" ?</t>
  </si>
  <si>
    <t>Sales &amp; Marketing Transformation (By EFFORST.ORG)
Monday, February 4 at 5:00 PM
à la question posée sur le Slack de la communauté EFFORST : et si on creusait notre raison d'être (le "WHY"), un de nos membres actifs s'est écrié : "...
Price: 10.00 EUR
https://www.meetup.com/salestransformation/events/257165339/</t>
  </si>
  <si>
    <t>12/31/2018 16:37:30.000Z</t>
  </si>
  <si>
    <t>https://www.google.com/calendar/event?eid=NWM1YW5nZ3JtbTRucTloaHY4YXJrcnAzcjYgenphZXJvY2FsLnBhcmlzc2VsMUBt&amp;ctz=Europe/Paris</t>
  </si>
  <si>
    <t>Meetup Couchbase chez Vente Privée le 15 janvier 2018 à 18h30</t>
  </si>
  <si>
    <t>Couchbase France
Tuesday, January 15 at 6:30 PM
VPTech et Couchbase sont heureux de vous inviter pour un meetup technologique à la découverte de la plateforme de données Couchbase. A l’issue de ce m...
https://www.meetup.com/Couchbase-France/events/257186406/</t>
  </si>
  <si>
    <t>12/31/2018 16:37:31.000Z</t>
  </si>
  <si>
    <t>https://www.google.com/calendar/event?eid=NWs4amVvYjFsNGM3YWlwc3U0MmxiNzRzOGwgenphZXJvY2FsLnBhcmlzc2VsMUBt&amp;ctz=Europe/Paris</t>
  </si>
  <si>
    <t>Freelance life: Premier événement «Je me FREE-lance »</t>
  </si>
  <si>
    <t>Expat Entrepreneurs
Thursday, January 24 at 7:00 PM
Pour s'inscrire à l'événement ALLEZ sur ce lien Plus que 20 places, RESERVEZ RAPIDEMENThttps://www.eventbrite.fr/e/billets-vis-ma-vie-de-freelance-532...
https://www.meetup.com/Expat-Entrepreneurs-in-France/events/257160320/</t>
  </si>
  <si>
    <t>12/31/2018 16:37:33.000Z</t>
  </si>
  <si>
    <t>https://www.google.com/calendar/event?eid=MzhodHZtZXMwdnE3ZDJlbTl2dTJsajJhOTcgenphZXJvY2FsLnBhcmlzc2VsMUBt&amp;ctz=Europe/Paris</t>
  </si>
  <si>
    <t>Mentor on Rails chez Qonto</t>
  </si>
  <si>
    <t>Paris.rb
Monday, January 7 at 7:00 PM
Après quelques mois d'expérience avec Rails il est souvent nécessaire de parler à un(e) développeur(se) plus confirmé(e). Elle/Il aide à prendre de la...
https://www.meetup.com/parisrb/events/257280433/</t>
  </si>
  <si>
    <t>12/31/2018 16:37:35.000Z</t>
  </si>
  <si>
    <t>https://www.google.com/calendar/event?eid=N25iaDdmN3JwaWs1NjF2aHBkNTg0ZThhaWcgenphZXJvY2FsLnBhcmlzc2VsMUBt&amp;ctz=Europe/Paris</t>
  </si>
  <si>
    <t>De manager Tech à co-Founder. Retours d'experience</t>
  </si>
  <si>
    <t>OpenTech
Tuesday, January 8 at 7:00 PM
Mardi 8 Janvier à partir de 19h, nous aurons le plaisir d'accueillir deux intervenants qui ont évolué d'un rôle de Tech Manager à un rôle de co-founde...
https://www.meetup.com/OpenTech/events/257400236/</t>
  </si>
  <si>
    <t>12/31/2018 16:38:54.000Z</t>
  </si>
  <si>
    <t>https://www.google.com/calendar/event?eid=MzQwaW5xOWxtZ2xhbDAxdTN2bjQwYnBjYjMgenphZXJvY2FsLnBhcmlzc2VsMUBt&amp;ctz=Europe/Paris</t>
  </si>
  <si>
    <t>Code me if you can - Build your landing page using HTML &amp; CSS</t>
  </si>
  <si>
    <t>Ironhack Paris
Wednesday, January 23 at 7:00 PM
https://www.eventbrite.fr/e/billets-code-me-if-you-can-build-your-landing-page-using-html-css-53990030635 ----- Due to very limited seating, we will n...
https://www.meetup.com/Ironhack-Paris/events/257400262/</t>
  </si>
  <si>
    <t>12/31/2018 16:38:55.000Z</t>
  </si>
  <si>
    <t>https://www.google.com/calendar/event?eid=NGI5OGt0Mm9oaWxpbmN0ZGVjZXFvNGg0dDggenphZXJvY2FsLnBhcmlzc2VsMUBt&amp;ctz=Europe/Paris</t>
  </si>
  <si>
    <t>Design me if you can - Learn the user experience process</t>
  </si>
  <si>
    <t>Ironhack Paris
Wednesday, January 9 at 7:00 PM
https://www.eventbrite.fr/e/billets-design-me-if-you-can-creez-votre-persona-et-votre-prototype-53990588303 ------ En raison d'un nombre exceptionnell...
https://www.meetup.com/Ironhack-Paris/events/257400609/</t>
  </si>
  <si>
    <t>12/31/2018 16:38:56.000Z</t>
  </si>
  <si>
    <t>https://www.google.com/calendar/event?eid=N3JlNXU4dmE3cTdmYTBtcHZrZHJ2bmdudmogenphZXJvY2FsLnBhcmlzc2VsMUBt&amp;ctz=Europe/Paris</t>
  </si>
  <si>
    <t>AI &amp; Society - Janvier 2019</t>
  </si>
  <si>
    <t>AI &amp; Society
Monday, January 7 at 7:00 PM
**Programme** 1 - Talk technologique - Comprendre la reconnaissance vocale aujourd'hui avec Carole Laillier Dr en Sciences du Langage, consultant en I...
https://www.meetup.com/AI-and-society/events/257097691/</t>
  </si>
  <si>
    <t>12/31/2018 16:38:57.000Z</t>
  </si>
  <si>
    <t>https://www.google.com/calendar/event?eid=MTBydGlwY2s5dXN1azhtOTkwOHVxcXU1cWsgenphZXJvY2FsLnBhcmlzc2VsMUBt&amp;ctz=Europe/Paris</t>
  </si>
  <si>
    <t>Pitch Parties
Wednesday, January 30 at 6:45 PM
(Attention : voir les remarques de bas de page avant de s'inscrire SVP) Atelier d'initiation : maîtriser le récit de soi - le premier jalon de l'influ...
https://www.meetup.com/pitchparties/events/257407825/</t>
  </si>
  <si>
    <t>12/31/2018 16:38:59.000Z</t>
  </si>
  <si>
    <t>https://www.google.com/calendar/event?eid=NHJlczVyOTNhdDY4b3VvZ2lnZGk0dTU5MjAgenphZXJvY2FsLnBhcmlzc2VsMUBt&amp;ctz=Europe/Paris</t>
  </si>
  <si>
    <t>Meetup #1 - le meetup fascinant</t>
  </si>
  <si>
    <t>Répétitions Agile France - Perfection Games
Thursday, January 24 at 6:30 PM
Et c'est reparti pour de nouveaux meetups afin de vous faire découvrir les orateurs de demain et que vous les aidiez à perfectionner leur présentation...
https://www.meetup.com/Repetitions-Agile-France-Perfection-Games/events/257448632/</t>
  </si>
  <si>
    <t>12/31/2018 16:39:00.000Z</t>
  </si>
  <si>
    <t>https://www.google.com/calendar/event?eid=M21qbWYwYmFxazNxNjcyaGZrM3FvZmNldGUgenphZXJvY2FsLnBhcmlzc2VsMUBt&amp;ctz=Europe/Paris</t>
  </si>
  <si>
    <t xml:space="preserve">Réunion de rentrée </t>
  </si>
  <si>
    <t>Dataiku (4-6 Boulevard Poissonière, Paris, France)</t>
  </si>
  <si>
    <t>Ladies of Code Paris
Tuesday, January 8 at 7:00 PM
📣 Ladies Of Code est toujours à la recherche de nouvelles idées et organisatrices. Si tu souhaites participer plus activement dans la communauté, c'es...
https://www.meetup.com/Ladies-of-Code-Paris/events/257505885/</t>
  </si>
  <si>
    <t>12/31/2018 16:39:03.000Z</t>
  </si>
  <si>
    <t>https://www.google.com/calendar/event?eid=Nmdtdm9qbTVtbm1hbzAxMjY0NGdtampyb2UgenphZXJvY2FsLnBhcmlzc2VsMUBt&amp;ctz=Europe/Paris</t>
  </si>
  <si>
    <t>Machine Learning in 2019</t>
  </si>
  <si>
    <t>Paris Machine Learning Study Group in English Meetup
Friday, January 4 at 12:30 PM
What are the trends in machine learning for 2019? Today we'll have a peer-to-peer discussion stimulated by the recent NeurIPS Conference and predictio...
https://www.meetup.com/Paris-Machine-Learning-Study-Group-in-English-Meetup/events/257502922/</t>
  </si>
  <si>
    <t>12/31/2018 16:39:04.000Z</t>
  </si>
  <si>
    <t>https://www.google.com/calendar/event?eid=MXMxZjA4YWlmNGRrbHRuc2FwbjUzYmhkOHUgenphZXJvY2FsLnBhcmlzc2VsMUBt&amp;ctz=Europe/Paris</t>
  </si>
  <si>
    <t>XiaoIce - The Design and Implementation of Microsoft's Empathetic Social Chatbot</t>
  </si>
  <si>
    <t>Paris Machine Learning Study Group in English Meetup
Friday, January 11 at 12:30 PM
Today's peer-to-peer discussion will be about Microsoft's XiaoIce which they call an "empathetic social chatbot". Resources: 1. The Design and Impleme...
https://www.meetup.com/Paris-Machine-Learning-Study-Group-in-English-Meetup/events/257418277/</t>
  </si>
  <si>
    <t>12/31/2018 16:39:08.000Z</t>
  </si>
  <si>
    <t>https://www.google.com/calendar/event?eid=N2s4NDl1anJ0YWxxaTIzdDE5MWtuZHA2ZjIgenphZXJvY2FsLnBhcmlzc2VsMUBt&amp;ctz=Europe/Paris</t>
  </si>
  <si>
    <t>Applied Machine Learning at Facebook and Netflix</t>
  </si>
  <si>
    <t>Paris Machine Learning Study Group in English Meetup
Tuesday, January 8 at 12:30 PM
Today we'll have a peer-to-peer discussion about how Facebook and Netflix use machine learning. Resources: 1. Applied Machine Learning at Facebook (ea...
https://www.meetup.com/Paris-Machine-Learning-Study-Group-in-English-Meetup/events/257237697/</t>
  </si>
  <si>
    <t>12/31/2018 16:39:10.000Z</t>
  </si>
  <si>
    <t>https://www.google.com/calendar/event?eid=M2c4djA0Zmc0Nmswcm1rbjAwbGlyMXNzNTggenphZXJvY2FsLnBhcmlzc2VsMUBt&amp;ctz=Europe/Paris</t>
  </si>
  <si>
    <t>Datasheets for Datasets - Spec sheets for datasets</t>
  </si>
  <si>
    <t>Paris Machine Learning Study Group in English Meetup
Tuesday, January 15 at 12:30 PM
A peer-to-peer discussion of Datasheets for Datasets. Abstract:Currently there is no standard way to identify how a dataset was created, and what char...
https://www.meetup.com/Paris-Machine-Learning-Study-Group-in-English-Meetup/events/257237695/</t>
  </si>
  <si>
    <t>12/31/2018 16:39:11.000Z</t>
  </si>
  <si>
    <t>https://www.google.com/calendar/event?eid=N3IzYjNwbmlna2hmMXFoMzM4bnE1NmFxbzcgenphZXJvY2FsLnBhcmlzc2VsMUBt&amp;ctz=Europe/Paris</t>
  </si>
  <si>
    <t xml:space="preserve">Ambition et projets : comment oser le changement de manière concrète ? </t>
  </si>
  <si>
    <t>ENERGIE Femmes
Thursday, January 17 at 7:00 PM
Bonjour à toutes, le réseau Energie Femmes vous propose son premier afterwork de l’année le jeudi 17 janvier 2019 à la brasserie Le Café du coin à par...
https://www.meetup.com/ENERGIE-Femmes/events/257589762/</t>
  </si>
  <si>
    <t>12/31/2018 16:39:16.000Z</t>
  </si>
  <si>
    <t>https://www.google.com/calendar/event?eid=NnYwcDQ3MzZhNjA4a3Z1ZDN2ZXBmZmxucjMgenphZXJvY2FsLnBhcmlzc2VsMUBt&amp;ctz=Europe/Paris</t>
  </si>
  <si>
    <t>C++ FRUG #32 - Happy std::make_unique&lt;Year&gt;(2019)</t>
  </si>
  <si>
    <t>User Group C++ Francophone
Tuesday, January 22 at 7:00 PM
Trente deuxième édition des rencontres du C++ French User Group(C++FRUG) Paris. 🥖 Meetup en francais 🇫🇷 Cette soirée est hébergée par Algolia. L'entré...
https://www.meetup.com/User-Group-Cpp-Francophone/events/257306922/</t>
  </si>
  <si>
    <t>12/31/2018 16:39:18.000Z</t>
  </si>
  <si>
    <t>https://www.google.com/calendar/event?eid=MjRoYzF1a3FpbnBxZTl0czFjc2puMDU0b2wgenphZXJvY2FsLnBhcmlzc2VsMUBt&amp;ctz=Europe/Paris</t>
  </si>
  <si>
    <t>CocoaHeads de janvier chez Neoxia</t>
  </si>
  <si>
    <t>CocoaHeads Paris
Thursday, January 10 at 7:00 PM
Liste des talks à venir (venez speaker !)
https://www.meetup.com/CocoaHeads-Paris/events/257582492/</t>
  </si>
  <si>
    <t>12/31/2018 16:39:20.000Z</t>
  </si>
  <si>
    <t>https://www.google.com/calendar/event?eid=NDRxb3UzcmduNXVodW5tcDcxdWY2dWxrcG8genphZXJvY2FsLnBhcmlzc2VsMUBt&amp;ctz=Europe/Paris</t>
  </si>
  <si>
    <t>Formation à l'animation du jeu 'La Fresque du Climat' (par Charles Sirot)</t>
  </si>
  <si>
    <t>&lt;font style="vertical-align: inherit;"&gt;&lt;font style="vertical-align: inherit;"&gt;Come and learn how to animate the educational and educational workshop "The Fresco of the climate"! "The Fresco of the Climate" is a playful, participative and creative workshop on the climate change. &lt;/font&gt;&lt;font style="vertical-align: inherit;"&gt;Based on collective intelligence, it is extremely educational: it allows us to learn a lot in a very short time on the climate and the links of causes and effects between the different components of climate change. The Fresco of Climate, it is an introduction in 3 hours, addressed to both novices and connoisseurs, on the functioning of the climate and the consequences of its disruption. &lt;/font&gt;&lt;font style="vertical-align: inherit;"&gt;This workshop sheds light on the complexity of climate change, gives us keys to understanding and provides an overview of climate change. &lt;/font&gt;&lt;font style="vertical-align: inherit;"&gt;The goal? &lt;/font&gt;&lt;font style="vertical-align: inherit;"&gt;Make as many people as possible aware of the climate issues in order to change their way of life and work in full awareness.&lt;/font&gt;&lt;/font&gt;&lt;br&gt;Cette formation est destinée aux personnes qui souhaitent utiliser la fresque en tant qu'animateurs. Elle dure trois heures et réunit 10 à 30 personnes.&amp;nbsp;&lt;br&gt;Déroulé :&amp;nbsp;- tour de table- présentation de l'outil (objectifs, principes, licence d'utilisation, utilisation commerciale ou non commercial)- atelier de la fresque du climat comme un participant !- débrief de l'atelier et en tant qu'animateur !&lt;br&gt;&lt;br&gt;&lt;br&gt;https://www.eventbrite.fr/e/billets-formation-a-lanimation-du-jeu-la-fresque-du-climat-par-charles-sirot-5278422002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7:46:52.000Z</t>
  </si>
  <si>
    <t>https://www.google.com/calendar/event?eid=MTY2dGFzdmNla2dpNmg5MzJ1dTBjYjVkM2QgenphZXJvY2FsLnBhcmlzc2VsMUBt&amp;ctz=Europe/Paris</t>
  </si>
  <si>
    <t xml:space="preserve">Le cours Démarrage technique AWS vous présente les produits, services et solutions courantes d’AWS. Il vous fournit les notions de base vous permettant de mieux identifier les services AWS afin que vous puissiez prendre des décisions éclairées concernant les solutions informatiques en fonction des besoins de votre entreprise, et commencer à travailler sur AWS.
Objectifs du cours
A la fin de ce cours, vous aurez acquis les compétences suivantes :
Compréhension des concepts de base pour la conception de centres de données.
Reconnaissance de la terminologie et des concepts en rapport avec la plate-forme AWS, et navigation dans AWS Management Console.
Compréhension des services d’infrastructure fondamentaux, notamment Amazon Virtual Private Cloud (VPC), Amazon Elastic Compute Cloud (EC2), Amazon Elastic Block Store (EBS), Amazon Simple Storage Service (S3), Auto Scaling et Elastic Load Balancing (ELB).
Compréhension des mesures de sécurité proposés par AWS et des concepts clés d’AWS Identity and Access Management (IAM).
Compréhension des services de bases de données AWS, notamment Amazon DynamoDB et Amazon Relational Database Service (RDS).
Compréhension des outils de gestion AWS, notamment Amazon CloudWatch et AWS Trusted Advisor.
Public visé
Ce cours s’adresse aux personnes suivantes :
Personnes chargées de promouvoir les avantages techniques offerts par les services AWS pour les clients
Personnes souhaitant découvrir comment commencer à utiliser AWS
Administrateurs SysOps, architectes de solutions et développeurs intéressés par l’utilisation des services AWS
Prérequis
Aucun
Méthode d’apprentissage
Ce cours combine des formations assurées par un instructeur (ILT) et des ateliers pratiques.
Application pratique
Ce cours vous permet de tester de nouvelles compétences et d’appliquer vos connaissances à votre environnement de travail grâce à différents exercices pratiques.
Déroulement du cours
Introduction et histoire d’AWS
Les services AWS d’infrastructure: Calcul, Stockage et réseaux
Les services AWS de sécurité : Identité et contrôle d’accès
Les services AWS de bases de données
Les services AWS de gestion (élasticité et contrôle)
Cours suivants
Niveau 300 – Architecture sur AWS – Niveau 1 (en 3 jours)
Niveau 300 – Administration et Support (en 3 jours)
Niveau 300 – Conception d’applications (en 3 jours)
Test et certification
Aucun
Cours opéré par
En inter-entreprises ou en intra-entreprise, TNP Training, en sa qualité de centre de formation AWS agréé pour EMEA (Europe, Moyen-Orient, Afrique). Les instructeurs sont certifiés pédagogiquement par Amazon Web Services, et disposent de la certification requise du niveau concerné par la formation.
https://www.eventbrite.fr/e/formation-amazon-web-services-aws-technical-essentials-1-jour-tickets-492153514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46:58.000Z</t>
  </si>
  <si>
    <t>https://www.google.com/calendar/event?eid=NGJhcmZzaWtwbTdsZHRlYzZjMDhxcnZoYWMgenphZXJvY2FsLnBhcmlzc2VsMUBt&amp;ctz=Europe/Paris</t>
  </si>
  <si>
    <t>R&amp;D CORNER - Janvier 2019</t>
  </si>
  <si>
    <t xml:space="preserve">Porteur-euse de projet, innovateur-trice, entrepreneur-e, vous êtes perdus dans la jungle des nombreux appels à projets R&amp;D en cours et à venir ? 
L'équipe de Cap Digital vous aide à vous y retrouver... et à mettre toutes les chances de votre côté !
https://www.eventbrite.fr/e/billets-rd-corner-janvier-2019-53644744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47:09.000Z</t>
  </si>
  <si>
    <t>https://www.google.com/calendar/event?eid=N2djaDEwbmxqMmkyMmM4YTlkb280M2FncmcgenphZXJvY2FsLnBhcmlzc2VsMUBt&amp;ctz=Europe/Paris</t>
  </si>
  <si>
    <t>AWS Discovering - janvier (Gratuit)</t>
  </si>
  <si>
    <t xml:space="preserve">
AWS Discovering est une session de découverte (ou Starter Kit en anglais) pour les personnes démarrant sur AWS. Cette demi-journée se fait dans nos locaux, de manière régulière.
Partie 1 : Compréhension de la culture Amazon.com et de l’offre de services d’AWS
09h00-09h30: Accueil
09h30-9h40 Histoire et présentation d’Amazon.com et AWS (10 minutes)
09h40-10:15: Offres, Avantages, Pratiques (6 avantages, 10 objectifs, 14 leadership principles, 6 perspectives, 5 bonnes pratiques, 6 chemins de migration) (35 minutes)
10h15-10h35: Démonstration (20 minutes)
10h35-10h50: Questions/Réponses et pause (15 minutes)
Partie 2 : Compréhension du programme de formation officiel « AWS Training and Certification »
10h50-11h20: Jobs Roles in the Cloud (30 minutes)
11h20-11h40: Programmes de formations et de certifications avec AWS (20 minutes)
11h40-12h00 Questions/Réponses + Échange de contacts entre les participants et Clôture
Public visé
Ce cours s’adresse aux personnes suivantes :
Personnes allant préparer un examen de certification AWS
Directeurs ou responsables informatiques
Directeurs ou responsables des ressources humaines
Directeurs ou responsables de centre de formation internes ou externes à l’entreprise
Directeurs ou responsables de projets allant devoir monter une équipe
Objectifs du programme
Dans ce cours, vous apprendrez à :
Comprendre la manière dont Amazon.com et AWS se définissent vis à vis de leurs clients ou consommateurs
Comprendre les éléments clés de la plateforme AWS
Comprendre la méthodologie de transformation que propose AWS (avantages, objectifs, principes, perspectives, bonnes pratiques et chemins de migration)
Comprendre comment utiliser la plateforme AWS
Savoir structurer vos équipes et initier une transformation des équipes informatiques
Comprendre les parcours de formation et savoir mettre en place les indicateurs pour mesurer la montée en compétences.
Pre-requis
Pour assister à ce programme, aucun prérequis n’est nécessaire.
Méthode d’apprentissage
Ce programme combine les méthodes d’apprentissage suivantes :
Présentations et mise à disposition de livres blancs
Démonstrations
Application pratique
Ce programme vous permet de comprendre comment organiser vos équipes, quant à l’acquisition des compétences nécessaires pour démarrer votre projet de transformation..
Matériel remis aux participants
Tous les éléments présentés sont accessibles en ligne. Certains éléments mis à disposition par AWS peuvent nécessiter un enregistrement préalable pour accéder au contenu.
Un jeu de cartes de 52 questions/réponses sur les technologies AWS est remis à chaque participant.
Horaires
Les horaires sont de 9h30 à 12h00. L’accueil est prévu dans nos locaux à partir de 9h00. Une pause de 15 minutes est prévue entre les deux parties du programme. Pour assister à ce programme, les participants doivent avoir imprimer leur badge et doivent se munir d’une pièce d’identité.
Tarifs
Ce programme est gratuit.
https://www.eventbrite.fr/e/aws-discovering-janvier-gratuit-tickets-520520831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47:16.000Z</t>
  </si>
  <si>
    <t>https://www.google.com/calendar/event?eid=MGxyc2Q1cTNmNW1iZThqbWxtc2dsaWw2Y2MgenphZXJvY2FsLnBhcmlzc2VsMUBt&amp;ctz=Europe/Paris</t>
  </si>
  <si>
    <t>AI for Drug Discovery: Hype or Hope?</t>
  </si>
  <si>
    <t xml:space="preserve">AI brings hope for disrupting drug discovery. Also, it brings a lot of hype, as if no lessons were learnt from previous winters in both AI and computer-assisted drug discovery. 
In this meeting, we will discuss these hopes and hypes. 
I blogged about specific examples of hype here:
“AI in drug discovery is overhyped: examples from AstraZeneca, Harvard, Stanford and Insilico Medicine ” https://medium.com/the-ai-lab/artificial-intelligence-in-drug-discovery-is-overhyped-examples-from-astrazeneca-harvard-315d69a7f863
(this post was covered by Pharma blogger Derek Lowe:  https://blogs.sciencemag.org/pipeline/archives/2018/01/10/objections-to-some-drug-discovery-ai) 
"You didn’t need deep learning to generate new molecules"
https://medium.com/the-ai-lab/you-didnt-need-deep-learning-to-generate-new-molecules-4c784747b2cc
We will also discuss practical solutions to this hype problem. 
The meeting is free and open to everyone. 
Organizer: Mostapha Benhenda, PhD, founder of the online AI lab Startcrowd https://www.startcrowd.club
https://www.eventbrite.com/e/ai-for-drug-discovery-hype-or-hope-tickets-537804969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47:24.000Z</t>
  </si>
  <si>
    <t>https://www.google.com/calendar/event?eid=MzRlMHRnMzFwMXVvYmdoaHJnbnZwdmU3YjcgenphZXJvY2FsLnBhcmlzc2VsMUBt&amp;ctz=Europe/Paris</t>
  </si>
  <si>
    <t>Young blood VI (08/01/2019)</t>
  </si>
  <si>
    <t xml:space="preserve">
La soirée young blood est une volonté d'offrir aux personnes n'ayant jamais fait de présentation de se lancer. 
19h15 à 19h30 : Accueil
19h30 - Quand l’architecture est un fardeau
Le code legacy, tout le monde connait et les pratiques du craftsmanship permettent d’y remédier. Mais parfois, le problème est profond et vient de choix architecturaux qui nous compliquent la vie. Je présenterai plusieurs types de mauvais choix que j’ai croisés durant ma carrière et comment y remédier.
par Christophe Schreiber
19h50 - Containers : Il n'y a pas que Docker dans la vie !!!
Ce Quickie pour faire un tour 360° de la question des offres du marché des containers avec un zoom particulier sur l'outil RKT de CoreOS ...
par Renaud Fleury et Caroline de Vasson
20h10 - Making JPA great again
Chez Cosium, nous utilisons une stack Spring Data JPA + JPA + Hibernate. Voici maintenant quelques années que nous utilisons les EntityGraphs pour réduire le nombre de requêtes générées par Hibernate et ainsi résoudre le problème de "n+1 query". Pour une méthode de repository, Spring Data JPA permet seulement de sélectionner les EntityGraphs à la compilation via des annotations. Afin de corriger ce qui est selon nous une lacune, nous avons développé une extension Spring Data JPA. L'extension est https://github.com/Cosium/spring-data-jpa-entity-graph
par Réda Housni Alaoui
20h30 à 21h00 : Buffet 21h00 - Ton ICO (shitcoin) en 15min
Un workshop de 15min pour apprendre a créer une ICO bidon sur la blockchain Ethereum (initial coin offering) et lancer sa première shitcoin to the moon. Comment éviter les les arnaques ? Apprenez à les faire ;-)
par Léonard Lys
21h20 - Design patterns : boîte à outils pour un craftsman
Une présentation du design pattern decorator en 2 parties :
La présentation d'un problème de design résolu avec le pattern decorator pour montrer l'utilité des design patterns
Un petit guide pour la transition vers l'utilisation des design patterns.
par Bacem Ounis
21h40 - Gerrit is fantastic, use Vet to get it!
Nous avons découvert et apprécié Gerrit suite à une contribution à Chromium. Les raisons de notre passage sur Gerrit: voir l'épisode 190 des Castcodeurs. Afin de pouvoir utiliser Gerrit de la même manière que GitHub, Gitlab, Bitbucket and co, nous avons mis en place le client "vet", développé en Java et tirant parti de JLink afin de proposer un livrable autonome pour les plateformes Linux, Windows et Mac.
par Julien Béti
22h00 - résultats
22h10 à ... : 3ème mi-temps des juggers dans un lieu sélectionné par votre Crew ;-)
Sponsors de l'association
Platinium
Gold
https://www.eventbrite.fr/e/billets-young-blood-vi-08012019-54315131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47:31.000Z</t>
  </si>
  <si>
    <t>https://www.google.com/calendar/event?eid=MjFodWk2YnI4dWFqdmlwNDBsY241ZWFiaG4genphZXJvY2FsLnBhcmlzc2VsMUBt&amp;ctz=Europe/Paris</t>
  </si>
  <si>
    <t>#WeSpeakCloud : "Découverte interactive de Google Cloud Platform"</t>
  </si>
  <si>
    <t>&lt;font style="vertical-align: inherit;"&gt;&lt;font style="vertical-align: inherit;"&gt;Sharing and sharing knowledge is an integral part of our values ​​at WeScale. &lt;/font&gt;&lt;/font&gt;&lt;br&gt;&lt;font style="vertical-align: inherit;"&gt;&lt;font style="vertical-align: inherit;"&gt;That's why we decided to organize, the #WeSpeakCloud, a series of free events where we can learn and discuss together about current topics that make up technologies and the Cloud environment. &lt;/font&gt;&lt;/font&gt;&lt;br&gt;&lt;font style="vertical-align: inherit;"&gt;&lt;font style="vertical-align: inherit;"&gt;"And if we were talking Cloud on January 9th ..." &lt;/font&gt;&lt;/font&gt;&lt;br&gt;&lt;font style="vertical-align: inherit;"&gt;&lt;font style="vertical-align: inherit;"&gt;In the program of this second session of #WeSpeakCloud and in the spirit of Google Cloud from Scratch articles, we offer a Hands-On on GCP!&lt;/font&gt;&lt;/font&gt;&lt;br&gt;&lt;font style="vertical-align: inherit;"&gt;&lt;font style="vertical-align: inherit;"&gt;Several beginner-level labs will be offered and you will learn how to: use the Cloud Shell, the gcloud command, the console, create instances, configure the components of a private network, use Cloud Functions or deploy a Node.js application in App Engine. &lt;/font&gt;&lt;/font&gt;&lt;br&gt;&lt;font style="vertical-align: inherit;"&gt;&lt;font style="vertical-align: inherit;"&gt;So many introductory elements that will allow you to start the cloud to Google on a good basis. &lt;/font&gt;&lt;/font&gt;&lt;br&gt;&lt;font style="vertical-align: inherit;"&gt;&lt;font style="vertical-align: inherit;"&gt;To take advantage of this appointment, some prerequisites are essential: &lt;/font&gt;&lt;/font&gt;&lt;br&gt;&lt;br&gt;&lt;br&gt;&lt;font style="vertical-align: inherit;"&gt;&lt;font style="vertical-align: inherit;"&gt;A computer allowing you internet access (WiFi is provided) &lt;/font&gt;&lt;/font&gt;&lt;br&gt;&lt;br&gt;&lt;br&gt;&lt;font style="vertical-align: inherit;"&gt;&lt;font style="vertical-align: inherit;"&gt;A browser (Chrome recommended) &lt;/font&gt;&lt;/font&gt;&lt;br&gt;&lt;br&gt;&lt;br&gt;&lt;font style="vertical-align: inherit;"&gt;&lt;font style="vertical-align: inherit;"&gt;Your good mood &lt;/font&gt;&lt;/font&gt;&lt;br&gt;&lt;br&gt;&lt;br&gt;&lt;font style="vertical-align: inherit;"&gt;&lt;font style="vertical-align: inherit;"&gt;The media will be in English, if you are comfortable with English it will be a plus but we will be there to help you.&lt;/font&gt;&lt;/font&gt;&lt;br&gt;Inscrivez-vous gratuitement dès maintenant, les places sont limitées !&lt;br&gt;#WeSpeakCloud by WeScale.&lt;br&gt;&lt;br&gt;&lt;br&gt;https://www.eventbrite.fr/e/billets-wespeakcloud-decouverte-interactive-de-google-cloud-platform-5373032183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7:47:38.000Z</t>
  </si>
  <si>
    <t>https://www.google.com/calendar/event?eid=MzJucDY2Yms0ZnQ3NDg5Z2pqb2V2NGpoZXYgenphZXJvY2FsLnBhcmlzc2VsMUBt&amp;ctz=Europe/Paris</t>
  </si>
  <si>
    <t>Invitation à la soirée ISEFRE  Jeunes docteur(e)s : intéressé(e)s et intéressant(e)s pour l’entreprise? Une solution possible : les Cycles DFE (*)</t>
  </si>
  <si>
    <t xml:space="preserve">Vous êtes doctorant, docteur, post-doctorants chercheurs ?
L'aventure de l'entrepreunariat vous tente ? Vous voulez découvrir le monde de l’entreprise, avec les bons repères, et les conseils avisés de personnes très expérimentées ?
L’ISEFRE vous invite à une soirée et buffet pour échanger à La Maison des Initiatives Étudiantes de la Ville de Paris.
https://www.eventbrite.fr/e/billets-invitation-a-la-soiree-isefre-jeunes-docteures-interessees-et-interessantes-pour-lentreprise-une-526043660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47:46.000Z</t>
  </si>
  <si>
    <t>https://www.google.com/calendar/event?eid=NmRzbmt1dDhycm9pY2g1NDhwZG41YTkzMGMgenphZXJvY2FsLnBhcmlzc2VsMUBt&amp;ctz=Europe/Paris</t>
  </si>
  <si>
    <t>AvAtelier Janvier 2019 : "Utiliser Ava avec la famille et les amis"</t>
  </si>
  <si>
    <t>&lt;font style="vertical-align: inherit;"&gt;&lt;font style="vertical-align: inherit;"&gt;- Not yet comfortable with downloading an app? Never used Ava? &lt;/font&gt;&lt;/font&gt;&lt;br&gt;&lt;font style="vertical-align: inherit;"&gt;&lt;font style="vertical-align: inherit;"&gt;&amp;gt; It's time to practice using the Ava app in pairs and small groups, With other deaf, hearing, and hard of hearing (why not a close person)! [Come with his phone or tablet loaded ! &lt;/font&gt;&lt;font style="vertical-align: inherit;"&gt;] &lt;/font&gt;&lt;/font&gt;&lt;br&gt;&lt;font style="vertical-align: inherit;"&gt;&lt;font style="vertical-align: inherit;"&gt;- Already a user of Ava? &lt;/font&gt;&lt;font style="vertical-align: inherit;"&gt;Rather comfortable?&amp;gt; It's time to train with more precise settings, and advanced features, such as using speech synthesis, or reading subtitles via web browser! &lt;/font&gt;&lt;/font&gt;&lt;br&gt;&lt;font style="vertical-align: inherit;"&gt;&lt;font style="vertical-align: inherit;"&gt;[Come preferably with a laptop in +! &lt;/font&gt;&lt;font style="vertical-align: inherit;"&gt;] &lt;/font&gt;&lt;/font&gt;&lt;br&gt;&lt;br&gt;&lt;font style="vertical-align: inherit;"&gt;&lt;font style="vertical-align: inherit;"&gt;https: //www.eventbrite.&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7:47:55.000Z</t>
  </si>
  <si>
    <t>https://www.google.com/calendar/event?eid=NmNwaXA3OWo4bTVidTA1MGRiYWw2bHJtMjQgenphZXJvY2FsLnBhcmlzc2VsMUBt&amp;ctz=Europe/Paris</t>
  </si>
  <si>
    <t>Conférence F2S: Au-delà de l'électronique, les technologies du futur</t>
  </si>
  <si>
    <t xml:space="preserve">Journée Science et Progrès de la F2S  : Au-delà de l'électronique, les technologies du futur
https://www.eventbrite.fr/e/inscription-conference-f2s-au-dela-de-lelectronique-les-technologies-du-futur-530480009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48:10.000Z</t>
  </si>
  <si>
    <t>https://www.google.com/calendar/event?eid=MTMxamhydW5iMm10bTMydDYyY2QxcWU3bzYgenphZXJvY2FsLnBhcmlzc2VsMUBt&amp;ctz=Europe/Paris</t>
  </si>
  <si>
    <t>Founders - the next Africa</t>
  </si>
  <si>
    <t>Founders - The Next Africa is born by the desire of ambitious tech entrepreneurs who revolutionize the African economic system.&lt;br&gt;05 speakers :&lt;br&gt;1- Investing in tomorrow's Africa, &lt;br&gt;by: Cédric&amp;nbsp;NGONDI, CEO at Guanxi Invest&lt;br&gt;&lt;br&gt;2- Start-ups and legal,&amp;nbsp;&lt;br&gt;by:&amp;nbsp;Gibran&amp;nbsp;FREITAS,&amp;nbsp;Co-founder at&amp;nbsp;Legal Tech Africa&lt;br&gt;&lt;br&gt;3- The problem of payment for start-ups,&amp;nbsp;&lt;br&gt;by:&amp;nbsp;Cedric ATANGANA, CEO at WeCashUp&lt;br&gt;&lt;br&gt;4- How media are spotting Start-Ups,&amp;nbsp;&lt;br&gt;by:&amp;nbsp;Graziela TCHAKOUNTE journalist at Africa 24&lt;br&gt;&lt;br&gt;5- The new way to communicate effortlessly,&amp;nbsp;&lt;br&gt;by:&amp;nbsp;Jovial DOUANLA, cofounder of PubPoint Smart Draw&lt;br&gt;&lt;br&gt;https://www.eventbrite.fr/e/billets-founders-the-next-africa-54003622288?source=startupeventslis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7:55:03.000Z</t>
  </si>
  <si>
    <t>https://www.google.com/calendar/event?eid=NG90dnNpZTY3NW91bWFzaTJkYm1wNzFoNTQgenphZXJvY2FsLnBhcmlzc2VsMUBt&amp;ctz=Europe/Paris</t>
  </si>
  <si>
    <t>La technologie au service de l'humain dans l'industrie</t>
  </si>
  <si>
    <t xml:space="preserve">L'événement incontournable des acteurs de l'industrie
https://www.eventbrite.fr/e/la-technologie-au-service-de-lhumain-dans-lindustrie-tickets-53682878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5:09.000Z</t>
  </si>
  <si>
    <t>https://www.google.com/calendar/event?eid=MmVsZ3RzcDVydHV2Nzdzam51c3JuZHBka3UgenphZXJvY2FsLnBhcmlzc2VsMUBt&amp;ctz=Europe/Paris</t>
  </si>
  <si>
    <t>Startup Pizza Night #12 Freelance to Unicorn</t>
  </si>
  <si>
    <t xml:space="preserve">Mais qu'est-ce qu'une Startup Pizza Night ?C'est un meetup où l'on peut échanger avec des entrepreneurs, des élèves de 42 autour d'un sujet donné avec une partie pitch suivie de pizzas pour donner la possibilité d'échanger plus longuement avec les intervenants.Cette fois ci, ce sera sur le théme du freelance avec des acteurs de l'industrie. Si vous souhaitez pitcher et que vous travaillez dans cette industrie, vous pouvez nous écrire sur pizza@42entrepreneurs.frInscrivez vous dés maintenant à l'évent pour être tenu au courant des invités spéciaux.
https://www.eventbrite.com/e/startup-pizza-night-12-freelance-to-unicorn-tickets-543098813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5:24.000Z</t>
  </si>
  <si>
    <t>https://www.google.com/calendar/event?eid=M3RrdTdoNnQzZWE5MWVhNGNpaXBnMW1zZmogenphZXJvY2FsLnBhcmlzc2VsMUBt&amp;ctz=Europe/Paris</t>
  </si>
  <si>
    <t>Louis Pouzin: de Cyclades à RINA</t>
  </si>
  <si>
    <t xml:space="preserve">À l'occasion de la sortie du livre "Louis Pouzin, l'un des pères de l'internet" (Ed. Economica)
EUROLINC organise une rencontre avec Louis Pouzin, les auteurs et des membres du réseau Cyclades, ouverte à tous mais avec inscription obligatoire.
Un pot de l'amitié clôturera nos échanges
https://www.eventbrite.fr/e/billets-louis-pouzin-de-cyclades-a-rina-533476342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5:32.000Z</t>
  </si>
  <si>
    <t>https://www.google.com/calendar/event?eid=Mmp1YzdqNXNiNm12N3MxMmk2bmRwaG0xYnYgenphZXJvY2FsLnBhcmlzc2VsMUBt&amp;ctz=Europe/Paris</t>
  </si>
  <si>
    <t>La révolution blockchain dans la vie des affaires</t>
  </si>
  <si>
    <t xml:space="preserve">La révolution blockchain dans la vie des affaires
https://www.eventbrite.fr/e/billets-la-revolution-blockchain-dans-la-vie-des-affaires-54044591829?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6:20.000Z</t>
  </si>
  <si>
    <t>https://www.google.com/calendar/event?eid=MHFpcnJhY3BsMzRjanFmbjQwMTcxYmI5ZTMgenphZXJvY2FsLnBhcmlzc2VsMUBt&amp;ctz=Europe/Paris</t>
  </si>
  <si>
    <t>Formation à l'animation de l'atelier 'La Fresque du Climat' (par Charles Sirot)</t>
  </si>
  <si>
    <t xml:space="preserve">Venez vous former à l'animation de l'atelier ludo-pédagogique "La Fresque du climat" !« La Fresque du Climat » est un atelier ludique, participatif et créatif sur le changement climatique. Basé sur l’intelligence collective, il est extrêmement pédagogique : il nous permet d’en apprendre beaucoup en très peu de temps sur le climat et les liens de causes à effets entre les différentes composantes du changement climatique.La Fresque du Climat, c’est une initiation en 3 heures, adressée aussi bien aux novices qu’aux connaisseurs, sur le fonctionnement du climat et les conséquences de son dérèglement. Cet atelier éclaire sur la complexité du changement climatique, nous donne des clés de compréhension et permet d’avoir une vision d’ensemble du changement climatique.L’objectif ? Sensibiliser le plus de monde possible aux enjeux du climat pour changer son mode de vie et de travail en toute conscience.
Cette formation est destinée aux personnes qui souhaitent utiliser la fresque en tant qu'animateurs. Elle dure trois heures et réunit 10 à 30 personnes. 
Déroulé : - tour de table- présentation de l'outil (objectifs, principes, licence d'utilisation, utilisation commerciale ou non commercial)- on joue à la fresque !- débrief du jeu &amp; pistes pour animer !
Un jeu de carte est inclus dans le prix pour que vous ayez toutes les cartes en main pour vous lancer !
https://www.eventbrite.fr/e/billets-formation-a-lanimation-de-latelier-la-fresque-du-climat-par-charles-sirot-528108757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6:40.000Z</t>
  </si>
  <si>
    <t>https://www.google.com/calendar/event?eid=MTl1MTdzZGZlNTRzYWE1MHJ1bm1rZXJyZnEgenphZXJvY2FsLnBhcmlzc2VsMUBt&amp;ctz=Europe/Paris</t>
  </si>
  <si>
    <t xml:space="preserve">Réunion d'information pour la Coding Week </t>
  </si>
  <si>
    <t xml:space="preserve">Coding Days organise une réunion d'informations sur la formation Coding Week.
Venez nous rencontrer afin d'échanger sur vos projets de création de site web et connaître vos modalités de prise en charge.
Programme de la Coding Week du 25 février au 1er mars 
Créez un site web en 5 jours et lancez votre projet 
Créer son site en ligne de A à Z
Maîtriser le fonctionnement de WordPress
Être autonome sur la maintenance du site
Savoir tester un concept rapidement
Intégrer les méthodes de travail des startups qui réussissent
Coding est un organisme de formation référencé Datadock. Cette formation peut être prise en charge en fonction de votre activité, prenez contact avec Samia Ouari .
https://www.eventbrite.fr/e/billets-reunion-dinformation-pour-la-coding-week-54134222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6:48.000Z</t>
  </si>
  <si>
    <t>https://www.google.com/calendar/event?eid=NzFoaTRzanJpZmMxaTQ1ZjRkODB0amEzbzUgenphZXJvY2FsLnBhcmlzc2VsMUBt&amp;ctz=Europe/Paris</t>
  </si>
  <si>
    <t>&lt;font style="vertical-align: inherit;"&gt;&lt;font style="vertical-align: inherit;"&gt;The AWS Technical Startup course introduces you to AWS 'common products, services, and solutions. &lt;/font&gt;&lt;font style="vertical-align: inherit;"&gt;It provides you with the basics to help you better identify AWS services so that you can make informed decisions about IT solutions based on your business needs, and start working on AWS. &lt;/font&gt;&lt;/font&gt;&lt;br&gt;&lt;font style="vertical-align: inherit;"&gt;&lt;font style="vertical-align: inherit;"&gt;Course Objectives &lt;/font&gt;&lt;/font&gt;&lt;br&gt;&lt;font style="vertical-align: inherit;"&gt;&lt;font style="vertical-align: inherit;"&gt;By the end of this course, you will have acquired the following skills: &lt;/font&gt;&lt;/font&gt;&lt;br&gt;&lt;br&gt;&lt;font style="vertical-align: inherit;"&gt;&lt;font style="vertical-align: inherit;"&gt;Understanding basic concepts for designing data centers. &lt;/font&gt;&lt;/font&gt;&lt;br&gt;&lt;font style="vertical-align: inherit;"&gt;&lt;font style="vertical-align: inherit;"&gt;Recognition of terminology and concepts related to the AWS platform, and navigation in the AWS Management Console.&lt;/font&gt;&lt;/font&gt;&lt;br&gt;&lt;font style="vertical-align: inherit;"&gt;&lt;font style="vertical-align: inherit;"&gt;Understand fundamental infrastructure services including Amazon Elastic Block Store (EBS), Amazon Elastic Compute Cloud (EC2), Amazon Elastic Block Store (EBS), Amazon Simple Storage Service (S3), Auto Scaling and Elastic Load Balancing (ELB) . &lt;/font&gt;&lt;/font&gt;&lt;br&gt;&lt;font style="vertical-align: inherit;"&gt;&lt;font style="vertical-align: inherit;"&gt;Understand AWS security measures and key concepts in AWS Identity and Access Management (IAM). &lt;/font&gt;&lt;/font&gt;&lt;br&gt;&lt;font style="vertical-align: inherit;"&gt;&lt;font style="vertical-align: inherit;"&gt;Understanding AWS database services, including Amazon DynamoDB and the Amazon Relational Database Service (RDS). &lt;/font&gt;&lt;/font&gt;&lt;br&gt;&lt;font style="vertical-align: inherit;"&gt;&lt;font style="vertical-align: inherit;"&gt;Understanding of AWS management tools, including Amazon CloudWatch and AWS Trusted Advisor. &lt;/font&gt;&lt;/font&gt;&lt;br&gt;&lt;br&gt;&lt;font style="vertical-align: inherit;"&gt;&lt;font style="vertical-align: inherit;"&gt;Intended audience &lt;/font&gt;&lt;/font&gt;&lt;br&gt;&lt;font style="vertical-align: inherit;"&gt;&lt;font style="vertical-align: inherit;"&gt;This course is for: &lt;/font&gt;&lt;/font&gt;&lt;br&gt;&lt;br&gt;&lt;font style="vertical-align: inherit;"&gt;&lt;font style="vertical-align: inherit;"&gt;People who promote the technical benefits of AWS services to customers&lt;/font&gt;&lt;/font&gt;&lt;br&gt;&lt;font style="vertical-align: inherit;"&gt;&lt;/font&gt;&lt;br&gt;&lt;font style="vertical-align: inherit;"&gt;&lt;font style="vertical-align: inherit;"&gt;Who &lt;/font&gt;&lt;font style="vertical-align: inherit;"&gt;wants to learn how to start using AWS &lt;/font&gt;&lt;font style="vertical-align: inherit;"&gt;SysOps administrators, solution architects, and developers interested in using AWS services &lt;/font&gt;&lt;/font&gt;&lt;br&gt;&lt;br&gt;&lt;font style="vertical-align: inherit;"&gt;&lt;font style="vertical-align: inherit;"&gt;Prerequisites &lt;/font&gt;&lt;/font&gt;&lt;br&gt;&lt;br&gt;&lt;font style="vertical-align: inherit;"&gt;&lt;font style="vertical-align: inherit;"&gt;None &lt;/font&gt;&lt;/font&gt;&lt;br&gt;&lt;br&gt;&lt;font style="vertical-align: inherit;"&gt;&lt;font style="vertical-align: inherit;"&gt;Learning method &lt;/font&gt;&lt;/font&gt;&lt;br&gt;&lt;br&gt;&lt;font style="vertical-align: inherit;"&gt;&lt;font style="vertical-align: inherit;"&gt;This course combines instructor-led training (ILT) with hands-on workshops. &lt;/font&gt;&lt;/font&gt;&lt;br&gt;&lt;br&gt;&lt;font style="vertical-align: inherit;"&gt;&lt;font style="vertical-align: inherit;"&gt;Practical application &lt;/font&gt;&lt;/font&gt;&lt;br&gt;&lt;br&gt;&lt;font style="vertical-align: inherit;"&gt;&lt;font style="vertical-align: inherit;"&gt;This course allows you to test new skills and apply your knowledge to your work environment through various practical exercises. &lt;/font&gt;&lt;/font&gt;&lt;br&gt;&lt;br&gt;&lt;font style="vertical-align: inherit;"&gt;&lt;font style="vertical-align: inherit;"&gt;Course Flow &lt;/font&gt;&lt;/font&gt;&lt;br&gt;&lt;br&gt;&lt;font style="vertical-align: inherit;"&gt;&lt;font style="vertical-align: inherit;"&gt;Introduction and History of AWS &lt;/font&gt;&lt;/font&gt;&lt;br&gt;&lt;font style="vertical-align: inherit;"&gt;&lt;font style="vertical-align: inherit;"&gt;AWS Infrastructure Services: Computing, Storage, and Networks &lt;/font&gt;&lt;/font&gt;&lt;br&gt;&lt;font style="vertical-align: inherit;"&gt;&lt;font style="vertical-align: inherit;"&gt;AWS Security Services: Identity and Access Control &lt;/font&gt;&lt;/font&gt;&lt;br&gt;&lt;font style="vertical-align: inherit;"&gt;&lt;font style="vertical-align: inherit;"&gt;AWS Database Services&lt;/font&gt;&lt;/font&gt;&lt;br&gt;&lt;font style="vertical-align: inherit;"&gt;&lt;font style="vertical-align: inherit;"&gt;AWS Management Services (Elasticity and Control) &lt;/font&gt;&lt;/font&gt;&lt;br&gt;&lt;br&gt;&lt;font style="vertical-align: inherit;"&gt;&lt;font style="vertical-align: inherit;"&gt;Next Courses &lt;/font&gt;&lt;/font&gt;&lt;br&gt;&lt;br&gt;&lt;font style="vertical-align: inherit;"&gt;&lt;font style="vertical-align: inherit;"&gt;Level 300 - Architecture on AWS - Level 1 (in 3 days) &lt;/font&gt;&lt;/font&gt;&lt;br&gt;&lt;font style="vertical-align: inherit;"&gt;&lt;font style="vertical-align: inherit;"&gt;Level 300 - Administration and Support (in 3 days) &lt;/font&gt;&lt;/font&gt;&lt;br&gt;&lt;font style="vertical-align: inherit;"&gt;&lt;font style="vertical-align: inherit;"&gt;Level 300 - Application Design (in 3 days) &lt;/font&gt;&lt;/font&gt;&lt;br&gt;&lt;br&gt;&lt;font style="vertical-align: inherit;"&gt;&lt;font style="vertical-align: inherit;"&gt;Test and certification &lt;/font&gt;&lt;/font&gt;&lt;br&gt;&lt;br&gt;&lt;font style="vertical-align: inherit;"&gt;&lt;font style="vertical-align: inherit;"&gt;No &lt;/font&gt;&lt;/font&gt;&lt;br&gt;&lt;br&gt;&lt;font style="vertical-align: inherit;"&gt;&lt;font style="vertical-align: inherit;"&gt;Course operated by &lt;/font&gt;&lt;/font&gt;&lt;br&gt;&lt;br&gt;&lt;font style="vertical-align: inherit;"&gt;&lt;font style="vertical-align: inherit;"&gt;In-company or in-house, TNP Training, as an AWS-approved training center for EMEA (Europe, Middle East, Africa). &lt;/font&gt;&lt;font style="vertical-align: inherit;"&gt;Instructors are educatively certified by Amazon Web Services, and have the required certification of the level of training. &lt;/font&gt;&lt;/font&gt;&lt;br&gt;&lt;br&gt;&lt;br&gt;&lt;font style="vertical-align: inherit;"&gt;&lt;font style="vertical-align: inherit;"&gt;https://www.eventbrite.fr/e/formation-amazon-web-services-aws-technical-essentials-1-jour-tickets-52142796508?source=startupeventslist&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6/2019 07:58:48.000Z</t>
  </si>
  <si>
    <t>https://www.google.com/calendar/event?eid=MW8zaTBoZmwwY2NzYWphYXFvOHIwaGg3ZXUgenphZXJvY2FsLnBhcmlzc2VsMUBt&amp;ctz=Europe/Paris</t>
  </si>
  <si>
    <t>CEM Partner Day</t>
  </si>
  <si>
    <t xml:space="preserve">Chers Partenaires,
Afin de bien commencer l’année 2019, nous organisons le 22 janvier 2019 un événement uniquement dédié aux partenaires CEM d’OpenText. Celui-ci se déroulera dans nos locaux de Cœur Défense de 8h30 à 17h30.
Cette journée vous permettra d’approfondir vos connaissances sur nos solutions CCM et d’appréhender les messages associés afin de satisfaire vos clients et de développer votre business.
En attendant que nous finalisions l’agenda de la journée, nous vous invitons fortement bloquer votre journée du 22 janvier en vous enregistrant sur cette page.
Nous vous souhaitons un Joyeux Noël et une très Bonne Année 2019.
Guillaume Théron I PAM France
https://www.eventbrite.fr/e/billets-cem-partner-day-535465632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8:56.000Z</t>
  </si>
  <si>
    <t>https://www.google.com/calendar/event?eid=MGsyYmhlaGQ2cTJsYTdobzNuOGNvbzlxMzAgenphZXJvY2FsLnBhcmlzc2VsMUBt&amp;ctz=Europe/Paris</t>
  </si>
  <si>
    <t>8:30 Le réveil digital d'ENGIE - "Intelligence Artificielle : où en sommes-nous ?"</t>
  </si>
  <si>
    <t xml:space="preserve">ENGIE a le plaisir de vous inviter à la deuxième édition du 8:30, le mardi 22 janvier, de 8:30 à 10:30  au LivePoint, 29 rue des Sablons 75016 Paris
sur le thème :  "Intelligence Artificielle : où en sommes-nous ?" 
Quel rôle peut-on donner à l'IA dans les problématiques de transition énergétique ? Comment se positionne la France par rapport au reste du monde ? Quelle place pour les start-ups ?   
Au programme :
8:30 - Petit déjeuner d'accueil
9:00 - Interventions :
Le point de vue du philosopheAlban Leveau Vallier – Philosophe et Chercheur en Intelligence Artificielle
Les initiatives en FranceAlexia Audevart – Data &amp; Enthusiasm, Fondatrice de Datactik 
Les applications concrètes chez ENGIEEtienne Gehain – Digital Innovation Officer chez ENGIE 
Exemple d’une solution IA développée par la start-up DC BrainBenjamin de Buttet – Co-fondateur de DC Brain
10:00 - Conclusion            Erik Orsenna - Economiste et Ecrivain
https://www.eventbrite.fr/e/billets-830-le-reveil-digital-dengie-intelligence-artificielle-ou-en-sommes-nous-53851476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9:02.000Z</t>
  </si>
  <si>
    <t>https://www.google.com/calendar/event?eid=MHYyMTdnZGptNnRtODlicXFqbGc3MDIxZjEgenphZXJvY2FsLnBhcmlzc2VsMUBt&amp;ctz=Europe/Paris</t>
  </si>
  <si>
    <t>Comité d'Orientation de l'AFF</t>
  </si>
  <si>
    <t xml:space="preserve">Les applications de l'intelligence artificielle dans les domaines du froid et de ses applications.
« Algorithmes et intelligence artificielle sont à la mode. Ces mots sont aujourd’hui partout, non sans confusion parfois. Les définitions et les exemples qui en sont donnés dans le débat public aujourd’hui sont souvent imprécis. Ils sont parfois même contradictoires. Cette situation s’explique par le caractère très technique de sujets qui se sont trouvés rapidement mis en circulation et en débat dans un espace public dépassant largement les cercles d’experts et de spécialistes auxquels ils se sont longtemps trouvés cantonnés. [...]. L’intelligence artificielle est le grand mythe de notre temps» [1]
 Pourtant, on pressent bien qu’on ne peut qu’être d’accord avec l’assertion « L’IA fait partie de ces éléments qui dessinent l‘industrie de demain, l’industrie 4.0 » 
La notion d’intelligence Artificielle voit le jour dans les années 1950 grâce au mathématicien Alan Turing. Depuis cette date, l’IA s’affine, devient de plus en plus … « intelligente ». On voit le nombre de ses applications croitre de façon exponentielle : de la reconnaissance faciale à la conduite de véhicules autonomes, de la gestion des ressources humaines à la gestion de l’énergie, … liste qu’il est aujourd’hui difficile de rendre exhaustive.
 Le froid n’échappe(ra) pas à cette tendance.
 Mais qu’est-ce qu’au juste l’IA ? Quelles pourraient être ses applications dans le domaine du froid ? Dans quelle mesure impactera-t-elle nos professions et nos métiers de frigoristes ?
 Le comité d'orientation de l'AFF propose d’aborder ces questions en donnant la parole aux scientifiques, ingénieurs et techniciens disposant d'une expérience notoire dans ce domaine. 
 Avec les interventions de :
Jean Marc Petit, Directeur adjoint LIRIS –INSA Lyon, ancien Président de la Société d’Informatique de France
Thierry d’Allancé, Directeur commercial, Energiency
Giulia Caputo, Data Scientist, Deepki
Sophie Macdonagh, Marketing Manager, TellMe Plus
Inscription gratuite pour les membres AFF
Pour les non membres, cotacter l'AFF au 01 45 44 52 52
[1] COMMENT PERMETTRE À L’HOMME DE GARDER LA MAIN ? Les enjeux éthiques des algorithmes et de l’intelligence artificielle.
Synthèse du débat public animé par la CNIL dans le cadre de la mission de réflexion éthique confiée par la Loi pour une république numérique (Dec. 2017).
https://www.eventbrite.fr/e/billets-comite-dorientation-de-laff-539090293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9:09.000Z</t>
  </si>
  <si>
    <t>https://www.google.com/calendar/event?eid=MjY3NGRsaW50YTZhYWozdWgzcDU3dDdlZWogenphZXJvY2FsLnBhcmlzc2VsMUBt&amp;ctz=Europe/Paris</t>
  </si>
  <si>
    <t>Objectif 2019 : devenir Business Developer</t>
  </si>
  <si>
    <t xml:space="preserve">
WHY
Qu'est-ce que le Sales et de Business Development au juste ? Quelles différences entre les métiers de Business Developer, Account Manager ou Customer Success Manager ? Comment rejoindre ces métiers ?
Le Sales et Business Development renvoie à la vente et au développement commercial. Ces métiers représentent entre 35% et 40% des offres d'emploi dans le Digital et ils sont au coeur de la stratégie des entreprises !
WHAT
Notre but : déchiffrer ensemble tous ces jobs pour qu'une fois pour toutes, vous compreniez quelles missions se cachent derrière le Sales et Business Development (Sales, Business Developer, Account Manager...).
WHO
Pour vous les faire découvrir : François (CEO @Humind School) et deux Business Developers en poste dans de très belles startups.
WHEN &amp; WHERE
Cet évènement se déroulera sur 2h à l'espace WeWork Coeur Marais (entre Châtelet les Halles et République) le jeudi 6 décembre.
***INSCRIPTION OBLIGATOIRE =&gt; PRENEZ VOTRE TICKET GRATUIT***
En attendant, vous pouvez faire un tour sur notre site www.humindschool.com ou nous envoyer une question à hello@humindschool.com.
https://www.eventbrite.fr/e/billets-objectif-2019-devenir-business-developer-540922985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9:23.000Z</t>
  </si>
  <si>
    <t>https://www.google.com/calendar/event?eid=NGJibmtwZWplamJzdGhtazg2azk1cGEwYmYgenphZXJvY2FsLnBhcmlzc2VsMUBt&amp;ctz=Europe/Paris</t>
  </si>
  <si>
    <t>Retour sur le CES 2019</t>
  </si>
  <si>
    <t xml:space="preserve">Du 8 au 11 janvier, grandes entreprises comme startups se retrouvent au CES, grand messe de la technologie, pour prendre le pouls du secteur et découvrir les dernières innovations qui transformeront le marché. 4 500 exposants, 180 000 participants venus de 150 pays... La convention est exceptionnelle par son ampleur, comme par sa capacité à révéler les produits qui feront l'actualité de l'année à venir.
Quelles tendances domineront l'édition 2019 ? Et quelles technologies, quels nouveaux acteurs promettent de transformer la ville et ses infrastructures ? L'équipe de Leonard reviendra sur cette semaine de découvertes dans un rapport d'étonnement inédit ouvert au public.
https://www.eventbrite.fr/e/billets-retour-sur-le-ces-2019-539147725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9:39.000Z</t>
  </si>
  <si>
    <t>https://www.google.com/calendar/event?eid=NnU0YWZjbjRob2tyNzExaXN1dXA0Zm9kbm8genphZXJvY2FsLnBhcmlzc2VsMUBt&amp;ctz=Europe/Paris</t>
  </si>
  <si>
    <t>Club de la Bourse</t>
  </si>
  <si>
    <t xml:space="preserve">Cafediabolo ouvre un nouvel atelier d'Echange Utilisateurs sur les investissements financiers. Partage de connaissances théoriques, pratiques et stratégies, sur les instruments financiers, sur les analyses graphiques, techniques (RSI, MACD, ...), différents ordres de bourse, Courtiers, Risques, Simulation manuelle ou automatique (Proreal me, Prorealcode, ..), Programmation et prévision sur R. Venez avec vos questions.
Chaque dernier samedi du mois.
Merci d'annoncer votre venue car le lieu d'échange peut changer.
https://www.eventbrite.fr/e/billets-club-de-la-bourse-473959174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9:45.000Z</t>
  </si>
  <si>
    <t>https://www.google.com/calendar/event?eid=MWs4ams4ZWJkYW9xZzJxaDBucTA2a2FodWEgenphZXJvY2FsLnBhcmlzc2VsMUBt&amp;ctz=Europe/Paris</t>
  </si>
  <si>
    <t>Formation Animation Fresque du climat avec Charles Sirot</t>
  </si>
  <si>
    <t xml:space="preserve">Venez vous former à l'animation de l'atelier ludo-pédagogique "La Fresque du climat" !« La Fresque du Climat » est un atelier ludique, participatif et créatif sur le changement climatique. Basé sur l’intelligence collective, il est extrêmement pédagogique : il nous permet d’en apprendre beaucoup en très peu de temps sur le climat et les liens de causes à effets entre les différentes composantes du changement climatique.La Fresque du Climat, c’est une initiation en 3 heures, adressée aussi bien aux novices qu’aux connaisseurs, sur le fonctionnement du climat et les conséquences de son dérèglement. Cet atelier éclaire sur la complexité du changement climatique, nous donne des clés de compréhension et permet d’avoir une vision d’ensemble du changement climatique.L’objectif ? Sensibiliser le plus de monde possible aux enjeux du climat pour changer son mode de vie et de travail en toute conscience.
Cette formation est destinée aux personnes qui souhaitent utiliser la fresque en tant qu'animateurs. Elle dure trois heures et réunit 10 à 30 personnes. 
Déroulé : - tour de table- présentation de l'outil (objectifs, principes, licence d'utilisation, utilisation commerciale ou non commercial)- on joue à la fresque !- débrief du jeu &amp; pistes pour animer !
Un jeu de carte est inclu dans le prix pour que vous ayez toutes les cartes en main pour vous lancer !
https://www.eventbrite.fr/e/billets-formation-animation-fresque-du-climat-avec-charles-sirot-535389123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7:59:57.000Z</t>
  </si>
  <si>
    <t>https://www.google.com/calendar/event?eid=M2wzcWRjOHVlN25tdXBoNnVtbmZhOTBnbjAgenphZXJvY2FsLnBhcmlzc2VsMUBt&amp;ctz=Europe/Paris</t>
  </si>
  <si>
    <t>Maddy Keynote 2019</t>
  </si>
  <si>
    <t xml:space="preserve">Notre société est en pleine recomposition, elle connaît une rupture sans précédent et il devient chaque jour plus difficile d’anticiper avec précision quel sera notre quotidien dans 10, 20, 50 ans… Mais pas impossible. 
En 2019, la Maddy Keynote propulsera le visiteur dans un futur pas si éloigné que ça pour un voyage dans une journée en 2084 au travers de trois grandes verticales constitutives de nos vies quotidiennes : 
Le Travail
La Consommation
Le Bien-Être
https://www.eventbrite.fr/e/billets-maddy-keynote-2019-487283869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0:07.000Z</t>
  </si>
  <si>
    <t>https://www.google.com/calendar/event?eid=NTFvc2c4cTd2cDYzZjVhZnE1dTVjNmE5MGogenphZXJvY2FsLnBhcmlzc2VsMUBt&amp;ctz=Europe/Paris</t>
  </si>
  <si>
    <t>How your CTO can kill your Business</t>
  </si>
  <si>
    <t xml:space="preserve">Nous vous invitons le mardi 29 janvier à venir assister à un talk donné par Cornel Fatulescu, CTO de Pentalog. Il s'agit d'une présentation de 5 histoires liées aux challenges que peuvent rencontrer les CTOs et qui sont susceptibles de tuer votre business !Nous terminerons la soirée par un moment d'échange autour d'un verre ! 
https://www.eventbrite.fr/e/billets-how-your-cto-can-kill-your-business-535851205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0:26.000Z</t>
  </si>
  <si>
    <t>https://www.google.com/calendar/event?eid=NzlwODZpZmM3NmQxbGJpN3NsdXZybW1nbzQgenphZXJvY2FsLnBhcmlzc2VsMUBt&amp;ctz=Europe/Paris</t>
  </si>
  <si>
    <t xml:space="preserve">Réouverture du lab ! </t>
  </si>
  <si>
    <t xml:space="preserve">
Pour marquer le lancement de la “saison 2019” nous vous invitons le mercredi 30 janvier prochain de 17h30 à 21h pour le ré-ouverture du fablab ! Au programme : dévoilement de la nouvelle la programmation, découverte des ré-aménagements du lieu et ateliers !
https://www.eventbrite.fr/e/billets-reouverture-du-lab-538598512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8:00:31.000Z</t>
  </si>
  <si>
    <t>https://www.google.com/calendar/event?eid=NzA2M2pzYTJhZWQ4b2s0NW1rdWdldDIzYWkgenphZXJvY2FsLnBhcmlzc2VsMUBt&amp;ctz=Europe/Paris</t>
  </si>
  <si>
    <t>Conseil Entrepreneurs - TPE - PME
Thursday, January 17 at 7:00 PM
Besoin d'aide pour booster le développement de votre entreprise ?Besoin d'élargir votre réseau dans un esprit d'entraide ? Indépendants, responsables ...
https://www.meetup.com/Conseil-Entrepreneurs-TPE-PME/events/257716538/</t>
  </si>
  <si>
    <t>01/06/2019 09:07:39.000Z</t>
  </si>
  <si>
    <t>https://www.google.com/calendar/event?eid=MjgxZm1hamJsYm1tZmVtODY2MTk5YjFxcDIgenphZXJvY2FsLnBhcmlzc2VsMUBt&amp;ctz=Europe/Paris</t>
  </si>
  <si>
    <t>Startup Pizza Night #11 Freelance to Unicorn</t>
  </si>
  <si>
    <t>42 entrepreneurs
Monday, January 14 at 7:00 PM
Lors de cette édition spéciale ce seront les 42 Alumnis et Startup-Internship qui prendront la parole !  Mais qu'est-ce qu'une Startup Pizza Night ? C...
https://www.meetup.com/42-entrepreneurs/events/257720422/</t>
  </si>
  <si>
    <t>01/06/2019 09:07:42.000Z</t>
  </si>
  <si>
    <t>https://www.google.com/calendar/event?eid=N2pwamRtZDVkbzloZDcyYnU2cjFvMDJlMGsgenphZXJvY2FsLnBhcmlzc2VsMUBt&amp;ctz=Europe/Paris</t>
  </si>
  <si>
    <t>De l’inspiration à l’action, les usages multiples de Pinterest</t>
  </si>
  <si>
    <t>Socialmixcity - Afterwork &amp; Networking
Wednesday, January 23 at 7:00 PM
Organisé sous forme de pitch/échange, le Talk est le témoignage d’un professionnel du marketing digital. Il apporte un retour d’expérience et des exem...
https://www.meetup.com/socialmixcity/events/257738649/</t>
  </si>
  <si>
    <t>01/06/2019 09:07:43.000Z</t>
  </si>
  <si>
    <t>https://www.google.com/calendar/event?eid=NzU1bGxsNXNkZ2NuanMzZHJzcjNjYjlzbzcgenphZXJvY2FsLnBhcmlzc2VsMUBt&amp;ctz=Europe/Paris</t>
  </si>
  <si>
    <t>NodeSchool Paris #22 (Happy New Year)</t>
  </si>
  <si>
    <t>Mozilla Paris (16bis boulevard Montmartre, Paris, France)</t>
  </si>
  <si>
    <t>NodeSchool Paris
Saturday, February 2 at 10:00 AM
Samedi 2 février 2019, de 10h à 18h30, venez avec votre laptop pour pratiquer les workshoppers nodeschool.io de votre choix dans un cadre convivial, a...
https://www.meetup.com/NodeSchool-Paris/events/257739839/</t>
  </si>
  <si>
    <t>01/06/2019 09:07:44.000Z</t>
  </si>
  <si>
    <t>https://www.google.com/calendar/event?eid=MWJtcmQyazhwMDQ4cXBhcnNtbms3NGQ0bTQgenphZXJvY2FsLnBhcmlzc2VsMUBt&amp;ctz=Europe/Paris</t>
  </si>
  <si>
    <t>TechLunch #26: Designing for Developers</t>
  </si>
  <si>
    <t>TechLunch
Wednesday, January 16 at 12:00 PM
This TechLunch will be about Designing for Developers. Registration is mandatory here: https://techlunchproductdesign.eventbrite.com ==== This TechLun...
https://www.meetup.com/TechLunch/events/257533638/</t>
  </si>
  <si>
    <t>01/06/2019 09:07:46.000Z</t>
  </si>
  <si>
    <t>https://www.google.com/calendar/event?eid=MWoxMGk5OG81NXRqbXBpajFlcnVqMXE1ZjAgenphZXJvY2FsLnBhcmlzc2VsMUBt&amp;ctz=Europe/Paris</t>
  </si>
  <si>
    <t>Transforming stress to build resilience &amp; increase performance (English)</t>
  </si>
  <si>
    <t>New YEP's Office (2nd floor) (26 Avenue de la République, Bagnolet, France)</t>
  </si>
  <si>
    <t>Les Entrepreneurs Éveillés
Wednesday, January 23 at 7:45 PM
Wednesday, January 23rd, we invite you to a conference where you can learn how to transform stress to build resilience, increase performance and creat...
https://www.meetup.com/Les-Entrepreneurs-Eveilles/events/257308678/</t>
  </si>
  <si>
    <t>01/06/2019 09:07:47.000Z</t>
  </si>
  <si>
    <t>https://www.google.com/calendar/event?eid=MDc2djMxaXJmdXBidjlrdmRrdXRkM2oxMzMgenphZXJvY2FsLnBhcmlzc2VsMUBt&amp;ctz=Europe/Paris</t>
  </si>
  <si>
    <t>Meetup BDD Paris
Thursday, January 17 at 7:00 PM
Découvrir l’inconnue n’est pas facile et dans ce domaine l’Event Storming est devenue un standard de fait. D’un autre côté Example Mapping est une arm...
https://www.meetup.com/Meetup-BDD-Paris/events/257744331/</t>
  </si>
  <si>
    <t>01/06/2019 09:07:48.000Z</t>
  </si>
  <si>
    <t>https://www.google.com/calendar/event?eid=NWU5MGd1bGdqcmxnc2YzOHZhbGplZWVvZWsgenphZXJvY2FsLnBhcmlzc2VsMUBt&amp;ctz=Europe/Paris</t>
  </si>
  <si>
    <t>Applications Python à grande échelle</t>
  </si>
  <si>
    <t>BBL by Orness
Tuesday, January 15 at 12:00 PM
SAVE THE DATE ! Tous nos meilleurs vœux de santé et de bonheur pour 2019! Pour notre premier Brown Bag Lunch de l'annéee, Julien Danjou nous parleras ...
https://www.meetup.com/BBL-by-Orness/events/257750109/</t>
  </si>
  <si>
    <t>01/06/2019 09:07:50.000Z</t>
  </si>
  <si>
    <t>https://www.google.com/calendar/event?eid=NnVrdmpvMDdrNWh1dnNua20ybHNkcjZrN3QgenphZXJvY2FsLnBhcmlzc2VsMUBt&amp;ctz=Europe/Paris</t>
  </si>
  <si>
    <t>Meetup Paris HashiCorp User Group #8 - Terraform dans Google</t>
  </si>
  <si>
    <t>Devoteam S.A (73 Rue Anatole France, Levallois-Perret, France 92300)</t>
  </si>
  <si>
    <t>Paris HashiCorp User Group
Wednesday, January 16 at 6:30 PM
Nous sommes heureux de vous annoncer notre prochain meetup du Hashicorp User Group Paris. Nous parlerons de Terraform dans GCP le mercredi 16 janvier ...
https://www.meetup.com/Hashicorp-User-Group-Paris/events/257775815/</t>
  </si>
  <si>
    <t>01/06/2019 09:07:51.000Z</t>
  </si>
  <si>
    <t>https://www.google.com/calendar/event?eid=NWpoMmgzbTdsdDk2ZWU5Y3ZtMmNjbHJsNWYgenphZXJvY2FsLnBhcmlzc2VsMUBt&amp;ctz=Europe/Paris</t>
  </si>
  <si>
    <t>Atelier certifiant Digital Journey Sprinter 💡 à Paris, 1 jour</t>
  </si>
  <si>
    <t>🎯 design thinking, l'innovation centrée sur l'humain
Monday, January 28 at 10:00 AM
A Paris, en 1 jour (6 heures) ⏱️, vous devenez Journey Sprinter.👉 https://dthinking.academy/workshop/journey-mapper/(voir les tarifs sur le site ) 👩‍🎓...
https://www.meetup.com/dthinking-academy/events/256125376/</t>
  </si>
  <si>
    <t>01/06/2019 09:07:53.000Z</t>
  </si>
  <si>
    <t>https://www.google.com/calendar/event?eid=MDJzbHZmbDNnZDRhODVjaGdxaDZ1YmNjOTUgenphZXJvY2FsLnBhcmlzc2VsMUBt&amp;ctz=Europe/Paris</t>
  </si>
  <si>
    <t>Métiers de l’artistique - Coaching stratégique et financier
Wednesday, January 16 at 7:30 PM
Que vous soyez musiciens, chanteurs, acteurs, créatifs, photographes, écrivains, experts… Rencontrons-nous autour d’un verre le 12 décembre prochain à...
https://www.meetup.com/Metiers-de-l-artistique-Coaching-strategique-et-financier/events/257780713/</t>
  </si>
  <si>
    <t>01/06/2019 09:07:54.000Z</t>
  </si>
  <si>
    <t>https://www.google.com/calendar/event?eid=MmI4bGI4OHM5dHNpY2duNmtjZTBlZXM2cG4genphZXJvY2FsLnBhcmlzc2VsMUBt&amp;ctz=Europe/Paris</t>
  </si>
  <si>
    <t>DÎNER DÉBAT CHINE LE 10/1/2019: POURQUOI LA CHINE EST DEVENUE SI CONFIANTE?</t>
  </si>
  <si>
    <t>Meetup Business franco-chinois à Paris
Sunday, January 6 at 7:20 PM
Lorsque Donald Trump décide de taxer les produits chinois d'un montant de 100 milliards de UDS, M. XI JinPing a riposté immédiatement en faisant la mê...
https://www.meetup.com/Meetup-Business-franco-chinois-Paris/events/257817404/</t>
  </si>
  <si>
    <t>01/06/2019 09:07:58.000Z</t>
  </si>
  <si>
    <t>https://www.google.com/calendar/event?eid=MjhtajZiZTI4dnZ1ZnI2dWhodW9hcGxpZ3AgenphZXJvY2FsLnBhcmlzc2VsMUBt&amp;ctz=Europe/Paris</t>
  </si>
  <si>
    <t>Oser parler de Soi tant à l'écrit qu'à l'oral</t>
  </si>
  <si>
    <t>Les "Rencontres du Personal Branding®" Paris
Saturday, January 12 at 9:00 AM
Bonjour à tous et bienvenue, L'objectif de ce MeetUp, c'est de vous donner des clefs pour faire évoluer votre carrière et vos projets, grâce au dévelo...
Price: 35.00 EUR
https://www.meetup.com/Les-Rencontres-du-Personal-Branding-Paris/events/255576508/</t>
  </si>
  <si>
    <t>01/06/2019 09:08:26.000Z</t>
  </si>
  <si>
    <t>https://www.google.com/calendar/event?eid=MG41dWM3a2FuNWdubjI1aHIwY3VlZWtlMXUgenphZXJvY2FsLnBhcmlzc2VsMUBt&amp;ctz=Europe/Paris</t>
  </si>
  <si>
    <t>Bitcoin Paris
Wednesday, January 9 at 7:00 PM
Exeptionnellement le 2ième mercredi du mois, le Sof's Bar n'étant pas ouvert ce premier mercredi de janvier.Retrouvons-nous pour discuter de l'actuali...
https://www.meetup.com/Bitcoin-Paris/events/257701787/</t>
  </si>
  <si>
    <t>https://www.google.com/calendar/event?eid=NzJpNmJlc2NqNzNjNjAwaGxkNTE5czBhZjcgenphZXJvY2FsLnBhcmlzc2VsMUBt&amp;ctz=Europe/Paris</t>
  </si>
  <si>
    <t>Let's talk about Crystal</t>
  </si>
  <si>
    <t>Plezi (17 Rue Martel, Paris, France 75010)</t>
  </si>
  <si>
    <t>Paris Crystal Meetup
Tuesday, January 22 at 7:15 PM
We will give some talks and then we will have something to eat. Talks:- Les petites sucreries de Crystal. (Adrien Sasia) If you have an idea for a tal...
https://www.meetup.com/pariscrystal/events/257702701/</t>
  </si>
  <si>
    <t>01/06/2019 09:08:28.000Z</t>
  </si>
  <si>
    <t>https://www.google.com/calendar/event?eid=NWRyY2MxcnV2cmdkcnIwM3BtdmJlOGRicXAgenphZXJvY2FsLnBhcmlzc2VsMUBt&amp;ctz=Europe/Paris</t>
  </si>
  <si>
    <t>Workshop #2 : Neural Networks in Action</t>
  </si>
  <si>
    <t>Paris School of AI
Friday, January 11 at 6:30 PM
Wizards, Bienvenue à la Paris School of AI ! (https://www.theschool.ai)Nous sommes une association mondiale dédiée à enseigner l'intelligence artifici...
https://www.meetup.com/Paris-School-of-AI/events/257704839/</t>
  </si>
  <si>
    <t>01/06/2019 09:08:30.000Z</t>
  </si>
  <si>
    <t>https://www.google.com/calendar/event?eid=MHI0OXZmOWJzYWpnaDA2MWU0Mmo0MnNuMmggenphZXJvY2FsLnBhcmlzc2VsMUBt&amp;ctz=Europe/Paris</t>
  </si>
  <si>
    <t>Financer sa Startup : Subventions publiques &amp; Fonds privés</t>
  </si>
  <si>
    <t>Espace Moncassin - 164 Rue de Javel - Paris, fr</t>
  </si>
  <si>
    <t xml:space="preserve">
Financer sa Startup : Subventions publiques &amp; Fonds privés
Un atelier détendu et informel pour répondre à toutes les questions que vous vous posez sur le financement des jeunes pousses !
Session en deux parties :
- Présentation des différents leviers de financements et partage des feedbacks des intervenants.
- Des entrevus personnalisés format One2One de 10 min pour répondre à vos problématiques.
Les experts :
Jérôme Drai : Fondateur et expert BPI chez Lila Consulting
Pascal-Olivier Voisin : Leveur de fonds chez Startup-Stud.io
Pierre Fertout : Professeur de stratégie à l’ESSEC et advisor en ICO
Jean-Antoine Tamet : Fondateur de Startup-Stud.io
Rendez-vous à l'Espace Moncassin
164 Rue de Javel, 75015 Paris
2ème étage - Salle 203
Un événement organisé par www.startup-stud.io
SUBSCRIBE:	 
Get invites for events in your city at
https://www.startupeventslist.com
The Startup Events List is your calendar for startup and tech events. Updated daily.
Never miss another event!</t>
  </si>
  <si>
    <t>01/09/2019 16:26:52.000Z</t>
  </si>
  <si>
    <t>https://www.google.com/calendar/event?eid=NmM5cDVnY2tnb3BqNm9zdGVqYW9zZHByN2kgenphZXJvY2FsLnBhcmlzc2VsMUBt&amp;ctz=Europe/Paris</t>
  </si>
  <si>
    <t>Lancement de La Compagnie Rotative - incubateur du groupe Centre France</t>
  </si>
  <si>
    <t>Le Tank - 22bis Rue des Taillandiers - 75011 Paris - France</t>
  </si>
  <si>
    <t xml:space="preserve">
[INCUBATEUR] Ecrivons le futur des médias locaux, avec le programme d'incubation de La Compagnie Rotative, in ❤️ with Le Tank Media
Startups et médias locaux : les 2 ingrédients d'un cocktail générateur de nouvelles proximités !
C'est en tout cas la recette choisie par le groupe de médias locaux Centre France, et mijotée par son medialab La Compagnie Rotative. Venez expérimenter votre solution au sein d’un grand groupe médias ! 
Aux côtés de nos partenaires du Tank Media, Raphaël Poughon et Quentin Jaud vous présenteront le champ des possibles ouvert par ce programme.
Ce sera aussi l'occasion de faire des plans sur la galaxie médias en imaginant leur avenir &gt; 2040 : quel futur pour les médias locaux ?
Parmi les invités présents, Jean-Marie Charon, sociologue des médias, Jacques Trentesaux, Cofondateur du site d'investigation multi-villes et directeur de la rédaction de @Mediacites, ainsi que Mathieu Brand, d'Usbek &amp; Rica.
Au plaisir d'inventer ensemble !
Contact : raphael@compagnie-rotative.fr / 06 07 66 46 07	 
For details, link here: https://www.eventbrite.fr/e/billets-lancement-de-la-compagnie-rotative-incubateur-du-groupe-centre-france-54000355517
---	
SUBSCRIBE:	
Get invites for events in your city at
https://www.startupeventslist.com
The Startup Events List is your calendar for startup and tech events. Updated daily.
Never miss another event!
---</t>
  </si>
  <si>
    <t>01/14/2019 15:38:40.000Z</t>
  </si>
  <si>
    <t>https://www.google.com/calendar/event?eid=MTY4aWFvMDNxZjFiamJ0YWc4c3A3NzlqNmkgenphZXJvY2FsLnBhcmlzc2VsMUBt&amp;ctz=Europe/Paris</t>
  </si>
  <si>
    <t>Meetup FHIR France #2</t>
  </si>
  <si>
    <t>Communauté FHIR France
Tuesday, February 5 at 6:00 PM
------------Speakers------------ Arkhn - Alexis ThualStandardisation open-source des données de santé  ------------ Institut Curie - Christophe Mattle...
https://www.meetup.com/FHIR-France/events/257775533/</t>
  </si>
  <si>
    <t>01/15/2019 03:48:38.000Z</t>
  </si>
  <si>
    <t>https://www.google.com/calendar/event?eid=MGp2ZnU0YzRkNGlzdDFpdmdpMm0wY2l0ZmYgenphZXJvY2FsLnBhcmlzc2VsMUBt&amp;ctz=Europe/Paris</t>
  </si>
  <si>
    <t>Applying Machine Learning to Rarely Discussed Domains</t>
  </si>
  <si>
    <t>Paris Machine Learning Study Group in English Meetup
Tuesday, January 22 at 12:30 PM
Today we'll have a peer-to-peer discussion on applying machine learning to rarely discussed (by us) domains. So often, we discuss ML in the domains of...
https://www.meetup.com/Paris-Machine-Learning-Study-Group-in-English-Meetup/events/257832886/</t>
  </si>
  <si>
    <t>01/15/2019 03:48:42.000Z</t>
  </si>
  <si>
    <t>https://www.google.com/calendar/event?eid=MWNsNGlsZmJkcG8zcXAzdTU5aDRzNm0wOTcgenphZXJvY2FsLnBhcmlzc2VsMUBt&amp;ctz=Europe/Paris</t>
  </si>
  <si>
    <t>ChtiJS 21</t>
  </si>
  <si>
    <t>FranceJS
Wednesday, January 23 at 7:00 PM
Oyé, oyé braves scripteurs. ChtiJS 21 est annoncé et vous êtes tous conviés ! Au programme:- Injection de dépendances avec inversion de contrôle en Ja...
https://www.meetup.com/FranceJS/events/257891039/</t>
  </si>
  <si>
    <t>01/15/2019 03:48:43.000Z</t>
  </si>
  <si>
    <t>https://www.google.com/calendar/event?eid=MGFjazY4N3V0ZTdwbGc2ZDljYzVlN2NncWMgenphZXJvY2FsLnBhcmlzc2VsMUBt&amp;ctz=Europe/Paris</t>
  </si>
  <si>
    <t>Atelier certifiant Design Thinker 💡 à Paris, 2 jours</t>
  </si>
  <si>
    <t>🎯 design thinking, l'innovation centrée sur l'humain
Thursday, February 14 at 9:00 AM
A Paris, en 2 jours ⏱️, vous devenez design thinker 💡.👉 https://dthinking.academy/workshop/design-thinker/(voir les tarifs spécifiques sur le site à v...
https://www.meetup.com/dthinking-academy/events/256121521/</t>
  </si>
  <si>
    <t>01/15/2019 03:48:44.000Z</t>
  </si>
  <si>
    <t>https://www.google.com/calendar/event?eid=N2tldWpsMG01ZDd2NDM0am1ucDdjY2FvY2ogenphZXJvY2FsLnBhcmlzc2VsMUBt&amp;ctz=Europe/Paris</t>
  </si>
  <si>
    <t>Wardley Maps pour la fidélisation des collaborateurs</t>
  </si>
  <si>
    <t>Wake Up RH
Thursday, January 17 at 7:00 PM
Utiliser les Wardley Maps comme une grille de maturité afin de répondre à une question ou un enjeu. Nous expérimenterons avec Alexandre Martinez cette...
https://www.meetup.com/Wake-Up-RH/events/257897021/</t>
  </si>
  <si>
    <t>01/15/2019 03:48:45.000Z</t>
  </si>
  <si>
    <t>https://www.google.com/calendar/event?eid=MTRjZW1waWEwYWhlZzgxZnZmZDMzOHY5cnQgenphZXJvY2FsLnBhcmlzc2VsMUBt&amp;ctz=Europe/Paris</t>
  </si>
  <si>
    <t>Customer as good as gold ? (en partenariat avec l'EM Lyon)</t>
  </si>
  <si>
    <t>weave défriche la data !
Thursday, February 7 at 7:00 PM
Un grand évènement organisé avec l'EM Lyon. Pour obtenir vos invitations, merci de nous faire votre demande à cette adresse gaylord.foureau@weave.eu L...
https://www.meetup.com/weave-Defriche-la-data/events/257898562/</t>
  </si>
  <si>
    <t>01/15/2019 03:48:46.000Z</t>
  </si>
  <si>
    <t>https://www.google.com/calendar/event?eid=NG1tYnRsNjBrN21qcTY4MzdhOWllZm43ZmwgenphZXJvY2FsLnBhcmlzc2VsMUBt&amp;ctz=Europe/Paris</t>
  </si>
  <si>
    <t>Atelier prise de parole en public</t>
  </si>
  <si>
    <t>Theodo (48 Boulevard des Batignolles, Paris, France)</t>
  </si>
  <si>
    <t>Ladies of Code Paris
Tuesday, January 22 at 7:00 PM
📣 En tant que femme, il est parfois difficile de s'imposer et de prendre la parole en public. La proportion de femmes présentant des talks lors d'évèn...
https://www.meetup.com/Ladies-of-Code-Paris/events/255798040/</t>
  </si>
  <si>
    <t>01/15/2019 03:48:49.000Z</t>
  </si>
  <si>
    <t>https://www.google.com/calendar/event?eid=NWFwcjNxNzFrcGQydDY0bWdldmVncmNmYTIgenphZXJvY2FsLnBhcmlzc2VsMUBt&amp;ctz=Europe/Paris</t>
  </si>
  <si>
    <t>Speech Recognition Mayhem</t>
  </si>
  <si>
    <t>Paris Machine Learning Study Group in English Meetup
Friday, January 18 at 12:30 PM
Today we'll be overachievers and have a peer-to-peer discussion on seven papers on speech recognition, 10 minutes each max. Total mayhem is possible. ...
https://www.meetup.com/Paris-Machine-Learning-Study-Group-in-English-Meetup/events/257749335/</t>
  </si>
  <si>
    <t>01/15/2019 03:48:53.000Z</t>
  </si>
  <si>
    <t>https://www.google.com/calendar/event?eid=NGVvaGk0aW1yM2d0MXYzaWZnc28yYzFwYXIgenphZXJvY2FsLnBhcmlzc2VsMUBt&amp;ctz=Europe/Paris</t>
  </si>
  <si>
    <t>Explainable AI</t>
  </si>
  <si>
    <t>Paris Machine Learning Study Group in English Meetup
Friday, January 25 at 12:30 PM
Today will be a peer-to-peer discussion on explainable AI. Discussions will be guided by the following papers. Papers: 1. Explainable Artificial Intel...
https://www.meetup.com/Paris-Machine-Learning-Study-Group-in-English-Meetup/events/257833120/</t>
  </si>
  <si>
    <t>01/15/2019 03:48:55.000Z</t>
  </si>
  <si>
    <t>https://www.google.com/calendar/event?eid=MXZjM3N1MmcwMzIxNzFvcXFnb284cmV2cXIgenphZXJvY2FsLnBhcmlzc2VsMUBt&amp;ctz=Europe/Paris</t>
  </si>
  <si>
    <t>Product Roadmapping</t>
  </si>
  <si>
    <t>Algolia (55 Rue d'Amsterdam, Paris, France 75008)</t>
  </si>
  <si>
    <t>Product Stories
Wednesday, January 23 at 7:00 PM
Hi everyone and happy new year 🎆 We're thrilled to be announcing Product Stories' first 2019 event: Product Roadmapping. To save your spot, click on t...
https://www.meetup.com/_ProductStories/events/257811731/</t>
  </si>
  <si>
    <t>01/15/2019 03:48:56.000Z</t>
  </si>
  <si>
    <t>https://www.google.com/calendar/event?eid=NzZoYWRydGxmM2oxdml2ZTVkN2I2ZjBlaXMgenphZXJvY2FsLnBhcmlzc2VsMUBt&amp;ctz=Europe/Paris</t>
  </si>
  <si>
    <t>[Paris] Sfpot Janvier 2019</t>
  </si>
  <si>
    <t>42 Boulevard de Rochechouart (42 Boulevard de Rochechouart, Paris, France 75018)</t>
  </si>
  <si>
    <t>AFSY SfPots
Tuesday, January 15 at 7:15 PM
Bonjour à tous, Nous nous retrouvons en janvier chez Malt, un grand merci à eux pour l'accueil du premier pot de l'année ! Au programme pour  : • « HD...
https://www.meetup.com/afsy-sfpot/events/257858194/</t>
  </si>
  <si>
    <t>01/15/2019 03:48:57.000Z</t>
  </si>
  <si>
    <t>https://www.google.com/calendar/event?eid=MmRyMTd0dmd1NzdldGs3cHBvbG9tMWo3Mm4genphZXJvY2FsLnBhcmlzc2VsMUBt&amp;ctz=Europe/Paris</t>
  </si>
  <si>
    <t>Webinaire - L'analyse statique du code VS Testing d'application</t>
  </si>
  <si>
    <t>Pentalog (153 Rue Saint-Martin, Paris, AL, France)</t>
  </si>
  <si>
    <t>Paris Tech Meetups
Thursday, January 24 at 4:00 PM
Le Chief Security Officer de groupe Pentalog vous expliquera les avantages de l’analyse statique avancée pour la prévention des vulnérabilités, la sûr...
https://www.meetup.com/Paris-Tech-Meetups5/events/257858946/</t>
  </si>
  <si>
    <t>01/15/2019 03:48:59.000Z</t>
  </si>
  <si>
    <t>https://www.google.com/calendar/event?eid=NTJmOW5wNjNhdTQ5cWk1Ym1mdWhqa3RoNDAgenphZXJvY2FsLnBhcmlzc2VsMUBt&amp;ctz=Europe/Paris</t>
  </si>
  <si>
    <t>Perfug #59 : Its Just Too Slow How to Deliver Fast and Beautiful Images &amp; Video</t>
  </si>
  <si>
    <t>PerfUG - Performance User Group
Wednesday, January 16 at 7:00 PM
The average website page weight is 50% images and 25% video. As the images and videos delivered to mobile devices get larger and larger, the load time...
https://www.meetup.com/PerfUG/events/254607714/</t>
  </si>
  <si>
    <t>01/15/2019 03:49:00.000Z</t>
  </si>
  <si>
    <t>https://www.google.com/calendar/event?eid=NWk0MzY1YWZyM3NtdjduNWUxZzZhYTFsZGogenphZXJvY2FsLnBhcmlzc2VsMUBt&amp;ctz=Europe/Paris</t>
  </si>
  <si>
    <t xml:space="preserve">#HorizonAGILE - Etat des Lieux de l'agilité en 2019 </t>
  </si>
  <si>
    <t>L'école Multimédia (201 Rue Saint-Martin, Paris, France 75003)</t>
  </si>
  <si>
    <t>Agile Nightmares by Digital Catalysts
Thursday, January 17 at 6:00 PM
Retrouvons-nous dès le début d'année pour faire un état des lieux de l'agilité et partager quelques retours d'expérience ! #etatdes lieux #legos #feed...
https://www.meetup.com/Agile-Nightmares-by-Digital-Catalysts/events/257860695/</t>
  </si>
  <si>
    <t>01/15/2019 03:49:03.000Z</t>
  </si>
  <si>
    <t>https://www.google.com/calendar/event?eid=NjlhNjdyNmxrM3RwMjhpaXBkcmJxMHF1azggenphZXJvY2FsLnBhcmlzc2VsMUBt&amp;ctz=Europe/Paris</t>
  </si>
  <si>
    <t>Recruter les meilleurs : Outils &amp; Best Practices</t>
  </si>
  <si>
    <t>Le Loft 50 Partners (62 Rue Jean-Jacques Rousseau, 75001, Paris, France)</t>
  </si>
  <si>
    <t>Meetup 50 Partners
Wednesday, January 23 at 6:30 PM
Le recrutement est le critère essentiel à la construction et au succès d’une entreprise. Il est donc vital d'y consacrer du temps et de savoir s'appro...
https://www.meetup.com/Meetup-50-Partners/events/257748856/</t>
  </si>
  <si>
    <t>01/15/2019 03:49:07.000Z</t>
  </si>
  <si>
    <t>https://www.google.com/calendar/event?eid=NWJhbTlhNjRzZjVyZWc1dGFzOG5ncG40NHIgenphZXJvY2FsLnBhcmlzc2VsMUBt&amp;ctz=Europe/Paris</t>
  </si>
  <si>
    <t>Monter sa startup d'IA et survivre ...</t>
  </si>
  <si>
    <t>Conférences métier de l'ETNA
Friday, January 11 at 5:30 PM
Bonjour, Tous nos voeux ainsi que de belles réussites à venir pour cette nouvelle année !  Nous reprenons le cycle des conférences métier ce vendredi ...
https://www.meetup.com/rdv-etna/events/257863135/</t>
  </si>
  <si>
    <t>01/15/2019 03:49:11.000Z</t>
  </si>
  <si>
    <t>https://www.google.com/calendar/event?eid=M2N1YjQycmZhZXFibjcxa2xwaDQ0YTZsazQgenphZXJvY2FsLnBhcmlzc2VsMUBt&amp;ctz=Europe/Paris</t>
  </si>
  <si>
    <t>Spaces Les Halles (40 Rue du Louvre, Paris, AL, France)</t>
  </si>
  <si>
    <t>Paris Agile Community
Thursday, January 24 at 7:00 PM
Du jeu télévisé au jeu agile, comment peut-on créer un Serious Game adapté à un contexte que l'on souhaite mettre en avant ?Venez découvrir et expérim...
https://www.meetup.com/ParisAgileCommunity/events/257863509/</t>
  </si>
  <si>
    <t>01/15/2019 03:49:12.000Z</t>
  </si>
  <si>
    <t>https://www.google.com/calendar/event?eid=N2xvaGIxaW4ycG9pY21icWptdjAybjExY2EgenphZXJvY2FsLnBhcmlzc2VsMUBt&amp;ctz=Europe/Paris</t>
  </si>
  <si>
    <t>🍕 Apéro mensuel Tech for Good Enthusiasts | Spécial Live for Good</t>
  </si>
  <si>
    <t>Liberté Living Lab (16, Rue du Caire, Paris, France)</t>
  </si>
  <si>
    <t>Tech for Good Enthusiasts – Latitudes
Wednesday, January 16 at 7:30 PM
Tech for Good Enthusiasts est une communauté de personnes et d'organisations qui souhaitent utiliser les technologies pour répondre à des enjeux socia...
https://www.meetup.com/TechforGoodwithLatitudes/events/257184214/</t>
  </si>
  <si>
    <t>01/15/2019 03:49:13.000Z</t>
  </si>
  <si>
    <t>https://www.google.com/calendar/event?eid=MHNqMGxyaGxrMzdiaHZwN245dGE1b3IxMDQgenphZXJvY2FsLnBhcmlzc2VsMUBt&amp;ctz=Europe/Paris</t>
  </si>
  <si>
    <t>We Open Space #011 - Samedi 16 Février 2019</t>
  </si>
  <si>
    <t>We Open Space by beNext
Saturday, February 16 at 9:30 AM
We Open Space, c'est prendre un moment pour soi-même pendant quelques heures, pour avancer des sujets perso, écrire un article de blog, trouver des ge...
https://www.meetup.com/We-Open-Space/events/257866975/</t>
  </si>
  <si>
    <t>01/15/2019 03:49:14.000Z</t>
  </si>
  <si>
    <t>https://www.google.com/calendar/event?eid=NGprcHY4dDMyNnF1YTRoNmJsanBkZm1udWQgenphZXJvY2FsLnBhcmlzc2VsMUBt&amp;ctz=Europe/Paris</t>
  </si>
  <si>
    <t>Advent of code 2018 en Clojure</t>
  </si>
  <si>
    <t>Arolla (21 rue bouloi, Paris, France)</t>
  </si>
  <si>
    <t>Paris Clojure User Group
Thursday, January 24 at 7:00 PM
Bonjour à tous, Nous vous souhaitons une excellente année 2019, pleine de Clojure ! Nous vous proposons de nous réunir afin de résoudre des problèmes ...
https://www.meetup.com/Paris-Clojure-User-Group/events/257839157/</t>
  </si>
  <si>
    <t>01/15/2019 03:49:17.000Z</t>
  </si>
  <si>
    <t>https://www.google.com/calendar/event?eid=NDQzbGVkb3RuN20ydGxnb3RsN3Y3c21xdGYgenphZXJvY2FsLnBhcmlzc2VsMUBt&amp;ctz=Europe/Paris</t>
  </si>
  <si>
    <t>Paris.js #81 : Bonne année 2019 !</t>
  </si>
  <si>
    <t>Abbeal (2 rue Valois , Paris, PW, France)</t>
  </si>
  <si>
    <t>Paris.js
Wednesday, January 30 at 7:00 PM
Pour rappel, tous les organisateurs de Paris.js sont bénévoles et organisent votre meetup sur leur temps libre. Par respect pour eux et pour le sponso...
https://www.meetup.com/Paris-js/events/257027880/</t>
  </si>
  <si>
    <t>01/15/2019 03:49:18.000Z</t>
  </si>
  <si>
    <t>https://www.google.com/calendar/event?eid=M2RzMTg5YjhmaGYwOWRpNDc5Nm45cTM3ZzUgenphZXJvY2FsLnBhcmlzc2VsMUBt&amp;ctz=Europe/Paris</t>
  </si>
  <si>
    <t>Elastic Paris Meetup #35 : Malt</t>
  </si>
  <si>
    <t>La Manufacture ( 42 rue de Rochechouart 75009 Paris, Paris, France)</t>
  </si>
  <si>
    <t>Elastic FR
Tuesday, January 22 at 7:00 PM
Rejoignez-nous pour notre prochain meetup chez Malt qui nous accueillera pour cette soirée. Merci à eux ! Talk 1: Les différents cas d'usage d'Elastic...
https://www.meetup.com/ElasticFR/events/253542362/</t>
  </si>
  <si>
    <t>01/15/2019 03:51:54.000Z</t>
  </si>
  <si>
    <t>https://www.google.com/calendar/event?eid=MmpoNG03bms2aWkwOHFwc2x0cDZpMHJvZWcgenphZXJvY2FsLnBhcmlzc2VsMUBt&amp;ctz=Europe/Paris</t>
  </si>
  <si>
    <t>GraphQL @Paris Subscription 4</t>
  </si>
  <si>
    <t>comet (47 Rue Popincourt, Paris, France 75011)</t>
  </si>
  <si>
    <t>GraphQL @Paris
Thursday, January 24 at 7:00 PM
La quatrième Subscription du Meetup GraphQL @Paris se déroulera Jeudi 24 janvier à 19h dans les locaux de Comet. L'inscription est obligatoire sur Eve...
https://www.meetup.com/parisgraphql/events/257897085/</t>
  </si>
  <si>
    <t>01/15/2019 03:52:01.000Z</t>
  </si>
  <si>
    <t>https://www.google.com/calendar/event?eid=N2puMWxvZGFjMWU2Z3VlaGczNWZ2ZmY5N2UgenphZXJvY2FsLnBhcmlzc2VsMUBt&amp;ctz=Europe/Paris</t>
  </si>
  <si>
    <t>Hackathon pour créer une startup Fintech en 48h au Palais Brongniart !!!</t>
  </si>
  <si>
    <t>Palais Brongniart (16 Place de la Bourse, Paris, France 75002)</t>
  </si>
  <si>
    <t>DataTechs
Friday, January 25 at 6:00 PM
Bonjour à tous, Attention, nous organisons un Hackathon Fintech dans le décor incroyable du Palais Brongniart du 25 au 27 Janvier. Vous souhaitez crée...
https://www.meetup.com/DataTechs/events/257922720/</t>
  </si>
  <si>
    <t>01/15/2019 03:52:02.000Z</t>
  </si>
  <si>
    <t>https://www.google.com/calendar/event?eid=NDV2NWRlNmUzNXNzdjk1cWdwcTRqZGtoOWsgenphZXJvY2FsLnBhcmlzc2VsMUBt&amp;ctz=Europe/Paris</t>
  </si>
  <si>
    <t>83rd PARIS Entrepreneurs Network Meetup</t>
  </si>
  <si>
    <t>Les Entrepreneurs Éveillés
Thursday, January 31 at 8:30 PM
▬▬▬▬▬▬▬▬▬▬▬ ENGLISH ▬▬▬▬▬▬▬▬▬▬▬Let's meet for the another PEN (Paris Entrepreneurs Network) Meetup. This edition will cost 5€ and includes 2 soft drin...
https://www.meetup.com/Les-Entrepreneurs-Eveilles/events/256940673/</t>
  </si>
  <si>
    <t>01/15/2019 03:52:04.000Z</t>
  </si>
  <si>
    <t>https://www.google.com/calendar/event?eid=NGNnNHIwZjlkcWxoc3E0YWltYW0wajNjZnAgenphZXJvY2FsLnBhcmlzc2VsMUBt&amp;ctz=Europe/Paris</t>
  </si>
  <si>
    <t>Vue.js Paris #19 - Customisation via Scoped Slots &amp; Vue + JHipster</t>
  </si>
  <si>
    <t>Vuejs Paris
Tuesday, January 15 at 7:00 PM
Bonjour à tous, Nous sommes cette fois-ci hébergés par Algolia ! Merci à eux de nous accueillir.Vous pouvez commencer à arriver vers 19h00, et les tal...
https://www.meetup.com/Vuejs-Paris/events/257892772/</t>
  </si>
  <si>
    <t>01/15/2019 03:52:05.000Z</t>
  </si>
  <si>
    <t>https://www.google.com/calendar/event?eid=MWxtaTJxazk2ZWtnOWdnM2JoaXMwOWJqMXIgenphZXJvY2FsLnBhcmlzc2VsMUBt&amp;ctz=Europe/Paris</t>
  </si>
  <si>
    <t>Apéro Ladies of Code</t>
  </si>
  <si>
    <t>Le Café Livres (10 Rue Saint-Martin, Paris, France 75004)</t>
  </si>
  <si>
    <t>Ladies of Code Paris
Wednesday, January 16 at 7:00 PM
Les apéros de Ladies of Code se produisent deux fois par mois un mardi ou un mercredi afin de pouvoir échanger dans une ambiance bienveillante avec d’...
https://www.meetup.com/Ladies-of-Code-Paris/events/257955248/</t>
  </si>
  <si>
    <t>01/15/2019 03:52:07.000Z</t>
  </si>
  <si>
    <t>https://www.google.com/calendar/event?eid=MTk3MWZnYTVqbjdpY2c5ZnE3Z2EzaGdlaHYgenphZXJvY2FsLnBhcmlzc2VsMUBt&amp;ctz=Europe/Paris</t>
  </si>
  <si>
    <t>CréActifs - Création, reprise et développement d'entreprise
Saturday, February 16 at 9:30 AM
INSCRIPTION OBLIGATOIRE : https://www.eventbrite.fr/e/inscription-reunion-dinformations-a-la-creation-reprise-dentreprise-49810589815 Vous souhaitez v...
https://www.meetup.com/CreActifs-Creation-reprise-et-developpement-dentreprise/events/257958176/</t>
  </si>
  <si>
    <t>01/15/2019 03:52:08.000Z</t>
  </si>
  <si>
    <t>https://www.google.com/calendar/event?eid=MWJ2NGllNTFkcmUwOWtya2diZjJ0ZTNhczcgenphZXJvY2FsLnBhcmlzc2VsMUBt&amp;ctz=Europe/Paris</t>
  </si>
  <si>
    <t>Workshop Projet /Idée</t>
  </si>
  <si>
    <t>Des Idées Pour Entreprendre
Thursday, January 31 at 7:00 PM
Bonjour à tous, J’espère que vous allez bien.  Encore un grand merci à toutes les personnes qui ont participé au Meetup de la semaine dernière sur le ...
https://www.meetup.com/Des-Idees-Pour-Entreprendre/events/257958488/</t>
  </si>
  <si>
    <t>01/15/2019 03:52:10.000Z</t>
  </si>
  <si>
    <t>https://www.google.com/calendar/event?eid=MjlzcTVsYjlmZmNlbnVoYTVjNzkwNmRkMjggenphZXJvY2FsLnBhcmlzc2VsMUBt&amp;ctz=Europe/Paris</t>
  </si>
  <si>
    <t xml:space="preserve">Light is Digital </t>
  </si>
  <si>
    <t>Guyancourt (, Guyancourt, France 78280)</t>
  </si>
  <si>
    <t>Hackathons &amp; Startup Challenges Paris
Friday, February 8 at 7:00 PM
Plongez au cœur de l’innovation automobile en participant au deuxième hackathon du Groupe Renault les 8-10 février ! Le défi : 48h pour créer le futur...
https://www.meetup.com/Hackathon-Startups-Challenges-Paris/events/257960065/</t>
  </si>
  <si>
    <t>01/15/2019 03:52:11.000Z</t>
  </si>
  <si>
    <t>https://www.google.com/calendar/event?eid=NXE3bmdhdnM4YjZqaGg3NWJxdjJxbW5iamMgenphZXJvY2FsLnBhcmlzc2VsMUBt&amp;ctz=Europe/Paris</t>
  </si>
  <si>
    <t>Wemancipate Expats&amp;Friends Social - Galette des Rois!!</t>
  </si>
  <si>
    <t>Frog Hop House (10 Rue des Capucines, Paris, France 75002)</t>
  </si>
  <si>
    <t>Wemancipate Network⚡
Thursday, January 24 at 7:00 PM
Hello Wemancipate Expats&amp;Friends!☀️Wemancipate warriors wish you a fabulous New Year 2019! May it be rich in successful projects! And so ... it's that...
https://www.meetup.com/Wemancipate-Women-Network-Reseau-Wemancipate-Women/events/257961112/</t>
  </si>
  <si>
    <t>01/15/2019 03:52:28.000Z</t>
  </si>
  <si>
    <t>https://www.google.com/calendar/event?eid=M2FycjcwYWNrcTYyaWo4dmNhZTVmZmt0M3QgenphZXJvY2FsLnBhcmlzc2VsMUBt&amp;ctz=Europe/Paris</t>
  </si>
  <si>
    <t>2019, année de la protection des données ?</t>
  </si>
  <si>
    <t>NOVENCIA Group (21 rue de la banque, Paris, France)</t>
  </si>
  <si>
    <t>UX@Scale
Monday, January 28 at 7:00 PM
La journée de la protection des données, le 28 janvier prochain, est l’occasion pour les équipes de Novencia de dresser un bilan d’étape, de redéfinir...
https://www.meetup.com/UX-Scale-NOVENCIA/events/257960942/</t>
  </si>
  <si>
    <t>01/15/2019 03:52:29.000Z</t>
  </si>
  <si>
    <t>https://www.google.com/calendar/event?eid=Mm1jY3Jhb2hjMXAycGNybDc0dm9hbjgwZWEgenphZXJvY2FsLnBhcmlzc2VsMUBt&amp;ctz=Europe/Paris</t>
  </si>
  <si>
    <t>Level Up Your Bubbling, With Nicolas From No-Code Agency</t>
  </si>
  <si>
    <t>Bubble Paris
Thursday, January 31 at 7:00 PM
Happy New Year, bubblers! We'll kick off 2019 not with one but two meetups! The first one, for advanced bubblers, and the second for aspiring bubblers...
https://www.meetup.com/bubbleparis/events/257964757/</t>
  </si>
  <si>
    <t>01/15/2019 03:52:31.000Z</t>
  </si>
  <si>
    <t>https://www.google.com/calendar/event?eid=MGtibzN0amczMWl0ZGVrc2cyN2d2bHMwbmsgenphZXJvY2FsLnBhcmlzc2VsMUBt&amp;ctz=Europe/Paris</t>
  </si>
  <si>
    <t>Automate PowerShell Module build</t>
  </si>
  <si>
    <t>French PowerShell User Group
Tuesday, January 29 at 8:00 PM
A venir
https://www.meetup.com/FrenchPSUG/events/257983484/</t>
  </si>
  <si>
    <t>01/15/2019 03:52:32.000Z</t>
  </si>
  <si>
    <t>https://www.google.com/calendar/event?eid=NTZmbWlpbGdqMTdhb2ZqMXQxZ2dybjVnYmggenphZXJvY2FsLnBhcmlzc2VsMUBt&amp;ctz=Europe/Paris</t>
  </si>
  <si>
    <t>Pitch Don’t Kill My Vibe 🍑 FoodTech Edition</t>
  </si>
  <si>
    <t>The Family Meetups Paris
Tuesday, January 22 at 6:30 PM
👇 RSVP with the Eventbrite link 👇https://www.eventbrite.com/e/pitch-dont-kill-my-vibe-foodtech-edition-tickets-54750671733 Steal the spotlight, but be...
https://www.meetup.com/TheFamilyMeetupsParis/events/257984986/</t>
  </si>
  <si>
    <t>01/15/2019 03:52:35.000Z</t>
  </si>
  <si>
    <t>https://www.google.com/calendar/event?eid=NGNkdTAwZ2wxa2c3c2VhMzVibXVmOWJzbm4genphZXJvY2FsLnBhcmlzc2VsMUBt&amp;ctz=Europe/Paris</t>
  </si>
  <si>
    <t>Discovering the value of Design Thinking</t>
  </si>
  <si>
    <t>Design Thinking in DIGITAL (AI, Big Data, Tech)
Friday, January 25 at 9:00 AM
How can Design Thinking add value to your innovation or product development approach? Digital leaders don't look at technology first, they focus on hi...
Price: 5.00 EUR
https://www.meetup.com/AI-Big-Data-Design-Thinking/events/257985875/</t>
  </si>
  <si>
    <t>01/15/2019 03:52:36.000Z</t>
  </si>
  <si>
    <t>https://www.google.com/calendar/event?eid=MnVkaDc1N2h0bnF0dWljYW1tZm91bm1qaHMgenphZXJvY2FsLnBhcmlzc2VsMUBt&amp;ctz=Europe/Paris</t>
  </si>
  <si>
    <t>Sogeti Cyber E-Scape</t>
  </si>
  <si>
    <t>Zalthabar (48 Rue de Villiers, Levallois-Perret, France 92300)</t>
  </si>
  <si>
    <t>Hackathons &amp; Startup Challenges Paris
Saturday, March 30 at 9:00 AM
Après les Sogeti Green X Games, game jam écologique, Sogeti revient en force avec un nouveau concept : un escape game grandeur nature dédié à la cyber...
https://www.meetup.com/Hackathon-Startups-Challenges-Paris/events/257987177/</t>
  </si>
  <si>
    <t>01/15/2019 03:52:47.000Z</t>
  </si>
  <si>
    <t>https://www.google.com/calendar/event?eid=NDY1cHUzMGxsNGthZ204ZmM4MXIzZWc2dGEgenphZXJvY2FsLnBhcmlzc2VsMUBt&amp;ctz=Europe/Paris</t>
  </si>
  <si>
    <t>DevOps Implementations</t>
  </si>
  <si>
    <t>Bred Factory DevOps
Wednesday, January 23 at 6:30 PM
Nous poursuivons notre cycle de Meetup autour de DevOps, invitant à la patience et à la mesure, et nous écouterons le jeudi 23/01, le retour d'expérie...
https://www.meetup.com/Bred-Factory-DevOps/events/257927148/</t>
  </si>
  <si>
    <t>01/15/2019 03:52:58.000Z</t>
  </si>
  <si>
    <t>https://www.google.com/calendar/event?eid=M3FudHNrNzN2MXFkbzJxcjR1ajBvYnBkb2QgenphZXJvY2FsLnBhcmlzc2VsMUBt&amp;ctz=Europe/Paris</t>
  </si>
  <si>
    <t>PSScriptAnalyzer - Creer des regles customs</t>
  </si>
  <si>
    <t>French PowerShell User Group
Tuesday, January 22 at 8:00 PM
a venir..
https://www.meetup.com/FrenchPSUG/events/257973592/</t>
  </si>
  <si>
    <t>01/15/2019 03:53:01.000Z</t>
  </si>
  <si>
    <t>https://www.google.com/calendar/event?eid=MW03NGFmbHBwcGI2M3YxaWlraDExc240Y2QgenphZXJvY2FsLnBhcmlzc2VsMUBt&amp;ctz=Europe/Paris</t>
  </si>
  <si>
    <t>Meetup #1 : Meet Siraj Raval</t>
  </si>
  <si>
    <t>Paris School of AI
Thursday, January 24 at 6:30 PM
Wizards, Bienvenue à la Paris School of AI ! (https://www.theschool.ai)Nous sommes une association mondiale dédiée à enseigner l'intelligence artifici...
https://www.meetup.com/Paris-School-of-AI/events/258014143/</t>
  </si>
  <si>
    <t>01/15/2019 03:53:03.000Z</t>
  </si>
  <si>
    <t>https://www.google.com/calendar/event?eid=NWxnZmwydDBtZnQzbDN2NmY5Z2ZrcjVsb28genphZXJvY2FsLnBhcmlzc2VsMUBt&amp;ctz=Europe/Paris</t>
  </si>
  <si>
    <t>Répare Café</t>
  </si>
  <si>
    <t>Médiathèque (3, place Bernard Dautier, Vélizy-Villacoublay, France)</t>
  </si>
  <si>
    <t>SQYLab.org - Fablab de Saint-Quentin-en-Yvelines
Saturday, January 19 at 10:30 AM
Ne jetez plus, réparons ensemble!Venez nous retrouver afin de diagnostiquer et de réparer ensemble autour d'un café  les objets qui vous sont chers et...
https://www.meetup.com/sqylab/events/258016983/</t>
  </si>
  <si>
    <t>01/15/2019 03:53:04.000Z</t>
  </si>
  <si>
    <t>https://www.google.com/calendar/event?eid=N2oycnVndmgxdDEyZ2dqbGtuazZ1bW82YWYgenphZXJvY2FsLnBhcmlzc2VsMUBt&amp;ctz=Europe/Paris</t>
  </si>
  <si>
    <t>Hackathon recherche expert Social Media &amp; Webmarketing</t>
  </si>
  <si>
    <t>Storytelling &amp; Social Media
Friday, January 25 at 6:00 PM
Bonjour à tous, Un Hackathon Fintech est organisé dans le décor incroyable du Palais Brongniart du 25 au 27 Janvier. Ils recherchent actuellement des ...
https://www.meetup.com/Storytelling-social-media/events/258036653/</t>
  </si>
  <si>
    <t>01/15/2019 03:53:06.000Z</t>
  </si>
  <si>
    <t>https://www.google.com/calendar/event?eid=NXUyMTFhMGFlamVzbHJncmxxbmhjNGxwb24genphZXJvY2FsLnBhcmlzc2VsMUBt&amp;ctz=Europe/Paris</t>
  </si>
  <si>
    <t>48h pour créer une startup Fintech / Insurtech @Palais Brongniart</t>
  </si>
  <si>
    <t>#SenseMeetups
Friday, January 25 at 6:00 PM
Bonjour à tous, Attention événement exceptionnel ! nous organisons un Hackathon Fintech dans le décor incroyable du Palais Brongniart du 25 au 27 Janv...
https://www.meetup.com/SenseMeetUp/events/258036737/</t>
  </si>
  <si>
    <t>01/15/2019 03:53:07.000Z</t>
  </si>
  <si>
    <t>https://www.google.com/calendar/event?eid=MzlmM2tqNnI3ZWY4YTI5cmpyOTJucnA5cjggenphZXJvY2FsLnBhcmlzc2VsMUBt&amp;ctz=Europe/Paris</t>
  </si>
  <si>
    <t>Flutter : le pattern BLoC et comment éliminer tout le code boilerplate ?</t>
  </si>
  <si>
    <t>beNext, be your potential (12 Rue Vivienne, Paris, France 75002)</t>
  </si>
  <si>
    <t>Flutter Paris
Thursday, January 24 at 7:15 PM
Après l’annonce de la première version stable de Flutter début décembre, nous vous proposons ce mois-ci deux présentations pour parfaire votre code Fl...
https://www.meetup.com/Flutter-Paris/events/258059335/</t>
  </si>
  <si>
    <t>01/15/2019 03:53:10.000Z</t>
  </si>
  <si>
    <t>https://www.google.com/calendar/event?eid=NXYzOGhxYjlyMG9ocGtlMm01NDA5MDMwM2cgenphZXJvY2FsLnBhcmlzc2VsMUBt&amp;ctz=Europe/Paris</t>
  </si>
  <si>
    <t>Chapitre 06 / Conférence 05 @ La Malterie</t>
  </si>
  <si>
    <t>42 Rue de Rochechouart (42 Rue de Rochechouart, Paris, France 75009)</t>
  </si>
  <si>
    <t>Node.js Paris
Wednesday, January 16 at 7:00 PM
~~~ Le rendez-vous ~~~ Pour ce Meetup, direction les locaux de la Malterie ! Rendez-vous à 19h00. L’événement commencera à 19h30. ~~~ Les sponsors ~~~...
https://www.meetup.com/Nodejs-Paris/events/257779353/</t>
  </si>
  <si>
    <t>01/15/2019 03:53:12.000Z</t>
  </si>
  <si>
    <t>https://www.google.com/calendar/event?eid=Mmh0b2pocHA5aGYxZGU2dGkyN3E3dWwxaDkgenphZXJvY2FsLnBhcmlzc2VsMUBt&amp;ctz=Europe/Paris</t>
  </si>
  <si>
    <t>Ecrire pour convaincre ou l'art du Copywriting</t>
  </si>
  <si>
    <t>Les "Rencontres du Personal Branding®" Paris
Saturday, February 9 at 9:00 AM
Bonjour à tous et bienvenue, L'objectif de ce MeetUp, c'est de vous donner des clefs pour faire évoluer votre carrière et vos projets, grâce au dévelo...
Price: 35.00 EUR
https://www.meetup.com/Les-Rencontres-du-Personal-Branding-Paris/events/255576578/</t>
  </si>
  <si>
    <t>01/15/2019 03:53:18.000Z</t>
  </si>
  <si>
    <t>https://www.google.com/calendar/event?eid=MHNhbWduMjZuNzdtNmltcnJnZGpoYnA4dmEgenphZXJvY2FsLnBhcmlzc2VsMUBt&amp;ctz=Europe/Paris</t>
  </si>
  <si>
    <t>Dojo développement Paris
Friday, January 18 at 6:45 PM
Je vous propose de venir nombreux faire tous ensemble katas, mob et randori avec n’importe quel langage de programmation. Le choix est fait entre les ...
https://www.meetup.com/Dojo-developpement-Paris/events/258060148/</t>
  </si>
  <si>
    <t>01/15/2019 03:53:20.000Z</t>
  </si>
  <si>
    <t>https://www.google.com/calendar/event?eid=MTZsMmtxNWsyMGd0NGs1MGY0OHVoMGhtYnUgenphZXJvY2FsLnBhcmlzc2VsMUBt&amp;ctz=Europe/Paris</t>
  </si>
  <si>
    <t>Zenika (10 Rue de Milan,, Paris, France)</t>
  </si>
  <si>
    <t>Software Crafters Paris
Monday, January 21 at 7:00 PM
Retrouvons-nous pour la rencontre mensuelle de votre communauté Software Crafters Paris ! Vous avez envie de discuter sérieusement de la pratique de v...
https://www.meetup.com/paris-software-craftsmanship/events/257991134/</t>
  </si>
  <si>
    <t>01/15/2019 03:53:35.000Z</t>
  </si>
  <si>
    <t>https://www.google.com/calendar/event?eid=NDhqZm0wYjFnZ2JjbjBndWdxcXZoMm9xMTggenphZXJvY2FsLnBhcmlzc2VsMUBt&amp;ctz=Europe/Paris</t>
  </si>
  <si>
    <t>Data + Women #7 - Conseils d'une recruteuse et créer son CV interactif</t>
  </si>
  <si>
    <t>Wild Code School - Training Développeur Web (11 Rue de Poissy, Paris, France 75005)</t>
  </si>
  <si>
    <t>Data + Women France
Tuesday, February 5 at 6:30 PM
Bonjour et bonne année 2019 à tou.te.s, Si votre objectif en ce début d'année est de trouver un nouveau poste dans la data, alors ce Meetup est fait p...
https://www.meetup.com/Data-Women-France/events/257779585/</t>
  </si>
  <si>
    <t>01/15/2019 03:53:37.000Z</t>
  </si>
  <si>
    <t>https://www.google.com/calendar/event?eid=MXNia3BhY3I2M2kxczA2aHY5MWthOXNoMHEgenphZXJvY2FsLnBhcmlzc2VsMUBt&amp;ctz=Europe/Paris</t>
  </si>
  <si>
    <t>👉 LPCx : Rebranding &amp; Internationalisation avec Malt &amp; Algolia &amp; Weekendesk</t>
  </si>
  <si>
    <t>LPCx - La Product Conf
Tuesday, January 22 at 6:30 PM
Nous sommes de retour pour bien commencer 2019 ! 👋Nous accueillerons ANNE-LAURE MEENS - Product Manager @ Malt, ALEXENDRA EVEN - PM @Algolia &amp; MAXIME ...
https://www.meetup.com/laproductconf-x/events/258060169/</t>
  </si>
  <si>
    <t>01/15/2019 03:53:40.000Z</t>
  </si>
  <si>
    <t>https://www.google.com/calendar/event?eid=MGg1ODhzYWtsOW4wcW1nbWpkZjhzcW43ZmsgenphZXJvY2FsLnBhcmlzc2VsMUBt&amp;ctz=Europe/Paris</t>
  </si>
  <si>
    <t xml:space="preserve">3 mois pour devenir entrepreneur - 3 months to become entrepreneur </t>
  </si>
  <si>
    <t>Labo de l'édition | Paris&amp;Co (2 Rue Saint-Médard, Paris, France 75005)</t>
  </si>
  <si>
    <t>The Cantillon, Institute for Entrepreneurship
Tuesday, February 5 at 7:00 PM
GREAT FOUNDERS START HERE! INFORMATION SESSION AND MASTER CLASS Find out why 70% of our participants start a revenue making business in less than 3 mo...
https://www.meetup.com/TheCantillon/events/258058364/</t>
  </si>
  <si>
    <t>01/15/2019 03:53:41.000Z</t>
  </si>
  <si>
    <t>https://www.google.com/calendar/event?eid=M3ZwbGIyY2hhc2lvMm8zdHM4MTVrZnVqOWogenphZXJvY2FsLnBhcmlzc2VsMUBt&amp;ctz=Europe/Paris</t>
  </si>
  <si>
    <t>Soirée H+ #70 - Une communauté transhumaniste pour quoi faire ?</t>
  </si>
  <si>
    <t>Paris Transhumanisme
Friday, January 18 at 7:30 PM
Transhumanistes convaincus ou simples curieux ayant plein de questions, venez faire connaissance et discuter autour d'un verre de tout ce qui est H+ !...
https://www.meetup.com/Paris-Transhumanisme/events/258067633/</t>
  </si>
  <si>
    <t>01/15/2019 03:53:43.000Z</t>
  </si>
  <si>
    <t>https://www.google.com/calendar/event?eid=MzdpaTJvaHQ5ZnFpaWxzOGk2cmtlYW81YmQgenphZXJvY2FsLnBhcmlzc2VsMUBt&amp;ctz=Europe/Paris</t>
  </si>
  <si>
    <t>Dîner débat:  pourquoi achètent-ils les Chinois les châteaux vignobles français?</t>
  </si>
  <si>
    <t>Meetup Business franco-chinois à Paris
Friday, January 25 at 7:20 PM
Dîner débat Chine le 25/1/2019: pourquoi achètent-ils les Chinois les châteaux vignobles français? A 30 ans, Léo YANG a été sollicité par plusieurs in...
https://www.meetup.com/Meetup-Business-franco-chinois-Paris/events/258069240/</t>
  </si>
  <si>
    <t>01/15/2019 03:53:44.000Z</t>
  </si>
  <si>
    <t>https://www.google.com/calendar/event?eid=NXJyMDVoZTBhcjU0dWtqOWVhcjhjbmhlOGggenphZXJvY2FsLnBhcmlzc2VsMUBt&amp;ctz=Europe/Paris</t>
  </si>
  <si>
    <t>Dîner débat: Pourquoi la Chine a été dépassée par la France au 19ième siècle?</t>
  </si>
  <si>
    <t>Meetup Business franco-chinois à Paris
Thursday, January 24 at 7:20 PM
Dîner débat Chine: Pourquoi la Chine a été-t-elle dépassée par la France au 19ième siècle? Dans les 17 et 18 siècles, la France était sous le régime «...
https://www.meetup.com/Meetup-Business-franco-chinois-Paris/events/258069546/</t>
  </si>
  <si>
    <t>01/15/2019 03:53:45.000Z</t>
  </si>
  <si>
    <t>https://www.google.com/calendar/event?eid=M2N1ZmZncTNjb2dtY3M0ZGM0bTcxbG5obTMgenphZXJvY2FsLnBhcmlzc2VsMUBt&amp;ctz=Europe/Paris</t>
  </si>
  <si>
    <t xml:space="preserve">Dîner débat Chine: Mieux comprendre la culture et l’histoire de la Chine	</t>
  </si>
  <si>
    <t>Meetup Business franco-chinois à Paris
Wednesday, January 23 at 7:20 PM
Dîner débat Chine le mercredi 23/1/2019: Mieux comprendre la culture et l’histoire de la Chine	 La Chine fascine les Français mais ces derniers connai...
https://www.meetup.com/Meetup-Business-franco-chinois-Paris/events/258069429/</t>
  </si>
  <si>
    <t>01/15/2019 03:53:46.000Z</t>
  </si>
  <si>
    <t>https://www.google.com/calendar/event?eid=NGt2bnBycTEyMDlwaW9tdnFlZ2ttcG02MWggenphZXJvY2FsLnBhcmlzc2VsMUBt&amp;ctz=Europe/Paris</t>
  </si>
  <si>
    <t>Le dîner débat: comment trouver un job à travers Linkedin?</t>
  </si>
  <si>
    <t>Meetup Business franco-chinois à Paris
Thursday, January 31 at 7:20 PM
Le dîner débat: comment trouver un job à travers Linkedin? LinkedIn est un outil efficace pour trouver un job? Mais:Commet créer un bon profil sur Lin...
https://www.meetup.com/Meetup-Business-franco-chinois-Paris/events/258070322/</t>
  </si>
  <si>
    <t>01/15/2019 03:53:47.000Z</t>
  </si>
  <si>
    <t>https://www.google.com/calendar/event?eid=MzBzcGJuZzlibmZodTY1YnYzdXNiN3NvbWUgenphZXJvY2FsLnBhcmlzc2VsMUBt&amp;ctz=Europe/Paris</t>
  </si>
  <si>
    <t>Ordinary Neural Differential Equations - Alt Hidden Layer Architecture</t>
  </si>
  <si>
    <t>Paris Machine Learning Study Group in English Meetup
Friday, February 1 at 12:30 PM
This ultra hot research paper ‘Neural Ordinary Differential Equations’ (ODE) won a best paper award at NeurIPS last month. Siraj compares ODEs signifi...
https://www.meetup.com/Paris-Machine-Learning-Study-Group-in-English-Meetup/events/257896172/</t>
  </si>
  <si>
    <t>01/15/2019 03:53:48.000Z</t>
  </si>
  <si>
    <t>https://www.google.com/calendar/event?eid=MnVpNzh0M2NhMGJqMXU5dml2NDFwdGdlaDkgenphZXJvY2FsLnBhcmlzc2VsMUBt&amp;ctz=Europe/Paris</t>
  </si>
  <si>
    <t>Paris AI Tech Talk
Friday, January 18 at 7:00 PM
We are hosting a series online AI tech talks before our upcoming large AI tech conference AI NEXTCon Seattle 2019 1/23-26. This is one of webinar seri...
https://www.meetup.com/Paris-AI-Tech-Talk/events/258102895/</t>
  </si>
  <si>
    <t>01/17/2019 05:20:36.000Z</t>
  </si>
  <si>
    <t>https://www.google.com/calendar/event?eid=NHU2M3ZnNGh0NTFnODlsbHB0bDdmaWZlMnMgenphZXJvY2FsLnBhcmlzc2VsMUBt&amp;ctz=Europe/Paris</t>
  </si>
  <si>
    <t>Sistership ⚔️ Agnès Alazard (ex-Aufeminin Group) &amp; Julie Coudry (Jobmaker)</t>
  </si>
  <si>
    <t>The Family Meetups Paris
Thursday, January 24 at 12:30 PM
🚨🚨🚨 RESERVATION ONLY VIA EVENTBRITE ⚠️⚠️⚠️https://www.eventbrite.com/e/sistership-w-agnes-alazard-ex-aufeminin-group-julie-coudry-jobmaker-tickets-549...
https://www.meetup.com/TheFamilyMeetupsParis/events/258098691/</t>
  </si>
  <si>
    <t>01/17/2019 05:20:39.000Z</t>
  </si>
  <si>
    <t>https://www.google.com/calendar/event?eid=MDJ1cXBmaWdyZWJwazc4bjJpcnMwamIyZDAgenphZXJvY2FsLnBhcmlzc2VsMUBt&amp;ctz=Europe/Paris</t>
  </si>
  <si>
    <t>Les process et outils orientés industrialisation chez GLOBALIS</t>
  </si>
  <si>
    <t>Conférences métier de l'ETNA
Friday, January 18 at 4:00 PM
Bonjour à tous, Les conférences métier changent de format et vont se réaliser sous forme d'atelier conférence.  A noter également qu'elles commenceron...
https://www.meetup.com/rdv-etna/events/258099587/</t>
  </si>
  <si>
    <t>01/17/2019 05:20:40.000Z</t>
  </si>
  <si>
    <t>https://www.google.com/calendar/event?eid=NmRjdGplcWRqZ2xwYXNocjZuOWV1am9pcGkgenphZXJvY2FsLnBhcmlzc2VsMUBt&amp;ctz=Europe/Paris</t>
  </si>
  <si>
    <t>Silex free website builder, introduction</t>
  </si>
  <si>
    <t>Ateliers du libre et de l'open source
Thursday, January 24 at 8:00 PM
Bienvenue à vous Silexiens débutants ! Depuis 10 ans des makers, entrepreneurs et designers utilisent Silex pour leurs sites ou ceux de leurs clients,...
https://www.meetup.com/Ateliers-du-libre-et-de-lopen-source/events/258100809/</t>
  </si>
  <si>
    <t>https://www.google.com/calendar/event?eid=MnZ2ZzJjajFyNG40OTlrZTA2NnYxbGppbGQgenphZXJvY2FsLnBhcmlzc2VsMUBt&amp;ctz=Europe/Paris</t>
  </si>
  <si>
    <t>PWA #11: [Dojo] Server Side Rendering &amp; SEO with Nuxt.js</t>
  </si>
  <si>
    <t>Luckey Homes (1b, Cité Paradis, PARIS, AA, France)</t>
  </si>
  <si>
    <t>Paris Progressive Web Apps
Tuesday, January 22 at 7:30 PM
Salut les PWApers ! Pour la feter la nouvelle année 2019, la team PWA Paris s'attaque à un gros sujet: le Server Side Rendering et la SEO dans les PWA...
https://www.meetup.com/Paris-Progressive-Web-App/events/257063034/</t>
  </si>
  <si>
    <t>01/17/2019 05:20:42.000Z</t>
  </si>
  <si>
    <t>https://www.google.com/calendar/event?eid=Mmw1a2E0N3ZsaXR1dnBlZDhrdDI0NjA3YzQgenphZXJvY2FsLnBhcmlzc2VsMUBt&amp;ctz=Europe/Paris</t>
  </si>
  <si>
    <t>Silex website builder, Freelance VIP session #2 (online)</t>
  </si>
  <si>
    <t>Ateliers du libre et de l'open source
Tuesday, February 5 at 8:00 PM
Comme pour la session précédente, Alex Hoyau vous accueille et vous présente Silex en tant qu'outil de prod pour freelances ou agences web. Avec un ac...
https://www.meetup.com/Ateliers-du-libre-et-de-lopen-source/events/258110363/</t>
  </si>
  <si>
    <t>01/17/2019 05:20:43.000Z</t>
  </si>
  <si>
    <t>https://www.google.com/calendar/event?eid=NXAxazE5c2tyMG5nb2ZiYmFxZXNrMHF2NXUgenphZXJvY2FsLnBhcmlzc2VsMUBt&amp;ctz=Europe/Paris</t>
  </si>
  <si>
    <t>Silex website builder, Freelance VIP session #1 (online)</t>
  </si>
  <si>
    <t>Ateliers du libre et de l'open source
Tuesday, January 29 at 8:00 PM
Alex Hoyau, lead dev de Silex depuis 10 ans vous accueille pour vous présenter Silex en tant qu'outil de prod pour freelances ou agences web. Avec un ...
https://www.meetup.com/Ateliers-du-libre-et-de-lopen-source/events/258110084/</t>
  </si>
  <si>
    <t>01/17/2019 05:20:44.000Z</t>
  </si>
  <si>
    <t>https://www.google.com/calendar/event?eid=NWZoNThmYjVidnFlZnNxazdyZnZldDAxOHMgenphZXJvY2FsLnBhcmlzc2VsMUBt&amp;ctz=Europe/Paris</t>
  </si>
  <si>
    <t>DSF Meetup #3 | Design System Review : Saphir par Le Figaro</t>
  </si>
  <si>
    <t>MALT France (42 Rue de Rochechouart, Paris, France 75009)</t>
  </si>
  <si>
    <t>Design Systems France
Thursday, January 24 at 7:00 PM
Hello ! On commence l'année avec un nouveau format : La Design System Review. Les articles Médium ne te suffisent plus ?Les conférences Design Systems...
https://www.meetup.com/DesignSystemsFrance/events/258107626/</t>
  </si>
  <si>
    <t>01/17/2019 05:20:45.000Z</t>
  </si>
  <si>
    <t>https://www.google.com/calendar/event?eid=MmVpb2lnMGNuZHRxOWxyb2w1b2s2MjRsY2YgenphZXJvY2FsLnBhcmlzc2VsMUBt&amp;ctz=Europe/Paris</t>
  </si>
  <si>
    <t>Blockchain &amp; Aministration publique</t>
  </si>
  <si>
    <t>Innov &amp; Connect - WAI Paris (19 Boulevard Poissonnière, Paris, France 75002)</t>
  </si>
  <si>
    <t>Blockchain &amp; Personal Data by Pikcio
Wednesday, January 23 at 7:00 PM
Notre premier invité, Jean Langlois, professeur à Sciences Po évoquera le rôle de la Blockchain dans la lutte contre le blanchiment. En seconde partie...
https://www.meetup.com/Blockchain-Personal-Data-by-Pikcio/events/258124828/</t>
  </si>
  <si>
    <t>01/17/2019 05:20:46.000Z</t>
  </si>
  <si>
    <t>https://www.google.com/calendar/event?eid=NnNuM2RzNzEwMW1la24yNDE4MmhuZ3I2ZXMgenphZXJvY2FsLnBhcmlzc2VsMUBt&amp;ctz=Europe/Paris</t>
  </si>
  <si>
    <t>Formation Développeur Web &amp; Mobile @ Le Reacteur</t>
  </si>
  <si>
    <t>Le Reacteur (88 rue du Faubourg du Temple, Paris, AL, France)</t>
  </si>
  <si>
    <t>Le Reacteur : Formation Développeur Web et Mobile
Wednesday, January 23 at 7:00 PM
Venez assister à la RÉUNION D'INFORMATION concernant le CODING BOOTCAMP FULL-STACK JAVASCRIPT de 10 semaines, pour apprendre le métier de Développeu·r...
https://www.meetup.com/LeReacteurIO/events/255832639/</t>
  </si>
  <si>
    <t>01/17/2019 05:20:48.000Z</t>
  </si>
  <si>
    <t>https://www.google.com/calendar/event?eid=M2VvZDN0NDZlY2lpbzE2anJqNGszc2JqODcgenphZXJvY2FsLnBhcmlzc2VsMUBt&amp;ctz=Europe/Paris</t>
  </si>
  <si>
    <t>Le Reacteur : Formation Développeur Web et Mobile
Wednesday, February 20 at 7:00 PM
Venez assister à la RÉUNION D'INFORMATION concernant le CODING BOOTCAMP FULL-STACK JAVASCRIPT de 10 semaines, pour apprendre le métier de Développeu·r...
https://www.meetup.com/LeReacteurIO/events/255832649/</t>
  </si>
  <si>
    <t>https://www.google.com/calendar/event?eid=MmlwMGNkam1pbGE2aXZrYnY3bmtpYjA3NGcgenphZXJvY2FsLnBhcmlzc2VsMUBt&amp;ctz=Europe/Paris</t>
  </si>
  <si>
    <t>Hackathon recherche UX !!</t>
  </si>
  <si>
    <t>UX Souls : User Experience Meetup
Friday, January 25 at 6:00 PM
Bonjour à tous, Un Hackathon Fintech est organisé dans le décor incroyable du Palais Brongniart du 25 au 27 Janvier. Ils recherchent actuellement des ...
https://www.meetup.com/uxsouls/events/258129472/</t>
  </si>
  <si>
    <t>01/17/2019 05:20:50.000Z</t>
  </si>
  <si>
    <t>https://www.google.com/calendar/event?eid=MzRnbjc3ZTF1cnFxa3M1YmhnOXA3cGcwMmogenphZXJvY2FsLnBhcmlzc2VsMUBt&amp;ctz=Europe/Paris</t>
  </si>
  <si>
    <t>Soirée JHipster Young Blood : Vue.js, Blueprint et Online Statistics</t>
  </si>
  <si>
    <t>30 Rue Fortuny (30 Rue Fortuny, Paris, France 75017)</t>
  </si>
  <si>
    <t>Paris JHipster User Group
Wednesday, January 30 at 7:00 PM
Cette soirée young blood sera l’occasion de donner à la parole aux nouveaux talents parmi les contributeurs au projet JHipster. La soirée comportera 3...
https://www.meetup.com/JHipster-User-Group/events/258091374/</t>
  </si>
  <si>
    <t>01/17/2019 05:20:51.000Z</t>
  </si>
  <si>
    <t>https://www.google.com/calendar/event?eid=MzFscjJybnB1ZmJuczMwYjh0NHNocGc0a3YgenphZXJvY2FsLnBhcmlzc2VsMUBt&amp;ctz=Europe/Paris</t>
  </si>
  <si>
    <t>DevFest Paris 2019</t>
  </si>
  <si>
    <t>Great Crypt - Dussauge &amp; Co (69 bis Rue Boissière, Paris, France 75016)</t>
  </si>
  <si>
    <t>GDG Paris - Google Developer Group
Friday, February 8 at 8:00 AM
Après 2 années d'absence, le DevFest Paris revient en 2019! Pour prendre votre billet, c'est par ici: https://www.billetweb.fr/devfest-paris Au menu:-...
https://www.meetup.com/gdg-paris/events/257963603/</t>
  </si>
  <si>
    <t>01/17/2019 05:20:52.000Z</t>
  </si>
  <si>
    <t>https://www.google.com/calendar/event?eid=NTN2aW04bDk3ZTNhdTlsMGl1YTNyczZwcnIgenphZXJvY2FsLnBhcmlzc2VsMUBt&amp;ctz=Europe/Paris</t>
  </si>
  <si>
    <t>Hackathon Fintech recherche Startup Hackers !!</t>
  </si>
  <si>
    <t>Paris Startup Hackers (FR)
Friday, January 25 at 6:00 PM
Bonjour à tous, Attention événement exceptionnel ! nous organisons un Hackathon Fintech dans le décor incroyable du Palais Brongniart du 25 au 27 Janv...
https://www.meetup.com/Paris-Startup-Hackers/events/258091944/</t>
  </si>
  <si>
    <t>https://www.google.com/calendar/event?eid=MGRoc2c5aGR2b2hlYzMwYzVnZzhhNWdrYWkgenphZXJvY2FsLnBhcmlzc2VsMUBt&amp;ctz=Europe/Paris</t>
  </si>
  <si>
    <t>Python DataScience and Cloud Computing
Wednesday, January 16 at 7:00 PM
Bonjour à tous, Attention événement exceptionnel ! nous organisons un Hackathon Fintech dans le décor incroyable du Palais Brongniart du 25 au 27 Janv...
https://www.meetup.com/DataScienceCloudComputing/events/258091963/</t>
  </si>
  <si>
    <t>01/17/2019 05:20:53.000Z</t>
  </si>
  <si>
    <t>https://www.google.com/calendar/event?eid=M3BxbmxnN2hlNW5ycGJ2cWRkdGg0MmhnajkgenphZXJvY2FsLnBhcmlzc2VsMUBt&amp;ctz=Europe/Paris</t>
  </si>
  <si>
    <t>Afterwork Real Estech #15 : Office-as-a-service</t>
  </si>
  <si>
    <t>Nextdoor Paris Saint-Lazare (18 Rue de Londres, Paris, France 75009)</t>
  </si>
  <si>
    <t>Meetup Real Estech Paris
Thursday, January 31 at 7:30 PM
Real Estech : real estate + tech - La première communauté des entrepreneurs de l'immobilier - vous invite à son afterwork mensuel. Pour la 15ème éditi...
https://www.meetup.com/Meetup-Real-Estech-Paris/events/257983500/</t>
  </si>
  <si>
    <t>01/17/2019 05:20:54.000Z</t>
  </si>
  <si>
    <t>https://www.google.com/calendar/event?eid=MWgyZ2ZsODhoM2YzN2QyOWdta2dtaHU2dWYgenphZXJvY2FsLnBhcmlzc2VsMUBt&amp;ctz=Europe/Paris</t>
  </si>
  <si>
    <t>PAROLES - INITIATION à la Prise de Parole En Public</t>
  </si>
  <si>
    <t>Le Viaduc Brasserie (43 Avenue Daumesnil, Paris, France 75012)</t>
  </si>
  <si>
    <t>CIVIL IMPACT by incubacteurs - www.civil-impact.com
Wednesday, January 16 at 8:30 PM
Nous vous invitons à cette initiation à la prise de parole en public demain,entrée gratuite, places limitées (entrée à l'étage sur consommation au bar...
https://www.meetup.com/civil-impact/events/258094735/</t>
  </si>
  <si>
    <t>01/17/2019 05:20:56.000Z</t>
  </si>
  <si>
    <t>https://www.google.com/calendar/event?eid=MzVpMXRodmRsbWxqZXRyNGc2ampxcmsxdGMgenphZXJvY2FsLnBhcmlzc2VsMUBt&amp;ctz=Europe/Paris</t>
  </si>
  <si>
    <t>CryptoMondaysParis #10 Monday January 21st with BROCK PIERCE michael amar</t>
  </si>
  <si>
    <t>15 Quai Anatole France (15 Quai Anatole France, Paris, France 75007)</t>
  </si>
  <si>
    <t>COINPLUS Bitcoin &amp; Blockchain
Monday, January 21 at 7:00 PM
CryptoMondaysParis #10 Monday January 21st with BROCK PIERCECoinplus is inviting you to the CryptoMondaysParis meetupmore information:https://www.meet...
https://www.meetup.com/COINPLUS-Bitcoin-and-Blockchain/events/258095654/</t>
  </si>
  <si>
    <t>01/17/2019 05:20:57.000Z</t>
  </si>
  <si>
    <t>https://www.google.com/calendar/event?eid=N2NiaXIycG5jcm9tazR2ZmJzcm04dTRtMGUgenphZXJvY2FsLnBhcmlzc2VsMUBt&amp;ctz=Europe/Paris</t>
  </si>
  <si>
    <t>Le 1er évènement RH et Open Innovation en 2019 : Tables rondes &amp; Trophées</t>
  </si>
  <si>
    <t>Ministère de l'Economie et des Finances - Centre de conférences Pierre Mendès France - 139 Rue de Bercy - 75012 Paris - France</t>
  </si>
  <si>
    <t>For details, link here: https://www.eventbrite.fr/e/le-1er-evenement-rh-et-open-innovation-en-2019-tables-rondes-trophees-tickets-52489537620</t>
  </si>
  <si>
    <t>01/17/2019 05:31:02.000Z</t>
  </si>
  <si>
    <t>https://www.google.com/calendar/event?eid=M2JmODExMDFmZnJmYWQ4bmljdWU3OGhhOXMgenphZXJvY2FsLnBhcmlzc2VsMUBt&amp;ctz=Europe/Paris</t>
  </si>
  <si>
    <t>Paris 17/01/2019 - Conférence Faites Décoller votre business - David Laroche - Espace Reuilly</t>
  </si>
  <si>
    <t>Espace Reuilly - 21 Rue Antoine-Julien Hénard - 75012 Paris - France</t>
  </si>
  <si>
    <t>For details, link here: https://www.eventbrite.fr/e/billets-paris-17012019-conference-faites-decoller-votre-business-david-laroche-espace-reuilly-53677389517</t>
  </si>
  <si>
    <t>01/17/2019 05:31:16.000Z</t>
  </si>
  <si>
    <t>https://www.google.com/calendar/event?eid=NGtzNHQzbDk3cTFwcGM5MzdlNnRqc2ZxaDAgenphZXJvY2FsLnBhcmlzc2VsMUBt&amp;ctz=Europe/Paris</t>
  </si>
  <si>
    <t>Lundis Paradis #20 : networking pour Femmes Entrepreneurs</t>
  </si>
  <si>
    <t>La Paroisse - 12 Rue de Paradis - 75010 Paris - France</t>
  </si>
  <si>
    <t>For details, link here: https://www.eventbrite.fr/e/billets-lundis-paradis-20-networking-pour-femmes-entrepreneurs-54154316017</t>
  </si>
  <si>
    <t>01/17/2019 05:31:28.000Z</t>
  </si>
  <si>
    <t>https://www.google.com/calendar/event?eid=MmJrY3VxdmMwYzBzM2owazhyaHBlcmQ5NmEgenphZXJvY2FsLnBhcmlzc2VsMUBt&amp;ctz=Europe/Paris</t>
  </si>
  <si>
    <t>Tokenisation des actifs : la crypto-finance de demain est là !</t>
  </si>
  <si>
    <t>DS Avocats - 6 Rue Duret - 75116 Paris - France</t>
  </si>
  <si>
    <t>For details, link here: https://www.eventbrite.fr/e/billets-tokenisation-des-actifs-la-crypto-finance-de-demain-est-la-53091402815</t>
  </si>
  <si>
    <t>01/17/2019 05:31:38.000Z</t>
  </si>
  <si>
    <t>https://www.google.com/calendar/event?eid=M2MyZmhrajhqMDlzZG9paXFkNjEzaWFqMGwgenphZXJvY2FsLnBhcmlzc2VsMUBt&amp;ctz=Europe/Paris</t>
  </si>
  <si>
    <t>Soirée finale - Concours Parléloquence</t>
  </si>
  <si>
    <t>Salle Polyvalente des Grésillons - 28 Rue Paul Vaillant Couturier - 92230 Gennevilliers - France</t>
  </si>
  <si>
    <t>For details, link here: https://www.eventbrite.fr/e/billets-soiree-finale-concours-parleloquence-54444513004</t>
  </si>
  <si>
    <t>01/17/2019 05:31:49.000Z</t>
  </si>
  <si>
    <t>https://www.google.com/calendar/event?eid=NDI2dm5zc3AwM2s4N3ZvOGp2NXQ1aXJwcDYgenphZXJvY2FsLnBhcmlzc2VsMUBt&amp;ctz=Europe/Paris</t>
  </si>
  <si>
    <t>Conférence Denis Beau - Premier Sous-Gouverneur de la Banque de France</t>
  </si>
  <si>
    <t>ESSEC Executive Education - CNIT - Atrium - 92053 Paris La Défense - France</t>
  </si>
  <si>
    <t>For details, link here: https://www.eventbrite.fr/e/billets-conference-denis-beau-premier-sous-gouverneur-de-la-banque-de-france-53902809755</t>
  </si>
  <si>
    <t>01/17/2019 05:32:00.000Z</t>
  </si>
  <si>
    <t>https://www.google.com/calendar/event?eid=NWhjOWRlMHFzYm92Y3M3MmkxZm1tNXZqOXYgenphZXJvY2FsLnBhcmlzc2VsMUBt&amp;ctz=Europe/Paris</t>
  </si>
  <si>
    <t>La Masterclass #DatingChatBot #IA par @Meetic</t>
  </si>
  <si>
    <t>French Tech Central - Zone SHARE - Station F - 55 boulevard Vincent Auriol - 75013 Paris - France</t>
  </si>
  <si>
    <t>For details, link here: https://www.eventbrite.fr/e/billets-la-masterclass-datingchatbot-ia-par-meetic-53048691063</t>
  </si>
  <si>
    <t>01/17/2019 05:32:11.000Z</t>
  </si>
  <si>
    <t>https://www.google.com/calendar/event?eid=MmttbTM0bW5qcHNuajg3YmpjM3ZibW43b3AgenphZXJvY2FsLnBhcmlzc2VsMUBt&amp;ctz=Europe/Paris</t>
  </si>
  <si>
    <t>Etat de l’art de la transformation interne des organisations - tome 11</t>
  </si>
  <si>
    <t>Lecko - 24 rue Vieille du Temple - 75004 PARIS - France</t>
  </si>
  <si>
    <t>For details, link here: https://www.eventbrite.fr/e/billets-etat-de-lart-de-la-transformation-interne-des-organisations-tome-11-54496380140</t>
  </si>
  <si>
    <t>01/17/2019 05:32:24.000Z</t>
  </si>
  <si>
    <t>https://www.google.com/calendar/event?eid=NWs1ZzEzajNhZWxwbmVxM2dhbGhtdnQwcHUgenphZXJvY2FsLnBhcmlzc2VsMUBt&amp;ctz=Europe/Paris</t>
  </si>
  <si>
    <t xml:space="preserve">CONFÉRENCE : Comment choisir le statut juridique de mon entreprise ? </t>
  </si>
  <si>
    <t xml:space="preserve">Espace BERNANOS - 4, rue du Havre 75009 Paris -  </t>
  </si>
  <si>
    <t>For details, link here: https://www.eventbrite.fr/e/billets-conference-comment-choisir-le-statut-juridique-de-mon-entreprise-54000527030</t>
  </si>
  <si>
    <t>01/17/2019 05:32:35.000Z</t>
  </si>
  <si>
    <t>https://www.google.com/calendar/event?eid=NTdzb3M1N20zbmNmZGE2dmpnY2hmdnUwb2MgenphZXJvY2FsLnBhcmlzc2VsMUBt&amp;ctz=Europe/Paris</t>
  </si>
  <si>
    <t>Disruption dans la conduite du changement dans les entreprises. Cycle Innovation &amp; Connaissance SKEMA. 25/01/19 (8h-10h, La Défense)</t>
  </si>
  <si>
    <t>Campus SKEMA Paris La Défense - Pôle Universitaire Léonard de Vinci  - Esplanade Mona Lisa - 92400  Courbevoie - France</t>
  </si>
  <si>
    <t>For details, link here: https://www.eventbrite.fr/e/billets-disruption-dans-la-conduite-du-changement-dans-les-entreprises-cycle-innovation-connaissance-skema-53257587879</t>
  </si>
  <si>
    <t>01/17/2019 05:32:47.000Z</t>
  </si>
  <si>
    <t>https://www.google.com/calendar/event?eid=MWJrM2VibjNvaHNvNWE1YWJmbW9uc2pwY2MgenphZXJvY2FsLnBhcmlzc2VsMUBt&amp;ctz=Europe/Paris</t>
  </si>
  <si>
    <t>13ème Convention des Professions Financières</t>
  </si>
  <si>
    <t>Sorbonne Université - 4 Place Jussieu - 75005 Paris - France</t>
  </si>
  <si>
    <t>For details, link here: https://www.eventbrite.fr/e/billets-13eme-convention-des-professions-financieres-53141731349</t>
  </si>
  <si>
    <t>01/17/2019 05:33:18.000Z</t>
  </si>
  <si>
    <t>https://www.google.com/calendar/event?eid=MWUxdTFncThlamx2OGcxNTEwdTg2bDN0bWEgenphZXJvY2FsLnBhcmlzc2VsMUBt&amp;ctz=Europe/Paris</t>
  </si>
  <si>
    <t>Invitation AFG-KL Conférence sur les Organismes de financement spécialisés</t>
  </si>
  <si>
    <t>Auditorium du MEDEF - 55 Avenue Bosquet - 75007 Paris - France</t>
  </si>
  <si>
    <t>For details, link here: https://www.eventbrite.fr/e/invitation-afg-kl-conference-sur-les-organismes-de-financement-specialises-tickets-53868357708</t>
  </si>
  <si>
    <t>01/17/2019 05:33:28.000Z</t>
  </si>
  <si>
    <t>https://www.google.com/calendar/event?eid=MWE3MWNsZ2s1OWRrNnRtbmZxaHNwbzF2cHEgenphZXJvY2FsLnBhcmlzc2VsMUBt&amp;ctz=Europe/Paris</t>
  </si>
  <si>
    <t>Débrief CES 2019</t>
  </si>
  <si>
    <t>Le Village by CA - 55 Rue la Boétie - 75008 Paris - France</t>
  </si>
  <si>
    <t>For details, link here: https://www.eventbrite.fr/e/billets-debrief-ces-2019-54240817746</t>
  </si>
  <si>
    <t>01/17/2019 05:33:42.000Z</t>
  </si>
  <si>
    <t>https://www.google.com/calendar/event?eid=NmlyaW90Nmh0amg3bWc0YjM0a2ZsajFxMTIgenphZXJvY2FsLnBhcmlzc2VsMUBt&amp;ctz=Europe/Paris</t>
  </si>
  <si>
    <t>After Work-  Valérie Laugier, VP Innovation &amp; Digital Total M&amp;S</t>
  </si>
  <si>
    <t>64 Rue Pierre Charron - 75008 Paris - France</t>
  </si>
  <si>
    <t>For details, link here: https://www.eventbrite.fr/e/billets-after-work-valerie-laugier-vp-innovation-digital-total-ms-53245542852</t>
  </si>
  <si>
    <t>01/17/2019 05:34:02.000Z</t>
  </si>
  <si>
    <t>https://www.google.com/calendar/event?eid=NXY3bzRwajJ1ZXI3cWhhczVoMjFuaG1yNTIgenphZXJvY2FsLnBhcmlzc2VsMUBt&amp;ctz=Europe/Paris</t>
  </si>
  <si>
    <t>Matinale ISBL CONSULTANTS janvier 2019</t>
  </si>
  <si>
    <t>Métro Opéra - (adresse excacte communiquée après inscription) - 75002 Paris - France</t>
  </si>
  <si>
    <t>For details, link here: https://www.eventbrite.fr/e/billets-matinale-isbl-consultants-janvier-2019-52992105815</t>
  </si>
  <si>
    <t>01/17/2019 05:34:13.000Z</t>
  </si>
  <si>
    <t>https://www.google.com/calendar/event?eid=NTJwODM4MDU0M2ZlMG9nNzAzdGNtbmkxNXYgenphZXJvY2FsLnBhcmlzc2VsMUBt&amp;ctz=Europe/Paris</t>
  </si>
  <si>
    <t>Midi Entrepreneures #5</t>
  </si>
  <si>
    <t>Lounge Bpifrance - 8 Boulevard Haussmann - 75009 Paris-9E-Arrondissement - France</t>
  </si>
  <si>
    <t>For details, link here: https://www.eventbrite.fr/e/billets-midi-entrepreneures-5-53785464773</t>
  </si>
  <si>
    <t>01/17/2019 05:34:30.000Z</t>
  </si>
  <si>
    <t>https://www.google.com/calendar/event?eid=NnI3cmUxYW4yZjZ1NnU1aHN2cDQzczhmaTAgenphZXJvY2FsLnBhcmlzc2VsMUBt&amp;ctz=Europe/Paris</t>
  </si>
  <si>
    <t>Galette des Rois ESCE</t>
  </si>
  <si>
    <t>ESCE - 10 Rue Sextius Michel - 75015 Paris - France</t>
  </si>
  <si>
    <t>For details, link here: https://www.eventbrite.fr/e/billets-galette-des-rois-esce-54582516777</t>
  </si>
  <si>
    <t>01/17/2019 05:34:42.000Z</t>
  </si>
  <si>
    <t>https://www.google.com/calendar/event?eid=M2dxM3ZoZ3U0OGUxaGNqdGQ3ZzNrczdwOTkgenphZXJvY2FsLnBhcmlzc2VsMUBt&amp;ctz=Europe/Paris</t>
  </si>
  <si>
    <t>Convergence Blended Finance: Information Session &amp; Networking Breakfast</t>
  </si>
  <si>
    <t xml:space="preserve">Convergence is pleased to invite you to a Blended Finance Information Session &amp; Networking Breakfast on
                          Thursday January 17 from 8:00am to 10:00am
This event is being held alongside the OECD Private Finance for Sustainable Development (PF4SD) Week and is an opportunity to learn about the latest developments and trends in the area of blended finance for low-income countries and network with like-minded professionals. The agenda for the event is outlined below:
- Welcome and opening remarks (Société Générale &amp; Convergence)
- Rethinking impact to finance the SDGs (Société Générale)
- Blended finance in low-income and least developed countries (Convergence &amp; United Nations Capital Development Fund)
- Case study on blended finance (InfraCo Africa &amp; Asia)
- Networking breakfast
Please note that you do not need to be registered for the OECD Private Finance for Sustainable Development  (PF4SD) Week to attend this event. We encourage you to register as soon as practical due to limited space. 
https://www.eventbrite.com/e/convergence-blended-finance-information-session-networking-breakfast-tickets-546097251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17/2019 05:35:55.000Z</t>
  </si>
  <si>
    <t>https://www.google.com/calendar/event?eid=NW5nb3V1NTRlaWRoZ2wzNWJnaDZnN3RtdjAgenphZXJvY2FsLnBhcmlzc2VsMUBt&amp;ctz=Europe/Paris</t>
  </si>
  <si>
    <t xml:space="preserve">Organismes de financement spécialisé : de nouveaux fonds d'investissement et de financement offrant de multiples opportunités
https://www.eventbrite.fr/e/invitation-afg-kl-conference-sur-les-organismes-de-financement-specialises-tickets-538683577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17/2019 05:36:30.000Z</t>
  </si>
  <si>
    <t>https://www.google.com/calendar/event?eid=NGxiaTY5amo3cWI3c2llOGJmbXZtMWhxMTggenphZXJvY2FsLnBhcmlzc2VsMUBt&amp;ctz=Europe/Paris</t>
  </si>
  <si>
    <t>IFRS 17 - Décryptage : Impacts, Enjeux, Mise en oeuvre.</t>
  </si>
  <si>
    <t xml:space="preserve">Après l'avalanche réglementaire impulsée par une succession de nouvelles normes, Solvency II, IFRS 9, IFRS 16, vous voilà à nouveau dans la tourmente avec l’IFRS 17, la nouvelle norme relative aux contrats d’assurance ! Nous vous accueillons autour d'un petit-déjeuner pour aborder avec vous les éléments clé de cette nouvelle norme.
Cette matinale vous permettra de comptendre :
Les limites de la norme IFRS 4
Les grands principes de la norme IFRS 17
Les enjeux  et les impacts de la normes 17
Les critères à prendre en comptes pour mener à bien cette nouvelle norme
Toutes nos équipes restent à votre disposition pour répondre à vos questions à l'adresse training@nts-advisory.com
https://www.eventbrite.fr/e/billets-ifrs-17-decryptage-impacts-enjeux-mise-en-oeuvre-460468533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17/2019 05:36:38.000Z</t>
  </si>
  <si>
    <t>https://www.google.com/calendar/event?eid=NW9yMmllcGdxdGFyZ2YwdWRsN3FyZWVtN2YgenphZXJvY2FsLnBhcmlzc2VsMUBt&amp;ctz=Europe/Paris</t>
  </si>
  <si>
    <t>GLOBAL WOMAN PARIS CITY CLUB: BUSINESS NETWORKING EVENING - JANUARY</t>
  </si>
  <si>
    <t>Empowering Women Locally - Connecting Women Globally&lt;br&gt;A different style of networking&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amp;nbsp;&lt;br&gt;&lt;br&gt;&lt;font style="vertical-align: inherit;"&gt;&lt;font style="vertical-align: inherit;"&gt;Paris was the second Global Woman Club, which launched in June 2017. This has been a huge success and a great deal of business. &lt;/font&gt;&lt;font style="vertical-align: inherit;"&gt;From November there will be two clubs in Paris, one for breakfast and the other for the evening. &lt;/font&gt;&lt;/font&gt;&lt;br&gt;&lt;font style="vertical-align: inherit;"&gt;&lt;font style="vertical-align: inherit;"&gt;Join us for the launch of Paris City Business Club Neworking Evening in Paris on Thursday January 17, 2018 from 6.00pm to 9.00pm.&amp;nbsp; &amp;nbsp;&amp;nbsp;&lt;/font&gt;&lt;/font&gt;&lt;br&gt;&lt;font style="vertical-align: inherit;"&gt;&lt;font style="vertical-align: inherit;"&gt;Buy your early bird ticket by the 5th of January and save money for a new year!&lt;/font&gt;&lt;/font&gt;&lt;br&gt;&lt;br&gt;Faten Amamou&amp;nbsp; is your host and regional director for Paris City Club, which launched in November 2018. Faten has been a member of Global Woman Club Paris for a long time, has attended other Global Woman events, including the Global Woman Summit in New York in July, and is part of the Paris book project which will be published next March. This is how Global Woman Club and our members grows, and evolves, through being part of it and bulding dynamic relationships.&amp;nbsp; &amp;nbsp;&lt;br&gt;&lt;br&gt;On arrival, help yourself to tea or coffee or orange juice followed by a light buffet, and meet and greet with each other.&lt;br&gt;&lt;br&gt;&lt;font style="vertical-align: inherit;"&gt;&lt;font style="vertical-align: inherit;"&gt;Faten will start the event at around 6:00 pm and then club members are all given the opportunity to speak for a short time to the room. &lt;/font&gt;&lt;font style="vertical-align: inherit;"&gt;(First time waited for the additional benefits). &lt;/font&gt;&lt;font style="vertical-align: inherit;"&gt;You can share your personal story, your mission and / or vision, and talk about your business. &lt;/font&gt;&lt;font style="vertical-align: inherit;"&gt;There is no set order for speakers, some prefer to speak earlier, others later.&lt;/font&gt;&lt;/font&gt;&lt;br&gt;&lt;br&gt;After about an hour there is a break for a group picture and engage with others in conversation. After that, back to your seats and the second half for speaking to the room. This has an end time of around 9.00pm and many choose to stay for a little while afterwards for further conversations, or with second half speakers that they have felt a connection with. Members can leave brochures or leaflets on the table by the entrance/exit or on the chairs during the break.&lt;br&gt;&lt;br&gt;What makes the Global Woman Club networking event so special?&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lt;br&gt;It is about building relationships and seeking mutually beneficial collaborations from a rich cultural diversity of women, very successful in what they do, but in such a broad range of professions and businesses.&lt;br&gt;&lt;br&gt;What they share in common is to serve a social and human good and purpose in whatever they do. For the entrepreneurs, it is to profit with a purpose. For career professionals, it is to succeed with a purpose. We often refer to it as the 'Life purpose'.&lt;br&gt;&lt;br&gt;It is the combination of all these magical ingredients that sprinkle a glowing sense of empowerment and happiness. United we are stronger and ready to face any challenges we are experiencing or may meet.&lt;br&gt;Get a sense of the occasion by viewing a snapshot of the action and hear what the women have to say in the video here:&amp;nbsp;https://www.youtube.com/watch?v=cT9KWhfNNtA&amp;amp;sns=em&lt;br&gt;&lt;br&gt;&lt;font style="vertical-align: inherit;"&gt;&lt;font style="vertical-align: inherit;"&gt;Our aim is to connect professional and business to the world, and we are celebrating together, and we are celebrating together. in common: the drive and the passion to succeed in business or our chosen vocation. &lt;/font&gt;&lt;/font&gt;&lt;br&gt;&lt;font style="vertical-align: inherit;"&gt;&lt;font style="vertical-align: inherit;"&gt;Global Woman Business Club helps women to build their confidence and belief that they can be successful in whatever they do. &lt;/font&gt;&lt;font style="vertical-align: inherit;"&gt;We help them build their brand and create their own projects through our media platform.&lt;/font&gt;&lt;/font&gt;&lt;br&gt;&lt;br&gt;The cost for Global Woman Club members is 15 euros and for non-members it is 30 euros. (Plus Eventbrite booking fee). Non-members can attend only once. If you are interested to join&amp;nbsp;If you are interested to join our Global Woman Club, please send us an email to club@globalwoman.co&lt;br&gt;We are now in London, Birmingham and Nottingham UK, Paris, Amsterdam, Antwerp, Stockholm, Gothenburg, Oslo, Vienna, Milan, Frankfurt, Brussels, Bucharest, Los Angeles, New York, Chicago, Johannesburg South Africa, wth many more opening in 2019, including Bordeaux, Copenhagen,&amp;nbsp;Dubai, Singapore, San Francisco and Miami.&lt;br&gt;&lt;br&gt;We do take pictures and share on Facebook (join us and see them at the Global Woman Club group) and on the Global Woman website www.globalwomanclub.com and www,globakwoman.co&amp;nbsp;&lt;br&gt;You can see Global Woman breakfast dates in all locations and countries, and other Global Woman events at&amp;nbsp;http://globalwomanclub.com/event&amp;nbsp;&amp;nbsp;&lt;br&gt;We will contact you about this and other events after you have booked your ticket. You may unsubscribe at any time and can view our privacy policy at https://globalwomanclub.com/privacy-policy&lt;br&gt;&lt;br&gt;Watch out for the Global Woman TV show live on Facebook every Friday at 9pm CEST. Join the Global Woman Facebook Public page for updates and alerts.&lt;br&gt;The third annual Global Woman Summit was held in New York in July 2018 with the legendary keynote speaker Les Brown. The fourth annual Global Woman Summit and Global Woman Awards will be in London on 13-14 July 2019. See more details at www.globalwomansummit.com&lt;br&gt;&lt;br&gt;https://www.eventbrite.com/e/global-woman-paris-city-club-business-networking-evening-january-tickets-5312211768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17/2019 05:37:16.000Z</t>
  </si>
  <si>
    <t>https://www.google.com/calendar/event?eid=MjRscG03NTFwbG1rODI0YmY0cjR0cWx2c2ogenphZXJvY2FsLnBhcmlzc2VsMUBt&amp;ctz=Europe/Paris</t>
  </si>
  <si>
    <t>01/17/2019 05:37:30.000Z</t>
  </si>
  <si>
    <t>https://www.google.com/calendar/event?eid=MnJobDBybmUzZG5mb2FsdWJpMzN2YjQyMTQgenphZXJvY2FsLnBhcmlzc2VsMUBt&amp;ctz=Europe/Paris</t>
  </si>
  <si>
    <t>Afterwork Energie Femmes "ambition et projets : comment oser le changement de manière concrète ?"</t>
  </si>
  <si>
    <t>&lt;font style="vertical-align: inherit;"&gt;&lt;font style="vertical-align: inherit;"&gt;Hello everyone, &lt;/font&gt;&lt;/font&gt;&lt;br&gt;&lt;font style="vertical-align: inherit;"&gt;&lt;font style="vertical-align: inherit;"&gt;the Energie Femmes network offers you its first afterwork of the year on Thursday, January 17th, 2019 at Le Café du coin brewery from 7pm. &amp;nbsp;&amp;nbsp;&amp;nbsp;&amp;nbsp;&amp;nbsp;&amp;nbsp;&amp;nbsp; &lt;/font&gt;&lt;/font&gt;&lt;br&gt;&lt;font style="vertical-align: inherit;"&gt;&lt;font style="vertical-align: inherit;"&gt;Resolutions? &lt;/font&gt;&lt;font style="vertical-align: inherit;"&gt;No thanks not for us! &lt;/font&gt;&lt;font style="vertical-align: inherit;"&gt;To get off to a good start this new year, we are going to tackle the theme of change in all its forms. &lt;/font&gt;&lt;/font&gt;&lt;br&gt;&lt;font style="vertical-align: inherit;"&gt;&lt;font style="vertical-align: inherit;"&gt;Resolution, transformation, evolution, so many words / terms that speak to us mainly about one thing: change. &lt;/font&gt;&lt;font style="vertical-align: inherit;"&gt;As usual with the ambitious, everyone goes at their own pace! &lt;/font&gt;&lt;font style="vertical-align: inherit;"&gt;Through this afterwork, we especially want to allow each to concretely implement the actions she has identified.&lt;/font&gt;&lt;/font&gt;&lt;br&gt;&lt;font style="vertical-align: inherit;"&gt;&lt;font style="vertical-align: inherit;"&gt;This event will allow you to identify how to proceed in a concrete way, the tips to overcome the fears that we can feel, properly assess the risks to embark on our respective projects and especially to follow our plans and our objectives. &lt;/font&gt;&lt;/font&gt;&lt;br&gt;&lt;font style="vertical-align: inherit;"&gt;&lt;font style="vertical-align: inherit;"&gt;More than an afterwork, it will also be an opportunity to expand your network, to find practical solutions together, to share our experiences and especially to expand our professional network in a friendly atmosphere.&amp;nbsp;&lt;/font&gt;&lt;/font&gt;&lt;br&gt;&lt;font style="vertical-align: inherit;"&gt;&lt;font style="vertical-align: inherit;"&gt;For this event, the brewery offers a formula for 8 euros including a drink and tapas.&amp;nbsp;&lt;/font&gt;&lt;/font&gt;&lt;br&gt;&lt;br&gt;&lt;font style="vertical-align: inherit;"&gt;&lt;font style="vertical-align: inherit;"&gt;https://www.eventbrite.fr/e/billets-afterwork-energie-femmes-ambition-et-projets-comment-oser-le-changement-de-maniere-concrete-53982080857?source=startupeventslist&lt;/font&gt;&lt;/font&gt;&lt;br&gt;&lt;br&gt;&lt;font style="vertical-align: inherit;"&gt;&lt;font style="vertical-align: inherit;"&gt;Get the latest calendar at https://www.startupeventslist.com &lt;/font&gt;&lt;/font&gt;&lt;br&gt;&lt;br&gt;&lt;font style="vertical-align: inherit;"&gt;&lt;font style="vertical-align: inherit;"&gt;The Startup Events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1/17/2019 05:37:41.000Z</t>
  </si>
  <si>
    <t>https://www.google.com/calendar/event?eid=NjhkMTJnb2JlNnZidmsycTdwajA4YnQxZnQgenphZXJvY2FsLnBhcmlzc2VsMUBt&amp;ctz=Europe/Paris</t>
  </si>
  <si>
    <t>Machine Learning Dataset Resources</t>
  </si>
  <si>
    <t>Paris Machine Learning Study Group in English Meetup
Tuesday, January 29 at 12:30 PM
Today is all about machine learning datasets. We'll peer-to-peer discuss as many dataset resources as time allows. Post a message if you have wish to ...
https://www.meetup.com/Paris-Machine-Learning-Study-Group-in-English-Meetup/events/257886696/</t>
  </si>
  <si>
    <t>01/17/2019 14:23:15.000Z</t>
  </si>
  <si>
    <t>https://www.google.com/calendar/event?eid=N2o1ZWgwMm4zY2Yxb2lubnJxOGVzZGhoYXMgenphZXJvY2FsLnBhcmlzc2VsMUBt&amp;ctz=Europe/Paris</t>
  </si>
  <si>
    <t>Machine Learning Tools We Love</t>
  </si>
  <si>
    <t>Paris Machine Learning Study Group in English Meetup
Tuesday, February 12 at 12:30 PM
In honor of Valentine's Day, we'll discuss machine learning tools we love. Honk if you love python. Chocolates or chocolatey? In love with a visualiza...
https://www.meetup.com/Paris-Machine-Learning-Study-Group-in-English-Meetup/events/257984361/</t>
  </si>
  <si>
    <t>01/17/2019 14:23:25.000Z</t>
  </si>
  <si>
    <t>https://www.google.com/calendar/event?eid=NDZjNmlqdmUwc21iZmszdTJqcTZ2dnBmdDAgenphZXJvY2FsLnBhcmlzc2VsMUBt&amp;ctz=Europe/Paris</t>
  </si>
  <si>
    <t>Caf&amp; Cloud</t>
  </si>
  <si>
    <t>Centre Activa - Pyrénées Open Services (4 allée Catherine de Bourbon, Pau, France)</t>
  </si>
  <si>
    <t>Digital workplace des Entrepreneurs
Friday, January 25 at 12:30 PM
Le dernier vendredi de chaque mois…ValorConseil Pau vous offre le café et un nuage de Cloud !Ces Meetup ciblent les TPE (commerces, sociétés de servic...
https://www.meetup.com/Office-365-pour-entrepreneurs/events/258154981/</t>
  </si>
  <si>
    <t>01/17/2019 14:23:26.000Z</t>
  </si>
  <si>
    <t>https://www.google.com/calendar/event?eid=NWJhOTA4MWJwcG1xbmFva2I0aXR2N2hxN2kgenphZXJvY2FsLnBhcmlzc2VsMUBt&amp;ctz=Europe/Paris</t>
  </si>
  <si>
    <t>Drink'n Drupal Annecy - 21 février 2019</t>
  </si>
  <si>
    <t>Le munich (1 Quai Perrière, Annecy, France 74000)</t>
  </si>
  <si>
    <t>Drupal France et Francophonie
Thursday, February 21 at 7:00 PM
Vous êtes développeur web ? Déjà passionné ou intéressé par l'univers Drupal ? Rendez-vous le jeudi 21 février à partir de 19h au bar "Le Munich", sit...
https://www.meetup.com/drupal-france-francophonie/events/258152429/</t>
  </si>
  <si>
    <t>01/17/2019 14:23:30.000Z</t>
  </si>
  <si>
    <t>https://www.google.com/calendar/event?eid=M2ZnZWFjbTFqaDQ5MWV1ODhucXEzMWc3MWsgenphZXJvY2FsLnBhcmlzc2VsMUBt&amp;ctz=Europe/Paris</t>
  </si>
  <si>
    <t>[CHAINTECH] Social Meetup : Afterwork Blockchain #1</t>
  </si>
  <si>
    <t>L'Absinthe Café (54 Rue de Turbigo, Paris, France 75003)</t>
  </si>
  <si>
    <t>Meetups Crypto-monnaies &amp; blockchain(s)
Thursday, January 31 at 7:30 PM
Bonjour à tous, En cette période hivernale, nous proposons un social meetup ChainTech à l'Absinthe Café, ce Jeudi 31 Janvier à partir de 19h30. Venez ...
https://www.meetup.com/cryptofr/events/258153089/</t>
  </si>
  <si>
    <t>01/17/2019 14:23:31.000Z</t>
  </si>
  <si>
    <t>https://www.google.com/calendar/event?eid=MGxidjU4Y3B1OHUwY3Rpam9rMTloMXVuZmIgenphZXJvY2FsLnBhcmlzc2VsMUBt&amp;ctz=Europe/Paris</t>
  </si>
  <si>
    <t>Data Me If You Can - Intro à la Data Analyse et Python</t>
  </si>
  <si>
    <t>WeWork - 40 Rue du Colisée - 75008 Paris - France</t>
  </si>
  <si>
    <t>For details, link here: https://www.eventbrite.fr/e/billets-data-me-if-you-can-intro-a-la-data-analyse-et-python-54062763180</t>
  </si>
  <si>
    <t>01/17/2019 14:24:18.000Z</t>
  </si>
  <si>
    <t>https://www.google.com/calendar/event?eid=NDNiYzdibDdic2kzMjA4ZmdtdWZyZzA3dHQgenphZXJvY2FsLnBhcmlzc2VsMUBt&amp;ctz=Europe/Paris</t>
  </si>
  <si>
    <t>Meetup AXA | Revenons sur les propriétés fondamentales de Apache Kafka</t>
  </si>
  <si>
    <t>AXA Meetup PARIS
Tuesday, February 5 at 7:00 PM
Bonjour, 👉 Nous avons le plaisir de vous convier au second Meetup AXA Paris qui se déroulera :▶ Le 05 février 2019,🕛 à 19h00,📍 dans les locaux d'AXA F...
https://www.meetup.com/AXA-Meetup-PARIS/events/258132084/</t>
  </si>
  <si>
    <t>01/27/2019 11:21:59.000Z</t>
  </si>
  <si>
    <t>https://www.google.com/calendar/event?eid=MnJ1bDVwM203YmMwZGlhZ3JuanZiaWJnOGsgenphZXJvY2FsLnBhcmlzc2VsMUBt&amp;ctz=Europe/Paris</t>
  </si>
  <si>
    <t>IppEvent Paris : Le design au service de l'innovation</t>
  </si>
  <si>
    <t>Ippon Technologies (43 avenue de la grande armée, Paris, France)</t>
  </si>
  <si>
    <t>IppEvents
Thursday, February 7 at 7:00 PM
La vraie réussite d'un produit consiste à identifier en amont les obstacles afin de les transformer en opportunités. Quel  est rôle joué par le design...
https://www.meetup.com/IppEvents/events/258156271/</t>
  </si>
  <si>
    <t>01/27/2019 11:22:01.000Z</t>
  </si>
  <si>
    <t>https://www.google.com/calendar/event?eid=MGdtdW9ydGkwY2t2c2I0azNpcmZvOXQ5MmggenphZXJvY2FsLnBhcmlzc2VsMUBt&amp;ctz=Europe/Paris</t>
  </si>
  <si>
    <t>Métiers de l’artistique - Coaching stratégique et financier
Wednesday, February 6 at 7:30 PM
Que vous soyez musiciens, chanteurs, acteurs, créatifs, photographes, écrivains, experts… Rencontrons-nous autour d’un verre pour échanger avec d’autr...
https://www.meetup.com/Metiers-de-l-artistique-Coaching-strategique-et-financier/events/258157663/</t>
  </si>
  <si>
    <t>01/27/2019 11:22:02.000Z</t>
  </si>
  <si>
    <t>https://www.google.com/calendar/event?eid=MW10MHI3N2xobTNrZDRxbWo5cXIzYmhiYXQgenphZXJvY2FsLnBhcmlzc2VsMUBt&amp;ctz=Europe/Paris</t>
  </si>
  <si>
    <t>Métiers de l’artistique - Coaching stratégique et financier
Wednesday, March 13 at 7:30 PM
Que vous soyez musiciens, chanteurs, acteurs, créatifs, photographes, écrivains, experts… Rencontrons-nous autour d’un verre pour échanger avec d’autr...
https://www.meetup.com/Metiers-de-l-artistique-Coaching-strategique-et-financier/events/258158177/</t>
  </si>
  <si>
    <t>01/27/2019 11:22:03.000Z</t>
  </si>
  <si>
    <t>https://www.google.com/calendar/event?eid=NTRsaG1za2tobmtvcnUza3NvcW9zM242c2ggenphZXJvY2FsLnBhcmlzc2VsMUBt&amp;ctz=Europe/Paris</t>
  </si>
  <si>
    <t>Machine Learning in 2019 - The Sequel</t>
  </si>
  <si>
    <t>Paris Machine Learning Study Group in English Meetup
Tuesday, February 5 at 12:30 PM
I've collected another round of AI expert predictions to stimulate our forward thinking. We'll probably begin the session by watching the Lex Fridman ...
https://www.meetup.com/Paris-Machine-Learning-Study-Group-in-English-Meetup/events/257862765/</t>
  </si>
  <si>
    <t>https://www.google.com/calendar/event?eid=MzhqMTFobjVyNmRqaXAydDA2dm5xYWEycmogenphZXJvY2FsLnBhcmlzc2VsMUBt&amp;ctz=Europe/Paris</t>
  </si>
  <si>
    <t xml:space="preserve">JAMstack.paris #2 — Getting Serious with JAMstack </t>
  </si>
  <si>
    <t>JAMstack Paris
Wednesday, February 27 at 7:00 PM
Bonjour à tous ! Après une première édition couronnée de succès, on remet ça pour découvrir encore plus l'écosystème JAMstack ! 📍Où ? Algolia📆Quand ? ...
https://www.meetup.com/JAMstack-paris/events/257983707/</t>
  </si>
  <si>
    <t>01/27/2019 11:22:05.000Z</t>
  </si>
  <si>
    <t>https://www.google.com/calendar/event?eid=MHBsZWRjczc4MGZ2dGJpajRiazFxY20wODcgenphZXJvY2FsLnBhcmlzc2VsMUBt&amp;ctz=Europe/Paris</t>
  </si>
  <si>
    <t>Métiers de l’artistique - Coaching stratégique et financier
Wednesday, April 10 at 7:30 PM
Que vous soyez musiciens, chanteurs, acteurs, créatifs, photographes, écrivains, experts… Rencontrons-nous autour d’un verre une fois par mois de 19h3...
https://www.meetup.com/Metiers-de-l-artistique-Coaching-strategique-et-financier/events/258183860/</t>
  </si>
  <si>
    <t>01/27/2019 11:22:06.000Z</t>
  </si>
  <si>
    <t>https://www.google.com/calendar/event?eid=MmhxbHQ1dWQxb3Axa2lqdGJobnYxNG03a2kgenphZXJvY2FsLnBhcmlzc2VsMUBt&amp;ctz=Europe/Paris</t>
  </si>
  <si>
    <t xml:space="preserve">Meetup AWS #32 - Choosing The Right Database with Randall Hunt 🙌 </t>
  </si>
  <si>
    <t>Paris AWS User Group
Monday, February 25 at 6:30 PM
Bonjour à toutes et tous,  Le prochain Meetup AWS se déroulera le 25 février prochain chez D2SI. Nous aurons le plaisir de recevoir Randall Hunt 🤘 de ...
https://www.meetup.com/French-AWS-UG/events/258153245/</t>
  </si>
  <si>
    <t>01/27/2019 11:22:07.000Z</t>
  </si>
  <si>
    <t>https://www.google.com/calendar/event?eid=MmpkZGdrZDJmbWptNGRhM2RoMGM2NGprOGQgenphZXJvY2FsLnBhcmlzc2VsMUBt&amp;ctz=Europe/Paris</t>
  </si>
  <si>
    <t>Apero Tech #5 : Refactoring Legacy Code</t>
  </si>
  <si>
    <t>Spaces Les Halles (40 Rue du Louvre, Paris, France 75001)</t>
  </si>
  <si>
    <t>WeSquad Paris
Tuesday, February 19 at 7:00 PM
À travers ce workshop, nous parcourons deux bouts de code existant - du "Legacy code" autrement dit. Nous ferons un constat du code avec un œil critiq...
https://www.meetup.com/WeSquad-Paris/events/258152477/</t>
  </si>
  <si>
    <t>https://www.google.com/calendar/event?eid=NW42MXRvaDRlM25qbmwyc3NvZDkxdG42dGogenphZXJvY2FsLnBhcmlzc2VsMUBt&amp;ctz=Europe/Paris</t>
  </si>
  <si>
    <t>Grafana Loki / Kubernetes with Terraform / Carrefour prod feedback</t>
  </si>
  <si>
    <t>Zenly (5, 6 Passage Louis-Philippe, Paris, AL, France)</t>
  </si>
  <si>
    <t>Cloud Native Computing Paris
Thursday, January 31 at 7:00 PM
Hello everyone ! For this first meetup of the year we're glad to announce 3 talks. This meetup is sponsored by Zenly "Zenly started in 2011 as a small...
https://www.meetup.com/Cloud-Native-Computing-Paris/events/258187388/</t>
  </si>
  <si>
    <t>01/27/2019 11:22:08.000Z</t>
  </si>
  <si>
    <t>https://www.google.com/calendar/event?eid=MjBybGpvMTE1Nzh2MDRwcW5jNGpqaXJxZHUgenphZXJvY2FsLnBhcmlzc2VsMUBt&amp;ctz=Europe/Paris</t>
  </si>
  <si>
    <t>Starting a business in esports 🕹️w/ the CEOs of Vitality &amp; Pandascore</t>
  </si>
  <si>
    <t>The Family Meetups Paris
Thursday, January 31 at 12:30 PM
⚠️⚠️⚠️ TICKET VIA EVENTBRITE REQUIRED  ⚠️⚠️⚠️https://www.eventbrite.com/e/starting-a-business-in-esports-w-the-ceos-of-vitality-pandascore-tickets-551...
https://www.meetup.com/TheFamilyMeetupsParis/events/258245942/</t>
  </si>
  <si>
    <t>01/27/2019 11:22:10.000Z</t>
  </si>
  <si>
    <t>https://www.google.com/calendar/event?eid=MTNnaG5qb2ZzbmZsbWVnaGcyOWM4aXNyNjMgenphZXJvY2FsLnBhcmlzc2VsMUBt&amp;ctz=Europe/Paris</t>
  </si>
  <si>
    <t>Deep Learning Meetup #16 at Samsung Paris</t>
  </si>
  <si>
    <t>Le Centorial (18 Rue du 4 septembre, Paris, France 75002)</t>
  </si>
  <si>
    <t>Deep Learning Paris Meetup
Wednesday, January 30 at 7:00 PM
Dear Deeplearners, The Deep Learning meetup is coming back on 30/01. For security reasons you will need to subscribe to the eventbrite event, and brin...
https://www.meetup.com/Deep-Learning-Paris-Meetup/events/258158284/</t>
  </si>
  <si>
    <t>01/27/2019 11:22:12.000Z</t>
  </si>
  <si>
    <t>https://www.google.com/calendar/event?eid=NnFpMDRocW9kNnVvdHEya3Vrcm8xZHVmcGsgenphZXJvY2FsLnBhcmlzc2VsMUBt&amp;ctz=Europe/Paris</t>
  </si>
  <si>
    <t>SAP Conversational AI Workshops
Tuesday, February 12 at 7:00 PM
Maintenant que votre chatbot est fonctionnel, il est temps d’aller plus loin en lui permettant de mémoriser des informations envoyées par l’utilisateu...
https://www.meetup.com/SAP-Conversational-AI-Workshops/events/257305416/</t>
  </si>
  <si>
    <t>01/27/2019 11:22:13.000Z</t>
  </si>
  <si>
    <t>https://www.google.com/calendar/event?eid=Nm1ibWpqZzE3b2VlZWQ1YjVpNWhiZWt0aGogenphZXJvY2FsLnBhcmlzc2VsMUBt&amp;ctz=Europe/Paris</t>
  </si>
  <si>
    <t>DevTalks .Net #6</t>
  </si>
  <si>
    <t>DevTalks .Net
Tuesday, February 12 at 7:00 PM
L'année 2019 commence et avec elle, les bonnes résolutions.Notamment la reprise des DevTalks .Net !!! Au programme de ce sixième meetup : - Et si on f...
https://www.meetup.com/DevTalks-Net/events/258188299/</t>
  </si>
  <si>
    <t>01/27/2019 11:22:14.000Z</t>
  </si>
  <si>
    <t>https://www.google.com/calendar/event?eid=MTBybm5oaDJxc2Fvdjl1MnRoczgxc2E1MnMgenphZXJvY2FsLnBhcmlzc2VsMUBt&amp;ctz=Europe/Paris</t>
  </si>
  <si>
    <t>Product Crunch - Mobility Edition w Renault-Nissan Alliance, Blablacar &amp; Everoad</t>
  </si>
  <si>
    <t>Leboncoin (85-87 Rue du Faubourg Saint-Martin, Paris, France 75010)</t>
  </si>
  <si>
    <t>Product Crunch Paris
Tuesday, January 29 at 7:00 PM
After successful meetup editions in Berlin &amp; Tokyo, Product Crunch is now coming to Paris! Please join us for the first ever Product Crunch Paris meet...
https://www.meetup.com/Product-Crunch-Paris/events/257985106/</t>
  </si>
  <si>
    <t>01/27/2019 11:22:15.000Z</t>
  </si>
  <si>
    <t>https://www.google.com/calendar/event?eid=N2lpZGFhcTVwOTk1OGprdjg5NTZpMmplOTAgenphZXJvY2FsLnBhcmlzc2VsMUBt&amp;ctz=Europe/Paris</t>
  </si>
  <si>
    <t>Perfug #60 : Servir des Maps à haute perf : Concepts, Bottlenecks, Optimisations</t>
  </si>
  <si>
    <t>PerfUG - Performance User Group
Wednesday, February 13 at 7:00 PM
Si demain tu te mettais à vouloir servir des données géospatiales à des milliers de personnes, comment t'y prendrais-tu?Cette question là, on se l'est...
https://www.meetup.com/PerfUG/events/254607740/</t>
  </si>
  <si>
    <t>https://www.google.com/calendar/event?eid=MzBmaGc1ZjdkazFlNzNsNWptcWF0M2xqdTAgenphZXJvY2FsLnBhcmlzc2VsMUBt&amp;ctz=Europe/Paris</t>
  </si>
  <si>
    <t>Crypto Night #5</t>
  </si>
  <si>
    <t>Stratumn Crypto Nights Paris
Tuesday, February 5 at 7:00 PM
Get ready for Crypto Night #5! In the last edition we briefly mentioned how secret sharing schemes could make IBE/ABE key centers more decentralized. ...
https://www.meetup.com/Stratumn-Crypto-Nights-Paris/events/258263783/</t>
  </si>
  <si>
    <t>01/27/2019 11:22:16.000Z</t>
  </si>
  <si>
    <t>https://www.google.com/calendar/event?eid=MmgwMjFjY3Y5amI2amVxNXA4a292dGhrYmEgenphZXJvY2FsLnBhcmlzc2VsMUBt&amp;ctz=Europe/Paris</t>
  </si>
  <si>
    <t>Hackergarten @ Pivotal</t>
  </si>
  <si>
    <t>Pivotal Paris (33, rue La Fayette, Paris, France)</t>
  </si>
  <si>
    <t>Paris Hackergarten | Adopte un projet libre/open-source
Tuesday, January 29 at 6:45 PM
Le Hackergarten, c'est quoi ? Le Hackergarten se réunit tous les derniers mardis du mois dans les locaux de Pivotal. L'objectif est double : • pour le...
https://www.meetup.com/Paris-Hackergarten/events/258092131/</t>
  </si>
  <si>
    <t>01/27/2019 11:22:17.000Z</t>
  </si>
  <si>
    <t>https://www.google.com/calendar/event?eid=NXFtbHY5dnVjZjU5NTNmbzMwZzJwY29pYm4genphZXJvY2FsLnBhcmlzc2VsMUBt&amp;ctz=Europe/Paris</t>
  </si>
  <si>
    <t>Testez votre idée business en un jour!</t>
  </si>
  <si>
    <t>The Product Group France
Saturday, February 9 at 9:00 AM
Bonjour à tous, Je vous propose de passer une journée ensemble pour tester votre idée business. Comme c'est un atelier que je suis en train de bâtir, ...
Price: 50.00 EUR
https://www.meetup.com/TheProductGroupFrance/events/258264412/</t>
  </si>
  <si>
    <t>01/27/2019 11:22:18.000Z</t>
  </si>
  <si>
    <t>https://www.google.com/calendar/event?eid=MzZmNWwwdjZxZWxzaWpib2x1Y2Yzbm80bGEgenphZXJvY2FsLnBhcmlzc2VsMUBt&amp;ctz=Europe/Paris</t>
  </si>
  <si>
    <t>MobileDrinksFR#18 avec Data Catalyst</t>
  </si>
  <si>
    <t>L'Atelier des Artistes (4 Rue Rampon, Paris, France 75011)</t>
  </si>
  <si>
    <t>MobileDrinks Paris
Thursday, February 7 at 7:00 PM
Chers fidèles des MobileDrinks, Nous sommes heureux d’annoncer la date du prochain drinks, il aura lieu le Jeudi 7 Février à l’Atelier des Artistes, b...
https://www.meetup.com/MobileDrinks-Paris/events/258280278/</t>
  </si>
  <si>
    <t>01/27/2019 11:46:40.000Z</t>
  </si>
  <si>
    <t>https://www.google.com/calendar/event?eid=MG9qdGdxNDlndXVwM2VwZDlqY3NoNzZzNnAgenphZXJvY2FsLnBhcmlzc2VsMUBt&amp;ctz=Europe/Paris</t>
  </si>
  <si>
    <t>Paris AI Tech Talk
Tuesday, January 29 at 7:00 PM
This is online crash course to provide you a clear picture of technical details behind the state-of-the-art AutoML.*you can listen, watch, Q&amp;A with sp...
https://www.meetup.com/Paris-AI-Tech-Talk/events/258286598/</t>
  </si>
  <si>
    <t>01/27/2019 11:46:55.000Z</t>
  </si>
  <si>
    <t>https://www.google.com/calendar/event?eid=MjRhbzVnN3VzM25jMTN1dHZiODEzZDVnMmMgenphZXJvY2FsLnBhcmlzc2VsMUBt&amp;ctz=Europe/Paris</t>
  </si>
  <si>
    <t>HackJam React Native &amp; GraphQL/Apollo</t>
  </si>
  <si>
    <t>JavaScript Lab Paris
Wednesday, January 30 at 6:30 PM
***RSVP sur https://hackages.io/events/hackages/-LWl40T6kPa1v58TrkNX/hackjam-workshop-build-a-mobile-application-with-react-native-and-graphql-apollo ...
https://www.meetup.com/javascript-lab-paris/events/258288888/</t>
  </si>
  <si>
    <t>01/27/2019 11:46:56.000Z</t>
  </si>
  <si>
    <t>https://www.google.com/calendar/event?eid=MWh2dXUwM3JiNzAzaWdvbGt1bW5pMmtzbzcgenphZXJvY2FsLnBhcmlzc2VsMUBt&amp;ctz=Europe/Paris</t>
  </si>
  <si>
    <t xml:space="preserve">The Dauriel Network: Nouvelle solution Ethereum pour les Security Token </t>
  </si>
  <si>
    <t>ConsenSys Paris Ethereum &amp; Blockchain Meetup
Wednesday, January 30 at 6:30 PM
Ce n'est un secret pour personne, la Blockchain se révèle être un levier fort d'innovation pour le secteur de la Finance de marchés. Il nous semblait ...
https://www.meetup.com/ConsensysParis/events/257477115/</t>
  </si>
  <si>
    <t>01/27/2019 11:46:57.000Z</t>
  </si>
  <si>
    <t>https://www.google.com/calendar/event?eid=Nm1uOWczNzByYW1oYXU0dDRxcnY1cWkxcWYgenphZXJvY2FsLnBhcmlzc2VsMUBt&amp;ctz=Europe/Paris</t>
  </si>
  <si>
    <t>Star d'UX : Biais cognitifs &amp; Questions de genre</t>
  </si>
  <si>
    <t>Star d'UX .Paris
Tuesday, January 29 at 7:00 PM
Biais cognitifs &amp; Questions de genre #1  Par Elise Carenau, UX-Designer chez UX-Republic Comment proposer une expérience utilisateurs.trices la plus i...
https://www.meetup.com/Star-dUX/events/258261535/</t>
  </si>
  <si>
    <t>01/27/2019 11:46:58.000Z</t>
  </si>
  <si>
    <t>https://www.google.com/calendar/event?eid=NThzZTNtdmRuNnM1ZmUzYmpnNjFyaHE0ZWIgenphZXJvY2FsLnBhcmlzc2VsMUBt&amp;ctz=Europe/Paris</t>
  </si>
  <si>
    <t>What's new in Devops World / Jenkins world (Nice 2018)</t>
  </si>
  <si>
    <t>27 Rue des Poissonniers (27 Rue des Poissonniers, Neuilly-sur-Seine, France 92200)</t>
  </si>
  <si>
    <t>Paris Jenkins Area Meetup
Thursday, January 31 at 7:00 PM
Prononcé pour la première fois en 2008 à l'Agile Toronto Conference, l'acronyme DevOps est désormais largement répandu dans l’ensemble des organisatio...
https://www.meetup.com/Paris-Jenkins-Area-Meetup/events/258289444/</t>
  </si>
  <si>
    <t>01/27/2019 11:46:59.000Z</t>
  </si>
  <si>
    <t>https://www.google.com/calendar/event?eid=NmFqanFmYXFhc3RqbTdqcDA4MW9hazAxY2EgenphZXJvY2FsLnBhcmlzc2VsMUBt&amp;ctz=Europe/Paris</t>
  </si>
  <si>
    <t>Drink'n Drupal Paris 31 janvier</t>
  </si>
  <si>
    <t>Au Fût et à Mesure (2 Rue d'Hauteville, Paris, France 75010)</t>
  </si>
  <si>
    <t>Drupal France et Francophonie
Thursday, January 31 at 7:00 PM
Envie de rencontrer la communauté Drupal Parisienne ? Rendez-vous le jeudi 31 janvier au Fût et à Mesure pour discuter des sujets tendances au sein de...
https://www.meetup.com/drupal-france-francophonie/events/258291474/</t>
  </si>
  <si>
    <t>https://www.google.com/calendar/event?eid=MHY3NGc5NnJvNWs5MzE2Z3RmY2N0cW01NG0genphZXJvY2FsLnBhcmlzc2VsMUBt&amp;ctz=Europe/Paris</t>
  </si>
  <si>
    <t>Webflow FRANCE - L'avenir du web entre vos mains</t>
  </si>
  <si>
    <t>2 Rue du Dahomey (2 Rue du Dahomey, Paris, France 75011)</t>
  </si>
  <si>
    <t>Paris Webflow Meetup
Friday, February 1 at 7:30 PM
Retrouvons nous le 1 Février pour une discussion à la découverte de Webflow et son utilité, connaître l’importance de Webflow et son histoire. Webflow...
Price: 15.00 EUR
https://www.meetup.com/Paris-Webflow-Meetup/events/258296784/</t>
  </si>
  <si>
    <t>01/27/2019 11:47:01.000Z</t>
  </si>
  <si>
    <t>https://www.google.com/calendar/event?eid=NXU3b29udXNvbHFpdm1wbmtiZzRhaG11b2EgenphZXJvY2FsLnBhcmlzc2VsMUBt&amp;ctz=Europe/Paris</t>
  </si>
  <si>
    <t>WorkshopGIW - Marketing d'influence : comment en tirer parti</t>
  </si>
  <si>
    <t>OpenMind Kfé Paris-Boétie (110 Rue la Boétie, Paris, France 75008)</t>
  </si>
  <si>
    <t>Girlz In Web Meetup
Wednesday, January 30 at 7:00 PM
Girlz in Web vous propose le worshop #1 de l’année 2019 sur le thème du marketing d’influence. Pour vous inscrire :...
https://www.meetup.com/Girlz-In-Web-Meetup/events/258301818/</t>
  </si>
  <si>
    <t>01/27/2019 11:47:02.000Z</t>
  </si>
  <si>
    <t>https://www.google.com/calendar/event?eid=MTVuMzdvbG1jdGdvNWF1NXM0Y3E5c2Y3NWMgenphZXJvY2FsLnBhcmlzc2VsMUBt&amp;ctz=Europe/Paris</t>
  </si>
  <si>
    <t>Comment l'intelligence artificielle peut contribuer aux tests ?</t>
  </si>
  <si>
    <t>Ministry Of Testing Paris
Wednesday, February 6 at 7:00 PM
"La nécessité de tester un logiciel à chaque phase de son développement est désormais une nécessité reconnue par les professionnels de l’IT. Cependant...
https://www.meetup.com/Ministry-Of-Testing-Paris/events/258303620/</t>
  </si>
  <si>
    <t>https://www.google.com/calendar/event?eid=N3BhNzJtMG1ram4xb3Q4YXA5cmdkZzNsbGsgenphZXJvY2FsLnBhcmlzc2VsMUBt&amp;ctz=Europe/Paris</t>
  </si>
  <si>
    <t>Nos datas sont-elles au service de la mobilité de demain ? 🚗</t>
  </si>
  <si>
    <t>Open innovation Paris
Wednesday, February 13 at 7:00 PM
En 2019, la mobilité se délègue de plus en plus à des tiers. Mais, peut-on tout déléguer à la GIG economy ?Avec Uber, on délègue la conduite et la pro...
https://www.meetup.com/Meetup-Open-innovation/events/258127847/</t>
  </si>
  <si>
    <t>01/27/2019 11:47:04.000Z</t>
  </si>
  <si>
    <t>https://www.google.com/calendar/event?eid=M2pwcjFkYjA3Z2ZnNWI5Y29vdGo5b21sc2ggenphZXJvY2FsLnBhcmlzc2VsMUBt&amp;ctz=Europe/Paris</t>
  </si>
  <si>
    <t>Coach N’ Play Paris #3</t>
  </si>
  <si>
    <t>Paris Agile Community
Wednesday, February 6 at 7:00 PM
Nouvelle année, le Coach Lab fait peau neuve et se réinvente, bienvenue au Coach N’ Play ! Vous êtes dirigeant, manager, coach, scrum master, product ...
https://www.meetup.com/ParisAgileCommunity/events/258321900/</t>
  </si>
  <si>
    <t>01/27/2019 11:47:08.000Z</t>
  </si>
  <si>
    <t>https://www.google.com/calendar/event?eid=MzZ2Z3QwZTRvdGZsdDhxZGNzcjY0a2c2aXYgenphZXJvY2FsLnBhcmlzc2VsMUBt&amp;ctz=Europe/Paris</t>
  </si>
  <si>
    <t>Atelier certifiant Sprint Facilitator 💡  à Paris, 3 jours</t>
  </si>
  <si>
    <t>🎯 design thinking, l'innovation centrée sur l'humain
Monday, February 18 at 9:00 AM
A Paris, en 3 jours ⏱️, vous devenez Sprint Facilitator 💡.👉 https://dthinking.academy/workshop/facilitator/(voir les tarifs spécifiques sur le site à ...
https://www.meetup.com/dthinking-academy/events/258350794/</t>
  </si>
  <si>
    <t>01/27/2019 11:47:09.000Z</t>
  </si>
  <si>
    <t>https://www.google.com/calendar/event?eid=MXEzdnJiM3M5YmhsbGU4MGlpOHVzZ29wczUgenphZXJvY2FsLnBhcmlzc2VsMUBt&amp;ctz=Europe/Paris</t>
  </si>
  <si>
    <t>[Meet &amp; Learn] L'état de l'art des Chatbots en 2019</t>
  </si>
  <si>
    <t>Greenspace Paris (28 Rue du Chemin Vert, Paris, France 75011)</t>
  </si>
  <si>
    <t>Digital Transformakers
Tuesday, January 29 at 6:30 PM
Cet événement est gratuit mais le nombre de participants étant très limité, votre inscription est donc impérative :...
https://www.meetup.com/Digital-Transformers/events/258351683/</t>
  </si>
  <si>
    <t>01/27/2019 11:47:10.000Z</t>
  </si>
  <si>
    <t>https://www.google.com/calendar/event?eid=NzZpYTk3Y2c4bGpqbXZnbTllbG9mcnJxYmQgenphZXJvY2FsLnBhcmlzc2VsMUBt&amp;ctz=Europe/Paris</t>
  </si>
  <si>
    <t>Employabilité, réseaux sociaux &amp; CV vidéo : soignez votre présence en ligne</t>
  </si>
  <si>
    <t>Paris Next Event
Tuesday, February 19 at 6:15 PM
A l'heure du digital, la recherche d'emploi a changé, les méthodes de recrutement aussi. La guerre des talents s'intensifie et invite les candidats à ...
https://www.meetup.com/NextFormation/events/258354075/</t>
  </si>
  <si>
    <t>01/27/2019 11:47:12.000Z</t>
  </si>
  <si>
    <t>https://www.google.com/calendar/event?eid=MjJsZmY5bThvczI3ZXU1dGc5NWFuNTkydmsgenphZXJvY2FsLnBhcmlzc2VsMUBt&amp;ctz=Europe/Paris</t>
  </si>
  <si>
    <t>AI &amp; Society - Février 2019</t>
  </si>
  <si>
    <t>AI &amp; Society
Monday, February 4 at 7:00 PM
**Programme** 1 - Talk technologique - BeepAI, une IA qui apprend à coder par elle-même avec Cédric VASSEUR, conférencier, formateur, expert robotique...
https://www.meetup.com/AI-and-society/events/257957039/</t>
  </si>
  <si>
    <t>https://www.google.com/calendar/event?eid=NXJpY3Nkc3FmY2sxOGtsajVnZ3FtcDJnbTIgenphZXJvY2FsLnBhcmlzc2VsMUBt&amp;ctz=Europe/Paris</t>
  </si>
  <si>
    <t>#AFMEETUP : Monter une équipe Sales performante, l’importance des Soft Skills.</t>
  </si>
  <si>
    <t>HR Transformation ✨🚀✨
Tuesday, February 19 at 6:00 PM
Pendant ce Meetup, nous vous dévoilerons les secrets qui vous permettront de recruter des équipes de sales ultra performantes. Vous découvrirez notamm...
https://www.meetup.com/HR_Transformation/events/258318753/</t>
  </si>
  <si>
    <t>01/27/2019 11:47:15.000Z</t>
  </si>
  <si>
    <t>https://www.google.com/calendar/event?eid=NmJka21lbjhqZnM2Z3Q1dTlhdHZmODdkcG0genphZXJvY2FsLnBhcmlzc2VsMUBt&amp;ctz=Europe/Paris</t>
  </si>
  <si>
    <t>Meetup by Novalian #2</t>
  </si>
  <si>
    <t>NOVALIAN (6 rue Sainte Lucie, RDC, PARIS, AL, France)</t>
  </si>
  <si>
    <t>Innovation, Transformation &amp; Digitalisation
Thursday, February 21 at 6:30 PM
Après le succès rencontré lors de notre premier meetup, nous avons décidé de renouveler l’expérience. Vous avez été captivés par les présentations de ...
https://www.meetup.com/Innovation-Transformation-Digitalisation/events/258358835/</t>
  </si>
  <si>
    <t>01/27/2019 11:47:17.000Z</t>
  </si>
  <si>
    <t>https://www.google.com/calendar/event?eid=NWZiMzgwMXRwcWVlZTRqcjI0ZnY5NGxkbnAgenphZXJvY2FsLnBhcmlzc2VsMUBt&amp;ctz=Europe/Paris</t>
  </si>
  <si>
    <t>FOUNDER FINDER Find your Co-Founder</t>
  </si>
  <si>
    <t>Dacouar (6 rue Suger 75006 , Paris, France)</t>
  </si>
  <si>
    <t>FOUNDER FINDER Find your Co-Founder
Wednesday, January 30 at 7:00 PM
Every Month, meet the co-founder you are looking for. Are you looking for a partner? Do you want to debate your business idea with likeminded people? ...
https://www.meetup.com/Paris-Business-Entrepreneur-Networking-Meetup/events/258359401/</t>
  </si>
  <si>
    <t>https://www.google.com/calendar/event?eid=NWNsM2tidWMyb2FzaDM3dG02dXR2ZGt2b2ogenphZXJvY2FsLnBhcmlzc2VsMUBt&amp;ctz=Europe/Paris</t>
  </si>
  <si>
    <t>Aperopensource</t>
  </si>
  <si>
    <t>Les Frangins (3 rue des Gobelins, Paris, AL, France)</t>
  </si>
  <si>
    <t>Silex Labs
Thursday, January 31 at 7:00 PM
Le but des apéros L’idée est juste de discuter. Nous pouvons parler évidemment d’opensource mais également de vos projets, de vos idées et des technol...
https://www.meetup.com/Silex-Labs-Aperopensource/events/256143788/</t>
  </si>
  <si>
    <t>01/27/2019 11:47:20.000Z</t>
  </si>
  <si>
    <t>https://www.google.com/calendar/event?eid=MzNmams0OGJkNmwxcGtpbGkxNGE3c3JzYWQgenphZXJvY2FsLnBhcmlzc2VsMUBt&amp;ctz=Europe/Paris</t>
  </si>
  <si>
    <t>Meetup #17 @ADELIUS</t>
  </si>
  <si>
    <t>Adelius (61 rue de Villiers, Crystal Park (Batiment B, 4eme Etage), Neuilly-sur-seine, FM, France)</t>
  </si>
  <si>
    <t>Ansible Paris
Wednesday, February 13 at 7:00 PM
Bonjour à tous, ** CFP pour le second slot de la soirée ! Si vous souhaitez présenter quelque-chose, n'hésitez pas à me contacter ! ** Pour le 17e Mee...
https://www.meetup.com/Ansible-Paris/events/258298953/</t>
  </si>
  <si>
    <t>01/27/2019 11:47:22.000Z</t>
  </si>
  <si>
    <t>https://www.google.com/calendar/event?eid=MG10amUxN2FkZjBoNzVpdTFnOTdzaWUyODAgenphZXJvY2FsLnBhcmlzc2VsMUBt&amp;ctz=Europe/Paris</t>
  </si>
  <si>
    <t>Challenge : participez à l'habillage de notre meuble aquaponique !</t>
  </si>
  <si>
    <t>Fab Lab Carrefour numérique² (30 Avenue Corentin Cariou, Paris, France 75019)</t>
  </si>
  <si>
    <t>Fab / Living Lab Meetup
Saturday, February 23 at 10:00 AM
Votre mission, si vous l'acceptez, sera de mettre en place le mur de plantes de notre meuble aquaponique, en fabriquant par exemple des contenants pou...
https://www.meetup.com/Fab-Living-Lab-Meetup/events/258386252/</t>
  </si>
  <si>
    <t>01/27/2019 11:47:23.000Z</t>
  </si>
  <si>
    <t>https://www.google.com/calendar/event?eid=MTltdjY3OG0zbnN0MGkzN3UzaXRxcnFobHIgenphZXJvY2FsLnBhcmlzc2VsMUBt&amp;ctz=Europe/Paris</t>
  </si>
  <si>
    <t>Hackathon Tech for Good – Margo x Latitudes x makesense</t>
  </si>
  <si>
    <t>9 Rue Christophe Colomb (9 Rue Christophe Colomb, Paris, France 75008)</t>
  </si>
  <si>
    <t>Tech for Good Enthusiasts – Latitudes
Friday, February 15 at 6:00 PM
Le weekend du 15 et 16 février Margo, Latitudes et makesense vous invitent à vivre une expérience humaine et technologique forte : celle de participer...
https://www.meetup.com/TechforGoodwithLatitudes/events/258390002/</t>
  </si>
  <si>
    <t>01/27/2019 11:47:24.000Z</t>
  </si>
  <si>
    <t>https://www.google.com/calendar/event?eid=MjF0ODVpMDVoa2FhdWNmZjVtOXByZjYxcGEgenphZXJvY2FsLnBhcmlzc2VsMUBt&amp;ctz=Europe/Paris</t>
  </si>
  <si>
    <t>Soirée H+ #72 - Transhumanisme et biohacking / bodyhacking</t>
  </si>
  <si>
    <t>Paris Transhumanisme
Friday, February 1 at 7:30 PM
L'idée d'augmenter ses capacités physiques ou intellectuelles par les sciences et technologies a mené certains membres de ce groupe au biohacking : l'...
https://www.meetup.com/Paris-Transhumanisme/events/258392445/</t>
  </si>
  <si>
    <t>01/27/2019 11:47:26.000Z</t>
  </si>
  <si>
    <t>https://www.google.com/calendar/event?eid=MGhzZm1laWl0ZXNwZmoxYmtnZjFna21tNHMgenphZXJvY2FsLnBhcmlzc2VsMUBt&amp;ctz=Europe/Paris</t>
  </si>
  <si>
    <t>Legal Happy Hour: Rencontrons-nous!</t>
  </si>
  <si>
    <t>Le 153 (153 Rue Saint-Martin, Paris, France 75003)</t>
  </si>
  <si>
    <t>Paris Legal Hackers
Thursday, January 31 at 7:00 PM
Rencontrons nous et discutons de manière conviviale pour lancer le meetup Paris Legal hackers. Nous recherchons, dans le cadre de notre développement,...
https://www.meetup.com/ParisLegalHackers/events/258399170/</t>
  </si>
  <si>
    <t>01/27/2019 11:47:28.000Z</t>
  </si>
  <si>
    <t>https://www.google.com/calendar/event?eid=MGdoajUzaGhsYzIxcGY1ZXJxMm9razlhM3IgenphZXJvY2FsLnBhcmlzc2VsMUBt&amp;ctz=Europe/Paris</t>
  </si>
  <si>
    <t>Créer son Music Player</t>
  </si>
  <si>
    <t>Mab'Lab (12 rue Clément, Paris (Paris, France), France)</t>
  </si>
  <si>
    <t>Codiscovery
Tuesday, January 29 at 7:00 PM
Atelier gratuit pour apprendre le JavaScript en créant son propre Music Player. Niveau débutant et intermédiaire (pour Windows, Linux et Mac). La musi...
https://www.meetup.com/Codiscovery/events/258411828/</t>
  </si>
  <si>
    <t>01/27/2019 11:47:29.000Z</t>
  </si>
  <si>
    <t>https://www.google.com/calendar/event?eid=MjI5cnNtbGMzMXZxc282dWI4b2g2cjJ2aGQgenphZXJvY2FsLnBhcmlzc2VsMUBt&amp;ctz=Europe/Paris</t>
  </si>
  <si>
    <t>Métiers de l’artistique - Coaching stratégique et financier
Wednesday, June 12 at 7:30 PM
Que vous soyez musiciens, chanteurs, acteurs, créatifs, photographes, écrivains, experts… Rencontrons-nous autour d’un verre une fois par mois de 19h3...
https://www.meetup.com/Metiers-de-l-artistique-Coaching-strategique-et-financier/events/258414891/</t>
  </si>
  <si>
    <t>01/27/2019 11:47:31.000Z</t>
  </si>
  <si>
    <t>https://www.google.com/calendar/event?eid=N3FkbjBoNmpxajc3aDU1aDRzbnY4MWJmc3AgenphZXJvY2FsLnBhcmlzc2VsMUBt&amp;ctz=Europe/Paris</t>
  </si>
  <si>
    <t>SYNOVIA (2A rue Danton, Montrouge, France)</t>
  </si>
  <si>
    <t>Faire développer son application web ou mobile
Thursday, February 21 at 7:00 PM
L'objectif de l'atelier est de partager des informations, des méthodes, des outils qui peuvent aider à faire en sorte que le projet de développement d...
https://www.meetup.com/Faire-developper-son-application-web-ou-mobile/events/258460969/</t>
  </si>
  <si>
    <t>02/07/2019 08:27:24.000Z</t>
  </si>
  <si>
    <t>https://www.google.com/calendar/event?eid=MzQ1YXBlM2ozbTRwcTE5bWkxYWllaDA1NW4genphZXJvY2FsLnBhcmlzc2VsMUBt&amp;ctz=Europe/Paris</t>
  </si>
  <si>
    <t>Tech-Meetup Smart Transport #04 @ OnePoint avec WeProov, Onecub et Citeazy</t>
  </si>
  <si>
    <t>onepoint (29 Rue des Sablons, Paris, France 75116)</t>
  </si>
  <si>
    <t>Meetup Voiture Connectée et Autonome/Meetup Smart Transport
Wednesday, February 13 at 7:00 PM
Grâce aux technologies du numérique, le secteur des nouvelles mobilités a conquis la planète ces 10 dernières années. Blablacar a démocratisé le covoi...
https://www.meetup.com/MeetupVoitureConnecteeAutonome/events/258359306/</t>
  </si>
  <si>
    <t>02/07/2019 08:27:25.000Z</t>
  </si>
  <si>
    <t>https://www.google.com/calendar/event?eid=MWI1ZGUwcWwwdDI2Z3Z1bDM3MzlndjVzZGUgenphZXJvY2FsLnBhcmlzc2VsMUBt&amp;ctz=Europe/Paris</t>
  </si>
  <si>
    <t>Meetup Drupal Marseille mars 2019</t>
  </si>
  <si>
    <t>Drupal France et Francophonie
Tuesday, March 5 at 7:00 PM
Nous vous proposons un meetup dans les locaux de Smile Marseille, au pôle média de la Belle de Mai. Pour l'instant pas de programme défini, n'hésitez ...
https://www.meetup.com/drupal-france-francophonie/events/253921046/</t>
  </si>
  <si>
    <t>02/07/2019 08:27:26.000Z</t>
  </si>
  <si>
    <t>https://www.google.com/calendar/event?eid=MjE5NXZpcWljMDRydTFkMGd1YXQ1N3Yyb2IgenphZXJvY2FsLnBhcmlzc2VsMUBt&amp;ctz=Europe/Paris</t>
  </si>
  <si>
    <t>Tech for Good Enthusiasts – Latitudes
Wednesday, February 13 at 7:30 PM
Tech for Good Enthusiasts est une communauté de personnes et d'organisations qui souhaitent utiliser les technologies pour répondre à des enjeux socia...
https://www.meetup.com/TechforGoodwithLatitudes/events/258161956/</t>
  </si>
  <si>
    <t>02/07/2019 08:27:27.000Z</t>
  </si>
  <si>
    <t>https://www.google.com/calendar/event?eid=N3M0bzBjMWlzNnRnY2hwam45bm80aWgyY2ogenphZXJvY2FsLnBhcmlzc2VsMUBt&amp;ctz=Europe/Paris</t>
  </si>
  <si>
    <t>Artificial Intelligence Meetup Paris #15</t>
  </si>
  <si>
    <t>Le Bon Coin (85 Rue du Faubourg Saint-Martin, Paris, France 75010)</t>
  </si>
  <si>
    <t>Artificial Intelligence Meetup - Paris
Thursday, February 21 at 7:00 PM
Bonjour à tous, Notre prochain Meetup aura lieu le 21 février 2019 dans les locaux de "Le Bon Coin". Au programme : #1 - Gérôme Pistre - Senior Data S...
https://www.meetup.com/Artificial-Intelligence-Meetup-Paris/events/258261096/</t>
  </si>
  <si>
    <t>02/07/2019 08:27:28.000Z</t>
  </si>
  <si>
    <t>https://www.google.com/calendar/event?eid=NmVkZHM5cGtuaWI4M2c3bmFvNnVxNjdpdDggenphZXJvY2FsLnBhcmlzc2VsMUBt&amp;ctz=Europe/Paris</t>
  </si>
  <si>
    <t>Duchess Lunch - Elasticsearch</t>
  </si>
  <si>
    <t>6 Rue Ménars (6 Rue Ménars, Paris, France 75002)</t>
  </si>
  <si>
    <t>Duchess France Meetup
Tuesday, February 5 at 12:15 PM
Vous utilisez encore des requêtes SQL pour faire des recherches ? Vos utilisateurs vous reprochent de ne pas pouvoir chercher sur toutes les rubriques...
https://www.meetup.com/Duchess-France-Meetup/events/258291712/</t>
  </si>
  <si>
    <t>02/07/2019 08:27:29.000Z</t>
  </si>
  <si>
    <t>https://www.google.com/calendar/event?eid=MGh0bm52NDZuN2NpY2Fla2RzbGZxYXFzbm0genphZXJvY2FsLnBhcmlzc2VsMUBt&amp;ctz=Europe/Paris</t>
  </si>
  <si>
    <t>Apéro dînatoire @ Bouillon Pigalle</t>
  </si>
  <si>
    <t>Bouillon pigalle (22 Boulevard de Clichy, Paris, France 75018)</t>
  </si>
  <si>
    <t>Ladies of Code Paris
Thursday, February 7 at 6:45 PM
Come enjoy some French food, wine and networking with other women in tech! Keep in mind:- Try to arrive early as we can be seated only once we're all ...
https://www.meetup.com/Ladies-of-Code-Paris/events/258462695/</t>
  </si>
  <si>
    <t>https://www.google.com/calendar/event?eid=MGt2YW83NHR0Nmo3b2RrN3U5cW5ya2d0c3MgenphZXJvY2FsLnBhcmlzc2VsMUBt&amp;ctz=Europe/Paris</t>
  </si>
  <si>
    <t>Atelier RGPD : apprendre à rédiger les registres de traitement</t>
  </si>
  <si>
    <t>F.a.c. Hotel (8 Rue Lincoln, Paris, France 75008)</t>
  </si>
  <si>
    <t>RGPD (GDPR) - France
Thursday, February 7 at 7:00 PM
L'année 2019, sera l'année RGPD. Il est temps de retrousser les manches et de démarrer votre mise en conformité !! La General Data Protection Regulati...
https://www.meetup.com/Mise-en-conformite-RGPD-GDPR-PARIS/events/258464525/</t>
  </si>
  <si>
    <t>02/07/2019 08:27:30.000Z</t>
  </si>
  <si>
    <t>https://www.google.com/calendar/event?eid=NzZyYmxmcGhqdXVqOGN1amlobDVsM3R1czIgenphZXJvY2FsLnBhcmlzc2VsMUBt&amp;ctz=Europe/Paris</t>
  </si>
  <si>
    <t>RGPD (GDPR) - France
Tuesday, February 19 at 7:00 PM
L'année 2019, sera l'année RGPD. Il est temps de retrousser les manches et de démarrer votre mise en conformité !! La General Data Protection Regulati...
https://www.meetup.com/Mise-en-conformite-RGPD-GDPR-PARIS/events/258464566/</t>
  </si>
  <si>
    <t>02/07/2019 08:27:31.000Z</t>
  </si>
  <si>
    <t>https://www.google.com/calendar/event?eid=N2RibHNuaGM1b2RkNGxnOGNlcmhhMzJzNDggenphZXJvY2FsLnBhcmlzc2VsMUBt&amp;ctz=Europe/Paris</t>
  </si>
  <si>
    <t>RGPD (GDPR) - France
Tuesday, February 12 at 7:00 PM
L'année 2019, sera l'année RGPD. Il est temps de retrousser les manches et de démarrer votre mise en conformité !! La General Data Protection Regulati...
https://www.meetup.com/Mise-en-conformite-RGPD-GDPR-PARIS/events/258464552/</t>
  </si>
  <si>
    <t>02/07/2019 08:27:32.000Z</t>
  </si>
  <si>
    <t>https://www.google.com/calendar/event?eid=MzlrNW1uNDFlYnVlb2llY2RwNnBvc2cwNXEgenphZXJvY2FsLnBhcmlzc2VsMUBt&amp;ctz=Europe/Paris</t>
  </si>
  <si>
    <t>PSUG #94 — Atelier cats</t>
  </si>
  <si>
    <t>Mobiskill (1 rue Ambroise Thomas, Paris, France)</t>
  </si>
  <si>
    <t>Paris Scala User Group (PSUG)
Thursday, January 31 at 7:00 PM
Bonjour à tou•te•s Pour bien démarrer l'année , c'est Hands on time ! On vous propose de découvrir la libraire cats et les typeclasses les plus commun...
https://www.meetup.com/Paris-Scala-User-Group-PSUG/events/258465726/</t>
  </si>
  <si>
    <t>https://www.google.com/calendar/event?eid=N2plZmxnNnFtanBrNXQyY2ZrNzJvNGxqZDEgenphZXJvY2FsLnBhcmlzc2VsMUBt&amp;ctz=Europe/Paris</t>
  </si>
  <si>
    <t>12. Women in Machine Learning &amp; Data Science in Paris</t>
  </si>
  <si>
    <t>Meritis (5-7 Rue d'Athènes, Paris, France 75009)</t>
  </si>
  <si>
    <t>Paris Women in Machine Learning &amp; Data Science
Tuesday, March 12 at 7:00 PM
The Women in Machine Learning &amp; Data Science (WiML&amp;DS) Meetup aims to inspire and educate, regardless of gender, and support women in the field. We ar...
https://www.meetup.com/Paris-Women-in-Machine-Learning-Data-Science/events/258467859/</t>
  </si>
  <si>
    <t>02/07/2019 08:27:33.000Z</t>
  </si>
  <si>
    <t>https://www.google.com/calendar/event?eid=MHB1YTMxcGluM3VpMGJsc2tjMGJpb2c3OGYgenphZXJvY2FsLnBhcmlzc2VsMUBt&amp;ctz=Europe/Paris</t>
  </si>
  <si>
    <t>Le Reacteur : Formation Développeur Web et Mobile
Wednesday, February 6 at 7:00 PM
Venez assister à la RÉUNION D'INFORMATION concernant le CODING BOOTCAMP FULL-STACK JAVASCRIPT de 10 semaines, pour apprendre le métier de Développeu·r...
https://www.meetup.com/LeReacteurIO/events/255832643/</t>
  </si>
  <si>
    <t>02/07/2019 08:27:34.000Z</t>
  </si>
  <si>
    <t>https://www.google.com/calendar/event?eid=NnBuam1uNTI2bWp0N2dmNGw2ZXQxcnExaWsgenphZXJvY2FsLnBhcmlzc2VsMUBt&amp;ctz=Europe/Paris</t>
  </si>
  <si>
    <t>Meetup #2 - le meetup excellent</t>
  </si>
  <si>
    <t>Répétitions Agile France - Perfection Games
Wednesday, February 27 at 6:45 PM
Et c'est reparti pour de nouveaux meetups afin de vous faire découvrir les orateurs de demain et que vous les aidiez à perfectionner leur présentation...
https://www.meetup.com/Repetitions-Agile-France-Perfection-Games/events/258476753/</t>
  </si>
  <si>
    <t>02/07/2019 09:03:08.000Z</t>
  </si>
  <si>
    <t>https://www.google.com/calendar/event?eid=NTRudTlqZTYzNjJydWJtbXRvYmc0b2F0OWEgenphZXJvY2FsLnBhcmlzc2VsMUBt&amp;ctz=Europe/Paris</t>
  </si>
  <si>
    <t>Robocars Spring Cup 2019 Race #2/6 crafted by DIY Robocars France</t>
  </si>
  <si>
    <t>Cristallin - Renault Digital (122, avenue du général leclerc, Boulogne-Billancourt, France)</t>
  </si>
  <si>
    <t>DIY Robocars France - Season 4
Saturday, February 23 at 9:00 AM
http://diyrobocars.fr Mini Autonomous Car Racing
https://www.meetup.com/DIY-Robocars-France/events/258490586/</t>
  </si>
  <si>
    <t>02/07/2019 09:03:10.000Z</t>
  </si>
  <si>
    <t>https://www.google.com/calendar/event?eid=NGRoZnM3aGhpY2h0MGdnNTM4ZTF2Z2k1a3QgenphZXJvY2FsLnBhcmlzc2VsMUBt&amp;ctz=Europe/Paris</t>
  </si>
  <si>
    <t>MEETUP - L'impact du mouvement Software Craftsmanship sur la qualité logicielle</t>
  </si>
  <si>
    <t>MERITIS (5-7 Rue d'Athènes, Paris, France)</t>
  </si>
  <si>
    <t>Les Meetups by Meritis
Wednesday, February 13 at 7:00 PM
Le mercredi 13 février, Meritis vous invite à un Meetup présenté par Arthur Magne, CTO de la start-up ProMyze ! Depuis plus de 10 ans, le mouvement So...
https://www.meetup.com/Meetup-Meritis/events/258491336/</t>
  </si>
  <si>
    <t>https://www.google.com/calendar/event?eid=Nmo3NHZzOWdldDFuNjJzNm0xYTMzYzRkbmYgenphZXJvY2FsLnBhcmlzc2VsMUBt&amp;ctz=Europe/Paris</t>
  </si>
  <si>
    <t>Quantum Computing &amp; Tech #3 (SAVE THE DATE)</t>
  </si>
  <si>
    <t>Paris Quantum Computing and Technologies
Tuesday, March 12 at 6:00 PM
SAVE THE DATE ! Programme and place to be announced soon.
https://www.meetup.com/Paris-Quantum-Computing-Technologies/events/258493992/</t>
  </si>
  <si>
    <t>02/07/2019 09:03:11.000Z</t>
  </si>
  <si>
    <t>https://www.google.com/calendar/event?eid=MmEwcDcxMWhiZGY1dHQ0bWUxYnZwOWdyNXUgenphZXJvY2FsLnBhcmlzc2VsMUBt&amp;ctz=Europe/Paris</t>
  </si>
  <si>
    <t>Conseil Entrepreneurs - TPE - PME
Thursday, February 21 at 7:00 PM
Besoin d'aide pour booster le développement de votre entreprise ?Besoin d'élargir votre réseau dans un esprit d'entraide ? Indépendants, responsables ...
https://www.meetup.com/Conseil-Entrepreneurs-TPE-PME/events/258495698/</t>
  </si>
  <si>
    <t>02/07/2019 09:03:12.000Z</t>
  </si>
  <si>
    <t>https://www.google.com/calendar/event?eid=M2pxZGFhNWttcmhqaGM3aDYwNHQ4N2s0bHMgenphZXJvY2FsLnBhcmlzc2VsMUBt&amp;ctz=Europe/Paris</t>
  </si>
  <si>
    <t>The World of Loss Functions</t>
  </si>
  <si>
    <t>Paris Machine Learning Study Group in English Meetup
Friday, February 15 at 12:30 PM
In honor of Valentines Day, we'll discuss loss functions. Loss functions are not just the most common consequence of romance, they're also a central c...
https://www.meetup.com/Paris-Machine-Learning-Study-Group-in-English-Meetup/events/257984374/</t>
  </si>
  <si>
    <t>https://www.google.com/calendar/event?eid=MmZmZjl1djZxYW5uOWMzMXVtYTRqZXRvcGggenphZXJvY2FsLnBhcmlzc2VsMUBt&amp;ctz=Europe/Paris</t>
  </si>
  <si>
    <t>The World of Activation Functions</t>
  </si>
  <si>
    <t>Paris Machine Learning Study Group in English Meetup
Friday, February 22 at 12:30 PM
Resources: 1. Activation Function on Wikipedia: https://en.wikipedia.org/wiki/Activation_function We meet every Friday for a peer-to-peer discussion o...
https://www.meetup.com/Paris-Machine-Learning-Study-Group-in-English-Meetup/events/257984367/</t>
  </si>
  <si>
    <t>02/07/2019 09:03:13.000Z</t>
  </si>
  <si>
    <t>https://www.google.com/calendar/event?eid=NThlamN2M2g4cDByNWN0cWIxb2wzZnNmcTAgenphZXJvY2FsLnBhcmlzc2VsMUBt&amp;ctz=Europe/Paris</t>
  </si>
  <si>
    <t>The World of Optimization Algorithms</t>
  </si>
  <si>
    <t>Paris Machine Learning Study Group in English Meetup
Friday, March 1 at 12:30 PM
We meet every Friday for a peer-to-peer discussion of a pre-selected machine learning research paper. The paper and discussion is in English. Tuesdays...
https://www.meetup.com/Paris-Machine-Learning-Study-Group-in-English-Meetup/events/257984402/</t>
  </si>
  <si>
    <t>02/07/2019 09:03:14.000Z</t>
  </si>
  <si>
    <t>https://www.google.com/calendar/event?eid=M2dwcjBuOWp0MWF1NmJuM21pdnQzbm5vdXMgenphZXJvY2FsLnBhcmlzc2VsMUBt&amp;ctz=Europe/Paris</t>
  </si>
  <si>
    <t>Machine Learning Best Practices</t>
  </si>
  <si>
    <t>Paris Machine Learning Study Group in English Meetup
Tuesday, February 26 at 12:30 PM
Tuesdays are applied machine learning day. We have a peer-to-peer discussion with a focus on an applied machine learning topic. We also meet on Friday...
https://www.meetup.com/Paris-Machine-Learning-Study-Group-in-English-Meetup/events/257984389/</t>
  </si>
  <si>
    <t>https://www.google.com/calendar/event?eid=N2tpNWluNXJjMThxbjNrNzNoNnFsMWc1cWIgenphZXJvY2FsLnBhcmlzc2VsMUBt&amp;ctz=Europe/Paris</t>
  </si>
  <si>
    <t>The World of Classification Algorithms</t>
  </si>
  <si>
    <t>Paris Machine Learning Study Group in English Meetup
Friday, March 8 at 12:30 PM
We meet every Friday for a peer-to-peer discussion of a pre-selected machine learning research paper. The paper and discussion is in English. Tuesdays...
https://www.meetup.com/Paris-Machine-Learning-Study-Group-in-English-Meetup/events/257984427/</t>
  </si>
  <si>
    <t>02/07/2019 09:03:16.000Z</t>
  </si>
  <si>
    <t>https://www.google.com/calendar/event?eid=MmpwcDI4cGcxb3E1cjAxbjZ1dWQ2ZGo0YjMgenphZXJvY2FsLnBhcmlzc2VsMUBt&amp;ctz=Europe/Paris</t>
  </si>
  <si>
    <t>The World of Regularization</t>
  </si>
  <si>
    <t>Paris Machine Learning Study Group in English Meetup
Friday, March 15 at 12:30 PM
We meet every Friday for a peer-to-peer discussion of a pre-selected machine learning research paper. The paper and discussion is in English. Tuesdays...
https://www.meetup.com/Paris-Machine-Learning-Study-Group-in-English-Meetup/events/257984461/</t>
  </si>
  <si>
    <t>02/07/2019 09:03:17.000Z</t>
  </si>
  <si>
    <t>https://www.google.com/calendar/event?eid=Nm1odnZjZDg2cWJrbzU5b3AxM3NpNHN0aTQgenphZXJvY2FsLnBhcmlzc2VsMUBt&amp;ctz=Europe/Paris</t>
  </si>
  <si>
    <t>Blockchain : Vue d'ensemble de la technologie et de ses applications</t>
  </si>
  <si>
    <t>Blockchain Education by StartupToken - Paris
Monday, February 4 at 7:00 PM
La blockchain est un sujet délicat, StartupToken vous initie à la technologie et à l'application de procédés disruptifs à votre business.Nous organiso...
https://www.meetup.com/Blockchain-Hackathon-Paris/events/258322556/</t>
  </si>
  <si>
    <t>02/07/2019 09:03:19.000Z</t>
  </si>
  <si>
    <t>https://www.google.com/calendar/event?eid=NG01cmpxOHZwaGcybDhtOW85bnVzc2tnaW4genphZXJvY2FsLnBhcmlzc2VsMUBt&amp;ctz=Europe/Paris</t>
  </si>
  <si>
    <t>PowerShell Lightning demos</t>
  </si>
  <si>
    <t>French PowerShell User Group
Wednesday, February 6 at 8:00 PM
Format: Demos de 5 minutes, Questions a la fin du meeting Agenda (tentative): * PSKoans (FX)* PSHtml (Stephane Van Gulick)* Azure Cloud Shell (Olivier...
https://www.meetup.com/FrenchPSUG/events/258259294/</t>
  </si>
  <si>
    <t>https://www.google.com/calendar/event?eid=Mmp0dHJtczRxNjJnMGFham5jMTI0ZHRvNzMgenphZXJvY2FsLnBhcmlzc2VsMUBt&amp;ctz=Europe/Paris</t>
  </si>
  <si>
    <t>SOAT (20 rue de frigos, Bâtiment sequena 1 , PARIS, AL, France)</t>
  </si>
  <si>
    <t>Software Crafters Paris
Monday, February 25 at 7:00 PM
Retrouvons-nous pour la rencontre mensuelle de votre communauté Software Crafters Paris ! Vous avez envie de discuter sérieusement de la pratique de v...
https://www.meetup.com/paris-software-craftsmanship/events/258521969/</t>
  </si>
  <si>
    <t>02/07/2019 09:03:20.000Z</t>
  </si>
  <si>
    <t>https://www.google.com/calendar/event?eid=MHBkZmhvdmI1cGZyNTlnZ242MDJnaWw3MWIgenphZXJvY2FsLnBhcmlzc2VsMUBt&amp;ctz=Europe/Paris</t>
  </si>
  <si>
    <t>Festival Des Machines à l'Instrument</t>
  </si>
  <si>
    <t>Médiathèque Jacques Baumel (15-21 Boulevard du Maréchal Foch, Rueil-Malmaison, France 92500)</t>
  </si>
  <si>
    <t>Rueil Digital
Tuesday, February 19 at 7:30 PM
Rueil Digital est co-organisateur avec le Conservatoire à Rayonnement Régional et la Médiathèque Jacques Baumel, de la deuxième édition du festival de...
https://www.meetup.com/Rueil-Digital/events/258524624/</t>
  </si>
  <si>
    <t>02/07/2019 09:03:22.000Z</t>
  </si>
  <si>
    <t>https://www.google.com/calendar/event?eid=NmZtMzVlZmc5a280ZWFsdHNjbGlybTU2bTQgenphZXJvY2FsLnBhcmlzc2VsMUBt&amp;ctz=Europe/Paris</t>
  </si>
  <si>
    <t xml:space="preserve"> Future of Smart Cities</t>
  </si>
  <si>
    <t>DATACHAIN FOUNDATION
Thursday, February 21 at 7:00 PM
"Smart cities are becoming urban landscapes of the future." The keyword “Smart Cities” is a buzzword and is widely recognised – but what exactly makes...
https://www.meetup.com/datachaindc/events/256631575/</t>
  </si>
  <si>
    <t>02/07/2019 09:03:25.000Z</t>
  </si>
  <si>
    <t>https://www.google.com/calendar/event?eid=NDV1ZWNnMTM4NW91Nm4ycDEyMGdtNHBnZ20genphZXJvY2FsLnBhcmlzc2VsMUBt&amp;ctz=Europe/Paris</t>
  </si>
  <si>
    <t>The World of Ensemble Learning</t>
  </si>
  <si>
    <t>Paris Machine Learning Study Group in English Meetup
Friday, March 22 at 12:30 PM
Wikipedia: Ensemble methods use multiple learning algorithms to obtain better predictive performance than could be obtained from any of the constituen...
https://www.meetup.com/Paris-Machine-Learning-Study-Group-in-English-Meetup/events/257984484/</t>
  </si>
  <si>
    <t>02/07/2019 09:03:29.000Z</t>
  </si>
  <si>
    <t>https://www.google.com/calendar/event?eid=MmFxaGdhcm9zYjg1a2l1MHI3YjJtcjducnYgenphZXJvY2FsLnBhcmlzc2VsMUBt&amp;ctz=Europe/Paris</t>
  </si>
  <si>
    <t>Mock Interview 2019</t>
  </si>
  <si>
    <t>Paris Machine Learning Study Group in English Meetup
Friday, March 29 at 12:30 PM
Mock Interviews topic will be repeated on Tuesday, April 2nd. The content will be the same for both days. How good are we? Have we progressed since Mo...
https://www.meetup.com/Paris-Machine-Learning-Study-Group-in-English-Meetup/events/257984493/</t>
  </si>
  <si>
    <t>02/07/2019 09:03:31.000Z</t>
  </si>
  <si>
    <t>https://www.google.com/calendar/event?eid=NjVudm43YXAzYTlzazZia3VrcXNyN2w2MXAgenphZXJvY2FsLnBhcmlzc2VsMUBt&amp;ctz=Europe/Paris</t>
  </si>
  <si>
    <t>Chapitre 06 / Conférence 06 @ We Work</t>
  </si>
  <si>
    <t>Node.js Paris
Thursday, January 31 at 7:00 PM
~~~ Le rendez-vous ~~~ Pour ce Meetup, direction les locaux de We Work! Rendez-vous à 19h00. L’événement commencera à 19h30. ~~~ Les sponsors ~~~ Avan...
https://www.meetup.com/Nodejs-Paris/events/258524123/</t>
  </si>
  <si>
    <t>02/07/2019 09:03:33.000Z</t>
  </si>
  <si>
    <t>https://www.google.com/calendar/event?eid=MmJ0cWM5cWdtZ281cTV0Y2I0dXRnbWVmMTUgenphZXJvY2FsLnBhcmlzc2VsMUBt&amp;ctz=Europe/Paris</t>
  </si>
  <si>
    <t>Node.js Paris
Wednesday, February 13 at 7:00 PM
~~~ Le rendez-vous ~~~ Pour ce Meetup, direction les locaux de We Work! Rendez-vous à 19h00. L’événement commencera à 19h30. ~~~ Les sponsors ~~~ Avan...
https://www.meetup.com/Nodejs-Paris/events/258527229/</t>
  </si>
  <si>
    <t>02/07/2019 09:03:34.000Z</t>
  </si>
  <si>
    <t>https://www.google.com/calendar/event?eid=MWY1NjhldDQ2ODJwam1iaml1aDlvYmhvbGsgenphZXJvY2FsLnBhcmlzc2VsMUBt&amp;ctz=Europe/Paris</t>
  </si>
  <si>
    <t>Tech Talks: Les microservices</t>
  </si>
  <si>
    <t>Doctolib (32 Rue de Monceau, Paris, France 75008)</t>
  </si>
  <si>
    <t>Ladies of Code Paris
Tuesday, February 12 at 7:00 PM
📣 On entend beaucoup parler de microservices... Qu'est-ce que c'est ? Quels sont les avantages / inconvénients de passer à une architecture micro-serv...
https://www.meetup.com/Ladies-of-Code-Paris/events/258215137/</t>
  </si>
  <si>
    <t>02/07/2019 09:04:37.000Z</t>
  </si>
  <si>
    <t>https://www.google.com/calendar/event?eid=NTFjMWdxcGprNmVvMDloNWJuaGJrcDh2ZnQgenphZXJvY2FsLnBhcmlzc2VsMUBt&amp;ctz=Europe/Paris</t>
  </si>
  <si>
    <t>Blockchain: quelles opportunités business? avec ConsenSys</t>
  </si>
  <si>
    <t>Partech Shake &amp; Learn, by Partech Shaker
Tuesday, March 12 at 9:30 AM
Le Partech Shaker est ravi de recevoir ConsenSys France pour une matinée Blockchain rien que pour vous! Ce Partech Shake and Learn sera un moment rich...
https://www.meetup.com/PartechShaker_PartechShakeAndLearn/events/258523267/</t>
  </si>
  <si>
    <t>02/07/2019 09:04:39.000Z</t>
  </si>
  <si>
    <t>https://www.google.com/calendar/event?eid=NGc4bXFpc2RpY3AzdG9jcGE3ZmtqNnRnNmEgenphZXJvY2FsLnBhcmlzc2VsMUBt&amp;ctz=Europe/Paris</t>
  </si>
  <si>
    <t>Comment identifier, recruter et fidéliser les talents digitaux ?</t>
  </si>
  <si>
    <t>ISM (35 rue du Louvre, Paris, AL, France)</t>
  </si>
  <si>
    <t>Meetup Tendances marketing et innovation Paris
Tuesday, April 16 at 8:30 AM
L'accélération digitale s’opérera à travers les talents. Tout en gardant à l'esprit que le changement est permanent, il existe des fondamentaux que no...
https://www.meetup.com/Meetup-Tendances-marketing-et-innovations-Paris/events/258529370/</t>
  </si>
  <si>
    <t>https://www.google.com/calendar/event?eid=NzF0aDA1cWxtMXFvZ3B0MzBjMjl1Y3BhNjUgenphZXJvY2FsLnBhcmlzc2VsMUBt&amp;ctz=Europe/Paris</t>
  </si>
  <si>
    <t>DataCatalyst: GAFA Workshop</t>
  </si>
  <si>
    <t>5 Parvis Alan Turing (5 Parvis Alan Turing, Paris, France 75013)</t>
  </si>
  <si>
    <t>MobileDrinks Paris
Thursday, February 7 at 9:30 AM
HELP GOOGLE, FACEBOOK, AND THE WORLD'S DIGITAL PLATFORMS IMPROVE THEIR PARTNER PROGRAMS AND PLATFORM POLICIES - THEY WANT YOUR INPUT. Your ideas and i...
https://www.meetup.com/MobileDrinks-Paris/events/258529420/</t>
  </si>
  <si>
    <t>02/07/2019 09:04:40.000Z</t>
  </si>
  <si>
    <t>https://www.google.com/calendar/event?eid=NmhqMzA4a3N0b2RtdDgzcGRua2I1bHA0YjEgenphZXJvY2FsLnBhcmlzc2VsMUBt&amp;ctz=Europe/Paris</t>
  </si>
  <si>
    <t>Economie circulaire: tendances &amp; opportunités</t>
  </si>
  <si>
    <t>Meetup 50 Partners
Wednesday, February 13 at 6:30 PM
Face à l’épuisement de nos ressources, l’économie circulaire est l’une des stratégies les plus efficaces pour agir sur nos modes de production et de c...
https://www.meetup.com/Meetup-50-Partners/events/258442483/</t>
  </si>
  <si>
    <t>02/07/2019 09:04:41.000Z</t>
  </si>
  <si>
    <t>https://www.google.com/calendar/event?eid=NjE3bGgyY25tdW50NG9vdXNlanJxZG82MG8genphZXJvY2FsLnBhcmlzc2VsMUBt&amp;ctz=Europe/Paris</t>
  </si>
  <si>
    <t>Négocier avec un grand compte</t>
  </si>
  <si>
    <t>50 Partners - Le Loft (62 Rue Jean-Jacques Rousseau, Paris, France 75001)</t>
  </si>
  <si>
    <t>Meetup 50 Partners
Wednesday, February 6 at 6:00 PM
Pour les jeunes entreprises, savoir collaborer et échanger avec les grands groupes est souvent capital : c’est l’occasion pour ces projets naissants d...
https://www.meetup.com/Meetup-50-Partners/events/258529765/</t>
  </si>
  <si>
    <t>02/07/2019 09:04:48.000Z</t>
  </si>
  <si>
    <t>https://www.google.com/calendar/event?eid=M2hlZ2prZmY0aXFtY2V1MnQ4ODc3dmJmODMgenphZXJvY2FsLnBhcmlzc2VsMUBt&amp;ctz=Europe/Paris</t>
  </si>
  <si>
    <t>Lancement formation Hyperledger Fabric + Uses Cases</t>
  </si>
  <si>
    <t>École Supérieure de Génie Informatique (242 Rue du Faubourg Saint-Antoine, Paris, France 75012)</t>
  </si>
  <si>
    <t>Hyperledger Paris
Wednesday, February 20 at 6:45 PM
Hyperledger Fabric est conçu comme une base pour le développement d'applications ou de solutions doté d'une architecture modulaire. très sollicité sur...
https://www.meetup.com/Hyperledger-Paris/events/258531852/</t>
  </si>
  <si>
    <t>02/07/2019 09:04:50.000Z</t>
  </si>
  <si>
    <t>https://www.google.com/calendar/event?eid=NG42b3VjYWx1OWRxdDcxbnNqNzRldTRiZHIgenphZXJvY2FsLnBhcmlzc2VsMUBt&amp;ctz=Europe/Paris</t>
  </si>
  <si>
    <t>Demo Day #5</t>
  </si>
  <si>
    <t>101 Rue de l'Université (101 Rue de l'Université, Paris, France 75007)</t>
  </si>
  <si>
    <t>Data for Good 🇫🇷
Wednesday, February 13 at 6:30 PM
Hello chers et chères DataGooders, On a le plaisir de vous inviter au 5ème Démo Day de Data for Good le mercredi 13 février 2019 à l'Assemblée nationa...
https://www.meetup.com/Data-for-Good-FR/events/258332995/</t>
  </si>
  <si>
    <t>02/07/2019 09:04:51.000Z</t>
  </si>
  <si>
    <t>https://www.google.com/calendar/event?eid=NzNjZGtpdnY2NnBrZzlpNnB1bGQwdWZmNW4genphZXJvY2FsLnBhcmlzc2VsMUBt&amp;ctz=Europe/Paris</t>
  </si>
  <si>
    <t>Paris AI Tech Talk
Friday, February 8 at 7:00 PM
This is one of online AI tech talk series, you can listen, watch, and Q&amp;A with speaker from anywhere in the world:Join online:...
https://www.meetup.com/Paris-AI-Tech-Talk/events/258539096/</t>
  </si>
  <si>
    <t>02/07/2019 09:04:52.000Z</t>
  </si>
  <si>
    <t>https://www.google.com/calendar/event?eid=NWkzdWc3YXIybXA0cmppbG1jdTM3dHNkMW0genphZXJvY2FsLnBhcmlzc2VsMUBt&amp;ctz=Europe/Paris</t>
  </si>
  <si>
    <t>Bring Your Own Badass Self - session 3</t>
  </si>
  <si>
    <t>Polyconseil (26 Rue de Berri, Paris, France 75008)</t>
  </si>
  <si>
    <t>PyLadies Paris
Friday, February 15 at 7:00 PM
Apprenez à coder !Suite au succès de la 2ème édition du BYOBS (que nous appelions à l'époque Bring Your Own Beginner), nous avons décidé de vous propo...
https://www.meetup.com/PyLadies-Paris/events/258537027/</t>
  </si>
  <si>
    <t>02/07/2019 09:04:53.000Z</t>
  </si>
  <si>
    <t>https://www.google.com/calendar/event?eid=MDVoZ21ic2E4dGxhNnY3Y2E5NHJpbGRxNHMgenphZXJvY2FsLnBhcmlzc2VsMUBt&amp;ctz=Europe/Paris</t>
  </si>
  <si>
    <t>Business Café : je deviens freelance, je créé une société !</t>
  </si>
  <si>
    <t>15 Rue Auber (15 Rue Auber, Paris, France 75009)</t>
  </si>
  <si>
    <t>Novaa Freelance Talk
Friday, February 15 at 9:00 AM
Vous souhaitez vous lancer en Freelance mais vous hésitez sur le statut juridique. Vous ne savez pas répondre à l'éternelle question : SASU ou EURL ? ...
https://www.meetup.com/Novaa-Freelance-Talk/events/258555562/</t>
  </si>
  <si>
    <t>02/07/2019 09:04:54.000Z</t>
  </si>
  <si>
    <t>https://www.google.com/calendar/event?eid=NWZnb2hsdGhsZ3YycHZvOWI1MGIwbjUyOWogenphZXJvY2FsLnBhcmlzc2VsMUBt&amp;ctz=Europe/Paris</t>
  </si>
  <si>
    <t>Soirée H+ #73 - Amélioration et augmentation des capacités cognitives</t>
  </si>
  <si>
    <t>Paris Transhumanisme
Friday, February 8 at 7:30 PM
Transhumanistes convaincus ou simples curieux ayant plein de questions, venez faire connaissance et discuter autour d'un verre de tout ce qui est H+ !...
https://www.meetup.com/Paris-Transhumanisme/events/258566034/</t>
  </si>
  <si>
    <t>02/07/2019 09:05:00.000Z</t>
  </si>
  <si>
    <t>https://www.google.com/calendar/event?eid=N2sxcGloZ2oyOXYxdGFkbzU5ZjJrODFpbWkgenphZXJvY2FsLnBhcmlzc2VsMUBt&amp;ctz=Europe/Paris</t>
  </si>
  <si>
    <t>Apérobot 88.0</t>
  </si>
  <si>
    <t>Sunlab (185 Avenue du Général Leclerc, Viroflay, France 78220)</t>
  </si>
  <si>
    <t>Apérobot
Saturday, February 9 at 3:00 PM
L'Apérobot est un rendez vous mensuel, pour échanger autour d'un verre sur le domaine de la robotique.On vous propose de venir admirer diverses animat...
https://www.meetup.com/Aperobot/events/254352363/</t>
  </si>
  <si>
    <t>02/07/2019 09:05:02.000Z</t>
  </si>
  <si>
    <t>https://www.google.com/calendar/event?eid=N3Z0ZG1mam1tYjA3ZjF1MjdybHB0a2FsOGIgenphZXJvY2FsLnBhcmlzc2VsMUBt&amp;ctz=Europe/Paris</t>
  </si>
  <si>
    <t>République (, Paris, France 75003)</t>
  </si>
  <si>
    <t>Design Thinking in DIGITAL (AI, Big Data, Tech)
Friday, February 22 at 9:30 AM
How can Design Thinking add value to your innovation or product development approach? Digital leaders don't look at technology first, they focus on hi...
Price: 10.00 EUR
https://www.meetup.com/AI-Big-Data-Design-Thinking/events/258586433/</t>
  </si>
  <si>
    <t>https://www.google.com/calendar/event?eid=MzliaDdmNWtyMWJldmtlZnBoZWwydG8wM2kgenphZXJvY2FsLnBhcmlzc2VsMUBt&amp;ctz=Europe/Paris</t>
  </si>
  <si>
    <t>[Paris] Power BI &amp; SAP</t>
  </si>
  <si>
    <t>Club Power BI
Thursday, March 7 at 7:30 PM
Plus d’informations à venir.
https://www.meetup.com/Club-Power-BI/events/258586458/</t>
  </si>
  <si>
    <t>02/07/2019 09:05:03.000Z</t>
  </si>
  <si>
    <t>https://www.google.com/calendar/event?eid=M3ZhMjZ0MHZwNjY2NzE3c2dkajlzbHFpODkgenphZXJvY2FsLnBhcmlzc2VsMUBt&amp;ctz=Europe/Paris</t>
  </si>
  <si>
    <t>Atelier créatif : Lampe en béton grillagé.</t>
  </si>
  <si>
    <t>SQYLab.org - Fablab de Saint-Quentin-en-Yvelines
Wednesday, February 27 at 8:00 PM
TECHNIQUE DU JOUR : Lampe en béton grillagé. Le Sqylab vous propose de participer à des ateliers créatifs ouvert à tous. Aucune connaissance préalable...
https://www.meetup.com/sqylab/events/258587630/</t>
  </si>
  <si>
    <t>02/07/2019 09:05:04.000Z</t>
  </si>
  <si>
    <t>https://www.google.com/calendar/event?eid=MzdrcHM5bTVya2JqdDZsbmRvM25xaHF1YW0genphZXJvY2FsLnBhcmlzc2VsMUBt&amp;ctz=Europe/Paris</t>
  </si>
  <si>
    <t>Atelier créatif : Photophore à l’aérographe.</t>
  </si>
  <si>
    <t>SQYLab.org - Fablab de Saint-Quentin-en-Yvelines
Wednesday, February 13 at 8:00 PM
TECHNIQUE DU JOUR : Photophore à l’aérographe. Le Sqylab vous propose de participer à des ateliers créatifs ouvert à tous. Aucune connaissance préalab...
https://www.meetup.com/sqylab/events/258587656/</t>
  </si>
  <si>
    <t>02/07/2019 09:06:24.000Z</t>
  </si>
  <si>
    <t>https://www.google.com/calendar/event?eid=MG9mbXZhYTZvdWJqbnJpYmJwbTF1NDVwZHEgenphZXJvY2FsLnBhcmlzc2VsMUBt&amp;ctz=Europe/Paris</t>
  </si>
  <si>
    <t>CocoaHeads de Février chez Idean France</t>
  </si>
  <si>
    <t>8 Rue Cambacérès (8 Rue Cambacérès, Paris, France 75008)</t>
  </si>
  <si>
    <t>CocoaHeads Paris
Thursday, February 21 at 7:00 PM
Pour cette édition de février 2019, nous serons accueillis par Idean France (anciennement Backelite) Au programme: - Anthony Sanchez - Gestion d'erreu...
https://www.meetup.com/CocoaHeads-Paris/events/258318460/</t>
  </si>
  <si>
    <t>02/07/2019 09:06:26.000Z</t>
  </si>
  <si>
    <t>https://www.google.com/calendar/event?eid=MXMzZzhlOGNnbzVhY2V0dGIwbnNyaGpsMnQgenphZXJvY2FsLnBhcmlzc2VsMUBt&amp;ctz=Europe/Paris</t>
  </si>
  <si>
    <t>SOLOPRENEUR : Entrepreneurs et Blogueurs
Saturday, February 9 at 2:00 PM
Infos et inscription ici : https://solopreneur.fr/larencontre 50 (aspirants) Entrepreneurs et (futurs) Experts se retrouvent pour s'entraider, s'encou...
Price: 99.00 EUR
https://www.meetup.com/SOLOPRENEUR-Entrepreneurs-et-Blogueurs-a-Paris/events/258588133/</t>
  </si>
  <si>
    <t>02/07/2019 09:06:27.000Z</t>
  </si>
  <si>
    <t>https://www.google.com/calendar/event?eid=NmM2M2JrOHVvY2VzaTJmdmc0ZTVydmI4YWQgenphZXJvY2FsLnBhcmlzc2VsMUBt&amp;ctz=Europe/Paris</t>
  </si>
  <si>
    <t>IoT Apps Made Simple: Getting Started with ESP32 (Arduino Analog) - Online Event</t>
  </si>
  <si>
    <t>Online Webinar (On your computer, Paris, France)</t>
  </si>
  <si>
    <t>Paris Tech Meetups
Tuesday, February 12 at 4:00 PM
IoT Apps Made Simple: Getting Started with ESP32 (Arduino Analog) ➡ https://bit.ly/2DNDiGr 🔜 Save the date: February 12th 🔹 Bucharest 5PM // Paris 4PM...
https://www.meetup.com/Paris-Tech-Meetups5/events/258594287/</t>
  </si>
  <si>
    <t>02/07/2019 09:06:29.000Z</t>
  </si>
  <si>
    <t>https://www.google.com/calendar/event?eid=MDcwa21oMnJlY2lzb3ZlNmpham04cXNwMzEgenphZXJvY2FsLnBhcmlzc2VsMUBt&amp;ctz=Europe/Paris</t>
  </si>
  <si>
    <t>Self Driving Cars Q1 2019</t>
  </si>
  <si>
    <t>Paris Machine Learning Study Group in English Meetup
Tuesday, March 5 at 12:30 PM
Today we'll begin by watching Lex Fridman's lecture on self-driving cars. Afterwards we'll have a peer-to-peer discussion. Tuesdays are applied machin...
https://www.meetup.com/Paris-Machine-Learning-Study-Group-in-English-Meetup/events/257984417/</t>
  </si>
  <si>
    <t>02/07/2019 09:06:30.000Z</t>
  </si>
  <si>
    <t>https://www.google.com/calendar/event?eid=NTRmcWNyNmxnZG1rdXVqMGh2MHBtc2g5bzQgenphZXJvY2FsLnBhcmlzc2VsMUBt&amp;ctz=Europe/Paris</t>
  </si>
  <si>
    <t>Paris Artificial Intelligence &amp; Deep Learning
Tuesday, February 5 at 5:00 PM
Note: Please visit the following link on the day of the conference, February 5th 2019, at 9 AM PST to tune into the livestream:...
https://www.meetup.com/Paris-Artificial-Intelligence-Deep-Learning/events/258608791/</t>
  </si>
  <si>
    <t>02/07/2019 09:06:31.000Z</t>
  </si>
  <si>
    <t>https://www.google.com/calendar/event?eid=NWZybGRqNTB1bm4wc2loMXQ4bnZoYWNmYTYgenphZXJvY2FsLnBhcmlzc2VsMUBt&amp;ctz=Europe/Paris</t>
  </si>
  <si>
    <t xml:space="preserve">Pixels en folie, avec un meetup en 3D et en 2D et demi </t>
  </si>
  <si>
    <t>Creative Code Paris
Thursday, February 21 at 7:30 PM
Pour notre second meetup 2019 à la Folie Numérique, nous vous proposons un talk court et deux talks longs, tous très orientés graphisme 3D : Premier t...
https://www.meetup.com/CreativeCodeParis/events/258155786/</t>
  </si>
  <si>
    <t>02/07/2019 09:06:32.000Z</t>
  </si>
  <si>
    <t>https://www.google.com/calendar/event?eid=NjZlMGM3YmhpMjdncXFrbHMzZDhuOWk2amogenphZXJvY2FsLnBhcmlzc2VsMUBt&amp;ctz=Europe/Paris</t>
  </si>
  <si>
    <t>Rencontre D.I.P.E : Pitch projet, initiatives Février &amp; Networking</t>
  </si>
  <si>
    <t>Des Idées Pour Entreprendre
Tuesday, February 12 at 6:30 PM
Bonjour a tous,  Bienvenue aux nouvelles personnes qui ont rejoint le groupe :) ! Nouveau mois, nouveaux projets. Il est temps de nous retrouver autou...
Price: 10.00 EUR
https://www.meetup.com/Des-Idees-Pour-Entreprendre/events/258650023/</t>
  </si>
  <si>
    <t>02/07/2019 09:06:33.000Z</t>
  </si>
  <si>
    <t>https://www.google.com/calendar/event?eid=NnAyc2dwdTQ1bmlzY2U5cDMycGtuZjdtajIgenphZXJvY2FsLnBhcmlzc2VsMUBt&amp;ctz=Europe/Paris</t>
  </si>
  <si>
    <t>Online crash course - Best practices for machine learning engineers</t>
  </si>
  <si>
    <t>TBD (TBD, Paris, France)</t>
  </si>
  <si>
    <t>Paris AI Tech Talk
Tuesday, February 12 at 7:00 PM
note this is online live crash course. the time is at US pacific timezone, please check the website for details. This is online crash course gets you ...
https://www.meetup.com/Paris-AI-Tech-Talk/events/258657892/</t>
  </si>
  <si>
    <t>02/07/2019 09:06:34.000Z</t>
  </si>
  <si>
    <t>https://www.google.com/calendar/event?eid=MTBrb3RjcXEzcjZoMWNxbGsxYWRpajN2cmcgenphZXJvY2FsLnBhcmlzc2VsMUBt&amp;ctz=Europe/Paris</t>
  </si>
  <si>
    <t>Expérience de marque: le diable se cache dans les détails // FaberNovel Stories</t>
  </si>
  <si>
    <t>Partech Shake &amp; Learn, by Partech Shaker
Tuesday, February 19 at 9:30 AM
Venez parler stratégie &amp; expérience de marque lors de ce Shake and Learn en partenariat avec l'agence créative du groupe Fabernovel ! Son équipe créat...
https://www.meetup.com/PartechShaker_PartechShakeAndLearn/events/258522992/</t>
  </si>
  <si>
    <t>02/07/2019 09:06:35.000Z</t>
  </si>
  <si>
    <t>https://www.google.com/calendar/event?eid=NG42dHB2MmJucXVmbjY0bDYxY29nMmJyOXAgenphZXJvY2FsLnBhcmlzc2VsMUBt&amp;ctz=Europe/Paris</t>
  </si>
  <si>
    <t>Paris Typescript #18</t>
  </si>
  <si>
    <t>Paris Typescript
Tuesday, March 5 at 6:30 PM
On se retrouve encore une fois pour parler de TypeScript avec Paris TypeScript #18. Un grand merci à notre hébergeur : Criteo. Programme : • Talk #1 :...
https://www.meetup.com/Paris-Typescript/events/258292306/</t>
  </si>
  <si>
    <t>02/07/2019 09:06:36.000Z</t>
  </si>
  <si>
    <t>https://www.google.com/calendar/event?eid=NGQxMDRvZGo5am41aWQyMDcwbnBobzVibzMgenphZXJvY2FsLnBhcmlzc2VsMUBt&amp;ctz=Europe/Paris</t>
  </si>
  <si>
    <t>[Paris] Sfpot Février 2019</t>
  </si>
  <si>
    <t>25 Rue Claude Tillier (25 Rue Claude Tillier, Paris, France 75012)</t>
  </si>
  <si>
    <t>AFSY SfPots
Tuesday, February 19 at 7:00 PM
Bonjour à tous, Nous nous retrouvons en février chez IPSSI, un grand merci à eux pour l'accueil et les 🍕🍻! Au programme pour :• « DDD dans un répo mon...
https://www.meetup.com/afsy-sfpot/events/258670432/</t>
  </si>
  <si>
    <t>02/07/2019 09:06:38.000Z</t>
  </si>
  <si>
    <t>https://www.google.com/calendar/event?eid=N3IzNHFlc3NoYm02bDFpNXM0Y3FnNmprZmwgenphZXJvY2FsLnBhcmlzc2VsMUBt&amp;ctz=Europe/Paris</t>
  </si>
  <si>
    <t>Videos &amp; Graph Analysis</t>
  </si>
  <si>
    <t>Dailymotion (140 Boulevard Malesherbes, Paris, France 75017)</t>
  </si>
  <si>
    <t>Big Data et Machine Learning
Thursday, February 21 at 7:00 PM
Bonjour à tous ! Nous sommes ravis de vous retrouver pour notre prochain meetup "Videos and Graph analysis". Pour cette session nous accueillerons: - ...
https://www.meetup.com/Big-Data-et-Machine-Learning/events/258670902/</t>
  </si>
  <si>
    <t>https://www.google.com/calendar/event?eid=MWM4bmg4dW1jdDkxdDRycW90MzNzN2Q3YjMgenphZXJvY2FsLnBhcmlzc2VsMUBt&amp;ctz=Europe/Paris</t>
  </si>
  <si>
    <t>AFUP Paris Février</t>
  </si>
  <si>
    <t>Matters Startup Studio (10 Rue du Faubourg Poissonnière, Paris, France 75010)</t>
  </si>
  <si>
    <t>Antenne AFUP Paris : PHP
Tuesday, February 12 at 7:00 PM
Bonjour, Et c'est parti pour 2019 ! Nous serons accueillis cette fois-ci chez Matters, dans le 10ème arrondissement. On vous attend donc dans leurs lo...
https://www.meetup.com/afup-paris-php/events/258669782/</t>
  </si>
  <si>
    <t>02/07/2019 09:06:40.000Z</t>
  </si>
  <si>
    <t>https://www.google.com/calendar/event?eid=MTMwajNnb3Y5aDVwdmFsOTJrYjRuNWRiZHQgenphZXJvY2FsLnBhcmlzc2VsMUBt&amp;ctz=Europe/Paris</t>
  </si>
  <si>
    <t>Assurance et Big Data : une perspective historique de la notion de risque</t>
  </si>
  <si>
    <t>Télécom ParisTech (46 Rue Barrault, Paris, France 75013)</t>
  </si>
  <si>
    <t>Paris Data Students
Tuesday, February 12 at 7:00 PM
Reprogrammation de la soirée initialement prévue le 5 février. Soirée un peu spéciale : dans le cadre de la préparation d'un cours, on propose une rép...
https://www.meetup.com/Paris-Data-Students/events/258680864/</t>
  </si>
  <si>
    <t>02/07/2019 09:07:46.000Z</t>
  </si>
  <si>
    <t>https://www.google.com/calendar/event?eid=MXRobmZvMTk2bGVxNmNzMjN0cW84NGppNHUgenphZXJvY2FsLnBhcmlzc2VsMUBt&amp;ctz=Europe/Paris</t>
  </si>
  <si>
    <t>Soirée Networking Paris
Thursday, February 7 at 7:00 PM
Hey Internationals, What about discovering another Trendy Hotel just steps from CHAMPS ELYSEES and have a great warm &amp; friendly evening out getting to...
https://www.meetup.com/Soiree-Networking-Paris/events/258683362/</t>
  </si>
  <si>
    <t>02/07/2019 09:07:47.000Z</t>
  </si>
  <si>
    <t>https://www.google.com/calendar/event?eid=NTN2dDA2cTg3djk1ZWgzNW1nZ2Y1bzNhMG8genphZXJvY2FsLnBhcmlzc2VsMUBt&amp;ctz=Europe/Paris</t>
  </si>
  <si>
    <t>Bot Builder &amp; UX Conversationnelle - Niveau 3</t>
  </si>
  <si>
    <t>SAP Conversational AI Workshops
Thursday, February 28 at 7:00 PM
Important : La participation préalable au workshop Niveau 2, sans être obligatoire, est une excellente base pour appréhender au mieux le Niveau 3. Au ...
https://www.meetup.com/SAP-Conversational-AI-Workshops/events/257956921/</t>
  </si>
  <si>
    <t>02/07/2019 09:07:48.000Z</t>
  </si>
  <si>
    <t>https://www.google.com/calendar/event?eid=MDMwMDdzYnZjN2k1ZWc4bmo1YzEwbGhvcDMgenphZXJvY2FsLnBhcmlzc2VsMUBt&amp;ctz=Europe/Paris</t>
  </si>
  <si>
    <t>13. Hors-série #2 - Paris WiMLDS - Femmes, Science &amp; Société</t>
  </si>
  <si>
    <t>MeilleursAgents (7 Boulevard Haussmann, Paris, France 75009)</t>
  </si>
  <si>
    <t>Paris Women in Machine Learning &amp; Data Science
Thursday, March 28 at 7:00 PM
Le meetup Paris Women in Machine Learning &amp; Data Science a pour but de réunir et de mettre en lumières des femmes et personnes non-binaires dans le do...
https://www.meetup.com/Paris-Women-in-Machine-Learning-Data-Science/events/258694318/</t>
  </si>
  <si>
    <t>02/07/2019 09:07:49.000Z</t>
  </si>
  <si>
    <t>https://www.google.com/calendar/event?eid=MjlxZjNyMzNnZzlhcHNvMzI1ZWJkYXJwMmwgenphZXJvY2FsLnBhcmlzc2VsMUBt&amp;ctz=Europe/Paris</t>
  </si>
  <si>
    <t>Paris HashiCorp User Group
Thursday, February 21 at 10:00 AM
REGISTRATION REQUIRED:www.hashicorpalldayhashitalks.splashthat.com Please join us online for a special virtual HUG to participate in All-Day HashiTalk...
https://www.meetup.com/Hashicorp-User-Group-Paris/events/258700937/</t>
  </si>
  <si>
    <t>02/07/2019 09:07:54.000Z</t>
  </si>
  <si>
    <t>https://www.google.com/calendar/event?eid=MWZudmRzY2M2ZTdwaTdkc2I5a3JjMGZsMWsgenphZXJvY2FsLnBhcmlzc2VsMUBt&amp;ctz=Europe/Paris</t>
  </si>
  <si>
    <t>Paris Tech Meetups
Tuesday, February 12 at 7:00 PM
Vous travaillez en startups, éditeurs de logiciels ou bien en agences digitales/ESN ? Vous recherchez des développeurs (freelances ou non) mais ne par...
https://www.meetup.com/Paris-Tech-Meetups5/events/258700605/</t>
  </si>
  <si>
    <t>02/07/2019 09:07:57.000Z</t>
  </si>
  <si>
    <t>https://www.google.com/calendar/event?eid=NmR2NTRoNW9mZW1oNHEyMmUycjhrMWc1ZzUgenphZXJvY2FsLnBhcmlzc2VsMUBt&amp;ctz=Europe/Paris</t>
  </si>
  <si>
    <t>Live Coding : Typage statique ou dynamique</t>
  </si>
  <si>
    <t>Craftsmanship @NOVENCIA
Thursday, February 28 at 7:00 PM
La différence entre un système de type statique et dynamique est souvent méconnue. Les pinceaux s’emmêlent encore plus si on parle de langages forteme...
https://www.meetup.com/Nov-NCraft/events/258701500/</t>
  </si>
  <si>
    <t>02/07/2019 09:08:00.000Z</t>
  </si>
  <si>
    <t>https://www.google.com/calendar/event?eid=MDZxa2VqaHQzaGh0ZTZrdDI5dThmaW83ajggenphZXJvY2FsLnBhcmlzc2VsMUBt&amp;ctz=Europe/Paris</t>
  </si>
  <si>
    <t>Meetup Feel Good : Retour d'expérience sur le CES 2019</t>
  </si>
  <si>
    <t>Meetup by Extia IDF
Thursday, February 28 at 7:00 PM
Bonjour à tous, Venez retrouver notre communauté Feel Good, pour un retour d'expérience du CES 2019, qui a eu lieu à Las Vegas les 8,9,10 et 11 Janvie...
https://www.meetup.com/Meetups-by-EXTIA/events/258704744/</t>
  </si>
  <si>
    <t>02/07/2019 09:08:07.000Z</t>
  </si>
  <si>
    <t>https://www.google.com/calendar/event?eid=M2lidmlrb20xMGhuOThzdG8wOHZxdnU5dTQgenphZXJvY2FsLnBhcmlzc2VsMUBt&amp;ctz=Europe/Paris</t>
  </si>
  <si>
    <t>HolaThéâtre ce soir*</t>
  </si>
  <si>
    <t>Goood (20 rue de Bachaumont, Paris, France)</t>
  </si>
  <si>
    <t>Holacracy Paris
Tuesday, February 19 at 7:00 PM
Frenchies but Goldies, ce soir, le Meetup Holacracy Paris lève le rideau sur l’un des piliers de la pratique de l’Holacracy : la réunion opérationnell...
https://www.meetup.com/Holacracy-Paris/events/258710441/</t>
  </si>
  <si>
    <t>02/07/2019 09:08:11.000Z</t>
  </si>
  <si>
    <t>https://www.google.com/calendar/event?eid=NWwwZWVkZWQ0OGg3bzlycjI4M2JtbjNibG4genphZXJvY2FsLnBhcmlzc2VsMUBt&amp;ctz=Europe/Paris</t>
  </si>
  <si>
    <t>Heart of Agile … jamais deux sans trois ? - Meetup #3</t>
  </si>
  <si>
    <t>Heart of Agile Paris
Wednesday, February 13 at 7:00 PM
Un troisième  meetup inspirant animé par Géry Derbier, Alain Sacquet, Martin Iacampo, NiMe, Olivier Albiez et Fabrice Bloch. Vous reprendrez bien quel...
https://www.meetup.com/meetup-group-JMMmpOxl/events/258723612/</t>
  </si>
  <si>
    <t>02/07/2019 09:08:12.000Z</t>
  </si>
  <si>
    <t>https://www.google.com/calendar/event?eid=MzNlaGRqNHJrcXQza2Fkc3NxdHVnZzBzbTYgenphZXJvY2FsLnBhcmlzc2VsMUBt&amp;ctz=Europe/Paris</t>
  </si>
  <si>
    <t>Latinos in Tech Paris</t>
  </si>
  <si>
    <t>17-21 rue saint fiacre (75002, Paris, France)</t>
  </si>
  <si>
    <t>Latinos in Tech Paris
Monday, February 11 at 7:00 PM
¿Quieres conocer Latinos trabajando en Tech?  ¿Trabajando en empresas o en startups? ¿Estas buscando las diferentes oportunidades del medio? o ¿Quiere...
https://www.meetup.com/latinosintechparis/events/258707176/</t>
  </si>
  <si>
    <t>02/07/2019 09:08:15.000Z</t>
  </si>
  <si>
    <t>https://www.google.com/calendar/event?eid=MjBuYzl1amQxMGFrNm9vOTBoNTNxNTI1cnUgenphZXJvY2FsLnBhcmlzc2VsMUBt&amp;ctz=Europe/Paris</t>
  </si>
  <si>
    <t>VELOV ou le changement par le vélo</t>
  </si>
  <si>
    <t>Maison des Associations du 12ème (181 Avenue Daumesnil, Paris, France 75012)</t>
  </si>
  <si>
    <t>Ticket for Change Paris
Tuesday, February 26 at 6:30 PM
Art &amp; EnvironnementVELOV ou le changement par le vélo La promesse de Ticket For Change ? Faire émerger une nouvelle génération d’acteurs de changement...
https://www.meetup.com/ticketforchangeParis/events/258712674/</t>
  </si>
  <si>
    <t>02/07/2019 09:08:20.000Z</t>
  </si>
  <si>
    <t>https://www.google.com/calendar/event?eid=NzdkMWZ0NjJjbHQzYmcwaW0ycjkxaHRrYm0genphZXJvY2FsLnBhcmlzc2VsMUBt&amp;ctz=Europe/Paris</t>
  </si>
  <si>
    <t>Comment la Process Intelligence aide les DAF à améliorer leurs processus ?</t>
  </si>
  <si>
    <t>Locaux Mind7 Consulting (6 rue de Rome, Paris, France)</t>
  </si>
  <si>
    <t>Techno &amp; Métier : les nouveaux cas d'utilisation
Wednesday, February 27 at 7:00 PM
A travers des démos et des cas concrets, Timothée SAINTE FARE GARNOT nous présentera les fonctionnalités techniques de la Process Intelligence et la m...
https://www.meetup.com/Techno-Metier-les-nouveaux-cas-dutilisation/events/258728710/</t>
  </si>
  <si>
    <t>02/07/2019 09:08:21.000Z</t>
  </si>
  <si>
    <t>https://www.google.com/calendar/event?eid=NGtqODFnZmQ5czRraXI5ZzU0bm42ZmJqZWggenphZXJvY2FsLnBhcmlzc2VsMUBt&amp;ctz=Europe/Paris</t>
  </si>
  <si>
    <t>Startups Venez Pitcher votre concept et éprouvez la force du Mentorat</t>
  </si>
  <si>
    <t>CoWanted (131 Boulevard de Sébastopol, Paris, France 75002)</t>
  </si>
  <si>
    <t>Startup.paris
Thursday, February 7 at 7:00 PM
TROP D'ENTREPRENEURS SE DEBROUILLENT SEULS DANS LEUR COIN ! Votre réussite dépend énormément de votre capacité à communiquer de manière claire et effi...
https://www.meetup.com/startup-paris/events/258734558/</t>
  </si>
  <si>
    <t>02/07/2019 09:08:26.000Z</t>
  </si>
  <si>
    <t>https://www.google.com/calendar/event?eid=NTQxZmprNmxyc2xqcTI1bHRqZjNrbjFwZm0genphZXJvY2FsLnBhcmlzc2VsMUBt&amp;ctz=Europe/Paris</t>
  </si>
  <si>
    <t>Workshop chez JobTeaser</t>
  </si>
  <si>
    <t>Paris Ruby Workshop
Wednesday, February 13 at 7:15 PM
Venez écrire du ruby avec la communauté parisienne ! Le workshop est ouvert aux débutant.e.s absolu.e.s aussi bien qu'aux expert.e.s. Pour profiter au...
https://www.meetup.com/Paris-Ruby-Workshop/events/255415695/</t>
  </si>
  <si>
    <t>https://www.google.com/calendar/event?eid=MWg3bHN1azdqbmMycmw4azlrOXVrbmthdmcgenphZXJvY2FsLnBhcmlzc2VsMUBt&amp;ctz=Europe/Paris</t>
  </si>
  <si>
    <t>Silex website builder + CMS (online)</t>
  </si>
  <si>
    <t>Ateliers du libre et de l'open source
Tuesday, February 12 at 8:00 PM
Comme pour la session précédente, Alex Hoyau vous accueille et vous présente Silex en tant qu'outil de prod pour freelances ou agences web.  Ces ateli...
https://www.meetup.com/Ateliers-du-libre-et-de-lopen-source/events/258753294/</t>
  </si>
  <si>
    <t>02/07/2019 09:08:35.000Z</t>
  </si>
  <si>
    <t>https://www.google.com/calendar/event?eid=MTR0MjZicmM1M2tqYnVjb2U2aWsyYjM3NTMgenphZXJvY2FsLnBhcmlzc2VsMUBt&amp;ctz=Europe/Paris</t>
  </si>
  <si>
    <t>Silex website builder vs Pixel Perfect (online)</t>
  </si>
  <si>
    <t>Ateliers du libre et de l'open source
Tuesday, February 19 at 8:00 PM
A propos de cette série d'ateliers Comme pour la session précédente, Alex Hoyau vous accueille et vous présente Silex en tant qu'outil de prod pour fr...
https://www.meetup.com/Ateliers-du-libre-et-de-lopen-source/events/258753394/</t>
  </si>
  <si>
    <t>02/07/2019 09:08:36.000Z</t>
  </si>
  <si>
    <t>https://www.google.com/calendar/event?eid=NmwxZ3Qzamc3MWU0NXJiNHRxYm8wYjM3amQgenphZXJvY2FsLnBhcmlzc2VsMUBt&amp;ctz=Europe/Paris</t>
  </si>
  <si>
    <t>Meeet (Coworking Space in Berlin) Räume für Begegnungen - Chausseestraße 86, 10115 Berlin - Berlin, de</t>
  </si>
  <si>
    <t>EVENT LINK:	 
https://www.meetup.com/de-DE/Teamwork-Development-Lab/events/258553748/	 
---	 
---	 
SUBSCRIBE:	 
Get invites for events in your city at
https://www.startupeventslist.com
The Startup Events List is your calendar for startup and tech events. Updated daily.
Never miss another event!
---</t>
  </si>
  <si>
    <t>02/08/2019 02:18:47.000Z</t>
  </si>
  <si>
    <t>https://www.google.com/calendar/event?eid=NXUyM3J2ZzQxNjRvamwxM3NycGd1czlhbjMgenphZXJvY2FsLnBhcmlzc2VsMUBt&amp;ctz=Europe/Paris</t>
  </si>
  <si>
    <t xml:space="preserve">Migrations : Et toi, tu viens d’où ? </t>
  </si>
  <si>
    <t>Esupcom' Paris (11 rue Camille Pelletan, Montrouge, France)</t>
  </si>
  <si>
    <t>Esupcom' COMAD 2019 [L'événement du digital]
Tuesday, April 16 at 1:15 PM
La France est le plus vieux pays d’immigration en Europe. Nous sommes nous même, pour la plupart, issus de l’immigration. En effet, en France, 40 % de...
https://www.meetup.com/EsupcomComad2019/events/258894850/</t>
  </si>
  <si>
    <t>02/15/2019 04:33:18.000Z</t>
  </si>
  <si>
    <t>https://www.google.com/calendar/event?eid=MTBibWQ5cjJxZTduamRqaWlwMnY0Yjl2bmkgenphZXJvY2FsLnBhcmlzc2VsMUBt&amp;ctz=Europe/Paris</t>
  </si>
  <si>
    <t>Smart Cities : big data ou big traquage ?</t>
  </si>
  <si>
    <t>Esupcom' COMAD 2019 [L'événement du digital]
Tuesday, April 16 at 2:00 PM
A l’ère du big data, les villes aussi se modernisent pour adapter leurs services aux citoyens et aux collectivités. Mobilité urbaine, traitement des d...
https://www.meetup.com/EsupcomComad2019/events/258894891/</t>
  </si>
  <si>
    <t>02/15/2019 04:33:19.000Z</t>
  </si>
  <si>
    <t>https://www.google.com/calendar/event?eid=MGVmb2p1dHMxZGMyc2NhYXM1cXE5ZHY1NzQgenphZXJvY2FsLnBhcmlzc2VsMUBt&amp;ctz=Europe/Paris</t>
  </si>
  <si>
    <t xml:space="preserve">Les robots : Ils sont déjà parmi nous … </t>
  </si>
  <si>
    <t>Esupcom' COMAD 2019 [L'événement du digital]
Tuesday, April 16 at 2:45 PM
A votre avis combien de fois pensez-vous avoir utilisé un robot, pour effectuer une tâche que vous auriez pu faire vous-même ? Aucun ? Êtes-vous sur ?...
https://www.meetup.com/EsupcomComad2019/events/258894917/</t>
  </si>
  <si>
    <t>02/15/2019 04:33:20.000Z</t>
  </si>
  <si>
    <t>https://www.google.com/calendar/event?eid=N3VtdmQ4M2sybHFldW1iOXFmZzc3bjVmODEgenphZXJvY2FsLnBhcmlzc2VsMUBt&amp;ctz=Europe/Paris</t>
  </si>
  <si>
    <t>Sécurité privée : Survivrez-vous aux JO 2024 ?</t>
  </si>
  <si>
    <t>Esupcom' COMAD 2019 [L'événement du digital]
Tuesday, April 16 at 4:15 PM
Dans le climat actuel, tous les rassemblements inquiètent et sont fortement surveillés.Les rassemblements non organisés posent le problème de l’évalua...
https://www.meetup.com/EsupcomComad2019/events/258894969/</t>
  </si>
  <si>
    <t>02/15/2019 04:33:21.000Z</t>
  </si>
  <si>
    <t>https://www.google.com/calendar/event?eid=NTVmOTc2aXRlbGhkaDJxamtwZGIzbTk0MTYgenphZXJvY2FsLnBhcmlzc2VsMUBt&amp;ctz=Europe/Paris</t>
  </si>
  <si>
    <t>Êtes-vous sous influence ?</t>
  </si>
  <si>
    <t>Esupcom' COMAD 2019 [L'événement du digital]
Wednesday, April 17 at 10:00 AM
Quel est le point commun entre Kim Kardashian et Kim Jong Un?Que vous les adoriez, détestiez ou ignoriez, ces nouvelles formes d’influence impactent n...
https://www.meetup.com/EsupcomComad2019/events/258895064/</t>
  </si>
  <si>
    <t>02/15/2019 04:33:22.000Z</t>
  </si>
  <si>
    <t>https://www.google.com/calendar/event?eid=MDJ0c25mZDJmajE0OXFidXIwb3Z2bWUzOGIgenphZXJvY2FsLnBhcmlzc2VsMUBt&amp;ctz=Europe/Paris</t>
  </si>
  <si>
    <t>Montre-moi ce que tu portes je dirai qui tu es</t>
  </si>
  <si>
    <t>Esupcom' COMAD 2019 [L'événement du digital]
Wednesday, April 17 at 1:00 PM
L’idée de Lifestyle n’a cessé d’évoluer. Cela se développe sur 3 axes : les vêtements, les pratiques culturelles et les comportements.Chaque individu,...
https://www.meetup.com/EsupcomComad2019/events/258895244/</t>
  </si>
  <si>
    <t>02/15/2019 04:33:25.000Z</t>
  </si>
  <si>
    <t>https://www.google.com/calendar/event?eid=NTNhMm80cDQ5bGc4azZvc25uZXFiOW90bnYgenphZXJvY2FsLnBhcmlzc2VsMUBt&amp;ctz=Europe/Paris</t>
  </si>
  <si>
    <t>Le dark web : ténèbres et lumières</t>
  </si>
  <si>
    <t>Esupcom' COMAD 2019 [L'événement du digital]
Wednesday, April 17 at 2:30 PM
Vous connaissez moins de 10 % du web, venez découvrir les 90 % restants ! Pour beaucoup, le dark web est un espace sombre, de clandestinité où l’on re...
https://www.meetup.com/EsupcomComad2019/events/258895297/</t>
  </si>
  <si>
    <t>02/15/2019 04:33:27.000Z</t>
  </si>
  <si>
    <t>https://www.google.com/calendar/event?eid=NmdwN2piM2lvcmMzazBkaDYzaDlsaWdqdnUgenphZXJvY2FsLnBhcmlzc2VsMUBt&amp;ctz=Europe/Paris</t>
  </si>
  <si>
    <t xml:space="preserve">Le Véganisme : une mode ou un mode de vie ? </t>
  </si>
  <si>
    <t>Esupcom' COMAD 2019 [L'événement du digital]
Wednesday, April 17 at 3:15 PM
Pythagore était vegan. Curieux, non ? Le véganisme, c’est faire le choix de limiter au quotidien son empreinte, en adoptant des choix de consommation ...
https://www.meetup.com/EsupcomComad2019/events/258895318/</t>
  </si>
  <si>
    <t>02/15/2019 04:33:28.000Z</t>
  </si>
  <si>
    <t>https://www.google.com/calendar/event?eid=MWs2YmdwdjJtZWNicXM5dWkwNmw3dWNxM2MgenphZXJvY2FsLnBhcmlzc2VsMUBt&amp;ctz=Europe/Paris</t>
  </si>
  <si>
    <t>SELF DATAS DO IT YOUR SELF DATAS</t>
  </si>
  <si>
    <t>Esupcom' COMAD 2019 [L'événement du digital]
Wednesday, April 17 at 6:00 PM
A la fin de cette journée, tous les participants seront conviés à participer à une plénière, cherchant à réfléchir sur la transversalité des enjeux. P...
https://www.meetup.com/EsupcomComad2019/events/258897395/</t>
  </si>
  <si>
    <t>02/15/2019 04:33:30.000Z</t>
  </si>
  <si>
    <t>https://www.google.com/calendar/event?eid=NXIxdWZ0YjcxbnNsMnRhbDZydjN2MG9rOWcgenphZXJvY2FsLnBhcmlzc2VsMUBt&amp;ctz=Europe/Paris</t>
  </si>
  <si>
    <t>[LYON] Levons le voile sur Power BI</t>
  </si>
  <si>
    <t>1 Place Giovanni da Verrazzano (1 Place Giovanni da Verrazzano, Lyon, France 69009)</t>
  </si>
  <si>
    <t>Club Power BI
Thursday, April 4 at 7:00 PM
Nous sommes fier de pouvoir organiser le premier meetup du Club Power BI à Lyon. A cette occasion, nous serons accueilli par Keyrus à partir de 18h30,...
https://www.meetup.com/Club-Power-BI/events/258901310/</t>
  </si>
  <si>
    <t>02/15/2019 04:33:31.000Z</t>
  </si>
  <si>
    <t>https://www.google.com/calendar/event?eid=N2JtYzM2Mmp0aGtwaXVvZHMyZmg4ZTFoM2EgenphZXJvY2FsLnBhcmlzc2VsMUBt&amp;ctz=Europe/Paris</t>
  </si>
  <si>
    <t>Mysterious functional meetup</t>
  </si>
  <si>
    <t>Vente Privée.Com (249 Avenue du Président Wilson, Saint-Denis, France 93210)</t>
  </si>
  <si>
    <t>Functional Programmers Paris
Tuesday, March 5 at 7:00 PM
Let's restart all the Paris meetups.I'm planning to organize one (in my company's facilities to make things simpler). Very likely March5th.
https://www.meetup.com/Functional-Progammers-Paris/events/258907190/</t>
  </si>
  <si>
    <t>02/15/2019 04:33:38.000Z</t>
  </si>
  <si>
    <t>https://www.google.com/calendar/event?eid=N3M5bTQzamN2MzNwZmoyM2ZsczNmMW9iM2wgenphZXJvY2FsLnBhcmlzc2VsMUBt&amp;ctz=Europe/Paris</t>
  </si>
  <si>
    <t>Douloureuses confessions autour de BDD</t>
  </si>
  <si>
    <t>11 Rue de Cambrai (11 Rue de Cambrai, Paris, France 75019)</t>
  </si>
  <si>
    <t>Meetup BDD Paris
Thursday, February 21 at 7:00 PM
La première vocation de BDD n’est-elle pas de combler le gap entre les acteurs du fameux meeting trois amigos ? Mais depuis le temps qu’on en parle, B...
https://www.meetup.com/Meetup-BDD-Paris/events/258901543/</t>
  </si>
  <si>
    <t>02/15/2019 04:33:39.000Z</t>
  </si>
  <si>
    <t>https://www.google.com/calendar/event?eid=N3ZocWhvMmIwcjEyYnA4cjU4OHU1cjNqZzQgenphZXJvY2FsLnBhcmlzc2VsMUBt&amp;ctz=Europe/Paris</t>
  </si>
  <si>
    <t>Apérobot 89.0</t>
  </si>
  <si>
    <t>Dernier Bar avant la fin du Monde (19 avenue Victoria, Paris, France)</t>
  </si>
  <si>
    <t>Apérobot
Wednesday, March 13 at 7:00 PM
Le Trophée Apérobot et de retour pour sa troisième année !Le concours a pour but d’encourager et d’aider à réaliser un projet en robotique. Le finance...
https://www.meetup.com/Aperobot/events/254352374/</t>
  </si>
  <si>
    <t>02/15/2019 04:33:53.000Z</t>
  </si>
  <si>
    <t>https://www.google.com/calendar/event?eid=MmphNTgzNTUwazFpbXNmbG1zOGMzZzRrZzIgenphZXJvY2FsLnBhcmlzc2VsMUBt&amp;ctz=Europe/Paris</t>
  </si>
  <si>
    <t>2nd Ecommerce Meetup - Prestashop Iasi</t>
  </si>
  <si>
    <t>Training Room (Sos. Bucium 24A, etaj 1, Iasi, AL, Romania)</t>
  </si>
  <si>
    <t>PrestaShop - Iasi Ecommerce Meetup
Thursday, February 28 at 6:00 PM
Pe 28 Februarie are loc a doua intalnire Prestashop Meetup in Iasi. Evenimentul incepe la ora 18 si dureaza 2 ore. Evenimentul se adreseaza utilizator...
https://www.meetup.com/PrestaShop-Iasi-Ecommerce-Meetup/events/258872716/</t>
  </si>
  <si>
    <t>02/15/2019 04:33:54.000Z</t>
  </si>
  <si>
    <t>https://www.google.com/calendar/event?eid=MHIxZzNsbG4zbGhkNjBjdW81Y2U5MjZjaWEgenphZXJvY2FsLnBhcmlzc2VsMUBt&amp;ctz=Europe/Paris</t>
  </si>
  <si>
    <t>Meetup #12 - Printemps 2019</t>
  </si>
  <si>
    <t>EPITA (14 Rue Voltaire, Le Kremlin-Bicetre, France)</t>
  </si>
  <si>
    <t>Paris Embedded
Thursday, March 28 at 7:00 PM
Programme :- Yannick Moy (AdaCore) : "Ada et SPARK - Plusieurs niveaux de défense pour la programmation sûre de MCU"- Patrick Boettcher (Yaise) : "Mis...
Price: 10.00 EUR
https://www.meetup.com/ParisEmbedded/events/258261163/</t>
  </si>
  <si>
    <t>02/15/2019 04:33:55.000Z</t>
  </si>
  <si>
    <t>https://www.google.com/calendar/event?eid=MmtmczVoamZnb2JndnNjbTkwZTgzMjdzdDQgenphZXJvY2FsLnBhcmlzc2VsMUBt&amp;ctz=Europe/Paris</t>
  </si>
  <si>
    <t>Journée Portes Ouvertes en ligne : Dans la peau d’un étudiant !</t>
  </si>
  <si>
    <t>Data ScienceTech Institute - Meetups
Monday, February 18 at 9:00 AM
Si vous aussi êtes à la recherche d’une formation en Data Science ou Data Engineering qui vous permette d’atteindre vos objectifs professionnels, alor...
https://www.meetup.com/Data-ScienceTech-Institute-Meetups/events/258924855/</t>
  </si>
  <si>
    <t>02/15/2019 04:33:56.000Z</t>
  </si>
  <si>
    <t>https://www.google.com/calendar/event?eid=MWI2aHQ2M2I5MnFwcDBzcGhoODIzb2dyM3AgenphZXJvY2FsLnBhcmlzc2VsMUBt&amp;ctz=Europe/Paris</t>
  </si>
  <si>
    <t>Monthly Indie Game Dev Meetup</t>
  </si>
  <si>
    <t>Monthly Paris Indie Game Dev Meetup
Thursday, February 28 at 7:00 PM
Hey Indie Game Devs, For this meetup, we will be meeting at the Otaku Social Club (http://www.otakusocialclub.com/concept/), a new "e-sport" bar near ...
https://www.meetup.com/Paris-Game-Development-Meetup-Group/events/257528324/</t>
  </si>
  <si>
    <t>02/15/2019 04:34:54.000Z</t>
  </si>
  <si>
    <t>https://www.google.com/calendar/event?eid=MGhzM2Q4bHMyam43MnFxNTA3Z2hoNmU5bjUgenphZXJvY2FsLnBhcmlzc2VsMUBt&amp;ctz=Europe/Paris</t>
  </si>
  <si>
    <t>Taking Ethereum to production: Panthéon 1.0 Intro</t>
  </si>
  <si>
    <t>ConsenSys Paris Ethereum &amp; Blockchain Meetup
Wednesday, February 27 at 6:30 PM
PegaSys, l’équipe d’ingénierie de protocole de ConsenSys, pour présenter sera à Paris le mercredi 27 février pour une présentation de la version open ...
https://www.meetup.com/ConsensysParis/events/258866997/</t>
  </si>
  <si>
    <t>02/15/2019 04:34:56.000Z</t>
  </si>
  <si>
    <t>https://www.google.com/calendar/event?eid=N2tzaG9oNmh1OTYzNGdtaDBtYWdjb3JmYWsgenphZXJvY2FsLnBhcmlzc2VsMUBt&amp;ctz=Europe/Paris</t>
  </si>
  <si>
    <t xml:space="preserve">Networking Pont de Sèvres </t>
  </si>
  <si>
    <t>NOVOTEL PONT DE SEVRES (11-13 GRANDE RUE, SEVRES, AL, France)</t>
  </si>
  <si>
    <t>Meetup Networking professionnel
Thursday, February 14 at 7:00 PM
Vous, entrepreneurs ou chercheurs d'emploi, pourrez faire connaissance avec d'autres entrepreneurs pour élaborer des partenariats, trouver des prospec...
Price: 10.00 EUR
https://www.meetup.com/Meetup-Networking-professionnel/events/258868183/</t>
  </si>
  <si>
    <t>02/15/2019 04:34:58.000Z</t>
  </si>
  <si>
    <t>https://www.google.com/calendar/event?eid=NGIwMWIxOXM4czBwMGc3bzIyYWtrMGMxbzggenphZXJvY2FsLnBhcmlzc2VsMUBt&amp;ctz=Europe/Paris</t>
  </si>
  <si>
    <t>L'orchestrateur de conteneurs Kubernetes</t>
  </si>
  <si>
    <t>BBL by Orness
Tuesday, March 5 at 12:00 PM
Comprendre Kubernetes, c’est connaître ses objets et leur utilité
https://www.meetup.com/BBL-by-Orness/events/258383812/</t>
  </si>
  <si>
    <t>02/15/2019 04:34:59.000Z</t>
  </si>
  <si>
    <t>https://www.google.com/calendar/event?eid=M3JhbDhxZmYya2JzcTBvZzhmYTJwdHJyZm0genphZXJvY2FsLnBhcmlzc2VsMUBt&amp;ctz=Europe/Paris</t>
  </si>
  <si>
    <t>Le scandale de la retraite des auto-entrepreneurs</t>
  </si>
  <si>
    <t>56 Rue de Londres (56 Rue de Londres, Paris, France 75009)</t>
  </si>
  <si>
    <t>Conseil Entrepreneurs - TPE - PME
Friday, March 1 at 4:00 PM
Auto-entrepreneurs, Micro-entrepreneurs, Une partie des cotisations que vous versez mensuellement ou trimestriellement auprès de l’URSSAF est dédiée à...
https://www.meetup.com/Conseil-Entrepreneurs-TPE-PME/events/258869306/</t>
  </si>
  <si>
    <t>02/15/2019 04:35:00.000Z</t>
  </si>
  <si>
    <t>https://www.google.com/calendar/event?eid=N2dwcG1ibjc3ZW91ZGY3MWx0cjU2amVpMGsgenphZXJvY2FsLnBhcmlzc2VsMUBt&amp;ctz=Europe/Paris</t>
  </si>
  <si>
    <t>Networking Novotel LES HALLES</t>
  </si>
  <si>
    <t>Hotel Novotel Les Halles (8 Place Marguerite de Navarre, 75001 Paris, Paris, France)</t>
  </si>
  <si>
    <t>Meetup Networking professionnel
Monday, February 18 at 6:00 PM
apporter vos cartes de visiteparticipation 15 euros etune consommation soft ou bière ou boisson chaude offerte
Price: 15.00 EUR
https://www.meetup.com/Meetup-Networking-professionnel/events/258873135/</t>
  </si>
  <si>
    <t>02/15/2019 04:35:01.000Z</t>
  </si>
  <si>
    <t>https://www.google.com/calendar/event?eid=MWl2bGM1YTZsZDJwZDZyOWduMWk0MmQ0amEgenphZXJvY2FsLnBhcmlzc2VsMUBt&amp;ctz=Europe/Paris</t>
  </si>
  <si>
    <t>Meetup Networking professionnel
Wednesday, February 20 at 6:00 PM
Vous, entrepreneurs ou chercheurs d'emploi, pourrez faire connaissance avec d'autres entrepreneurs pour élaborer des partenariats, trouver des prospec...
Price: 15.00 EUR
https://www.meetup.com/Meetup-Networking-professionnel/events/258873433/</t>
  </si>
  <si>
    <t>02/15/2019 04:35:02.000Z</t>
  </si>
  <si>
    <t>https://www.google.com/calendar/event?eid=NTQ3ZDZ1ZDJvYXJhY2IybWZybnNxanY4ZHEgenphZXJvY2FsLnBhcmlzc2VsMUBt&amp;ctz=Europe/Paris</t>
  </si>
  <si>
    <t>Dojo développement Paris
Friday, February 22 at 7:00 PM
Je vous propose de venir nombreux faire tous ensemble katas, mob et randori avec n’importe quel langage de programmation. Le choix est fait entre les ...
https://www.meetup.com/Dojo-developpement-Paris/events/258880206/</t>
  </si>
  <si>
    <t>02/15/2019 04:35:07.000Z</t>
  </si>
  <si>
    <t>https://www.google.com/calendar/event?eid=Mmpnam4ycmM3azRja2U0bjhuZjY0aGowdjEgenphZXJvY2FsLnBhcmlzc2VsMUBt&amp;ctz=Europe/Paris</t>
  </si>
  <si>
    <t>Networking Pont de Sèvres</t>
  </si>
  <si>
    <t>Meetup Networking professionnel
Saturday, February 23 at 3:00 PM
Vous, entrepreneurs ou chercheur d'emploi, pourrez faire connaissance avec d'autres entrepreneurs pour élaborer des partenariats, trouver des prospect...
Price: 10.00 EUR
https://www.meetup.com/Meetup-Networking-professionnel/events/258874443/</t>
  </si>
  <si>
    <t>02/15/2019 04:35:13.000Z</t>
  </si>
  <si>
    <t>https://www.google.com/calendar/event?eid=MDBxNW5rbWFyZzdzZTViNzlpcW9vdWRyOWkgenphZXJvY2FsLnBhcmlzc2VsMUBt&amp;ctz=Europe/Paris</t>
  </si>
  <si>
    <t>Business Pitch Breakfast - Découvrez Nextdoor Corner Mercure Montmartre !</t>
  </si>
  <si>
    <t>Nextdoor Corner Mercure Montmartre  (3 Rue Caulaincourt , Paris, AL, France)</t>
  </si>
  <si>
    <t>Nextdoor Paris
Wednesday, February 20 at 9:00 AM
Connaissez-vous Nextdoor Corner, le nouvel espace de coworking du réseau Nextdoor ? Venez découvrir l'espace et rencontrer d'autres freelancers et les...
https://www.meetup.com/Nextdoor-Paris/events/258877967/</t>
  </si>
  <si>
    <t>02/15/2019 04:35:15.000Z</t>
  </si>
  <si>
    <t>https://www.google.com/calendar/event?eid=MmVkYnBraHVjYmFicDdqdTB0NDBqaHMxa20genphZXJvY2FsLnBhcmlzc2VsMUBt&amp;ctz=Europe/Paris</t>
  </si>
  <si>
    <t>Encourager &amp; motiver ses employés grâce aux job ladders: Arnaud Meunier, Partech</t>
  </si>
  <si>
    <t>Partech Shake &amp; Learn, by Partech Shaker
Tuesday, March 19 at 9:30 AM
Venez parler motivation et gestion d’équipe avec Arnaud Meunier ! Pour son deuxième Partech Shake and Learn, Arnaud, entrepreneur en Résidence chez Pa...
https://www.meetup.com/PartechShaker_PartechShakeAndLearn/events/258866366/</t>
  </si>
  <si>
    <t>https://www.google.com/calendar/event?eid=MTZhNTRoZTVrNzhpdDhyaGxnN3B1NTFjbHAgenphZXJvY2FsLnBhcmlzc2VsMUBt&amp;ctz=Europe/Paris</t>
  </si>
  <si>
    <t>Workshop #3 : Get the Maths</t>
  </si>
  <si>
    <t>ECE  (37 quai de Grenelle, Paris, France)</t>
  </si>
  <si>
    <t>Paris School of AI
Tuesday, February 19 at 7:00 PM
Wizards, Bienvenue à la Paris School of AI ! (https://www.theschool.ai)Nous sommes une association mondiale dédiée à enseigner l'intelligence artifici...
https://www.meetup.com/Paris-School-of-AI/events/258894400/</t>
  </si>
  <si>
    <t>02/15/2019 04:35:21.000Z</t>
  </si>
  <si>
    <t>https://www.google.com/calendar/event?eid=NGRhNXMxamp0OW9hdGNzMDBnNmU0dWhhNTUgenphZXJvY2FsLnBhcmlzc2VsMUBt&amp;ctz=Europe/Paris</t>
  </si>
  <si>
    <t>Retours du FOSDEM 2019</t>
  </si>
  <si>
    <t>Dev'Obs
Wednesday, February 13 at 8:00 PM
Nous étions présents au FOSDEM 2019. Revenons sur l'événement et ce que nous en avons tiré. Ambiance, conférences et alcool (avec modération) est au p...
https://www.meetup.com/devobs/events/258895339/</t>
  </si>
  <si>
    <t>02/15/2019 04:35:22.000Z</t>
  </si>
  <si>
    <t>https://www.google.com/calendar/event?eid=M3VmZ2tjOGh0b3Rpc3M4OWc5bHNibHZ0Mm0genphZXJvY2FsLnBhcmlzc2VsMUBt&amp;ctz=Europe/Paris</t>
  </si>
  <si>
    <t>Accessing the Cloud – Private connectivity to cloud ressources</t>
  </si>
  <si>
    <t>Conférences métier de l'ETNA
Friday, February 15 at 4:00 PM
Bonjour, Pour le prochain atelier conférence, l'ETNA invite l'entreprise Intercloud, http://www.intercloud.com Celui-ci aura lieu ce vendredi 15 févri...
https://www.meetup.com/rdv-etna/events/258898456/</t>
  </si>
  <si>
    <t>02/15/2019 04:35:30.000Z</t>
  </si>
  <si>
    <t>https://www.google.com/calendar/event?eid=MWM4amdtYmo2Nzdic2RxbTNzODZiMTRubjUgenphZXJvY2FsLnBhcmlzc2VsMUBt&amp;ctz=Europe/Paris</t>
  </si>
  <si>
    <t>Interface vocale : La prochaine révolution numérique ?</t>
  </si>
  <si>
    <t>Esupcom' COMAD 2019 [L'événement du digital]
Tuesday, April 16 at 10:15 AM
Alexa, Siri, Cortana, Google Home…les interfaces vocales se multiplient et s'immiscent dans notre foyer.Du clavier à la voix, comment la commande voca...
https://www.meetup.com/EsupcomComad2019/events/258894283/</t>
  </si>
  <si>
    <t>02/15/2019 04:35:31.000Z</t>
  </si>
  <si>
    <t>https://www.google.com/calendar/event?eid=N2d1N2w4MjVsZzVobDJoMnFsaXZhMnMzMDcgenphZXJvY2FsLnBhcmlzc2VsMUBt&amp;ctz=Europe/Paris</t>
  </si>
  <si>
    <t>Tourisme hors-normes : Fly me to the Moon</t>
  </si>
  <si>
    <t>Esupcom' COMAD 2019 [L'événement du digital]
Tuesday, April 16 at 9:30 AM
Le premier voyage organisé sur la lune vient d’être fixé à l’année 2023. Exotisme sexuel, politique et humain, terrain de désolation, catastrophes nat...
https://www.meetup.com/EsupcomComad2019/events/258702936/</t>
  </si>
  <si>
    <t>02/15/2019 04:35:33.000Z</t>
  </si>
  <si>
    <t>https://www.google.com/calendar/event?eid=NWt1anIzb3NlN3E4aHRvYzdtNmlwbmRjbDQgenphZXJvY2FsLnBhcmlzc2VsMUBt&amp;ctz=Europe/Paris</t>
  </si>
  <si>
    <t>La digitalisation des transports :  Y-a-t-il un pilote dans l’avion ?</t>
  </si>
  <si>
    <t>Esupcom' COMAD 2019 [L'événement du digital]
Tuesday, April 16 at 12:30 PM
Depuis la nuit des temps, les transports ont permis à l’Homme de se déplacer et de se développer, de plus en plus facilement. A l’ère où le digital s’...
https://www.meetup.com/EsupcomComad2019/events/258894493/</t>
  </si>
  <si>
    <t>02/15/2019 04:35:40.000Z</t>
  </si>
  <si>
    <t>https://www.google.com/calendar/event?eid=NzZwYjBoaWhkYnA0aGdkcTYzOHQyMzJic3MgenphZXJvY2FsLnBhcmlzc2VsMUBt&amp;ctz=Europe/Paris</t>
  </si>
  <si>
    <t>Paris EmberJS Lab #7 @Sêmeia</t>
  </si>
  <si>
    <t>9 Cour des Petites Écuries (9 Cour des Petites Écuries, Paris, France 75010)</t>
  </si>
  <si>
    <t>Paris EmberJS Lab
Wednesday, February 27 at 7:00 PM
Bonjour à toutes et à tous 👋 , Pour le premier Meetup de l'année 2019, nous serons ravis de vous accueillir chez Sêmeia 🎉! Au programme:- Ember et les...
https://www.meetup.com/Paris-EmberJS-Lab/events/258768739/</t>
  </si>
  <si>
    <t>02/15/2019 04:36:37.000Z</t>
  </si>
  <si>
    <t>https://www.google.com/calendar/event?eid=NjEwbTl2bHRyZGhhcnAxZ2RkMjN1Y3I2aDEgenphZXJvY2FsLnBhcmlzc2VsMUBt&amp;ctz=Europe/Paris</t>
  </si>
  <si>
    <t>Soirée H+ #74 - Augmenter son espérance de vie : quelles pistes ?</t>
  </si>
  <si>
    <t>Paris Transhumanisme
Friday, February 15 at 7:30 PM
Parlons de transhumanisme concret voire même actuel ! L'augmentation de l'espérance de vie humaine étant probablement le sujet qui met d'accord le plu...
https://www.meetup.com/Paris-Transhumanisme/events/258789602/</t>
  </si>
  <si>
    <t>02/15/2019 04:36:38.000Z</t>
  </si>
  <si>
    <t>https://www.google.com/calendar/event?eid=MHRyM2prdGk0aWE4a2tlZW9qM2QwMGQ2MG0genphZXJvY2FsLnBhcmlzc2VsMUBt&amp;ctz=Europe/Paris</t>
  </si>
  <si>
    <t>Meetup C# : Introduction aux ordinateurs quantiques</t>
  </si>
  <si>
    <t>Meetup by Extia IDF
Thursday, February 28 at 7:00 PM
Bonjour à tous, La communauté C# vous propose un Meetup autour de l'ordinateur quantique. David Rousset, Software Developer &amp; Evangelist @Microsoft, v...
https://www.meetup.com/Meetups-by-EXTIA/events/258792495/</t>
  </si>
  <si>
    <t>02/15/2019 04:36:39.000Z</t>
  </si>
  <si>
    <t>https://www.google.com/calendar/event?eid=MzVjcHA4azA0bm0xZTVlbmJqNjVwdmx2bXAgenphZXJvY2FsLnBhcmlzc2VsMUBt&amp;ctz=Europe/Paris</t>
  </si>
  <si>
    <t>Meetup Azure Stack - février 2019 @ Dell &amp; Microsoft</t>
  </si>
  <si>
    <t>Microsoft France Paris (39 Quai du Président Roosevelt, Issy-les-Moulineaux, France 92130)</t>
  </si>
  <si>
    <t>AZUG FR - Azure User Group France
Monday, February 25 at 7:00 PM
AZUG FR, Dell et Microsoft vous invitent en prémière, le soir du lundi 25 février 2019, à un meetup orienté Azure Stack.Au programme :- 19h : Actualit...
https://www.meetup.com/AZUG-FR/events/258789030/</t>
  </si>
  <si>
    <t>02/15/2019 04:36:40.000Z</t>
  </si>
  <si>
    <t>https://www.google.com/calendar/event?eid=M3FjZGIwcTJkOHNkc2FsNzlkcG80dDd2dWEgenphZXJvY2FsLnBhcmlzc2VsMUBt&amp;ctz=Europe/Paris</t>
  </si>
  <si>
    <t>Dojo développement Paris
Monday, February 11 at 6:45 PM
Je vous propose de venir nombreux faire tous ensemble katas, mob et randori avec n’importe quel langage de programmation. Le choix est fait entre les ...
https://www.meetup.com/Dojo-developpement-Paris/events/258795900/</t>
  </si>
  <si>
    <t>02/15/2019 04:36:43.000Z</t>
  </si>
  <si>
    <t>https://www.google.com/calendar/event?eid=MXVhc3Rjczd0MDNwNXJmb2kyNmh2ZmpudTEgenphZXJvY2FsLnBhcmlzc2VsMUBt&amp;ctz=Europe/Paris</t>
  </si>
  <si>
    <t>Meetup Prestashop + Publiez facilement votre catalogue sur les marketplaces</t>
  </si>
  <si>
    <t>The Hoxton, Paris (30-32 Rue du Sentier, Paris, France 75002)</t>
  </si>
  <si>
    <t>PrestaShop - Paris Ecommerce Meetup
Wednesday, February 20 at 7:30 PM
Bonjour à la communauté Prestashop de Paris ! C'est avec un plaisir non dissimulé que nous vous convions, Edouard et moi, à notre premier Meetup de l'...
https://www.meetup.com/PrestaShop-Paris-Ecommerce-Meetup/events/258794136/</t>
  </si>
  <si>
    <t>02/15/2019 04:36:50.000Z</t>
  </si>
  <si>
    <t>https://www.google.com/calendar/event?eid=MTNjZ2pkZzA1NDloZmpha2czMWtrb2I3bjkgenphZXJvY2FsLnBhcmlzc2VsMUBt&amp;ctz=Europe/Paris</t>
  </si>
  <si>
    <t>Meetup Networking professionnel
Monday, February 11 at 7:00 PM
apportez vos cartes de visite une consommation vous sera offerte (boisson chaude ou bière ou soda ou eau)
Price: 10.00 EUR
https://www.meetup.com/Meetup-Networking-professionnel/events/258798797/</t>
  </si>
  <si>
    <t>02/15/2019 04:36:52.000Z</t>
  </si>
  <si>
    <t>https://www.google.com/calendar/event?eid=N2M0c2E3NHNwcXRncWZnMTFrYWNyYTZmcmMgenphZXJvY2FsLnBhcmlzc2VsMUBt&amp;ctz=Europe/Paris</t>
  </si>
  <si>
    <t>Le Sommet Virtuel "Entreprendre au Féminin"</t>
  </si>
  <si>
    <t>En direct Webinar en ligne (partout dans le monde, Paris, France)</t>
  </si>
  <si>
    <t>Web Entrepreneur France
Friday, March 8 at 12:30 PM
100% en ligne, gratuit et accessible partout dans le monde sans vous déplacer ! 1️⃣✨▶️ --- Rassembler 💃Etre entrepreneure, indépendante, coach, consul...
https://www.meetup.com/Web-Entrepreneur-France/events/258842142/</t>
  </si>
  <si>
    <t>02/15/2019 04:36:54.000Z</t>
  </si>
  <si>
    <t>https://www.google.com/calendar/event?eid=M2hva24xZzdiaDg2ZHEzbWN1M2VmZGoxcGMgenphZXJvY2FsLnBhcmlzc2VsMUBt&amp;ctz=Europe/Paris</t>
  </si>
  <si>
    <t>Bizy #2 - Comment entreprendre et réussir aux états-unis ?</t>
  </si>
  <si>
    <t>WeWork (75 Av. des Champs-Élysées, Paris, France 75008)</t>
  </si>
  <si>
    <t>Lancer sa Start Up en Amérique du Nord !
Friday, March 29 at 7:00 PM
*** INSCRIPTION *** 🚀 Bizy - Le Meetup des global entrepreneurs 🚀 Le meetup bizy, est une initiative de Connectx global qui est une association de loi...
https://www.meetup.com/Developper-sa-Start-Up-en-Amerique-du-Nord/events/258844629/</t>
  </si>
  <si>
    <t>02/15/2019 04:36:55.000Z</t>
  </si>
  <si>
    <t>https://www.google.com/calendar/event?eid=Mm9hcDJjY2liZDV2YTF2dnN2dWE0cDEyNTcgenphZXJvY2FsLnBhcmlzc2VsMUBt&amp;ctz=Europe/Paris</t>
  </si>
  <si>
    <t>Bizy #3 -Comment travailler et réussir en Asie ?</t>
  </si>
  <si>
    <t>ConnectXGlobal in Paris
Friday, April 26 at 7:00 PM
*** INSCRIPTION *** 🚀 Bizy - Le Meetup des global entrepreneurs 🚀 Le meetup bizy, est une initiative de Connectx global qui est une association de loi...
https://www.meetup.com/ConnectXGlobal-in-Paris/events/258852051/</t>
  </si>
  <si>
    <t>02/15/2019 04:37:01.000Z</t>
  </si>
  <si>
    <t>https://www.google.com/calendar/event?eid=MHZvbzU2aTQ0OWI3MTI1cDEzaHRldmZvc2kgenphZXJvY2FsLnBhcmlzc2VsMUBt&amp;ctz=Europe/Paris</t>
  </si>
  <si>
    <t>UX et ROI à Paris: 1ère édition @ UX Republic avec TestingTime</t>
  </si>
  <si>
    <t>11 Rue de Rome (11 Rue de Rome, Paris, France 75008)</t>
  </si>
  <si>
    <t>UX et Retour sur investissement.
Tuesday, February 19 at 7:00 PM
Hello à tous, Pour cette première édition de UX et ROI nous aurons le plaisir de vous accueillir nombreux dans les locaux de UX Republic en face de St...
https://www.meetup.com/UX-et-Retour-sur-investissement/events/258853436/</t>
  </si>
  <si>
    <t>02/15/2019 04:37:17.000Z</t>
  </si>
  <si>
    <t>https://www.google.com/calendar/event?eid=MTk2NGp0aXY4ZnVuMG1mdWVldWMxMm9mYm0genphZXJvY2FsLnBhcmlzc2VsMUBt&amp;ctz=Europe/Paris</t>
  </si>
  <si>
    <t xml:space="preserve">MEETUP #11 -   CRYPTOMONDAYSPARIS  &amp; PARIS BLOCKCHAIN WEEK EVENTS RELEASE </t>
  </si>
  <si>
    <t>STATION F (5 Parvis Alan Turing, Paris, France 75013)</t>
  </si>
  <si>
    <t>CryptoMondays Paris
Monday, February 25 at 7:00 PM
MEETUP #11 - February 25TH CRYPTOMONDAYS PARIS &amp;PARIS BLOCKCHAIN WEEK EVENTS RELEASE !!@ Station F - 5 Parvis Alan Turing, 75013 ParisRegister for the...
https://www.meetup.com/CryptoMondays-Paris/events/258864867/</t>
  </si>
  <si>
    <t>02/15/2019 04:37:18.000Z</t>
  </si>
  <si>
    <t>https://www.google.com/calendar/event?eid=MG50YzVkYjVqaGp0dWNmdDhuNjlwZjRtMnIgenphZXJvY2FsLnBhcmlzc2VsMUBt&amp;ctz=Europe/Paris</t>
  </si>
  <si>
    <t>Data Driven Paris</t>
  </si>
  <si>
    <t>Data Driven Paris
Wednesday, March 13 at 6:30 PM
Meetup registration does NOT give access to the event. Please register on Eventbrite: 🎫 http://bit.ly/DDP130319 🎫 Hello, dear AI friends! For this new...
https://www.meetup.com/Data-Driven-Paris/events/258865511/</t>
  </si>
  <si>
    <t>02/15/2019 04:37:19.000Z</t>
  </si>
  <si>
    <t>https://www.google.com/calendar/event?eid=N3BqMGtzZmw4MW1kdGdubnVoaXBmMnFiNGcgenphZXJvY2FsLnBhcmlzc2VsMUBt&amp;ctz=Europe/Paris</t>
  </si>
  <si>
    <t>Premier rendez-vous - Amazon Alexa Paris</t>
  </si>
  <si>
    <t>Wework (92 Av. des Champs-Élysées, Paris, AL, France)</t>
  </si>
  <si>
    <t>Amazon Alexa Paris
Thursday, March 14 at 6:30 PM
"SAVE THE DATE: jeudi 14 mars 2019, 18h30, premier rendez-vous de notre meetup Amazon Alexa Paris.Le programme est en cours d'élaboration mais nous au...
https://www.meetup.com/Amazon-Alexa-Paris/events/258840772/</t>
  </si>
  <si>
    <t>02/15/2019 04:37:29.000Z</t>
  </si>
  <si>
    <t>https://www.google.com/calendar/event?eid=MzZxbDBhcXZlbGNkazY3Ym0wa2ltYm1zNDIgenphZXJvY2FsLnBhcmlzc2VsMUBt&amp;ctz=Europe/Paris</t>
  </si>
  <si>
    <t>👉 LPCx : Data Product Management &amp; Product Analytics avec Quicksign &amp; ManoMano</t>
  </si>
  <si>
    <t>52 Rue Bayen (52 Rue Bayen, Paris, France 75017)</t>
  </si>
  <si>
    <t>LPCx Paris -  La Product Conf
Tuesday, February 19 at 6:30 PM
Pas de metrics...pas de chocolat ! Après un meetup axé Rebranding, en février on sort les calculettes pour un meetup Data. Au programme: Clément Cailo...
https://www.meetup.com/laproductconf-x/events/258492097/</t>
  </si>
  <si>
    <t>02/15/2019 04:40:10.000Z</t>
  </si>
  <si>
    <t>https://www.google.com/calendar/event?eid=NDVlNGxidDNmYzV2aDdpaXF1MTE1cjJ2MzIgenphZXJvY2FsLnBhcmlzc2VsMUBt&amp;ctz=Europe/Paris</t>
  </si>
  <si>
    <t>Criteo Full-Stack Tech Talk</t>
  </si>
  <si>
    <t>Criteo Labs - Tech Talks
Thursday, March 14 at 6:30 PM
Agenda : 6:30 pm : welcome7:00 pm : talks9:00 pm : networking _______________________________________________________________________________________ ...
https://www.meetup.com/Criteo-Labs-Tech-Talks/events/258756783/</t>
  </si>
  <si>
    <t>02/15/2019 04:40:15.000Z</t>
  </si>
  <si>
    <t>https://www.google.com/calendar/event?eid=NXY3NjlvdHRmb2tvMWdsZzM2bGE2b2wzNGggenphZXJvY2FsLnBhcmlzc2VsMUBt&amp;ctz=Europe/Paris</t>
  </si>
  <si>
    <t>Meetup Networking professionnel
Saturday, February 9 at 3:00 PM
Vous pourrez faire connaissance avec d'autres entrepreneurs pour élaborer des partenariats, trouver des prospects...apportez vos cartes de visite si v...
Price: 10.00 EUR
https://www.meetup.com/Meetup-Networking-professionnel/events/258759179/</t>
  </si>
  <si>
    <t>02/15/2019 04:40:16.000Z</t>
  </si>
  <si>
    <t>https://www.google.com/calendar/event?eid=MHFyZ2M0MHE0NzBmY2c3ZDZqczR0NXY3dGogenphZXJvY2FsLnBhcmlzc2VsMUBt&amp;ctz=Europe/Paris</t>
  </si>
  <si>
    <t>La création de blocs "Gutenberg" assistée d'Advanced Custom Fields (ACF)</t>
  </si>
  <si>
    <t>WordPress Paris
Thursday, February 21 at 6:30 PM
Salut à tou·te·s, Pour notre prochain rendez-vous #WordPress, c'est Grégoire Noyelle qui s'y colle ! Il nous propose une présentation de la manière de...
https://www.meetup.com/wordpress-ile-de-france/events/258760789/</t>
  </si>
  <si>
    <t>02/15/2019 04:40:17.000Z</t>
  </si>
  <si>
    <t>https://www.google.com/calendar/event?eid=NTVqMmk4cWg0MmVwcmo0YThrOG1kNDBmNjYgenphZXJvY2FsLnBhcmlzc2VsMUBt&amp;ctz=Europe/Paris</t>
  </si>
  <si>
    <t>Hash Code by Google @Meritis</t>
  </si>
  <si>
    <t>Les Meetups by Meritis
Thursday, February 28 at 6:00 PM
Au programmeMeritis vous invite dans son HUB le jeudi 28 février de 18h à 22h30 pour la Qualification en ligne au Hash Code ! Cette compétition, créée...
https://www.meetup.com/Meetup-Meritis/events/258762279/</t>
  </si>
  <si>
    <t>https://www.google.com/calendar/event?eid=MG8xajJuMmFqbGpkbWcxNGtmNnMxcDNuYmIgenphZXJvY2FsLnBhcmlzc2VsMUBt&amp;ctz=Europe/Paris</t>
  </si>
  <si>
    <t>Turbocharge your MySQL queries in-memory with In-Memory Computing."</t>
  </si>
  <si>
    <t>PARIS, Spaces La defense (Le Belvédère,  1-7 cours Valmy, Puteaux, Paris, AL, France)</t>
  </si>
  <si>
    <t>MySQL Paris Meetup
Wednesday, February 20 at 6:00 PM
Summary: Learn how to boost performance 1000x and scale to over 1 billion transactions per second with in-memory storage of hundreds of TBs of data fo...
https://www.meetup.com/MySQL-Paris-Meetup/events/258767042/</t>
  </si>
  <si>
    <t>02/15/2019 04:40:18.000Z</t>
  </si>
  <si>
    <t>https://www.google.com/calendar/event?eid=M3ZyNWRnZWJwZmR1YzBobHJucjJ0bmtrZ2EgenphZXJvY2FsLnBhcmlzc2VsMUBt&amp;ctz=Europe/Paris</t>
  </si>
  <si>
    <t>Talks and Networking for Designers #3</t>
  </si>
  <si>
    <t>Paris UI/UX Designers Meetup
Tuesday, March 5 at 7:00 PM
Join us for the Talks and Networking for Designers #3 Meetup. Sketch, the famous digital design toolkit, is sponsoring the event and will give you the...
https://www.meetup.com/Paris-UI-UX-Designers-Meetup/events/258768008/</t>
  </si>
  <si>
    <t>02/15/2019 04:40:19.000Z</t>
  </si>
  <si>
    <t>https://www.google.com/calendar/event?eid=NWVpZHY1cmptZmM4a29vMW9nZ2xqZzViNWkgenphZXJvY2FsLnBhcmlzc2VsMUBt&amp;ctz=Europe/Paris</t>
  </si>
  <si>
    <t>Votre application Flutter sur desktop &amp; le projet Panache</t>
  </si>
  <si>
    <t>Xebia (156 Boulevard Haussmann, 75008 Paris, France)</t>
  </si>
  <si>
    <t>Flutter Paris
Tuesday, February 19 at 7:00 PM
Pour le mois de février, nous vous proposons deux sujets inédits. Le premier abordera l’aspect multiplateforme, puisqu’avec Flutter vous pouvez non se...
https://www.meetup.com/Flutter-Paris/events/258784329/</t>
  </si>
  <si>
    <t>02/15/2019 04:40:20.000Z</t>
  </si>
  <si>
    <t>https://www.google.com/calendar/event?eid=MGZpZHB0cTdsMGM5Z28yOXZnbHUxOXNzN2ggenphZXJvY2FsLnBhcmlzc2VsMUBt&amp;ctz=Europe/Paris</t>
  </si>
  <si>
    <t>Holochain: gouvernances intelligentes au service de tous</t>
  </si>
  <si>
    <t>Codesign-it! (10 rue Ambroise Thomas, PARIS, France)</t>
  </si>
  <si>
    <t>Holochain Paris
Thursday, February 28 at 6:00 PM
Entrée libre. Accueil à 17:45. Début à 18:00 précise. Nous allons vous parler d'holochain, un protocole révolutionnaire qui rend enfin possible les ap...
https://www.meetup.com/holochain-paris2/events/258787198/</t>
  </si>
  <si>
    <t>02/15/2019 04:40:21.000Z</t>
  </si>
  <si>
    <t>https://www.google.com/calendar/event?eid=NzM2dW1qNDFpZjA1M3JmM2lxNjl1MTQ2bnUgenphZXJvY2FsLnBhcmlzc2VsMUBt&amp;ctz=Europe/Paris</t>
  </si>
  <si>
    <t>Tableau User Group @Deezer</t>
  </si>
  <si>
    <t>DeezerTech
Thursday, February 21 at 7:00 PM
Deezer a le plaisir d'accueillir pour la première fois le Tableau User Group, l'occasion de découvrir des approches innovantes de l'utilisation de Tab...
https://www.meetup.com/DeezerTech/events/258986111/</t>
  </si>
  <si>
    <t>02/18/2019 05:08:58.000Z</t>
  </si>
  <si>
    <t>https://www.google.com/calendar/event?eid=MWwxaTRhNzdmYmVhM2I3YWU1a243bmRtM24genphZXJvY2FsLnBhcmlzc2VsMUBt&amp;ctz=Europe/Paris</t>
  </si>
  <si>
    <t>1h pour adopter les bons réflexes des UX Designers</t>
  </si>
  <si>
    <t>Le Square (3 passage Saint-Pierre Amelot 75011, Paris, France)</t>
  </si>
  <si>
    <t>Paris Makestorming Meetup Group
Thursday, April 4 at 12:30 PM
Retrouvez-nous le 4 avril pour un déjeuner destiné non pas à la conception d’un plat mais ...d’une application !  Découvrez la pensée de l’UX design e...
https://www.meetup.com/Paris-Makestoming-Meetup-Group/events/258987830/</t>
  </si>
  <si>
    <t>02/18/2019 05:09:01.000Z</t>
  </si>
  <si>
    <t>https://www.google.com/calendar/event?eid=NmozcjRyZnAyNGFoZWwxdmFtY3A1dHF1ZTcgenphZXJvY2FsLnBhcmlzc2VsMUBt&amp;ctz=Europe/Paris</t>
  </si>
  <si>
    <t>Parlons Coroutines</t>
  </si>
  <si>
    <t>Paris Android User Group
Tuesday, February 26 at 7:00 PM
Pour notre session du mois de février, nous vous proposons trois présentations liées aux coroutines. 🗓️ Le programme de la soirée :- 19h Accueil- 19h3...
https://www.meetup.com/Android-Paris/events/258788405/</t>
  </si>
  <si>
    <t>02/18/2019 05:09:02.000Z</t>
  </si>
  <si>
    <t>https://www.google.com/calendar/event?eid=MHZmZjdpbWhpcHV0b2EzN3MwdHZ0OGlxY3MgenphZXJvY2FsLnBhcmlzc2VsMUBt&amp;ctz=Europe/Paris</t>
  </si>
  <si>
    <t>Paris.js #82</t>
  </si>
  <si>
    <t>BAM (48 boulevard des Batignolles, Paris, France)</t>
  </si>
  <si>
    <t>Paris.js
Wednesday, February 27 at 7:00 PM
Pour rappel, tous les organisateurs de Paris.js sont bénévoles et organisent votre meetup sur leur temps libre. Par respect pour eux et pour le sponso...
https://www.meetup.com/Paris-js/events/257184550/</t>
  </si>
  <si>
    <t>02/18/2019 05:09:03.000Z</t>
  </si>
  <si>
    <t>https://www.google.com/calendar/event?eid=M2tibzg0MHBjZTdxdDdnbjlvbDN1Z2VjaTUgenphZXJvY2FsLnBhcmlzc2VsMUBt&amp;ctz=Europe/Paris</t>
  </si>
  <si>
    <t>Soirée H+ #75 - Random transhumaniste</t>
  </si>
  <si>
    <t>Paris Transhumanisme
Friday, February 22 at 7:30 PM
Transhumanistes convaincus ou simples curieux ayant plein de questions, venez faire connaissance et discuter autour d'un verre de tout ce qui est H+ !...
https://www.meetup.com/Paris-Transhumanisme/events/258992754/</t>
  </si>
  <si>
    <t>02/18/2019 05:09:04.000Z</t>
  </si>
  <si>
    <t>https://www.google.com/calendar/event?eid=Mm5ndTJjMG9xcTdxajFwczZpcTRjMGFydTAgenphZXJvY2FsLnBhcmlzc2VsMUBt&amp;ctz=Europe/Paris</t>
  </si>
  <si>
    <t>Statistical Methods Used in Machine Learning</t>
  </si>
  <si>
    <t>Paris Machine Learning Study Group in English Meetup
Tuesday, March 12 at 12:30 PM
There was too much to cover in a previous meetup "Baselines and Benchmarks" so we split off the statistical methods for discussing today. We'll peer-t...
https://www.meetup.com/Paris-Machine-Learning-Study-Group-in-English-Meetup/events/257984448/</t>
  </si>
  <si>
    <t>02/18/2019 05:09:05.000Z</t>
  </si>
  <si>
    <t>https://www.google.com/calendar/event?eid=N3BkYWZ2a2xobXR2OTU5NnV1b2RsMXU0MDIgenphZXJvY2FsLnBhcmlzc2VsMUBt&amp;ctz=Europe/Paris</t>
  </si>
  <si>
    <t>Journée aOS Nouméa - 28 février 2019</t>
  </si>
  <si>
    <t>Noumea (, Noumea, New Caledonia)</t>
  </si>
  <si>
    <t>Communauté aOS (Azure - Office 365 - SharePoint) Meetup
Thursday, February 28 at 9:00 AM
La Communauté aOS (Azure Office 365 SharePoint) vous invite à venir le 28 février 2019 à Nouméa pour : Découvrir les nouveautés autour des technologie...
https://www.meetup.com/Communaute-aOS-Azure-Office-365-SharePoint-Meetup/events/259031464/</t>
  </si>
  <si>
    <t>02/18/2019 05:09:06.000Z</t>
  </si>
  <si>
    <t>https://www.google.com/calendar/event?eid=NWI2NDVuYmJ2YTRzdjRtbTZiN2RpMGdybnEgenphZXJvY2FsLnBhcmlzc2VsMUBt&amp;ctz=Europe/Paris</t>
  </si>
  <si>
    <t>Journée aOS Papeete - 6 mars 2019</t>
  </si>
  <si>
    <t>Pape'ete (, Pape'ete, French Polynesia)</t>
  </si>
  <si>
    <t>Communauté aOS (Azure - Office 365 - SharePoint) Meetup
Wednesday, March 6 at 9:00 AM
La Communauté aOS (Azure Office 365 SharePoint) vous invite à venir le 6 mars 2019 à Tahiti pour : o Découvrir les nouveautés autour des technologies ...
https://www.meetup.com/Communaute-aOS-Azure-Office-365-SharePoint-Meetup/events/259031711/</t>
  </si>
  <si>
    <t>02/18/2019 05:09:07.000Z</t>
  </si>
  <si>
    <t>https://www.google.com/calendar/event?eid=NDRwZnM4cHN1Y2R1YXRkcDI5N2FyMWN1NWMgenphZXJvY2FsLnBhcmlzc2VsMUBt&amp;ctz=Europe/Paris</t>
  </si>
  <si>
    <t>Building scalable Infra for Deep learning</t>
  </si>
  <si>
    <t>Deepomatic (53 Rue de Turbigo, Paris, France 75009)</t>
  </si>
  <si>
    <t>Paris AI in production
Tuesday, March 19 at 7:00 PM
Deep learning need infrastructures: in this meetup we will explore how test methodology, hardware and software infrastructure can enhance production r...
https://www.meetup.com/Paris-AI-in-production/events/259039701/</t>
  </si>
  <si>
    <t>02/18/2019 05:09:08.000Z</t>
  </si>
  <si>
    <t>https://www.google.com/calendar/event?eid=MHZoOGhvY2Z1ZDIxbTR2YjZvbGsxbGplZjMgenphZXJvY2FsLnBhcmlzc2VsMUBt&amp;ctz=Europe/Paris</t>
  </si>
  <si>
    <t>We Open Space #012 - Samedi 9 Mars 2019</t>
  </si>
  <si>
    <t>We Open Space by beNext
Saturday, March 9 at 9:30 AM
We Open Space, c'est prendre un moment pour soi-même pendant quelques heures, pour avancer des sujets perso, écrire un article de blog, trouver des ge...
https://www.meetup.com/We-Open-Space/events/259041360/</t>
  </si>
  <si>
    <t>02/18/2019 05:09:09.000Z</t>
  </si>
  <si>
    <t>https://www.google.com/calendar/event?eid=MWwwZXRmNTJxdXA5OTVlcmU5M2xrbG1vNHAgenphZXJvY2FsLnBhcmlzc2VsMUBt&amp;ctz=Europe/Paris</t>
  </si>
  <si>
    <t xml:space="preserve">Le cours Démarrage technique AWS vous présente les produits, services et solutions courantes d’AWS. Il vous fournit les notions de base vous permettant de mieux identifier les services AWS afin que vous puissiez prendre des décisions éclairées concernant les solutions informatiques en fonction des besoins de votre entreprise, et commencer à travailler sur AWS.
Objectifs du cours
A la fin de ce cours, vous aurez acquis les compétences suivantes :
Compréhension des concepts de base pour la conception de centres de données.
Reconnaissance de la terminologie et des concepts en rapport avec la plate-forme AWS, et navigation dans AWS Management Console.
Compréhension des services d’infrastructure fondamentaux, notamment Amazon Virtual Private Cloud (VPC), Amazon Elastic Compute Cloud (EC2), Amazon Elastic Block Store (EBS), Amazon Simple Storage Service (S3), Auto Scaling et Elastic Load Balancing (ELB).
Compréhension des mesures de sécurité proposés par AWS et des concepts clés d’AWS Identity and Access Management (IAM).
Compréhension des services de bases de données AWS, notamment Amazon DynamoDB et Amazon Relational Database Service (RDS).
Compréhension des outils de gestion AWS, notamment Amazon CloudWatch et AWS Trusted Advisor.
Public visé
Ce cours s’adresse aux personnes suivantes :
Personnes chargées de promouvoir les avantages techniques offerts par les services AWS pour les clients
Personnes souhaitant découvrir comment commencer à utiliser AWS
Administrateurs SysOps, architectes de solutions et développeurs intéressés par l’utilisation des services AWS
Prérequis
Aucun
Méthode d’apprentissage
Ce cours combine des formations assurées par un instructeur (ILT) et des ateliers pratiques.
Application pratique
Ce cours vous permet de tester de nouvelles compétences et d’appliquer vos connaissances à votre environnement de travail grâce à différents exercices pratiques.
Déroulement du cours
Introduction et histoire d’AWS
Les services AWS d’infrastructure: Calcul, Stockage et réseaux
Les services AWS de sécurité : Identité et contrôle d’accès
Les services AWS de bases de données
Les services AWS de gestion (élasticité et contrôle)
Cours suivants
Niveau 300 – Architecture sur AWS – Niveau 1 (en 3 jours)
Niveau 300 – Administration et Support (en 3 jours)
Niveau 300 – Conception d’applications (en 3 jours)
Test et certification
Aucun
Cours opéré par
En inter-entreprises ou en intra-entreprise, TNP Training, en sa qualité de centre de formation AWS agréé pour EMEA (Europe, Moyen-Orient, Afrique). Les instructeurs sont certifiés pédagogiquement par Amazon Web Services, et disposent de la certification requise du niveau concerné par la formation.
https://www.eventbrite.fr/e/formation-amazon-web-services-aws-technical-essentials-1-jour-tickets-52143911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0:18.000Z</t>
  </si>
  <si>
    <t>https://www.google.com/calendar/event?eid=MjhtOXU2MzJiazNpbjU4ZDlvbWM5bGxqbHQgenphZXJvY2FsLnBhcmlzc2VsMUBt&amp;ctz=Europe/Paris</t>
  </si>
  <si>
    <t>Les Lundis Zens &amp; Inspirés</t>
  </si>
  <si>
    <t xml:space="preserve">"Les Lundis Zens et Inspirés"
Résolutions et Rituels du LUNDI ! 
Pour en finir avec l'impression de repartir dans une sorte de "Machine à laver" dès la reprise le lundi.
Pour arrêter d'avoir le sentiment de "passer à côté de sa vie" chaque semaine.
Pour désactiver l'angoisse du dimanche soir. 
... Et si la clé de la sérenité se trouvait dans la mise en place d'un nouveau rituel ? le vôtre ! celui qui VOUS correspond et va vous permettre de trier l'Urgent et l'Important, de faire la différence entre votre Cap, les étapes pour l'atteindre en lien avec votre Moi et votre Why profond et le reste ... 
Pour partir le lundi, boosté(e) ET aligné(e) et vivre chaque semaine comme si c'était la plus belle de votre vie. 
OutOfTheBox vous accompagne dans la Bienveillance, la Douceur pour vous permettre de repartir au clair avec vous même et vos priorités, ZEN et plein(e) d'énergie !
Ateliers ayant lieu tous les lundis matin. Recommandation : A faire au moins 1 fois par mois. 
https://www.eventbrite.fr/e/billets-les-lundis-zens-inspires-47917426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0:22.000Z</t>
  </si>
  <si>
    <t>https://www.google.com/calendar/event?eid=MHIwbzdraXFxdnFxNzE1YW1lMTYxbGNscTggenphZXJvY2FsLnBhcmlzc2VsMUBt&amp;ctz=Europe/Paris</t>
  </si>
  <si>
    <t>Journée Barista - niveau 2 (Intermédiaire à Expérimenté)</t>
  </si>
  <si>
    <t xml:space="preserve">JOURNÉE BARISTA - NIVEAU 2 (INTERMÉDIAIRE À EXPÉRIMENTÉ)
10h30-13h : Classe Extraction Espresso- Optimiser ses gestes pour faire des espressos rapidement avec une qualité d’extraction constante - Comprendre comment les paramètres de l’extraction d’un espresso interagissent- Établir une recette en 5 espressos
13h-14h30 : Pause déjeuner (prix du déjeuner non inclu).
14h30-17h30 : Classe Latte Art-  Corriger les défauts qui empêchent de passer à la vitesse supérieure - Affiner ses techniques pour un latte art précis et de qualité constante - Pratiquer avec un haut niveau d’exigence
Places : 4Tarif : 220,00€ TTC la journéeOù : Paris, à préciser.
Pour vous incrire à une seule Classe, voir les autres catégories/évènements.
https://www.eventbrite.fr/e/journee-barista-niveau-2-intermediaire-a-experimente-tickets-528523518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0:27.000Z</t>
  </si>
  <si>
    <t>https://www.google.com/calendar/event?eid=M2ZrcjUzaTM0YXZhN3VpNWh2MGp2NTRxbWIgenphZXJvY2FsLnBhcmlzc2VsMUBt&amp;ctz=Europe/Paris</t>
  </si>
  <si>
    <t>Workshop les bonnes pratiques pour scaler sur le marché américain</t>
  </si>
  <si>
    <t xml:space="preserve">[Workshop dédié aux start-ups]
How to break into the US : Les bonnes pratiques pour scaler sur le marché américain
Les Etats-Unis sont un passage obligé pour toute start-up tech aux ambitions mondiales. Mais êtes-vous prêts à franchir le pas ?
Venez apprendre de ceux qui sont passés avant vous et découvrir les bonnes pratiques avec notre expert basé à New York et membre du programme d’accélération Impact USA (Tinyclues, Criteo, AB Tasty, Allure Systems, Dreamquark, Riminder).
Le 18 février, bénéficiez d'un workshop inédit avec Business France Export !
Un.e hôte/hôtesse sera présent.e pour vous accueillir à votre arrivée à Station F. Retrouvez-nous à 10h15 à l'espace SHARE de Station F, devant l'espace French Tech Central. Pour point de repère : le panneau avec le coq de la French Tech.
https://www.eventbrite.fr/e/billets-workshop-les-bonnes-pratiques-pour-scaler-sur-le-marche-americain-564106166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0:32.000Z</t>
  </si>
  <si>
    <t>https://www.google.com/calendar/event?eid=NjJyNm10dTFoMjMwdG9iaGZxNnM4amh1ZnIgenphZXJvY2FsLnBhcmlzc2VsMUBt&amp;ctz=Europe/Paris</t>
  </si>
  <si>
    <t>Nouvel appel à projets "SESAME - Filières PIA" : Bénéficier de l'expertise du pôle !</t>
  </si>
  <si>
    <t xml:space="preserve">Au vu du succès de la 1ère édition de l'appel à projets SESAME Filières PIA, l’Etat et la Région Île-de-France ont décidé conjointement d'ouvrir une deuxième session de cet appel. L'objectif : favoriser le transfert de technologies et de connaissances, de la recherche vers l’économie pour renforcer les liens entre chercheurs et entreprises et par là même occasion la compétitivité scientifique et technologique de l’Île-de-France. Découvrez toutes les modalités le 18 février chez Cap Digital et bénéficiez de notre accompagnement, expertise et labellisation !
L’appel à projets SESAME – Filières PIA est actuellement ouvert et sera clos le 28 mars 2019. Ce second appel propose un financement d'un montant maximum de deux millions d’euros apportées par la Région Île-de-France et l’Etat, et opéré par Bpifrance.
Il vise à financer les projets de R&amp;D les plus innovants et ambitieux portés prioritairement par les organismes et établissements d’enseignement supérieur et de recherche d’Ile-de-france.
Il a pour objectif de fédérer les organismes et établissements d’enseignement supérieur et de recherche avec les acteurs d’une filière économique autour d’un projet commun qui contribuera, à la fois :
·       à structurer les acteurs de la recherche et des entreprises d’une filière autour d’un objet qui assurera des perspectives d’innovation et de développement technologique, scientifique et économique à moyen terme pour les acteurs ;
·       à faire émerger de nouveaux partenariats entre les organismes et établissements d’enseignement supérieur et de recherche et les entreprises, ou encore les acteurs de l’innovation et du transfert de technologie, etc. et de contribuer ainsi de manière concrète aux transformations impulsées depuis plusieurs années sur la place de la recherche publique dans le développement économique.
Les projets doivent obligatoirement participer à la structuration d’une filière et ne peuvent pas porter uniquement sur des travaux de R&amp;D.
Ils doivent par ailleurs présenter un plan de financement et de soutenabilité économique viable au-delà de 3 ans.
Pour augmenter le taux de succès des entreprises candidates, Cap Digital les accompagne en amont : diagnostic, expertise et Labellisation.
Le 18 février à 16h, Cap Digital réunit la Région Île-de-France, les services de l’Etat et Bpifrance pour vous donner toutes les clés sur ce nouveau dispositif :
 ·       conditions d'éligibilité et thématiques (profil des start-up, PME et ETI ; secteur d'activité ; innovations attendues, etc.)
·       dépenses éligibles
·       modalités de financement 
·       processus d’accompagnement et de Labellisation de Cap Digital
https://www.eventbrite.fr/e/billets-nouvel-appel-a-projets-sesame-filieres-pia-beneficier-de-lexpertise-du-pole-461833436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0:37.000Z</t>
  </si>
  <si>
    <t>https://www.google.com/calendar/event?eid=N2tjbDduNXBkdHNkYnRtaGd0Z2YzdjRucW4genphZXJvY2FsLnBhcmlzc2VsMUBt&amp;ctz=Europe/Paris</t>
  </si>
  <si>
    <t>Startup Talk #3 Foodtech : avec les startups FEED. et KUMO</t>
  </si>
  <si>
    <t xml:space="preserve">Venez découvrir le monde fabuleux des foodtechs avec nos intervenants des startups FEED. et Kumo !
https://www.eventbrite.fr/e/billets-startup-talk-3-foodtech-avec-les-startups-feed-et-kumo-562388880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0:41.000Z</t>
  </si>
  <si>
    <t>https://www.google.com/calendar/event?eid=MWVxYmtkZXZ0aXVhN2dzdjk1MjVsbG5oMG8genphZXJvY2FsLnBhcmlzc2VsMUBt&amp;ctz=Europe/Paris</t>
  </si>
  <si>
    <t>Leadership &amp; Sagesse : les nouvelles clés de la création de valeur - 18 FÉVRIER - 18H30</t>
  </si>
  <si>
    <t xml:space="preserve">
Conférence à l’ESCP Europe le MARDI 18 FÉVRIER 2019 à 18h30 sur le thème :
LEADERSHIP &amp; SAGESSELes nouvelles clés de la création de valeur
Conférencier : Olivier Zara
Thème de la conférence
À l’heure des robots et de l’intelligence artificielle (IA), êtes-vous prêt à prospérer dans le futur ou êtes-vous armé pour le passé ? Cette conférence vous donnera les nouvelles clés de la création de valeur : développer votre intelligence relationnelle et émotionnelle pour cheminer sur la voie de la sagesse.  
Le moteur de l’économie industrielle et commerciale est le savoir-faire : maîtriser des compétences techniques, faire le plein de connaissances… Le moteur de l’économie du savoir (innovation, intelligence collective, agilité, engagement) est le savoir-être : adopter des comportements qui favorisent la coopération, l’entraide, les synergies constructives et créatives. Selon l’OCDE, la durée de vie des savoir-faire techniques ne devrait plus être que d’un an en 2025. Alors les entreprises mettent de plus en plus la priorité sur le savoir-être dans leurs processus de recrutement et de gestion des talents.
Vous, vos enfants, vos collègues : êtes-vous prêts à relever les défis de cette nouvelle économie ? L’école, l’université, les recruteurs vous aident à trouver un travail. Cette conférence vous aidera à le garder ! La sagesse vous sera présentée sous l'angle d'une méta-compétence au service de l'excellence opérationnelle et décisionnelle.
L’accès est gratuit ET ouvert à tous, mais l’inscription est obligatoire compte tenu du nombre limité de places.
Lieu : ESCP EUROPE, 79 avenue de la République, 75011 Paris (Métro Rue Saint-Maur) — Amphithéâtre Percepied : une fois le porche d’entrée franchi, se diriger sur la gauche vers l’entrée Bâtiment 3 et 5. Prendre l’escalier en bois sur la droite jusqu’au 1er étage. Une fois sur le palier, à droite jusqu’au bout du couloir, l’amphi Percepied est le dernier.
Si vous ne souhaitez pas rater le début de la conférence, il faut prévoir un temps d’attente au poste de sécurité du fait des mesures de sécurité (fouille des sacs et vérification de votre nom sur les listes). Notez bien les instructions, car une fois dans la cour de l’école, il n’y aura aucun panneau pour vous diriger vers le lieu de la conférence.
Les inscriptions seront closes 48h (jours ouvrables) avant le jour de la conférence, car nous devons envoyer la liste des participants à l’avance.
ATTENTION : Merci de libérer votre place si vous changez d'avis. Il s'agit d’adopter une attitude responsable et respectueuse vis-à-vis d’autres personnes qui ne pourront pas venir du fait du nombre limité de places. Pour annuler votre participation, connectez-vous sur Eventbrite et annulez votre inscription vous-même.
Au plaisir de vous y rencontrer ET d’échanger avec vous…
https://www.eventbrite.com/e/billets-leadership-sagesse-les-nouvelles-cles-de-la-creation-de-valeur-18-fevrier-18h30-556562613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0:46.000Z</t>
  </si>
  <si>
    <t>https://www.google.com/calendar/event?eid=MW80dGZoYWhyMm4zcTdkOHFkcGpvMGVlMWkgenphZXJvY2FsLnBhcmlzc2VsMUBt&amp;ctz=Europe/Paris</t>
  </si>
  <si>
    <t>Psychologie Positive avec la Méthode TMA (Paris 9ème) - Afterwork</t>
  </si>
  <si>
    <t xml:space="preserve">Venez découvrir le portail TMA et mettez-vous même en place le management des talents et des compétences !
https://www.eventbrite.fr/e/billets-psychologie-positive-avec-la-methode-tma-paris-9eme-afterwork-557641029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0:53.000Z</t>
  </si>
  <si>
    <t>https://www.google.com/calendar/event?eid=NWV0NG1paWg4YzI4ZWpwM2g0OTFnaGM1NmMgenphZXJvY2FsLnBhcmlzc2VsMUBt&amp;ctz=Europe/Paris</t>
  </si>
  <si>
    <t>02/18/2019 05:11:01.000Z</t>
  </si>
  <si>
    <t>https://www.google.com/calendar/event?eid=NnBsZzBsb2U1djZtaHNpb2kyYjN2YTBpaDAgenphZXJvY2FsLnBhcmlzc2VsMUBt&amp;ctz=Europe/Paris</t>
  </si>
  <si>
    <t>Become a Great Public Speaker with Paris Speech Masters!</t>
  </si>
  <si>
    <t xml:space="preserve">At Paris Speech Masters each of our meetings makes us progress in our public speaking skills.
In Toastmasters we learn by doing. Join us and discover our warm, dynamic atmosphere... We are Paris Speech Masters the club where good speakers become GREAT!
We start our meetings at 7:30 sharp, so make sure you arrive on time. When you arrive at Brasserie Bords de Seine, order your meal and beverage, pay and then join us at the first floor to experience the magic atmosphere of Paris Speech Masters!
Picture: 2018-2019 Executive Committee - Place du Chatelet, just in front of the Brasserie Bords de Seine
https://www.eventbrite.com/e/become-a-great-public-speaker-with-paris-speech-masters-tickets-543517756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1:06.000Z</t>
  </si>
  <si>
    <t>https://www.google.com/calendar/event?eid=NTRuOThyODN1NGkwZHFjb2dxNzdqZzJuNHYgenphZXJvY2FsLnBhcmlzc2VsMUBt&amp;ctz=Europe/Paris</t>
  </si>
  <si>
    <t>Les clés pour lancer sa startup</t>
  </si>
  <si>
    <t xml:space="preserve">Schoolab t'ouvre ses portes pour t'expliquer comment monter ta startup en quelques mois !
https://www.eventbrite.fr/e/billets-les-cles-pour-lancer-sa-startup-559718001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1:11.000Z</t>
  </si>
  <si>
    <t>https://www.google.com/calendar/event?eid=NzBzOGp2NGxidWRvbWk0aTk2cWt2YjYxZ28genphZXJvY2FsLnBhcmlzc2VsMUBt&amp;ctz=Europe/Paris</t>
  </si>
  <si>
    <t>Venez rencontrer nos Experts en Fibre Optique pour votre entreprise.</t>
  </si>
  <si>
    <t xml:space="preserve">Venez rencontrer nos experts en fibre optique pour votre entreprise.
https://www.eventbrite.fr/e/billets-venez-rencontrer-nos-experts-en-fibre-optique-pour-votre-entreprise-558926714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1:18.000Z</t>
  </si>
  <si>
    <t>https://www.google.com/calendar/event?eid=NHRxMmNxMGhkOTFrNm0xaWxrNmJob2tpNGYgenphZXJvY2FsLnBhcmlzc2VsMUBt&amp;ctz=Europe/Paris</t>
  </si>
  <si>
    <t xml:space="preserve">Quand le numérique révolutionne la Démocratie </t>
  </si>
  <si>
    <t xml:space="preserve">Comment la révolution numérique change-t-elle notre rapport à la démocratie ?
Aujourd’hui, notre rapport au monde a changé du tout au tout : les nouvelles technologies permettent, dans tous les secteurs, une personnalisation du service au consommateur mais aussi une interaction directe et permanente avec le monde. Les grandes entreprises du numérique nous habituent de plus en plus à cela aussi bien dans nos achats de produits que dans les services : le divertissement, la sociabilité, la consommation sont bouleversés.
Cette instantanéité perpétuelle couplée au sur mesure que proposent le numérique, a rendu le consommateur exigeant. La conséquence a des répercussions directes dans l’espace démocratique. Habitué à être sondé, écouté, le citoyen appelle à davantage d’interaction avec les représentants politiques et ne se satisfait plus d’une démocratie résumée à un vote tous les 4 ou 5 ans. Conjointement à cette demande pressante d’interaction, le numérique a réinventé des rapports sociaux davantage horizontaux. Avec Internet, chaque parole est égale, chaque opinion a la même valeur. Les citoyens se tournent donc vers d’autres formes d’engagement politique, prenant différentes formes à tous les échelons : locaux, nationaux, européens mais aussi internationaux. Pour se saisir de cette question ayant un retentissement fort dans l’actualité, nous vous donnons rendez-vous le lundi 18 février prochain à partir de 19h30, pour échanger avec :
- Paula Forteza, Députée LREM Amérique Latine et Caraïbes, qui est à l’origine de plusieurs initiatives novatrices permettant aux citoyens d’être plus engagés au niveau national (« parlement ouvert », « Questions Citoyennes au Gouvernement »)
- Nicolas Colin, co-fondateur de The Family, auteur de HEDGE (vers une nouvelle protection sociale à l’ère du numérique) et L’âge de la multitude (co-écrit avec Henri Verdier, actuel ambassadeur du numérique). Nicolas propose des pistes de réflexion afin de repenser la démocratie à l’ère du numérique
https://www.eventbrite.com/e/quand-le-numerique-revolutionne-la-democratie-tickets-561914661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1:24.000Z</t>
  </si>
  <si>
    <t>https://www.google.com/calendar/event?eid=NG4yN2VwcmtpYjF2cHZ2cGFlazVnaXBoZ28genphZXJvY2FsLnBhcmlzc2VsMUBt&amp;ctz=Europe/Paris</t>
  </si>
  <si>
    <t>Activate Study Hall | Paris</t>
  </si>
  <si>
    <t xml:space="preserve">Class is now in session.
Join us as we bring Activate, our user conference, to Paris with a half-day, workshop-style mini-conference we’re calling Activate Study Hall. You’ll learn tips and tricks to grow your business using ActiveCampaign. Meet, connect, and network with local ActiveCampaign users right in your own city. Not only will we show you advanced and upcoming features, you’ll get hands-on guidance with ActiveCampaign experts and staff. You in?
7:30 - 8:00 am: Breakfast
8:00 - 8:15am: Introduction and Welcome
8:10 - 9:00am: Mastering Marketing Automation
In this session, we’ll break down some best practices when building your automations -- everything from how you approach the automation to understanding and reaching your goals. We’ll also focus on some of the most impactful automations we’ve seen to help you focus your efforts.
9:00 - 9:30am: Successful Sales Automation
Now that we have some of the best practices for building automations, we’ll focus on building a sales process. Diving into the CRM, you’ll learn how to improve any process in your business using pipelines, stages, and lead scoring.
9:30 - 10:05am:  Breakout + Build
Let’s start building! We will use this time to split into 2 groups and focus on building out one of the foundational marketing automations or cover how to get started with our CRM - you decide!
10:05 - 10:35am: Adding integrations to the mix
Integrations can take your automations to the next level. This session will share some of the most common workflows and integrations and give you the tools and knowledge you need to start building automations for your own integrations.
10:35 - 11:05am: Measuring your Marketing
Now that you’ve set up your automations, how do you know if they’re working? We’ll help you understand what success looks like so you can iterate your automations and meet your goals.
11:05 - 11:40am: Breakout + Build  
Time to put it all together! In this breakout we will set up an integration that will help you measure the performance of your marketing.
11:40am - 12:00pm: Product update and Q&amp;A
Get a sneak peek into ActiveCampaign’s product roadmap.
12:00 - 1:00pm: Working Lunch
Your call!  Feel free to bring any topics or questions you have and we will have our team cover it for the group over lunch.
https://www.eventbrite.com/e/activate-study-hall-paris-tickets-539132610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1:36.000Z</t>
  </si>
  <si>
    <t>https://www.google.com/calendar/event?eid=N2FpazNkZDNncnFjM2VhMWs1cW5vdWZ0bzEgenphZXJvY2FsLnBhcmlzc2VsMUBt&amp;ctz=Europe/Paris</t>
  </si>
  <si>
    <t>Actualités des baux commerciaux - 3ème édition</t>
  </si>
  <si>
    <t xml:space="preserve">Simon Associés organise une conférence d'actualités des baux commerciaux à Paris le 19 février 2019 avec un focus sur l'évolution du loyer et de ses accessoires en cours de bail et sur le processus de renouvellement du bail.
Programme :
1. Anticiper les évolutions du loyer et ses accessoires en cours de bail :
droit des contrats (loi de ratification du 20 avril 2018) : nouvelle définition de l’adhésion, anticiper l’imprévision ;
indexation du loyer : dernières jurisprudences, intégrer les bonnes pratiques, délai de prescription et limite des restitutions ;
charges, travaux et fiscalité : règles de ventilation bailleur / preneur (dispositif PINEL et dernières jurisprudences), 
vétusté, mise aux normes, 606 du code civil, obligation de délivrance ;
révision triennale légale (articles L 145-38 et L145-39 du code de commerce) : applications, intérêt, enjeux ;
nouveautés : loi ELAN du 23 novembre 2018 (nouveau droit de reprise triennale du bailleur et opposabilité du DPE).
2. Gérer le processus de renouvellement du bail et ses conditions : 
demande / offre de renouvellement, congés : forme et délais, durée du bail renouvelé, les précautions à prendre ;
fixation du loyer du bail renouvelé : plafonnement ou déplafonnement, clauses contractuelles de fixation ;
éclairage sur la procédure judiciaire de fixation et la compétence du juge des loyers commerciaux ;
lissage PINEL de 10 % : cas d’ouverture, difficultés d’application, et premières réponses de la Cour de cassation.
Animation par Amélie PINÇON, Avocat associée du Cabinet Simon Associés.
Objectif : intégrer l’actualité des dernières réformes et décisions de jurisprudences afin d’optimiser la gestion des baux commerciaux, anticiper sur la négociation et la rédaction des clauses.
Horaires : 
8h00 : accueil des participants
8h30 : début des interventions
10h30 : fin des interventions et échanges
11h00 : fin de l'événement
Nombre de participants limités. 
Si votre inscription est validée, vous recevrez un mail de confirmation vous précisant le lieu exact de l'événement.
Au vu du succès des précédentes sessions, nous proposerons aux personnes qui seraient sur liste d'attente une seconde session au cours du second trimestre 2019.
https://www.eventbrite.fr/e/billets-actualites-des-baux-commerciaux-3eme-edition-549107184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1:42.000Z</t>
  </si>
  <si>
    <t>https://www.google.com/calendar/event?eid=MmFic2RtZzYxczFocHR1ZHZkYTkyZWtxaWsgenphZXJvY2FsLnBhcmlzc2VsMUBt&amp;ctz=Europe/Paris</t>
  </si>
  <si>
    <t>La Blockchain au service de la mobilité [Blockchain Café #6]</t>
  </si>
  <si>
    <t xml:space="preserve">
            Sujet de la semaine : La Blockchain au service de la mobilité ☕
Nous avons le plaisir de vous inviter au Blockchain Café #6 !
 Le Sujet ? La blockchain au service de la mobilité Quand ? Mardi 19 Février  A quelle heure ?  De 8h00 à 9h00 du matin  Où ? 167 rue Saint Honoré 75001 au Le Café de la Régence 
Mobility As A Service
Comment nous déplacerons nous demain ?
La mobilité en tant que service consiste essentiellement à placer l’utilisateur au cœur du système des transports et à lui proposer des solutions de mobilité personnalisées en fonction de ses besoins individuels. Comment la blockchain permettrait-elle de répondre aux enjeux de cette transformation en cours ?
Charles Kremer, nommé Directeur Général de The Blockchain XDEV et anciennement directeur de programme à l’IRT SystemX, reçoit pour invité Pascal Poisson, Responsable Projets Innovation chez ALSTOM.De la promesse à l’expérience, nous vous invitons à découvrir une gamme complète de solutions de mobilité avec Altsom, véritable pionnier dans le domaine.
En route vers la mobilité de demain ! 
Notre approche ? 
Toujours plus proche de vous, The Blockchain Group organise désormais des «Blockchain Café» une fois par mois de 8h00 à 9h00.  C’est au Café de la Régence, dans ce décor authentique au cœur du 1er arrondissement parisien, que nous vous invitons autour de petits déjeuners pour partager, réseauter, et comprendre les fondements de la Blockchain.
Que vous soyez déjà aguerri ou simplement curieux, nous vous accueillons pour faire un tour d’horizon sur des sujets tels que la mobilité multimodale, la question des partages de données, ou encore l’univers de la crypto finance.
N’hésitez plus, la Blockchain n’aura plus de secrets pour vous !
L'équipe The Blockchain Group
Qui sommes-nous ?
The Blockchain Group s’est donné le pari de créer un écosystème reposant sur la technologie de la blockchain, permettant aux entreprises de tirer parti de la puissance de cette énergie décentralisée à travers ses différents aspects. The Blockchain Group accompagne entreprises et entrepreneurs de la Blockchain dans l'exploitation de cette révolution numérique via un accompagnement 360, que ce soit dans les services d'information, de la technologie, du conseil ou encore du marketing au travers de nos 3 concepts clé :
- The Blockchain Land : entité média et événementiel avec Blockchain Day et Blockchain Café,
- The Blockchain XDev : entité technologique de conseil et de services,
- The Blockchain Agency : entité de conseil et d’accompagnement pour vos projets d’innovation.
https://www.eventbrite.fr/e/billets-la-blockchain-au-service-de-la-mobilite-blockchain-cafe-6-554043629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1:47.000Z</t>
  </si>
  <si>
    <t>https://www.google.com/calendar/event?eid=MnNxbXV0bHQwZG0yMTJoOXNsYjFubms4dWkgenphZXJvY2FsLnBhcmlzc2VsMUBt&amp;ctz=Europe/Paris</t>
  </si>
  <si>
    <t>LE FORUM DES PÉDAGOGIES LUDIQUES : Le 19/02/2019 A PARIS - Resp. RH, Formation, Communication &amp; Digital</t>
  </si>
  <si>
    <t xml:space="preserve"> 
Participez au Forum des Pédagogies Ludiques
Le 19 février 2019 | 9h - 13h 
Chez Orange Campus | 19 rue Barbès 92120 Montrouge (Metro L4 ou RER B)
Participez à une matinée pour vivre et expérimenter de nouvelles approches pédagogiques afin de favoriser la motivation et l'engagement  de vos apprenants et ainsi renforcer l'impact et l'efficacité de vos séminaires et de vos formations présentielles ou digitales ! 
Le programme de la matinée 
9h00 : Accueil
9h30 - 13h00 : Forum des Pédagogies Ludiques
La méthode Lego Seriousplay
Les Activités Ludo-Pédagogiques (ALP)
Conférence sur l'impact des Neurosciences en formation et principes essentiels d'apprentissage
Théâtre d'entreprise 
Les atouts de la Ludo-Pédagogie en formation et communication
Les tendances du Digital Learning ( Blended Learning, Rapid Learning, Serious Game, Escape Game, Apps Learning, Webinaires, classes inversées...)
Réalisations clients et interviews
------
Objectifs du Forum : 
Permettre aux participants de vivre des expériences pédagogiques présentielles ou digitales innovantes en découvrant de nouvelles approches, outils et méthodes d’apprentissage pour repartir avec des solutions concrètes qui répondent aux besoins suivants :
Comment former autrement et plus efficacement ?
Comment intégrer les neurosciences en formation ?
Comment motiver les apprenants avant/pendant/après une formation ?
Comment construire des dispositifs (blended, présentiels ou digitaux) engageants et efficaces ?
Comment ancrer les messages et savoirs durablement ?
Comment faire évoluer les pratiques des formateurs internes devenus facilitateurs ?
Comprendre les atouts de la Ludo-Pédagogie en formation pour développer les compétences ?
Quand ? 
Le Mardi 19 fevrier 2019, de 9h00 à 13h00.
Où ? 
Chez Orange Campus - 19 rue Barbès 92120 Montrouge (Metro L4 Mairie de Montrouge ou RER B Gentilly )
Modalités
Inscription obligatoire sur eventbrite ou info@now.be
Le forum est strictement réservé aux professionnels et responsables RH, formation, communication, changement, pédagogie &amp; digital pour des organisations de plus de 200 collaborateurs. Merci de votre compréhension.
Le jour J, munissez-vous d'une pièce d'identité.
------
Pour plus d’informations, contactez l'équipe NOW.be  sur info@now.be
+33 (0)1 828 829 28
https://www.eventbrite.fr/e/billets-le-forum-des-pedagogies-ludiques-le-19022019-a-paris-resp-rh-formation-communication-digital-530073805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1:51.000Z</t>
  </si>
  <si>
    <t>https://www.google.com/calendar/event?eid=Nzh0a3NnaHM3N2FjNWNvYjdpdG9sbTVyNmIgenphZXJvY2FsLnBhcmlzc2VsMUBt&amp;ctz=Europe/Paris</t>
  </si>
  <si>
    <t>La Société Générale témoigne sur l'amélioration du pilotage de son activité IT</t>
  </si>
  <si>
    <t xml:space="preserve">La Société Générale témoigne sur l'amélioration du pilotage de son activité IT dans l'une des entités de la DSI du Réseau France.
Piloter les indicateurs, animer le comité de direction et communiquer sur la performance, de façon simple et intuitive a été rendu possible avec Toucan Toco.
Avec l'aide de Onepoint x Airmis, la Société Générale a pu disposer d'un dashboard automatisé en quelques mois et ainsi améliorer l'efficacité de pilotage et l'animation du CoDir.
Dhahbi Brahim, Directeur de Projets chez Société Générale, Alexandre Liévin, Partner spécialiste Banque &amp; Assurance (Onepoint x weave) et Steven Quehan, Expert DataViz et outillage (onepoint x weave) viennent témoigner et nous partager leur retour d'expérience.
Vous repartirez avec :- des idées concrètes et astuces pour améliorer le pilotage de projet et le suivi de performance- un exemple complet de projet de Data Storytelling dans la banque
Rendez-vous le mardi 19 février à 8h15:
8h15-8h45: Accueil8h45-9h30: Témoignage de Dhahbi, Alexandre Steven + questions/réponses9h30-10h30: Échanges informels
On a hâte de vous voir 
#banque #itm #prf #projet #dsi
https://www.eventbrite.fr/e/billets-la-societe-generale-temoigne-sur-lamelioration-du-pilotage-de-son-activite-it-54696523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1:56.000Z</t>
  </si>
  <si>
    <t>https://www.google.com/calendar/event?eid=M2EybDVoZjgzNG9jNWRmZjhoMTVnN2g0ODUgenphZXJvY2FsLnBhcmlzc2VsMUBt&amp;ctz=Europe/Paris</t>
  </si>
  <si>
    <t>Atelier "Risques professionnels : sécurité, addictions, RPS - Comment les prévenir et les gérer ?"</t>
  </si>
  <si>
    <t xml:space="preserve">Le 19 Février prochain, nous plongerons au coeur des Risques Professionnels. 
Quand on parle de risques professionnels, on pense intantannément à risques de chantiers en matière de sécurité au travail, accidents de plain pied mais le 19 février nous parlerons aussi de Risques Psychosociaux et d'addictions : des dimensions tout aussi importantes aux conséquences multiples. 
De l'accident de travail au burn-out, nous identifierons ensemble quels sont ces risques, comment les prévenir, et comment communiquer efficacement auprès de ses équipes. 
Tout ceci, comme à notre habitude façon Théâtre à la Carte, avec de la réflexion, de l'émotion et de l'action sur une matinée ! 
Nous discuterons ensemble de VOS enjeux et vous présenterons nos méthodes pédagogiques et nos solutions en termes de sensibilisation et de formation.
8h30 : Accueil des participants, petit déjeuner et animations
9h00 : Début de l'atelier
Première partie : la sécurité sur le lieu de travail avec un nouveau spectacle orienté milieu industriel
Deuxième partie : risques santé orienté RPS : où en sommes-nous ? Responsabilité individuelle et collective, qualité de vie au travail
Test facultatif de notre e-learing RPS (Risques Psychosociaux) SUR INSCRIPTION
12h30 : Fin de l'atelier
N'hésitez pas à contacter Antoine Dumortier au 06 70 56 61 35 pour plus de renseignements !
Seules les inscriptions réalisées avec une adresse mail professionnelle seront prises en compte. * Pour participer à l'atelier test de l'e-learning, n'oubliez pas de cocher la case "je m'inscris pour tester l'e-learning" (places limitées)
Merci de votre compréhension. L'équipe Théâtre à la Carte
https://www.eventbrite.fr/e/billets-atelier-risques-professionnels-securite-addictions-rps-comment-les-prevenir-et-les-gerer-552757171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2:14.000Z</t>
  </si>
  <si>
    <t>https://www.google.com/calendar/event?eid=MWVpZGJibXRydmZtMDgzN3UwcXQ0OGZsMDMgenphZXJvY2FsLnBhcmlzc2VsMUBt&amp;ctz=Europe/Paris</t>
  </si>
  <si>
    <t>Conférence / Petit Déjeuner HappyIndex® / Candidates</t>
  </si>
  <si>
    <t xml:space="preserve">Conférence / Petit Déjeuner HappyIndex® / Candidates
https://www.eventbrite.fr/e/billets-conference-petit-dejeuner-happyindex-candidates-559167244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2:23.000Z</t>
  </si>
  <si>
    <t>https://www.google.com/calendar/event?eid=MHI0dGxodXQyMGM5NHZhcWhoMGZiOW82OWMgenphZXJvY2FsLnBhcmlzc2VsMUBt&amp;ctz=Europe/Paris</t>
  </si>
  <si>
    <t>PASSONS À LA LOUPE VOTRE IMAGE EMPLOYEUR DIGITALE</t>
  </si>
  <si>
    <t xml:space="preserve">Au cours d’une matinée, mettons-nous dans la peau de vos candidats et usons de notre empathie cognitive pour comprendre votre image employeur sur la toile.
Une matinée organisée par neojobs, société de conseils en marque employeur, et Celuga, expert en développement de solutions web et mobile. 
Tous deux partenaires, nous formons un consortium complémentaire et positif à la refonte d’un site web. 
Les sociétés volontaires pourront se soumettre au scan de notre regard expert. Chaque participant prendra part à notre méthodologie. L’occasion d’un partage unique, orchestré et accompagné par nos deux agences expertes. 
Nous avons pour objectif à la fin de cette matinée, de vous voir repartir avec une connaissance plus approfondie de l’analyse digitale d’une marque employeur externe. 
Et pour les sociétés volontaires, nous souhaitons vous apportez une prise de hauteur au sujet des promesses employeurs véhiculées.
Cerise sur le gâteau, nous vous prévoyons un petit-déjeuner des plus vitaminés !
https://www.eventbrite.fr/e/billets-passons-a-la-loupe-votre-image-employeur-digitale-552074820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2:30.000Z</t>
  </si>
  <si>
    <t>https://www.google.com/calendar/event?eid=MDduYmtrMmNjcjg4YnAxZHY1ZnFnbnB0dGYgenphZXJvY2FsLnBhcmlzc2VsMUBt&amp;ctz=Europe/Paris</t>
  </si>
  <si>
    <t>Commission Interfaces mobiles</t>
  </si>
  <si>
    <t xml:space="preserve">Bonjour,
Veuillez trouver ci-dessous l'ordre du jour de la Commission:
Actualités de l’Association Actualités du marché Préparation du Petit-déjeuner Interfaces mobiles du 14 mai 2019 Point d’avancement des 3 Groupes de Travail :
-          GT Apps : « Quels SDK ? Hybride ou natif ? » et présentation de la cartographie des SDK
-          GT web : « Comment faire du web mobile un environnement aussi performant que - les applications ? » et updates de Marion et de Christophe
-          GT Assistants : « Siri, Alexa, Assistant, ... Quel environnement privilégier pour l’Internet des Objets ? » et updates de Franck et de ses travaux avec le GT Chatbots de la Commission Messaging mobile.
Cordialement
Aline Reiniche
https://www.eventbrite.fr/e/billets-commission-interfaces-mobiles-56619185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2:38.000Z</t>
  </si>
  <si>
    <t>https://www.google.com/calendar/event?eid=MWFqOHU5bzY5ZHU0dWJhZzg1ZmgyNmw4ZDAgenphZXJvY2FsLnBhcmlzc2VsMUBt&amp;ctz=Europe/Paris</t>
  </si>
  <si>
    <t>Learning expedition : étape stratégique de transformation de l'entreprise</t>
  </si>
  <si>
    <t xml:space="preserve">Votre entreprise a initié un processus de transformation qui implique une adaptation de votre modèle d’affaires, une meilleure compréhension de vos clients et de leurs attentes, de nouveaux services et une adhésion forte de vos équipes à ces changements.
Les LEX peuvent-elles avoir un effet déclencheur, révélateur dans ce changement ?
Quand faudrait-il en inclure, pour qui et comment ?
Et surtout, comment éviter que ce ne soit qu’un voyage à « effet whaou » ?
Comment bien le préparer en amont, le planifier sur place et anticiper un suivi efficace pour en tirer le maximum ?
Venez participer au retour sur expérience de Total Trading &amp; Shiping et Orange France et échanger sur les meilleures pratiques avec :
Julie Covas, HR Business Partner &amp; Innovation Project Leader - Total Trading &amp; Shipping
Anthony Redstone, Senior Vice-President Administration - Total Trading &amp; Shipping
Valérie Gardès, DRH B2B - Orange France
Philippe Landry, Directeur Adjoint de la Communication Interne - Orange France
Vous pourrez également en savoir plus sur la prochaine LEX à Stockholm.
https://www.eventbrite.fr/e/billets-learning-expedition-etape-strategique-de-transformation-de-lentreprise-548548463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2:43.000Z</t>
  </si>
  <si>
    <t>https://www.google.com/calendar/event?eid=Mmw1ZHVvbGtnZDduYXF1aGJtc242ajAxOGMgenphZXJvY2FsLnBhcmlzc2VsMUBt&amp;ctz=Europe/Paris</t>
  </si>
  <si>
    <t>Comment gagner en rapidité d'adaptation &amp; en fluidité de fonctionnement ?</t>
  </si>
  <si>
    <t xml:space="preserve">Depuis 1955, la complexité de notre environnement externe a été multipliée par 6… En réponse, les entreprises ont multiplié la complication de leur Organisation par… 35 ! 50% des entreprises françaises disent être arrivées à un niveau critique (Source : BCG).
Concrètement cela se traduit par ce que vous vivez tous les jours : multiplicité des reportings et des contrôles, multiplicité des acteurs à consulter pour prendre une décision et passer à l’action, multiplicité des réorganisations, etc. Alors comment s’adapter rapidement et performer dans ce monde complexe sans tomber dans la complication ? 
https://www.eventbrite.fr/e/billets-comment-gagner-en-rapidite-dadaptation-en-fluidite-de-fonctionnement-546948888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2:48.000Z</t>
  </si>
  <si>
    <t>https://www.google.com/calendar/event?eid=NmZlYmVqcmtwNTllNnJqamtycXRva2xzZ3UgenphZXJvY2FsLnBhcmlzc2VsMUBt&amp;ctz=Europe/Paris</t>
  </si>
  <si>
    <t>Du projet à l'action : faites le grand saut dans l'aventure freelance</t>
  </si>
  <si>
    <t xml:space="preserve">Envie d'indépendance, de liberté et de flexibilité ? Et si cette année, vous faisiez le grand saut dans l'aventure entrepreneuriale ?
https://www.eventbrite.fr/e/billets-du-projet-a-laction-faites-le-grand-saut-dans-laventure-freelance-54752018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2:54.000Z</t>
  </si>
  <si>
    <t>https://www.google.com/calendar/event?eid=M2N2YzZvZnU4bDFrZmNuaDBubGU4Z3J1OWggenphZXJvY2FsLnBhcmlzc2VsMUBt&amp;ctz=Europe/Paris</t>
  </si>
  <si>
    <t xml:space="preserve"> Une Journée de co-working à Paris</t>
  </si>
  <si>
    <t xml:space="preserve">Venez me joindre pour une journée de co-working
Venez découvrir les bénéfices de travailler autour d’autres traducteurs.
Venez avec votre ordinateur portable et travailler sur vos propres projets.
Venez partager vos astuces avec les autres traducteurs.
Qu’est que c’est le co-working ?
Un réseau de travailleurs encourageant l'échange et l'ouverture.
Une façon de renforcer sa motivation et sa productivité.
Un moyen de sortir de son isolement, et faire du networking.
Moi, je serai sur place à 9H30, mais vous pourriez arriver quand vous voulez entre 9h30 et 17h30. On prendra une pause déjeuner d’une heure à 13h00 et on va manger dans un restaurant du quartier. Sur place vous trouverez du thé, café et jus de fruits à volonté. Vous êtes libres de partir quand vous voulez mais je vous propose de prendre un apéro ensemble à 17h30.
Inscrivez-vous sur Eventbrite, les places sont limitées.
PRIX :€20 à payer sur place
Si vous avez des questions n’hésitez pas à me contacter natalia@linguatis.co.uk
https://www.eventbrite.fr/e/billets-une-journee-de-co-working-a-paris-552072814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3:02.000Z</t>
  </si>
  <si>
    <t>https://www.google.com/calendar/event?eid=NmVwNGFsNWxtbmlmNG1ocmFhZjRqYW9zdmggenphZXJvY2FsLnBhcmlzc2VsMUBt&amp;ctz=Europe/Paris</t>
  </si>
  <si>
    <t>Atelier utilisateurs DOKELIO Ile-de-France</t>
  </si>
  <si>
    <t xml:space="preserve">Les organismes de formation qui souhaitent être accompagnés dans la prise en main de DOKELIO Ile-de-France peuvent participer à un atelier utilisateurs.
Les organismes de formation qui rencontrent des difficultés pour mettre à jour leurs données (action de formation, session, module), distinguer leurs droits selon que leur offre de formation est conventionnée ou non, faire apparaître leur offre sur les sites partenaires... ou qui ont d'autres interrogations, sont invités à participer à cet atelier.   L'objectif est d'échanger sur les pratiques de chacun et d'éclairer les utilisateurs sur la prise en main de la banque régionale DOKELIO Ile-de-France.   Point de vigilance : le préalable pour participer à cet atelier est d'avoir un compte utilisateur DOKELIO.
https://www.eventbrite.fr/e/billets-atelier-utilisateurs-dokelio-ile-de-france-517036740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3:09.000Z</t>
  </si>
  <si>
    <t>https://www.google.com/calendar/event?eid=M244amdmcnJkdTdtNTQ4azY0aGduZzBtdnIgenphZXJvY2FsLnBhcmlzc2VsMUBt&amp;ctz=Europe/Paris</t>
  </si>
  <si>
    <t>Open Source Development Meetup - Mobile IoT Challenge - Paris 2019</t>
  </si>
  <si>
    <t xml:space="preserve">Details
This free developer challenge is organized by :La Fabrique des Mobilités, Michelin's Movin'on Lab, ADEME, AFD, Sierra Wireless, Richardson, Kisio
Free Open Source Electronic Kits are yours :
mangOH Red WP76 4G cellular wireless processor, SIM 4G, CAN bus IoT expansion card
Kick-off morning : We will help you configure and run your electronic kits
Technical support will be available on the online communication platforms
3 Prizes : 5000€, 2000€ and 1000€
Duration: 1.5 months
Description : https://frama.link/OCC
Open Source Electronic Kits are yours : mangOH Red, WP76 4G cellular wireless processor, SIM 4G, CAN bus IoT expansion card.
To move forward from idea to MVP (Minimum Viable Product) quickly, we prepared for you the Open Source Electronic Kits, a LTE mobile connectivity solution, and a cloud platform solution. Your prototype will simply have to be experimental. In the meantime, a technical support will be available on the online communication platforms (GitHub / the challenge forum and the web site).
Kick-off : February 19 - 9:30 am at Michelin offices
Program:
Introduction &amp; Objectives by FabMob and Challenge partners: Movin'On LAb, Kisio, ADEME and SierraWireless
Presentation of partners, roles in mobility
Introducing the MangoH Red Open Source Development Kit
Framwork
Schedule
Deadlines
Prototype your finalized application before April 30, 2019
#IoT #opensource #connected-vehicles #mangOH
https://www.eventbrite.com/e/open-source-development-meetup-mobile-iot-challenge-paris-2019-tickets-56149321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3:14.000Z</t>
  </si>
  <si>
    <t>https://www.google.com/calendar/event?eid=MDZsbjk5am0wZWg2djdhMzFhMzBnbTFldjkgenphZXJvY2FsLnBhcmlzc2VsMUBt&amp;ctz=Europe/Paris</t>
  </si>
  <si>
    <t xml:space="preserve">Business Coffee : Entreprendre seul </t>
  </si>
  <si>
    <t xml:space="preserve">Nous vous proposons de découvrir les différentes façons d'entreprendre seul autour d'un business coffee le 19 Février 2019. 
Cet atelier est animé par ALSE, nous mettons en avant le développement professionnellement de chacun et nous proposons une formation gratuite afin de mieux vous conseiller. 
En décidant d'entreprendre seul, vous avez le choix entre le statut d'auto-entrepreneur, la SASU, l'EURL ou le portage salarial. Nous faisons un point sur les avantages et les inconvénients de chaque statut.
Ce business coffee s'adresse aux débutants ainsi qu'aux personnes initiées qui souhaitent actualiser leurs connaissances.
Pour plus de renseignements :
communication@fininbus.fr 
01.53.20.11.69 
https://www.eventbrite.fr/e/billets-business-coffee-entreprendre-seul-558923906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3:19.000Z</t>
  </si>
  <si>
    <t>https://www.google.com/calendar/event?eid=NWV0ZzA3N2M0bm82ZmFiODFldmFwZXVwZHQgenphZXJvY2FsLnBhcmlzc2VsMUBt&amp;ctz=Europe/Paris</t>
  </si>
  <si>
    <t>Retour du CES 2019 avec les entreprises franciliennes</t>
  </si>
  <si>
    <t xml:space="preserve">Alexandra DUBLANCHE
Vice-présidente chargée du Développement économique, 
de l’agriculture et de la ruralité
Franck MARGAIN
Président de Paris Region Entreprises
souhaitent vous convier à une réunion d’échanges suite au CES 2019 et vous présenter les solutions régionales pour accompagner le développement de votre entreprise
Mardi 19 février 2019 à 10 heures
Conseil régional d’Île-de-France
Salon Pierre-Charles Krieg
33 rue Barbet de Jouy
75007 Paris
Inscription obligatoire avant le 15 février 2018
Une pièce d’identité pourra vous être demandée à l’entrée.
https://www.eventbrite.fr/e/billets-retour-du-ces-2019-avec-les-entreprises-franciliennes-559661291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3:24.000Z</t>
  </si>
  <si>
    <t>https://www.google.com/calendar/event?eid=MTg5b2s1Nm11Z2luNWRubjIzbGllaHZwZnIgenphZXJvY2FsLnBhcmlzc2VsMUBt&amp;ctz=Europe/Paris</t>
  </si>
  <si>
    <t xml:space="preserve">Reverse Pitch : Lévénement (l'agence des agences de com événementielle) </t>
  </si>
  <si>
    <t xml:space="preserve">French Event Booster est née de la volonté de développer l’innovation dans le secteur de l’événementiel et donc de favoriser les passerelles entre ses acteurs établis (organisateurs, agences, institutionnels, foncières etc) et les startups souhaitant s’adresser à ce marché.
C’est pourquoi nous recevons l'un des partenaires fondateurs de notre plateforme d'innovation LEVENEMENT pour échanger avec les startups présentes sur les enjeux des agences de communication événementielle et leurs besoins en matière d'innovation. 
Depuis le 1er janvier 2016, les agences membres de l’ANAé (Association des agences de communication événementielle), du Raffut et de la délégation événementielle de l’AACC (Association des Agences-Conseils en Communication) sont réunies au sein d’une seule et unique association baptiséeLÉVÉNEMENT.
Elle fédère 70 agences de communication événementielle, pèse environ 80% du marché et réunit 2 500 collaborateurs permanents.
Vous avez une startup liée à l’événementiel ? 
Votre solution peut s'appliquer au secteur de l'événementiel?
Vous êtes sollicités par les agences de communication événementielle ou vous souhaitez mieux comprendre comment leur adresser vos solutions? 
Pour en discuter avec Sandrine Christon-Pain, déléguée générale de LEVENEMENT, retrouvez-nous au French Event Booster le 19 février 2019 à partir de 10h !
Ceux qui le désirent pourront bien entendu rester gratuitement dans notre espace de coworking afin d'y travailler le reste de la matinée.
https://www.eventbrite.fr/e/billets-reverse-pitch-levenement-lagence-des-agences-de-com-evenementielle-56334345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3:30.000Z</t>
  </si>
  <si>
    <t>https://www.google.com/calendar/event?eid=N3N1bHA0NW5uZGE3M2MyN2c3Nzd1b3FnNWMgenphZXJvY2FsLnBhcmlzc2VsMUBt&amp;ctz=Europe/Paris</t>
  </si>
  <si>
    <t xml:space="preserve">Summit by Idean France #1 </t>
  </si>
  <si>
    <t xml:space="preserve">Paris, France 
Mardi 19 février 2019
Summit by Idean France
Le design system dans la transformation digitale d’entreprise : rôle, apport, impact.
Le nombre croissant de sites web et d'applications mobiles oblige les marques à repenser leur organisation et leur stratégie autour du digital. Mais dans ces écosystèmes de plus en plus complexes, comment garder une cohérence de marque ? Comment factoriser les efforts des équipes de conception et de développement ? Comment industrialiser la production digitale tout en gardant la spécificité de chaque produit et sans perdre de vue la créativité ? Et si les design systems étaient la solution ? 
Ils ont mis en place un design system au sein de leur entreprise : Trois grands annonceurs viendront livrer leur expérience et partager leurs analyses et conseils. Retrouvez-les, le mardi 19 février 2019 : 
Florence Tagger, Directrice de la Fab Design, l’agence digitale interne du groupe SNCF
Ingénieure des Ponts, Florence a démarré sa carrière dans le CRM marketing au sein du groupe Yves Rocher. Puis elle intègre le groupe SNCF en 2007, en tant que responsable business analyses &amp; merchandising puis consultante innovation chez Voyages-sncf.com (aujourd’hui OUI.sncf). Elle rejoint la direction du groupe en 2014 pour contribuer au lancement du grand programme de transformation numérique #DigitalSNCF. Elle crée alors la Fab Design pour accompagner l’ensemble des projets digitaux du groupe. Passionnée par la compréhension des nouveaux usages, elle a développé une solide expertise clients B2C et en expérience collaborateurs.
Marie Petit, Leader du Chapitre Expérience Utilisateur chez Crédit Agricole 
Après des études en sciences politiques et management des médias, Marie fait ses armes en marketing web au Monde.fr et chez Canal Plus. Au sein de l’agence Backelite (aujourd'hui Idean) à partir de 2009, elle exerce différents métiers pour les plus grandes marques du digital : chef de projet, conceptrice fonctionnelle, consultante en stratégie mobile, manager conseil… avant de créer et de piloter la Direction de l’Expérience Utilisateur. En 2018, elle rejoint Crédit Agricole Technologies et Services pour mettre en place le département d’UX design et participer à la transformation IT de l’entreprise au service des Caisses régionales du Crédit Agricole.
Patrick Maruéjouls, Directeur du Design &amp; de la Stratégie chez Haigo, pour AXA 
Co-fondateur de Haigo, agence de conseil en innovation et en design, Patrick et son équipe ont développé une méthodologie centrée utilisateur permettant de résoudre des problèmes complexes. Ainsi, ils créent des produits, des services digitaux, des espaces de travail et des Design Systems... dont celui d'AXA qui est aujourd'hui déployé dans plus de 25 pays et utilisé au quotidien par plusieurs centaines de designers et développeurs. Patrick travaille depuis 15 ans dans les secteurs de l’innovation et du design et enseigne en parallèle, à HEC, à l'école 42, à La Sorbonne et au CRI.
Programme 
14h00 : Accueil &amp; café
14h30 : Introduction par Audrey Hacq, Design Systems Expert chez Idean France
15h00 : Talk 1 - Florence Tagger, Directrice de la Fab Design chez SNCF
15h45  : Talk 2 - Marie Petit, Leader du Chapitre Expérience Utilisateur chez Crédit Agricole 
16h30 : Networking break
16h45 : Talk 3 - Patrick Maruéjouls, Directeur du Design &amp; de la Stratégie chez Haigo, pour AXA 
17h30 : Kiosques thématiques &amp; Cocktail
Au plaisir de vous rencontrer très prochainement ! 
Pour demander votre invitation, merci de contacter communication.france@idean.com
Qu'est ce qu'un Summit Idean ? 
Chez Idean France, nous organisons tous les trimestres un Summit sur un thème spécifique autour du design, de la technologie, du digital, et bien plus encore ! Lors de ces événements d'une demi-journée, plusieurs speakers influents ou experts en leur domaine viennent partager leur expertise et leur vision. Retrouvez tous nos événements internationaux ici : www.idean.com/events
https://www.eventbrite.fr/e/billets-summit-by-idean-france-1-55512045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3:39.000Z</t>
  </si>
  <si>
    <t>https://www.google.com/calendar/event?eid=NmczNWw0bGQ0OW83MGo0bDhkMnUyMzA2Z3IgenphZXJvY2FsLnBhcmlzc2VsMUBt&amp;ctz=Europe/Paris</t>
  </si>
  <si>
    <t>3D, Sciences et Parfum</t>
  </si>
  <si>
    <t xml:space="preserve">3 heures riches en découvertes. Pause Cocoon Vincennes propose aux enfants de 5 à 12 ans de découvrir l'univers de la 3D, de réaliser des expériences scientifiques concrètes et ludiques et de créer leur propre parfum qu'ils ramèneront à la maison. 
Les participants sont accueillis dans un espace lumineux et chaleureux où ils réaliseront les différentes activités avec beaucoup d'autonomie. 
Au Programme : 3D: les enfants apprennent à utiliser une imprimante 3D et repartent avec un objet fabriqué à l'aide de l'imprimante (c'est l'occasion de comprendre le fonctionnement d'une imprimante 3D, ses possibilités, ses limites et de fabriquer des objets utiles au quotidien ou ses propres jouets). Sciences : réactions chimiques, polymérisation, densité, optique, énergie solaire,... Création de parfum : balade olfactive, histoire du parfum, découverte des principes de base de la création d'un parfum, réalisation de leur propre composition que les enfants ramènent à la maison.
A savoir : 
Les familles viennent chercher les enfants après l'atelier.
Si vous souhaitez rester sur place, il est possible de prendre une place accompagnant (+4€).
Cela permet de rester à  proximité,de voir à tout moment ce que font les enfants et prendre des photos de vos enfants. 
Cependant compte-tenu de la configuration de notre espace, il n'est pas possible que les accompagnants restent dans la même salle que les enfants pendant toute la durée de l'atelier.
Les billets à tarifs réduits ne sont ni modifiables, ni remboursables. C'est pourquoi nous offrons la possibilité de réserver le jour même (quelques heures avant l'atelier en fonction des places disponibles).
Pour venir :
- RER A Vincennes (12 mn) - Château de Vincennes (12 mn) - Bus 115 arrêt Rue de Montreuil ou Solidarité (8 mn) - Bus 118 arrêt Libération (3mn) - Bus 124 arrêt Diderot Silvestri (3 mn)
Pour se garer :
Stationnement payant côté Vincennes Stationnement gratuit avec disque côté Fontenay sous Bois Parking Indigo 16 rue du Commandant Mowat 94300 Vincennes
Vous avez des questions ?
N'hésitez pas à nous appeler ou à nous envoyer un sms au 06.25.26.14.62
https://www.eventbrite.fr/e/billets-3d-sciences-et-parfum-560644342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3:44.000Z</t>
  </si>
  <si>
    <t>https://www.google.com/calendar/event?eid=MnNvNGg3aHA4Yzc1a2tmcTRxNXJ0MGY5ODEgenphZXJvY2FsLnBhcmlzc2VsMUBt&amp;ctz=Europe/Paris</t>
  </si>
  <si>
    <t>Comment doper sa notoriété et son chiffre d'affaires grâce à Google Ads ?</t>
  </si>
  <si>
    <t xml:space="preserve">Les « Cafés digitaux » sont des ateliers dédiés à la communication digital organisés par notre agence webmarketing.
https://www.eventbrite.fr/e/billets-comment-doper-sa-notoriete-et-son-chiffre-daffaires-grace-a-google-ads-55972505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3:50.000Z</t>
  </si>
  <si>
    <t>https://www.google.com/calendar/event?eid=MzJlaTFlM25xaGxjcGpvcmMxOW83cjh1YXAgenphZXJvY2FsLnBhcmlzc2VsMUBt&amp;ctz=Europe/Paris</t>
  </si>
  <si>
    <t xml:space="preserve">Bien démarrer sur Linkedin : les astuces pour bien construire la présence de son entreprise </t>
  </si>
  <si>
    <t>PIE Est, c/o La Ruche, Paris 20th</t>
  </si>
  <si>
    <t xml:space="preserve">A workshop to learn how to improve your social media presence on LinkedIn.
Price: free
Link: https://urlz.fr/8ylU
</t>
  </si>
  <si>
    <t>02/18/2019 05:14:08.000Z</t>
  </si>
  <si>
    <t>https://www.google.com/calendar/event?eid=NGN2bzhxcmtnaXE0bTdmM2gxdGo4MWl2dWwgenphZXJvY2FsLnBhcmlzc2VsMUBt&amp;ctz=Europe/Paris</t>
  </si>
  <si>
    <t>[Paris] Bien démarrer sur Linkedin : les astuces pour bien construire la présence de son entreprise</t>
  </si>
  <si>
    <t xml:space="preserve">
Save the date !
Rendez-vous le 19 février 2019 à 18h00 à La Ruche/PIE pour parler de Linkedin !
Ces deux ateliers s’adressent à tous les dirigeants de TPE/PME, indépendants, et entrepreneurs mais sont également ouverts à tous ! Nous répondrons avec grand plaisir à toutes vos questions et partagerons nos meilleurs outils avec vous.
Notre objectif est que vous repartiez en sachant quoi faire pour améliorer votre présence web.
Au programme
18h00 : Bien démarrer sur Linkedin pour développer son activité
Linkedin est un réseau social professionnel qui offre de nombreuses opportunités pour développer du business. Pour en tirer le meilleur parti, il est important de déterminer les bons objectifs et de déployer les bonnes stratégies pour les atteindre. Cet atelier vous présentera les sections, fonctions et usages de LinkedIn à privilégier selon les objectifs que vous souhaitez atteindre.
19h00 : Construire la présence de son entreprise sur LinkedIn
Cet atelier vous présentera les stratégies et les fonctionnalités de LinkedIn pour mettre en avant votre entreprise ou votre marque que ce soit dans une optique de développement du business ou de marque-employeur.
Apéro &amp; Réseau - 20h00
Retour d'un participant
* Les informations personnelles recueillies via ce site et les sites affiliés en sous-domaine font l’objet, par les Foliweb, d’un traitement informatisé destiné à la gestion de votre demande et sont conservées durant 3 ans. Ces informations sont intégrées dans les fichiers clients des Foliweb qui pourra les mettre à la disposition de ses partenaires et les céder à des tiers. Les Foliweb sont également susceptibles de vous inviter à ses évènements, de vous adresser ses offres commerciales et ses enquêtes. Conformément à la loi « Informatique et Libertés » du 6 janvier 1978 modifiée et au RGPD (Règlement Général européen sur la Protection des Données personnelles), vous bénéficiez d’un droit d’accès, de rectification et de suppression des données personnelles vous concernant. Pour exercer ce droit, vous pouvez contacter le DPO (délégué à la protection des données personnelles) par e-mail à rgpd@neocamino.com. 
https://www.eventbrite.fr/e/billets-paris-bien-demarrer-sur-linkedin-les-astuces-pour-bien-construire-la-presence-de-son-entreprise-533407787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4:15.000Z</t>
  </si>
  <si>
    <t>https://www.google.com/calendar/event?eid=MXVjc2plbHF2dDQ1dmk5ZjZ2cWU0NjNyM2QgenphZXJvY2FsLnBhcmlzc2VsMUBt&amp;ctz=Europe/Paris</t>
  </si>
  <si>
    <t>Sortir son produit, like a pro</t>
  </si>
  <si>
    <t xml:space="preserve">Que l'on ait la vision de Steve Jobs, les skills d'Elon Musk ou le financement de Bill Gates, nous nous heurtons tous au même problème dès le début de l'aventure : sortir le produit. Qu'il soit prêt, mais pas trop, en avance sur son temps, mais pas trop, développé proprement, mais pas trop... une galère.
A La Fabrique, on ne prétend pas avoir la solution, mais on vous propose de venir partager 2 expériences sur le sujet :
Thomas Deschamps, désormais dans l'équipe d'Aircall, vous parlera de l'approche Le Wagon avec l'un de leur workshop emblématique : Outils et metrics, de l’idée au produit à l’adéquation produit/marché
Sabine Fillias et Paul-Henri Blaiset, de l'équipe La Fabrique, vous parleront de l'approche startup-studio, qui attire de plus en plus. Pourquoi Paul-Henri, après avoir monté et revendu Pixopolitain, a choisi de rejoindre le studio Fintech La Fabrique pour construire sa prochaine boite ?
Si vous voulez discuter avec eux, en savoir plus sur Le Wagon et La Fabrique, ou juste boire un verre dans Paris, n'hésitez pas à nous rejoindre le 19 février.
Plus d'informations : lafabriquebyca.com
https://www.eventbrite.fr/e/billets-sortir-son-produit-like-a-pro-561729768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4:27.000Z</t>
  </si>
  <si>
    <t>https://www.google.com/calendar/event?eid=NWZkN2phNzJsYzBtaDVnZjI1b29za21qYW8genphZXJvY2FsLnBhcmlzc2VsMUBt&amp;ctz=Europe/Paris</t>
  </si>
  <si>
    <t>2h pour convaincre - « La médiation : vers une autre culture des relations humaines ? »</t>
  </si>
  <si>
    <t xml:space="preserve">2h pour convaincre - le RDV RH du Ciffop
« La médiation : vers une autre culture des relations humaines ? »
La médiation, qui est l'art d'aider les autres à s'aider mutuellement, est d'évidence un bien commun et une pratique ancienne qui curieusement en France, spécialement dans le monde du travail, était tombée en désuétude. Depuis quelques années, elle fait néanmoins une percée remarquable au point de prendre une place de choix dans la prévention et le règlement des conflits professionnels.
Par son approche essentiellement humaniste, par ses méthodes singulières (culture de l'échange, écoute active, communication non violente, doute, silence) et également par le profil non conventionnel des médiateurs eux-mêmes, la médiation apparaît comme une autre manière de penser et manager les relations humaines.
Sa diffusion soulève néanmoins nombre de questions. A partir d’expériences récentes de médiation, le Ciffop ouvre le débat sur :
la place de la médiation dans le monde du travail et dans la gestion des relations humaines ;
la place des médiateurs eux-mêmes, au sein ou à la périphérie des organisations ;
le coût de la médiation, ses avantages et ses résultats ;
ses rapports avec les acteurs des ressources humaines (DRH, avocats, coachs, médecine du travail, cellule RPS, etc.) et son articulation avec les autres perspectives RH ;
la rôle de la médiation dans la promotion d’une nouvelle culture du dialogue ; 
son devenir et les perspectives qu'elle ouvre.
https://www.eventbrite.fr/e/billets-2h-pour-convaincre-la-mediation-vers-une-autre-culture-des-relations-humaines-561007819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4:47.000Z</t>
  </si>
  <si>
    <t>https://www.google.com/calendar/event?eid=N2lpN2gya2l1amoybTlpdXBvN205dDY3NjAgenphZXJvY2FsLnBhcmlzc2VsMUBt&amp;ctz=Europe/Paris</t>
  </si>
  <si>
    <t>Why Not Talk - Coaching d'entrepreneurs</t>
  </si>
  <si>
    <t xml:space="preserve">
Les coachs de la Why Not
Nos coachs sont spécialisés dans différentes thématiques en lien avec l'entrepreneuriat : l'idéation, la finance, le juridique, la communication, la négociation, le réseau, l'acquisition client... Ils ont l'habitude d'accompagner les entrepreneurs dans chaque étape de leurs projets.
Le coaching
Les coachs sont là pour te recevoir, t'aider, t'aiguiller, te challenger sur l'avancée de ton projet. Ils t'apportetont les réponses à tes questions et leur avis d'expert en fonction de tes problématiques du moment. 
Le planning
- 18h30 : début du coaching
- 20h30 : fin du coaching
- 20h45 : networking et cocktail
https://www.eventbrite.fr/e/billets-why-not-talk-coaching-dentrepreneurs-555614989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5:09.000Z</t>
  </si>
  <si>
    <t>https://www.google.com/calendar/event?eid=MHVnc3EyZDB1Nm9oN3RzbjEzMm9wajk4ajYgenphZXJvY2FsLnBhcmlzc2VsMUBt&amp;ctz=Europe/Paris</t>
  </si>
  <si>
    <t>Meet-up Cybersécurité</t>
  </si>
  <si>
    <t xml:space="preserve">Manzalab a le plaisir de vous inviter à participer au premier Meet-Up de l'année 2019 qui aura pour thème les Neurosciences et la Cybersécurité.
Cet événement, en format Happy Hour, sera pour vous l’occasion de découvrir quelques tendances en matière de sensibilisation à la cybersécurité, ainsi que de rencontrer des experts du domaine.
A la suite, vous aurez la possibilité de tester nos solutions immersives...coupe de champagne à la main !
PROGRAMME
18h30 : Mot du Président de Manzalab - Clément Merville
18h40 : Neurosciences – Pourquoi les mots de passe ont un effet contreproductif sur les utilisateurs
18h50 : Le serious game pour sensibiliser aux problématiques de cybersécurité
19h : Nos Solutions, Nos produits &amp; Retours d’Expérience
19h30 : Start Happy Hour et Test des expériences
https://www.eventbrite.com/e/inscription-meet-up-cybersecurite-554115935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5:16.000Z</t>
  </si>
  <si>
    <t>https://www.google.com/calendar/event?eid=NmQwbTYycWltZjdrdjVrMWNjNTg2cWl0bWUgenphZXJvY2FsLnBhcmlzc2VsMUBt&amp;ctz=Europe/Paris</t>
  </si>
  <si>
    <t>Réunion d'informations Coding Week spécial photographes et intermittents</t>
  </si>
  <si>
    <t xml:space="preserve">Lancez votre projet web et boostez votre business (spécial photographes et intermittents du spectacle)
https://www.eventbrite.fr/e/billets-reunion-dinformations-coding-week-special-photographes-et-intermittents-55965802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5:22.000Z</t>
  </si>
  <si>
    <t>https://www.google.com/calendar/event?eid=MTl0cmw3NW5xaHRrMTFwMW5uNjFwY2t2cGUgenphZXJvY2FsLnBhcmlzc2VsMUBt&amp;ctz=Europe/Paris</t>
  </si>
  <si>
    <t>Atelier Business Plan</t>
  </si>
  <si>
    <t xml:space="preserve">Vous est-il déjà arrivé d'avoir de la peine à lever des financements que cela soit par le biais de la banque ou des investisseurs particuliers alors que vous pensiez avoir une idée géniale ? 
Si vous avez une idée ou un projet déjà en cours et que vous ne savez pas comment rédiger efficacement votre business plan, alors cet atelier est fait pour vous.
Rédiger un business plan peut s'avérer très fastidieux dès lors qu'on ne maitrise pas les rouages. 
Avec cette formation de 2 heures, vous serez à même de comprendre et de maitriser tous les aspects necessaires à la rédaction de votre business plan.
Sem est ingénieur informatique et télécom de formation et titulaire d’un Master en Administration des Affaires (MBA) obtenu aux USA. Après son passage à Harvard où il a étudié l'entrepreneuriat et l'innovation, il a levé plus de 100 000 euros pour ses différentes entreprises.  
Contenu de la formation
https://www.eventbrite.fr/e/billets-atelier-business-plan-536374169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5:28.000Z</t>
  </si>
  <si>
    <t>https://www.google.com/calendar/event?eid=MzdlbDdzajdyajlpZTJ2NTJoMWdzbDY1dTYgenphZXJvY2FsLnBhcmlzc2VsMUBt&amp;ctz=Europe/Paris</t>
  </si>
  <si>
    <t>Afterwork Audencia - Management de la diversité des ressources humaines</t>
  </si>
  <si>
    <t xml:space="preserve">Dans le cadre d'un premier événement du Club Management et RH de l'année, nous vous invitons à la présentation de l'ouvrage "Management de la diversité des ressources humaines" de Christine NASCHBERGER, enseignante-chercheuse à Audencia Business School. Le thème de l’évènement sera la gestion de la diversité/inclusion en organisation.Tenant compte du thème, Julien HAMY, Administrateur Autre Cercle, Île de France et Eric BALLIF, étudiant M.Sc. RH et Learning Partner - Regional Coordinator - France &amp; Italy chez Xerox, aussi interviendront pour parler de la diversité.
Vous aurez aussi la possibilité d'échanger avec Lucie Marie, responsable de la formation Executive M.Sc Directeur des Ressources Humaines.
Cet événement aura lieu le mardi 19 février à partir de 19h sur le Campus Falguière Paris et sera suivi d'un cocktail.L'entrée est gratuite mais l'inscription est obligatoire.Au plaisir de vous accueillir !
https://www.eventbrite.fr/e/billets-afterwork-audencia-management-de-la-diversite-des-ressources-humaines-556936421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5:35.000Z</t>
  </si>
  <si>
    <t>https://www.google.com/calendar/event?eid=NTI3ZzR2MmhiYmpjdmxzdGxvZXB0aTFsOHIgenphZXJvY2FsLnBhcmlzc2VsMUBt&amp;ctz=Europe/Paris</t>
  </si>
  <si>
    <t>Passion Botanique une Conversation avec la planète</t>
  </si>
  <si>
    <t xml:space="preserve">Rencontre organisée par le comité Agriculture et Industries agroalimentaires de la Société d’Encouragement pour l’Industrie Nationale et George Oxley, biologiste à l'occasion du lancement du livre la nouvelle flore d'Europe
avecGérard Ducerf, botaniste, Gilles Clément, paysagiste, et Marc André Selosse, biologiste
Signature &amp; Cocktail de Plantes sauvages
https://www.eventbrite.fr/e/billets-passion-botanique-une-conversation-avec-la-planete-55956866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5:59.000Z</t>
  </si>
  <si>
    <t>https://www.google.com/calendar/event?eid=MmdmczNoYWFkdjdrZ2ZwN3JybG8yNzlzcXUgenphZXJvY2FsLnBhcmlzc2VsMUBt&amp;ctz=Europe/Paris</t>
  </si>
  <si>
    <t xml:space="preserve">Idée reçue n°1 : je n'aurais pas de retraite </t>
  </si>
  <si>
    <t xml:space="preserve">Nous connaissons le proverbe : "mieux vaut prévenir que guérir" ! Aujourd'hui encore plus qu'hier, nous ne pouvons pas nous permettre de laisser notre retraite au hasard.
Pour nous éviter quelques mauvaises surprises, Caroline de Swisslife partage avec nous l'actualité en matière de droit à la retraite. Comment sera calculée notre retraite ? Comment maximiser nos gains futurs ? Quelles précautions prendre dès à présent ?... Autant de questions auxquelles nous essayerons de répondre lors de cette rencontre mensuelle.
Vous serez probablement surpris de ce que vous apprendrez, et comme toujours : entraide, échanges et solidarité seront les maîtres mots de cette soirée.
Et pour finir, nos objectifs n'ont pas changé : permettre à chacun de repartir boosté, avec de nouveaux outils et en ayant tissé de nouvelles relations propices au développement de son activité.
A mardi 19 février,
Solène
https://www.eventbrite.fr/e/billets-idee-recue-n1-je-naurais-pas-de-retraite-56100577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6:07.000Z</t>
  </si>
  <si>
    <t>https://www.google.com/calendar/event?eid=NzJlbjhqNWdkNzM3dTRmczkzaWFyNTE5YnMgenphZXJvY2FsLnBhcmlzc2VsMUBt&amp;ctz=Europe/Paris</t>
  </si>
  <si>
    <t>Soirée de networking</t>
  </si>
  <si>
    <t xml:space="preserve">Trois entrepreneuses dynamiques, Lucile POITOU DUPUIS, Julie SORHAINDO PAIN et Alexandra BARTELEMY vous invitent à leur rencontre ambitieuse et bienveillante. Réservez votre soirée du 19 Février pour une soirée de networking 100% entrepreneurs.
Au programme : des conférences sur la thématique de l'entrepreneuriat, des échanges avec des intervenants talentueux, des rencontres pas comme les autres et l’occasion de tous nous retrouver autour d’un cocktail ensoleillé.
N'hésitez à venir accompagné(e) !!
RDV LE 19 FEVRIER 
19H-21H30
CANAUX 6 QUAI DE LA SEINE 75019 PARIS
https://www.eventbrite.fr/e/billets-soiree-de-networking-556296718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6:16.000Z</t>
  </si>
  <si>
    <t>https://www.google.com/calendar/event?eid=MTBiYXNldWNsMGkwdGUyNzNicjE3cmUwdmIgenphZXJvY2FsLnBhcmlzc2VsMUBt&amp;ctz=Europe/Paris</t>
  </si>
  <si>
    <t>Generation &amp; Google.org - Trouvez de nouveaux talents dans le digital !</t>
  </si>
  <si>
    <t xml:space="preserve">Startups et grandes entreprises du digital sont conviées chez Google au Generation Breakfast pour échanger sur les nouvelles solutions RH.
https://www.eventbrite.fr/e/billets-generation-googleorg-trouvez-de-nouveaux-talents-dans-le-digital-558951077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6:46.000Z</t>
  </si>
  <si>
    <t>https://www.google.com/calendar/event?eid=MGUzMTFqMWJmZjU1dmZzczRmZjNwM2h2MzcgenphZXJvY2FsLnBhcmlzc2VsMUBt&amp;ctz=Europe/Paris</t>
  </si>
  <si>
    <t>Centrale Supelec : accélérer l'Intrapreneuriat</t>
  </si>
  <si>
    <t xml:space="preserve">Invitation petit-déjeuner atelier sur deux nouvelles offres de CentraleSupélec, en partenariat avec Via Innovation
https://www.eventbrite.fr/e/billets-centrale-supelec-accelerer-lintrapreneuriat-554468610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6:52.000Z</t>
  </si>
  <si>
    <t>https://www.google.com/calendar/event?eid=MnY4a3ViY3Nxa2QwaXZxa2F0bzVsa212bDcgenphZXJvY2FsLnBhcmlzc2VsMUBt&amp;ctz=Europe/Paris</t>
  </si>
  <si>
    <t>Conférence : Retour sur le CES 2019 - PARIS</t>
  </si>
  <si>
    <t xml:space="preserve">Si vous n'avez pas encore eu l'occasion de décrypter les tendances et innovations du CES 2019, ne manquez pas ce rdv !
https://www.eventbrite.fr/e/billets-conference-retour-sur-le-ces-2019-paris-56035299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7:00.000Z</t>
  </si>
  <si>
    <t>https://www.google.com/calendar/event?eid=NHQ4NmptN2RtZ2xhZ2Zxa2Y2Z3Q1bmtmaTIgenphZXJvY2FsLnBhcmlzc2VsMUBt&amp;ctz=Europe/Paris</t>
  </si>
  <si>
    <t>Présentation AAP pré-maturation 2019  PSL Valorisation &amp; Qlife</t>
  </si>
  <si>
    <t xml:space="preserve">Présentation de l'appel à projets de pré-maturation, lancé conjointement par PSL Valorisation et Qlife, à l'intention de toutes les équipes de recherche et de valorisation du périmètre de l'Université PSL
https://www.eventbrite.fr/e/billets-presentation-aap-pre-maturation-2019-psl-valorisation-qlife-557012308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7:04.000Z</t>
  </si>
  <si>
    <t>https://www.google.com/calendar/event?eid=NDBsMG05MnVlbmYyb29hM3Bia3ZtYjU3OG4genphZXJvY2FsLnBhcmlzc2VsMUBt&amp;ctz=Europe/Paris</t>
  </si>
  <si>
    <t xml:space="preserve">Comment intégrer le RGPD et la cybersécurité dans vos projets innovants ? </t>
  </si>
  <si>
    <t xml:space="preserve">Mercredi 20 Février prochain, lors du CYBERDAY, nos consultants RGPD co- animent une table ronde (de 11h45 à 12h30) avec la CNIL et AIRBUS au sujet de la Cyber Sécurité, puis un atelier pratique (de 15h à 15h45).
Comme vous faites partie des secteurs les plus ciblés par les cyberattaques et les contrôles de la CNIL, échangez avec eux autour de vos projets innovants.
Inscrivez-vous pour venir à leur rencontre et/ou directement prendre un rendez-vous téléphonique.
Grace à une vision pragmatique de la mise en conformité au RGPD, GAC Group permet à ses clients de pérenniser leur chiffre d’affaire en utilisant le RGPD comme un axe différenciant et un moteur d’amélioration de leur performance.
En application du Règlement du 27 avril 2016 relatif à la protection des données personnelles (RGPD), vous disposez sur vos données de droits (I) d’accès, (II) de rectification, (III) d’effacement, (IV) de limitation et (V) de portabilité de vos données vers un prestataire tiers le cas échéant. Vous pouvez en outre vous opposer à tout moment au traitement de vos données ainsi qu’à l’envoi de nos messages. Vous pourrez faire valoir ces droits en contactant notre DPO à : dpo@group-gac.com et en justifiant de votre identité. 
https://www.eventbrite.fr/e/billets-comment-integrer-le-rgpd-et-la-cybersecurite-dans-vos-projets-innovants-561740510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7:09.000Z</t>
  </si>
  <si>
    <t>https://www.google.com/calendar/event?eid=Nmk5cDJjczFrY240dWpuajJzdTlsMDR0aDAgenphZXJvY2FsLnBhcmlzc2VsMUBt&amp;ctz=Europe/Paris</t>
  </si>
  <si>
    <t>Diag' Projet Innovation</t>
  </si>
  <si>
    <t xml:space="preserve">Vous avez un projet innovant ? Vous voulez créer ou développer votre startup dans un environnement stimulant ? Angers Technopole vous propose un diagnostic et des solutions personnalisées pour la création et le développement de votre projet entrepreneurial et entreprise innovante.
Lors d’un entretien d’exploration avec un chargé de mission spécialiste de l’ingénierie de l’innovation, vous réaliserez un état des besoins de votre projet. Sur cette base, nous vous présenterons les solutions d’accompagnement, d’hébergement, de mise en réseau et de financement proposées à Angers, ainsi que les prochaines sessions de nos programmes d’incubation et d’accélération.
https://www.eventbrite.fr/e/inscription-diag-projet-innovation-559065158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7:22.000Z</t>
  </si>
  <si>
    <t>https://www.google.com/calendar/event?eid=N3BpbWFqOTE2YXJyMWc5Y3VlNmkwYWpyZDkgenphZXJvY2FsLnBhcmlzc2VsMUBt&amp;ctz=Europe/Paris</t>
  </si>
  <si>
    <t>IMPACT#9 - ENTREPRENEURIAT : QUELLE PLACE POUR LE FÉMINISME ?</t>
  </si>
  <si>
    <t xml:space="preserve">
Mediatico, le média qui redonne du sens à l'économie, vous invite pour le 9e numéro d'IMPACT, le premier magazine vidéo de l'ESS et de l'entrepreneuriat social, tourné en public ! 
Venez assister à l'enregistrement d'IMPACT à la Lingerie des Grands Voisins, mais aussi poser vos questions à notre invitée et échanger autour d'un apéro ! 
Rendez-vous mercredi 20 février avec : Sophie Vannier, la présidente de La Ruche, espace de coworking pour entrepreneurs sociaux et incubateur de projets aux féminin. 
NB : Evénement limité à une vingtaine de personnes, inscrivez-vous vite ici : 
PROGRAMME :
17h45 : accueil du public
18h00 : tournage vidéo avec Sophie Vannier 
18h15 : échanges avec notre invitée autour d'un apéro
19h30 : repas solidaire des Grands Voisins à prix libre, pour celles et ceux qui le souhaitent.
*****
Une fois par mois, Mediatico vous propose une rencontre privilégiée avec un acteur-clé de l'économie sociale et solidaire ou de l'entrepreneuriat social. Préparez vos questions, participez au tournage vidéo et échangeons sur l'actualité autour d'un apéro !
https://www.eventbrite.fr/e/billets-impact9-entrepreneuriat-quelle-place-pour-le-feminisme-564216556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7:28.000Z</t>
  </si>
  <si>
    <t>https://www.google.com/calendar/event?eid=MnB1b3FqZ290ZHY2OHRjNjQ1bjZ1MTQ2cXIgenphZXJvY2FsLnBhcmlzc2VsMUBt&amp;ctz=Europe/Paris</t>
  </si>
  <si>
    <t>Apero Twineeds Rentrée 2019</t>
  </si>
  <si>
    <t xml:space="preserve">Bonjour,
L'équipe Twineeds vous convie à un afterwork convival afin de fêter ce début d'année 2019 avec tous vos pairs freelances en achat !
Nous vous offrons un accès libre au bar et à un choix de tapas.
Prenez un simple billet virtuel pour nous signaler votre présence. 
Nous espérons vous voir nombreux, nous accueillerons avec plaisir des indépendants que vous connaitriez. 
Vous pouvez nous contacter au 01.85.09.12.90 si vous avez des questions.
Bonne journée !
&gt;&gt;L'équipe Twineeds
https://www.eventbrite.fr/e/billets-apero-twineeds-rentree-2019-55703987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7:33.000Z</t>
  </si>
  <si>
    <t>https://www.google.com/calendar/event?eid=Nm1zZ2Yyc3JxaGJqOGZ0azRkM2xldTA5c2kgenphZXJvY2FsLnBhcmlzc2VsMUBt&amp;ctz=Europe/Paris</t>
  </si>
  <si>
    <t>Afterwork découverte : jeux collaboratifs (inclus 1 jeu puissant)</t>
  </si>
  <si>
    <t xml:space="preserve">Découvrir une méthodologie de stratégie participative et repartez notre outil premium, le jeu de 36 cartes !
Une méthodologie pour quoi (faire) ? -&gt; Résoudre un sujet à fort enjeu et complexité, de manière collaborative. Cela permet :
de cadrer le sujet efficacement,
de s'aligner sur les mêmes objectifs,
d'entendre la voix et les idées de chacun(e),
d'augmenter l'adhésion aux solutions trouvées ensemble,
d'assurer la réalisation concrète de la feuille de route du projet.
Je vous invite dans notre appartement-bureau pour découvrir notre format d'atelier collaboratif. Accordez-vous 3H pour un atelier sous le signe du ludique et de la convivialité. 
Un buffet sera servi et les boissons seront à volonté.
A partir de 6 participants, l'atelier peut être dédié à votre groupe (ex. : intra entreprise)
Act One est une société spécialisée en stratégie par l'intelligence collective depuis 15 ans. Nous sommes référencés Datadock et Organisme de formation.
https://www.eventbrite.fr/e/billets-afterwork-decouverte-jeux-collaboratifs-inclus-1-jeu-puissant-549362217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7:49.000Z</t>
  </si>
  <si>
    <t>https://www.google.com/calendar/event?eid=N2Q4c2lxN3V0M3BuNWdnYm1vaHFjdmt1cjkgenphZXJvY2FsLnBhcmlzc2VsMUBt&amp;ctz=Europe/Paris</t>
  </si>
  <si>
    <t>Mercredis de la Communication 2018-2019, le forum de l'ICP</t>
  </si>
  <si>
    <t xml:space="preserve">Journaliste, réalisateur, éditeur, producteur, écrivain... tous les acteurs de l'information et de la communication sont invités dans le cadre des Mercredis de la Communication, le forum de la communication de l'ICP.
Ce cycle de conférences est dédié aux étudiants de la filière Information et Communication de l'ICP (BTS Info-Com +, Prépas Journalisme et Celsa, Licence, Master) et à toutes les personnes désireuses de connaitre les coulisses de ces métiers.  
26 septembre : Dassault Aviation, une communication paradoxaleMatthieu DURAND, adjoint du directeur de la Communication, Dassault Aviation
17 octobre  : Médias et numérique, quels modèles économiques et sociaux ?Marc GUIRAUD, président de News Tank Network  21 novembre : Le court métrage, incubateur de talent pour le cinémaAmélie Chatellier, déléguée générale, L'agence du court métrage
12 décembre : Groupe Harmattan / Lucernaire : pour un nouveau modèle d’entreprise culturelle associant édition et théâtreDenis Pryen, fondateur et Xavier Pryen, dirigeant du groupe
6 février : La communication non verbale, un enjeu clé à l’ère du tout médiaStephen Bunard, coach en intelligence relationnelle
20 février : Élections et démocratie, l’Afrique progresse-t-elle ?Marwane Ben Yahmed, directeur de la publication de Jeune Afrique
https://www.eventbrite.fr/e/billets-mercredis-de-la-communication-2018-2019-le-forum-de-licp-555125194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7:54.000Z</t>
  </si>
  <si>
    <t>https://www.google.com/calendar/event?eid=NjJybTBhNG05MnFnMWlhajhxbmNkaTZkNmogenphZXJvY2FsLnBhcmlzc2VsMUBt&amp;ctz=Europe/Paris</t>
  </si>
  <si>
    <t>Back from the BETT #2 - Retour du BETTSHOW - Save the date !</t>
  </si>
  <si>
    <t xml:space="preserve">Back from the BETT #2
Rendez vous le 20 février 2019 chez Cap Digital pour faire le tour des tendances du secteur de l'éducation observées au BETTSHOW 2019 !
Retours d'expériences d'exposants du Pavillon France, tendances du marché de l'éducation, le retour du BETTSHOW est un événement incontournable de ce début d'année !
Au programme :
Les tendances du BETT 2019 par l'équipe EdFab
Retour d'expérience - Thierry de Vulplilières, CEO d'Evidence B
Table ronde avec exposants et organisateurs du pavillon France - Francesco Plazzotta de Business France, Philippe Mero de l'Afinef, François-Xavier Leterme de Milliweb
Accueil dès 18h30 - Début des présentations à 19h.
En partenariat avec Business France, l'Afinef, l'Obervatoire EdTech
________
Cap Digital - 14 rue Alexandre Parodi - Paris 10ème - Métro Louis Blanc ou Gare de l'Est
Un événement organisé par EdFab, la structure de Cap Digital dédiée au citoyen apprenant.
Inscription obligatoire.
https://www.eventbrite.fr/e/billets-back-from-the-bett-2-retour-du-bettshow-save-the-date-552726931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7:59.000Z</t>
  </si>
  <si>
    <t>https://www.google.com/calendar/event?eid=M3U4N2EybzNua3NjZThsMTM2N2w5ZHNncnAgenphZXJvY2FsLnBhcmlzc2VsMUBt&amp;ctz=Europe/Paris</t>
  </si>
  <si>
    <t>Cybersécurité - Obfuscation</t>
  </si>
  <si>
    <t xml:space="preserve">Votre code et vos données feront toujours l’objet de convoitises. C’est pourquoi la protection logicielle est un enjeu majeur de la sécurité
https://www.eventbrite.fr/e/inscription-cybersecurite-obfuscation-545830453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8:04.000Z</t>
  </si>
  <si>
    <t>https://www.google.com/calendar/event?eid=NzBidnE1a3ZpZnFhZWt0cm9vYmYydXNnZ2ogenphZXJvY2FsLnBhcmlzc2VsMUBt&amp;ctz=Europe/Paris</t>
  </si>
  <si>
    <t>Mothers Investor Day</t>
  </si>
  <si>
    <t xml:space="preserve">Mothers, fonds d’investissement digital pionnier dédié aux marques des industries créatives, vous invite à son Investor Day.
https://www.eventbrite.fr/e/billets-mothers-investor-day-549072671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8:11.000Z</t>
  </si>
  <si>
    <t>https://www.google.com/calendar/event?eid=NWM2ZmpzdWo3M3A0cjM1NDk4bHNicGplYXUgenphZXJvY2FsLnBhcmlzc2VsMUBt&amp;ctz=Europe/Paris</t>
  </si>
  <si>
    <t>Rise of Paris</t>
  </si>
  <si>
    <t xml:space="preserve">Désirez-vous la liberté fiancière? 
Bienvenue à cette conférence parisienne avec un plateau d'exception réunissant le mentor millionnaire Jason Brown et le trading master éducateur Chris Derrick.
Si vous voulez avoir plus de résultats dans votre vie, commencez à suivre les personnes qui ont le lifestyle que vous souhaitez. Ils sont en tournée mondiale dans tout le globe en train d'aider des milliers de personnes et s'arrêtent à Paris spécialement pour vous! Ne les ratez pas et ramenez vos amis!
Cet évènement sera traduit en francais.
---------------------
Do you desire financial freedom? 
Welcome to this parisian conference at which we have the honor of hosting the millionaire mentor Jason Brown and the master trading educator Chris Derrick.
If you aspire to more results in your life, start following people who have the lifestyle you want. They are on a world tour all over the globe helping thousands of people and will stop in Paris specially for you! Don't miss them and bring your friends!
This event will be translated into french. 
https://www.eventbrite.fr/e/billets-rise-of-paris-564292644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8:17.000Z</t>
  </si>
  <si>
    <t>https://www.google.com/calendar/event?eid=M2NpNjJuNjkxcXNoYm11N25rYzdza2pudXYgenphZXJvY2FsLnBhcmlzc2VsMUBt&amp;ctz=Europe/Paris</t>
  </si>
  <si>
    <t>Disrupt Apocalypse : le plan de bataille !</t>
  </si>
  <si>
    <t xml:space="preserve">Au delà des conférences, Disrupt Apocalypse passe à l'action !Pour cela, nous avons un plan que nous vous détaillerons lors de cette soirée. Vous aurez également l'occasion de joindre vos forces aux nôtres pour disrupter l'Apocalypse.Comme toujours, la conférence sera suivie d'un cocktail dînatoire végétarien.
https://www.eventbrite.fr/e/billets-disrupt-apocalypse-le-plan-de-bataille-52445068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8:22.000Z</t>
  </si>
  <si>
    <t>https://www.google.com/calendar/event?eid=NWk0Zzc4dDcyN2h0YW5vaG04c3JzaTNycWwgenphZXJvY2FsLnBhcmlzc2VsMUBt&amp;ctz=Europe/Paris</t>
  </si>
  <si>
    <t>Meetup Open transport Paris / Spécial Mobilités douces</t>
  </si>
  <si>
    <t xml:space="preserve">Rendez-vous mercredi 20 février à 19h00 à Paris, au Liberté Living Lab, 9 rue d'Alexandrie 75002 Paris
Comme d'habitude, le meet-up se déroulera en deux temps (4 à 5 présentations qui seront suivies d'un apéro cocktail-dinatoire pour avoir le temps d'échanger autour d'un verre). 
1. Pitchs de projets innovants, innitiatives / mobilité : 19h00-20h15 (programme en cours d'élaboration)
Pédaler dans des métropoles automobiles : le rôle des cyclistes dans la coproduction de la villeManon Eskenazi, chercheuse LVMTAlors que la plupart des métropoles européennes se sont construites autour de l’automobile dans les années soixante, elles font aujourd’hui face à des problèmes de pollution et de congestion croissants. Depuis une vingtaine d’années, le vélo regagne ses lettres de noblesse dans la mobilité quotidienne des Français, et n’est plus cantonné à un simple loisir sportif. Mais comment fait-on du vélo au quotidien dans des villes modelées pour la voiture ? A partir d’exemples tirés de sa thèse sur les pratiques et les politiques du vélo à Lyon et Hambourg (Allemagne), Manon Eskenazi interrogera la place des cyclistes dans la coproduction de la ville, que ce soit dans des formes organisées (engagement associatif, manifestations cyclistes) ou dans leurs pratiques quotidiennes de déplacement. Plus d'info sur la thèse de Manon : http://www.theses.fr/s162820
CoopCycle, coopérative de livraison à vélo et plateforme logistique open sourceAlexandre Segura, développeur CTO CoopCycleEn réponse à l'ubérisation, CoopCycle est une fédération européenne des coopératives de livraison à vélo qui promeut une livraison à vélo respectueuse des livreur.se.s et de l'environnement, dans une logique open source. Grâce à son outil de cyclo-logistique complet au code ouvert, il permet aux coopératives de gérer leurs courses et aux commerçant.e.s, aux restaurateur.rice.s et aux client.e.s d'accéder au service. Plus d'info : https://coopcycle.org/fr/ et pour contribuer au projet open source : https://github.com/coopcycle
API Multicycles et format de données GBFS : l'opendata au service de la moblité partagéePierrick Paul, développeur MulticyclesDans la tendance du MaaS, l'API Multicycles regroupe plus de 40 opérateurs de véhicules partagés en free floating. Après une introduction du format de données GBFS, nous verrons son utilisation au sein de l'API et comment l'associations de ces différentes sources de données permet le développement d'applications de mobilité.Plus d'info : https://developer.multicycles.org/
2. Networking / apéro dinatoire : 20h15-22h00
Échanges autour d'un apéro, pour parler d’initiatives autour de la mobilité : robotique, IoT, Big Data, services de mobilité, voiture autonome, train, API... et rentrer en contact avec celles et ceux qui y contribuent ! (développeurs, start-up, entreprises innovantes, data scientists, spécialistes de la mobilité, chercheurs, etc.) 
RDV mercredi 20 février à 19h00 !
https://www.eventbrite.fr/e/billets-meetup-open-transport-paris-special-mobilites-douces-555851516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8:28.000Z</t>
  </si>
  <si>
    <t>https://www.google.com/calendar/event?eid=MTJwbGc5OW9qcXQ5dmxvMHNxOG9lMGxoZGogenphZXJvY2FsLnBhcmlzc2VsMUBt&amp;ctz=Europe/Paris</t>
  </si>
  <si>
    <t>NAOS meetup#3 : NAOS vous ouvre les portes du monde de l'immobilier</t>
  </si>
  <si>
    <t xml:space="preserve">9 français sur 10 ont envie de changer de vie ou l'ont déjà fait
Vous vous posez des questions sur votre vie et sur votre carrière professionnelle ?
Vous avez envie d’indépendance et d’autonomie ?
Vous aimeriez une activité plus en phase avec vos priorités ?
Vous envisagez une reconversion professionnelle mais vous ne savez pas par où commencer ?
Nous vous invitons à participer à ce 3ème meetup organisé par NAOS immobilier. Venez échanger avec des personnes qui ont décidé de changer de cap professionnel pour enfin s'épanouir dans leur activité.
AU PROGRAMME
19h Présentation du métier by NAOS : Vis ma vie de de conseiller naossien (semaine type)
19h30 Partage d’expérience et témoignages de conseillers reconvertis
20h Bla bla apéro
Rendez-vous mercredi 20 février à partir de 19h à PARIS 5ème, 81 boulevard Saint Michel
naosmeetup@naosimmobilier.com - 06 69 61 46 36
https://www.eventbrite.fr/e/billets-naos-meetup3-naos-vous-ouvre-les-portes-du-monde-de-limmobilier-559590199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8:34.000Z</t>
  </si>
  <si>
    <t>https://www.google.com/calendar/event?eid=NDNiMTI2ZDZmdGEzdXExMG92cnZuMTMxNG8genphZXJvY2FsLnBhcmlzc2VsMUBt&amp;ctz=Europe/Paris</t>
  </si>
  <si>
    <t>Soirée Networking Clichy Entreprendre</t>
  </si>
  <si>
    <t xml:space="preserve">Venez étoffer votre réseau, échanger, partager à l'occasion de nos désormais habituelles soirées Networking !
https://www.eventbrite.fr/e/billets-soiree-networking-clichy-entreprendre-561222090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8:41.000Z</t>
  </si>
  <si>
    <t>https://www.google.com/calendar/event?eid=M2xqajJnbnBvMmYyb2RoZGtncTZhdWg2NXIgenphZXJvY2FsLnBhcmlzc2VsMUBt&amp;ctz=Europe/Paris</t>
  </si>
  <si>
    <t>#WeSpeakCloud : "Comment déployer et utiliser son Big Data sur Google Cloud Platform ?"</t>
  </si>
  <si>
    <t xml:space="preserve">La transmission et le partage des connaissances font intégralement partie de nos valeurs chez WeScale.
C’est pour cela que nous avons décidé d'organiser, les #WeSpeakCloud, une série d'évènements gratuits où nous pourrons apprendre et discuter ensemble sur des sujets actuels qui constituent les technologies et l'environnement Cloud.
"Et si nous parlions Cloud le 20 février prochain..."
Aujourd'hui le Cloud est au centre de vos infrastructures et la gestion des données est un point majeur.
Un Cloud est en avance sur cette gestion des données : Google Cloud Platform.
"Mais comment déployer et utiliser son Big Data sur Google Cloud Platform ?"
Au programme de cette troisième session des #WeSpeakCloud :
Durant cette démonstration nous allons voir quels outils utiliser dans GCP pour extraire des données des réseaux sociaux pour une analyse métier.
Nous étudierons une organisation optimum de GCP et de la suite Google Doc pour obtenir une solution fiable et résiliente.
Un seul pré-requis pour profiter pleinement de ce rdv :
Connaître Google Cloud Platform
Inscrivez-vous gratuitement dès maintenant, les places sont limitées !
#WeSpeakCloud by WeScale.
https://www.eventbrite.fr/e/billets-wespeakcloud-comment-deployer-et-utiliser-son-big-data-sur-google-cloud-platform-52954537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8:48.000Z</t>
  </si>
  <si>
    <t>https://www.google.com/calendar/event?eid=MXYxODRpbGYycWZ0MjNoY2IyOXVxNzU5N24genphZXJvY2FsLnBhcmlzc2VsMUBt&amp;ctz=Europe/Paris</t>
  </si>
  <si>
    <t>Butterfly Process: Innover dans un Monde Complexe avec KALAAPA DG</t>
  </si>
  <si>
    <t xml:space="preserve">Sa philosophie : « On n’est intelligent qu’à plusieurs »! Co-fondateur de l'agence de stratégie d'Influence, Kalaapa (récompensée à plusieurs reprises en Créativité RH et Communication), Arnaud Pottier Rossi nous parle d'innovation et de créativité. Vous avez fait le tour des meetups sur le Design Thinking ? Vous souhaitez découvrir de nouveaux outils favorisant l'innovation dans un monde complexe à travers une nouvelle démarche d'intelligence créative et collective: le Butterfly Process!
Meet the Speaker: Arnaud Pottier Rossi
Après 13 années passées à la fois en agence de communication Corporate (The Link Factory – groupe Euro RSCG), dans la Presse (Publications Métro) et en Jobboards (Sourcea puis Stepstone) il s’associe en 2010 à Cécile Ponchel, experte en Relations Publics et Médias, pour fonder l’agence de conseil en stratégie d’Influence, Kalaapa (signifie en sanskrit : «Qui lie les choses entre elles – qui crée du lien»). Formateur et animateur sur l’impact des Réseaux Sociaux dans les stratégies de communication (CFPJ, Regionsjob, BrownBagLunch RH). Facilitateur depuis 4 ans, il participe activement à la communauté des experts en créativité et innovation (Crea France, Créa Conférence) et au corporate hacking.
View the Speaker's LinkedIn
--Please note:- No refunds unless we have fully canceled the event. Date changes are not included. - For additional info or questions, send an email to events@productschool.comProductSchool Paris - REGWSP --&gt;Workshop - PMWSP --&gt;
https://www.eventbrite.com/e/butterfly-process-innover-dans-un-monde-complexe-avec-kalaapa-dg-tickets-55704518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8:54.000Z</t>
  </si>
  <si>
    <t>https://www.google.com/calendar/event?eid=NmZzNDhuMXRmbjBpbmowbHE0YTRoc2huNnYgenphZXJvY2FsLnBhcmlzc2VsMUBt&amp;ctz=Europe/Paris</t>
  </si>
  <si>
    <t>Découvrez les métiers de Business Developer, Sales &amp; Account Manager</t>
  </si>
  <si>
    <t xml:space="preserve">***Inscription obligatoire*** =&gt; Prenez votre place !
Cet évènement aura lieu le mercredi 20 février à partir de 19h.
Qu'est-ce que le Sales &amp; Business Development au juste ? A quoi ressemblent les métiers de Business Developer, Account Manager ou Customer Success Manager ? Quelles sont les qualités et compétences requises ? Comment s'y préparer ?
Le Sales et Business Development renvoient à la vente et au développement commercial. Ces métiers représentent entre 35% et 40% des offres d'emploi dans le Digital. 
Ces métiers sont au coeur de la croissance de ces entreprises et donc de leur réussite. Pour vous les faire découvrir : François (CEO @Humind School) et Tom &amp; Aurélie, deux Business Developers en poste.
Notre but ? Défricher ensemble tous ces jobs pour qu'une fois pour toutes, vous compreniez quelles missions se cachent derrière le Sales et Business Development. Vous découvrirez aussi la formation Sales &amp; Business Development en 9 semaines de Humind pour devenir Business Developer ou apprendre à développer vos ventes.
Cet évènement se déroulera sur 2h à l'espace WeWork Coeur Marais (entre Châtelet les Halles et République) le mercredi 20 février.
En attendant, vous pouvez faire un tour sur notre site www.humindschool.com ou nous envoyer une question à hello@humindschool.com.
https://www.eventbrite.fr/e/billets-decouvrez-les-metiers-de-business-developer-sales-account-manager-56567720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9:02.000Z</t>
  </si>
  <si>
    <t>https://www.google.com/calendar/event?eid=MDZzNnM4aGpnajhwM3MwM21oN3RranNvNWsgenphZXJvY2FsLnBhcmlzc2VsMUBt&amp;ctz=Europe/Paris</t>
  </si>
  <si>
    <t>Opportunités : #Patrimoine #Rentabilité #Revenus passifs</t>
  </si>
  <si>
    <t xml:space="preserve">Nous vous acceuillons dans un bel espace privatif pour échanger autour de l'investissement.
Au programme: 
- Création de patrimoine : "comment définir une stratégie gagnante ! "
-Développement de patrimoine : "prendre connaissance de la fiscalité pour booster la rentabilité de ses investissements ! "
- Transmission de patrimoine : "comment pérenniser son patrimoine et le transmettre dans des bonnes conditions !"
Vos transports :
• Métro : ligne 7 (Chaussée d’Antin-La Fayette), 9 (Havre- Caumartin) ou 12 (Trinité- d’Estienne d’Orves) 
• RER : Haussmann- Saint-Lazare, Auber 
• Train : Gare St Lazare 
• Bus : Trinité 26,43,68, Haussman Mogador 68, 81
https://www.eventbrite.fr/e/billets-opportunites-patrimoine-rentabilite-revenus-passifs-562022634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9:12.000Z</t>
  </si>
  <si>
    <t>https://www.google.com/calendar/event?eid=MG1qOGxyNm9idTF1ODhna2c4M2pnbmZwdGMgenphZXJvY2FsLnBhcmlzc2VsMUBt&amp;ctz=Europe/Paris</t>
  </si>
  <si>
    <t>Start'in Sorbonne x N26</t>
  </si>
  <si>
    <t xml:space="preserve">Intéressé par le monde de la fintech, de l’entrepreneuriat, ou simplement curieux; salutation ! 
Nous vous donnons rendez vous le 20 février en compagnie de Jérémie Rosselli, Directeur Géneral @ N26 France.
#antisèche : Début 2013, Valentin Stalf et Maximilian Tayenthal lancent N26 (anciennement Number26), une banque 100 % mobile qui se promet de révolutionner le secteur bancaire en proposant des comptes gratuits et sans minimum de revenu. N26 ne te dit rien ? Voici quelques chiffres clés pour t’éclairer:
- 2 millions de clients sur 24 marchés en Europe;
- 20 milliards d’euros en volume de transactions traités depuis le lancement;
- 500 employés sur 2 continents;
- 512 millions d’euros levés auprès des plus grands investisseurs. 
On se retrouve pour parler de fintech, d’N26, des nouveaux enjeux du secteur bancaire et aussi du parcours éclectique de notre invité le 20 février en Sorbonne !
Lieu : Université Paris 1 Panthéon Sorbonne
Salle : D640
Heure : 19h45 pétante ! Un verre suivra la Start’in Class en compagnie des membres de l’association.
Inscription obligatoire (nombre de places limitées)
NB :étudiant à Paris 1 : carte étudiante obligatoireétudiant externe : carte étudiante et/ou pièce d’identité obligatoire
https://www.eventbrite.fr/e/billets-startin-sorbonne-x-n26-552995905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9:22.000Z</t>
  </si>
  <si>
    <t>https://www.google.com/calendar/event?eid=M3BsbGxyYzU2NzFhdjI2cHQwN2I4MGxsYjUgenphZXJvY2FsLnBhcmlzc2VsMUBt&amp;ctz=Europe/Paris</t>
  </si>
  <si>
    <t>Financement mezzanine, dette privée, une alternative au financement bancaire</t>
  </si>
  <si>
    <t xml:space="preserve">INFORMATIONS CLÉS
Contexte d'application
Acquéreur qui cherche à financer une acquisition, repreneur, Entreprise qui cherche à diversifier ses sources de financements. 
Prérequis :
Connaissance des financements classiques. 
Objectifs de ce séminaire
Comprendre les modalités de fonctionnement de la dette mezzanine et de la dette privée, en termes de rémunération, risque, modalités d’octrois… Comment s’insèrent ces outils dans le dispositif des financements plus classiques en dette ou fonds propres. Identifier les contextes qui permettent d’avoir recours à ces formes de financement à la fois dans des opérations de LBO et dans le financement des entreprises. Connaître les intervenants. 
Public Cible
Repreneurs, Dirigeants, Directeurs financiers, Conseils en M&amp;A.
Modalités pratiques
Durée : 1 jourLieu: Paris, 9 rue d’Artois 75 008Dates : 20 février, 11 avril, 20 juin, 18 septembre 2019Participants : minimum 2 - maximum 8Tarif : 950€ HT/personne / -30% sur les séminaires du 1er trimestreRenseignements : 01 45 61 03 75relationsclients@fl.finance
Animateurs
Les animateurs sont des spécialistes du conseil en stratégie financière, M&amp;A, capital développement et LBO. Ils utilisent tous Quality in Training – solutions pour formateurs qui leur permet de mesurer en continu la qualité  de leurs prestations. Voir leur fiche formateur sur le site.
https://www.eventbrite.fr/e/billets-financement-mezzanine-dette-privee-une-alternative-au-financement-bancaire-545029447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9:30.000Z</t>
  </si>
  <si>
    <t>https://www.google.com/calendar/event?eid=NDU1MXZxcXFrbGtnamh0MGtsbWdwNGtrYnEgenphZXJvY2FsLnBhcmlzc2VsMUBt&amp;ctz=Europe/Paris</t>
  </si>
  <si>
    <t>Lancement du Baromètre de l'Entrepreneuriat Social 2019</t>
  </si>
  <si>
    <t xml:space="preserve">Convergences et ses partenaires, Ashoka, l'Avise, BNP Paribas, Le Mouves, OpinionWay et Orange et l'Ile de France ont le plaisir de vous inviter au lancement du Baromètre de l’Entrepreneuriat Social 2019. A cette occasion, vous découvrirez en avant première les résultats 2018 du sondage annuel du Baromètre sur la perception de l’entrepreneuriat social en France et pourrez échangez avec des entrepreneurs et acteurs engagés.
Les initiatives ambitieuses portés par l'entrepreneuriat social préparent déjà un nouveau modèle de société plus durable, plus juste, et plus humain, et c’est l’objectif de ce Baromètre de l’Entrepreneuriat Social que d’accompagner ce changement de paradigme. 
Lors de cette conférence, intitulée "De la marge à la norme : faire de l'entrepreneuriat social l'économie de demain", nos intervenants discuteront des leviers pour garantir l'essor de l'entrepreneuriat social comme nouveau modèle d'économie.
***
Programme
9h00-9h30 | Accueil des participants
9h30-9h40 | Mot d’accueil - Présidente de la région Ile de France (sous-reserve) et Emilie Poisson (Convergences) 
9h40-9h50 | Résultats du sondage : Estelle Chandèze (OpinionWay)
9h50-10h15 | Pitch : Changement d’échelle : différentes stratégies pour grandir, cas pratique à partir de l’expérience des lauréats French Impact - Philippe Robin (Envie Autonomie)
10h15-11h00 | Débat - L’essor de l’entrepreneuriat social passera par les collaborations et les nouveaux modèles économiques - Isabelle Hoyaux (ScaleChanger), François Durollet (Simplon), Maha Keramane (BNPP)
11h00-11h15 | Keynote – Comment faire passer l’entrepreneuriat de la marge à la norme - (Ashoka)
11h15-11h25 | Mot de clôture 
***
Nous vous attendons nombreux !
L'équipe Convergences 
https://www.eventbrite.fr/e/billets-lancement-du-barometre-de-lentrepreneuriat-social-2019-552253053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9:36.000Z</t>
  </si>
  <si>
    <t>https://www.google.com/calendar/event?eid=MnM5N25iaXRxdWVxZWJnamYwMjd2dDQ3NzcgenphZXJvY2FsLnBhcmlzc2VsMUBt&amp;ctz=Europe/Paris</t>
  </si>
  <si>
    <t>[Ville Durable by Paris&amp;Co] Session d'information - Appels à Candidatures 2019</t>
  </si>
  <si>
    <t xml:space="preserve">Vous êtes une startup de l'économie circulaire, de l'immobilier, de la mobilité ou de la logistique ? Vous connaissez Paris&amp;Co et souhaitez intégrer un incubateur de son pôle Ville Durable ? Vous ne connaissez pas Paris&amp;Co et souhaitez obtenir des informations sur nos incubateurs, nos partenaires grands groupes et notre accompagnement ? 
Rencontrez les équipes de nos incubateurs Économie Circulaire, Immobilier de Demain et Rolling Lab et posez toutes vos questions !
Rendez-vous dans nos locaux le mercredi 20 février 2019 de 09h00 à 10h30 au MixR - Paris&amp;Co / Startway (27 rue des Renaudes 75017, 1er étage Creative Room) pour une session d'information au cours de laquelle nous répondons à toutes vos interrogations sur nos services et notre appel à candidatures (ouvert jusqu'au 08 mars 2019).
La team Ville Durable by Paris&amp;Co
Attention, nombre de places limités, merci de vous inscrire ;)
______________________________
Le pôle Ville Durable de Paris&amp;Co rassemble les trois plateformes d'innovation Économie Circulaire, Immobilier de Demainet Rolling Lab (mobilité et logistique). Il propose aux startups un dispositif d'accompagnement transverse et sectoriel pour les aider dans leur croissance et les connecter à un écosystème d'acteurs stratégiques (grands groupes, investisseurs, acteurs institutionnels, experts et médias).
Le pôle Ville Durable en quelques chiffres : 
114 collaborations grands groupes / startups ;
23partenaires grands groupes ;
162startups accompagnées ;
2lieux d'incubation ;
Présence aux salonsMIPIM, SITL, Autonomy, etc.
Visiter notre site internet
Candidater à notre appel à candidatures
https://www.eventbrite.fr/e/billets-ville-durable-by-parisco-session-dinformation-appels-a-candidatures-2019-560435547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9:41.000Z</t>
  </si>
  <si>
    <t>https://www.google.com/calendar/event?eid=NHQ0MDJodGJqYmE1a2Y0bzBkYjgwaXBqamsgenphZXJvY2FsLnBhcmlzc2VsMUBt&amp;ctz=Europe/Paris</t>
  </si>
  <si>
    <t>Le Big Data: une opportunité pour les PME - CAP DIGITAL CAMPUS</t>
  </si>
  <si>
    <t xml:space="preserve">Découvrez comment les derniers apports de la data science et du Big Data révolutionnent les PME.
Vous souhaitez découvrir le concept de Big Data et son impact pour les PME ? Vous avez envie d'appréhender les opportunités qui en découlent avec des cas concrets et pratiques ?
Ce module de formation s’adresse aux dirigeants d’entreprises et aussi aux Directions Stratégie, Directions Marketing/Produit, Directions Innovation, CTO et DSI.
Programme de la session
1. Comprendre les changements qu’apporte le Big Data
2. Tirer profit du Big Data grâce à la data science
3. Les cas d’usages fréquents pour les PME
marketing : segmentation, rétention et ciblage, finance : prédiction des ventes, projection des KPIs, commerce : recommandations personnalisées, détection de fraude, industrie : maintenance prédictive, amélioration des produits 
Formateur
Adrien Perrigault est Customer Success Manager à Dataiku, une entreprise qui démocratise l'accès à la data science et la collaboration entre les différents profils via sa plateforme Data Science Studio (DSS).
Consultez le programme complet de la formation
Tarifs &amp; financement
Nous proposons à nos membres un tarif préférentiel. Pour en bénéficier, vous devez adhérer à Cap Digital. Pour connaître les modalités d'adhésion, consultez notre site.
Cap Digital est un organisme de formation reconnu par la DIRECCTE. Si vous souhaitez réserver des places pour 2 sessions ou plus et faire financer ces sessions par votre OPCA, prenez contact avec Lola Laurent, Responsable des activités Formations chez Cap Digital qui vous informera des modalités de prise en charge des formations par votre employeur.
A propos de nos formations
Retrouvez toutes nos prochaines séances sur www.capdigital.com/campus
Cap Digital &amp; EdFab
Créé en 2006, Cap Digital est le pôle de compétitivité de la transformation numérique et de la transition écologique. Il regroupe plus de 1 000 structures adhérentes dont 850+ PME, 70 Grandes Entreprises/ETI/EPIC, 70+ écoles/universités/laboratoires ainsi que 12 fonds d’investissement. Cap Digital œuvre à faire de la Région Île-de-France l’une des références mondiales du numérique, de la ville durable et de la transition écologique, tant d’un point de vue industriel que stratégique.
En 2016, Cap Digital créé EdFab, le lieu d’innovation dans les domaines de la formation, de l’éducation et de la transformation du travail. A EdFab, l’écosystème s’informe, se rencontre, apprend et expérimente les dernières innovations en matière d’éducation et de formation et de transformation des métiers.
EdFab occupe 350m² de la Maison des Sciences de l’Homme à Saint-Denis. Une équipe de 3 personnes permanentes gère l’ensemble des actions opérées par EdFab dont le programme de formation Cap Digital Campus présenté dans ce catalogue.
https://www.eventbrite.fr/e/billets-le-big-data-une-opportunite-pour-les-pme-cap-digital-campus-506387859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9:46.000Z</t>
  </si>
  <si>
    <t>https://www.google.com/calendar/event?eid=NTNjNXJ2YzJ1Y3RzbThncTFpam83ZGs5bGogenphZXJvY2FsLnBhcmlzc2VsMUBt&amp;ctz=Europe/Paris</t>
  </si>
  <si>
    <t>"Passeport Consultant "Comment se faire connaître, « se vendre » ?" - Formation gratuite le 20 février 2019</t>
  </si>
  <si>
    <t xml:space="preserve">Le métier de consultant indépendant nécessite une actualisation en continu de votre positionnement afin de coller au plus près aux attentes de vos clients et aux évolutions du marché.
DreamTeam Portage, en partenariat avec Pro In The Box, a élaboré à destination de ses consultants un nouveau parcours de formation innovant et pragmatique afin de relever ensemble ce défi.
Ce nouveau format est constitué de 5 modules, chacun d'une demi-journée, chaque module abordant un volet spécifique du métier de consultant :
Module #1 : Mon positionnement me permet-il d’avoir un modèle économique efficient ?
Module #2 : Mon offre de services est-elle porteuse de sens pour mes clients ?
Module #3 : Comment choisir mon marché, mes clients pour établir un prix compétitif ?
Module #4 : Comment se faire connaître, « se vendre » ?
Module #5 : Comment bien se connaître pour savoir se valoriser ?
Chaque module associe rappel des fondamentaux et mise en situation afin de décliner les outils proposés à votre situation personnelle : vous pouvez suivre le parcours en totalité ou choisir de vous inscrire à un ou plusieurs modules en particulier.
DreamTeam Portage vous invite à la prochaine session du module #4 :
                                           « Comment se faire connaitre, "se vendre" ? »
qui se déroulera le mercredi 20 février 2019 de 09h30 à 12h30.
Les consultants indépendants manquent souvent d’expérience et de techniques dans le développement de leur e-réputation et dans leur prospection commerciale. L'objectif de ce module est de vous fournir une approche pragmatique d’identification de vos canaux de distribution et du type de relation que vous devez entretenir avec vos clients.
Plusieurs outils seront mis à votre disposition pour vous aider à sélectionner les bons canaux de communication avec vos clients et pour développer une prospection efficace.
Ce parcours est proposé et offert dans le cadre des services à valeur ajoutée destinés en priorité aux consultants de DreamTeam Portage, ainsi qu'à tout consultant souhaitant rejoindre notre réseau.
Informations pratiques
+ DATE : Mercredi 20 février 2019
+ HORAIRE : 9 h 30 à 12 h 30
+ ADRESSE : 117, avenue Victor Hugo, Boulogne Billancourt (Metro Marcel Sembat)
Important : cette formation est limitée aux 12 premiers participants
Plus d'informations et inscriptions sur : https://www.dreamteam-portage.com/agenda/formation-passeport-consultant-independant-module4
https://www.eventbrite.fr/e/billets-passeport-consultant-comment-se-faire-connaitre-se-vendre-formation-gratuite-le-20-fevrier-2019-560385367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9:52.000Z</t>
  </si>
  <si>
    <t>https://www.google.com/calendar/event?eid=MG8zYW9lb3FhaGhxdXFwMHRwYjJnb3F2ZGggenphZXJvY2FsLnBhcmlzc2VsMUBt&amp;ctz=Europe/Paris</t>
  </si>
  <si>
    <t xml:space="preserve">Talk : Provence Cote d'Azur Event </t>
  </si>
  <si>
    <t xml:space="preserve">French Event Booster est née de la volonté de développer l’innovation dans le secteur de l’événementiel et donc de favoriser les passerelles entre ses acteurs établis (organisateurs, agences, institutionnels, foncières etc) et les startups souhaitant s’adresser à ce marché.
Profitant d'un de ses rapides passages à Paris, nous avons demandé à Pierre Louis Roucaries de rencontrer les startups de FEB, jeudi 10 janvier à 16h30 afin de leur présenter le marché du sud de la France ainsi que les actions de Provence Cote d'Azur Event dont il est le président. 
Puis nous nous sommes dit qu'il serait dommage de ne pas le proposer également aux autres startups de l'EventTech ou à celles s'y intéressant. 
En effet, dans le monde de l'EventTech, le Sud is coming pour paraphraser la célèbre série. 
Nombreuses sont les villes du sud ayant pour volonté d'accroitre l'attractivité de leur territoire via l'accueil et/ou l'organisation d'événements. elles accompagnent et favorisent le développement de solutions innovantes sur le sujet. 
Si vous souhaitez comprendre cet élan venu du sud, rendez vous à French Event Booster ! 
Ceux qui le désirent pourront bien entendu rester gratuitement dans notre espace de coworking afin d'y travailler avant et après la rencontre.  
https://www.eventbrite.fr/e/billets-talk-provence-cote-dazur-event-546575191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19:57.000Z</t>
  </si>
  <si>
    <t>https://www.google.com/calendar/event?eid=MmFiYjVxN2hhZXBrMTRzMjNqajdtbmthcDcgenphZXJvY2FsLnBhcmlzc2VsMUBt&amp;ctz=Europe/Paris</t>
  </si>
  <si>
    <t>Les Petits Scientifiques</t>
  </si>
  <si>
    <t xml:space="preserve">Pause Cocoon  propose aux enfants de 5 à 10 ans de réaliser de manière ludique et sécurisée différentes expériences autour de la chimie, de l'optique et de l'énergie solaire.
Les participants sont accueillis dans un espace lumineux et chaleureux et réaliseront 5 à 6 expériences différentes en toute autonomie ou avec l'aide de l'animateur pour ceux qui le souhaitent. 
Au programme : expérimenter, découvrir et faire le plein de fous rires gràce à des différentes réactions chimiques, aux polymères, l'énergie solaire (en fonction de la météo).  À Savoir :L'atelier dure environ 1h15 et débute à l'heure indiquée, il n'est pas nécessaire de venir à l'avance. Les familles viennent chercher les enfants à la fin de l'atelier.Les parents qui souhaitent rester peuvent prendre une place accompagnant sur place (supplément de 4 euros). Cette place accompagnant permet de faire une pause dans le petit espace salon de thé avec une boisson offerte au choix (café ou thé ou jus de fruits ou autre boisson fraîche). 
Les familles peuvent voir à tout moment ce que font les enfants et prendre des photos de leurs enfants. Cependant compte-tenu de la configuration de notre espace, il n'est pas possible que les accompagnants restent dans la même salle que les enfants pendant toute la durée de l'atelier. 
Les billets à tarifs réduits ne sont ni modifiables, ni remboursables. C'est pourquoi nous ofrons la possibilité de réserver le jour même (quelques heures avant l'atelier en fonction des places disponibles).
Pour venir :
- RER A Vincennes (12 mn)- Château de Vincennes (12 mn)- Bus 115  arrêt Rue de Montreuil ou Solidarité (8 mn)- Bus 118 arrêt Libération (3mn)- Bus 124 arrêt Diderot Silvestri (3 mn)
Pour se garer :
Stationnement payant côté VincennesStationnement gratuit avec disque côté Fontenay sous BoisParking Indigo 16 rue du Commandant Mowat 94300 Vincennes
Vous avez des questions ?
N'hésitez pas à nous appeler ou à nous envoyer un sms au 06.25.26.14.62
https://www.eventbrite.fr/e/billets-les-petits-scientifiques-566950494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20:01.000Z</t>
  </si>
  <si>
    <t>https://www.google.com/calendar/event?eid=NDN1Y2ljc29qcDJyYmwzNG5nN3FkZXVlNzEgenphZXJvY2FsLnBhcmlzc2VsMUBt&amp;ctz=Europe/Paris</t>
  </si>
  <si>
    <t>Pivoter ou pas, le dilemme des startups. Cycle Innovation &amp; Connaissance SKEMA. 21/02/19 (8h-10h, La Défense)</t>
  </si>
  <si>
    <t xml:space="preserve">Thème : Pivoter ou pas, le dilemme des startups
Langue de la conférence : français
Accueil café networking à 8h, démarrage 8h30. Fin : 10h.
Intervenants : 
Pr. Michel BERNASCONI, SKEMA Business School
Témoignage de Laurent MAGHDISSIAN, co-fondateur de OuiHop
Lien vers la page du blog
Résumé de la conférence : 
Le pivot, changement souvent radical du positionnement stratégique et/ou du modèle économique, est devenu un élément de référence et un «buzzword» de l’univers de la start-up. Il est évident que le chemin de la jeune entreprise vers le succès, ou l’échec, passe par des reconfigurations du projet de l’entreprise. Au cours de cette conférence du Cycle Innovation et Connaissance, Michel BERNASCONI apportera une réflexion théorique sur ce sujet, afin de mieux en comprendre les causes et les enjeux. Il s’intéressera également aux approches qui permettent de réduire l’ampleur des pivots et de mieux gérer leurs conséquences. Laurent MAGHDISSIAN, co-fondateur de OuiHop, apportera son témoignage en mettant en évidence les différents pivots exécutés au sein de la startup.
Animatrice : Valérie BLANCHOT COURTOIS
Entrée gratuite, inscription obligatoire
https://www.eventbrite.fr/e/billets-pivoter-ou-pas-le-dilemme-des-startups-cycle-innovation-connaissance-skema-210219-8h-10h-la-defense-554231190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20:20.000Z</t>
  </si>
  <si>
    <t>https://www.google.com/calendar/event?eid=NWhrY2JvYWJoa3A1amNkMTMya3BoYnZ1dmwgenphZXJvY2FsLnBhcmlzc2VsMUBt&amp;ctz=Europe/Paris</t>
  </si>
  <si>
    <t xml:space="preserve">Réunion d'information : Découverte du portage salarial et de l'accompagnement JAM </t>
  </si>
  <si>
    <t xml:space="preserve">DEVENEZ CONSULTANT(E) GRACE AU PORTAGE SALARIAL
Vous êtes cadre, en poste ou en recherche active ? Vous avez un projet entrepreneurial ? Vous souhaitez proposer votre expertise aux entreprises sans vous lancer dans la création d’entreprise ? Le portage salarial est donc fait pour vous!
Ce sera l’occasion pour vous de découvrir :
Le portage salarial : son fonctionnement, ses avantages, ses simulations de rémunérations, ses services associés Les comparatifs des différents statuts permettant de devenir indépendant.
https://www.eventbrite.fr/e/billets-reunion-dinformation-decouverte-du-portage-salarial-et-de-laccompagnement-jam-54919206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20:30.000Z</t>
  </si>
  <si>
    <t>https://www.google.com/calendar/event?eid=N3FsNnV1OXM5ZmFmMGM5YWs1YzZzc2xrdmkgenphZXJvY2FsLnBhcmlzc2VsMUBt&amp;ctz=Europe/Paris</t>
  </si>
  <si>
    <t xml:space="preserve">Petit-déjeuner - Méthodes et outils pour moderniser le pilotage d'un portefeuille de projets </t>
  </si>
  <si>
    <t xml:space="preserve">QUIMEO a le plaisir de vous inviter à son petit-déjeuner « Méthodes et outils pour moderniser le pilotage de votre programme d'excellence opérationnelle / amélioration continue ». Cet événement aura lieu le jeudi 21 février 2019 de 8h00 à 9h30 au 48 rue de Londres, 75008 Paris.
Fort de ses expériences réussies auprès de la BNP Paribas, Air Liquide ou encore de Natixis, QuimeO vous partagera son approche, ses méthodes et outils pour piloter un portefeuille de projets.
Nous vous présenterons, sur la base d'un cas concret d'utilisation de la solution par l'un de nos clients, comment QuimeO permet de :​- Disposer d'une vision temps réel de l'avancement des projets à tous les niveaux- Fluidifier la communication et le partage d'informations entre les différents acteurs- Simplifier au maximum la saisie d'information - Automatiser la consolidation des données et la production d'un reporting.
Je vous remercie de m'indiquer si je dois ou non vous réserver une place
Au plaisir de vous rencontrer,
L'équipe QuImeO
https://www.eventbrite.fr/e/billets-petit-dejeuner-methodes-et-outils-pour-moderniser-le-pilotage-dun-portefeuille-de-projets-55642847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20:37.000Z</t>
  </si>
  <si>
    <t>https://www.google.com/calendar/event?eid=NDI1MHNjamc1ZDdzdjcwMXY3dDFzMGU4bjcgenphZXJvY2FsLnBhcmlzc2VsMUBt&amp;ctz=Europe/Paris</t>
  </si>
  <si>
    <t>Atelier Entrepreneuriat : Le parcours du créateur d'entreprise</t>
  </si>
  <si>
    <t xml:space="preserve">Viabiliser  le projet de création d'entreprise puis pérenniser l'activité entrepreneuriale doit être la priorité de tout créateur en puissance. Lors de cet atelier, nous expliquerons le parcours de validation de projet et son impact sur la survie de la future entreprise:
- L’adéquation homme/projet
- L’étude de marché
- Le positionnement commercial
- Les secteurs d’activité
- Les statuts juridiques
- Les régimes fiscaux et sociaux
- Les aides à la création
- Les ressources mises à la disposition des porteurs de projets.
https://www.eventbrite.fr/e/billets-atelier-entrepreneuriat-le-parcours-du-createur-dentreprise-553970701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1:54.000Z</t>
  </si>
  <si>
    <t>https://www.google.com/calendar/event?eid=MDg3cTBxNTUyZmtpNnM4NTBidmNvOWFjcDEgenphZXJvY2FsLnBhcmlzc2VsMUBt&amp;ctz=Europe/Paris</t>
  </si>
  <si>
    <t>WeChat vs Little Red Book, quelle plateforme de social commerce choisir pour son business en Chine ?</t>
  </si>
  <si>
    <t xml:space="preserve">WeChat vs Little Red Book : quelle plateforme de social commerce choisir pour votre business en Chine ?
Depuis 2012, la Chine s'est improvisée pionnière du social commerce dans le monde avec l'apparition d'applications mêlant réseaux sociaux et transactions comme WeChat, Taobao, Pinduoduo, Little Red Book... Cet environnement est une opportunité unique pour les marques présentes en Chine de monétiser leurs investissements sur les réseaux sociaux.Comment convertir un follower en client ?Quelle stratégie de conversion pour quelle plateforme ?
Adrien Fabry, Manager de Phoceis Asia et son équipe vous invitent au petit déjeuner "spécial Chine et social commerce" pour vous présenter les meilleures pratiques de social commerce en Chine sur WeChat et Little Red Book ainsi que les dernières tendances et pratiques de 2019 en matière de digitalisation.
https://www.eventbrite.com/e/wechat-vs-little-red-book-quelle-plateforme-de-social-commerce-choisir-pour-son-business-en-chine-tickets-55270881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2:00.000Z</t>
  </si>
  <si>
    <t>https://www.google.com/calendar/event?eid=NXZhbmk5dDB0cWh0NHRwcmRpbDBxMHBraHQgenphZXJvY2FsLnBhcmlzc2VsMUBt&amp;ctz=Europe/Paris</t>
  </si>
  <si>
    <t>Conférence l'efficacité du média de marque par L'ADN</t>
  </si>
  <si>
    <t xml:space="preserve"> L'efficacité prouvée des médias de marques
On l'a dit et répété : aujourd'hui, le contenu est clé pour engager ses consommateurs et attirer de nouveaux publics. Mais il n'est pas toujours facile pour les entreprises de valoriser ses contenus éditoriaux. Quel impact réel auprès de l'audience... et sur le business ?
L'ADN Studio, structure de conseil éditorial et de décryptage des innovations de L'ADN accompagne les annonceurs sur le sujet. En identifiant clairement les enjeux de chacun, les équipes définissent une ligne éditoriale adaptée, sans dénaturer les valeurs des marques.
À l'occasion d'un petit-déjeuner, L'ADN Studio présentera les résultats d'une étude Opinion Way réalisée en janvier 2019 sur l'une de ses productions : 18h39, le média de Castorama.
Venez découvrir comment ce média travaille les indicateurs clés de performance de la marque Castorama sur des items tels que l'intention de visite ou la perception de l'enseigne Castorama et échanger avec les équipes derrière ce projet.
https://www.eventbrite.fr/e/billets-conference-lefficacite-du-media-de-marque-par-ladn-564007842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2:06.000Z</t>
  </si>
  <si>
    <t>https://www.google.com/calendar/event?eid=NWxrdW5iczV0aXFodDI5a2htdWZrMGluNDggenphZXJvY2FsLnBhcmlzc2VsMUBt&amp;ctz=Europe/Paris</t>
  </si>
  <si>
    <t>Petit-déjeuner : Mise en miroir Parcours client et Parcours collaborateur</t>
  </si>
  <si>
    <t xml:space="preserve">Comment mettre en miroir Parcours client et Parcours collaborateur pour faire bouger l’expérience client ? C’est le thème du premier petit-déjeuner organisé par KPAM cette année !
Pour dresser un état des lieux objectif de vos pratiques et de la façon dont vos collaborateurs impactent l’expérience clients, KPAM met en miroir Expérience Client et Expérience Collaborateur.
D’un côté, il s’agit de comprendre les leviers d’une expérience client mémorable et les effets dévastateurs de certaines pratiques. De l’autre, il s’agit de comprendre les leviers d’engagement mais aussi les frustrations chez les collaborateurs au contact de vos clients.
Ce petit-déjeuner vous permettra de comprendre, en toute convivialité, comment réconcilier ces 2 points de vue pour vous permettre de dégager un bilan opérationnel et facilement activable : une des clés pour mobiliser et aligner l’interne sur l’Expérience Client, et mettre en œuvre de la Symétrie des Attentions ©.
Nous présenterons à l'occasion de ce petit-déjeuner notre méthodologie du Tracker Miroir ©.
https://www.eventbrite.fr/e/billets-petit-dejeuner-mise-en-miroir-parcours-client-et-parcours-collaborateur-560275749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2:16.000Z</t>
  </si>
  <si>
    <t>https://www.google.com/calendar/event?eid=MnJqMHRlMzQ3cHFqY3VmMGtraWZtajl1dDIgenphZXJvY2FsLnBhcmlzc2VsMUBt&amp;ctz=Europe/Paris</t>
  </si>
  <si>
    <t>toguna Breakfast | Comment construire une charte vivante des valeurs ?</t>
  </si>
  <si>
    <t xml:space="preserve">Que faire des valeurs d'entreprise ? Face à l'échec de l'injonction managériale, décliner ses grandes valeurs au quotidien peut passer par la mise en place d'une charte vivante des valeurs, co-construites par l'ensemble des collaborateurs.
Ce petit-déjeuner est co-organisé avec notre partenaire Angie. Venez échanger avec nous jeudi 21 février, dans les locaux d'Angie : 26 Rue du Sentier, 75002 Paris.
Stanislas Haquet, Directeur Associé de la practice Engage chez Angie, recevra Johan pour débattre autour du sujet suivant : "Comment construire une charte viviante des valeurs ?".
Programme :
8h30 : Accueil des participants
9h : Début du débat
9h45 : Question &amp; Networking
https://www.eventbrite.fr/e/billets-toguna-breakfast-comment-construire-une-charte-vivante-des-valeurs-557653616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2:24.000Z</t>
  </si>
  <si>
    <t>https://www.google.com/calendar/event?eid=MTBqdW1sYnNkaXB1amx2ZG1lb3I1YnI0MnQgenphZXJvY2FsLnBhcmlzc2VsMUBt&amp;ctz=Europe/Paris</t>
  </si>
  <si>
    <t>Loi de Finances 2019 - Retenue à la source</t>
  </si>
  <si>
    <t xml:space="preserve">En ce début d'année 2019, des nouvelles réglementations dont la mise en place de "La retenue à la Source" font leur entrée dans vos entreprises. 
Venez comprendre et décrypter les nouveautés contenues dans la Loi de Finances 2019.Toutes ces nouveautés sociales, patrimoniales et juridiques, qui impacteront votre épargne et vos revenus.
Tous les sujets seront abordés par nos Experts, qui ont le plaisir de vous convier à un petit déjeuner.
*** PETIT DEJEUNER ONTPE ***Jeudi 21 février 2019 - 08h30 à 09h30Priorités Patrimoine, 146 boulevard Malesherbes, 75017 Paris(accueil café à partir de 8h15)
animé par Delphine Padovani d'Hautefort
Les Experts de la Commission ASSURANCES et PATRIMOINE de l'ONTPE :
Olivier BLANDIN
Thierry FOURNIER MONTGIEUX
Delphine PADOVANI D'HAUTEFORT
Christophe SAUSSEREAU
Les places sont limitées, inscrivez-vous dès maintenant !
https://www.eventbrite.fr/e/billets-loi-de-finances-2019-retenue-a-la-source-55560930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2:30.000Z</t>
  </si>
  <si>
    <t>https://www.google.com/calendar/event?eid=NjliOHR1dXBoZ2k1ZzFoY2hxdnQzNWhtNmggenphZXJvY2FsLnBhcmlzc2VsMUBt&amp;ctz=Europe/Paris</t>
  </si>
  <si>
    <t>Commission Commerce Mobile #22 chez Verizon Media</t>
  </si>
  <si>
    <t xml:space="preserve">Bonjour à tous,
Invité M-Paiement de la Commission : A confirmer
ODJ de la commission CM #22 :
Actualité de l'Association, tour de table &amp; info du marché.
Présentation des livrables et des projets en cours dans les groupes de travail (GT)
-GT#1 « Interactions mobiles en point de vente » Rapporteur Anh-Vu Nguyen @Fidzup
-GT#2 « Mobile Paiement » Rapporteurs Sebastien Givry @DocomoDigital &amp; Ludovic Francesconi @Cartes BancairesPoint sur les auditions des acteurs du paiement Mobile en France
-GT#3 : « Optimisation du parcours d’achat sur mobile »Rapporteur Lucie BUISSON @Content SquarePoint sur les publications de ce GT et les prochaines étapes.
-GT#4 « Publicité Drive to Store avec la Commission Publicité MobilePrésentation du GT &amp; des livrables avec Laurent Landel @Bonial
-GT#5 « Observatoire du Commerce Mobile » : Rapporteur a définir
Cdlt
Bertrand Jonquois
https://www.eventbrite.fr/e/billets-commission-commerce-mobile-22-chez-verizon-media-564359093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2:40.000Z</t>
  </si>
  <si>
    <t>https://www.google.com/calendar/event?eid=NnI3bmFnb2EzdWE4Yzl2ZTFwMW1wbHNxdnMgenphZXJvY2FsLnBhcmlzc2VsMUBt&amp;ctz=Europe/Paris</t>
  </si>
  <si>
    <t>Comment associer les managers au capital - enjeux du Management Package - LBO</t>
  </si>
  <si>
    <t xml:space="preserve">INFORMATIONS CLÉS
Contexte d'application
Le partenariat Fonds / Management est basé sur une convergence d'intérêts notamment financiers. Comprendre les enjeux de cette association est clef. 
Prérequis :
Avoir un vernis en matière d'évaluation d'entreprise et de compréhension des comptes.
Objectifs de ce séminaire
Le partenariat entre le fonds et le management est basé sur un intéressement financier de l’équipe de managers associés (le Management Package). Ce séminaire permet de comprendre plus finement les opérations d’association des managers au capital de leur entreprise. Il analyse le principe des managements packages dans les opérations de LBO et en aborde l’application dans d’autres contextes. 
Public Cible
Ce séminaire est destiné aux dirigeants, directeurs financiers, DRH, managers actionnaires de sociétés sous LBO et repreneurs. Actionnaires de sociétés souhaitant céder leur entreprise à leurs cadres. Managers à qui il est proposé d’investir au capital de la société dont ils sont salariés. Dirigeants de sociétés qui cherchent à motiver l’équipe de la cible acquise. 
Modalités pratiques
Durée : 1 jour Lieu : Paris, 9 rue d’Artois 75 008 Dates : 21 février, 17 avril, 2 juillet, 29 octobre 2019Participants : minimum 2 - maximum 8 Tarif : 950€ HT/personne / -30% sur les séminaires du 1er trimestreRenseignements : 01 45 61 03 75relationsclients@fl.finance
Animateurs
Les animateurs sont des spécialistes du conseil en stratégie financière, M&amp;A, capital développement et LBO. Ils utilisent tous Quality in Training – solutions pour formateurs qui mesure en continu la qualité de leurs prestations. Voir leur fiche formateur sur notre site.
https://www.eventbrite.fr/e/billets-comment-associer-les-managers-au-capital-enjeux-du-management-package-lbo-545030089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2:44.000Z</t>
  </si>
  <si>
    <t>https://www.google.com/calendar/event?eid=NnY3aGRqZHY5c2psdnR0OWVlMXRjamF1YnUgenphZXJvY2FsLnBhcmlzc2VsMUBt&amp;ctz=Europe/Paris</t>
  </si>
  <si>
    <t xml:space="preserve">RDV DU SUCCES - 21 février </t>
  </si>
  <si>
    <t xml:space="preserve">Vous êtes DRH, recruteur ou opérationnel? 
Vous avez des postes à pourvoir rapidement en IDF? 
Inscivez-vous pour une journée ou une demi-journée de recrutement le 21 février à Chatillon. 
Adressez-nous votre cahier des charges (annonce, fiche de poste...) 
Bloquez votre 21 février
Rencontrez des candidats sélectionnés par nos consultants 
Vous ne payez que si vous recrutez. 
Est-ce que ça marche ? 
En 92 éditions des RDV DU SUCCES, 140 grandes entreprises ont réalisé plus de 1000 recrutements (oui, oui, la plupart reviennent régulièrement:-).  90% des recruteurs recrutent à chaque participation. 60% recrutent au moins deux collaborateurs. 
Des références dans votre secteur? 
Ils ont tous recrutés grace à ODYSSEE en 2018:
Distribution : Metro, Casino, Cora, Gemo, Norauto, Fransbonhomme... 
Forces commerciales : CPM, Davigel, Forch, Brossette, Hilti, MMA...  
Mode: Camaieu, Guerin, Du bruit dans la cuisine, Promod, Okaidi...  
CHR: Mac donald's, Leon de Bruxelles, Coté sushi, Bistrot du boucher, Matsuri...
Inscrivez-vous et venez découvrir un nouveau partenaire de recrutement pour tous vos besoins en IDF ou France entière. 
https://www.eventbrite.fr/e/billets-rdv-du-succes-21-fevrier-548439216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2:49.000Z</t>
  </si>
  <si>
    <t>https://www.google.com/calendar/event?eid=NDdhbTNwdWNmamgwcmQ5MWpzcHFrdTJlbDMgenphZXJvY2FsLnBhcmlzc2VsMUBt&amp;ctz=Europe/Paris</t>
  </si>
  <si>
    <t>La relation client immersive, retours d'expériences réussies</t>
  </si>
  <si>
    <t xml:space="preserve">C'est la grande actualité économique de l'immersif : à la suite d'Ikéa, Nike ou Sephora, les marques et entreprises sont de plus en plus nombreuses à pratiquer une relation client immersive, augmentée et interactive, déployant toutes les capacités de la realite virtuelle, augmetée et mixte.
Pour cette matinée, UNI-XR vous propose de faire le point sur cette tendance en compagnie de certains de ces acteurs les plus reconnus comme Holooh (Zara), SYSK, Emissive, Orange, BNP Paribas Real Estate et Virtuality. 
PROGRAMME
8h30 : Accueil Café
9h : Introduction  
9h10 : Florian Couret - BNP REAL ESTATE :  «  BNP Paribas Real Estate et la XR collaborative : de la visite à distance au design collaboratif » 
9h45 : Mathieu Flaig, SYSK : « Quels enjeux de la Réalité Augmentée pour les Retailers » 
10h20 : Yvan Délègue, ORANGE « Relation client et AR (Magic Leap), les perspectives pour Orange » 
10h40 : Pause
11h10 : Aymeric Delaroche-Vernet, HOLOOH « Retour sur l’expérience AR + Retail chez Zara » 
11h45 : Fabien Barati, EMISSIVE
12h30 : Clôture par Olivier Godest, VIRTUALITY
https://www.eventbrite.fr/e/billets-la-relation-client-immersive-retours-dexperiences-reussies-561037678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2:55.000Z</t>
  </si>
  <si>
    <t>https://www.google.com/calendar/event?eid=NmhrY3IzbmxvcTE1bHJwMW9zaWdxNGVuZDkgenphZXJvY2FsLnBhcmlzc2VsMUBt&amp;ctz=Europe/Paris</t>
  </si>
  <si>
    <t>RDV DU SUCCES 21 février - Spécial PME</t>
  </si>
  <si>
    <t xml:space="preserve">Nous avons le plaisir de vous convier à notre prochaine rencontre dirigeants qui aura lieu dans le cadre de nos "RDV DU SUCCS "le jeudi 21 février 2019 à Châtillon, dans nos locaux aux portes de Paris (proche M°13).
Nous vous accueillerons dès 9h00 autour d'un café
Vous présenterez ensuite votre activité en 3' aux autres participants lors de tables rondes puis découvrirez leur offre de service. Les 5 rotations vous pemettront de vous présenter en moyenne à 20 autres dirigeants.
Une matinée conviviale pour développer votre business et rencontrer des partenaires commerciaux ! 
Au plaisir de vous voir prochainement,
Toute l'équipe ODYSSEE
Contact : delphine@odyssee-rh.fr
https://www.eventbrite.fr/e/billets-rdv-du-succes-21-fevrier-special-pme-563304458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02.000Z</t>
  </si>
  <si>
    <t>https://www.google.com/calendar/event?eid=M20zYm5rbmlqb2J0dnBzOGlncWw2Y3M4OWYgenphZXJvY2FsLnBhcmlzc2VsMUBt&amp;ctz=Europe/Paris</t>
  </si>
  <si>
    <t>Blockchain &amp; Business : 90', du café et des croissants pour comprendre</t>
  </si>
  <si>
    <t xml:space="preserve">"blockchain" est un terme que l'on entend sans trop savoir ce que c'est.
Effet de mode ou boulversement radical ?
Robert Vinet, fondateur de bootstrap.partners et maestro en technologies et marketing vous éclaire dans les ténèbres :) !
à quoi ça sert ?
comment l'utiliser pour les performances de votre entreprise ?
quelles méthodes appliquer ?
Ceux qui en parlent ne savent pas et ceux qui savent en parlent peu ou mal.
Profitez de cette conférence - petit-déjeuner pour être à bloc ... sur la blockchain !
#blockchain #dlt #simple #business
https://www.eventbrite.fr/e/billets-blockchain-business-90-du-cafe-et-des-croissants-pour-comprendre-558938259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08.000Z</t>
  </si>
  <si>
    <t>https://www.google.com/calendar/event?eid=N2s2ajdldTg4OWtmOWppcmZyZDhhcWxjcWkgenphZXJvY2FsLnBhcmlzc2VsMUBt&amp;ctz=Europe/Paris</t>
  </si>
  <si>
    <t>Commande publique : les nouvelles mesures impactant les acheteurs</t>
  </si>
  <si>
    <t xml:space="preserve">Le tant attendu Code de la Commande Publique a été publié au JO du 5 décembre 2018 et entrera en vigueur le 1er avril 2019. Sans pour autant révolutionner le droit de la commande publique, il améliore la lisibilité du droit et clarifie certaines notions. Quelles sont concrètement les incidences juridiques et quel est l’impact pour les acheteurs publics ?
Autour d’une table ronde, nos experts vous apporteront un éclairage juridique et opérationnel et décrypteront pour vous les actualités récentes de la commande publique : le Code de la Commande Publique, mais aussi le décret du 24 décembre portant diverses mesures relatives aux contrats de la commande publique, la loi ELAN et le projet de loi PACTE.
 PROGRAMME :
 L’avènement du code de la commande publique : quelles incidences juridiques et pratiques ? 
   - Ordonnance n°2018-1074 du 26 novembre 2018 portant partie législative et décret n°2018-1075 du 3 décembre 2018 portant partie réglementaire : une codification à droit constant ?   - 1747 articles intégrant plus de trente textes relatifs à la commande publique dont la loi MOP ;   - L’intégration de jurisprudences éprouvées
 Décryptage du décret n° 2018-1225 du 24 décembre 2018
   -  L’impact sur le suivi financier des marchés
   -  La question de l’achat innovant
 Focus sur les autres textes impliquant une modification progressive de la commande publique
   - La loi ELAN n°2018-1021 du 23 novembre 2018   :
La réduction du champ d’application de la loi MOP ;
L’amplification du recours à la conception réalisation et aux marchés publics sectoriels ;
La limitation du champ d’intervention de la Commission d’appel d’offres.
   - La loi PACTE (publication à venir)
un ajustement de l’exécution technique des marchés publics ;
un ajustement de l’exécution financière des marchés publics.
Nos experts :
Nadia SAÏDI, Avocate au Barreau de Paris Cabinet NS Avocats Paris
Rachel CATTIER,  Avocate au Barreau de ParisAdDen Avocats
Pourquoi assister à notre petit-déjeuner ?
   - Une matinale gratuite d’1h30 pour faire le point sur les dernières actualités.
   - Un lieu convivial pour écouter, échanger et partager les premiers retours d’expériences avec des experts et d’autres acheteurs publics.
https://www.eventbrite.fr/e/billets-commande-publique-les-nouvelles-mesures-impactant-les-acheteurs-55148511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14.000Z</t>
  </si>
  <si>
    <t>https://www.google.com/calendar/event?eid=MzgzN2RqYzI0NGM3ZjV0MGY3cjJkdWV0cWMgenphZXJvY2FsLnBhcmlzc2VsMUBt&amp;ctz=Europe/Paris</t>
  </si>
  <si>
    <t>Du neurone au cerveau: imagerie de l'architecture fonctionnelle de l'encéphale</t>
  </si>
  <si>
    <t xml:space="preserve">Petit Déjeuner de la Science et de l'Innovation #PDSI 
Avec Christophe Habas, neuroradiologue, CHNO des Quinze-Vingts
Cet exposé se propose d'illustrer quelques méthodes de visualisation de l'architecture fonctionnelle de l'encéphale, du neurone au cerveau.En particulier, l'imagerie fonctionnelle (IRMf) et la tractographie permettent de reconstruire l'anatomie mésoscopique et macroscopique du cerveau et la dynamique des activités cérébrales.
Christophe Habas est neuroradiologue, chef du service de neuroradiologie du Centre hospitalier national d'ophtalmologie des Quinze-Vingts à Paris. Docteur en sciences cognitives (UPMC Paris 6), habilité à diriger des recherches (HDR), ses travaux portent sur la recherche en imagerie fonctionnelle et en tractographie sur les réseaux cérébraux, le cervelet, l'apprentissage moteur, l'imagerie mentale... 
https://www.eventbrite.fr/e/billets-du-neurone-au-cerveau-imagerie-de-larchitecture-fonctionnelle-de-lencephale-55503555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21.000Z</t>
  </si>
  <si>
    <t>https://www.google.com/calendar/event?eid=MjFxZThpM2gzZXNidnVnZTM0dHU2bGJ1MzIgenphZXJvY2FsLnBhcmlzc2VsMUBt&amp;ctz=Europe/Paris</t>
  </si>
  <si>
    <t>"Comment concilier indépendance et salariat grâce au portage salarial ?" - 21février 2019 - Paris</t>
  </si>
  <si>
    <t xml:space="preserve">Dreamteam Portage Salarial vous propose un petit-déjeuner d'information destiné aux consultants indépendants, freelances le jeudi 21 février 2019 de 9h à 10h sur le thème "Comment concilier indépendance et salariat grâce au portage salarial ?".Plus d'informations et inscriptions sur : www.dreamteam-portage.com/comment-concilier-independance-et-salariat
https://www.eventbrite.fr/e/billets-comment-concilier-independance-et-salariat-grace-au-portage-salarial-21fevrier-2019-paris-564933922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27.000Z</t>
  </si>
  <si>
    <t>https://www.google.com/calendar/event?eid=MW8xN2RibGlwdjJxbmFuZG45M2pqYzhmOHAgenphZXJvY2FsLnBhcmlzc2VsMUBt&amp;ctz=Europe/Paris</t>
  </si>
  <si>
    <t>Leadership : Vaincre mes peurs, accentue ma confiance – Human Greatness</t>
  </si>
  <si>
    <t xml:space="preserve">Vous êtes artiste, entrepreneur, dirigeant, indépendant, ou encore sportif de haut niveau et vous souhaitez (re)gagner votre propre leadership au service de votre réussite professionnelle et personnelle ? HUMAN GREATNESS® vous offre un atelier sur comment VAINCRE VOS PEURS pour ACCENTUER VOTRE CONFIANCE.
Comment dépasser ses PEURS ? Il faut pour cela avoir la capacité et l’honnêteté de RECONNAITRE ses émotions CAR on ne peut changer uniquement ce que l’on a reconnu ! Les peurs sont innées à notre condition humaine, elles sont à la fois salutaires et sclérosantes !!
Mais qu’est-ce que les peurs ? Ce sont vos croyances, vos projections.
COMPRENDRE c’est bien, EXPERIMENTER c’est mieux ! Nous pensons "connaître" mais ne pas appliquer c’est ne pas savoir. C’est pourquoi un atelier HUMAN GREATNESS®, c’est de l’information et de l’expérimentation ! Il permet de découvrir des techniques pour augmenter votre confiance et asseoir votre leadership. Ces méthodes validées par les neurosciences garantissent votre succès.
                       Les clés pour vaincre les peurs = les identifier + les accueillir + les accepter.
La résolution de vos peurs est en lien avec votre capacité d’accueil émotionnel !  Elle détermine la force de votre estime intrinsèque.
« J’ai appris que le courage n’est pas l’absence de peur, mais la capacité de la vaincre »  Nelson MANDELA
https://www.eventbrite.fr/e/billets-leadership-vaincre-mes-peurs-accentue-ma-confiance-human-greatness-53994167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31.000Z</t>
  </si>
  <si>
    <t>https://www.google.com/calendar/event?eid=MTYxNnE3dDE5dTlvY3JjMTluN25hcnJlYXUgenphZXJvY2FsLnBhcmlzc2VsMUBt&amp;ctz=Europe/Paris</t>
  </si>
  <si>
    <t>Puissance d'achat et rapprochement des centrales d'achat : Quel contrôle des autorités de concurrence ?</t>
  </si>
  <si>
    <t xml:space="preserve">La Revue Concurrences, en partenariat avec les cabinets Gide Loyrette Nouel et Extent Economics, a le plaisir de vous inviter au prochain séminaire « Droit et économie de la concurrence » :
PUISSANCE D'ACHAT ET RAPPROCHEMENT DES CENTRALES D'ACHAT : 
QUELS CONTRÔLES DES AUTORITÉS DE CONCURRENCE ?
Jeudi 21 février 2019 - 12:30 - 14:30
Avec les interventions de :
Daniel FasquelleDéputé, Assemblée nationale, ParisVice-président de la commission des affaires économiques, Paris
Emmanuel CombeVice-Président, Autorité de la concurrence, Paris
Laurent GodfroidAvocat associé, Gide Loyrette Nouel, Bruxelles
Stéphane Hautbourg Avocat associé, Gide Loyrette Nouel, Bruxelles
Romain de Nijs Associé fondateur, Extent Economics, Paris 
Gide Loyrette Nouel, 15 rue de Laborde, 75008 Paris
M° Saint-Augustin / Gare Saint-Lazare
Documentation
Catherine Prieto, Daniel Fasquelle, Léna Sersiron, Juliette Thery-Schultz, Romain Travade, Jean-Christophe Grall, Caroline Bellone, Julia Xoudis, Marie-Alice Fasquelle-Leonetti, Agriculture et droit de la concurrence, vers une réconciliation ?, septembre 2018, Revue Concurrences N° 3-2018, Art. N° 87495
Michel Debroux, Distribution alimentaire : L’Autorité de la concurrence ouvre des enquêtes approfondies sur les effets de projets de rapprochements à l’achat en cours dans le domaine de la distribution alimentaire, en application de la loi Macron (La grande distribution à dominante alimentaire), 16 juillet 2018, Revue Concurrences N° 4-2018, Art. N° 88151
Alain Ronzano, Équilibre des relations commerciales : L’Assemblée nationale renforce le dispositif de contrôle des accords de coopération entre centrales d’achat et renonce au cavalier législatif à la faveur duquel l’Autorité de la concurrence entendait supprimer le tour de contradictoire du rapport (Loi Egalim), 25 mai 2018, Revue Concurrences N° 3-2018, Art. N° 87120
https://www.eventbrite.fr/e/billets-puissance-dachat-et-rapprochement-des-centrales-dachat-quel-controle-des-autorites-de-concurrence-536884144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37.000Z</t>
  </si>
  <si>
    <t>https://www.google.com/calendar/event?eid=MWdoOG5hanJtZGduYmU5dW1qNmZwZ2VjYTIgenphZXJvY2FsLnBhcmlzc2VsMUBt&amp;ctz=Europe/Paris</t>
  </si>
  <si>
    <t>60'INSIDE :Transformez vos processus métier</t>
  </si>
  <si>
    <t xml:space="preserve">Transformez vos processus métier en adoptant une démarche simple, pragmatique et éprouvée.
Vous souhaitez :
Améliorer votre time to market ? 
Réduire vos coûts et vos pertes ? 
Maîtriser votre risque opérationnel ? 
pour
Accélérer le développement de votre business et mesurer la scalabilité de vos services et ssytèmes
Vous réorganiser en adaptant vos processus
Vous mettre en conformité avec les règlementations en vigueur ou les recommandations internes ou externes
Adoptez une démarche simple, pragmatique et éprouvée en 4 étapes :
1. Phase de cadrage
2. Audit des processus
3. Définition d’un Target Opération Model (TOM)
4. Définition du Gap Analysis et du plan d’implémentation et accompagnement au changement
Découvrez la 1ère étape de cette démarche lors d’un 60’Inside, 60 min pour échanger, bénéficier de retours d’expérience et bien commencer sa transformation.
https://www.eventbrite.fr/e/billets-60inside-transformez-vos-processus-metier-564704436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42.000Z</t>
  </si>
  <si>
    <t>https://www.google.com/calendar/event?eid=MDNkOGs5dmtpcWIzdGh2dDI1amE2MTV2MW8genphZXJvY2FsLnBhcmlzc2VsMUBt&amp;ctz=Europe/Paris</t>
  </si>
  <si>
    <t>Pratiquez le Design Thinking le temps de la pause déjeuner !</t>
  </si>
  <si>
    <t xml:space="preserve">Retrouvez-nous le 21 février pour un déjeuner Design thinking et adopter l’approche test&amp;learn afin d’intégrer la logique d’amélioration continue dans la conduite de vos projets !
Concevez un produit pour un utilisateur spécifique en passant par toutes les étapes du Design Thinking en mode accéléré et adoptez les principes clefs de ce processus créatif de co-conception ! 
Un atelier Design Thinking de 45 min où vous pourrez : 
Découvrir les grands principes de l’approche design thinking: un processus de co-conception orienté utilisateur.
Echanger entre pairs sur vos pratiques en conception/gestion de projet 
Nous prolongerons les échanges à la suite autour d’un verre et d’un encas !
Où ? Au Square, dans  nos locaux au sein de notre espace dédié à la réflexion et à l’outillage des nouvelles méthodes de travail.
Pour qui ? Direction de l’innovation, Direction Marketing, Direction de la transformation,  Managers,….
--------------------------------------------------------------------------------------------------------------------------------
Shot Makestorming ?
Le travail change. En 2030, 85% des salariés exerceront des professions qui n’existent pas encore. Et vous êtes-vous prêt ? Venez nous rencontrez, expérimenter et adopter de nouvelles pratiques de travail ! Nous vous proposons chaque mois un format court d’atelier créatif et ludique d’une heure : un Shot Makestorming. Grâce aux échanges entre pairs et à l’intelligence collective, vous découvrirez des postures, méthodes et outils, applicables dans votre quotidien pour mieux travailler et innover en équipe!
Vous avez une question ? Contactez-nous par mail à commercial@nod-a.com
https://www.eventbrite.fr/e/billets-pratiquez-le-design-thinking-le-temps-de-la-pause-dejeuner-535945146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49.000Z</t>
  </si>
  <si>
    <t>https://www.google.com/calendar/event?eid=N3V0ZGtldnNuZXRwZWh0YmRpaHJuczZscmYgenphZXJvY2FsLnBhcmlzc2VsMUBt&amp;ctz=Europe/Paris</t>
  </si>
  <si>
    <t>Atelier Legal Tech Lawyer | Seraphin.legal x HEAD</t>
  </si>
  <si>
    <t xml:space="preserve">Bienvenue à l'atelier Legal Tech Lawyer co-organisé par Seraphin.legal et HEAD !
Rendez-vous le 21 février 2019 à 11h40 à HEAD pour une fin de matinée qui vous permettra de découvrir les outils et les compétences du juriste de demain.
Programme : 
- 11h40 : L’état de l’art de la legal tech dédiée au droit de la propriété intellectuelle et au droit du numérique
Présentation de la Legal Tech Lawyer Academy et de l'attestation "Juriste Numérique" délivrée par l'AFNOR.
Présentation des ateliers de la matinée.
- 12h : Lancement des ateliers de découverte des solutions legal tech
Atelier 1 - Juriste en propriété intellectuelle "augmenté" : recensement, protéction et gestion des actifs immatériels avec Aboutinnovation.com
Atelier 2 - Legal ChatBot droit du numérique : créer son propre Legal ChatBot pour la mise en conformité avec le RGPD et la loi pour une République Numérique avec Seraphin Assistant
Atelier 3 - DPO + : Sélectionner et utiliser le meilleur des solutions PrivacyTech pour accompagner la mise en conformité RGPD de vos clients.
- 13h : Débriefing et retour d’experience par groupe 
Merci à chaque participant de venir muni de son ordinateur
https://www.eventbrite.fr/e/billets-atelier-legal-tech-lawyer-seraphinlegal-x-head-559865121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3:59.000Z</t>
  </si>
  <si>
    <t>https://www.google.com/calendar/event?eid=N29sajhubDhsdThhazNha2tlbm9nbjc3cGcgenphZXJvY2FsLnBhcmlzc2VsMUBt&amp;ctz=Europe/Paris</t>
  </si>
  <si>
    <t>LES NOUVEAUX ENJEUX DE L’ALTERNANCE</t>
  </si>
  <si>
    <t xml:space="preserve">LES NOUVEAUX ENJEUX DE L’ALTERNANCE
La France s’est fixée un objectif de 500 000 apprentis par an avec minimum de 5% d’apprentis résidant en quartiers prioritaires pour les entreprises de plus de 250 salariés.
Comment y parvenir ?
Quels sont les points clés de la réforme ?
Recruter des apprentis, recruter dans les quartiers, comment répondre à ces deux enjeux ?
Pourquoi un "Paqte" et comment valoriser durablement le recrutement inclusif en alternance ? 
Solutions et retour d'expérience avec France Télévisions et Sanofi
Questions/réponses et cocktail 
Intervenants :
Propos introductif par Arnaud LESAUNIER, Directeur Général délégué aux Ressources Humaines et à l’Organisation (France Télévisions) avec les interventions de :
– Halim ABDELLATIF, Chef de projet auprès du Commissaire Général à l'Egalité des Territoires (CGET)
– Agnès CERUTI, Directrice des Ressources Humaines, Opérations France et Fonctions Support (Sanofi)
– Armando DA SILVA, Directeur du Développement RH, Emploi et Diversité (France Télévisions)
– Elodie LOMBARDO, Directrice du Développement de la Formation et des Partenariats d'Entreprise (AFDAS)
– Stéphane MAAS, Directeur Ile-de-France (OPCALIA)
– Denis SUANEZ, Directeur Formation et développement professionnel France (Sanofi)
Cette table-ronde s'adresse aux :
DRH et à leurs équipes impliquées dans le process de recrutement et/ou de formation
Equipes de la RSE
Managers opérationnels
INSCRIPTION OBLIGATOIRE réservée aux professionnels
ENTREE LIBRE sur présentation de votre pièce d'identité
Jeudi 21 février à 16h00 chez France Télévisions
RER : ligne C (station Boulevard Victor)
Tramway : ligne T3 (station Pont du Garigliano)
Métro : stations Balard (ligne 8) et Exelmans (ligne 9).
Plus d'infos ? mathieu.ollivier@mozaikrh.com
https://www.eventbrite.fr/e/billets-les-nouveaux-enjeux-de-lalternance-555725630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4:09.000Z</t>
  </si>
  <si>
    <t>https://www.google.com/calendar/event?eid=M2ljOG1wYml1dW5ucjBjZnYwZnE4c3JmazcgenphZXJvY2FsLnBhcmlzc2VsMUBt&amp;ctz=Europe/Paris</t>
  </si>
  <si>
    <t>Epreuve de sélection EngrainaGES</t>
  </si>
  <si>
    <t xml:space="preserve">1er épreuve du concours EngrainaGES.
https://www.eventbrite.fr/e/billets-epreuve-de-selection-engrainages-566195265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4:14.000Z</t>
  </si>
  <si>
    <t>https://www.google.com/calendar/event?eid=MGEzamo0aXAzcTI2YmViZm8ydWYzcWFnM24genphZXJvY2FsLnBhcmlzc2VsMUBt&amp;ctz=Europe/Paris</t>
  </si>
  <si>
    <t>Global Innovation &amp; Enterprise : The IE-Club Global 60 (5th edition)</t>
  </si>
  <si>
    <t xml:space="preserve">
Accueil à partir de 13h45
__________
14:00 – 14:35
Photo de groupe (IE-Club Global 60, intervenants)
Animation par André Dan – MC (Challengy) – Executive Member de l’IE-Club
Introduction à la 5ème édition du GIE / Foreword to the 5th Edition of GIEPourquoi Penser Global ? / Why Does it Matter?Maurice Khawam NTF Group (Capital – Energy – RE) &amp; Chairman IE-ClubLes Thématiques Phares / Key ThemesAlain Meller NovaXone – Executive Member IE-Club
Keynote “De l’IA au NASDAQ et du NASDAQ à l’IA”From AI to NASDAQ and NASDAQ to AIPierre Haren CEO Causality Link
__________
14:35 – 15:15
Pitchs des #Startups nominées Technologies innovantes &amp; Enablers
Keynote “Blockchain et nouveaux modèles de business communautaires”Blockchain and the new community-based businessesNicolas Cantu CTO &amp; Co-founder Chain Accelerator
__________
15:15 – 15:55
Pitchs des #Startups nominées Applications &amp; Services Web
Keynote “L’expérience client, gisement de valeur essentiel pour les entreprises”User Experience as an essential source of value for enterprisesOlivier Vigneaux CEO BETC Digital
__________
15:55 – 16:15 Pause
__________
16:15 – 16:55
Pitchs des #Startups nominées Climat &amp; Cleantech
Keynote “Climat &amp; Cleantech”A new pathway to 100% renewable energies, nowThierry Lepercq , Co-Founder SunRiver Energies
__________
16:55 – 17:25
Remise des Trophées (1ère partie) – Avec l’intervention de :Jean-Charles Guillet, Head of Open Innovation TOTALEric Morand, Director of Tech &amp; Services Industries Division Business FranceSophie Paturle-Guesnerot, Managing Partner Demeter / France InvestNicolas Fiani, Partner Groupe KTS
Focus “L’IE-Club, clubs locaux et initiatives”The IE-Club Global Chapters and InitiativesBernard Haurie (Geopost) Président de l’IE-Club&amp; les responsables des IE-Club locaux (Beyrouth, Boston, Lisbonne, Montréal, Tel Aviv)
__________
17:35 – 18:05
Remise des Trophées (2ème partie) – Avec l’intervention de :Pierre-Louis Martinie Partner Head of Sales Early MetricsAnthony Ambrosio, Accélérateur WILCO IndustryServan Lacire, Directeur R&amp;D et Innovation Bouygues Energies&amp;ServicesAgathe Zilber, Rédactrice en chef de CFNews
__________
Closing intervention Dominique Restino Président de la CCI Paris
__________
Conclusion “Où en sommes nous dans la génération de Global Innovative Enterprises?”Where are we at in generating Global Innovative Enterprises?
Maurice KHAWAM, Alain MELLER, Thérèse VIEN (PowerWay Asia), David DORNBUSCH (CleanTuesday), Dominique AGRECH (Procadres / France Invest), Georges AOUN (Concilio)...
__________
18:20 – 19:50 Cocktail de clôture &amp; Networking
https://www.eventbrite.fr/e/billets-global-innovation-enterprise-the-ie-club-global-60-5th-edition-531754762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4:19.000Z</t>
  </si>
  <si>
    <t>https://www.google.com/calendar/event?eid=N2QzdjA5OXVyZ2Jnamh0NTAybDZzbGk4N3EgenphZXJvY2FsLnBhcmlzc2VsMUBt&amp;ctz=Europe/Paris</t>
  </si>
  <si>
    <t>Comment les données réinventent l’entreprise ?</t>
  </si>
  <si>
    <t xml:space="preserve">Dans le cadre de sa dernière année d’études, la promotion 2019 du Master 2 Négociation Commerciale Internationale de la Sorbonne Nouvelle - Université Paris 3 organise un séminaire qui aura pour sujet « Comment les Données réinventent l’Entreprise ? ».
L'événement s'organisera autour de deux tables rondes :
Première table ronde :
I. E-Commerce: 1. Les répercussions du e-commerce et de l'IA sur le futur de la consommation et de l'économie. 2. Les enjeux de la blockchain sur la supply chain. Deuxième table ronde :
1.Big Data : le cadre juridique du commerce des données selon la RGPD.  2. Cybercriminalité : comment protéger ses données ?
https://www.eventbrite.it/e/biglietti-comment-les-donnees-reinventent-lentreprise-56671069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4:25.000Z</t>
  </si>
  <si>
    <t>https://www.google.com/calendar/event?eid=NnAxcTVqM3Q0cmxlZHM3cTlhMDRoMmlnZzAgenphZXJvY2FsLnBhcmlzc2VsMUBt&amp;ctz=Europe/Paris</t>
  </si>
  <si>
    <t>CLUB D'AFFAIRES CRÉATION D'ENTREPRISE</t>
  </si>
  <si>
    <t xml:space="preserve">Faire le tour des questions liées à la création d'entreprise puis échanger avec d'autres entrepreneurs autour d'un verre.
https://www.eventbrite.fr/e/billets-club-daffaires-creation-dentreprise-55766468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4:34.000Z</t>
  </si>
  <si>
    <t>https://www.google.com/calendar/event?eid=MnJjN2dramh2bTY0aHMycGpzNG9wOWtyMGEgenphZXJvY2FsLnBhcmlzc2VsMUBt&amp;ctz=Europe/Paris</t>
  </si>
  <si>
    <t>Assemblée constitutive Alumni RSE ILV</t>
  </si>
  <si>
    <t xml:space="preserve">Assemblée constitutive - Alumni RSE ILV
https://www.eventbrite.fr/e/billets-assemblee-constitutive-alumni-rse-ilv-540918541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4:41.000Z</t>
  </si>
  <si>
    <t>https://www.google.com/calendar/event?eid=MjkyNDFqbWJxM21icDBzYXRkc3ZpMWRtdjggenphZXJvY2FsLnBhcmlzc2VsMUBt&amp;ctz=Europe/Paris</t>
  </si>
  <si>
    <t>JPO au Studio 365 !</t>
  </si>
  <si>
    <t xml:space="preserve">Journée portes-ouvertes !
Découvrez nos nouveau studios photos en plein coeur de Paris !
Vos amis sont nos amis!, Cocktail de bienvenu!
https://www.eventbrite.fr/e/billets-jpo-au-studio-365-55505732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4:51.000Z</t>
  </si>
  <si>
    <t>https://www.google.com/calendar/event?eid=NzAyYW5qcGMxNGx2amR0azFwM2kwZDFsZ2cgenphZXJvY2FsLnBhcmlzc2VsMUBt&amp;ctz=Europe/Paris</t>
  </si>
  <si>
    <t>GLOBAL WOMAN PARIS CITY CLUB: BUSINESS NETWORKING EVENING - FEBRUARY</t>
  </si>
  <si>
    <t xml:space="preserve">Empowering Women Locally - Connecting Women Globally
A different style of networking
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there will be 24 Global Woman Clubs worldwide by the end of 2018. 
Paris was the second Global Woman Club which launched in June 2017. This has been a huge success and every month the breakfast networking events are sold out with a full room of vibrant women in business sharing their stories and making great connections. From November there will be two clubs in Paris, one for breakfast and the other for the evening.
Join us for the launch of Paris City Club Business Neworking Evening in Paris on Thursday 21 February 2018 from 6.00pm to 9.00pm.    
Buy your early bird ticket by 07 February and save money!
Faten Amamou  is your host and regional director for Paris City Club, which launched in November 2018. Faten has been a member of Global Woman Club Paris for a long time, has attended other Global Woman events, including the Global Woman Summit in New York in July, and is part of the Paris book project which will be published next March. This is how Global Woman Club and our members grows, and evolves, through being part of it and bulding dynamic relationships.   
On arrival, help yourself to tea or coffee or orange juice followed by a light buffet, and meet and greet with each other.
Faten will start the event at around 6.00p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
After about an hour there is a break for a group picture and engage with others in conversation. After that, back to your seats and the second half for speaking to the room. This has an end time of around 9.00pm and many choose to stay for a little while afterwards for further conversations, or with second half speakers that they have felt a connection with. Members can leave brochures or leaflets on the table by the entrance/exit or on the chairs during the break.
What makes the Global Woman Club networking event so special?
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
What they share in common is to serve a social and human good and purpose in whatever they do. For the entrepreneurs, it is to profit with a purpose. For career professionals, it is to succeed with a purpose. We often refer to it as the 'Life purpose'.
It is the combination of all these magical ingredients that sprinkle a glowing sense of empowerment and happiness. United we are stronger and ready to face any challenges we are experiencing or may meet.
Get a sense of the occasion by viewing a snapshot of the action and hear what the women have to say in the video here: https://www.youtube.com/watch?v=cT9KWhfNNtA&amp;sns=em
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
Global Woman Business Club helps women to build their confidence and belief that they can be successful in whatever they do. We help them build their brand and create awareness about their projects through our media platform.
The cost for Global Woman Club members is 15 euros and for non-members it is 30 euros. (Plus Eventbrite booking fee). Non-members can attend only once. If you are interested to join If you are interested to join our Global Woman Club, please send us an email to club@globalwoman.co
We are now in London, Birmingham and Nottingham UK, Paris, Amsterdam, Antwerp, Stockholm, Gothenburg, Oslo, Vienna, Milan, Frankfurt, Brussels, Bucharest, Los Angeles, New York, Chicago, Johannesburg South Africa, wth many more opening in 2019, including Bordeaux, Copenhagen, Dubai, Singapore, San Francisco and Miami.
We do take pictures and share on Facebook (join us and see them at the Global Woman Club group) and on the Global Woman website www.globalwomanclub.com and www,globakwoman.co 
You can see Global Woman breakfast dates in all locations and countries, and other Global Woman events at http://globalwomanclub.com/event  
We will contact you about this and other events after you have booked your ticket. You may unsubscribe at any time and can view our privacy policy at https://globalwomanclub.com/privacy-policy
Watch out for the Global Woman TV show live on Facebook every Friday at 9pm CEST. Join the Global Woman Facebook Public page for updates and alerts.
The third annual Global Woman Summit was held in New York in July 2018 with the legendary keynote speaker Les Brown. The fourth annual Global Woman Summit and Global Woman Awards will be in London on 13-14 July 2019. See more details at www.globalwomansummit.com
https://www.eventbrite.com/e/global-woman-paris-city-club-business-networking-evening-february-tickets-54217110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4:58.000Z</t>
  </si>
  <si>
    <t>https://www.google.com/calendar/event?eid=MmF1NGhoZ3BiZTZ2M3NxNmtvNTY5NjY4ZzUgenphZXJvY2FsLnBhcmlzc2VsMUBt&amp;ctz=Europe/Paris</t>
  </si>
  <si>
    <t>Citizen Meeting - Février</t>
  </si>
  <si>
    <t xml:space="preserve">Citizen Entrepreneurs et Nextdoor ont le plaisir de vous inviter le jeudi 21 février 2019 à 18h, dans l’espace de coworking Nextdoor de Neuilly-sur-Seine, au 88 Avenue Charles de Gaulle. Ce 1er Citizen Meeting de 2019 abordera le thème de l’évolution du travail :Le travail où je veux, quand je veux : le bon deal entreprises / collaborateurs Quatre intervenants du monde entrepreneurial, politique et institutionnel interviendront :
Areeba Rehman, fondatrice et CEO de FretBay et de MyBoxMan
Stéphane Bensimon, président et CEO de Nextdoor
Jean-Christophe Fromantin, maire de Neuilly et auteur de « Travailler là où nous voulons vivre: Vers une géographie du progrès »
Alexandre Jost, président et fondateur de la Fabrique Spinoza
https://www.eventbrite.fr/e/billets-citizen-meeting-fevrier-552202612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5:09.000Z</t>
  </si>
  <si>
    <t>https://www.google.com/calendar/event?eid=MWhrb2cyOWNyZzM5Z3RqYWQzcXQxNXYyYWIgenphZXJvY2FsLnBhcmlzc2VsMUBt&amp;ctz=Europe/Paris</t>
  </si>
  <si>
    <t>Meet-up : Horizon Agile #2</t>
  </si>
  <si>
    <t xml:space="preserve">#HorizonAGILE #2 - Pièges et idées reçues de l'agilité : le Product Management agile pour retrouver les vraies valeurs ?
https://www.eventbrite.fr/e/billets-meet-up-horizon-agile-2-564913862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5:17.000Z</t>
  </si>
  <si>
    <t>https://www.google.com/calendar/event?eid=NTdlNDNtZzcwZnY1YXVsbnViNjVycmsxdTYgenphZXJvY2FsLnBhcmlzc2VsMUBt&amp;ctz=Europe/Paris</t>
  </si>
  <si>
    <t xml:space="preserve">The Cantillon Alumni Global Event </t>
  </si>
  <si>
    <t xml:space="preserve">Bringing The Cantillon alumni community together
We are bringing our Alumni community together so that our alumni's can meet  &amp; benefit from each other. There is a great chance to meet up some great minds, increase your visibility in the startup environment. 
You will have answers to your questions which you have been facing lately and most importantly you will have a great time.
*This event is only reserved for the Alumni community*
PROGRAM: 
18:00 - 18:45 : Welcome &amp; Mini fair 
18:45 - 19:30 : Short Presentation &amp; keynote (topic yet to decide)
19:30 - 20:00 : Round table with experts 
After 20:00 : Mingling &amp; Cocktail 
https://www.eventbrite.com/e/the-cantillon-alumni-global-event-tickets-545999469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5:21.000Z</t>
  </si>
  <si>
    <t>https://www.google.com/calendar/event?eid=NXFjMmw1dWF1NnA5a2RxazIyYXIxdmdxMm8genphZXJvY2FsLnBhcmlzc2VsMUBt&amp;ctz=Europe/Paris</t>
  </si>
  <si>
    <t xml:space="preserve">Les Web After Work @ Paris sont des événements Parisiens réunissant la communauté marketing digitale. Venez échanger autour d'un verre avec vos pairs, clients, partenaires actuels ou futurs sur des problématiques métiers en toute convivialité afin de partager vos expériences et booster votre réseau !
Pour cette dix-neuvième édition, Eric La Bonnardiere, CEO d’Evaneos sera présent et viendra témoigner sous le micro de Laura-Jane Gautier.
Véritable game changer dans le secteur du tourisme, Evaneos propose une nouvelle façon d’imaginer, de préparer et de vivre un voyage personnalisé. Découvrez comment Éric La Bonnardière et Yvan Wibaux, ont réconcilié la technologie digitale avec l'expertise humaine locale
AGENDA18:30 Accueil et apéro 19:30 Interview de Eric La Bonnardiere, CEO Evaneos21:00 Networking et cocktail
Nous vous attendons nombreux le jeudi 21 février 2019 dès 18h30.Hashtag twitter : #WAWParis
https://www.eventbrite.fr/e/billets-waw-19-avec-eric-la-bonnardiere-ceo-evaneos-51583741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5:29.000Z</t>
  </si>
  <si>
    <t>https://www.google.com/calendar/event?eid=NG1hMDRpbmE5ZzY3cDExanRkNzFsdTFpMjIgenphZXJvY2FsLnBhcmlzc2VsMUBt&amp;ctz=Europe/Paris</t>
  </si>
  <si>
    <t>[Paris] 2 heures pour comprendre Google Analytics et maîtriser le trafic de votre site</t>
  </si>
  <si>
    <t xml:space="preserve">
Save the date !
Rendez-vous le 21 février 2019 à 18h45 à La Cordée pour parler de Google Analytics.
Ces deux ateliers s’adressent à tous les dirigeants de TPE/PME, indépendants, et entrepreneurs mais sont également ouverts à tous ! Nous répondrons avec grand plaisir à toutes vos questions et partagerons nos meilleurs outils avec vous.
Notre objectif est que vous repartiez en sachant quoi faire pour améliorer votre présence web.
Au programme
Atelier #1 - 18h45 : Comprendre et configurer l’outil
Vous avez construit le site internet parfait pour votre projet ? Félicitations ! Vous êtes maintenant probablement curieux de savoir ce qu'il se passe sur ses pages ? C'est le moment de s’intéresser à Google Analytics ! Dans ce webinar, nous aborderons les principes de base de Google Analytics et les étapes de sa configuration pour votre site.
Atelier #2 - 19h45 : Les données clés et rapports principaux
Vous avez configuré Google Analytics pour votre site internet et les informations sur vos visiteurs s’accumulent ? Il est temps d'apprendre à identifier les données clés de votre site et les rapports les plus importants à votre disposition ! Google Analytics peut être impressionnant pour un nouvel utilisateur, car il propose beaucoup de menus et encore plus de fonctionnalités. Cependant, la richesse des informations qu'il vous permet d'obtenir justifie largement l'effort d’apprentissage !
Apéro &amp; Réseau - 20h45  
Retour d'un participant
* Les informations personnelles recueillies via ce site et les sites affiliés en sous-domaine font l’objet, par les Foliweb, d’un traitement informatisé destiné à la gestion de votre demande et sont conservées durant 3 ans. Ces informations sont intégrées dans les fichiers clients des Foliweb qui pourra les mettre à la disposition de ses partenaires et les céder à des tiers. Les Foliweb sont également susceptibles de vous inviter à ses évènements, de vous adresser ses offres commerciales et ses enquêtes. Conformément à la loi « Informatique et Libertés » du 6 janvier 1978 modifiée et au RGPD (Règlement Général européen sur la Protection des Données personnelles), vous bénéficiez d’un droit d’accès, de rectification et de suppression des données personnelles vous concernant. Pour exercer ce droit, vous pouvez contacter le DPO (délégué à la protection des données personnelles) par e-mail à rgpd@neocamino.com. 
https://www.eventbrite.fr/e/billets-paris-2-heures-pour-comprendre-google-analytics-et-maitriser-le-trafic-de-votre-site-535918837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5:36.000Z</t>
  </si>
  <si>
    <t>https://www.google.com/calendar/event?eid=MGoyOThsNzBzb2FoZTlyMGI5ZjJqZTUxa2MgenphZXJvY2FsLnBhcmlzc2VsMUBt&amp;ctz=Europe/Paris</t>
  </si>
  <si>
    <t>Novalian Meetup #2 Transformation digitale</t>
  </si>
  <si>
    <t xml:space="preserve">Avec l'objectif d'accélérer la transition digitale du secteur de la construction, BTP Consultants a créé Novalian, son hub innovation. Notre spécialité est de développer des solutions innovantes et d'aider les entreprises à saisir les opportunités du numérique.
Nous avons le plaisir de vous convier à notre nouveau meetup dédié à la transformation digitale jeudi 21 février, à partir de 18h30 dans nos locaux à Paris 15ème.
Si vous êtes intéressés, venez assister aux présentations réalisées par WizzCAD et IMPACT et rencontrez d'autres acteurs de la digitalisation.
A la suite de ces présentations, vous pourrez échanger dans une ambiance conviviale autour d'un buffet et de bières artisanales parisiennes (ou de jus de fruits bio).
Intervenants :
Présentation de WizzCAD | Marc GERMAIN &amp; Cyril PERRIN
Plateforme de digitalisation des processus métier de la conception à la maintenance.
Retour d'expérience par IM-PACT | Julien MERCIER, Julian BRINGOLD &amp; Maxime SAGNIER
Spécialiste dans la numérisation de l’existant par scanner laser, la modélisation, et le management projet en processus BIM.
https://www.eventbrite.fr/e/billets-novalian-meetup-2-transformation-digitale-551544444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5:47.000Z</t>
  </si>
  <si>
    <t>https://www.google.com/calendar/event?eid=MGJuMm41M2lybzlma3QzbDBjc201cmR2aDkgenphZXJvY2FsLnBhcmlzc2VsMUBt&amp;ctz=Europe/Paris</t>
  </si>
  <si>
    <t>Entreprises : Pourquoi / comment travailler avec des freelances ? @ TheFamily</t>
  </si>
  <si>
    <t>The Family, Paris 4th</t>
  </si>
  <si>
    <t xml:space="preserve">You want to work with freelancers? During this meetup you will learn what drives them? How to work with them? How to hire them? How do they cost?
Price: free
Link: https://www.meetup.com/fr-FR/Meetup-Freelances-du-Digital/events/258361222/
</t>
  </si>
  <si>
    <t>02/18/2019 05:35:53.000Z</t>
  </si>
  <si>
    <t>https://www.google.com/calendar/event?eid=MzRxbGZyMWRiMnNqcTNobDdjZTNrc3JtbzkgenphZXJvY2FsLnBhcmlzc2VsMUBt&amp;ctz=Europe/Paris</t>
  </si>
  <si>
    <t>C’est trop cher ! Comment vendre + cher que la concurrence et faire accepter son prix ?</t>
  </si>
  <si>
    <t xml:space="preserve">Entrepreneurs, Indépendants, Responsables Commerciaux...
Le fantasme de tout entrepreneur, ou commercial, c’est d’avoir un client qui vous dit tout de suite : « on commence quand vous pouvez et j’ai vraiment de la chance car votre offre c’est vraiment donné ! Merci. »
Chaque entrepreneur, responsable commercial voudrait être une opportunité, une chance pour son client, ses prospects et se permettre de faire la fine bouche … d’être « demandé, sollicité », que les clients fassent la queue pour avoir la chance d’etre servie par nous et de faire partie de notre clientèle…
 Mais ce que l’on vit généralement c’est :
Le sentiment de devoir courir derrière les clients … et qu’ils rappellent rarement..alors quand ils le font, on se précipite sur le téléphone pour leur répondre
De devoir leur faire des remises pour qu’ils perçoivent la bonne affaire ou que ça rentre dans leurs budgets .. du coup, l’affaire devient moins intéressante pour nous et on a le sentiment de s’être dévalorisé ..
De perdre du temps à négocier … de Stresser pour savoir si on va avoir l’affaire..
La négociation commerciale fonctionne comme un muscle et comme dans toutes activités, il y a des techniques et un état d’esprit qui peuvent permettre à tout un chacun, et donc à vous, d'être cette personne confiante et qui ose !!!
Au programme de cette conférence : 2 interventions de 30 minutes chacune + Cocktail / Networking
Lydia Mazzucco :  Comment transformer  l'objection "c'est trop cher" en opportunité de vente
Comment décrypter les messages cachés du client lié à l'objection "c'est trop cher" ?
Les techniques pour faire sortir le client de sa zone de confort "Prix" et conclure en étant remercié par le client de l'avoir aidé à se dépasser.
Atelier de Networking : Exercice de négotiation en LIVE et créer du lien avec votre potentiel prochain client parmi les invités à la conférence
Antoine Jude : Comment équilibrer ses perceptions et dépasser la peur de négocier pour VENDRE à son prix !
Les techniques pour traverser votre peur d'affirmer VOTRE PRIX tout en préservant la relation
Comment ne jamais être pris au dépourvu et faire la différence au moment clef de la négotiation
Réussir à chaque coup ses ventes et prendre du plaisir à négotier son prix avec ses prospects
Vous repartirez avec :
Des techniques pour faire la différence
Un nouvel état d'esprit pour négotier avec APLOMB et faire accepter votre prix
Un plan d'action
Qui sont Antoine Jude, Lydia Mazzucco et ITC CONSEIL ?
Antoine Jude &amp; Lydia Mazzucco sont des consultants, conférenciers sur les thèmes de l’accomplissement commercial et l'atteinte d'objectifs. Avec la société ITC CONSEIL et ses 40 formateurs, ils aident des centaines d’organisations (CAC 40 et autres grandes entreprises) à développer l’efficacité des forces de vente en régénérant la motivation, la détermination, et l’inspiration pour amener les populations commerciales à développer une vision sereine et engager leurs clients dans une relation puissante et satisfaisante.
Le crédo d'ITC CONSEIL : « Le plus grand plaisir dans la vie consiste à accomplir ce que vous vous pensiez incapable de réaliser »
Informations pratiques
- Début : 18h30
- Durée : 1H15 
- Suivi d'un Cocktail et d'un evenement Networking !!
Venez précisément 10-15 min en avance pour la gestion administrative, la conférence débutera à 18h30 pile
Prix &amp; valeurs des billets : 17 euros – 97 euros
Billet VIP : 97 euros (Places au premier rang + coaching de 20 minutes avec l'un des 2 conferenciers pour savoir quelles sont les 3 premieres actions personnalisées à mettre en oeuvre à la suite de la conférénce) - Seulement 8 places disponibles
Billet standard : 17 euros 
Billet créateur d’entreprise de moins d’un an : 7 euros
Lieu de la conférence : Amphithéatre SONY au 15 rue Jean Jaurès, Puteaux (92 800)
- Accès par le métro ligne 1 (Station Esplanade de la défense) / 300 mètres de la bouche de métro
- Accès en voiture : Garez vous au Parking Bellini (200 mètres) ou sur les places disponibles en face de l'immeuble
Témoignages de participants à des précédentes conférences :
"J’ai identifié des méthodes de vente prioritaire à implanter dans mon entreprise...Je suis désormais à l’aise dans le fait de vendre (ce qui n’était pas le cas avant de participer), et notamment nous avons revu nos pratiques tarifaires" Audrey, 35 ans, Chef d’entreprise
"Merci Antoine pour tous ces échanges et anecdotes inspirantes ! J’ai trouvé des réponses sur la posture la plus adaptée pour performer commercialement .. J’ai identifié les méthodes de ventes prioritaires qui me correspondent et que je vais utiliser pour développer mon activité" Caroline, 45 ans, Entrepreneuse
"J’ai pris 3 pages de notes durant la conférence. Bien qu’expert et pratiquant de la vente depuis plus de 15 ans, je me rends compte que je me suis formé sur le tas et que je n’avais pas la vision globale des méthodes existantes sur le marché. Je me suis reconnu dans les exemples tirés des méthodes et je vais entreprendre de mieux creuser le contexte avec mes clients. Enfin, en tant que Manager d’équipe commerciale, j’ai longtemps formé mes commerciaux avec les méthodes que je pratiquais moi-même sans prendre en compte que si je les avais sélectionnées, c’est parce qu’elle me correspondait. Ce qui n’est pas forcément le cas de mes commerciaux qui ont des tempéraments et des compétences différentes des miennes. Il est donc nécessaire que les aide désormais à sélectionner les méthodes qui marchent pour eux et pour l’entreprise. Grace à cette conférence, c’est désormais chose possible !!" Xavier, 39 ans, Directeur Commercial
"Cette conférence est tombée pile poil au bon moment, c’est-à-dire après une grande période de terrain et de prospection qui a finie par me démotiver devant des résultats oscillants. Avant cette conférence, je ne comprenais pas ce qui m’arrivait. J’ai notamment retenu la diversité des techniques existantes et l’utilité de savoir sélectionner celle qui marche en fonction de ses spécificités. J’ai pu mettre des mots sur ce que je vivais et pratiquais et ça m’a rassuré d’entendre de nouvelles possibilités pour améliorer mes ventes. La conférence fait « spectacle de magie » tant il y a d’apports, j’en ressors boosté et déterminé à vendre." Pierre, 28 ans, Commercial
https://www.eventbrite.fr/e/billets-cest-trop-cher-comment-vendre-cher-que-la-concurrence-et-faire-accepter-son-prix-55513806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5:59.000Z</t>
  </si>
  <si>
    <t>https://www.google.com/calendar/event?eid=MGQyZGdxZ2swYWRqYWZjZWU3ZTZlMmI4b3AgenphZXJvY2FsLnBhcmlzc2VsMUBt&amp;ctz=Europe/Paris</t>
  </si>
  <si>
    <t>Sigma #1: Building the 1st pan-European progressive party at 22yo</t>
  </si>
  <si>
    <t xml:space="preserve">In an age in which you can learn anything for almost nothing, ambition has become one of the limiting inputs for our creative, political, social and economic growth
Sigma is a series dedicated to young people taking on extraordinary challenges &amp; hosted by Mathias Pastor, Director at The Family.
Sigma’s purpose is to serve as a source of inspiration for many, as there are few such high-return activities as that of raising others' aspirations. This also applies outside of entrepreneurship: from politics to the arts and academia. This is why the guests will be tackling challenges in a broad range of fields and industries.
*** THIS IS THE 1ST EDITION, HERE IS THE 1ST GUEST ***
On the day of the Brexit vote, Colombe Cahen-Salvador, aged 22, could have chosen to succumb to cynicism and melancholy &amp; write one or two Facebook posts about how the Leavers were liars with untenable promises and gone back to her life, like most Remainers her age :)
Instead, along with two friends, she decided to start Volt, the first pan-European progressive party, which now counts tens of thousands of activists across all EU member states. She is also leading Volt's list in France for the upcoming elections for European Parliament, where they're aiming to win 25 MEP seats to build an independent group.
This event is 100% open &amp; free. There will be time for questions &amp; for a chat around snacks &amp; drinks ;)
See you there,
LOVE 
Vlad
https://www.eventbrite.com/e/sigma-1-building-the-1st-pan-european-progressive-party-at-22yo-tickets-563481618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6:05.000Z</t>
  </si>
  <si>
    <t>https://www.google.com/calendar/event?eid=MTl0MmlidW5ob2s4NmI4b2s1OTA4MGtsNWYgenphZXJvY2FsLnBhcmlzc2VsMUBt&amp;ctz=Europe/Paris</t>
  </si>
  <si>
    <t>TOTEM SAAS : Pour une vision unifiée du modèle SAAS</t>
  </si>
  <si>
    <t xml:space="preserve">L'objectif de cette conférence est d'harmoniser la vision du modèle, convaincre les financiers &amp; éduquer les entreprises et l'écosystème pour faciliter le développement et le financement des SAAS.
Vous souhaitez en savoir plus sur le financement et la mesure de métrics de ce type de modèle ? 
Les acteurs incontournables du sujet seront présents pour vous donner une vision exhaustive de ces business models.
En partenartiat avec France Digitale et Elaia Partners 
Ils seront présents : 
Paul-François Fournier | Directeur Executif Innovation de Bpifrance
Amélie Faure | Serena Capital
Bertrand Fredenucci | Btwinz Ventures - Alphalyr
Grégory Faitas | CybelAngel
Olivier Trabucato | DataDome
Fabrice Lévy | Kyriba
Ismael Ould | Wynd
Xavier Lazarus | Elaia Partners
Jean-David Chamboredon | CEO de ISAI
Julien David Nitlech | Iris Capital 
Alicia Sorel | Bpifrance 
Fabrice Feugas | France Digitale
Antoine Iszak | Bpifrance
Guillaume Poissonnier | Bpifrance 
Jean-Christophe Gougeon | Bpifrance
Youri Jedlinski | Bpifrance 
Le nombre d’inscriptions est limité, en cas d'affluence et pour le confort de tous, nous nous réservons le droit de vous refuser l’entrée si vous vous présentez après 18h45.
En vous inscrivant à cette conférence, vous acceptez les conditions générales de participation.
https://www.eventbrite.fr/e/billets-totem-saas-pour-une-vision-unifiee-du-modele-saas-532554013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6:10.000Z</t>
  </si>
  <si>
    <t>https://www.google.com/calendar/event?eid=MnNlNmFwZnBnbmxhdWhyZ25hdml2MTM0NTUgenphZXJvY2FsLnBhcmlzc2VsMUBt&amp;ctz=Europe/Paris</t>
  </si>
  <si>
    <t>- Mon image professionnelle, un accélérateur pour mon Business, pour ma Carrière -</t>
  </si>
  <si>
    <t xml:space="preserve">Cet Atelier est pour :
Pour le Salarié qui souhaite grimper les échelons au sein de son entreprise : préparer votre terrain pour mieux le conquérir ;
Pour l'Entrepreneur solo qui souhaite se positionner en leader sur son marché : ficeler vos offres en fonction de votre/vos cibles, et pitcher avec conviction ;
Pour le Chef d'entreprise, le Dirigeant de TPE/PME/PMI qui souhaite gérer son affaire à son image et selon ses valeurs : rester visionnaire et inspirant, pour motiver et fidéliser vos salariés, trouver l'équilibre entre votre vie professionnelle et vie personnelle.
- Muriel MAX, Consultante en image globale du Professionnel vous donnera des clés pour réussir votre Personal Branding au quotidien -
https://www.eventbrite.fr/e/-mon-image-professionnelle-un-accelerateur-pour-mon-business-pour-ma-carriere--tickets-547931618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6:15.000Z</t>
  </si>
  <si>
    <t>https://www.google.com/calendar/event?eid=NWpna2J2aGZydnJsbzNrNHRybjY4MHFzbzcgenphZXJvY2FsLnBhcmlzc2VsMUBt&amp;ctz=Europe/Paris</t>
  </si>
  <si>
    <t>Evaneos, Paris 9th</t>
  </si>
  <si>
    <t xml:space="preserve">During this&amp;nbsp;&amp;nbsp;Web After Work you will learn more on the travel industry and Evaneos.
Price: free
Link: https://www.eventbrite.fr/e/billets-waw-19-avec-eric-la-bonnardiere-ceo-evaneos-51583741359?aff=ehomecard
</t>
  </si>
  <si>
    <t>02/18/2019 05:36:20.000Z</t>
  </si>
  <si>
    <t>https://www.google.com/calendar/event?eid=MWtyZHY5cml1am9namltdWtwMmp1Z2U5bG0genphZXJvY2FsLnBhcmlzc2VsMUBt&amp;ctz=Europe/Paris</t>
  </si>
  <si>
    <t>Afterwork : Best Practices Sociales &amp; Eco-responsables</t>
  </si>
  <si>
    <t xml:space="preserve">Afterwork informel autour des best practices éco-responsables et sociales que nous pouvons mettre en place dans notre entreprise.
https://www.eventbrite.fr/e/billets-afterwork-best-practices-sociales-eco-responsables-56400819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6:31.000Z</t>
  </si>
  <si>
    <t>https://www.google.com/calendar/event?eid=M2V2a2hiOWpzbTJia3N1aDRyYmU3dmpvbDQgenphZXJvY2FsLnBhcmlzc2VsMUBt&amp;ctz=Europe/Paris</t>
  </si>
  <si>
    <t>Customer Success Café Paris #12</t>
  </si>
  <si>
    <t xml:space="preserve">Le principe du Customer Success Café : On arrive avec des problématiques / challenges bien concrets, on repart avec du réseau, des solutions, et des best practices !
Evenement limité à 15 personnes. A vos réservations ! Cet évènement est reservé aux Customer success Managers et aux personnes sensibilisés à cette problématique.
Accueil à 19:00, début des échanges à 19:30.
Evenement organisé par Elisabeth Courland et Florian Féral.
Si l'evenement est noté comme complet, n'hésitez pas à m'envoyer un email à elisabeth.courland@gmail.com pour être sur la liste d'attente.
Join our community here. Already in the community? Join the Workplace CSM – France Group
https://www.eventbrite.co.uk/e/customer-success-cafe-paris-12-tickets-54535483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6:36.000Z</t>
  </si>
  <si>
    <t>https://www.google.com/calendar/event?eid=MjZncTRyYjlqY2gyZ2ppb2tmY2Z2NGxwNWEgenphZXJvY2FsLnBhcmlzc2VsMUBt&amp;ctz=Europe/Paris</t>
  </si>
  <si>
    <t>E.R.O. Party Time</t>
  </si>
  <si>
    <t xml:space="preserve">La E.R.O. Party Time revient à Paris !
Et si vous veniez rencontrer d'autres E.R.O. autour d'un verre ?
Retrouvons-nous pour parler de la vie qui continue quand on est en recherche et surtout pour passer un bon moment ensemble.
Attention, il n'y a que 20 places donc pensez bien à réserver la vôtre surtout qu'elle est gratuite !
Votre seul engagement: prendre au minimum 1 consommation qui sera à votre charge (et oui on ne trinque pas avec de l'eau
https://www.eventbrite.fr/e/billets-ero-party-time-56295331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6:42.000Z</t>
  </si>
  <si>
    <t>https://www.google.com/calendar/event?eid=NmZlNmc4cDBxNjF2OWZrYnFoMGF2NTZtZHQgenphZXJvY2FsLnBhcmlzc2VsMUBt&amp;ctz=Europe/Paris</t>
  </si>
  <si>
    <t xml:space="preserve">Meetup API Dev Tools </t>
  </si>
  <si>
    <t xml:space="preserve">Hey API-ers!
This month's Paris API Meetup edition will be focused on API development tools! There are a lot of good tools and entire API ecosystems, but are you sure you know the essential ones ?
To talk about this we have two A players in that field :
* Pierre Burgy (@pierre_burgy), CEO and co-founder https://strapi.io* Micha Mazaheri (@mittsh), Founder of https://paw.cloud
We will have a fireside chat with them on What are tools and Ressources that you NEED TO KNOW to master your API development.
I suggest you take a look at this repo : https://github.com/yosriady/api-development-tools to kind of have an idea of how the atmosphere is gonna be !
Like always we will finish the event with a couple of drinks ! Thanks to https://zen.ly to host the event and providing the drinks and food !We are sooooo excited make this meetup happen, so RSVP to book your spot.
https://www.eventbrite.fr/e/billets-meetup-api-dev-tools-fireside-chat-56421780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6:48.000Z</t>
  </si>
  <si>
    <t>https://www.google.com/calendar/event?eid=MXFhdXZzajlydDdkZTFlZXBjaGwwZ3Y0b2UgenphZXJvY2FsLnBhcmlzc2VsMUBt&amp;ctz=Europe/Paris</t>
  </si>
  <si>
    <t>2h pour réussir la stratégie digitale de votre entreprise</t>
  </si>
  <si>
    <t xml:space="preserve">Déjà plusieurs semaines que 2019 nous à ouvert ses portes, les voeux de nouvelle année de vos marques préférés pleuvent sur votre boite mail, et si c'etait le bon moment pour redéfinir votre stratégie digitale ?Le premier reflexe de votre client : Rechercher tout ce qui se dit de vous sur internet ! Comment devenir visible par rapport aux conccurents ? comment faire en sorte que votre site inspire confiance ? Comment retenir les visiteurs de votre site..Vous avez des milliers de questions ? C'est LE moment pour les poser et repartir avec des réponses !Les Foliweb reviennent poser leurs valises à La Miel et 21 février 2019 de 19h00 à 21h30 à la coopérative Pointcarré au 20b rue Gabriel Peri pour un atelier exceptionnel, vous connaissez le principe : 1h30 d'atelier par un expert et un super apéro pour Networker et passer un bon moment avec des entrepreneurs du territoire !!
https://www.eventbrite.fr/e/billets-2h-pour-reussir-la-strategie-digitale-de-votre-entreprise-55753354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6:53.000Z</t>
  </si>
  <si>
    <t>https://www.google.com/calendar/event?eid=MTcwcjZpdTc4ZjYzbGhva3VoZmJrdGptOTkgenphZXJvY2FsLnBhcmlzc2VsMUBt&amp;ctz=Europe/Paris</t>
  </si>
  <si>
    <t>PLUGinParis Afterwork</t>
  </si>
  <si>
    <t xml:space="preserve">AFTERWORKWant to meet interesting people working in innovation and technologies in Paris? Find a partner for your project? Or simply grab a drink in a good company of Polish and not only folks? We got you covered! PLUGinParis is organizing its first afterwork event in 2019. See you at the Frog Revolution!
More details: here &amp; here
See you on Thursday 21st :) !
https://www.eventbrite.com/e/pluginparis-afterwork-tickets-56270748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7:07.000Z</t>
  </si>
  <si>
    <t>https://www.google.com/calendar/event?eid=MXE0Zjd2bDczYWthdTVlbWwxbzU1aDBma3MgenphZXJvY2FsLnBhcmlzc2VsMUBt&amp;ctz=Europe/Paris</t>
  </si>
  <si>
    <t>Soirée de lancement Accélérathon, le hackathon deeptech</t>
  </si>
  <si>
    <t xml:space="preserve">Venez décourvrir notre projet de Hackathon lors de cette soirée de lancement !
Les Cartésiens en partenariat avec l'AMPS organisent cet évènement uniquement autour de la DeepTech et des enjeux de société. Ces nouvelles technologies sorties des laboratoires seront utilisées pour répondre à 5 grandes thématiques :
● Améliorer l’expérience utilisateur dans le parcours de soin des patients● Utiliser l’intelligence collective au service de la transmission d’informations● Promouvoir l’égalité femme-homme pour l’accès à la connaissance● Exploiter les nouvelles technologies au service de la sécurité alimentaire● Limiter la destruction des ressources grâce à l’intelligence artificielle
L’objectif principal est de valoriser les compétences des jeunes chercheurs en les associant à celles d’autres formations en vue de constituer un projet commun répondant à une problématique sociétale. Puisque entreprendre c’est savoir définir et réunir les ressources nécessaires à son projet, il s’agit de proposer une expérience forte de travail collaboratif. 
Qu'est-ce que l'Accélérathon ? C'est pas moins de 2 mois de préparation à l'entrepreunariat dans le monde de la DeepTech. C'est pas moins de 8 évènements d'initiation à l'entrepreneuriat tournés vers le team building et le coaching professionnel, pour améliorerer ses compétences et collaborerez au sein d'une équipe multidisciplinaire. C'est pas moins qu'un prix d'une valeur de de 15 000€ avec notre partenaire DeepTech Founders, et bien d'autres prix encore.
Cela vous paraît incroyable? C'est pourtant vrai ! Retrouvez les dates et évènements prévus, ainsi que le lien pour vous inscrire, sur notre site : ICI
https://www.eventbrite.fr/e/billets-soiree-de-lancement-accelerathon-le-hackathon-deeptech-55465772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7:13.000Z</t>
  </si>
  <si>
    <t>https://www.google.com/calendar/event?eid=NzNhbTRkOGNoYXBzNGlkN3JzMTZvamVuM2cgenphZXJvY2FsLnBhcmlzc2VsMUBt&amp;ctz=Europe/Paris</t>
  </si>
  <si>
    <t>Comment atteindre ses objectifs et prospérer</t>
  </si>
  <si>
    <t xml:space="preserve">Lorsque nous pensons à notre travail,notre carrière, nos objectifs, nos buts, notre futur ... nous souhaitons tous, atteindre les buts que nous nous sommes fixés, prospérer et être épanoui dans notre vie.
Mais comment tout allier ?
Lors de ce parcours, quelqu'il soit, nous nous heurtons à des obstacles, des contraintes ... tout ne s'aligne pas comme on le souhaiterait, entre ce que l'on veut faire, ce que l'on doit faire, nos obligations, les contraintes économiques ...
Comment faire pour, véritablement réussir, prospérer, atteindre ses objectifs et être pleinement heureux.
Qu'est ce qui est à la base de tout ?
Découvrez-le, lors de cet atelier-conférence basé sur les travaux de L. Ron Hubbard.
Cet atelier-conférence sera animé par un dirigeant et coach d'entreprise spécialisé dans l'accompagnement des sociétés dans leur recherche de performance.
Il a développé des programmes d'accompagnement et de formation destinés à aider les entreprises dans leur recherche d'efficacité.
https://www.eventbrite.fr/e/billets-comment-atteindre-ses-objectifs-et-prosperer-54022487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7:21.000Z</t>
  </si>
  <si>
    <t>https://www.google.com/calendar/event?eid=MzZzNHFqdjhxcGwwdGE0bDNmdGkyY2MzNTYgenphZXJvY2FsLnBhcmlzc2VsMUBt&amp;ctz=Europe/Paris</t>
  </si>
  <si>
    <t>ESTP Paris - Executive Academy</t>
  </si>
  <si>
    <t xml:space="preserve">Boostez votre carrière !
https://www.eventbrite.fr/e/billets-estp-paris-executive-academy-55272103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7:27.000Z</t>
  </si>
  <si>
    <t>https://www.google.com/calendar/event?eid=N2xja3VpY2dpdXJ2dDdhMzduMXRkbWFzODMgenphZXJvY2FsLnBhcmlzc2VsMUBt&amp;ctz=Europe/Paris</t>
  </si>
  <si>
    <t xml:space="preserve">✨ l'Art de trouver des clients sur Linkedin ✨ Méthodes, conseils et outils </t>
  </si>
  <si>
    <t xml:space="preserve">Fondateur de NeoDeal, le logiciel de prospection Linkedin, Lukas Thys vous présente la méthode qu'il utilise au quotidien pour générer des opportunités commerciales de façon récurrente via Linkedin :
1) Comment optimiser votre profil Linkedin
2) Comment retrouver vos cibles sur Linkedin
3) Comment exporter les profils Linkedin de vos cibles
4) Comment contacter et relancer 50 nouvelles personnes par jour sur Linkedin
5) Comment envoyer des newsletters aux membres de votre réseau Linkedin
6) Comment automatiser vos prises de rendez-vous
A l'issue de cette présentation, vous serez capable d'automatiser votre process de prospection commerciale !
Format : Présentation (30 min) / Echange (30 min)
Gratuit - 15 places maximums
Cette présentation est basée sur l'Ebook "l'Art de trouver des clients sur Linkedin" à télécharger gratuitement en cliquant ici
Plus d'informations sur www.neodeal.fr
Evénement réalisé en collaboration avec www.kalendry.com, le solution de prise de rendez-vous automatisée.
https://www.eventbrite.fr/e/billets-lart-de-trouver-des-clients-sur-linkedin-methodes-conseils-et-outils-548306720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7:32.000Z</t>
  </si>
  <si>
    <t>https://www.google.com/calendar/event?eid=NmVxZ3A3cXFkcDRwamZlNm9oZmxpNDhpYWIgenphZXJvY2FsLnBhcmlzc2VsMUBt&amp;ctz=Europe/Paris</t>
  </si>
  <si>
    <t>Human Centered Design - Workshops serie</t>
  </si>
  <si>
    <t xml:space="preserve">What is Human Centered Design?It is a creative, Human-centered approach to problem-solving.It’s a process that starts with the people you’re designing for and ends with the people you’re designing for and ends with the new solutions that are tailor-made to suit their needs. Human Centered Design is all about:- building a deep empathy with the people you are designing for; - generating tons of ideas- building a bunch of prototypes- sharing what you’ve made with the people you’re designing for- and eventually putting your innovative new solution out in the worldThe workshop will be divided into 5 events: I. Introduction - 21.02.2019 Mini design challengeII. Empathize - 28.02.2019 Choose your topic and build empathyIII. Define &amp; Frame - 07.03.2019 Identify key themes IV. Ideate - 14.03.2019 Brainstorm, Prototype &amp; TestV. Implement - 21.03.2019 Share &amp; implement your productIt’s free, and we will be happy to have you as a participant.
https://www.eventbrite.de/e/human-centered-design-workshops-serie-tickets-564924815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7:37.000Z</t>
  </si>
  <si>
    <t>https://www.google.com/calendar/event?eid=MDJ2a2ljdmhqdDI3YmhiYmpwdDZjdjZvZWEgenphZXJvY2FsLnBhcmlzc2VsMUBt&amp;ctz=Europe/Paris</t>
  </si>
  <si>
    <t>AfterWork des Professionnels de la Finance - Spécial Concours des mémoires</t>
  </si>
  <si>
    <t xml:space="preserve"> 
Le Club des Jeunes Financiers vous confie à l'AfterWork des professionnels de la Finance qui rassemblera les membres et les professionnels de la place. Fidèle à sa vocation de rassembler tous les métiers transversaux de la finance, cet évènement est ouvert à tous les profils financiers. 
Que vous soyez étudiant.e.s ou professionnel.le.s en exercice, participez à une soirée riche en rencontre. 
Cet AfterWork sera plus particulièrement l'occasion de présenter aux étudiants et aux étudiants-chercheurs le concours des mémoires organisé par le Centre des Professions Financières. Cet AfterWork sera axé sur l'investissement long terme. 
Cet AfterWork se tiendra le mercredi 21 février à partir de 19h30, dans un lieu tenu secret.  
Venez nombreux !
Inscription obligatoire et consommation à régler sur place.
https://www.eventbrite.fr/e/billets-afterwork-des-professionnels-de-la-finance-special-concours-des-memoires-558756666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7:42.000Z</t>
  </si>
  <si>
    <t>https://www.google.com/calendar/event?eid=NzQ1cDVtdXJlMXZmaTk4MGpsbTg5NGdyNXAgenphZXJvY2FsLnBhcmlzc2VsMUBt&amp;ctz=Europe/Paris</t>
  </si>
  <si>
    <t>Décrochez le job de vos rêves : devenez maître dans l'art des entretiens !</t>
  </si>
  <si>
    <t xml:space="preserve">Les clés pour réussir son entretien et décrocher son job de rêve: Conseils d'une Responsable RH et Coach !
https://www.eventbrite.fr/e/billets-decrochez-le-job-de-vos-reves-devenez-maitre-dans-lart-des-entretiens-554039978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7:47.000Z</t>
  </si>
  <si>
    <t>https://www.google.com/calendar/event?eid=NTB1YmFzdHZndnNzczR2Z29tZ2ozMDcyNDYgenphZXJvY2FsLnBhcmlzc2VsMUBt&amp;ctz=Europe/Paris</t>
  </si>
  <si>
    <t>Les pionniers d'une cosmétique qui inspire confiance</t>
  </si>
  <si>
    <t xml:space="preserve">Des entreprises pionnières répondent au principal défi de l'industrie cosmétique : inspirer confiance.
Cette journée immersive sera introduite par Michaël Dandrieux, sociologue de l'imaginaire, qui nous révèlera une grille de lecture inédite pour comprendre les ressorts de l'engagement et des nouvelles attentes des consommateurs. Nous partirons ensuite à la découverte d'initiatives portées par des personnalités atypiques et passionnées.
• Clean Beauty, Candice Colin (CEO) &gt; transparence • Kadalys, Shirley Billot (CEO)&gt; économie circulaire• Prose, Catherine Taurin (Co-fondatrice)&gt; ultra-personnalisation• L'Oréal Beauty Tech atelier, Borja Capella&gt; innovation ouverte• Pili, Thomas Landrain (Co-fondateur)&gt; colorants biotechnologie• Gallinée, Esther de La Roque&gt; cosmétique durable
HindsightsL'impact de la culture selfie sur les idéaux de beauté et les process cosmétiques; la science des applications dans le processus d'achat des soins de la peau et des cosmétiques; la volonté de remplacer l’ostentatoire par un matérialisme utilitaire, la consommation de produits statutaires par de l’usage éphémère, la rareté des composants par l’unicité de l’expérience.
InsightsNotre apparence est désormais autant jugée par des machines que par des personnes; l’intelligence artificielle crée une boucle de rétroaction personnalisée entre les produits et leur efficacité; la recherche d’esthétisme se conjugue avec la recherche de performance; la beauté émotionnelle et subjective laisse place au fonctionnalisme rationnel.
ForesightsSelon la journaliste Judith Chetrit, "être beau exigera, dans un futur proche, une connaissance toujours plus fine de soi grâce à la collecte et l’analyse de données sur notre état de santé"; nous passerons de la beauté idéalisée, représentée par des égéries des grandes marques, à la beauté incarnée, individualisée, personnalisée, voire augmentée : le corps pourrait par exemple devenir une interface interactive; face à l'homogénéisation de ce qui est considéré comme beau, la beauté sur-mesure, pourvoyeuse d’influence, libérera une société du lien.
8 (très) bonnes raisons de participer :
1. Passez un moment privilégié avec les meilleures initiatives du moment2. Rencontrez un écosystème de pionniers inspirés et inspirants3. Découvrez les bonnes pratiques (insights, hindsights, foresights)4. Décalez votre vision pour innover et confronter vos modes de pensées5. Imaginez des scénarios prospectifs pour le futur de votre organisation6. Apprenez à démultiplier votre impact social et environnemental7. Appréhendez la complexité des enjeux de votre secteur8. Cassez la solitude du dirigeant en rencontrant vos pairs
Mots-clés :#sustainability #quantifiedself #beautytechnology #transparence #DIY #opensource #biofabrication #éthique #machinelearning #naturalité #organic #skincare #holistique #nouveaurituel #économiecirculaire 
Le prix comprend :La création du parcours et d'un support pédagogique, les rencontres, la définition du contenu, l'organisation logistique, les transferts, une collation le matin et le repas du midi.
Informations pratiques :Rendez-vous à 8h30 le 22 février.   Nous vous confirmerons le point de rendez-vous dans Paris intramuros quelques jours avant l’événement.   Pendant l’expédition, nous nous déplacerons à bord du van Tomorrow! Expeditions dans trois lieux remarquables.   Nous vous conseillons de vous munir de chaussures de  ville pour un confort optimal.   Un petit déjeuner et un déjeuner vous seront  servis. La journée se termine à 19h00 par un cocktail de conclusion.
Programme complet : www.tomorrow.travel/beautyNous écrire : booking@tomorrow.travel
https://www.eventbrite.fr/e/billets-les-pionniers-dune-cosmetique-qui-inspire-confiance-51337675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7:56.000Z</t>
  </si>
  <si>
    <t>https://www.google.com/calendar/event?eid=MTd0a3B2cGQ4N2tsMmJxbmtoaWlzc3I0YWYgenphZXJvY2FsLnBhcmlzc2VsMUBt&amp;ctz=Europe/Paris</t>
  </si>
  <si>
    <t>— Expérience apprenante — "La beauté sauvera le monde"</t>
  </si>
  <si>
    <t xml:space="preserve">Parce que la beauté ne se limite plus à l’image, puisqu’elle engage désormais l’expression de soi, la conscience du vivant et de la terre, des entreprises pionnières redéfinissent les nouveaux millésimes de la cosmétique et du bien-être, pour mieux les faire renaître. Rencontres et visites, l'espace d'une journée apprenante.
Une expérience apprenante pour comprendre :
• La tyrannie de l’apparence pousse à l’homogénéisation et à la médicalisation de la beauté : quelles niches innovantes répondent aux désirs des consommateurs pour une beauté naturelle, intérieure comme extérieure, durable et inclusive ? • Comment les marques peuvent-elles avoir un impact positif sur la confiance en soi des femmes ?• Passer de la culture du secret à la culture du partage : comment conjuguer la transparence recherchée par les consommateurs avec le rêve que doivent véhiculer les marques de la beauté ?• Quel sera leur rôle dans l'économie du récit co-écrit par des consommateurs-experts sur les réseaux sociaux ? Quelles fonctions y auront les machines-analystes ?
Nos rencontres :
HindsightsL'impact de la culture selfie sur les idéaux de beauté et les process cosmétiques; la science des applications dans le processus d'achat des soins de la peau et des cosmétiques; la volonté de remplacer l’ostentatoire par un matérialisme utilitaire, la consommation de produits statutaires par de l’usage éphémère, la rareté des composants par l’unicité de l’expérience.
InsightsNotre apparence est désormais autant jugée par des machines que par des personnes; l’intelligence artificielle crée une boucle de rétroaction personnalisée entre les produits et leur efficacité; la recherche d’esthétisme se conjugue avec la recherche de performance; la beauté émotionnelle et subjective laisse place au fonctionnalisme rationnel.
ForesightsSelon la journaliste Judith Chetrit, "être beau exigera, dans un futur proche, une connaissance toujours plus fine de soi grâce à la collecte et l’analyse de données sur notre état de santé"; nous passerons de la beauté idéalisée, représentée par des égéries des grandes marques, à la beauté incarnée, individualisée, personnalisée, voire augmentée : le corps pourrait par exemple devenir une interface interactive; face à l'homogénéisation de ce qui est considéré comme beau, la beauté sur-mesure, pourvoyeuse d’influence, libérera une société du lien. 
7 bonnes raisons de participer :
1. Passez un moment privilégié avec les meilleures initiatives du moment2. Rencontrez un écosystème d’acteurs du changement inspirés et inspirants3. Découvrez les bonnes pratiques (insights, expériences, apprentissages et outils)4. Décalez votre vision pour innover et confronter vos modes de pensées5. Imaginez des scénarios prospectifs pour le futur de votre organisation6. Apprenez à démultiplier votre impact social et environnemental7. Appréhendez la complexité des enjeux de votre secteur
Mots-clés :#sustainability #quantifiedself #beautytechnology #transparence #DIY #opensource #biofabrication #éthique #machinelearning #naturalité #organic #skincare #holistique #nouveaurituel #économiecirculaire 
Le prix comprend :La création du parcours et d'un support pédagogique, les rencontres, la définition du contenu, le choix et les rémunérations des intervenants, l'organisation logistique, les transferts, une collation le matin et le repas du midi.
Informations pratiques :Rendez-vous à 8h30 le 22 février.   Nous vous confirmerons le point de rendez-vous dans Paris intramuros quelques jours avant l’événement.   Pendant l’expédition, nous nous déplacerons à bord du van Tomorrow! Expeditions dans trois lieux remarquables.   Nous vous conseillons de vous munir de chaussures de  ville pour un confort optimal.   Un petit déjeuner et un déjeuner vous seront  servis. La journée se termine à 19h30 par un cocktail de conclusion.
En savoir plus sur Tomorrow! Expeditions : www.tomorrow.travel/beautyNous écrire : hello@tomorrow.travel
https://www.eventbrite.fr/e/billets-experience-apprenante-la-beaute-sauvera-le-monde-513376753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01.000Z</t>
  </si>
  <si>
    <t>https://www.google.com/calendar/event?eid=MnBtMGttNG1jZDZycWMzZnJpcmdhZmlvdWggenphZXJvY2FsLnBhcmlzc2VsMUBt&amp;ctz=Europe/Paris</t>
  </si>
  <si>
    <t>Pratiquer l'évaluation -journée cas pratiques - LBO - croissance externe</t>
  </si>
  <si>
    <t xml:space="preserve">INFORMATIONS CLÉS
Contexte d'application
Contexte de croissance externe, de cessions de filiales, et d'opérations LBO. 
Prérequis :
Attention : ce séminaire vient en complément du séminaire intitulé « Maitriser les fondamentaux de l’évaluation » qui est un prérequis. 
Objectifs de ce séminaire
Savoir mener une évaluation d'entreprise et l'argumenter. 
Public Cible
Ce séminaire est destiné aux dirigeants, aux opérationnels qui ont déjà vus les concepts et la théorie, mais qui veulent travailler sur des cas pratiques pour approfondir les zones de difficultés. 
Modalités pratiques
Durée : 1 jourLieu : Paris, 9 rue d’Artois 75 008Dates : 22 février, 24 avril, 3 juillet, 18 novembre 2019Participants : minimum 2 - maximum 8Tarif : 950€ HT/personne / -30% sur les séminaires du 1er trimestreRenseignements : 01 45 61 03 75relationsclients@fl.finance
Animateurs
Les animateurs sont des spécialistes du conseil en stratégie financière, M&amp;A, capital développement et LBO. Ils utilisent tous Quality in Training – solutions pour formateurs qui leur permet de mesurer en continu la qualité de leurs prestations. Voir la fiche du formateur y compris la notation des participants.
https://www.eventbrite.fr/e/billets-pratiquer-levaluation-journee-cas-pratiques-lbo-croissance-externe-545037200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06.000Z</t>
  </si>
  <si>
    <t>https://www.google.com/calendar/event?eid=Mm0yZThoY2p0NDZkaDFnamU2dGM0cnE2ZHMgenphZXJvY2FsLnBhcmlzc2VsMUBt&amp;ctz=Europe/Paris</t>
  </si>
  <si>
    <t>Session d'information sur le répertoire des représentants d'intérêts</t>
  </si>
  <si>
    <t xml:space="preserve">La Haute Autorité organise une session d'information à destination des représentants d'intérêts.
https://www.eventbrite.fr/e/inscription-session-dinformation-sur-le-repertoire-des-representants-dinterets-558937346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15.000Z</t>
  </si>
  <si>
    <t>https://www.google.com/calendar/event?eid=N2N1Mm00dHZqcW1xcGtiNnRqM2E3dGkxM20genphZXJvY2FsLnBhcmlzc2VsMUBt&amp;ctz=Europe/Paris</t>
  </si>
  <si>
    <t>Petit-déjeuner Com'in - Pernod Ricard - Événementiel &amp; marque</t>
  </si>
  <si>
    <t xml:space="preserve">Comment positionner votre stratégie de marque grâce à l’événementiel ?
Aurélie Doelsch - Responsable com' interne chez Pernod Ricard
https://www.eventbrite.fr/e/billets-petit-dejeuner-comin-pernod-ricard-evenementiel-marque-558912371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21.000Z</t>
  </si>
  <si>
    <t>https://www.google.com/calendar/event?eid=M2psYnFzYW4yaWpnbXVkMXVqbmhpM3Y1OGIgenphZXJvY2FsLnBhcmlzc2VsMUBt&amp;ctz=Europe/Paris</t>
  </si>
  <si>
    <t>Petit-dejeuner de présentation "Le projet en BIM"</t>
  </si>
  <si>
    <t xml:space="preserve">
Madame, Monsieur,
L’ESTP Paris Formation Continue a le plaisir de vous convier à la Présentation de son parcours certifiant "Le projet en BIM" en partenariat avec SIGHTLINE GROUP.
L’ambition de cette rencontre sera d’échanger sur notre Parcours certifiant « Le projet en BIM » en partenariat avec SIGHTLINE GROUP et d'échanger sur les actualités du BIM et le retour d'expérience de M. Jacques LEVY BENCHETON, BIM manager Architecte Associé Brunet Saunier A, Directeur co-fondateur Sightline Group, Lauréat BIM d’argent 2015.
Cette rencontre se déroulera le 22 février 2019 à partir de 09h au sein de nos locaux parisiens au 2-4 rue Charras à Paris 9ème.
N'hésitez pas à diffuser autour de vous !
Cordialement,
Nadia MHEYDDINE
https://www.eventbrite.fr/e/billets-petit-dejeuner-de-presentation-le-projet-en-bim-550717430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25.000Z</t>
  </si>
  <si>
    <t>https://www.google.com/calendar/event?eid=NnQ0Nm4ybmtmcjE3OWdsNWZsODkxaW1uc2wgenphZXJvY2FsLnBhcmlzc2VsMUBt&amp;ctz=Europe/Paris</t>
  </si>
  <si>
    <t>Leadership : accroitre mon énergie, augmente mon CA – Human Greatness</t>
  </si>
  <si>
    <t xml:space="preserve">Vous êtes artiste, entrepreneur, dirigeant, indépendant, ou encore sportif de haut niveau et vous souhaitez (re)gagner votre propre leadership au service de votre réussite professionnelle et personnelle ? HUMAN GREATNESS® vous offre un atelier sur comment ACCROITRE VOTRE ENERGIE pour AUGMENTER VOTRE CHIFFRE D’AFFAIRES.
Vous voulez plus de RESULTATS ? Il faut que vos actions soient plus EFFICIENTES, c’est à dire hausser le niveau de puissance, de qualité et de quantité d’actions.
Mais qu’est-ce qui sous-tend l’intensité d’une action ? C’est votre vitalité, votre énergie.
COMPRENDRE c’est bien, EXPERIMENTER c’est mieux ! Nous pensons chez HG que connaître mais ne pas appliquer c’est ne pas savoir. C’est pourquoi un atelier HUMAN GREATNESS®, c’est de l’information et de l’expérimentation ! Il permet de découvrir des techniques pour augmenter votre énergie et asseoir votre leadership. Ces méthodes validées par les neurosciences garantissent votre succès.
Les clés de l'énergie = maitrisez vos pensées + dirigez vos émotions + gérez votre hygiène de vie.
La projection de votre réussite est en lien avec votre vitalité !  Elle détermine la force de votre conviction.
« L’échec provient plus souvent d’un manque d’énergie que d’un manque d’argent. » Daniel WEBSTER
https://www.eventbrite.fr/e/billets-leadership-accroitre-mon-energie-augmente-mon-ca-human-greatness-53994430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31.000Z</t>
  </si>
  <si>
    <t>https://www.google.com/calendar/event?eid=NmNhamF0MDgzOTdwcjRwc2ticjY4Y29zZHAgenphZXJvY2FsLnBhcmlzc2VsMUBt&amp;ctz=Europe/Paris</t>
  </si>
  <si>
    <t>Visite guidée du Pavillon</t>
  </si>
  <si>
    <t xml:space="preserve">L'équipe d'Antilogy vous accueille chaque vendredi, à 9h30 et à 10h30, pour découvrir les locaux du Pavillon.
Situé au rez-de-chaussée de NUMA, Le Pavillon se compose d'espaces de tests #AR #VR tout équipés, de bureaux, et de toute l'infrastructure pour accueillir vos événements.
Vous êtes curieux des nouvelles applications immersives pour les entreprises ? Vous voulez découvrir les espaces de co-working #VR #AR ? Vous avez entendu parler de nous ?
Venez découvrir Le Pavillon !
La visite se passe au 39 Rue du Caire, 75002 Paris. métro Réaumur Sébastopol.
https://www.eventbrite.fr/e/billets-visite-guidee-du-pavillon-533504877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37.000Z</t>
  </si>
  <si>
    <t>https://www.google.com/calendar/event?eid=MzZoaGExNWI4a2RpN3NwNDNnMnB2bGg4aXMgenphZXJvY2FsLnBhcmlzc2VsMUBt&amp;ctz=Europe/Paris</t>
  </si>
  <si>
    <t>FIDJI &amp; HBS Research:  comment la data publique enrichit la data privée ?</t>
  </si>
  <si>
    <t xml:space="preserve">LES ATELIERS DÉCOUVERTE FIDJI
Atelier FIDJI - HBS Research:  COMMENT LA DATA PUBLIQUE ENRICHIT LA DATA PRIVÉE ?
HBS-Research a pour vocation d’accroitre la valeur des actifs par le digital : ainsi, la société a été pionnière en 2006 créant La Place de l’immobilier, la 1ère base de données d'immeubles en France.  Plus récemment, la société a développé des SOLUTIONS GLOBALES METIER intégrant outil, data et service, à destination des professionnels (investisseurs, commercialisateurs et utilisateurs). Ces solutions permettent de gérer leur référentiel patrimonial (actifs, locataires et mandats) et de le connecter au marché.
Intervenant :
Contenu de l'atelier :
L'analyse du marché des propriétaires immobiliers sur le marché français et de leurs enjeux
Comment HBS-Research, s’efforce de répondre à ces enjeux : de la création de la 1ère base ‘parc’ au développement de solutions globales métiers pour les investisseurs
Prospective : le développement de plateformes de mise en relation intégrant de l’IA pour apporter encore plus de services et d’efficacité
 Cet atelier est organisé par :
                                                                 données personnelles : mentions légales
https://www.eventbrite.fr/e/billets-fidji-hbs-research-comment-la-data-publique-enrichit-la-data-privee-55444122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42.000Z</t>
  </si>
  <si>
    <t>https://www.google.com/calendar/event?eid=MnZkODdtMXJjbjM0MzQ4MjhnbmwzM3VzYWwgenphZXJvY2FsLnBhcmlzc2VsMUBt&amp;ctz=Europe/Paris</t>
  </si>
  <si>
    <t>Wow, my boss is pitching like a pro! - Formation à l'art oratoire du pitch</t>
  </si>
  <si>
    <t xml:space="preserve">C’est quand la dernière fois que vous avez réussi le pitch parfait ?
Vous savez, quand vous ressentez un moment d'osmose idéale en rendez-vous investisseur, client, recruteur... Avec la sensation de dominer le sujet, de n'être déstabilisé ni dérangé par aucune des questions de l'auditoire et de sentir le "closing" arriver en toute fluidité...
Encore faut-il bien savoir définir le pitch aujourd'hui (https://www.linkedin.com/feed/update/urn:li:activity:6318807990027849728/).
Les plus grands experts du pitch l'avouent eux-mêmes : le talent ne suffit pas (il est même trompeur), et la technique est essentielle pour garder éveillée l'attention de son auditoire et engager ses interlocuteurs.
Cet atelier permet de découvrir votre alignement intrinsèque : en accord avec vos propres convictions et valeurs, le "pitch" permettant d'intriguer et stimuler votre cible tout en décrivant adéquatement votre offre de valeur.
Dans une époque où la surcharge informationnelle ("infobésité") rend absolument indispensable son apprentissage, le pitch est une opportunité d'adresser une problématique plus profonde encore : personne ne consomme plus l'information comme avant. Vos interlocuteurs sont en effet saturés : les codes changent. L'information doit être émotionnellement engageante, originale, percutante et brève. Ce qui ne l'empêche pas de gagner en finesse et sophistication - bien au contraire ! Mais il faut sortir du lot : de nombreuses études démontrent qu'au contact d'un monde sur-connecté, soumis aux excès du digital, des biais cognitifs émergent chez nos audiences et nos interlocuteurs, ils ne peuvent plus tolérer les contenus balourds pour le dire prosaïquement ! Nous devons repenser toute notre production éditoriale, nos arguments et nos discours.
Ici, intervient la pertinence des neurosciences.
En sus d'une exploration des leviers offerts par les découvertes de la neurosphychologie appliquée à l'exposé de l'offre de valeur, nos exercices sont orientés résultats concrets et exploitables :
Deux livrables convaincants et pertinents avec vos aspirations sont fabriqués pendant les ateliers en vidéo. Ils sont même garantis au terme de cette session de 4 heures en immersion :
1) Un pitch pertinent et impactant (grâce à notre coaching) ;
2) 3 à 5 déclinaisons en vidéo (selon temps disponible) : une accroche sous forme de pitch contextuel - selon usages possibles : pour les visiteurs de votre site web, pour les visiteurs de votre profil Linkedin, pour illustrer un article de fond etc. Objectif de ces déclinaisons : animer le storytelling de votre offre sur un modèle valorisant votre expertise, dans un format digeste, engageant, stimulant pour votre audience dans les médias sociaux qui raffolent de plus en plus de vidéos courtes et instructives. Format parfaitement ciblé pour un partage intensif dans les réseaux sociaux et pour stimuler votre positionnement en situation de légitimité intellectuelle dans votre écosystème.
CHAQUE participant repart avec 3 à 5 vidéos exploitables : nous nous y engageons.
C'est une expérience stratégique, profonde, structurante : refondre et revisiter le champ lexical pour vous assurer de son impact sur vos cibles.
Ce sont nos clients qui en parlent le mieux (témoignages en vidéo) :
http://webcastory.tv/video-pretexte-ideal-pour-travailler-pitch
En vous positionnant comme participant(e) sur cet atelier, vous acceptez que nous vous recontactions pour vous en exposer les conditions générales. Merci de nous fournir ainsi vos coordonnées ;-)
Liens utiles :
En savoir plus sur le pourquoi, nos convictions... et toutes nos pitch parties en général : 
http://www.meetup.com/pitch-parties/about/
 (https://www.meetup.com/fr-FR/pitch-parties/about/)
Mini Business tuto : 8 minutes pour comprendre ce qu'est un PITCH aujourd'hui : 
http://cafeine.tv/8min-pitch-definition
https://www.eventbrite.fr/e/billets-wow-my-boss-is-pitching-like-a-pro-formation-a-lart-oratoire-du-pitch-512668575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47.000Z</t>
  </si>
  <si>
    <t>https://www.google.com/calendar/event?eid=MnQ1bzA3azY0NXA5dXRwNmhlZmljZDAxbmEgenphZXJvY2FsLnBhcmlzc2VsMUBt&amp;ctz=Europe/Paris</t>
  </si>
  <si>
    <t>Pivotal Product Office Hours: Workshop produit pour les startups</t>
  </si>
  <si>
    <t xml:space="preserve">Venez déjeuner avec nous et recevez les conseils de nos ingénieurs, designers, et product managers dans une workshop de “Product Office Hours” pendant 1h.
Nous vous apportons l'expertise d'une des entreprises leader des méthodologies “lean”, “agile” et “user centered design” pour discuter de manière décontractée de votre projet et de vos vrais problèmes.
Qui : Les entrepreneurs, les startups, ONG, les grandes entreprises.
Quoi : Un workshop pour travailler sur votre problématique principale.
Pourquoi : Nous aimons aider les enterprises à résoudre des problèmes concrets.
C'est gratuit, sans engagement et totalement confidentiel.Nous avons une place chaque semaine. Voulez-vous y participer?
En savoir plus: https://pivotal.io/fr/office-hours
https://www.eventbrite.fr/e/billets-pivotal-product-office-hours-workshop-produit-pour-les-startups-545969489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8:53.000Z</t>
  </si>
  <si>
    <t>https://www.google.com/calendar/event?eid=MzlkZnB1cWU0b2NlYnFwbW5rNm5pN2N0dmsgenphZXJvY2FsLnBhcmlzc2VsMUBt&amp;ctz=Europe/Paris</t>
  </si>
  <si>
    <t>Premier BOOTCAMP DU CEFCYS : les métiers de la CyberSécurité</t>
  </si>
  <si>
    <t xml:space="preserve">Programme 
•13H30 : MOT DE BIENVENUE PAR HUGO MADEUX  DIRECTEUR BU SÉCURITÉ CHEZ IBM
•13H40 : PANORAMA DES MÉTIERS DE LA CYBERSÉCURITÉ PAR NACIRAS ALVAN, PRÉSIDENTE DU CEFCYS
•14H00 : LES MÉTIERS DE LA GOUVERNANCE PAR  LUCILE COUPEZ : RSSI
•14H15 : LES MÉTIERS TECHNIQUES PAR NATACHA BAKIR, INGENIEUR CYBERSECURITE
•15H30 : LES MÉTIERS COMPLIANCE, JURIDIQUE, PAR MOUNIR CHAABANE, CONSULTANT GDPR, DPO
•15H45 : LE MENTORAT PAR NICOLAS CAPORINI, EXPERT CYBERSECYRITE 
•16H : PAUSE CAFÉ
•16H15 : COMMENT S’EPANOUIR DANS LES METIERS CYBER PAR MURIELLE THIBIERGE-BATUDE, EXPERTE CYBERSECURITE 
•16H30 : LES FORMATIONS  PAR JULIEN BREYAUL, ENSEIGNANT CYBEREDU
•17H00 : TEMOIGNAGES &amp; QUESTIONS/REPONSES
•17H30 : COCKTAILET NETWORKING
https://www.eventbrite.fr/e/billets-premier-bootcamp-du-cefcys-les-metiers-de-la-cybersecurite-549830317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9:03.000Z</t>
  </si>
  <si>
    <t>https://www.google.com/calendar/event?eid=N2JxcWFsdGI4amc0dDJicDI1bzNscG5xZXMgenphZXJvY2FsLnBhcmlzc2VsMUBt&amp;ctz=Europe/Paris</t>
  </si>
  <si>
    <t>Workshop CNIL - RGPD &amp; données de santé</t>
  </si>
  <si>
    <t xml:space="preserve">Le 22 février, bénéficiez d'un workshop par la CNIL (Commission Nationale de l'Informatique et des Libertés) sur le règlement européen sur la protection des données (RGPD) et les données de santé.
Startups de la Healthtech, vous traitez quotidiennement des données personnelles soumises à une réglementation spécifique.
Comment être conforme dans leur utilisation pour développer votre business sereinement ?
Du parcours de soins, à l'utilisation en recherche et aux objets connectés ou services/apps santé... découvrez les obligations propres à ces données lors d'un atelier exclusif avec la CNIL le 22 février.
Les places sont comptées, n'attendez pas pour vous inscrire et adopter les bons réflexes en matière de protection des données !
Un.e hôte/hôtesse sera présent.e pour vous accueillir à votre arrivée à Station F. Retrouvez-nous à 14h45 à l'espace SHARE de Station F, devant l'espace French Tech Central. Pour point de repère : le panneau avec le coq de la French Tech.
https://www.eventbrite.fr/e/billets-workshop-cnil-rgpd-donnees-de-sante-56411814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9:09.000Z</t>
  </si>
  <si>
    <t>https://www.google.com/calendar/event?eid=MjM0OHUybW1waGcwcGJ0M285NTZjNHA0cnYgenphZXJvY2FsLnBhcmlzc2VsMUBt&amp;ctz=Europe/Paris</t>
  </si>
  <si>
    <t>WORKSHOP CULTURE PROARTI / TOUSCOPROD</t>
  </si>
  <si>
    <t xml:space="preserve">LES WORKSHOPS CULTURE 
#4 -Vendredi 22 février
Entrée libre sur inscription 
Vous développez un projet artistique ou culturel et recherchez des financements ? Nouveau rendez-vous de la saison, les workshops culture sont là pour vous !
Tous les mois, en amont d’un spectacle de la programmation du Carreau du Temple, la plateforme de financement participatif proarti vient à votre rencontre pour vous permettre d’envisager sereinement vos productions !
Autour d’ateliers pratiques, de sessions de formation et de coaching individualisé, vous pourrez échanger avec l’équipe de proarti et imaginer ensemble des solutions concrètes de financement pour vos projets. Au cœur de ces rencontres professionnelles, deux types de ressources devenus incontournables : le mécénat et le crowdfunding. 
À l’issue du workshop, vous pourrez profiter d’un tarif réduit sur le spectacle du jour!
- PROGRAMME -
// 16h-18h // SPEED-MEETING &amp; DIAGNOSTIC DE PROJETS
Vous avez un projet artistique à financer ? Venez nous en parler ! Nous le diagnostiquons et envisageons ensemble des pistes de financements.
Les speed-meetings sont organisés en créneau individuel (vous pouvez y assister à plusieurs si vous travaillez sur le même projet) de 30 minutes.
Après avoir réservé votre billet sur Eventbrite, nous vous invitons à choisir dès à présent le créneau qui vous convient le mieux en cliquant sur ce lien doodle.
// 18h-19h // ATELIER THÉMATIQUE AU CHOIX
GROUPE PROARTI : « Réussir sa campagne de mécénat participatif pour financer son spectacle à Avignon »
Nouveau partenaire du festival OFF d’Avignon, proarti propose un accompagnement spécifique au financement participatif à toute personne morale ou physique ayant un projet de création ou de diffusion dans le cadre du festival.
Cet atelier sera l’occasion de revenir sur le principe de ce partenariat et d’aider les compagnies à préparer leur projet de campagne et leur participation au festival : le crowdfunding est-il pertinent par rapport au projet ? Quand lancer sa collecte et quel montant demander ? Quelles dépenses intégrer ? Comment animer sa collecte ? 
- - OU - -
GROUPE TOUSCOPROD : « Comment bénéficier du mécénat sur son projet cinématographique ou audiovisuel » 
Dispositif fiscal de soutien à la création artistique, le mécénat est une ressource de financement sous-employée dans le domaine du cinéma et de l'audiovisuel. Pourtant, en proposant aux donateurs une réduction d'impôt de 60 à 66% du montant de leur soutien, le mécénat constitue un levier efficace de financement pour les producteurs.
Quels sont les critères d'éligibilité et les règles à respecter ? Comment mettre en place une coproduction pouvant bénéficier de ce régime fiscal ? Comment ce mécanisme est-il intégré par touscoprod by proarti dans le cadre d'une campagne de crowdfunding ?
// 19H30-20H40 // SPECTACLE
SONGLINES JOANNE LEIGHTON – WLDN DANSE
En participant au workshop, vous pourrez bénéficier d’une réduction pour assister au spectacle du soir !
Résumé : Chez les aborigènes australiens, le terme "Songlines" désigne les sentiers qui sillonnent la terre australe, inscrits dans le paysage par d’anciens êtres totémiques ou créateurs légendaires, chemins qui ont pu être conservés jusqu’à nos jours grâce à la transmission par le chant et la danse. 
Plus d’infos =&gt; http://www.carreaudutemple.eu/songlines-joanne-leighton
https://www.eventbrite.fr/e/billets-workshop-culture-proarti-touscoprod-557674208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9:13.000Z</t>
  </si>
  <si>
    <t>https://www.google.com/calendar/event?eid=MnU0ZjQ2YzM1MTJlcGswN2lkdjg4YWs2cjMgenphZXJvY2FsLnBhcmlzc2VsMUBt&amp;ctz=Europe/Paris</t>
  </si>
  <si>
    <t xml:space="preserve">You don't see yourself working 9-5?
Want to know more about Forex?
You know some ideas about trading but don't know how to start?
Well this is an opportunity to you to come and find out how to learn the power of forex &amp;new skill set for life.
All you need is a smart phone to start in the 2 BIGGEST INDUSTRIES.
We here in UNITED TRADERS provide you with the topics you need in this event :1- INTRODUCING YOU TO A $5.4 TRILLION A DAY INDUSTRY COMBINED WITH AN $800+ BILLION INDUSTRY.
2- The tools we use in our platform:Educational Course Online &amp; Software &amp; Training.
3- Our amazing signals from the top traders in the industry.
4- Our amazing trading team and the system we use to trade.
Please email Mundher for any queries on mundher5299@gmail.com
https://www.eventbrite.com/e/new-opportunity-in-forex-tickets-560209070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9:19.000Z</t>
  </si>
  <si>
    <t>https://www.google.com/calendar/event?eid=MTU5ZmsxYW5maDlkOGxwcW9mcThqZms1ZHMgenphZXJvY2FsLnBhcmlzc2VsMUBt&amp;ctz=Europe/Paris</t>
  </si>
  <si>
    <t>Fracasse ton Projet #4 - Pitch investisseurs</t>
  </si>
  <si>
    <t xml:space="preserve">Votre projet de start-up est bien avancé, vous le chérissez, vous y consacrez toute votre énergie ?
Venez nous le présenter, nos experts, investisseurs et entrepreneurs se feront un plaisir de le fracasser pour vous, toujours de manière très constructive.
L'objectif : Vous donner un retour complet, honnête et compétent sur votre projet, ses forces et ses faiblesses. Les investisseurs qui risquent de refuser votre dossier ne prendrons pas la peine de vous expliquer pourquoi, nous le ferons pour eux.
Evitez-vous des revers : venez nous voir en premier !
75€,81/ projet - 1h - présence d'investisseurs et d'entrepreneurs
https://www.eventbrite.fr/e/billets-fracasse-ton-projet-4-pitch-investisseurs-552688054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9:24.000Z</t>
  </si>
  <si>
    <t>https://www.google.com/calendar/event?eid=MTE3Ym1oZGV2cjRwMjJodnZjNmg3bXZwZjYgenphZXJvY2FsLnBhcmlzc2VsMUBt&amp;ctz=Europe/Paris</t>
  </si>
  <si>
    <t>Et si je devenais libre financièrement ?</t>
  </si>
  <si>
    <t xml:space="preserve">Comme nous, vous aimez l'indépendance et la liberté, vous aimeriez vous investir dans des projets qui vous font vibrer, changer votre quotidien, agrandir votre cercle professionnel et partager sur différents sujets. Nous vous proposons d'organiser chaque mois des événements sous forme de conférences animées par des experts et de rencontres informelles. 
IMPORTANT : venez accompagnés de votre joie et bonne humeur ;-) 
Possibilité d'inviter des personnes susceptibles d'être intéressées.
https://www.eventbrite.fr/e/billets-et-si-je-devenais-libre-financierement-564115604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9:28.000Z</t>
  </si>
  <si>
    <t>https://www.google.com/calendar/event?eid=MnRhZ2phZjR2MjAzNW1pN3A0bDd0Ym04MDggenphZXJvY2FsLnBhcmlzc2VsMUBt&amp;ctz=Europe/Paris</t>
  </si>
  <si>
    <t>Afterwork Networking  Espace Jappo</t>
  </si>
  <si>
    <t xml:space="preserve">Vous voulez networker ? Vous avez raison ! 
Alors nous vous invitons à notre afterwork networking .
Venez échanger et partager avec nous !!
https://www.eventbrite.fr/e/inscription-afterwork-networking-espace-jappo-56484551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9:33.000Z</t>
  </si>
  <si>
    <t>https://www.google.com/calendar/event?eid=N3E4bDVrdGJrdTI1NnQ5a29sZGdlY2JyNDYgenphZXJvY2FsLnBhcmlzc2VsMUBt&amp;ctz=Europe/Paris</t>
  </si>
  <si>
    <t xml:space="preserve">Venez vous former à l'animation de l'atelier ludo-pédagogique "La Fresque du climat" !« La Fresque du Climat » est un atelier ludique, participatif et créatif sur le changement climatique. Basé sur l’intelligence collective, il est extrêmement pédagogique : il nous permet d’en apprendre beaucoup en très peu de temps sur le climat et les liens de causes à effets entre les différentes composantes du changement climatique.La Fresque du Climat, c’est une initiation en 3 heures, adressée aussi bien aux novices qu’aux connaisseurs, sur le fonctionnement du climat et les conséquences de son dérèglement. Cet atelier éclaire sur la complexité du changement climatique, nous donne des clés de compréhension et permet d’avoir une vision d’ensemble du changement climatique.L’objectif ? Sensibiliser le plus de monde possible aux enjeux du climat pour changer son mode de vie et de travail en toute conscience.
Cette formation est destinée aux personnes qui souhaitent utiliser la fresque en tant qu'animateurs. Elle dure trois heures et réunit 10 à 30 personnes. 
Déroulé : - tour de table- présentation de l'outil (objectifs, principes, licence d'utilisation, utilisation commerciale ou non commercial)- démo- débrief
https://www.eventbrite.fr/e/billets-formation-a-lanimation-de-latelier-la-fresque-du-climat-par-charles-sirot-528122829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39:45.000Z</t>
  </si>
  <si>
    <t>https://www.google.com/calendar/event?eid=MXM2OG40Mjh2cTFoNGNqYjBqYnM4NjZkajMgenphZXJvY2FsLnBhcmlzc2VsMUBt&amp;ctz=Europe/Paris</t>
  </si>
  <si>
    <t>Business Convention PARIS</t>
  </si>
  <si>
    <t xml:space="preserve">
Comprendre et exploiter le marché de l'entrepreneuriat
 3.8 Millions d'entreprises
 2.8 Millions de Freelances
 670 000 VDI
 550 000 nouvelles entreprises chaque année
L’entrepreneuriat est en plein boom ! Tout le monde veut se lancer. Il n'y a jamais eu autant d'opportunités que depuis ces 10 dernières années. La révolution numérique change la donne. N'importe qui peut partir de rien aujourd'hui, et connaître un succès phénoménal en moins de 5 ans !
Porteurs de projets, Freelances, Vdi, chefs d'entreprise en quête de succès en 2019, venez découvrir l'entrepreneuriat avec un regard nouveau et changez radicalement le quotidien de votre activité ! 
Réservez dès maintenant votre ticket.   Attention, faites vite, les places sont limitées. À votre succès !
L’équipe Kovalys Connect
---------------------------------------------------
PROGRAMME 
13h Accueil
14h Conférence
16h Formations &amp; Training
18h Fin
Les portent ferment après le début de l'événement.
TARIF
Billet Conférence : Entrée gratuite
Billet Conférence &amp; Formations :  25 €
INFORMATIONS COMPLÉMENTAIRES
Événement privé. Uniquement sur réservation. Accès sur liste, sur convention.kovalys.com
Tenue professionnelle obligatoire (Pas de Jean ni de baskets). Enfants interdits.
Attention, places limitées, réservez dès maintenant votre ticket.
https://www.eventbrite.fr/e/billets-business-convention-paris-53046055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3:23.000Z</t>
  </si>
  <si>
    <t>https://www.google.com/calendar/event?eid=NGs2MWZxN3VmYzZqNXM5ZjhjNGtnZWk2aW0genphZXJvY2FsLnBhcmlzc2VsMUBt&amp;ctz=Europe/Paris</t>
  </si>
  <si>
    <t>1forum #2</t>
  </si>
  <si>
    <t xml:space="preserve">Télécharger le programme de la journée
https://www.eventbrite.fr/e/billets-1forum-2-530753698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3:29.000Z</t>
  </si>
  <si>
    <t>https://www.google.com/calendar/event?eid=MTcxdWtndTliNTdqOWs2cmIxcmJrdXVpbGsgenphZXJvY2FsLnBhcmlzc2VsMUBt&amp;ctz=Europe/Paris</t>
  </si>
  <si>
    <t xml:space="preserve">3 heures riches en découvertes. Pause Cocoon Vincennes propose aux enfants de 5 à 12 ans de découvrir l'univers de la 3D, de réaliser des expériences scientifiques concrètes et ludiques et de créer leur propre parfum qu'ils ramèneront à la maison. 
Les participants sont accueillis dans un espace lumineux et chaleureux où ils réaliseront les différentes activités avec beaucoup d'autonomie. 
Au Programme : 3D: les enfants apprennent à utiliser une imprimante 3D et repartent avec un objet fabriqué à l'aide de l'imprimante (c'est l'occasion de comprendre le fonctionnement d'une imprimante 3D, ses possibilités, ses limites et de fabriquer des objets utiles au quotidien ou ses propres jouets). Sciences : réactions chimiques, polymérisation, densité, optique, énergie solaire,... Création de parfum : balade olfactive, histoire du parfum, découverte des principes de base de la création d'un parfum, réalisation de leur propre composition que les enfants ramènent à la maison.
A savoir : 
Les familles viennent chercher les enfants après l'atelier.
Si vous souhaitez rester sur place, il est possible de prendre une place accompagnant (+4€).
Cela permet de rester à  proximité,de voir à tout moment ce que font les enfants et prendre des photos de vos enfants. 
Cependant compte-tenu de la configuration de notre espace, il n'est pas possible que les accompagnants restent dans la même salle que les enfants pendant toute la durée de l'atelier.
Les billets à tarifs réduits ne sont ni modifiables, ni remboursables. C'est pourquoi nous offrons la possibilité de réserver le jour même (quelques heures avant l'atelier en fonction des places disponibles).
Pour venir :
- RER A Vincennes (12 mn) - Château de Vincennes (12 mn) - Bus 115 arrêt Rue de Montreuil ou Solidarité (8 mn) - Bus 118 arrêt Libération (3mn) - Bus 124 arrêt Diderot Silvestri (3 mn)
Pour se garer :
Stationnement payant côté Vincennes Stationnement gratuit avec disque côté Fontenay sous Bois Parking Indigo 16 rue du Commandant Mowat 94300 Vincennes
Vous avez des questions ?
N'hésitez pas à nous appeler ou à nous envoyer un sms au 06.25.26.14.62
https://www.eventbrite.fr/e/billets-3d-sciences-et-parfum-52988035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3:33.000Z</t>
  </si>
  <si>
    <t>https://www.google.com/calendar/event?eid=M3E2YTh1cmdoNmhhamIyZW90ZWo0czVzcDQgenphZXJvY2FsLnBhcmlzc2VsMUBt&amp;ctz=Europe/Paris</t>
  </si>
  <si>
    <t>Maîtriser la réussite de son projet | Atelier gratuit</t>
  </si>
  <si>
    <t xml:space="preserve">On ne sait pas toujours par où commencer, comment s’organiser, quelles sont les actions les plus importantes sur lesquelles se concentrer. On se sent dispersé, voir confus face à l’ampleur de la tâche.
À cause de cela, on peut tarder à se lancer, remettre au lendemain, ou bien on commence et puis on s’essouffle trop vite. Et notre rêve s’évanouit. 
Lancer un projet comme acquérir une nouvelle compétence, créer une activité ou même une entreprise, cela demande des efforts, de la connaissance, de l’organisation.
L’idéal serait d’avoir de l’expérience que l’on n'a pas encore…
Pour ne pas abandonner en cours de route, il faut une vision et de la méthode. Il y a des actions à faire bien plus importantes que d’autres ! Si vous faites les bonnes choses dans le bon ordre, vos progrès vous nourriront. Et vous continuerez d’avancer.
Dans cet atelier vous verrez :
Comment élaborer un plan stratégique 
Par quoi commencer 
Comment fixer des objectifs réalistes 
Comment suivre sa progression sur tous les fronts 
Comment économiser ses efforts et maximiser les résultats 
L’objectif :
Pas de blabla, il s’agit d’un atelier pratique. A la fin de l’atelier vous repartirez avec des clés pour concevoir VOTRE plan stratégique, votre plan d’action.
L’animateur :
L’intervenant qui vous accompagne lors de cette soirée est un "sérial entrepreneur". Il a créé 4 entreprises et celle qui dirige aujourd’hui fait partie de la French tech 500, c’est-à-dire des 500 entreprises françaises en pleine croissance dans le domaine de la tech.
DATE &amp; HORAIRE :
Samedi 23 février de 14h 00 à 15 h 30 au Celebrity Centre Paris.
ADRESSE :
Association Spirituelle de l'Église de Scientologie - Celebrity Centre
69, rue Legendre - 75017 Paris
INSCRIPTION GRATUITE !
01 46 27 65 00 - celebritycentreparis@gmail.com
D’après la philosophie religieuse appliquée de Scientologie et les œuvres de L. Ron Hubbard.
https://www.eventbrite.fr/e/inscription-maitriser-la-reussite-de-son-projet-atelier-gratuit-556647577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3:38.000Z</t>
  </si>
  <si>
    <t>https://www.google.com/calendar/event?eid=MDFtZXA4dTZyZ2IxdmtyaDJvamFodDhwaDAgenphZXJvY2FsLnBhcmlzc2VsMUBt&amp;ctz=Europe/Paris</t>
  </si>
  <si>
    <t xml:space="preserve">Pause Cocoon  propose aux enfants de 5 à 10 ans de réaliser de manière ludique et sécurisée différentes expériences autour de la chimie, de l'optique et de l'énergie solaire.
Les participants sont accueillis dans un espace lumineux et chaleureux et réaliseront 5 à 6 expériences différentes en toute autonomie ou avec l'aide de l'animateur pour ceux qui le souhaitent. 
Au programme : expérimenter, découvrir et faire le plein de fous rires gràce à des différentes réactions chimiques, aux polymères, l'énergie solaire (en fonction de la météo).  À Savoir :L'atelier dure environ 1h15 et débute à l'heure indiquée, il n'est pas nécessaire de venir à l'avance. Les familles viennent chercher les enfants à la fin de l'atelier.Les parents qui souhaitent rester peuvent prendre une place accompagnant sur place (supplément de 4 euros). Cette place accompagnant permet de faire une pause dans le petit espace salon de thé avec une boisson offerte au choix (café ou thé ou jus de fruits ou autre boisson fraîche). 
Les familles peuvent voir à tout moment ce que font les enfants et prendre des photos de leurs enfants. Cependant compte-tenu de la configuration de notre espace, il n'est pas possible que les accompagnants restent dans la même salle que les enfants pendant toute la durée de l'atelier. 
Les billets à tarifs réduits ne sont ni modifiables, ni remboursables. C'est pourquoi nous ofrons la possibilité de réserver le jour même (quelques heures avant l'atelier en fonction des places disponibles).
Pour venir :
- RER A Vincennes (12 mn)- Château de Vincennes (12 mn)- Bus 115  arrêt Rue de Montreuil ou Solidarité (8 mn)- Bus 118 arrêt Libération (3mn)- Bus 124 arrêt Diderot Silvestri (3 mn)
Pour se garer :
Stationnement payant côté VincennesStationnement gratuit avec disque côté Fontenay sous BoisParking Indigo 16 rue du Commandant Mowat 94300 Vincennes
Vous avez des questions ?
N'hésitez pas à nous appeler ou à nous envoyer un sms au 06.25.26.14.62
https://www.eventbrite.fr/e/billets-les-petits-scientifiques-529877206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3:42.000Z</t>
  </si>
  <si>
    <t>https://www.google.com/calendar/event?eid=NzhtYTU3MXJzczhkcmh0NWduZ21qdGNtcWogenphZXJvY2FsLnBhcmlzc2VsMUBt&amp;ctz=Europe/Paris</t>
  </si>
  <si>
    <t>Meet Up Solidaire By Made In Peace</t>
  </si>
  <si>
    <t xml:space="preserve">Pour sa première édition l’association Made In Peace organise son premier #MeetUpSolidaire afin de renforcer votre réseau professionnel .
https://www.eventbrite.fr/e/billets-meet-up-solidaire-by-made-in-peace-56254105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3:47.000Z</t>
  </si>
  <si>
    <t>https://www.google.com/calendar/event?eid=NmxkM2Y3NDZmY3AyNTFwMGJlaDYxaXRvamwgenphZXJvY2FsLnBhcmlzc2VsMUBt&amp;ctz=Europe/Paris</t>
  </si>
  <si>
    <t xml:space="preserve">Cafediabolo ouvre un nouvel atelier d'Echange Utilisateurs sur les investissements financiers. Partage de connaissances théoriques, pratiques et stratégies, sur les instruments financiers, sur les analyses graphiques, techniques (RSI, MACD, ...), différents ordres de bourse, Courtiers, Risques, Simulation manuelle ou automatique (Proreal me, Prorealcode, ..), Programmation et prévision sur R. Venez avec vos questions.
Chaque dernier samedi du mois.
Merci d'annoncer votre venue car le lieu d'échange peut changer.
https://www.eventbrite.fr/e/billets-club-de-la-bourse-473959184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3:52.000Z</t>
  </si>
  <si>
    <t>https://www.google.com/calendar/event?eid=NjBocnFpbHRoZWludmVlM3Jla3JyZWJrMDMgenphZXJvY2FsLnBhcmlzc2VsMUBt&amp;ctz=Europe/Paris</t>
  </si>
  <si>
    <t>FREE FROM STRESS - MÉTIERS DU NUMÉRIQUE ET DE LA CYBERSECURITE</t>
  </si>
  <si>
    <t xml:space="preserve">Devenez un leader en "management résilient", en apprenant les techniques de relaxation et de libération du stress Photo by Guillaume Bolduc
https://www.eventbrite.fr/e/billets-free-from-stress-metiers-du-numerique-et-de-la-cybersecurite-55691267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4:03.000Z</t>
  </si>
  <si>
    <t>https://www.google.com/calendar/event?eid=MWE4MzJlZHJpdGRuYjdnMDI2MWlwM2UxYWkgenphZXJvY2FsLnBhcmlzc2VsMUBt&amp;ctz=Europe/Paris</t>
  </si>
  <si>
    <t>Enrichissez Vous En Transformant Le Plastique En Carburant</t>
  </si>
  <si>
    <t xml:space="preserve">Decouvrez un concept d'affaire en pré-lancement avec un timing exceptionnel. 
https://www.eventbrite.fr/e/enrichissez-vous-en-transformant-le-plastique-en-carburant-tickets-56709292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4:08.000Z</t>
  </si>
  <si>
    <t>https://www.google.com/calendar/event?eid=NzBsMTU1aDlncmpjcG1nMnRwc2MwMnZsbDAgenphZXJvY2FsLnBhcmlzc2VsMUBt&amp;ctz=Europe/Paris</t>
  </si>
  <si>
    <t>Formation sur le changement climatique (à Paris, par Cédric)</t>
  </si>
  <si>
    <t xml:space="preserve">Il s’agit d’une journée de formation sur les connaissances scientifiques autour du climat. Cette formation doit vous aider à vous positionner comme "expert" lors des animations de la Fresque. On ne fera pas la fresque, mais les cartes sont rappelées tout au long de la présentation. Le contenu est principalement le groupe 1 du rapport du GIEC.
https://www.eventbrite.fr/e/billets-formation-sur-le-changement-climatique-a-paris-par-cedric-54964702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4:16.000Z</t>
  </si>
  <si>
    <t>https://www.google.com/calendar/event?eid=M2Q2ZTNxdHV2OTBlcnJkN2NiMGUwY3JkNjIgenphZXJvY2FsLnBhcmlzc2VsMUBt&amp;ctz=Europe/Paris</t>
  </si>
  <si>
    <t>02/18/2019 05:44:26.000Z</t>
  </si>
  <si>
    <t>https://www.google.com/calendar/event?eid=MnBndGxodTczNGZ2aXQxdDhlZWhpdmxyM2IgenphZXJvY2FsLnBhcmlzc2VsMUBt&amp;ctz=Europe/Paris</t>
  </si>
  <si>
    <t>Entrepreneurs dans la Ville accueille sa première promotion à Paris !</t>
  </si>
  <si>
    <t xml:space="preserve">Dans tous les quartiers où Sport dans la Ville intervient, on y rencontre des talents entrepreneuriaux extraordinaires. Malgré les difficultés socio-économiques, ces quartiers sont riches de leur jeunesse, de leur multiculturalisme et de leur parcours de vie ! Grâce à notre partenariat avec emlyon business school, les jeunes déterminés et audacieux bénéficient d’une chance unique d’accéder à une formation de très grande qualité qui leur permet de faire décoller leur projet entrepreneurial tout en étant accompagnés sur le long-terme.
Après avoir accompagné la création de 150 entreprises en région Auvergne-Rhône-Alpes, c’est avec le plus grand plaisir que nous vous attendons le lundi 25 février prochain au campus parisien de emlyon business school pour célébrer le lancement de la première promotion du programme Entrepreneurs dans la Ville en Ile-de-France.
Nous avons hâte de vous faire découvrir nos entrepreneurs qui annoncent une année 2019 chargée d'inspiration et d'audace !
L'équipe Entrepreneurs dans la Ville
QUAND : Lundi 25 février à 10h
La cérémonie sera suivie d'un cocktail déjeunatoire
OU : Campus Paris - emlyon business school - Auditorium 
CONTACT : Aude Mispolet - amispolet@sportdanslaville.com - 06 67 74 96 44 
https://www.eventbrite.fr/e/billets-entrepreneurs-dans-la-ville-accueille-sa-premiere-promotion-a-paris-551564243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4:36.000Z</t>
  </si>
  <si>
    <t>https://www.google.com/calendar/event?eid=MzQ2NTNhNWk5aDRmYWlzYzFsMmt2MzRra2YgenphZXJvY2FsLnBhcmlzc2VsMUBt&amp;ctz=Europe/Paris</t>
  </si>
  <si>
    <t>Journée Barista - niveau 1 (Débutant à Intermédiaire)</t>
  </si>
  <si>
    <t xml:space="preserve">JOURNÉE BARISTA - NIVEAU 1 (DÉBUTANT À INTERMÉDIAIRE)
10h30-13h : Classe Extraction Espresso- Les gestes pour faire un bon espresso- Les parametres de l’extraction d’un espresso- Savoir noter un espresso avec les exigences du café de spécialité 
13h-14h : Pause déjeuner (prix du déjeuner non inclu).
14h30-17h30 : Classe Latte Art- Bases théoriques du moussage de lait- Mousser un lait avec micro-foam de façon constante - Intégrer le lait au café pour obtenir un résultat gustatif à la hauteur des exigences du café de spécialité - Réaliser un motif basique répondant aux 6 critères d’un latte art professionnel.
Places : 4Tarif : 180,00€ TTC la journéeOù : Paris, à préciser 
Pour vous incrire à une seule Classe, voir les autres catégories/évènements.
https://www.eventbrite.fr/e/journee-barista-niveau-1-debutant-a-intermediaire-tickets-52851945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4:40.000Z</t>
  </si>
  <si>
    <t>https://www.google.com/calendar/event?eid=Mzk2Ym1icmlva2lhYm41ZnFxNWZodTgzdmkgenphZXJvY2FsLnBhcmlzc2VsMUBt&amp;ctz=Europe/Paris</t>
  </si>
  <si>
    <t>Stage 3D et Science (5 après-midi : lun au ven 14h-17h)</t>
  </si>
  <si>
    <t xml:space="preserve">Un stage de 5 matinées ou de 5 après-midi (5 * 3 heures) pour apprendre en s'amusant.
Pas le temps de s'ennuyer. Les enfants de 6 à 12 ans :
- réalisent des expériences scientifiques autour de la chimie, de l'optique et de l'énergie solaire
- crèènt leur propre jeux ou histoires animées (avec le logiciel Scratch)
- découvriront l'histoire du parfum et repartiront avec leur propre création
- apprennent à utiliser des logiciels 3D et une imprimante 3D pour concevoir un objet utile au quotidien ou une figurine. Les enfants repartent avec les objets créés en atelier.  
Notre petit + : des activités variées avec un fil pédagogique cohérent qui permet de décliner 3D et expériences scientifiques sous différents supports adaptés à l'âge/centre d'intérêt des enfants.
A savoir :
Le nombre de place est limité (6 enfants maximum).
Le stage est proposé du lundi au vendredi de 14h à 17h. Il n'est pas nécessairee de venir à l'avance.
Les familles viennent chercher les enfants après l'atelier.
Les billets à tarif sréduits sont non annulables, non modifiables et non remboursables. C'est pourquoi nous vous offrons la possibilité de réserver la veille en fonction des places disponibles.
https://www.eventbrite.fr/e/billets-stage-3d-et-science-5-apres-midi-lun-au-ven-14h-17h-55773350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4:44.000Z</t>
  </si>
  <si>
    <t>https://www.google.com/calendar/event?eid=NWU4ZjZxMWxmdDVmMmpkdWpwM3FmMzk0ZnIgenphZXJvY2FsLnBhcmlzc2VsMUBt&amp;ctz=Europe/Paris</t>
  </si>
  <si>
    <t>Lundis Paradis #21 : networking pour Femmes Entrepreneurs</t>
  </si>
  <si>
    <t xml:space="preserve">Bonjour à toutes,
Fort du succès des "Lundis Paradis", l'équipe Femmes Entrepreneurs vous donne RDV Lundi 25 février à 18h pour notre 21ème soirée networking entre Femmes Entrepreneurs dans un lieu plus grand que notre bar habituel, RDV au Post-Paradis, 36 rue de Paradis 75010 Paris !  ;)
Au programme : présentation de Femmes Entrepreneurs pour encourager le partage et les rencontres - retransmis en direct via FacebookLive via la page FB dédiée.
Evénement gratuit, seule la consommation de boissons se fait sur place : Bières (5€), soft drink (4€), vins (5€), cocktails (12€)
Au plaisir de vous y rencontrer.
L'équipe Femmes Entrepreneurs : https://facebook.com/femmes.entrepreneurs
https://www.eventbrite.fr/e/billets-lundis-paradis-21-networking-pour-femmes-entrepreneurs-558632765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4:50.000Z</t>
  </si>
  <si>
    <t>https://www.google.com/calendar/event?eid=MTZyMzc1bmwycGE4aHBwNWJqYm00cTZtZzAgenphZXJvY2FsLnBhcmlzc2VsMUBt&amp;ctz=Europe/Paris</t>
  </si>
  <si>
    <t>Comment utiliser le soft selling dans la vente BtoB ?</t>
  </si>
  <si>
    <t xml:space="preserve">Comment utiliser le soft selling dans la vente BtoB ? Conférence animée par Thomas Cèdrant, professeur de vente à HEC.
https://www.eventbrite.fr/e/billets-comment-utiliser-le-soft-selling-dans-la-vente-btob-559068448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5:09.000Z</t>
  </si>
  <si>
    <t>https://www.google.com/calendar/event?eid=MXIycGNjZzU3aW45aGV2c2hkbHI2N25qb3MgenphZXJvY2FsLnBhcmlzc2VsMUBt&amp;ctz=Europe/Paris</t>
  </si>
  <si>
    <t>IMN Paris Formal Event : Meet Raluca Gomeaja - What's you plan ?</t>
  </si>
  <si>
    <t xml:space="preserve">Join us for an event where Raluca will show you how to move to the next level and reach the extra mile.
https://www.eventbrite.com/e/imn-paris-formal-event-meet-raluca-gomeaja-whats-you-plan-tickets-558330411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5:15.000Z</t>
  </si>
  <si>
    <t>https://www.google.com/calendar/event?eid=NmpzMnRlcGI1OWVuNm04dDRoNHQyZDduY2YgenphZXJvY2FsLnBhcmlzc2VsMUBt&amp;ctz=Europe/Paris</t>
  </si>
  <si>
    <t>Les best practices SEO 2019</t>
  </si>
  <si>
    <t xml:space="preserve">Retrouvez l’équipe d’experts SEO-SEA Search Foresight lors d’un Petit déjeuner dédié au Search marketing en partenariat exceptionnel avec YouLoveWords.
Les best practices SEO 2019
Programme de la matinée :
08h45 &gt; Accueil des participants
09h00 &gt; Présentation de l’agence et du programme de la matinée
Intervenants : Philippe Yonnet - Président et Jean-Marc Mérazian - Directeur Général Adjoint - Search Foresight
09h15 &gt; Actualité des moteurs de recherche et du référencement (SEO &amp; SEA)
Un tour d’horizon des dernières actualités et changements survenus dans le Search Marketing ces dernières semaines.
Intervenant : Tiphaine Coupeau - Consultante SEO - Search Foresight
09h30 &gt; Comment structurer ses campagnes adwords pour tirer le meilleur parti de l’automatisation ?
Intervenant : Julien Thoquenne - Responsable de Pôle SEA et Elodie Gacel - Consultante SEA - Search Foresight
10h00 &gt; Comment privilégier l’expérience utilisateur (UX) au cœur de votre stratégie SEO et optimiser ainsi son taux de conversion !
L'expérience utilisateur est aujourd’hui"hui au cœur des stratégies digitales et reste ainsi cruciale pour la pérennité de site e-commerce. Quelles sont donc les actions d’optimisation UX et SEO à mettre à place en 2019 ? pourquoi l'UX a-t-elle autant d’impact sur le référencement d'un site web ? ...
Intervenant : Philippe Yonnet - Président - Search Foresight
10h30 &gt; Pause
11h00 &gt; Contenu et SEO : quelles tendances pour 2019 ?
Le contenu a toujours été roi en SEO. 2019 ne devrait pas échapper à la règle mais quelques nouveautés et tendances de fond viennent s’immiscer dans la manière dont nous pensons le contenu. Recherche vocale et position 0 en tête, comment répondre de la meilleure manière aux internautes tout en suivant les évolutions des moteurs de recherche… qui tendraient à devenir des moteurs de réponse ?
Intervenant :  Julien Callaou - Content Strategist SEO - YouLoveWords
11h30 &gt; Amazon : au cœur de votre stratégie SEO 2019
Intervenant : Philippe Yonnet - Président - Search Foresight
12h00 &gt; Fin de la matinée
https://www.eventbrite.fr/e/billets-les-best-practices-seo-2019-564012807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5:26.000Z</t>
  </si>
  <si>
    <t>https://www.google.com/calendar/event?eid=NjMwZHRscnVuMXA2aTdzMXFlbWVtZzc2dXEgenphZXJvY2FsLnBhcmlzc2VsMUBt&amp;ctz=Europe/Paris</t>
  </si>
  <si>
    <t>Formation Climat avec Cédric à Paris</t>
  </si>
  <si>
    <t xml:space="preserve">Il s’agit d’une journée de formation sur les connaissances scientifiques autour du climat. Cette formation doit vous aider à vous positionner comme "expert" lors des animations de la Fresque. On ne fera pas la fresque, mais les cartes sont rappelées tout au long de la présentation. Le contenu est principalement le groupe 1 du rapport du GIEC.
https://www.eventbrite.fr/e/billets-formation-climat-avec-cedric-a-paris-557759914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5:31.000Z</t>
  </si>
  <si>
    <t>https://www.google.com/calendar/event?eid=NXRhbm9wcjViZnBhajc5YWV2MDhkbWp1c2MgenphZXJvY2FsLnBhcmlzc2VsMUBt&amp;ctz=Europe/Paris</t>
  </si>
  <si>
    <t>Digital Technologies for Cultural Heritage in EU Horizon 2020 and beyond</t>
  </si>
  <si>
    <t xml:space="preserve">
The Post-Master Programme AIMove "Artificial Intelligence and Movement in Industries and Creation", MINES ParisTech, PSL Université Paris and ARMINES are pleased to invite you to a seminar on “Digital Technologies for Cultural Heritage in EU Horizon 2020 and beyond”. We have the honor to receive Mr. Albert Gauthier, Scientific Officer at the European Commission (DG Communications Networks, Content and Technology - Creativity Unit). Embodme, SpinOff MINES ParisTech, will do a live demonstration of its digital musical instrument, which has been initially funded by the FP7 EU project, "i-Treasures".
Location: MINES ParisTech, 60 Boulevard Saint-Michel, 75006, Paris
Room: Vendôme
Date: 26th February 2019
Time slot: 09.45 - 12.30 CET
Programme
09.45 - 10.00  Welcome coffee
10.00 - 11.45 Presentation and discussion: "Digital Technologies for Cultural Heritage in EU Horizon 2020 and beyond", Albert Gauthier, European Commission
11.45 - 12.30 Presentation and live demonstration: "The Embodme Digital Musical Instrument", Embodme, SpinOff MINES ParisTech
This seminar is public and free of charge but the registration is mandatory (only 50 registrations).
Abstract
The increasing occurrence of natural disasters such as floods, earthquakes, fires, and pollution can sometimes cause irreversible damage to cultural heritage sites and historical documents, or destroy entire areas together with the documents and monuments therein. Europe's cultural heritage sites and many more historical documents, monuments and historic buildings across the Member States are in danger. Apart from losing our heritage, the culture and creative sectors, and related industries such as tourism and hospitality rely heavily on the appeal and conservation of cultural heritage sites, documents and monuments. Digital technology can help preserve the knowledge of threatened heritage artefacts, museums, monuments, documents and sites and make them accessible using AR/VR for citizens across Europe and for future generations. In addition, online access to high quality holistically documented digital replicas (including storytelling) of artefacts, sites, documents and monuments may increase the appeal and promotion of a place, city or Member State, thus supporting the local tourism and hospitality industries.
The seminar will include presentations of funding schemes in H2020, e.g. related Calls for Proposals, Research and Innovation Actions VS Innovation Actions, etc..
https://www.eventbrite.fr/e/billets-digital-technologies-for-cultural-heritage-in-eu-horizon-2020-and-beyond-561015281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5:36.000Z</t>
  </si>
  <si>
    <t>https://www.google.com/calendar/event?eid=NXZibHMyb2pkNzJlN21janVxaWkydW1zNm0genphZXJvY2FsLnBhcmlzc2VsMUBt&amp;ctz=Europe/Paris</t>
  </si>
  <si>
    <t>Réunion d'information portage salarial - Paris</t>
  </si>
  <si>
    <t xml:space="preserve">Le portage salarial est une forme d’emploi permettant de conserver les avantages du statut de salarié tout en devenant indépendant. Si vous êtes actuellement porteur de projet, micro-entrepreneur, ou en réorientation professionnelle, le portage est peut-être fait pour vous...
Découvrez en quoi et comment cette forme de travail de plus en plus sollicitée peut efficacement accompagner votre projet professionnel et vous permettre de mettre à disposition d'entreprises vos compétences de façon très souple et en toute autonomie.
Au programme : 
Définition et fonctionnement
L’encadrement légal 
La présentation des services
https://www.eventbrite.fr/e/billets-reunion-dinformation-portage-salarial-paris-559053153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5:41.000Z</t>
  </si>
  <si>
    <t>https://www.google.com/calendar/event?eid=M2htczV0ZG4wb3MybDd0NmQ2cHV2c2ZraWYgenphZXJvY2FsLnBhcmlzc2VsMUBt&amp;ctz=Europe/Paris</t>
  </si>
  <si>
    <t>PRET PRO - Journée découverte - 26 Février 2019 de 13h00 à 17h00</t>
  </si>
  <si>
    <t xml:space="preserve">BIENVENUE A NOTRE JOURNEE DECOUVERTE !!!
 PR€T PRO est l’enseigne nationale leader du courtage en financement professionnel indépendant. Ses fondateurs, courtiers en financements professionnels depuis 2006, ont fait le choix dès 2013 d’inviter des mandataires à les rejoindre pour étendre et partager le leadership de leur enseigne sur l’ensemble du territoire.
Lors de cette journée découverte, vous allez découvrir les atouts et les outils différenciés que l’enseigne PR€T PRO met à votre disposition pour devenir l’incontournable du financement professionnel de votre secteur. 
Vous souhaitez vous installer en qualité d’indépendant et bénéficier de 10 années d’un savoir-faire original ou vous êtes déjà installé et vous cherchez un accélérateur de croissance ?
Vous souhaitez accompagner des créateurs ou repreneurs d’entreprise dans la recherche de leur financement avec des process et une offre sans concurrence directe ?
 Nous recherchons : – des professionnels du financement professionnel en reconversion ou déjà installés– Notre partenariat est “gagnant-gagnant”, à la fois parce qu’il veille au bon équilibre des intérêts réciproques et qu’il bénéficie de règles de transparence qui prouve sa loyauté.
Avec le mode de partenariat que nous vous proposons et notre concept unique vous accédez à vos ambitions avec le modèle :
Qui nécessite le plus petit investissement du marché
Qui diminue votre risque à sa plus simple expression
Qui vous offre la plus grande rentabilité
Qui vous permet de conquérir votre marché avec les solutions les plus innovantes
 Aussi, PR€T PRO capitalise sur votre réussite en partageant avec vous et de façon équilibrée, les honoraires du mandat réglés par les clients. PR€T PRO ne gagne que si vous gagnez !
 Pour valider votre participation à la prochaine journée découverte, rien de plus simple :
Vous inscrire à notre journée découverte (bouton vert "s'inscrire")
Vous recevrez notre questionnaire de mise en relation à compléter et à nous renvoyer avec votre CV
Nous échangerons par téléphone sur votre projet
Nous validerons alors votre inscription
Au plaisir de vous rencontrer.
La direction de  PR€T PRO
https://www.eventbrite.fr/e/billets-pret-pro-journee-decouverte-26-fevrier-2019-de-13h00-a-17h00-531889164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5:46.000Z</t>
  </si>
  <si>
    <t>https://www.google.com/calendar/event?eid=M2dwNXA4MXIzZzZvYjA2OGZnOWYydmdwbHEgenphZXJvY2FsLnBhcmlzc2VsMUBt&amp;ctz=Europe/Paris</t>
  </si>
  <si>
    <t>CROWDTUESDAY : Financement participatif, bilan 4 ans après la réglementation</t>
  </si>
  <si>
    <t xml:space="preserve">
Financement participatif : quel bilan 4 ans après la réglementation ?
Depuis octobre 2014, le financement participatif s'est doté d'une réglementation. Quelles ont été les évolutions réglementaires et structurelles du secteur depuis 4 ans ? Quelles sont les perspectives à venir pour la finance participative ? Financement Participatif France et le pôle Finance Innovation vous invite à venir en discuter autour de :
Stéphanie SAVEL, présidente de Financement Participatif France 
Julien PAILLÉ, Direction de la gestion d’actifs à l’AMF 
Arielle DALENS, Contrôleur des pratiques commerciales à l'ACPR 
Jean-Noël BARROT, Député MODEM de la 2ème circonscription des Yvelines et Vice-Président de la commission des finances, de l’économie générale et du contrôle budgétaire 
A propos des CrowdTuesday : 
Lancés à l’échelle européenne par l’association European Crowdfunding Network, les CrowdTuesday sont repris, en France, en partenariat avec Financement Participatif France et le Pôle de compétitivité Finance Innovation. 
Le « CrowdTuesday » est un événement court ayant vocation à fédérer l’écosystème du financement participatif. Dans une ambiance informelle et accueillante, le CrowdTuesday est une occasion parfaite pour en apprendre davantage sur les actualités de l’écosystème du financement participatif, découvrir des pratiques, et nouer des partenariats.
L’événement est suivi d’un moment d’échange autour d’un verre. La participation est gratuite. 
https://www.eventbrite.fr/e/billets-crowdtuesday-financement-participatif-bilan-4-ans-apres-la-reglementation-549322849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5:50.000Z</t>
  </si>
  <si>
    <t>https://www.google.com/calendar/event?eid=NmtuOWE0MGJrbGNxZGd1c3BvdmFtaXNqbjIgenphZXJvY2FsLnBhcmlzc2VsMUBt&amp;ctz=Europe/Paris</t>
  </si>
  <si>
    <t>MICROPLASTIQUES, MEGA DÉGÂTS</t>
  </si>
  <si>
    <t xml:space="preserve">CONFÉRENCE - 50 ans de recherche canadienne pour le mal du siècle : le plastique océanique
https://www.eventbrite.fr/e/billets-microplastiques-mega-degats-56039311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5:56.000Z</t>
  </si>
  <si>
    <t>https://www.google.com/calendar/event?eid=N285NGw1bjFwYTRmZG10ajJpbHJ0a2gycmEgenphZXJvY2FsLnBhcmlzc2VsMUBt&amp;ctz=Europe/Paris</t>
  </si>
  <si>
    <t>shesaid.so : meet-up &amp; rencontre avec les lauréates de la Nouvelle Onde</t>
  </si>
  <si>
    <t xml:space="preserve">Venez rencontrer la génération montante des talents de la musique découvert grâce au Prix ‘La Nouvelle Onde.’
https://www.eventbrite.fr/e/billets-shesaidso-meet-up-rencontre-avec-les-laureates-de-la-nouvelle-onde-567063341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6:01.000Z</t>
  </si>
  <si>
    <t>https://www.google.com/calendar/event?eid=Nmc3Ymx0M2wxZTNiNW82dGMxN3RhNWJuZ3UgenphZXJvY2FsLnBhcmlzc2VsMUBt&amp;ctz=Europe/Paris</t>
  </si>
  <si>
    <t xml:space="preserve">Les 12 travaux du cold call </t>
  </si>
  <si>
    <t xml:space="preserve">Pour toute startup BtoB, le nerf de la guerre est de trouver des clients.
Décrocher son téléphone, être organisé dans son argumentaire, bien comprendre les enjeux de ses prospects sont autant d’éléments essentiels qu’indispensables pour accrocher vos prospects.
L'exercice peut s'avérer fastidieux et démotivant sans une méthode percutante.
Après 12 années dans le business developement, Maxime le CEO de MyBizDev va vous donner les clés pour vous différencier et avoir un pitch percutant au téléphone.
Au programme :
18h30 : accueil des participants.
19h00 : Pitch les 12 travaux du cold-call.
19h50 : Networking.
L'endroit :
Le cercle Conan Doyle met à notre disposition un bar ou vous pourrez commander bière, vin et autres breuvages.
https://www.eventbrite.fr/e/billets-les-12-travaux-du-cold-call-559106863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6:14.000Z</t>
  </si>
  <si>
    <t>https://www.google.com/calendar/event?eid=NHB1M2lwMXA0NjhzdnRjbmswcTBtNG9oMDggenphZXJvY2FsLnBhcmlzc2VsMUBt&amp;ctz=Europe/Paris</t>
  </si>
  <si>
    <t>Satisfaction &amp; care: How to make customers happy w/ ex-Trainline &amp; Shine</t>
  </si>
  <si>
    <t xml:space="preserve">Today more than ever, the client is king. Customers satisfaction drives startups’ paths to failure or success 
Customer success, customer service, customer care… In the modern startup world, these functions have more and more visibility &amp; recognition because the need became obvious.
The average level of service delivered by brand new tech companies largely outshines their predecessors. Just think about the service your internet service provider or any old-fashioned industrial manufacturer offers you :)
Talk #1: Generating customer satisfaction by Vincent Degove, ex-Head of Customer Services at Trainline 
Trainline is well-recognized as a company that changed the approach to customer service. They answer quickly &amp; precisely. The customer experience is at the heart of their business Vincent worked for more than 4 years in Trainline’s (ex-Capitaine Train) customer services department and will give us insights about how to set up a tremendous customer-oriented infrastructure.
Talk #2: How to scale the care? by Aurore Lanchart, Head of Customer Care at Shine 
The intensity of the care that you put into every customer interaction is one the keys that makes you stand out from your competition. But what do you do when your company is growing exceptionally fast? Aurore scaled the customer care department up from serving 100 users to serving 25k in just 6 months and will describe this journey to us.
The talks will be followed by a Q&amp;A and some time for snacks &amp; drinks :)
See you there,LOVE Vlad
https://www.eventbrite.com/e/satisfaction-care-how-to-make-customers-happy-w-ex-trainline-shine-tickets-564997262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6:22.000Z</t>
  </si>
  <si>
    <t>https://www.google.com/calendar/event?eid=MjQ0NzR1cTVwZmVpamxuYjBicWRxbnBsdHUgenphZXJvY2FsLnBhcmlzc2VsMUBt&amp;ctz=Europe/Paris</t>
  </si>
  <si>
    <t>Energie Femmes : Atelier comment Pitcher son ambition ?</t>
  </si>
  <si>
    <t xml:space="preserve">Envie d’améliorer votre communication ? De créer un meilleur impact ? De trouver un style percutant sans avoir à devenir une autre ?
Le réseau Energie Femmes vous propose un atelier sur le thème « Pitcher son ambition » animé par Carina Feijeiro comédienne, coach et formatrice en communication. Il aura lieu le mardi 26 février 2019 à 19h à l'espace Emma Paris – 2 Villa Wagram-Saint-Honoré 75008 Paris.
Parler de son ambition ou de son projet n’est pas chose facile. Comment s’exprimer de façon juste et authentique avec les mots-clés qui appuieront votre argumentaire ? Quels sont les messages importants à faire ressortir et les pièges à éviter ? 
Autant de questions auxquelles nous répondrons lors de cet atelier qui comprendra des explications théoriques et surtout plusieurs exercices pratiques. 
https://www.eventbrite.fr/e/billets-energie-femmes-atelier-comment-pitcher-son-ambition-500383630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6:30.000Z</t>
  </si>
  <si>
    <t>https://www.google.com/calendar/event?eid=N3NmN2Q3dDAyOTdsbWxmanIzdDEwNjBiZ28genphZXJvY2FsLnBhcmlzc2VsMUBt&amp;ctz=Europe/Paris</t>
  </si>
  <si>
    <t xml:space="preserve">Tester son idée avec un MVP : fabrication &amp; financement #Dej </t>
  </si>
  <si>
    <t xml:space="preserve">Vous avez un projet de start-up ? Validez votre concept avec un MVP !Un MVP (Minimum Viable Product) vous permet de démontrer, dans un budget et un temps limité, l'existence d'un marché et de potentiels clients.Lors de ce meetup, Eric Gouin, CEO de Pentalabbs et SkillValue, vous expliquera pourquoi et comment créer votre MVP  ! Il vous présentera aussi les avantages et inconvénients :- de faire financer son MVP avec l'aide de Finamatic &amp; Pentalabbs- de fabriquer son MVP avec les solutions complémentaires SkillValue &amp; Pentalog Software Factory (freelancing, recrutement, externalisation)Inutile de ramener votre doggy bag, nous avons prévu le coup !ℹ️ Quelques informations sur le groupe Pentalog :La plateforme Pentalog est le one stop shop de services tech &amp; marketing pour startups et éditeurs de logiciels (1000 personnes, 3 continents) :- SkillValue  leader tests IT en Europe avec 250 000 dev évalués, 500 recrutements IT/an, +3000 freelances en France déjà testés, 70 hackathons en ligne organisés- Pentalog Software Factory  fournisseur tech agile industriel des startups et éditeurs de logiciels (850 dev full-stack, 250 startups ou éditeurs clients sur l'année 2017)- Revsquare  agence digitale NY/Paris spécialisée en UX/UI, marketing automation, growth hacking, ads (références clients : NYtimes, TheEconomist, ReachMD, etc.)- Pentalabbs  Financement d'équipes IT dédiées pour startups en seed/A/B (23 investissement FR &amp; US, dernier en date dans Bluefox Le nombre de places étant limité, merci de ne vous inscrire que si vous comptez vraiment venir ! 
https://www.eventbrite.fr/e/billets-tester-son-idee-avec-un-mvp-fabrication-financement-dej-554038514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6:38.000Z</t>
  </si>
  <si>
    <t>https://www.google.com/calendar/event?eid=NDAyZ3NhZzlkaGY1bjVzaHE4aHVtN21mdWggenphZXJvY2FsLnBhcmlzc2VsMUBt&amp;ctz=Europe/Paris</t>
  </si>
  <si>
    <t xml:space="preserve">UX DESIGN | Lunch &amp; Learn : minute workshop </t>
  </si>
  <si>
    <t xml:space="preserve">Vous avez dit UX ? Vous avez dit UI ? Certains pensent que le design ce n'est que du graphisme. Mais bien sûr que non, c’est surtout de la conception centrée utilisateurs. On parle beaucoup d’expérience utilisateur, d'UX, d’ergonomie, d'ateliers d'innovation, d’optimisation des interfaces…
Je vous propose d'interroger Nadège, à la tête du Pôle UX/UI Design chez vNext, lors d'un déjeuner-workshop. Son approche s’intègre à notre démarche de développement Agile dans une optique de création de valeur pour nos clients. Son périmètre d’intervention couvre aussi bien les besoins exploratoires (nouveaux services et produits, nouveaux parcours…) que l’amélioration de produits existants (refonte d’interfaces, audits ergonomiques...)
En fonction de vos disponibilités, Nadège s'invite dans vos locaux à midi.
https://www.eventbrite.fr/e/billets-ux-design-lunch-learn-minute-workshop-545288963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6:43.000Z</t>
  </si>
  <si>
    <t>https://www.google.com/calendar/event?eid=MTBiZjA3MHBpNXB1aTRrZGlvNjU1ZmFiNHEgenphZXJvY2FsLnBhcmlzc2VsMUBt&amp;ctz=Europe/Paris</t>
  </si>
  <si>
    <t>Inria Tech Talk : Comment améliorer la qualité de vos logiciels avec STAMP ?</t>
  </si>
  <si>
    <t xml:space="preserve">Que vous soyez développeur ou entrepreneur, découvrez le projet STAMP piloté par Inria, l'institut national de recherche dédié aux sciences du numérique.
STAMP (Software Testing AMPlification) vous permet de :
Générer des tests de configurations (Docker, tous langages)
Amplifier vos tests unitaires en Java
Reproduire automatiquement des cas de crashs trouvés en production à partir des stack traces Java produites par le logiciel
PARTIE 1 : Participez à la CONFERENCE
--&gt; Pour découvrir les références clés pour mettre en place une démarche DevOps* appuyée par ces solutions, Caroline Landry, ingénieure de recherche dans l’équipe Diverse du centre de recherche Inria Rennes – Bretagne Atlantique, vous présentera ce projet de recherche européen et abordera les points suivants :
- Quels bénéfices pour votre business ? Comment diminuer vos temps de développement et améliorer la qualité des logiciels produits.
- Quel avantage technique de STAMP par rapport aux autres solutions ? C’est une solution unique au monde qui ne rencontre actuellement pas de concurrents. Nous présenterons les principes sous-jacents issus des travaux de recherche.
- Quelles applications possibles ? La génération de configuration de tests à s’applique à toutes vos solutions à base de Docker. L’amplification de tests unitaires s’applique aux logiciels développés en Java (les langages à venir seront envisagés fin 2019 peut être avec votre concours : Python, Javascript, C++, C#) ; 
ActivEon nous présentera un rapide retour d’expérience de son utilisation de Stamp.
* DevOps : démarche visant à améliorer la qualité logicielle notamment par l’automatisation et l’intégration dans la phase de développement (Dev) de tests continus dans des environnements similaires à ceux d’exploitation (Ops pour opération) et la prise en compte des feed-back d’exploitation.
#software #opensource #devops #java #Docker
PARTIE 2 : Participez à l’ATELIER – sur inscription : Cochez OUI à "Participez-vous à l'atelier ?"
--&gt; Pour une mise en pratique sur votre projet.
Prérequis pour l’atelier : PC avec
-        Java/Maven (tests unitaires / reproduction de crash) 
-        et/ou Docker (tests de configuration).
Démonstrations et tutoriels permettront d’échanger concrètement autour des meilleures pratiques de mise en œuvre de ces outils.
DSpot qui aide les développeurs et testeurs à amplifier leurs tests en place.
Descartes aide les développeurs à améliorer leurs suites de tests en signalant les points faibles du code, c’est à dire les méthodes non testées.
CAMP épaule les développeurs en amplifiant leurs tests de configuration en environnement Docker.
Botsing procure au développeur le moyen de reproduire automatiquement les crashes de production.
Les participants ont la possibilité de s’inscrire à la campagne de beta test et de contribuer aux outils STAMP.
INSCRIPTION OBLIGATOIRE : Cochez OUI à "Participez-vous à l'atelier ?"
Déroulé :
15h15 : Accueil-café des participants 15h30-16h10 : Partie 1 : Caroline Landry, ingénieure de recherche chez Inria, vous présentera en détail STAMP et comment en tirer le meilleur parti pour votre business avec un témoignage d’Activeon.
16h10-16h30 : Café-networking – L’occasion de discuter de vos problématiques avec les experts du projet STAMP (Inria, TUDelft, SINTEF)
16h30-17h30 : Partie 2 : Atelier de mise en pratique des outils de tests unitaires sur votre projet JAVA et de tests de configuration sur votre projet avec Docker. INSCRIPTION OBLIGATOIRE - Cochez OUI à "Participez-vous à l'atelier ?"
https://www.eventbrite.fr/e/billets-inria-tech-talk-comment-ameliorer-la-qualite-de-vos-logiciels-avec-stamp-559053564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6:48.000Z</t>
  </si>
  <si>
    <t>https://www.google.com/calendar/event?eid=NnBsaW5zN2tlNWtoaWlvb21mYXA5YjZ0MWogenphZXJvY2FsLnBhcmlzc2VsMUBt&amp;ctz=Europe/Paris</t>
  </si>
  <si>
    <t>Sustainability and Innovation in Luxury Fashion</t>
  </si>
  <si>
    <t xml:space="preserve">Fashion is one of the world’s most polluting industries. While luxury players are increasingly becoming environmentally conscious, many are adopting more innovative business models and start collaborating with startups, that help to implement sustainable business strategies. 
Are you building a unique solution for the fashion and retail space? This event is for tech entrepreneurs, who help make fashion a ‘force for good’, i.e.:   
- Enabling transport/logistics environmental efficiencies and/or packaging impact improvements.  
- Driving transparency, trust and standards in the fashion industry; 
- Reducing waste or extending the life of clothes (e.g. made-to-order, repair, resale, rental, donation or recycling); and/or
- any tech-based companies that can make fashion and retail a ‘force for good’.  
Join this event to learn about the present and the future of sustainability in luxury fashion and how luxury players innovate in that area. 
Agenda:
4.00pm Arrival
4.30pm Presentation
5.00pm Q&amp;A
6.00pm End of the event
Hope to see you there!
https://www.eventbrite.com/e/sustainability-and-innovation-in-luxury-fashion-tickets-564812830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6:52.000Z</t>
  </si>
  <si>
    <t>https://www.google.com/calendar/event?eid=Nm9rYWpidDlybHVmNTkwc2xuam90aG9tdDkgenphZXJvY2FsLnBhcmlzc2VsMUBt&amp;ctz=Europe/Paris</t>
  </si>
  <si>
    <t xml:space="preserve">Séminaire Dicen. Le triangle de l’intelligence à l’ère numérique: Remédier Franklin Ford </t>
  </si>
  <si>
    <t xml:space="preserve"> Séminaire Dicen : Le triangle de l’intelligence à l’ère numérique: Remédier Franklin Ford 
Thématique(s) de recherche :
Editorialisation, patrimonialisation, autorité — Publication et communication scientifique — Data, médiation, valorisation
27 février  - 16 h 00 min - 17 h 00 min
Cnam, Salle 21.1.12 (Accès 21, 1er étage, salle 12)
Le 27 février, le chercheur canadien Dominique Trudel[1] présentera au Cnam une intervention : “Le triangle de l’intelligence à l’ère numérique : Remédier Franklin Ford » .
Ses recherches, ancrées en sciences de l’information et de la communication, abordent des problématiques info communicationnelles très présentes au laboratoire Dicen (analyse de médias sociaux, valorisation de données, archivistique, médiation, archive mémorielle…), qui peuvent entrer en résonance avec les thématiques « Éditorialisation, patrimonialisation, autorité » et « Data, médiation, valorisation ».
Le triangle de l’intelligence de Franklin Ford
Son projet de recherche actuel porte sur les travaux de Franklin Ford (1849-1918) [2], philosophe, essayiste et journaliste qui fut un proche de John Dewey avec qui il élabora le projet journalistique Thought News. L’originalité de la démarche consiste en un travail de ré-éditorialisation et de remédiation des écrits du penseur au moyen d’un bot micro-blogueur sur Twitter[3].
Anatomy of a bot
Our « bot » is a couple of simple Python scripts. It feeds on textual data, the collection of which required a fair amount of legwork: we have patiently gathered what we could find of Ford’s written production, thanks to the magic of inter-library loan; and digitized it with the help of high-tech marvels such as dusty microfilm scanners and smartphone OCR apps.@franklinfordbot’s home in Montreal
A first script parses that textual data into sentences that are subsequently filtered according to a list of keywords (which is indebted to our close reading of the texts). Going from distant to close reading, we then proceed to read all those sentences and edit them slightly for readability and to make sure that they fit with Twitter 140-character format. A second script then tweets the selected sentences, at random intervals, geolocated with the pieces of information we could assemble from Ford’s biography (for instance, excerpts from his correspondence with Holmes are tagged with the GPS coordinates of Columbia University; snippets from the Draft of Action, with that of the University of Michigan campus at Ann Arbor).
A complete list of the sources used is available here , and it will be updated along the way.
Les chercheurs en info-doc, plus généralement en info-com, ceux en Histoire des sciences, les curieux de toutes sortes sont les bienvenus à ce séminaire du laboratoire.
[1] Dominique Trudel est McF au Département des arts et lettres de l’Université du Québec à Chicoutimi où il enseigne dans le domaine des médias émergents. Ses recherches portent notamment sur l’histoire de la recherche en communication, sur l’histoire des médias et les théories médiatiques. [2] https://www.franklinford.org/about-1 [3] id Twitter: @franklinfordbot , documentation du projet https://www.tandfonline.com/doi/abs/10.1080/21670811.2018.1514273
https://www.eventbrite.fr/e/billets-seminaire-dicen-le-triangle-de-lintelligence-a-lere-numerique-remedier-franklin-ford-567030704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6:58.000Z</t>
  </si>
  <si>
    <t>https://www.google.com/calendar/event?eid=NTVpZHU1dGMzMnRsbHVpM3VtcXRnaXJtMWwgenphZXJvY2FsLnBhcmlzc2VsMUBt&amp;ctz=Europe/Paris</t>
  </si>
  <si>
    <t>[Paris] Apprenez à créer un site web efficace</t>
  </si>
  <si>
    <t xml:space="preserve">
Save the date !
Rendez-vous le 22 janvier 2019 à 18h00 à La Ruche/PIE pour parler création de site !
Ces deux ateliers s’adressent à tous les dirigeants de TPE/PME, indépendants, et entrepreneurs mais sont également ouverts à tous ! Nous répondrons avec grand plaisir à toutes vos questions et partagerons nos meilleurs outils avec vous.
Notre objectif est que vous repartiez en sachant quoi faire pour améliorer votre présence web.
Au programme
Atelier #1 - 18h30 : L’anatomie d’un site internet réussi
Vous allez faire passer votre site dans une nouvelle dimension grâce à cet atelier qui revisite sa raison d’être, son âme et son efficacité. Un site c’est bien mais ce n’est pas suffisant. Vous le saviez déjà. Nous allons parler de la suite.
Atelier #2 - 19h30 : Faites auditer votre site en direct et transformez-le en outil efficace pour trouver des clients
En 45 minutes, nous auditons un maximum de sites de participants. Nous regarderons ce qui va et ce qui doit être amélioré pour rendre votre site efficace.
Apéro &amp; Réseau - 20h30
Retour d'un participant
* Les informations personnelles recueillies via ce site et les sites affiliés en sous-domaine font l’objet, par les Foliweb, d’un traitement informatisé destiné à la gestion de votre demande et sont conservées durant 3 ans. Ces informations sont intégrées dans les fichiers clients des Foliweb qui pourra les mettre à la disposition de ses partenaires et les céder à des tiers. Les Foliweb sont également susceptibles de vous inviter à ses évènements, de vous adresser ses offres commerciales et ses enquêtes. Conformément à la loi « Informatique et Libertés » du 6 janvier 1978 modifiée et au RGPD (Règlement Général européen sur la Protection des Données personnelles), vous bénéficiez d’un droit d’accès, de rectification et de suppression des données personnelles vous concernant. Pour exercer ce droit, vous pouvez contacter le DPO (délégué à la protection des données personnelles) par e-mail à rgpd@neocamino.com. 
https://www.eventbrite.fr/e/billets-paris-apprenez-a-creer-un-site-web-efficace-533398609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7:03.000Z</t>
  </si>
  <si>
    <t>https://www.google.com/calendar/event?eid=MjA0b2NrMjhkdGwzczI3ZTU5aGhoYTUwYzUgenphZXJvY2FsLnBhcmlzc2VsMUBt&amp;ctz=Europe/Paris</t>
  </si>
  <si>
    <t>Engage users with Gaming Experience by Dominique Mangiatordi, CEO @ØPP</t>
  </si>
  <si>
    <t xml:space="preserve">User engagement is a hard game to play. Generating a huge flow at your funnel’s entrance and having retention is something every company dreams of 
Many games have mastered how to leverage motivation. Gamification is the best use of these techniques to create engagement. It helps companies in designing products and experiences that have clearer goals, better tracking &amp; more feedback ;)
But how do you find your own way in the ocean of gamification as a startup?  
Dominique Mangiatordi is a serial entrepreneur and gamification expert. He founded ØPP, a Belgium-based gamification-oriented startup studio.
Even if the word “gamification” has become popular, it doesn’t mean it is well-implemented or even understood. A proper gaming experience is not only about points and scores, it’s way more than that. And it can become a truly powerful tool for every person willing to put the effort into understanding its nuances and mechanics!
This event is 100% open &amp; free. The talk will be followed by a Q&amp;A and some time for snacks &amp; drinks :)
See you there,
LOVE 
Vlad
https://www.eventbrite.com/e/engage-users-with-gaming-experience-by-dominique-mangiatordi-ceo-pp-tickets-566666835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7:13.000Z</t>
  </si>
  <si>
    <t>https://www.google.com/calendar/event?eid=NWkxNzFhbTYxcWtuZzdiZXVubWtwbXJrbmEgenphZXJvY2FsLnBhcmlzc2VsMUBt&amp;ctz=Europe/Paris</t>
  </si>
  <si>
    <t>Réunion d'information - Airsorted Paris</t>
  </si>
  <si>
    <t xml:space="preserve">Gestion locative et conciergerie Airbnb
https://www.airsorted.fr/paris
https://www.eventbrite.fr/e/billets-reunion-dinformation-airsorted-paris-557617007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7:19.000Z</t>
  </si>
  <si>
    <t>https://www.google.com/calendar/event?eid=Nmtuam9rdmc1ZGNvbGI3NWoxZnY2NDh2M3MgenphZXJvY2FsLnBhcmlzc2VsMUBt&amp;ctz=Europe/Paris</t>
  </si>
  <si>
    <t>Prise de poste : Etes-vous vraiment prêt pour ce job ?</t>
  </si>
  <si>
    <t xml:space="preserve">Vous êtes nouvellement embauché ou sur le point de l’être …Une nouvelle étape de votre vie professionnelle démarre ! Vous pouvez ressentir un tas d’émotions : joie, fierté, soulagement, enthousiasme et peut-être aussi une certaine appréhension…
Vous avez raison car, selon des enquêtes récentes, un recrutement sur quatre se solde par un échec (25%). 
Vous avez 1 mois pour éviter de « vous griller », c'est-à-dire : 
« Trainer des casseroles lourdes à porter » longtemps après votre nomination.
Vous voir contraint de museler l’expression de votre talent, 
Vous épuiser à la tâche, à force de lutter contre « les résistances », les « exigences du poste » ou le manque de soutien.
Les risques sont importants, surtout si vous êtes dans l’une des situations suivantes :
- C’est votre premier poste de Manager d’équipe
- Vous augmentez sensiblement votre périmètre ou la taille de votre équipe
- Vous connaissez mal votre future hiérarchie
- Vous n’êtes pas familier avec la culture de votre nouvelle entreprise : quels sont ses codes, sa culture de Management, ses modalités de contrôle, son rythme…
- Vous changez de région : comment allez-vous vous adapter à un nouvel environnement affectif, amical, géographique ou culturel ?
Les objectifs de cet atelier :
Vous sensibiliser aux enjeux et risques à moyen et long terme de la prise poste.
Vous donner des clés pour vous y préparer au mieux.
Les thèmes abordés :
- Les principales causes d’échec d’une prise de poste
- De quelle façon sécuriser votre prise de poste ?
- Comment être proactif pour saisir les opportunités en interne?
- Que vous apporte le coaching de prise de poste ?
Plus d'informations sur mon article :
 https://www.linkedin.com/pulse/pr%C3%AAt-pour-votre-nouveau-job-philippe-brami/?published=t
https://www.eventbrite.fr/e/billets-prise-de-poste-etes-vous-vraiment-pret-pour-ce-job-557692814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7:24.000Z</t>
  </si>
  <si>
    <t>https://www.google.com/calendar/event?eid=MjI1MzBrYXNkNTJhMDdrdjYwdTBjOGdqYTMgenphZXJvY2FsLnBhcmlzc2VsMUBt&amp;ctz=Europe/Paris</t>
  </si>
  <si>
    <t>Le bonheur est dans le Pitch : aspirez à l'élégance du Pitch !</t>
  </si>
  <si>
    <t>Description de l'événement
(Attention : voir les remarques de bas de page avant de s'inscrire SVP)
Pourquoi le Pitch :
Le Pitch : c'est une discipline pour aspirer à l'élégance du discours, mais c'est aussi et surtout la voie royale pour se questionner en profondeur.
Le Pitch n'est pas un gadget ni une technique : c'est là que vous découvrez votre propre capacité à susciter de l'intrigue, de l'émoi, des émotions, de l'engouement, tout en questionnant vos convictions profondes en alignant avec la valeur que vous créez.
Le Pitch n'est pas un patch : il n'a rien d'un travail strictement formel. C'est l'art et la manière de faire ressurgir et magnifier le fond vers la surface.
Travailler le Pitch slon notre approche inimitable, c'est perfectionner son modèle : en aspirant à le rendre attractif et stimulant, vous prenez conscience de tout ce qu'il faut revoir tel que vos clients le perçoivent vraiment bien au-delà du simple exposé : ici intervient notre expertise en neuroscience.
Le Pitch est dans notre approche, l'alibi structurant par excellence.
Il est enfin, si vous êtes ambitieux et visez une forme de plénitude - la partie rendue intelligible d'une quête existentielle et totalement subversive qui devrait vous surprendre...
... Si vous osez le Pitch avec nous :-)
Atelier d'initiation : maîtriser le récit de soi - le premier jalon de l'influence.
N'avez-vous jamais rêvé de maîtriser le champ sémantique de votre offre de valeur au point de sentir, dans le regard de vos interlocuteurs, une réelle connexion, de l'engagement, de l'émotion ?Par abus de langage, on appelle cela aujourd'hui le "pitch".Nous allons le décaper et le transcender : c'est une promesse - et vous ne verrez plus jamais le "Pitch" comme avant.Oui, le langage permet d'aspirer à un certain niveau de maîtrise, mais il ne s'agit ni de tactiques, ni de gadgets oratoires ni encore moins d'astuces manipulatoires : il s'agit de déclencher une prise de conscience par l'apport des neurosciences, et d'en faire bon usage. C'est aussi une voie royale pour se questionner en profondeur sur votre propre projet professionnel.Il ne s'agit plus de "se vendre" : mais de découvrir et révéler aux autres votre propre capacité à créer de la valeur.Il ne s'agit en rien d'un travail strictement formel : c'est l'art et la manière de voir ressurgir le fond à la surface.Vous comprendrez alors les bénéfices offerts par la psychologie cognitive : exploration des possibilités et des leviers offerts par ces disciplines que les anglo-saxons maîtrisent avec une avance certaine : le "storytelling" de soi, le "pitch", le "nudge"...
Quelques mots sur notre speaker :
Frédéric Bascuñana a vécu 10 ans aux US après avoir vendu sa première startup à Monster WorldWide. Il a occupé la responsabilité de VP product &amp; Innovation pour l'Europe avant de se consacrer dès son retour en France, à l'entreprenariat. La création des "Pitch Parties" - un moyen d'animer son écosystème de startupers.Intervenant régulier dans les grandes écoles (dont HEC), il partage le fruit de ses recherches autour de la transformation de la Vente et du Marketing. Pour alimenter l'échange, il édite plusieurs médias numériques collaboratifs tels cafeine.tv, techtoc.tv, ou HRchannel.com.Il est président fondateur de l'association EFFORST : European Foundation FOR Sales Transformation (efforst.org)Parallèlement, il développe une activité de conseil stratégique en "communication d'influence" avec son agence SmartNomad, pour de grandes entreprises et personnalités.Conférencier professionnel sur le thème de "transformation cognitive" (pour transcender les stéréotypes de la "transformation numérique"), il développe des interventions autour du leadership, de l'art oratoire (pitch, joutes d'éloquence, négociation) en s'appuyant sur un mix atypique de formations : HEC, Actors' Studio, FEMIS (scénario) et un master "Théorie Cognitive Fondamentale Appliquée" (Paris Descartes).
Un rappel utile, présenté par Frédéric Bascuñana :
Business tuto : 8 minutes pour comprendre ce qu'est un PITCH aujourd'hui http://cafeine.tv/8min-pitch-definition
Pourquoi faut-il s'y mettre : sans maîtrise du pitch, n'imaginez même pas développer un business durable.
Néanmoins... La pratique du pitch est avant tout un humanisme.
Dans notre approche, cette petite mise en danger de soi face à un public bienveillant est un alibi assumé, pour remettre du cœur et à tout le moins, un supplément d'âme dans la démarche de networking. Une alchimie unique se déroule dans cette atmosphère créée autour des prises de parole, il n'y est plus question de "followers" ou de carnet d'adresse numérisé, mais bel et bien de moments inoubliables.
Parce que ce que l'on perçoit comme un bon pitch ce n'est pas juste une technique oratoire : c'est un engagement sincère, une démarche authentique, n'en déplaise aux apôtres de l'éristique ;-)
Bien sûr, loin des clichés : nous définirons ce qu'est ici l'authenticité.
Notre principal levier : l'appréhension des neurosciences. 
Après avoir pratiqué le pitch tout au long d'une carrière qui a débuté par 10 ans aux États-Unis, la revente de plusieurs startups, notre PitchMaster (Frédéric Bascuñana) incorpore les enseignements de la théorie cognitive fondamentale appliquée dans le cadre de son métier.
En 2017, il a levé 832 millions d'euros (sic) en sa qualité de deal maker reconnu à l'international. Il enseigne pour continuer d'apprendre. Parce que, dit-il, "le pitch est aussi exigeant que l'entraînement d'un athlète de haut niveau : sans une pratique intense, le muscle s'atrophie". Son objectif : vous donner des clés pour éprouver par vous-mêmes des résultats immédiats, vous inspirer sur la voie d'une pratique durable, et vous donner les moyens de structurer vos progrès.
Mais d'abord, le plus important : les @pitchparties du lundi, c'est un "feel good moment".
L'organisateur se porte garant d'une atmosphère bienveillante et amicale.
Le programme joyeusement déstructurable :
• 19h00 : une introduction de l'organisateur à l'art du pitch, aux enseignements de la neuroscience, et à son importance structurante quel que soit le contexte ;
• 20h30 : une session de pitching collectif - les volontaires se présentent avec une idée ; avec beaucoup de conseils et recommandations dedans ;-) - On pitche en moins de 2 minutes : son business, une idée, son parcours, une ONG, une annonce, une blague, ce que vous voulez du moment que vous vous dévoilez avec authenticité. C'est une opportunité pour provoquer des rencontres, ça ne fonctionne que si l'on est sincère.
• Ceci est un laboratoire expérimental : il n'y a pas d'horaires fixes, c'est une session dans laquelle le PitchMaster vous invite, en improvisation totale, et selon les "vibes" de la salle, dans un voyage plus ou moins sophistiqué, plus ou moins participatif : ça dépend de vous.
• Les "debriefs" collectifs et conseils en réaction à ce qui a été vu font partie de la légende inimitable des Pitch Parties : gardez l'esprit ouvert - ça peut terminer à minuit voire plus (mais sans obligation !).
• Les saillies du PitchMaster sont totalement et joyeusement intempestives. C'est comme ça :-) - Ce grain de folie créative est aux antipodes de la psychorigidité corporate : vous y découvriez même votre propre plasticité mentale ;-). Cet état d'esprit est aussi celui, ça tombe bien, qui permet d'inspirer vos 
• Un débat multi-directionnel en forme de cocréation est constamment engagé : nous profitons tous de l'osmose du groupe.
• Collation &amp; networking : une fois que nous nous sommes tous mutuellement écoutés : c'est plus facile pour networker au moment du repas (pizza ou sushis, c'est selon le vote du jour !) qui arrive en milieu de soirée (on ne sait pas vraiment quand). Cet aboutissement fait partie de notre conception d'un "networking émotionnel" : c'est plus un pique-nique qu'un pince-fesse.
• Douces mélodies : pendant la phase de networking, on passe de la musique : c'est celle que les membres ont apporté (un morceau fétiche qui met de bonne humeur).
Remarques importantes avant de s'inscrire :
1) Vous pouvez vous inscrire sur meetup.com, Eventbrite, cafeine.tv/pit</t>
  </si>
  <si>
    <t>02/18/2019 05:47:29.000Z</t>
  </si>
  <si>
    <t>https://www.google.com/calendar/event?eid=NjNmcjBpdmZtYjMzNHJuN3ZhZ3E2aWdvMzcgenphZXJvY2FsLnBhcmlzc2VsMUBt&amp;ctz=Europe/Paris</t>
  </si>
  <si>
    <t xml:space="preserve">Start In Sorbonne x Captain Contrat </t>
  </si>
  <si>
    <t xml:space="preserve">Qui ? Captain Contrat est le pilier juridique et administratif des TPE/PME : une plateforme unique qui les accompagne au quotidien à toutes les étapes de leur développement, grâce à des contenus, des services en ligne et des conseils directs d’avocats. La plateforme permet de créer automatiquement tous les documents juridiques nécessaires aux entreprises (statuts, contrats) puis de réaliser les formalités juridiques (journal d'annonces légales...) et les formalités administratives (immatriculation à moindre coût au registre du commerce et des sociétés /répertoire des métiers) En facilitant l'accès au droit des sociétés, Captain Contrat et plus largement l'écosystème LegalTech poussent les professionnels réglementés traditionnels à se transformer en profondeur. Ils seraient déjà 13 % à revoir leur modèle économique vers la numérisation, selon l'Observatoire du Village de la Justice.Quand ? Le 27 février 2019, à 19hOù ? Salle 2 - Centre Panthéon de l'université Paris 1Les places étant extrêmement limitées (50 maximum); il vous faut réserver votre billet au plus vite via eventbrite ! NB :- étudiant à Paris 1 : carte étudiante obligatoire- externe : pièce d'identité obligatoire
https://www.eventbrite.fr/e/billets-start-in-sorbonne-x-captain-contrat-551849105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7:36.000Z</t>
  </si>
  <si>
    <t>https://www.google.com/calendar/event?eid=MTN1N2YxM2ZmMzRyN212YnQxMmQybjNoOW4genphZXJvY2FsLnBhcmlzc2VsMUBt&amp;ctz=Europe/Paris</t>
  </si>
  <si>
    <t>Apéro du mois #eat #chill #drink @DCS</t>
  </si>
  <si>
    <t xml:space="preserve">Nous avons le plaisir de vous inviter au prochain apéro avec toute la team  DCS ;)
https://www.eventbrite.fr/e/billets-apero-du-mois-eat-chill-drink-dcs-56098368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7:41.000Z</t>
  </si>
  <si>
    <t>https://www.google.com/calendar/event?eid=NzZjNXRjNWxubjRxYTkyb24ycWwzbTRpdmcgenphZXJvY2FsLnBhcmlzc2VsMUBt&amp;ctz=Europe/Paris</t>
  </si>
  <si>
    <t>Kisskissbankbank : comment le phénomène participatif propre au web 2.0 a bouleversé l’univers du financement</t>
  </si>
  <si>
    <t xml:space="preserve">Lier la finance, la culture et le digital a été un défi relevé pour Kisskissbankbank. Venez revivre les étapes de ce business collaboratif avec l'un de ses fondateurs.
Le co-fondateur de Kisskissbankbank, Adrien Aumont vient partager avec nous le temps d'une conférence, son expérience et son opinion sur les forces du digital. Comment le crowdfunding est né et quels sont ses enjeux ?
https://www.eventbrite.com/e/kisskissbankbank-comment-le-phenomene-participatif-propre-au-web-20-a-bouleverse-lunivers-du-tickets-557137011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7:47.000Z</t>
  </si>
  <si>
    <t>https://www.google.com/calendar/event?eid=MzBoczBkcGVvZTVnMjdocWZqaWZoMnQzajIgenphZXJvY2FsLnBhcmlzc2VsMUBt&amp;ctz=Europe/Paris</t>
  </si>
  <si>
    <t>ProductStories #6: Building Product Pre-market Fit</t>
  </si>
  <si>
    <t xml:space="preserve">Hey Product lovers!Finding a market fit is the challenge of any growing startups. As easy as it may sound, finding it may require many iterations and experiments to really nail down what the market value in your vision.Building Product at this stage is very different than at later stages. Not saying it's easier or harder, just different.Guillaume Montard (CEO, Bearer.sh) https://twitter.com/@g_montard, Arthur Rougier (VP Product at Jobteaser) https://twitter.com/ArthurROUGIER and one last guest to be announced later this week will share their experience and stories finding their own market fit.Arnaud Breton (Sqreen, Head of Product) will animate this month fireside chat. https://twitter.com/arnaud_bretonVidedressing (https://www.videdressing.com/) will host us on the 27th.Big thanks to them and our guests!See you on the 27th. Meanwhile, let's move the discussion on Twitter! https://twitter.com/_productstories
https://www.eventbrite.com/e/productstories-6-building-product-pre-market-fit-tickets-565217209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7:52.000Z</t>
  </si>
  <si>
    <t>https://www.google.com/calendar/event?eid=MnEwdjZtNWdjamRmczF1MzAxYnU2dGJjZG8genphZXJvY2FsLnBhcmlzc2VsMUBt&amp;ctz=Europe/Paris</t>
  </si>
  <si>
    <t>Un café, Une mission - Speed Sourcing Delville Management</t>
  </si>
  <si>
    <t xml:space="preserve">
Un café, Une Mission
Speed Sourcing Delville Management
4ème édition
Jeudi 28 février 2019 à 8h0018 rue Troyon, 75017 Paris. (1er étage)
Chère/ Cher Manager de Transition, 
Profitez de votre première rencontre avec Delville...
Vous êtes Manager de Transition ou vous souhaitez le devenir, Delville Management vous convie le 28 février prochain à sa 4ème session de Speed Sourcing dans ses locaux ! 
Venez rencontrer notre équipe de Connecteurs de Talents entre 8h et 9h30, discuter autour d’un café, et pourquoi pas trouver votre prochaine mission avec Delville Management. Vous aurez également 8 min pour convaincre en tête à tête un membre de l’équipe « Connecteurs de Talents ».
Attention le nombre de places est limité à 25 managers d'exception . Agenda de la matinée :
8h00 - 8h15 : accueil des Managers autour d'un café/croissant
8h15 - 9h30 : Speed Sourcing
Adresse : Delville Management. 18 rue Troyon. 75017 Paris
Inscription : formulaire d'inscription
N’oubliez pas de nous envoyer en amont votre CV à jour : delphine.phillipe@delvillegroup.com
À très bientôt,
https://www.eventbrite.fr/e/billets-un-cafe-une-mission-speed-sourcing-delville-management-560429409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8:20.000Z</t>
  </si>
  <si>
    <t>https://www.google.com/calendar/event?eid=MW45OG5kdmMxbzBqdTkwdjE2NzJldjl1bzUgenphZXJvY2FsLnBhcmlzc2VsMUBt&amp;ctz=Europe/Paris</t>
  </si>
  <si>
    <t xml:space="preserve">Vous souhaitez vous lancer dans la formidable aventure de la création ou de la reprise d’une entreprise?
CréActifs propose des réunions d’informations entièrement gratuites sur :
 La méthodologie pour apprendre comment conduire au mieux un projet de création d’entreprise ou de reprise d’entreprise
Les aides financières pour les entrepreneurs
Les statuts juridiques
Ces réunions se tiennent tous les mois au 9 Rue de Saint-Pétersbourg, 75008 Paris (métro Saint Lazare, Place de Clichy, Liège, Rome, Europe à proximité).
https://www.eventbrite.fr/e/inscription-reunion-dinformations-a-la-creation-reprise-dentreprise-498105908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8:25.000Z</t>
  </si>
  <si>
    <t>https://www.google.com/calendar/event?eid=MjNzNWZldTRuaXQ5YW10aDBqajhhNTVnczEgenphZXJvY2FsLnBhcmlzc2VsMUBt&amp;ctz=Europe/Paris</t>
  </si>
  <si>
    <t>Les BeeFore de VB</t>
  </si>
  <si>
    <t xml:space="preserve">Les BeeFore de Virtual Beehive
L' ALM... , un sujet d'Innovation !
VIRTUAL BEEHIVE vous donne rendez-vous pour un petit déjeuner autour de l'ALM (Asset and Liability Management). 
Inscrivez-vous !
Avec la participation d’experts : 
- Jean-Pierre GULESSIAN
- Arnaud PICUT de Finastra
- Jean François BEDEL &amp; Vincent MARIE de Société Générale 
Cet événement est réservé aux Directeurs/Directrices Financiers en Banque &amp; Assurance et limité à 14 places.
David LAUPFounder &amp; CEO
https://www.eventbrite.fr/e/billets-les-beefore-de-vb-55956783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8:31.000Z</t>
  </si>
  <si>
    <t>https://www.google.com/calendar/event?eid=MGdwanVtYjNvdHF1cXRrNmxxcnQ4OGRlNjkgenphZXJvY2FsLnBhcmlzc2VsMUBt&amp;ctz=Europe/Paris</t>
  </si>
  <si>
    <t>Masterclass 100% SEO par Smartkeyword.io, café et croissants inclus !</t>
  </si>
  <si>
    <t xml:space="preserve">Masterclass 100% SEO
Retrouvez-nous dans nos locaux pour un petit-déjeuner atelier dédié au référencement naturel aussi appelé SEO (Search Engine Optimization), et dont l’enjeu est absolument vital chez les e-commerçants, marketplaces et startups. 
Découvrez le SEO qui marche chez les meilleurs marketplaces et e-commerçants ; nos clients Tediber, Leclerc et bien d'autres ne s'y sont pas trompés...
De quoi s’agit-il ?
Un atelier convivial pour en apprendre les étapes à suivre pour travailler son SEO soi-même.
De quoi va-t-on parler ?
Le contexte du référencement naturel et les évolutions de Google jusqu’à aujourd’hui
Les mots clés, comment les travailler et créer du contenu pertinent, avec de nombreux exemples !
Comment travailler les éléments d’une page web pour l’optimiser au mieux et la faire remonter en 1ère page de Google
Comment travailler les liens externes, les bonnes pratiques et des exemples concrets
Le Rankbrain - 3e plus gros critère de Google
En conclusion - un résumé de ce que nous aurons appris sur les étapes à suivre pour travailler son SEO soi-même
Où et quand ?
Le Village by CA, 55 rue La Boétie, Paris 8e (métro Miromesnil)
Jeudi 28 février 2019
8h45 - 9h15 : accueil, café et croissants :)
9h15 - 10h30 : atelier, suivi de questions / réponses
https://www.eventbrite.fr/e/billets-masterclass-100-seo-par-smartkeywordio-cafe-et-croissants-inclus-549217524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8:36.000Z</t>
  </si>
  <si>
    <t>https://www.google.com/calendar/event?eid=MzBhNmdtdWdkNnR1cHA5MmowdjE1NW8ydGcgenphZXJvY2FsLnBhcmlzc2VsMUBt&amp;ctz=Europe/Paris</t>
  </si>
  <si>
    <t>Monthly #FirstFridayFair Business, Data &amp; Tech (Virtual Event) - Paris (#CDG)</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virtual-event-paris-cdg-tickets-42565304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8:40.000Z</t>
  </si>
  <si>
    <t>https://www.google.com/calendar/event?eid=M3V1NGtrdG5jdTVmN2tqZnZwb2xiNWk0dDEgenphZXJvY2FsLnBhcmlzc2VsMUBt&amp;ctz=Europe/Paris</t>
  </si>
  <si>
    <t>Mesurer et Développer son Intelligence Emotionnelle pour mieux vivre et mieux réussir</t>
  </si>
  <si>
    <t xml:space="preserve">Mesurer et Développer son Intelligence Emotionnelle pour mieux vivre et mieux réussir
Une conversation avec Laurence Berlie Six Seconds SEI Program Manager France
Vous êtes coach, consultant, formateur, manager, responsable RH, conseiller d’orientation, oui intéressé par les comportements humains et le développement personnel. Vous avez entendu parler du concept d’intelligence émotionnelle. Il éveille votre curiosité, retient votre attention, voire vous paraît être une clef essentielle de la réussite personnelle et professionnelle, ou de l’accompagnement des autres.
Les applications de l’intelligence émotionnelle sont multiples : relations, bien-être, qualité de vie, motivation, satisfaction, réussite individuelle et collective, etc. Si on l’associe à tant de domaines, c’est parce qu’elle est au centre de nos fonctionnements : elle nous permet de mieux comprendre le rôle et l’utilité des émotions, de mieux savoir comment les écouter, les gérer, les exploiter, pour trouver notre équilibre, pour prendre de meilleures décisions, pour construire de meilleures relations, pour donner plus de sens à ce que l’on fait.
Le Forum Economique Mondial présente l’IE comme l’une des compétences clefs du 21ème siècle. De nombreuses études montrent à quel point l’IE impacte notre bien-être et notre réussite, et affecte le climat social des groupes et des organisations. Qu’est-ce qu’on entend par intelligence émotionnelle ? Comment la mesurer ? Comment la développer ?
Laurence Berlie, responsable des certifications Six Seconds en France abordera ces notions le 28 février 2019, à 12h30.
Elle sera interviewée par Ilaria Boffa, une des responsables du réseau Six Seconds en Europe. Vous pourrez aussi poser vos questions en direct.
Six Seconds est le plus grand réseau d’intelligence émotionnelle au monde, fondé en 1997 en Californie. Depuis plus de 20 ans, Six Seconds fait de la recherche, développe des outils et intervient auprès d’entreprises, d’écoles et d’individus pour promouvoir les notions et les compétences d’intelligence émotionnelle (www.6seconds.org). Six Seconds est présent dans 157 pays. Aujourd’hui, les outils et les certifications sont disponibles en français. Nous en parlerons lors de l’interview. Vous pouvez aussi contacter Laurence Berlie : laurence.berlie@6seconds.org
How: Register 
Cost: Free
When:  28 février 2019, à 12h30 pm CET (Paris) / World Times
Host:
Ilaria Boffa, Program Manager, Six Seconds Global Office and Europe
Laurence Berlie
Laurence Berlie est formatrice et coach. Titulaire d’un doctorat en science de gestion, praticienne en PNL et en Intelligence Emotionnelle, ayant travaill  longtemps à l’international, elle a condensé son expérience et son intérêt pour l’humain dans son activité de formatrice. Elle a fondé Aequatio pour offrir des séminaires en entreprises sur le leadership, la collaboration et l’intelligence émotionnelle (http://aequatio.fr/). Elle est la responsable France des certifications Six Seconds, permettant de déployer ces outils de mesure et de développement de l’IE en langue française. Elle appuie également le réseau Six Seconds pour offrir des prestations de formations et de coaching auprès de grandes entreprises européennes. Enfin, elle enseigne en école de commerce et dans des programmes académiques internationaux, sur les thèmes du leadership et de la connaissance de soi.
https://www.eventbrite.com/e/mesurer-et-developper-son-intelligence-emotionnelle-pour-mieux-vivre-et-mieux-reussir-tickets-53760673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8:47.000Z</t>
  </si>
  <si>
    <t>https://www.google.com/calendar/event?eid=MHVvOGVqNjJhcGE5cjE5a3A2MTI3b200MmUgenphZXJvY2FsLnBhcmlzc2VsMUBt&amp;ctz=Europe/Paris</t>
  </si>
  <si>
    <t>Symposium • Les Convergences stratégiques Pôles-Espace</t>
  </si>
  <si>
    <t xml:space="preserve">
Venir à l'École Militaire
Le site de l'École Militaire est située au 1 place Joffre, à l'extrémité sud-est du Champ de Mars, face à la Tour Eiffel. Deux entrées pourront être utilisées pour y accéder : au 1 place Joffre et au 5 place Joffre. Vous serez prévenu de l'entrée à utiliser deux jours avant le symposium par un email de rappel qui comportera un plan d’accès avec l’itinéraire à suivre à l’intérieur du site.
Transports
Métro 8 – École MilitaireMétro 8, 6, 10 – La Motte-Picquet GrenelleBus 28, 80, 82, 87, 92 – École Militaire
Sécurité
L'École Militaire fait l’objet d’un accès réglementé et contrôlé. Ce cadre nous impose de recueillir vos date, lieu de naissance et votre nationalité au moment de votre inscription. Toute inscription ne remplissant pas ces champs se verra être annulée d'office.
Lors de votre arrivée à l'École Militaire, ces informations seront contrôlées à l’entrée par un examen de votre pièce d’identité. Merci de vous munir impérativement de votre passeport ou de votre CNI pour accéder à l'École Militaire. Les autres pièces telles que les permis de conduire, cartes professionnelles, cartes étudiant ou encore cartes de transports publics ne seront pas admises.
https://www.eventbrite.fr/e/billets-symposium-les-convergences-strategiques-poles-espace-55446343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8:52.000Z</t>
  </si>
  <si>
    <t>https://www.google.com/calendar/event?eid=NDY4NmZybGxmOGgybjgxcGZxdGtycHM4NHMgenphZXJvY2FsLnBhcmlzc2VsMUBt&amp;ctz=Europe/Paris</t>
  </si>
  <si>
    <t>Conférence Nationale Success4All</t>
  </si>
  <si>
    <t xml:space="preserve">Venez découvrier Success4All, la plateforme de cours en ligne sur l'entrepreneuriat, entièrement accessible à toute personne situation de handicap !
Que vous soyez étudiant, créateur d'entreprise, ou entrepreneur débutant, cette plateforme vous permettra d'appréhender votre projet entrepreneuriat avec tous les outils nécessaires à sa mise en oeuvre !
https://www.eventbrite.fr/e/billets-conference-nationale-success4all-559604903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9:08.000Z</t>
  </si>
  <si>
    <t>https://www.google.com/calendar/event?eid=NnZxa3NwbDBhNGptZGE2bmFidGtsM29ndjEgenphZXJvY2FsLnBhcmlzc2VsMUBt&amp;ctz=Europe/Paris</t>
  </si>
  <si>
    <t>Matinale "Les enseignements du CES 2019 pour les acteurs du tourisme"</t>
  </si>
  <si>
    <t xml:space="preserve">Cette matinale a pour objectif de partager les enseignements du CES 2019 pour le secteur du tourisme.
https://www.eventbrite.fr/e/billets-matinale-les-enseignements-du-ces-2019-pour-les-acteurs-du-tourisme-562680392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9:14.000Z</t>
  </si>
  <si>
    <t>https://www.google.com/calendar/event?eid=N2gxOWo5cWE4cXVhOHBydTlyNG44Nzg1anYgenphZXJvY2FsLnBhcmlzc2VsMUBt&amp;ctz=Europe/Paris</t>
  </si>
  <si>
    <t>JEFtalk #Paris : Blockchain, pour quoi faire ?</t>
  </si>
  <si>
    <t xml:space="preserve">La team JEF Label a le plaisir de vous annoncer la relance des campagnes d'événements pour 2019. A cette occasion nous vous proposons un nouveau format le JEF Talk, qui aura lieu à Levallois-Perret, le jeudi 28 février 2019 de 9h à 12h, sur le thème de la  Blockchain et de ses enjeux.
Nous assisterons à la présentation de notre speaker Nicolas Auconie, qui a participé à la rédaction du rapport Les Enjeux des blockchains pour France Stratégie, Manager unité Blockchain chez Amaris Consulting Group et conférencier NewTrading intervenu notamment a l’ENSAE, la Sorbone ou encore Skema.
Lors de cette intervention Nicolas Auconie nous présentera les applications contemporaines et futures de cette technologie et répondra à toutes vos questions sur le sujet.
Cette présentation sera l’occasion d'échanger et de répondre aux questions suivantes :
Technologies de registres distribués : Un outil de sécurisation de l’information
Quelles sont les applications systémiques, économiques et industrielles de cette technologie ?
Comment la “tokenisation” peut-elle influencer notre quotidien ?
Venez trouver les réponses à toutes vos questions et plus encore lors de cet evénement convivial et participatif.
Attention nombre de place limité !
À très vite !
La team JEF
https://www.eventbrite.fr/e/billets-jeftalk-paris-blockchain-pour-quoi-faire-563382271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9:19.000Z</t>
  </si>
  <si>
    <t>https://www.google.com/calendar/event?eid=MnYzbHFsamo5Z2tmamxhMzk1cWtiM2cxa3MgenphZXJvY2FsLnBhcmlzc2VsMUBt&amp;ctz=Europe/Paris</t>
  </si>
  <si>
    <t>Innovations IoT : Comment l'IoT révolutionne les EPI et protège vos équipes</t>
  </si>
  <si>
    <t xml:space="preserve">Le jeudi 28 février 2019, venez découvrir comment intégrer l'IoT dans vos équipements de protection individuel (EPI) afin d'améliorer la protection de vos équipes ! 
Journée animée par Samir D, Consultant Expert IoT (Internet of things), Membre du comité national AFNOR pour l’IoT, Chairman d’un groupe technique IOT à l’ISO et à l’IEC et partenaire du CNRFID.
AU PROGRAMME : 
Les équipements de protections individuels sont indispensables à la sécurité de votre personnel. Mais la gestion des EPI est souvent un problème et de nombreuses contraintes réglementaires et sécuritaires doivent en plus être respectées.
Il existe aujourd'hui de nombreuses solutions IOT qui vous permettront, en connectant vos EPI, de mieux les gérer, les repérer et les calibrer afin qu'ils s'adaptent au contexte de votre mission. 
L’Internet des objets permet d'apporter de nouvelles offres de valeurs autour des équipements de protection individuels, d'améliorer la garantie de sécurité et d'optimiser la gestion du risque en anticipant certains problèmes de santé ou potentiels accidents.
Infos clés sur le meetup :
Date : 28 février 2019
Horaires : 09h - 11h (avec questions / réponses à la fin)
Lieu : 134 Avenue de villiers, 75017 Paris
Café / Viennoiseries offerts
Le meetup est GRATUIT
Le nombre de places est limité, ne tardez pas trop !
Si vous avez la moindre question, appelez-nous au 06 18 43 41 34‬.
À bientôt, L'équipe IOTBOX (Expert en solutions IOT et objets connectés)Suivez-nous sur Linkedin
https://www.eventbrite.fr/e/billets-innovations-iot-comment-liot-revolutionne-les-epi-et-protege-vos-equipes-548253370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9:24.000Z</t>
  </si>
  <si>
    <t>https://www.google.com/calendar/event?eid=N2tldnBpb2NwNTBrNXZiNzk4dGhxN3UybzggenphZXJvY2FsLnBhcmlzc2VsMUBt&amp;ctz=Europe/Paris</t>
  </si>
  <si>
    <t>Atelier MeetMyMama</t>
  </si>
  <si>
    <t xml:space="preserve">Cet atelier comportera les modules suivants :
- Présentation du projet Meet My Mama : pourquoi cet entreprise a vu le jour ?
- Présentation de la plateforme traiteur Meet My Mama
- Présentation du programme d'accompagnement et d'empowerment de Meet My Mama 
- Comment intégrer la plateforme traiteur?
- Comment intégrer le programme d'accompagnement de Meet My Mama
https://www.eventbrite.fr/e/billets-atelier-meetmymama-55156677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9:29.000Z</t>
  </si>
  <si>
    <t>https://www.google.com/calendar/event?eid=NmJtcTUzN3N0OHR2bGIwdGhyNWJ0NWJlMGwgenphZXJvY2FsLnBhcmlzc2VsMUBt&amp;ctz=Europe/Paris</t>
  </si>
  <si>
    <t>Dr Growth - Consultations gratuites de Growth Hacking !</t>
  </si>
  <si>
    <t xml:space="preserve">Chers patients,
Bienvenue sur notre site de réservation en ligne ! Nous avons le plaisir de vous accueillir le 28 Février chez nos confrères du Plateau pour une journée de consultations gratuites en growth hacking, stratégie opérationnelle, webmarketing,...
Nos quatre docteurs vous proposent des consultations de 30 minutes pour échanger sur vos différentes problématiques. Vous avez le choix entre 10 créneaux différents. 
/!\ Merci de ne prendre qu'un seul billet par startup pour que nous puissions offrir nos services au plus grand nombre !
Si vous avez des questions n'hésitez pas à nous contacter : wandrille[at]themachinery.fr
Au plaisir de vous rencontrer,
L'équipe The Machinery
https://www.eventbrite.fr/e/billets-dr-growth-consultations-gratuites-de-growth-hacking-553991844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9:34.000Z</t>
  </si>
  <si>
    <t>https://www.google.com/calendar/event?eid=M2k3Mjg2ZjVycmdzOHMxcjU5bDA5MjJ1c2YgenphZXJvY2FsLnBhcmlzc2VsMUBt&amp;ctz=Europe/Paris</t>
  </si>
  <si>
    <t>« Explorez la différence » – rencontre exclusive avec le Navigateur Eric Bellion !</t>
  </si>
  <si>
    <t xml:space="preserve">A l'occasion de la sortie de son film Comme un seul Homme, Nextdoor a le privilège d'accueillir Eric Bellion, navigateur du Vendée Globe et « Explorateur de la différence » !
À travers ses 5 principes d’actions, Comme un seul Homme démontre que la différence est la première étape vers l’innovation, la réussite durable et le bonheur. Comme chez Nextdoor nous avons décidé de remettre l’humain au cœur du business, nous vous invitons à échanger avec Eric Bellion sur l’innovation, la diversité, le travail collaboratif - et surtout la voile pour les fans du Vendée Globe !
18h30 - Accueil
19h00 – Présentation suivie par un moment d’échange autour d’un cocktail 
“Aller vers l’autre, fixer un objectif commun, s’entendre sur des valeurs essentielles, partager des outils de coopération. C’est long et difficile. Mais en mettant les singularités de chacun en commun, il est possible d’atteindre un état de grâce collectif.” - Eric Bellion
https://www.eventbrite.fr/e/billets-explorez-la-difference-rencontre-exclusive-avec-le-navigateur-eric-bellion-55628643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9:41.000Z</t>
  </si>
  <si>
    <t>https://www.google.com/calendar/event?eid=MHBvMTMwY2kydTExaHM1M2JkbnM5c2p1bWkgenphZXJvY2FsLnBhcmlzc2VsMUBt&amp;ctz=Europe/Paris</t>
  </si>
  <si>
    <t xml:space="preserve">FEBulous Night | L'afterwork collaboratif de l'#EventTech </t>
  </si>
  <si>
    <t xml:space="preserve">Vous êtes une startup ou un acteur de l'innovation dans la filière événementielle,French Event Booster vous propose le 1er afterwork collaboratif de l'eventtech !
L’objectif est de venir échanger et partager pour réinventer ensemble l'événement de demain.Il sera également possible de découvrir ou redécouvrir un lieu d'exception, résolument tourné vers les solutions innovantes : des témoignages, des animations et du networking autours des projets et des opportunités qu’offrent les métiers de l'event.
Le nombre de place étant limité, nous vous invitons à vous inscrire dès à présent. Cet événement est accessible uniquement sur accréditation et l'organisateur se réserve le droit d’invalider des demandes en fonction de votre profil. L'afterwork est exclusivement réservé aux startups et innovateurs de la filière événementielle.
#afterwork #eventtech #frencheventbooster #FEBulousNight
https://www.eventbrite.fr/e/inscription-febulous-night-lafterwork-collaboratif-de-leventtech-566176910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9:50.000Z</t>
  </si>
  <si>
    <t>https://www.google.com/calendar/event?eid=NnZpYzNnaDNmcjdoMzhwZnJwc2ZxY2cydHAgenphZXJvY2FsLnBhcmlzc2VsMUBt&amp;ctz=Europe/Paris</t>
  </si>
  <si>
    <t>Apéro Qualité de Vie au Travail - Cyconia</t>
  </si>
  <si>
    <t xml:space="preserve">Intelligence artificielle : solution de demain pour la qualité de vie au travail ?
https://www.eventbrite.fr/e/billets-apero-qualite-de-vie-au-travail-cyconia-55330330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49:58.000Z</t>
  </si>
  <si>
    <t>https://www.google.com/calendar/event?eid=NTFmcWFjN2dnc2QyNmttczRycG10Zm0xdmkgenphZXJvY2FsLnBhcmlzc2VsMUBt&amp;ctz=Europe/Paris</t>
  </si>
  <si>
    <t>Vous êtes presta. pas commercial. Widr vous aide !</t>
  </si>
  <si>
    <t xml:space="preserve">Vous êtes presta. pas commercial
Venez assister à notre meetup en compagnie de Dave Healy, designer à San Francisco.Dave vous donnera les clés pour vous faire connaître sans pour autant passer 50% de votre temps sur le web.Vous réponsez à des annonces Facebook ? N'arrivez pas à être référencé sur Malt ? =&gt; ce meetup vous aidera à vous faire connaître sans passer du temps sur de la pub=&gt; nous vous accuillons dans les locaux de Sphere / Widr (app de recommandation) 
Pour tester Widr gratuitement: https://apple.co/2G9CtJP
https://www.eventbrite.fr/e/billets-vous-etes-presta-pas-commercial-widr-vous-aide-565571419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0:04.000Z</t>
  </si>
  <si>
    <t>https://www.google.com/calendar/event?eid=NmsxdmlmNmg1cTljcmRsNm0yZGozMmU4bjUgenphZXJvY2FsLnBhcmlzc2VsMUBt&amp;ctz=Europe/Paris</t>
  </si>
  <si>
    <t>Séminaire "Droit et Mathématiques" de l'IHEJ, Neuvième Séance</t>
  </si>
  <si>
    <t xml:space="preserve">"Pistes d'aménagement pour le territoire numérique"
Sebastian Sachetti, Chargé de Développement Business, Nam.r 
"Après une décennie pendant laquelle l'individu fut au centre de la révolution numérique, voici l'avènement d'une ère des objets et des espaces numériques et numérisés. A travers des exemples de services publiques numériques et de modèles économiques qui mélangent l'IA et les données externes non-personnelles, je vous propose de partager avec vous mon expérience au sein de la construction de ce territoire numérique."
Ancien élève de l'Ecole nationale d'administration et de l'Institut d'Études Politiques d'Aix-en-Provence Sebastián Sachetti a participé au développement des Startups d'Etat beta.gouv.fr et à la mise en place du Pass Culture au Ministère de la Culture avant de rejoindre nam.R pour s'occuper des opérations et du développement de ses plateformes.  
https://www.eventbrite.fr/e/billets-seminaire-droit-et-mathematiques-de-lihej-neuvieme-seance-523053256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0:12.000Z</t>
  </si>
  <si>
    <t>https://www.google.com/calendar/event?eid=MjA2cmw2MHY2bWx1ZG5vNDh0aTRmY2FjNWogenphZXJvY2FsLnBhcmlzc2VsMUBt&amp;ctz=Europe/Paris</t>
  </si>
  <si>
    <t>Boostez votre projet grâce au Marketing Digital &amp; au Growth Hacking</t>
  </si>
  <si>
    <t xml:space="preserve">Que vous soyez startupers, entrepreneurs, professions libérales ou encore intrapreneurs, le marketing digital est désormais indispensable pour développer votre activité !
Coding Days, expert dans la formation digitale, lance ses online classes : 2h de formation en ligne pour vous présenter toutes les méthodes afin d'assurer votre présence en ligne et générer de la croissance pour votre business grâce au Marketing Digital et au techniques de Growth Hacking. 
Programme :
1. Assurer sa présence en ligne
Gérer son wordpress
Etablir et mettre en place une stratégie de référencement naturel/SEO
2.Générer de l'acquisition client et du trafic
Adwords
Google ads
Publicités facebook 
Growth hacking
3. Automatiser sa prospection
Utilisation des outils d'automatisation (zappier, mail chimp, CRM....) 
4. Utiliser les outils d'analyse de marketing digital
Google analytics 
Mixpanel
Segment
Déroulé de l'évènement &amp; Informations pratiques :
La classe en ligne sera animé par Alexandre Zana, CEO de Coding Days et expert en développement web et Thomas Garcia, Growth Hacker et expert en Marketing Digital.
Durant toute la durée de la classe vous aurez l'opportunité de poser des questions pour votre business en ligne. 
Inscrivez-vous !
https://www.eventbrite.fr/e/billets-boostez-votre-projet-grace-au-marketing-digital-au-growth-hacking-55896959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0:22.000Z</t>
  </si>
  <si>
    <t>https://www.google.com/calendar/event?eid=Mjl2cWMyMm9nZjAwZzFlbnIyOW50ZHZqZzAgenphZXJvY2FsLnBhcmlzc2VsMUBt&amp;ctz=Europe/Paris</t>
  </si>
  <si>
    <t>Présentation des Groupes Mastermind d'Entrepreneur</t>
  </si>
  <si>
    <t xml:space="preserve">Venez découvrir les groupes Mastermind d'entrepreneurs pour développer votre business.
https://www.eventbrite.fr/e/billets-presentation-des-groupes-mastermind-dentrepreneur-55506620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1:23.000Z</t>
  </si>
  <si>
    <t>https://www.google.com/calendar/event?eid=N3ZscTVrZGt1ZmNqY2Noc290cHZnNzA3dGQgenphZXJvY2FsLnBhcmlzc2VsMUBt&amp;ctz=Europe/Paris</t>
  </si>
  <si>
    <t>Petit-déjeuner - Immobilier de bureau : les villes qui vont monter en 2019</t>
  </si>
  <si>
    <t xml:space="preserve">Le marché immobilier de bureaux clôture une année 2018 exceptionnelle. A quoi doit-on s’attendre en 2019 ? Grâce à l’analyse d’1,6 million de recherches immobilières, Sophie Desmazières, présidente fondatrice de BureauxLocaux, présentera les grandes tendances pour l'année 2019 :
Quels sont les quartiers les  plus recherchés par les entreprises à Paris ? Quelles sont les villes qui montent en petite couronne ? Quelles grandes villes se développent en régions et attirent les entreprises ? Comment évoluent les loyers partout en France ?
Cette analyse unique en France prend le pouls de la demande en immobilier tertiaire et constitue un indicateur avancé du marché des bureaux en 2019.
À l’issue de cette présentation, nous inviterons les participants à partager leur vision et leur expérience terrain.
https://www.eventbrite.fr/e/billets-petit-dejeuner-immobilier-de-bureau-les-villes-qui-vont-monter-en-2019-565502041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1:34.000Z</t>
  </si>
  <si>
    <t>https://www.google.com/calendar/event?eid=MmxhcGxmaXZza21ycjlydmlhbDhyOHFsOXYgenphZXJvY2FsLnBhcmlzc2VsMUBt&amp;ctz=Europe/Paris</t>
  </si>
  <si>
    <t>Comment être efficace en matière de décision d'investissement ? LBO manager</t>
  </si>
  <si>
    <t xml:space="preserve"> 
INFORMATIONS CLÉS
Contexte d'application
Société à forte intensité capitalistique, société en forte croissance. Société avec de nombreuses options de développement. Petit groupe créé par build-up avec des process de décisions hétérogènes.
Prérequis :
Les participants doivent avoir un minimum de notion en finance. A défaut, le séminaire "analyse financière" et/ou "maitriser les flux" est un pré-requis.
Objectifs de ce séminaire
Ce séminaire a été conçu par rapport à la pratique en entreprise. Son objectif principal est de limiter les erreurs de raisonnement et d’amener les participants à sortir de leur routine pour les amener à élargir le spectre des possibles. Il a un caractère très opérationnel.
Public Cible
Ce séminaire est destiné à tous les responsables opérationnels (de BU, de division, d’usine…) mais également aux fonctionnels de la Direction Financière qui veulent renforcer leur pratique.
Modalités pratiques
Durée : 1 jourLieu: Paris, 9 rue d’Artois 75 008Dates :  1er mars, 18 avril, 19 septembre, 18 novembre 2019Participants : minimum 2 - maximum 8Tarif : 950€ HT/personne / -30% sur les séminaires du 1er trimestreRenseignements : 01 45 61 03 75relationsclients@fl.financeEn option : webinaires de 2 heures - 100€ HT chacun
Animateurs
Les animateurs sont des spécialistes du conseil en stratégie financière, M&amp;A, capital développement et LBO. Ils sont tous membres de Quality in Training – solutions pour formateurs et donc engagés dans une démarche continue d’amélioration de leurs prestations.
Voir la fiche du formateur incluant la notation des participants.
https://www.eventbrite.fr/e/billets-comment-etre-efficace-en-matiere-de-decision-dinvestissement-lbo-manager-54503436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1:39.000Z</t>
  </si>
  <si>
    <t>https://www.google.com/calendar/event?eid=NW1lY2I0ZnJodmtmOWNwdTR2ZnVkdWlpNGMgenphZXJvY2FsLnBhcmlzc2VsMUBt&amp;ctz=Europe/Paris</t>
  </si>
  <si>
    <t>Workshop #Financement @CCIPARIS-IDF &amp; @Bpifrance</t>
  </si>
  <si>
    <t xml:space="preserve">Le 1er mars, à 09h30, bénéficiez d'un workshop avec la CCI Paris et Bpifrance qui vous dresseront un panorama des financements à votre disposition.
Seuils, critères d'éligibilité, maturité... ce workshop vous permet d'acquérir une grille de lecture pour connaître les dispositifs qui vous concernent et gagner en rapidité dans vos démarches en posant toutes vos questions. 
L'occasion de faire le point sur les pièces attendues dans vos demandes de subventions, les grandes étapes à respecter, les délais à avoir en tête... et d'avoir toutes les clés pour ne plus faire d'impairs.
Start-up early stage : un must have pour votre développement ! 
Un.e hôte/hôtesse sera présent.e pour vous accueillir à votre arrivée à Station F. Retrouvez-nous à 09h15 à l'espace SHARE de Station F, devant l'espace French Tech Central. Pour point de repère : le panneau avec le coq de la French Tech.
https://www.eventbrite.fr/e/billets-workshop-financement-cciparis-idf-bpifrance-56412847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1:45.000Z</t>
  </si>
  <si>
    <t>https://www.google.com/calendar/event?eid=MDNhcG12Z3Q0ODBpa2duNWtrcDEzbDRtcmwgenphZXJvY2FsLnBhcmlzc2VsMUBt&amp;ctz=Europe/Paris</t>
  </si>
  <si>
    <t>La Masterclass pour se développer en zone ASEAN @BF Export @INPI</t>
  </si>
  <si>
    <t xml:space="preserve">Startupers, le 1 mars faites le point sur le marché asiatique. 
Business France Export et l'Inpi (Institut National de la Propriété Industrielle) font une masterclass pour vous donner les best practices pour accéder au marché asiatique dans votre développement international.
Thaïlande, Indonésie, Singapour, Vietnam, Malaisie : quelle stratégie mettre en place pour vous réussir votre implantation ?
Bénéficiez d'une masterclass inédite pour :
- faire le point sur la maturité de chaque marché, leurs secteurs spécifiques et les attentes des consommateurs
- avoir des réponses concrètes, de l'installation de votre HeadQuarter aux partenaires locaux à solliciter 
- réussir à protéger vos innovations !  
Un rendez-vous immanquable ! 
Un.e hôte/hôtesse sera présent.e pour vous accueillir à votre arrivée à Station F. Retrouvez-nous à 11h50 à l'espace SHARE de Station F, devant l'espace French Tech Central. Pour point de repère : le panneau avec le coq de la French Tech.
La Masterclass des Services Publics est un événement qui a lieu de 12h00 à 13h00, au cours duquel les acteurs publics présentent leurs offres et dispositifs d’accompagnement afin de montrer les usages et les bénéfices que vous pouvez en tirer, le tout dans un cadre informel.
https://www.eventbrite.fr/e/billets-la-masterclass-pour-se-developper-en-zone-asean-bf-export-inpi-561682316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1:51.000Z</t>
  </si>
  <si>
    <t>https://www.google.com/calendar/event?eid=MXBnMTNibnRhY2NjZDNsbWo0Nmt1bTlwcjcgenphZXJvY2FsLnBhcmlzc2VsMUBt&amp;ctz=Europe/Paris</t>
  </si>
  <si>
    <t>Coaching for Career Acceleration in Paris, 2nd March</t>
  </si>
  <si>
    <t xml:space="preserve">"Coaching for Career Acceleration" is one of The A&amp;M Coaching Partnership upcoming Executive Coaching workshops in Paris, France, and you are invited!
Great leaders, including former US presidents, Silicon Valley Gurus and top athletes, know that in order to continue to develop, they need to keep learning new skills and learning about themselves. This happens faster when they get feedback on how they show up in the world, think, feel and behave. 
Group coaching is a wonderful tool to facilitate personal and professional growth. This event is not a typical training or lecture, but rather an authentic Executive coaching session where you will be able to be coached and reflect on strategies and actions to accelerate further your growth both as a professional and as a human being.
You will be coached by two professional multi-lingual Executive Coaches with a remarkable track of records in the corporate world at an international level. 
Who is this event for?
You are successful in your role but you have not been chosen yet to make it to the next level. Many successful managers are excellent at what they do and master the technical skills required by their organisation. The more you climb the corporate ladder though, the better your managerial skills need to be; ability to think strategically across multiple functions, confidence in managing senior stakeholders and to influence the company agenda and effective communication are some of the areas commonly neglected.
VP/Directors/ Managers are engaged with their corporate career and considering what their best next move is.Directors who would like to identify their blind spots and address them to make further progress in their career.
Leaders who are open to challenge themselves with a view to sharpening their professional standards.
What will you learn by attending?
Experience coaching directly with an experienced Executive Coach
Create your own detailed action plan to get to your objective
Learn and get inspiration from other participants' challenges
Network with other amazing participants
How will it work?
Group will be of a maximum of 6 individuals, to maximize space for coaching sessions.Face to face session in central Paris.
Why joining this event?
We believe that no matter how smart you are, continuous development through traditional is not the most effective strategy. Traditional advice is also interesting but difficult to apply to your individual case. Coaching, on the contrary, is a powerful process that goes at the heart of the issues, creates clarity and helps design and deliver a plan that is tailor-made for you.
We will bring to the session our experience, developed on the UK market as well as in France, Italy, USA, and Mexico.
www.alessandroarosio.co.uk
https://www.linkedin.com/in/alessandroarosio/
https://www.linkedin.com/in/marcoortolina/
https://www.eventbrite.com/e/coaching-for-career-acceleration-in-paris-2nd-march-tickets-549764901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2:06.000Z</t>
  </si>
  <si>
    <t>https://www.google.com/calendar/event?eid=NWhub2c0OWh0bTZ0ZzZyanBoYnVmOWpjcGMgenphZXJvY2FsLnBhcmlzc2VsMUBt&amp;ctz=Europe/Paris</t>
  </si>
  <si>
    <t>Free Coaching for Career Acceleration in Paris</t>
  </si>
  <si>
    <t xml:space="preserve">"Coaching for Career Acceleration" is one of The A&amp;M Coaching Partnership upcoming Executive Coaching workshops in Paris, France, and you are invited!
Great leaders, including former US presidents, Silicon Valley Gurus and top athletes, know that in order to continue to develop, they need to keep learning new skills and learning about themselves. This happens faster when they get feedback on how they show up in the world, think, feel and behave. 
Group coaching is a wonderful tool to facilitate personal and professional growth. This event is not a typical training or lecture, but rather an authentic Executive coaching session where you will be able to be coached and reflect on strategies and actions to accelerate further your growth both as a professional and as a human being.
You will be coached by two professional multi-lingual Executive Coaches with a remarkable track of records in the corporate world at an international level. 
Who is this event for?
You are successful in your role but you have not been chosen yet to make it to the next level. Many successful managers are excellent at what they do and master the technical skills required by their organisation. The more you climb the corporate ladder though, the better your managerial skills need to be; ability to think strategically across multiple functions, confidence in managing senior stakeholders and to influence the company agenda and effective communication are some of the areas commonly neglected.
VP/Directors/ Managers are engaged with their corporate career and considering what their best next move is.Directors who would like to identify their blind spots and address them to make further progress in their career.
Leaders who are open to challenge themselves with a view to sharpening their professional standards.
What will you learn by attending?
Experience coaching directly with an experienced Executive Coach
Create your own detailed action plan to get to your objective
Learn and get inspiration from other participants' challenges
Network with other amazing participants
How will it work?
Group will be of a maximum of 6 individuals, to maximize space for coaching sessions.Face to face session in central Paris.
Why joining this event?
We believe that no matter how smart you are, continuous development through traditional is not the most effective strategy. Traditional advice is also interesting but difficult to apply to your individual case. Coaching, on the contrary, is a powerful process that goes at the heart of the issues, creates clarity and helps design and deliver a plan that is tailor-made for you.
We will bring to the session our experience, developed on the UK market as well as in France, Italy, USA, and Mexico.
www.alessandroarosio.co.uk
https://www.linkedin.com/in/alessandroarosio/
https://www.linkedin.com/in/marcoortolina/
https://www.eventbrite.com/e/free-coaching-for-career-acceleration-in-paris-tickets-545000751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2:11.000Z</t>
  </si>
  <si>
    <t>https://www.google.com/calendar/event?eid=NWpxaGRtM2pybzF0NWFkMW5zaXYxOWJuOTMgenphZXJvY2FsLnBhcmlzc2VsMUBt&amp;ctz=Europe/Paris</t>
  </si>
  <si>
    <t>Photo de profil LinkedIn + Shooting photo</t>
  </si>
  <si>
    <t xml:space="preserve">Faire une photo de profil de LinkedIn professionnelle + un shooting photo
https://www.eventbrite.com/e/billets-photo-de-profil-linkedin-shooting-photo-556931226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2:17.000Z</t>
  </si>
  <si>
    <t>https://www.google.com/calendar/event?eid=NjNiMG5hZWRhdXNjOGJnbTljdXQycHFjbGQgenphZXJvY2FsLnBhcmlzc2VsMUBt&amp;ctz=Europe/Paris</t>
  </si>
  <si>
    <t>Je lance mon entreprise: les outils</t>
  </si>
  <si>
    <t xml:space="preserve">Une présentation des outils pratico-pratique pour lancer son entreprise sans attendre! En utilisant la méthode lean start-up.
https://www.eventbrite.fr/e/billets-je-lance-mon-entreprise-les-outils-566432835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2:21.000Z</t>
  </si>
  <si>
    <t>https://www.google.com/calendar/event?eid=MXVrZmVxdnU5bWc1a2xuMmgyM284djlzNWogenphZXJvY2FsLnBhcmlzc2VsMUBt&amp;ctz=Europe/Paris</t>
  </si>
  <si>
    <t>ATELIER DIGITAL FEMME GÉNÉRATIONNELLE</t>
  </si>
  <si>
    <t xml:space="preserve">A l'ère de la révolution digitale, tout va très vite !
Il y a énormément d'outils et il faut constamment se tenir à jour !
Tu démarres ton entreprise, et il y a ce moment où tu dois communiquer ! Mais malheureusement, communiquer est un métier à part entière ! Tu dois être régulier, pertinent, moderne, tactique !
Si tu veux être cohérent, ta page, tes visuels, ta cible, doivent être coordonnés. 
Si tu veux vendre correctement, tu dois comprendre ta cible, et savoir où se trouve ta niche.
Alors comment faire ? 
Je te donnerai un maximum d'astuces pour créer des stories :
- pertinentes- interessantes- bankables
Et je te montrerai comment démarrer sur Facebook !
Ainsi tu pourras être autonome pour démarrer sur les réseaux sociaux !
Ready ?!
https://www.eventbrite.fr/e/billets-atelier-digital-femme-generationnelle-560848422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2:26.000Z</t>
  </si>
  <si>
    <t>https://www.google.com/calendar/event?eid=NWJzMjV2OWNqNGNjbTFwczU3OW83amZuaTUgenphZXJvY2FsLnBhcmlzc2VsMUBt&amp;ctz=Europe/Paris</t>
  </si>
  <si>
    <t>Soirée de l'Alliance - 2ème édition 2019</t>
  </si>
  <si>
    <t xml:space="preserve">L'entrée est gratuite pour tous.Chaque invité peut inviter une personne à son tour, à condition qu'elle s'inscrive. Tenue chic recommandée.Possibilité de dîner sur place.Signalez vos besoins réseau aux organisateurs ou par mail : clubdelalliance@gmail.com
https://www.eventbrite.com/e/soiree-de-lalliance-2eme-edition-2019-tickets-56187064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2:30.000Z</t>
  </si>
  <si>
    <t>https://www.google.com/calendar/event?eid=NjdvcnNsbXNxbnNyc2x2bGl1anFzdmlybWkgenphZXJvY2FsLnBhcmlzc2VsMUBt&amp;ctz=Europe/Paris</t>
  </si>
  <si>
    <t>Formation Amazon Web Services - AWS Technical Essentials (1 jour) - 1ère</t>
  </si>
  <si>
    <t xml:space="preserve">Le cours Démarrage technique AWS vous présente les produits, services et solutions courantes d’AWS. Il vous fournit les notions de base vous permettant de mieux identifier les services AWS afin que vous puissiez prendre des décisions éclairées concernant les solutions informatiques en fonction des besoins de votre entreprise, et commencer à travailler sur AWS.
Objectifs du cours
A la fin de ce cours, vous aurez acquis les compétences suivantes :
Compréhension des concepts de base pour la conception de centres de données.
Reconnaissance de la terminologie et des concepts en rapport avec la plate-forme AWS, et navigation dans AWS Management Console.
Compréhension des services d’infrastructure fondamentaux, notamment Amazon Virtual Private Cloud (VPC), Amazon Elastic Compute Cloud (EC2), Amazon Elastic Block Store (EBS), Amazon Simple Storage Service (S3), Auto Scaling et Elastic Load Balancing (ELB).
Compréhension des mesures de sécurité proposés par AWS et des concepts clés d’AWS Identity and Access Management (IAM).
Compréhension des services de bases de données AWS, notamment Amazon DynamoDB et Amazon Relational Database Service (RDS).
Compréhension des outils de gestion AWS, notamment Amazon CloudWatch et AWS Trusted Advisor.
Public visé
Ce cours s’adresse aux personnes suivantes :
Personnes chargées de promouvoir les avantages techniques offerts par les services AWS pour les clients
Personnes souhaitant découvrir comment commencer à utiliser AWS
Administrateurs SysOps, architectes de solutions et développeurs intéressés par l’utilisation des services AWS
Prérequis
Aucun
Méthode d’apprentissage
Ce cours combine des formations assurées par un instructeur (ILT) et des ateliers pratiques.
Application pratique
Ce cours vous permet de tester de nouvelles compétences et d’appliquer vos connaissances à votre environnement de travail grâce à différents exercices pratiques.
Déroulement du cours
Introduction et histoire d’AWS
Les services AWS d’infrastructure: Calcul, Stockage et réseaux
Les services AWS de sécurité : Identité et contrôle d’accès
Les services AWS de bases de données
Les services AWS de gestion (élasticité et contrôle)
Cours suivants
Niveau 300 – Architecture sur AWS – Niveau 1 (en 3 jours)
Niveau 300 – Administration et Support (en 3 jours)
Niveau 300 – Conception d’applications (en 3 jours)
Test et certification
Aucun
Cours opéré par
En inter-entreprises ou en intra-entreprise, TNP Training, en sa qualité de centre de formation AWS agréé pour EMEA (Europe, Moyen-Orient, Afrique). Les instructeurs sont certifiés pédagogiquement par Amazon Web Services, et disposent de la certification requise du niveau concerné par la formation.
https://www.eventbrite.fr/e/formation-amazon-web-services-aws-technical-essentials-1-jour-1ere-tickets-521444003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2:41.000Z</t>
  </si>
  <si>
    <t>https://www.google.com/calendar/event?eid=MGpiZnBsMTRqZzA5NDE2b2w5cDliN3YzYjUgenphZXJvY2FsLnBhcmlzc2VsMUBt&amp;ctz=Europe/Paris</t>
  </si>
  <si>
    <t xml:space="preserve">JOURNÉE BARISTA - NIVEAU 1 (DÉBUTANT À INTERMÉDIAIRE)
10h30-13h : Classe Extraction Espresso- Les gestes pour faire un bon espresso- Les parametres de l’extraction d’un espresso- Savoir noter un espresso avec les exigences du café de spécialité 
13h-14h : Pause déjeuner (prix du déjeuner non inclu).
14h30-17h30 : Classe Latte Art- Bases théoriques du moussage de lait- Mousser un lait avec micro-foam de façon constante - Intégrer le lait au café pour obtenir un résultat gustatif à la hauteur des exigences du café de spécialité - Réaliser un motif basique répondant aux 6 critères d’un latte art professionnel.
Places : 4Tarif : 180,00€ TTC la journéeOù : Paris, à préciser 
Pour vous incrire à une seule Classe, voir les autres catégories/évènements.
https://www.eventbrite.fr/e/journee-barista-niveau-1-debutant-a-intermediaire-tickets-528520739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00.000Z</t>
  </si>
  <si>
    <t>https://www.google.com/calendar/event?eid=NWkxbzJodHU4dXM4NGxvZ2VpNWlrZHZic2MgenphZXJvY2FsLnBhcmlzc2VsMUBt&amp;ctz=Europe/Paris</t>
  </si>
  <si>
    <t>Cours d'efficacité personnelle</t>
  </si>
  <si>
    <t xml:space="preserve">Quels sont les secrets de l'efficacité dans le travail ?
Comment décrocher un travail et le conserver ? On connaît tous des moments où on s'inquiète pour notre carrière, ou de ne pas se voir évoluer autant qu'on le voudrait.
Pour assurer son épanouisement professionnel, il faut savoir par quels moyes devenir meilleur. Comment reconnaître les personnes de confiance et détecter les problèmes qui pourraient survenir ? Le cours interactif d'efficacité personnelle permet de découvrir, à l'aide d'une professionnelle, les clefs de la réussite pour développer votre potentiel. 
Venez aussi découvrir la méthode pour venir à bout de l'épuisement...
DATE &amp; HORAIRE
- Tous les jours de 13 h 00 à 15 h 30
- Tous les mercredis de 15 h 30 à 18 h 00
- Tous les jeudis de 18 h 00 à 20 h 30
ADRESSE :
Association Spirituelle de l'Église de Scientologie - Celebrity Centre
69, rue Legendre - 75017 Paris
INSCRIPTION GRATUITE
01 46 27 65 00 - celebritycentreparis@gmail.com
D’après la philosophie religieuse appliquée de Scientologie et les œuvres de L. Ron Hubbard.
https://www.eventbrite.fr/e/billets-cours-defficacite-personnelle-56136403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05.000Z</t>
  </si>
  <si>
    <t>https://www.google.com/calendar/event?eid=NTNqbWZkMmx2OHBoZWpzMXVoZGNvZGgyajcgenphZXJvY2FsLnBhcmlzc2VsMUBt&amp;ctz=Europe/Paris</t>
  </si>
  <si>
    <t>BTU Protocol Blockchain Week Demo</t>
  </si>
  <si>
    <t xml:space="preserve">BTU Protocol Blockchain Week Demo
https://www.eventbrite.fr/e/billets-btu-protocol-blockchain-week-demo-564798938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10.000Z</t>
  </si>
  <si>
    <t>https://www.google.com/calendar/event?eid=MWFidWNsbHJqdm12bmx0b2I5M3ZrMTk4MGsgenphZXJvY2FsLnBhcmlzc2VsMUBt&amp;ctz=Europe/Paris</t>
  </si>
  <si>
    <t>PRESENTATION DU CYCLE COACH COMUNDI 3X2 JOURS</t>
  </si>
  <si>
    <t>Bienvenue !
DRH, RRH, Managers, Consultants, Formateurs, Coachs Certifiés RNCP ou Autodidactes, dans un espace convivial de co-working, venez découvrir le cycle :
"Coach Professionnel Certifié en Energeia Dynamics et Enneagramme"
de Comundi qui se tient deux fois par an en 3/2 jours
Premier cycle : 28 - 29 mars ; 22 - 23 mai ; 20 - 21 juin 2019
Deuxième cycle : 17 - 18 octobre ; 21 - 22 novembre ; 16 - 17 décembre 2019. 
Lien pour vous inscrire :
https://www.comundi.fr/formation-devenir-consultant-formateur-coach/cycle-certifiant-devenir-coach-professionnel.html 
Maîtriser les fondamentaux du coaching : les outils clés
Etat des lieux et analyse de pratiques
Quelles sont vos représentations du coaching ? Quelle expérience avez-vous du coaching ?Qu’est-ce qu’un bon coach selon vous ?
Bien comprendre les caractéristiques et les objectifs du coaching
Qu’est-ce que le coaching ?
Acteurs, organisations professionnelles... : le point sur les tendances du marché du coaching
Les règles de fonctionnement et de confidentialité à respecter en coaching 
Dans quelles situations le coaching constitue-t-il la meilleure solution d’accompagnement, dans quels cas peut-on y recourir ?
Le rôle, les missions et domaines d’intervention du coach
Clarifier ce que le coaché souhaite accomplir
Comprendre les enjeux professionnels du coaché
Fixer les objectifs du coaching
Aider le coaché à identifier ses motivations, ses stratégies et ses compétences
Test : Apprendre à mieux vous connaître pour devenir un bon coach : diagnostic de personnalité avec l’Energeia Dynamics ®
1/ Apprendre à utiliser l’Energeia Dynamics* pour l’intégrer dans vos pratiques professionnelles2/ Identifier votre mode de communication, de décision, de motivation3/ Cerner vos valeurs4/ Savoir prendre appui sur vos atouts et identifier vos axes de progrès
Maîtriser les principes de base de la communication relationnelle
Le poids des mots, l’influence des gestes… : quels sont les outils à votre disposition
Comment faire coïncider votre communication verbale et non verbale
Développer votre capacité à influencer et à faire passer les messages
Savoir adapter votre mode de communication au langage de l’autre
Réunir les conditions pour instaurer une relation de confiance avec vos interlocuteurs
Mieux comprendre le coaché et tenir compte de son contexte professionnel : identifier son mode de fonctionnement, ses préoccupations, ses problématiques
Obtenir sa confiance : comment déceler ses motivations (besoin d’être rassuré, d’être valorisé, d’être intéressé, de simplification, d’empathie…)
Maîtriser les techniques pour déceler les non-dits
Savoir utiliser les techniques d’écoute active nécessaires à la pratique du coaching
La reformulation 
Le questionnement : comment trouver l’équilibre entre questions ouvertes et fermées
L'usage du silence 
La confrontation à la réalité, aider le coaché à challenger ses idées 
Apprendre à déceler les "non-dits" 
Maîtriser le langage du corps et la communication non verbale
Réagir face aux situations difficiles
Quelles attitudes et comportements adopter face au conflit
Savoir traiter les objections, les plaintes, les reproches en toute sérénité
Apprendre à répondre sereinement aux critiques
S’entraîner à l’affirmation de soi empathique
Focus : Gérer vos émotions face à quelqu’un qui « craque » en entretien (pleurs, agressivité…) : comment réagir
Analyse transactionnelle, Enneagramme, PNL… : connaître et savoir utiliser les principaux outils du coaching
Maîtriser les techniques de l’analyse transactionnelle et savoir comment en tirer partie
Quels sont les objectifs de l’Ennéagramme, comment y faire appel pour mieux décoder les personnalités
Apprendre à utiliser la PNL dans la pratique du coaching
Jeux de rôle, jeux pédagogiques… : comment intégrer le jeu dans vos séances de coaching, quels en sont les avantages
Vous imprégner de la posture du coach
Clarifier votre positionnement et vos responsabilités vis-à-vis du coaché : quel rôle jouer, quelle place occuper, à quel moment vous mettre en retrait
Tenir compte de la démarche et de la vision du coaché
Obtenir son adhésion
Identifier vos qualités de leader 
Maîtriser les leviers de la persuasion du Docteur Cialdini : comment asseoir votre légitimité et renforcer votre charisme
Cas Pratique : Construire votre positionnement par rapport au coaché sans tomber dans le piège d’apparaître comme un gourou
Accompagner le changement : les étapes clés, les comportements à adopter
Maîtriser les différentes étapes de la communication autour du changement
Comprendre les différentes réactions face au changement, le processus de deuil
Quelle attitude adopter pour y faire face
Anticiper les impacts et les conséquences du changement : les outils de préparation au changement
Savoir motiver autour du changement et utiliser le processus de changement comportemental : évènement =&gt; émotions =&gt; représentations mentales =&gt; comportements =&gt; nouvelles représentations plus positives et distanciées =&gt; nouveaux comportements adaptés
OBJECTIFS DE TRAVAIL INTERSESSION / SUPERVISION
Mettre en pratique les techniques d’écoute active et les outils de communication relationnelle 
Utiliser l’Enneagramme, la PNL et l’analyse transactionnelle 
Améliorer vos capacités de leader et développer votre posture de coach
MODULE 2 - 2 JOURS
Pratiques du coaching individuel
Etat des lieux et analyse de pratiques
Quelle posture de coach avez-vous développée ? Dans quelle mesure avez-vous mis en pratique les différents outils du coaching dans vos séances ? Quelles difficultés avez-vous rencontrées, quels éléments souhaitez-vous améliorer ?
Mieux comprendre le cadre et les principes du coaching individuel
Quels sont les objectifs du coaching individuel
Salariés d’entreprise ou de la fonction publique, professions libérales… : à qui s’adresse-t-il ?
Nouvelles responsabilités, problèmes d’efficacité professionnelle, contextes professionnels délicats… : dans quels cas peut-on recourir à un coaching individuel ?
Poser les bases de la relation avec le coaché
Fixer les règles du jeu et du comportement
Expliquer les limites du coaching
Savoir recadrer la relation, éviter les risques de transfert et les dérives vers le coaching personnel
Maîtriser les 3 grandes phases du coaching individuel
En amont : le diagnostic et la contractualisation, analyser la dynamique du participant, déterminer les axes de travail, le nombre et le rythme des séances
Pendant : la mise en œuvre du plan d’action pour atteindre les objectifs fixés et accompagner le coaché 
En aval : le bilan pour acter les progrès réalisés et poursuivre les améliorations dans l’avenir
Construire et mener vos entretiens de coaching
Quels types d’entretiens réaliser à chaque étape du coaching
Comment les faire évoluer au fur et à mesure des séances
Structurer vos entretiens : quelles étapes respecter, quelles grilles d’analyse utiliser 
Aider le coaché à réfléchir sur son mode de fonctionnement et à reconnaître ses limites par la maïeutique
Savoir engager des actions correctives et susciter l’engagement
Focus : Comment adapter votre comportement en fonction de la personnalité de votre interlocuteur
Dresser la synthèse et le bilan du coaching : quels points aborder
Mesurer les résultats du coaché
Repérer les manques à combler et les points à améliorer
Dresser ensemble le bilan du coaching : comment mener l’entretien
Comment encourager le coaché dans ses souhaits d’évolution
Cas pratique et jeux de rôle : entrainement au coaching individuel
A partir des 4 situations de coaching ci-dessous et d’une grille d’entretien proposée par le formateur, les participants tenteront de :Définir les étapes et l’organisation du coaching Déterminer les éléments qui devront être traités de manière théorique et de manière pratique lors des séancesStructurer les différents entretiens de coaching
Pour chaque situation et à travers des jeux de rôles, les participants s’entraîneront ensuite à mener les entretiens de coaching. Ils seront incités à utiliser les outils du coaching présentés lors du Module 1 : PNL, Ennéagramme…1/ Aider un dirigeant à faire face à un manque de confiance en luiQuelle attitude adopter,</t>
  </si>
  <si>
    <t>02/18/2019 05:53:16.000Z</t>
  </si>
  <si>
    <t>https://www.google.com/calendar/event?eid=NDVpOGs3cHVzcjRjZWFhY2pjN3Vzbmd1Y2QgenphZXJvY2FsLnBhcmlzc2VsMUBt&amp;ctz=Europe/Paris</t>
  </si>
  <si>
    <t>Building the free web - Paris edition</t>
  </si>
  <si>
    <t xml:space="preserve">Building the free web. Paris edition. (right before ETHCC)
A technical exploration of a decentralised world.
Previous editions included showcases from projects like Mainframe, NuCypher, Solana, The Graph, Chromapolis, Quarkchain, Tomochain, Dfinity, Hedera Hashgraph, Dusk Network, Avalanche Labs, Matic Network &amp; more.
Narrative:
The web as we know it has proven to be reminiscent of Pandora's Box. An unprecedented experiment of human faith with outcomes we had yet to discover. The discussions on privacy, security, trust, personal data and governance are becoming fiercer by the day. The loudest critics believe the foundations of the internet were flawed to begin with.
But things are changing.
Cryptographers, protocol designers and distributed systems engineers have been doing R&amp;D for decades on how computer science could liberate our world, the web and financial systems. With the inception of Bitcoin and Ethereum a larger part of the world is witnessing the first steps into a decentralised world.
What are the next steps? Which teams are working on the cutting edge of cryptography and are solving unprecedented challenges in the field of cryptography, consensus mechanisms, protocol design, scalability, security and on-chain governance?
During this event we will witness technical showcases from CTO's or technical leads from several different projects. After each showcase there is room for a Q&amp;A. There will be enough time for socializing and one on ones with the projects. And yes, there is plenty of food available.
Attending projects will be announced in the upcoming weeks.
------------------------------------------------------------------------------------------------------
Program:
1830 - 1900 Walk in1900 - 1930 Showcase #11930 - 2000 Showcase #22000 - 2030 Showcase #32030 - 2100 Socialising
The technical threshold to enjoy this event will be high. We encourage IT &amp; blockchain developers, distributed systems engineers, cryptographers, security experts, protocol designers, peer to peer developers and tech savvy enthusiasts to join this event.
Until March 4th in Paris,
The Innovation Department
For an impression of the atmosphere and lineup of previous 'Building the free web' events:
https://twitter.com/faridrached/status/1061937644341551104?s=21
https://www.eventbrite.nl/e/building-the-free-web-paris-edition-tickets-529556106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20.000Z</t>
  </si>
  <si>
    <t>https://www.google.com/calendar/event?eid=MjUxMzFxdGNucDB0YW92ampxZW1ma3J0b2MgenphZXJvY2FsLnBhcmlzc2VsMUBt&amp;ctz=Europe/Paris</t>
  </si>
  <si>
    <t>Paris 04/03/2019 - Conférence Libérez votre potentiel et votre confiance en vous - Espace Reuilly</t>
  </si>
  <si>
    <t xml:space="preserve"> 
Vous arrive t-il... 
de ne pas oser ?
de vous poser toute une série de questions ?
d'avoir cette petite voix intérieure...
d'avoir peur d'être ridicule ?
d'avoir peur du regard des autres ?
 Vous aimeriez...
Passer à l'action facilement !
Avoir confiance en vous !
Oser tout simplement !
 Comment serait votre vie si vous étiez sûr de ne pas pouvoir échouer ?
Quels seraient vos objectifs ?
A quel pourcentage exploiteriez-vous votre potentiel ?
La confiance en soi fonctionne comme un muscle et comme dans toutes activités, il y a des techniques qui peuvent permettre à tout un chacun, et donc à vous, d'être cette personne confiante et qui ose !!!
Vous souhaitez être heureux, plus heureux, plus à l'aise financièrement, plus sociable, obtenir un meilleur emploi ou créer votre entreprise, avoir ce couple qui fonctionne, passer à l'action, oser vous exprimer, prendre votre place.
Au programme
David vous donnera sa définition de la confiance en soi, ce qu'elle permet et comment l'activer
Il vous partagera des exercices et des histoires inspirantes
Le rôle des croyances et des peurs... Pourquoi remet-on au lendemain la réalisation de nos rêves ou de certaines actions ?
Comment oser passer à l'action ?
Comment gérer et évacuer le stress
Comment reprendre le pouvoir sur sa vie
Vous découvrirez ce qui déclenche la motivation
Et vous repartirez avec une action claire pour avancer.
Vous repartirez avec :
1. Des techniques issues d'artistes et sportifs de hauts niveaux
2. Un nouvel état d'esprit
3. Un plan d'action
Qui est David Laroche ?
David Laroche est un réalisateur, coach et conférencier sur les thèmes de la confiance en soi et l'atteinte d'objectifs. Il est connu pour ses nombreux défis et il aide des milliers de personnes à réaliser ce qu'ils pensaient eux-même impossible.
Il a interviewé les plus grands entrepreneurs, conférenciers et athlètes olympiques en France et dans le monde.
Il voyage autour du monde pour aider les personnes à libérer leur potentiel en partageant son histoire d'un enfant mal dans sa peau, qui était timide et malade et qui maintenant inspire par ses conférences, ses séminaires et ses vidéos.
Son crédo : "Croyez en vous-même, c'est possible pour vous et ça commence maintenant."
Une méthode
Il a développé une méthode d'accompagnement en 7 étapes dont 4 étapes que vous découvrirez lors de la soirée.
Il a structuré une méthode en se basant sur 3 piliers :
 1- Sa formation de coach et formateur (PNL, l'hypnose, l'énnéagramme, l'analyste transactionnelle.)
 2- Ses interviews de personnalités françaises et américaines reconnues (Thierry Boiron, Lilou Macé, Lorenzo Pancino, Sharon Lechter...)
 3- Son expérience d'ancien timide. 
Informations pratiques
- Durée : 3H00
- Prenez de quoi écrire ! Si possible un nouveau cahier que vous dédierez à la démarche de développement personnel que vous allez mener… 
Venez précisement 10-15 min en avance pour la gestion administrative, la conférence débutera à l'heure pile.
Témoignages de participants
Un grand merci pour la super conférence de David..Je suis sorti hyper motivé et en grande confiance...J'ai décroché une place, je commence le 7 janvier.Je vais réussir ma ma nouvelle vie sur Paris!J'ai apprécié son grand professionnalisme...
Gérard Castellani, 40 ans
Merci pour ces 2 heures passionnantes qui vont m'aider à orienter ma vie grâce aux outils que David partage. J'ai apprécié le côté concret de la conférence.
Christiane, 38 ans
L’exposé de David est très clair avec énormément d’exemples et de métaphores qui illustrent parfaitement ses idées.
Mariana, 38 ans
Merci pour tous ses conseils, j'ai appelé une fille qui me plaît et je vais boire un verre avec elle ce soir.
Florian, 20 ans
https://www.eventbrite.fr/e/billets-paris-04032019-conference-liberez-votre-potentiel-et-votre-confiance-en-vous-espace-reuilly-54807177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27.000Z</t>
  </si>
  <si>
    <t>https://www.google.com/calendar/event?eid=MTZhcWtyazRxa2c5cTJkaWRvbmZiMTJwOGMgenphZXJvY2FsLnBhcmlzc2VsMUBt&amp;ctz=Europe/Paris</t>
  </si>
  <si>
    <t>Burn-out : petit déjeuner d'information pour les fonctions RH et les représentants du personnel</t>
  </si>
  <si>
    <t xml:space="preserve">Les petits déjeuners d’information du mardi matin.
En tant que dirigeant, exerçant une fonction RH ou un mandat de représentant du personnel, il est parfois difficile de détecter et prévenir le burn out. Il existe cependant des signaux faibles assez subtils et… des situations explosives qu’il vous appartient d’anticiper ou à défaut, d’identifier.
Après une présentation de 15 minutes, nous vous proposons d’échanger et de répondre à vos questions autour d’un petit déjeuner.
Vous repartez avec des repères, des ressources et un cadre de référence structuré pour vous aider à détecter au mieux ces signaux faibles. Ils vous permettent également d’améliorer la prévention pour vous-mêmes et vos collaborateurs.
https://www.eventbrite.fr/e/billets-burn-out-petit-dejeuner-dinformation-pour-les-fonctions-rh-et-les-representants-du-personnel-56418038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39.000Z</t>
  </si>
  <si>
    <t>https://www.google.com/calendar/event?eid=MHY3ZmQ4NzdtdmppYzVrcjdjOXRyNG8waXEgenphZXJvY2FsLnBhcmlzc2VsMUBt&amp;ctz=Europe/Paris</t>
  </si>
  <si>
    <t>DYSTOPIA 2019 : Technology for better... or for worse</t>
  </si>
  <si>
    <t xml:space="preserve">A PROPOS DE DYSTOPIA
DYSTOPIA est un événement organisé en partenariat avec PRESANS, le Centre Pompidou, Télécom ParisTech, Roland Berger, la CCI Essonne, TURNING POINT et l’Académie des Technologies, explorant l’impact de la technologie sur la société, afin de contribuer à la construction d’un futur humainement souhaitable.
DYSTOPIA croise les regards de l’industriel, du scientifique, de l’artiste et du penseur.
DYSTOPIA 2019 traite de la convergence et de l’interaction entre technologie et humain.
En savoir plus: www.dystopia.events
INFORMATIONS PRATIQUES
Jour 1 : plénières
le mardi 5 mars, début 09:00 fin 22:30
Lieu : Centre Pompidou, Paris 4e (M° Rambuteau ou Chatelet / Parking Centre Pompidou, 31 rue Beaubourg)
Prix : 295 € HT (Early Bird: 195 € HT)
Jour 2 : workshops
le mercredi 6 mars, workshops avec les partenaires de Dystopia
Lieu: TBA
Prix: TBA
https://www.eventbrite.fr/e/billets-dystopia-2019-technology-for-better-or-for-worse-545901977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44.000Z</t>
  </si>
  <si>
    <t>https://www.google.com/calendar/event?eid=N2E1amhsZ3FyODFyZGRwamFxazczbnM4OGsgenphZXJvY2FsLnBhcmlzc2VsMUBt&amp;ctz=Europe/Paris</t>
  </si>
  <si>
    <t>FORMATION : La Réalité Virtuelle au service des Ressources Humaines</t>
  </si>
  <si>
    <t xml:space="preserve">Formation d'1 journée. Plusieurs dates au choix : 30/01, 05/03, 02/04, 14/05 de 9:30 à 17:30
Après un test réussi auprès de 140 000 salariés, Walmart va former 1 million de collaborateurs en 2019, grace à la réalité virtuelle. Orange, BNP Paribas, EDF, PWC ou encore Accenture ont également déployé des formations ou des applications, de recrutement en Réalité Virtuelle. 
Ces expérimentations et ces déploiements massifs de la VR au service des Ressources Humaines montrent des résultats impressionnants en matière de retour sur investissement : efficacité, mémorisation, appréciation des apprenants
Qu'attendez-vous à votre tour pour mettre la Réalité Virtuelle au service de vos Ressources Humaines ?
Afin que vous maîtrisiez les enjeux et les possibilités qu'offre la Réalité Virtuelle tant au service du recrutement et de la formation, nous vous proposons une formation d'une journée à destination des formateurs ou des professionels des RH sur le thème : "La Réalité Virtuelle au service des Ressources Humaines".
Cette formation immersive et interactive sera animée par Bertrand Wolff et Emilie Gobin, formateurs et co-fondateurs du Pavillon, qui s'est imposé en 6 mois comme l’espace de référence pour découvrir l’AR et la VR en entreprise à Paris.
15 places sont disponibles.
Cette formation est éligible au budget formation. Nous contacter directement : formation@antilogy.eu pour vous accompagner dans les démarches de prise en charge.
Cette formation peut également être réalisée en intra-entreprise.
___________________________________________________________________________________
Déroulement de la journée
Le temps de formation s’agence entre théorie, revue de cas d'usage et de déploiement, expérimentations d'applications et de formation via des masques de réalité virtuelle.
La journée se déroule de la manière suivante  :
9h : accueil, petit déjeuner, présentation et tour de table (20 min)
9h20 : Présentation des fondamentaux de l’AR &amp; VR, du matériel, de la puissance de la VR dans le processus cognitif et premières expérimentations (50h)
10h10 : La VR au service du recrutement (évaluation + marque employeur), de l'onboarding, de la culture d'entreprise, de la diversité/multiculturel, de la communication interne et du bien-être, de la collaboration (2h) 
12h10 : Modalités de test et de déploiement d'un contenu en VR (20 min)
12h30 : Pause déjeuner, en groupe, dans l'espace NUMA Kfé (1h30)
14h : La VR au service de la formation (relations clients, techniques, développement compétences, risques &amp; sécurité) : Théorie, revue de cas d'usage, expérimentation, pédagogie et modalités d'administrations, VR vs e-learning ? AR vs formation ?
17h : Conclusion de fin de journée : évaluation des apprenants, retour d'expériences et feedbacks (20 min)
___________________________________________________________________________________
Objectifs pédagogiques de la formation
Comprendre les fondamentaux de la Réalité Augmentée et Virtuelle
Appréhender le processus cognitif à l'oeuvre en Réalité Virtuelle
Découvrir et expérimenter les principaux cas d'application VR tant au niveau des ressources humaines recrutement, évaluation, formation, sensibilitastion
Comprendre les différentes modalités pédagogiques et d'administration des différentes formations en VR
Une alternative à la formation : les informations tête haute et le remote assistance avec l'AR
Découvrir les modalités de test puis de déploiement d'une application ou formation en Réalité Virtuelle
___________________________________________________________________________________
A qui s'adresse cette formation ?
Cette formation s'adresse aux : 
équipes RH (formation, académie, recrutement, gestion de carrière, e-learning, mobilité, diversité...)
centres de formation, coachs ou formateurs souhaitant administrer ou développer des formations en Réalité Virtuelle 
cabinets de recrutement souhaitant utiliser la VR comme un outil
___________________________________________________________________________________
Prise en charge de la formation
Le prix de cette journée de formation est de 850 euros HT.
Cette formation est éligible au budget formation. Si vous souhaitez recevoir un devis ou une convention de formation, vous pouvez nous écrire directement à  formation@antilogy.eu ou prendre un billet dit "gratuit", nous vous recontacterons. Nous vous accompagnerons dans les démarches de prise en charge.
Nom de l’organisme de formation : Antilogy
Adresse : 39 rue du Caire
Numéro SIRET : 798 672 267 000 27
Numéro d’enregistrement : 11755783875
___________________________________________________________________________________
Les formateurs
Bertrand Wolff (bertrand@antilogy.eu, 06 17 31 15 18) et Emilie Gobin Mignot (emilie@antilogy.eu, 06 99 35 00 22) sont les co-fondateurs d'Antilogy, société dont la mission est de favoriser la diffusion d'expériences immersives VR, et du Pavillon, le premier lieu parisien dédié aux usages des technologies immersives pour les entreprises et les professionnels. A la fois showroom, lab, lieu événementiel et centre de formation, le Pavillon permet d'expérimenter, de s'inspirer, de développer, de se rencontrer, et de se former autour de la Réalité Virtuelle et de la Réalité Augmentée. Le Pavillon est situé au rez de chaussée de NUMA.Bertrand et Emilie ont animé et délivré des centaines de conférences ou formations autour de la Réalité Virtuelle et Augmentée.
Bertrand Wolff a débuté dans la publicité et le CRM, travaillant pour des groupes internationaux tels Omnicom, WPP, Interpublic et Dentsu. Bertrand a été producteur audiovisuel chez Kabo Family, société de production audiovisuelle indépendante. Il a débuté en VR en 2015, et a co-fondé ANTILOGY en 2017.   
Emilie Gobin Mignot a étudié à HEC et HEC Entrepreneurs, puis a fondé L’Usine à Design, startup dans le meuble. Elle a ensuite accompagné de nombreux entrepreneurs tech en tant qu’Entrepreneur en Résidence chez NUMA, avant de rejoindre Kabo Family, pour co-fonder le label de production en réalité virtuelle VRlines. Emilie a co-fondé ANTILOGY en 2017.
https://www.eventbrite.fr/e/billets-formation-la-realite-virtuelle-au-service-des-ressources-humaines-522063044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49.000Z</t>
  </si>
  <si>
    <t>https://www.google.com/calendar/event?eid=MTE4djAxOW85Mmh2bGNxZGZiNzJldGs2dm4genphZXJvY2FsLnBhcmlzc2VsMUBt&amp;ctz=Europe/Paris</t>
  </si>
  <si>
    <t>Agile pour les Managers (ou "SCRUM pour les nuls" si vous préférez)</t>
  </si>
  <si>
    <t xml:space="preserve">Agile, tout le monde connait. C'est un truc pour informaticiens et ça sert à venir à bout des projets digitaux. 
Ce n'est pas faux... En tous les cas, c'est comme ça que ça a commencé, fin des années 90, début des années 2000. Nous sommes maintenant presque 20 ans plus tard. Et on n'a jamais autant parlé d'agilité.
Pendant cette demi-journée vitaminée, nous reviendrons aux bases de l'agilité et vous apprendrez ce qu'est SCRUM. SCRUM, c'est la méthodo agile la plus pratiquée. Ca tombe bien: c'est aussi la plus simple et la plus ludique :-)
Agile est aujourd'hui le chemin le plus court pour réconcilier vision et action, action et vision. On pourrait vous servir du "VUCA", vous parler des "GAFA" et vous bassiner avec des buzzwords. Mais non. On va faire autre chose: ensemble, nous allons apprendre et pratiquer SCRUM. Tout simplement. En quelques heures. Et là, tout deviendra clair: les entreprises libérées, les nouvelles formes de gouvernance, c'est formidable, mais ça ne répond pas à la question de savoir COMMENT SE METTRE EN ACTION !!  C'est là que SCRUM amène une réponse tellement simple et ludique qu'elle en est vraiment déconcertante. Mais pour y accéder, il fallait oser faire une chose: sortir SCRUM du gettho digital. Beaucoup le font, peu en parlent. Vous le découvrirez à votre tour !
Agile for Managers, c'est cela: un workshop d'un jour, très pratico-pratique, de laquelle vous ressortez avec un outil clair, précis et FUN pour mettre votre organisation en mouvement. Just do it.
https://www.eventbrite.fr/e/billets-agile-pour-les-managers-ou-scrum-pour-les-nuls-si-vous-preferez-550681743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53.000Z</t>
  </si>
  <si>
    <t>https://www.google.com/calendar/event?eid=MHZrcnJhaG12YmZyOG9jZjZobXEwZ3R0aWwgenphZXJvY2FsLnBhcmlzc2VsMUBt&amp;ctz=Europe/Paris</t>
  </si>
  <si>
    <t>Morning Coaching : Gagnez de l'agent avec votre réseau</t>
  </si>
  <si>
    <t xml:space="preserve">Vous avez mis des années à construire votre réseau professionnel,
Vous voulez échanger régulièrement avec vos contacts, mais vous ne savez pas sur quelles bases et quoi leur proposer ?
- Découvrez lors de cet atelier les clés pour vous permettre de tirer chaque networking et rencontres professionnelles - Comment valoriser chaque contact- Comment vous organiser efficacement pour transformer votre liste de contacts en revenus
Tous les premiers mardi du mois (sauf en janvier 2019, mardi 8 janvier le deuxième mardi )
Cet événement est conçu et réalisé en partenariat avec Stéphanie Doligez, fondatrice du Cocotte Power.
Tarif unique 20€ pour le petit déjeuner et l'atelier.
https://www.eventbrite.fr/e/billets-morning-coaching-gagnez-de-lagent-avec-votre-reseau-538509045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3:58.000Z</t>
  </si>
  <si>
    <t>https://www.google.com/calendar/event?eid=MjI0MW9lczY4azAxOHQ0cG02c2liZGZiYWIgenphZXJvY2FsLnBhcmlzc2VsMUBt&amp;ctz=Europe/Paris</t>
  </si>
  <si>
    <t>Creative Lenses Business Model Innovation Workshop Paris</t>
  </si>
  <si>
    <t xml:space="preserve">PurposeDrawing on the insights from the EU Creative Europe Creative Lenses project, the aim of the workshop is for participants to learn about and reflect on the key concepts, relevance, issues and practical applications, associated with business models and their innovation in performing arts organisations and cultural venues.
What will you learn?
The concept of business models and their innovation, its relevance to and application in the arts/cultural sector
How others have made changes to their organisation models and activities
How to define what sustainability means for your organisation
Why some people fail and others succeed
A holistic approach to development, making a change and being sustainable How to start the process of developing and making effective change
Who are the Workshops for?The workshop is primarily aimed at arts and cultural professionals with at least 3 years’ experience who are currently working in the performing arts and cultural venues. It could also be of interest to policymakers and funders. Unfortunately, students, as well as cultural professionals working with visual arts, are not eligible.
Benchmarking System DataParticipants will be asked to insert their organisations’ data into Creative Lenses Benchmarking System —www.artsmetric.com (under development)— prior to attending their workshop.
ProgrammeThe programme of the workshop can be found at https://creativelenses.eu/page/workshop-14/
Method of DeliveryThe workshop will be delivered through theory, presentations, practice case studies, videos, practical group work/exercise, personal reflection, ideas.
FacilitatorPaul Bogen has thirty-five-year experience working in the cultural sector as a producer, project manager, consultant, fund-raiser and trainer, developing and delivering his own projects as well as working for a wide range of public and private clients across Europe. He is a co-director of Olivearte Cultural Agency.
Read more about Creative Lenses at www.creativelenses.eu
https://www.eventbrite.co.uk/e/creative-lenses-business-model-innovation-workshop-paris-tickets-54914326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02.000Z</t>
  </si>
  <si>
    <t>https://www.google.com/calendar/event?eid=NjVpbmlzZzE0MGZxMzg5ajlmYzk4azB2dGMgenphZXJvY2FsLnBhcmlzc2VsMUBt&amp;ctz=Europe/Paris</t>
  </si>
  <si>
    <t>French UX#8 : Concevez en équipe les tests utilisateurs de votre projet.</t>
  </si>
  <si>
    <t xml:space="preserve">Comment concevoir des tests utilisateurs ? 
Ca fait longtemps que vous nous demandez un atelier sur le sujet… En partenariat avec TestingTime et le groupe Linkedin “French UX, J’y étais!” venez avec vos projets pour élaborer vos tests utilisateurs. Vos facilitateurs, Clément Mondary, Alexis Gerome, Celine Birgand, Sylvain Dore et Coraline Janvier vous guideront vers les bonnes pratiques de conception et d’évaluation de vos tests. 
Vous apprendrez à : 
Définir l’échantillonnage de vos testeurs avec les conseils de TestingTime;
mettre en place un protocole de test utilisateurs;
et déterminer les critère d’évaluation de votre test.
Prérequis : pour tout niveau, votre bonne humeur, et votre habituel kit d’UX Designer (post-it et feutres).
https://www.eventbrite.com/e/french-ux8-concevez-en-equipe-les-tests-utilisateurs-de-votre-projet-tickets-56275322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14.000Z</t>
  </si>
  <si>
    <t>https://www.google.com/calendar/event?eid=NW1jbnE0YWtjZnJxZW8wa2RpNmdhOTZzbWkgenphZXJvY2FsLnBhcmlzc2VsMUBt&amp;ctz=Europe/Paris</t>
  </si>
  <si>
    <t xml:space="preserve">Don't let your startup eat you </t>
  </si>
  <si>
    <t xml:space="preserve">DON'T LET YOUR STARTUP EAT YOU ! 
Ou comment concilier vie sociale &amp; entrepreneuriat sans éviter le burn out.
Pauline, fondatrice de Gemmyo, vous sera l'intervenante sur ce format dont on vous donnera plus de détails dans les jours à venir.
L'event est organisé à l'Appart Quatremain, incubateur 100% Girlboss. À la fin : buffet à dispsition histoire de networker un peu :)
À noter : évidemment les hommes peuvent aussi y participer ;)
À noter (2) Il n'y a que 20 places disponibles 
______
À noter 3 !! &gt; @startupconf_ c'est 1 Newsletter envoyée 1 seule et unique fois/semaine, tous les mardis avec :
_1 portrait entrepreneur _1 article #startublog (du type choisir entre un espace de co-working et un incubateur par exemple)_les events à venir Et elle est évidemment 100% GRATUITE.C'est du contenu POUR VOUS.
https://www.eventbrite.fr/e/billets-dont-let-your-startup-eat-you-563636341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18.000Z</t>
  </si>
  <si>
    <t>https://www.google.com/calendar/event?eid=MTZ1ZzBwc2pidWVwdnBhbmxwZWUxa3IxOGIgenphZXJvY2FsLnBhcmlzc2VsMUBt&amp;ctz=Europe/Paris</t>
  </si>
  <si>
    <t>AvAtelier Mars 2019 : "Utiliser Ava pour sous-titrer les vidéos"</t>
  </si>
  <si>
    <t xml:space="preserve">- Pas encore à l'aise avec le téléchargement d'une application ?Jamais utilisé Ava ?
&gt; C'est le moment de s'entraîner à utiliser l'application Ava en binômes et en petit groupes,Avec d'autres sourds, entendants, et malentendants, (pourquoi pas une personne proche) ![ Venir avec son téléphone ou tablette chargée ! ]
- Déjà utilisateur / utilisatrice d'Ava ? Plutôt à l'aise ?&gt; C'est le moment de s'entraîner avec des réglages plus précis, et des fonctionnalités + avancées,comme l'utilisation de la synthèse vocale,ou la lecture des sous-titres via navigateur Web !
[ Venir de préférence avec un ordinateur portable en + ! ]
https://www.eventbrite.com/e/avatelier-mars-2019-utiliser-ava-pour-sous-titrer-les-videos-tickets-565982288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22.000Z</t>
  </si>
  <si>
    <t>https://www.google.com/calendar/event?eid=MG91cjVqcTVkaG9jbnU4bHZwY283amZzY2IgenphZXJvY2FsLnBhcmlzc2VsMUBt&amp;ctz=Europe/Paris</t>
  </si>
  <si>
    <t>7è Rencontre IFCEO -De l'entreprise étendue à l'excellence des partenariats</t>
  </si>
  <si>
    <t xml:space="preserve">Les rencontres de l’IFCEO rencontrent un succès croissant; et nous vous invitons à les retrouver sur : www.ifceo.org.L’IFCEO a le plaisir de vous proposer de réserver votre mercredi 6 Mars 2019 matin (9h-12h30), pour ses 6èmes rencontres à Bpifrance, au 8 Boulevard Haussmann, 75009 Paris.
Thème : De l’entreprise étendue à l’excellence des partenariats.
L’agenda se déroulera suivant :
08h30-09h00- Accueil09h00-09h05- Introduction09h05-09h35- Christos Yannicopoulos, Directeur Général TESSI Document Services09h35-09h45- Introduction groupes de travail 1 - Quels outils d’excellence pour construire des partenariats gagnants-gagnants ?09h45-10h45- Activités des groupes de travail 110h45-11h- Pause11h00-11h10- Introduction groupes de travail 2 - Quelles attitudes pratiquer avec ces outils pour renforcer le partenariat de ces outils d'excellence11h10-11h50- Activités des groupes de travail 211h50-12h00- Synthèse visuelle digitalisée12h00-12h30- Mokhtar Ben Belgacem, DSI Bpifrance
https://www.eventbrite.fr/e/billets-7e-rencontre-ifceo-de-lentreprise-etendue-a-lexcellence-des-partenariats-557470840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31.000Z</t>
  </si>
  <si>
    <t>https://www.google.com/calendar/event?eid=MGU2azBrdjZtMTh0aTcxbnVpY2dxOTZzbWUgenphZXJvY2FsLnBhcmlzc2VsMUBt&amp;ctz=Europe/Paris</t>
  </si>
  <si>
    <t xml:space="preserve">Formation d'1 journée. Dates proposées : 11/02, 06/03, 04/04, 17/05, 05/06 de 9:00 à 18:00
Peur de parler en public, un message difficile à faire passer, un pitch à réussir, des présentations commerciales à dynamiser : les enjeux liés à la prise de parole sont multiples !  
Pour renforcer votre impact à l'oral (posture, ton, gestuelle, etc) et ceux de vos collaborateurs, nous vous proposons une formation à la prise de parole en public d'une journée avec des entraînements dans un simulateur plus vrai que nature, grâce à la Réalité Virtuelle. Cette approche pédagogique innovante et attractive permet par le biais de conditions d'entraînement quasi-réelles, d'assurer un meilleur ancrage mémoriel et un fort impact émotionnel, pour amplifier les apprentissages.
Cette formation immersive et interactive sera animée par le coach expert Marie Verguet et utilisera l'outil de simulation à la prise de parole en public en Réalité Virtuelle « DO YOU SPEAK VR ».
6 personnes maximum : un petit groupe pour une efficacité garantie
Cette formation est éligible au budget formation. Nous contacter directement : formation@antilogy.eu pour vous accompagner dans les démarches de prise en charge.
___________________________________________________________________________________
Déroulement de la journée
Le temps de formation s’agence entre théorie, mise en situation dans le simulateur en réalité virtuelle, interactions avec l’audience virtuelle (gérée par le coach) et évaluation de l’apprenant.
La journée se déroule de la manière suivante  : 
présentation des clés pour gagner en impact
premier essai de pitch, avec vidéo, pour s’évaluer
présentation des clés pour maintenir l’attention
préparation individuelle d'un pitch et utilisation dans le simulateur en réalité virtuelle
coaching  individuel
prise de parole en fin de journée pour mesurer les progrès
Les simulations ont lieu en réalité virtuelle : l'apprenant enfile un masque de VR et se retrouve sur scène, face à une audience virtuelle. Mais le trac et la montée d'adrénaline sont eux bien réels ! Pour encore plus de réalisme, le coach pilote l'audience qui peut ainsi réagir positivement ou négativement, selon un scénario adapté pour chaque apprenant.
___________________________________________________________________________________
Objectifs pédagogiques de la formation
disposer de clés pour gagner en impact lors de prise de parole en public
apprendre à maintenir l’attention du public
développer une expression plus fluide
révéler votre identité à travers la parole
aborder la communication verbale et non verbale dans sa globalité
mise en application de ces bonnes pratiques grâce à un simulateur en réalité virtuelle
___________________________________________________________________________________
A qui s'adresse cette formation ?
Cette formation est  pertinente pour toute personne qui souhaite améliorer ses techniques d’orateur par la pratique et l’itération. Nous accompagnons tout particulièrement  :
les directions RH souhaitant former leurs collaborateurs
les managers amenés à prendre la parole en public
les participants à des séminaires de formation
les coaches souhaitant peaufiner leur pratique
les incubateurs formant leurs startups au pitch
___________________________________________________________________________________
Prise en charge de la formation
Cette formation est éligible au budget formation. Nous contacter directement : formation@antilogy.eu pour vous accompagner dans les démarches de prise en charge.
Nom de l’organisme de formation : Antilogy
Adresse : 39 rue du Caire
Numéro SIRET : 798 672 267 000 27 
Numéro d’enregistrement : 11755783875
___________________________________________________________________________________
La formatrice, Marie Verguet
Marie a toujours été passionnée par la force d'une prise de parole impactante. Son envie de transmettre l'a décidé à faire le métier de coach et formatrice en prise de parole et communication verbale. Après un début de carrière en cabinet de conseil (Ernst &amp; Young), elle accompagne des clients aux profils très variés : dirigeants, managers, entreprises, particuliers…
Son parcours de chanteuse et comédienne lui a appris la relation au public, la force d’une interprétation « présente » et la place du corps et du charisme dans la parole.
Marie est diplômée de l' Université Paris Diderot en « Voix et symptômes – Psychopathologie et clinique de la voix » (Dirigé par Paul-Laurent Assoun et Claire Gillie). Elle s'est formée à la scénothérapie en 2016 avec la SFES,une pratique de développement personnel qui permet un travail sur soi grâce à la lecture à voix haute de textes littéraires. Elle est technicienne PNL, formée à l'Institut Repères Paris. Elle est également l'auteure du programme "Prise de parole présente" de l'application de méditation de pleine conscience "Petit Bambou" (sortie prévue dans quelques jours !)
___________________________________________________________________________________
"DO YOU SPEAK VR"
Cette application, développée par le Studio Digital and Human, recrée les conditions réelles d’une prise de parole en public dans les moindres détails : le public, la scène, l’ambiance … et bien plus encore !
Muni d’un casque de réalité virtuelle, vous pourrez parler, voir, entendre, ressentir et échanger avec votre public. Une mise en situation des plus réalistes pour une formation aboutie.
« DO YOU SPEAK VR » propose de nombreuses fonctionnalités à la disposition du coach et s’inscrit dans le cadre d’une formation globale conçue et dispensée par des professionnels reconnus.
https://www.eventbrite.fr/e/billets-formation-a-la-prise-de-parole-en-public-avec-simulations-en-realite-virtuelle-550276832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35.000Z</t>
  </si>
  <si>
    <t>https://www.google.com/calendar/event?eid=Njc5ZjcwZmxwMGFmY2w3bGlkMWE4amNuOTggenphZXJvY2FsLnBhcmlzc2VsMUBt&amp;ctz=Europe/Paris</t>
  </si>
  <si>
    <t>Fablab : apprendre à créer ses contenus pédagogiques immersifs</t>
  </si>
  <si>
    <t xml:space="preserve">Formation d'1 journée. Dates proposées : 05/02 ou 06/03 de 9:30 à 17:30
Les vertus de l'immersive learning (en VR) ne sont plus à prouver : la VR renforce la concentration, et donc la mémorisation, génère de l'émotion, donne le droit à l'erreur... ajoutez-y gamification et scenarios réalistes, vous obtenez une formule qui engage de façon incroyablement performante les apprenants.
Exemples de cas d'usages efficaces : projeter l'apprenant dans la peau de quelqu'un d'autre (manager, agent de terrain,...) ; le mettre dans des situations permettant de développer des soft skills ; accéder à des endroits difficiles d'accès pour les visiter.
Vous êtes curieux ou convaincus par l'immersive learning en VR, mais ne savez pas par où commencer ? 
Nous vous proposons un atelier fab lab d'une journée lors duquel vous allez revoir les principes de l'immersive learning, et apprendre à réaliser votre contenu pédagogique en vidéo 360°. Au programme : à partir d'un storyboard 360° que vous aurez rédigé, vous réaliserez en équipe votre vidéo 360° que vous apprendrez ensuite à enrichir et rendre immersif (quizz, gamification, interactions).
Cette formation très pratique sera animée par le formateur Thiên-Sinh Polodna, consultant immersive learning et utilisera la caméra Ricoh Theta V, le casque Oculus Go, ainsi que la plateforme de création de contenus pédagogiques immersifs Uptale Studio, dévéloppée par la start-up Uptale, une startup #EdTech, spécialiste de la conception d'expériences de formations immersives à 360° et en réalité virtuelle. 
15 personnes maximum, 3 groupes de 5.
Au Pavillon (RDC Numa), 39 rue du Caire, 75002 Paris.
Cette formation est éligible au budget formation. Nous contacter directement : formation@antilogy.eu pour vous accompagner dans les démarches de prise en charge.
___________________________________________________________________________________
Déroulement de la journée
Le temps de formation s’agence entre présentation des outils et des concepts, mise en pratique, présentation  et partage autour des projets réalisés.
La journée se déroule de la manière suivante  :
Introduction (1h) : 
Accueil petit déjeuner
Présentation du groupe, des intervenants, des objectifs de la journée, de l'agenda,
Découverte des possibilités de l'immersive learning, des outils et solutions utilisées dans la journée (caméra 360° Ricoh Theat V, masque de VR Oculus Go, plateforme Uptale studio)
Ecrire son storyboard pour de la 360VR interactive (2h) : 
Constitution de 3 groupes et choix d’un sujet d’expérience parmi 3 possibles par groupe,
Théorie : les étapes de conception pédagogique d’une expérience immersive, 
Pratique : écriture du storyboard de l’expérience, limité à 4 scènes
Capter, tourner et préparer ses photos et vidéos 360° (1h30) : 
Théorie : les étapes de tournage d’une expérience immersives, principes de vidéo 360, le matériel, 
Pratique : captation des scènes de l’expérience avec une Ricoh Theta V, caméra 360°, par groupe
Intégrer vos expériences dans l’outil auteur Uptale Studio (2h) 
Théorie : découverte de l’interface, comment créer des scènes, comment créer des tags, les paramètres d’expériences
Pratique : intégrer dans l’outil les scènes captées précédemment et enrichir ces scènes selon le storyboard défini. 
Conclusion (30 minutes) 
Regarder les expériences créée en VR dans le masque Oculus Go
Explication sur la diffusion 
Bilan de la journée
___________________________________________________________________________________
Objectifs pédagogiques de la formation
découvrir la variété des contenus pédagogiques immersifs
réaliser un storyboard pédagogique en 360 VR
s’entraîner à filmer en 360° un contenu pédagogique
savoir enrichir un contenu vidéo ou film 360° avec des quizzs, tags, intéractions etc. grâce à l’outil auteur Uptale studio
découvrir le matériel et les solutions de diffusions d'un contenu immersif 360°
___________________________________________________________________________________
A qui s'adresse cette formation ?
Cette formation est pertinente pour toute personne qui s'intéresse ou souhaite se lancer dans la réalisation de contenus pédagogiques immersifs, tout particulièrement  :
les responsable formation, e-learning, ou RH désireux de découvrir les possibilités de l’immersive learning et des outils autonomes
les formateurs désirant se former sur les nouveaux outils pédagogiques
les prospects ou clients d’Uptale à la recherche d’une formation pratique pour utiliser l’outil de manière autonome
les vidéastes souhaitant découvrir le 360° enrichi
___________________________________________________________________________________
Prise en charge de la formation
Cette formation est éligible au budget formation. Nous contacter directement : formation@antilogy.eu pour vous accompagner dans les démarches de prise en charge.
Nom de l’organisme de formation : Antilogy
Adresse : 39 rue du Caire
Numéro SIRET : 798 672 267 000 27
Numéro d’enregistrement : 11755783875
Numéro datadock : 0066004
https://www.eventbrite.fr/e/billets-fablab-apprendre-a-creer-ses-contenus-pedagogiques-immersifs-53909894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40.000Z</t>
  </si>
  <si>
    <t>https://www.google.com/calendar/event?eid=NGZoZDhqODRnbDFkYWU0Y3UxZTZ0MGdzbWUgenphZXJvY2FsLnBhcmlzc2VsMUBt&amp;ctz=Europe/Paris</t>
  </si>
  <si>
    <t>Atelier entrepreneuriat : L'enveloppe juridique de l'entreprise.</t>
  </si>
  <si>
    <t xml:space="preserve">Animée par Anne-Sophie CHARMES (Expert juridique Groupama) et Amélie FIEVEZ (PositivePlanet Paris).
La présentation durera 3h et un temps sera dédié aux Questions/Réponses
Objectif :
Maitriser les statuts juridiques est important lorsque l'on décide de créer son entreprise. Il faut aussi tenir compte du volet social/fiscal
L'intérêt de l'atelier est de vous apporter des connaissances indispensables sur les différents statuts de société et de vous informer sur les conséquences du choix du statut juridique en matière sociale ==&gt; couverture sociale et coût des charges sociales
https://www.eventbrite.fr/e/billets-atelier-entrepreneuriat-lenveloppe-juridique-de-lentreprise-56178285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45.000Z</t>
  </si>
  <si>
    <t>https://www.google.com/calendar/event?eid=MnBnbmtpdW84OGF2ZDlvdGVybWlsajEzcnYgenphZXJvY2FsLnBhcmlzc2VsMUBt&amp;ctz=Europe/Paris</t>
  </si>
  <si>
    <t>Merci mon burn-out : entreprendre après un burn-out. Gérer son énergie en développant un projet qui a du sens</t>
  </si>
  <si>
    <t xml:space="preserve">
Vous êtes nombreux à souhaiter vous lancer lancer dans un projet entrepreneurial et/ou sociétal après un burn-out. Si ce choix est un choix par défaut (vous fuyez le monde de l'entreprise par exemple...), les risques de se mettre en danger (risques personnels, financiers...) sont élevés.Vous lancer sur ce chemin par passion est également risqué car il peut être difficile d'écouter votre corps et facile d'oublier de vous préserver.Ce groupe s'adresse à vous si vous souhaitez développer un projet après un burn-out et n'osez pas vous lancer. vos raisons peuvent être multiples et parfois justifiées :• vous vous sentez isolé(e), vous manquez de confiance et d'assurance ;• vous vous dites "ce n'est pas pour moi" ou "je ne suis pas prêt(e), c'est encore trop tôt" ;• le chemin vous semble long, solitaire et alléatoire ;• votre entourage est réticent...Ce groupe vous aide à faire la part des choses entre les peurs irrationnelles et les bonnes raisons d'y aller progressivement pour installer des bases solides.L'objectif de nos échanges n'est pas de dire : vous êtes fait ou pas pour entreprendre, mais de vous aider à faire émerger vos motivations à entreprendre, d'identifier les forces et les points de vigilance, de vous aider à faire un choix lucide pour évaluer vos besoins ( temps, énergie, ressources…) en temps réel.Pour donner un cadre à nos échanges, nous utiliserons des outils comme le groupe de parole et/ou le co-développement.
https://www.eventbrite.fr/e/billets-merci-mon-burn-out-entreprendre-apres-un-burn-out-gerer-son-energie-en-developpant-un-projet-qui-a-564176386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50.000Z</t>
  </si>
  <si>
    <t>https://www.google.com/calendar/event?eid=NnA5bjV1MjFkOWRtbG0zdHFqa2RwbGE5M2cgenphZXJvY2FsLnBhcmlzc2VsMUBt&amp;ctz=Europe/Paris</t>
  </si>
  <si>
    <t>Transition de carrière - Reconversion professionnelle &gt;&gt; Distancer la concurrence</t>
  </si>
  <si>
    <t xml:space="preserve">Vous êtes dirigeant, cadre ou collaborateur en transition de carrière et voulez à nouveau ressentir du plaisir, de la joie, de l’envie, de la satisfaction à aller travailler pendant les 5 à 10 années à venir. Le sportif de haut niveau veut la même chose. Il appelle ça « entrer dans le Flow ». Allons ensemble trouver le chemin de votre le Flow, en utilisant le modèle du sport de haut niveau, et les outils de coaching adaptés à la transition de carrière
ooo
DISTANCER LA CONCURRENCE - mercredi  6 mars 2019 ; 18h-20h ; Cocoon Space ; 7 Rue Sainte-Anne 75001 ParisLe quotidien du sportif de haut niveau est organisé par la recherche du détail qui fera la différence face aux concurrents : classement de championnat, le record à battre, match à remporter face aux adversaires.Quelles solutions innovantes, inattendues pourriez-vous imaginer pour faire face et dépasser votre concurrence ? Trouver plus de clients ? Gagner en légitimité ? Etre vu et visible des recruteurs ? Dépasser l'auto-censure dans la réalisation de votre projet ? Qu'est-ce qui vous limite pour faire la différence face à vos adversaires et concurrents ? Dans cet atelier vous pourrez ouvrir l'espace de la créativité, confronter les idées à la réalité et prendre des décisions cohérentes pour solutionner votre problématique. 
ooo
Chaque atelier sera l'occasion d'intégrer une clef issue du sport de haut niveau au projet de transition de carrière, reconversion professionnelle et création d'entreprise pour réussir. Intégrer une clef veut dire vivre un exercice émotionnel et une visualisation pour ressentir et comprendre mentalement, émotionnellement et physiquement la posture du sportif de haut niveau pour ensuite la transposer à votre projet sous forme de plan d'action réalisable et atteignable. Les autres ateliers :
UTILISER SA COMPETENCE CLEF - mercredi  10 avril 2019 ; 18h-20h ;  Cocoon Space ; 7 Rue Sainte-Anne 75001 ParisLe sportif de haut niveau discerne ses compétences clef des compétences factices. En situation de stress, il sait que seules les aptitudes et qualités profondes, qui viennent de son être intérieur, seront les pilliers de la réussite. Il est vigilant à la trahison de son intellect et de ses émotions. Avez-vous identifié les ressources et les compétences naturelles qui seront les composantes du futur métier ? Connaissez-vous vos talents et aptitudes spécifiques et personnelles ? Allons les découvrir ensemble dans un espace d'exploration de soi pour ensuite les mettre au service de votre projet de recrutement, de votre prospection, de votre posture de leadership de dirigeant. 
RISQUER POUR ACCOMPLIR - mercredi  8 mai 2019 ; 18h-20h ;  Cocoon Space ; 7 Rue Sainte-Anne 75001 ParisLe sportif de haut niveau sait que pour gagner il doit sortir de sa zone de confort pour aller vers la ZONE, vers le Flow , là où haut risque et haute certitude se touchent de très près et où "ça passe".Allons explorer ensemble vos croyances limitantes et mettre en lumière vos stratégies d'échec pour les déjouer. Je suis null(e) en relation client ? Je ne sais pas me présenter ? Je n'ai pas de projet qui soit pérenne ? Je ne suis pas légitime ? Je suis trop âgé(e) pour envisager une transition ? Je n'ai pas les capacités pour gérer un commerce ? Quels sont les modes de fonctionnement, habitudes, routines, comportements qui constituent votre zone de confort ? Avez-vous envie de changer votre manière de penser, d'intégrer de nouveaux comportements, actions, points de focalisation, manières de vous exprimer, de considérer les autres ? Si oui, cet atelier est fait pour vous. A la manière d'un sportif, choisissez votre challenge professionnel et mettons en place un plan d'action pour réussir. 
ooo
Ces ateliers sont faits pour vous si vous êtes en phase de questionnement professionnel. Votre travail ne vous donne plus envie de vous lever le matin, vous avez le sentiment de perte de sens, parfois il vous arrive d'avoir des tensions avec la hiérarchie. Les visites dans les salons professionnels, les heures passées sur internet à lire les commentaires de ceux qui ont réussi leur transition ou le bilan de compétences que vous avez peut-être commencé, ne vous apportent pas les réponses satisfaisantes et rassurantes que vous attendez. Vous ne savez toujours pas vers quoi aller ; vous ne voulez pas vous tromper ou reproduire les mêmes erreurs. Votre projet est encore flou et vous ne voulez pas prendre le risque de vous lancer sans avoir la certitude d'avoir trouvé le métier qui vous convient.
Vladimir va utiliser pendant cet atelier :* son expertise de coach praticien (depuis 2014)* son savoir-faire de sportif et entraîneur à haut niveau acquis en 30 ans de pratique* son expérience d’avoir réalisé sa transition de carrière de fonctionnaire à dirigeant-entrepreneur
Un sportif de haut niveau, pour remporter son défi, gagner le championnat et faire la différence en finale, définit sa vision et organise son action. Avant de se former au coaching en 2014, Vladimir a accompagné pendant 30 ans des équipes de haut niveau à reporter leurs championnats. Lors de cet atelier il traitera spécifiquement de la manière dont la transition de carrière peut être menée dans le rythme d'un sportif de haut niveau. Vous pourrez intégrer le "mind-set" du sportif de haut niveau et utiliser ses stratégies gagnantes pour avancer sur votre projet. Nous verrons ensemble les pièges qui empêchent le projet de se réaliser et trouver en situation de groupe, comme dans une équipe, les solutions "coaching" pour les dépasser. Vous vivrez un puissant exercice émotionnel pour intégrer les manières de faire et "l'énergie" d'un sportif de haut niveau et sa vision.
ooo
Programme :18h : Accueil18h10 : Début de l'atelier : présentation des axes de travail, recueil des besoins 18h30 : Exercice émotionnel spécifique au thème de l'atelier18h45 : Etude de cas concrets - participation du public19h00 : Visualisation centrée sur le thème de l'atelier19h20 : Élaboration du plan d'action à 15 jours19h35 : Questions - réponses19h50 : Feed-back et clôture
Témoignages :"La rencontre "atelier" était très enrichissante, structurée. J'ai été impressionnée de voir et sentir toute l’énergie, et l'empathie que le coach met en œuvre afin d'insuffler la confiance les personnes du groupe." A.  "Chouette retour ! J'ai trouvé un CDD de 7 mois dans mon domaine pour le mois de septembre :-), et ceux quatre jours après l'atelier...si c'est un hasard, ça tombe quand même bien avec la semaine ou j'ai participé à l'atelier. " N.  "L'atelier a été pour moi un moment de re-connexion avec moi-même, j'en avais bien besoin ! Vladimir est dans la bienveillance, cela fait du bien." N.  "Hier j'ai trouvé les mots pour réécrire la présentation de ma société et ma biographie. Je suis en route vers mon objectif...et ça m'apporte beaucoup " A.  "Sentiment de fierté assez facilement connectable et très agréable et utile avec un succès du jour, rendez-vous professionnel mieux maîtrisé et aligné avec mon objectif, ce qui m'a ouvert des perspectives" G.  "Il ne s'agit plus de savoir SI je vais quitter mon travail mais quand…j'ai ressenti un poids et une pression dans le plexus mais moins forte, ça veut dire peur du changement, la pression a alors diminué" S.
Vladimir - son parcours :* 1989 : 2018 : 9 titres de Champion de France entraîneur et joueur - Volley-ball ; clubs : Paris-Saint Germain, Monaco, Nice.* 2014 : diplômé de l'école de Coaching : Coach Académie* 2015 - 2017 : Vladimir fait sa transition de carrière - de fonctionnaire à entrepreneur
Ça vous parle ? Voici les détails : - Durée : 2h - Participation : 50€ / 30€ / 20€ - Munissez-vous d'un bloc-notes et d'un stylo. - Accueil à 18h, début de l'atelier à 18h10 précises. Fin : 20h
https://www.eventbrite.fr/e/billets-transition-de-carriere-reconversion-professionnelle-distancer-la-concurrence-519434813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4:54.000Z</t>
  </si>
  <si>
    <t>https://www.google.com/calendar/event?eid=Njg4bGdqNmYwbHR2aHRycXI5cTc1bTU0bDkgenphZXJvY2FsLnBhcmlzc2VsMUBt&amp;ctz=Europe/Paris</t>
  </si>
  <si>
    <t>Comment optimiser sa formation en 2019 ? UNOW x LION</t>
  </si>
  <si>
    <t xml:space="preserve">                                                 Comment optimiser sa formation en 2019 ?
La montée en puissance du learning by doing dans la formation professionnelle
Les méthodes pédagogiques ont aujourd’hui radicalement changé. La formation professionnelle a beaucoup à apprendre des nouveaux principes d’acquisition de connaissances pour optimiser son efficacité. 
Comment ? Une des notions centrales est l’apprentissage par la pratique. Finie la formation traditionnelle trop descendante proposant des exercices génériques souvent peu créateurs de valeur. Il est essentiel de mettre les mains dans le camboui, de tester ses idées et se confronter à la réalité lors de sa formation. C’est, en effet, comme ça que le cerveau enregistre au mieux les informations. Cette forme de pédagogie est présente dans toutes les nouvelles écoles avec 42 qui fait figure de proue. Et la formation professionnelle n’est pas épargnée.
“La vie doit être une éducation incessante ; il faut tout apprendre”.Gustave Flaubert
Lion et Unow s’associent pour vous en parler !
Rendez- vous le 6 mars chez Lion :
18h45 : Accueil et présentation
19h-19H30 : Comment optimiser sa formation en 2019 ?
19h30-20h30 : questions-réponses avec Pierre et Hanaë
20h30-21h : les discussions continuent autour d’un verre !
Lion est l’école de l’ère numérique. Notre parti-pris est fort : celui d’armer les employés pour qu’ils deviennent porteur du changement en leur transmettant les bons outils et le bon état d’esprit. Pour en savoir plus executive.joinlion.co
Unow est l’organisme de formation spécialiste des SPOC. Nous proposons des formations digitales tutorées pour développer les compétences humaines et métiers essentielles dans les entreprises, afin de révéler les talents et stimuler la performance des entreprises. Retrouvez nos formations sur www.unow.fr  
https://www.eventbrite.fr/e/billets-comment-optimiser-sa-formation-en-2019-unow-x-lion-55771290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01.000Z</t>
  </si>
  <si>
    <t>https://www.google.com/calendar/event?eid=MnJxdjFlcjg5a2RhZHRhYXVpMzJwdGg1OTQgenphZXJvY2FsLnBhcmlzc2VsMUBt&amp;ctz=Europe/Paris</t>
  </si>
  <si>
    <t>Disrupt Apocalypse : Comprendre pour limiter l'effondrement - Vision d'ensemble</t>
  </si>
  <si>
    <t xml:space="preserve">"Si on ne prend pas les bonnes mesures, c'est une société entière qui s'effondre".- Edouard Philippe, 1er ministre, le 2 juillet 2018 -La sonnette d'alarme est tirée ! Mêmes les politiques sont au courant. Raréfaction des ressources, disparition de la biodiversité et changement climatique menacent notre survie même. Nous devons changer de trajectoire et changer vite; nous devons disrupter l'inéluctable.A travers des cycles d’ateliers et de conférences, Disrupt Apocalypse vous donnera les clés pour relever le plus grand défi de l'humanité.
Lors de cette conférence, Joël Gréa, initiateur de #DisruptApocalypse vous donnera une vision d'ensemble de comment fonctionne une civilisation afin de comprendre comment elle peut disparaitre.
La conférence, sera suivi d'un cocktail dinatoire végétarien.
https://www.eventbrite.fr/e/billets-disrupt-apocalypse-comprendre-pour-limiter-leffondrement-vision-densemble-52444937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06.000Z</t>
  </si>
  <si>
    <t>https://www.google.com/calendar/event?eid=NmRudnMxNXFsYnNqamdqZWFxNnBpZW05bmUgenphZXJvY2FsLnBhcmlzc2VsMUBt&amp;ctz=Europe/Paris</t>
  </si>
  <si>
    <t xml:space="preserve">Pie in the sky, while monetize?! </t>
  </si>
  <si>
    <t xml:space="preserve">
✰We're calling all dreamers and crazy ones that believe in making things real. Here is Your Creative Exchange Playground to make it all happen!
An evolving innovation space dedicated to creative entrepreneurs and self-starters who are looking to go beyond themselves. It is also a mindful place where old and new ideas are tested, synergies are built, new processes are found, resources are shared, and new skills are learned!
---- Work &amp; Play Agenda----
19h00
30mins, Just Chill
19h30
60mins, Pie in The Sky and Monetize?! 
20h30
20mins, Our 3 lines 
20h50
30mins, CO-Vision Time!
21h20
15mins, Upcoming CO-Action Initiatives :)
21h40
WORK-CHILL-PLAY
--- Who Are We :)) ----
Key purpose for this group is to re-connect &amp; strengthen ambitious individuals with their unique visions &amp; real-life actions!
As co-happeners, we're committed to our playful frame of mind. We go beyond "ourselves" to experiment in different ways to get things done.
If you can identify yourself as creative, entrepreneur &amp; self-starter who believe in staying true to your own personal vision and have the fire to enter into the arena of possibility, yes, you're one!
---- Your Initiator -----
My name is Carrie, initiator of CO-Happening! :) I started this meetup group one summer night in 2017, with an impulse that I woke up to. The impulse to call like-minded collaborators to explore alternatives of what is "invisible to the eyes".
Note* as an open source community, regular events are on "pay-what-you-experience" basis + consumption at the cafe or bar :) However, set fees may apply for special workshops and themed topics. Resources given would go into organizing better contents and initiatives for the community.
https://www.eventbrite.co.uk/e/pie-in-the-sky-while-monetize-tickets-554145353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11.000Z</t>
  </si>
  <si>
    <t>https://www.google.com/calendar/event?eid=MWZ0M2VvcnQ0dTU3MmVoZGhnMDhmMmw4M3MgenphZXJvY2FsLnBhcmlzc2VsMUBt&amp;ctz=Europe/Paris</t>
  </si>
  <si>
    <t>Conférence sur la technologie VUE.JS</t>
  </si>
  <si>
    <t xml:space="preserve">Découvrez la technologie Vue.JS dans un workshop en anglais animé par Mohamed Bouhamed, talent TECOS.
https://www.eventbrite.fr/e/billets-conference-sur-la-technologie-vuejs-564936861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16.000Z</t>
  </si>
  <si>
    <t>https://www.google.com/calendar/event?eid=MWR0dGV2azJlcnZkY2dzcG04cDJsNTNvOHUgenphZXJvY2FsLnBhcmlzc2VsMUBt&amp;ctz=Europe/Paris</t>
  </si>
  <si>
    <t>Paris 06/03/2019 - Soirée Faites Décoller votre business - David Laroche</t>
  </si>
  <si>
    <t xml:space="preserve">1) Vous pensez à créer votre entreprise ?
MAIS VOUS NE SAVEZ PAS COMMENT VOUS Y PRENDRE ?Vous vous demandez comment faire la transition et la réussir
2) Vous avez déjà crée votre entreprise ?MAIS VOUS STAGNEZ… ?Vous avez la sensation d’être coincé sur un plateau
APPRENEZ LES 4 STRATÉGIES QUI ONT PERMIS À DAVID DE DOUBLER SON CA 3 ANNÉES D’AFFILÉES ET QUI VOUS PERMETTRONT DE FAIRE DE MÊME
------------------------------------------------------------------------------------------------------------------------  
David est un entrepreneur, chercheur et conférencier international. Il étudie les facteurs clés de la performance et du bien-être.
Il n’avait aucune idée qu’il deviendrait entrepreneur, il voulait juste partager lesclés qui lui ont permis d’être plus confiant et a donc crée son entreprise.
Il a été très vite confronté à une dure réalité, sans les bonnes stratégies il est extrêmement difficile de développer son entreprise..
C’est pourquoi il a démarré…
L’étude des meilleurs entrepreneurs
Il a étudié, coaché ou interviewé plus de 300 personnes qui se démarquent par des résultats hors du commun.La majorité d’entre-eux sont des entrepreneurs, parmi eux :
 – Marci Simoncini (Fondateur de Meetic)
 – Fred Mazzella (Fondateur de BlaBlaCar)
 – Barrie Osborne (Producteur du seigneur des anneaux)
 – Seth Godin (Légende du Marketing aux USA)
ET CELA LUI A PERMIS :  de passer de « stagner » à littéralement décolleret dépasser le million de chiffre d’affaireaprès à peine 4 ans d’entrepreneuriat. C’est pourquoi aujourd’hui, il souhaite économiser aux entrepreneurs qui veulent « cartonner » -&gt; des heures de frustration -&gt; des erreurs qui lui ont couté plusieurs dizaines de milliers d’euros Et c’est pourquoi, si vous désirez faire de 2019l’année où vos résultats passent au niveau supérieur Cette conférence est faites pour VOUS!!
« Il existe des outils et des stratégies qui permettent d’accélérer la croissance de votre entreprise et qui si vous les connaissez vous permettront dès le lendemain d’avancer »David LAROCHE
Lors de cette soirée vous en ferez l’expérience!.
https://www.eventbrite.fr/e/billets-paris-06032019-soiree-faites-decoller-votre-business-david-laroche-550515145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21.000Z</t>
  </si>
  <si>
    <t>https://www.google.com/calendar/event?eid=Nmx2bjVpMDZ1a2dhbGdyY3IzYnFsMjBrOGQgenphZXJvY2FsLnBhcmlzc2VsMUBt&amp;ctz=Europe/Paris</t>
  </si>
  <si>
    <t xml:space="preserve"> Demande urgent d'un crédit en ligne sans frais à l'avance</t>
  </si>
  <si>
    <t xml:space="preserve">OBTENEZ VOTRE PRÊT ICI EN TOUTES SÉCURITÉ EN FRANCE, EN BELGIQUE, EN SUISSE, AU CANADA ET UN PEU PARTOUT DANS LE MONDE JUSTE EN 48H SANS PROTOCOLE AVEC MME NADINE JOURNOT   CONTACT: nadinejournot.finance@gmail.com
Je suis Madame Nadine JOURNOT, une particulière exerçant dans plusieurs domaines d'activités. Dans le but de lutter contre la pauvreté et l’exclusion bancaire, je vous propose en ligne : -Des Prêts commerciaux-Des Prêts personnels-Des Prêts de financement-Des Prêts immobilier-Des Prêts automobile Le taux d’intérêt des crédits est de 3% sur l’ensemble du prêt et mes conditions d’offre de prêt sont très simples car étant particulière je ne veux pas violer la loi sur l'usure. Les prêts demandés sont obtenus dans un délai de 48 heures après le dépôt des dossiers.Je pense vous aider avec un financement rapide et fiable en toute sécurité. Je dispose d'un capital qui servira à octroyer des prêts particulier à court et long terme allant de 2.000 à 850.000€ à toute personne sérieuse voulant de ce prêt. Vous pouvez rembourser sur 6 à 30 ans maximum selon la somme prêté. Mon offre est sérieuse, vous pourrez vous en rendre compte à travers la procédure qui est la procédure légale d’octroi de prêt entre particuliers. PS : PAS SÉRIEUX S'ABSTENIR S'IL VOUS PLAIT  CONTACT: nadinejournot.finance@gmail.com
SITE WEB: journot-credit-finance.webnode.fr
https://www.eventbrite.fr/e/billets-demande-urgent-dun-credit-en-ligne-sans-frais-a-lavance-507775399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30.000Z</t>
  </si>
  <si>
    <t>https://www.google.com/calendar/event?eid=N283a2wwdjNzc2s5aG1sbmJpNmJocHQ3NGsgenphZXJvY2FsLnBhcmlzc2VsMUBt&amp;ctz=Europe/Paris</t>
  </si>
  <si>
    <t>L'ENTREPRISE Á LA MERCI DES FAKE NEWS ?</t>
  </si>
  <si>
    <t xml:space="preserve">L'ENTREPRISE Á LA MERCI DES FAKE NEWS ?
 Les fausses informations peuvent avoir un impact néfaste sur la réputation d'une entreprise. D'autant plus qu'elles circulent six fois plus vite que les vraies informations sur Twitter. Il est essentiel de prendre les mesures adaptées pour préserver la réputation de l'entreprise.Venez assister à la conférence et débattre avec :
Benjamin ICARD, Chercheur à L'ENS &amp; startuper
Programme des conférences :
8h30 : Accueil des participants
9h00 : Conférence
9h40 : Questions/ réponses
NB : Le nombre de places étant limité, vous recevrez une confirmation de votre inscription par mail.
https://www.eventbrite.fr/e/billets-lentreprise-a-la-merci-des-fake-news-514064330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34.000Z</t>
  </si>
  <si>
    <t>https://www.google.com/calendar/event?eid=NWwyMmFqN2duMGFrb2U1Ymdsc252OWExOTUgenphZXJvY2FsLnBhcmlzc2VsMUBt&amp;ctz=Europe/Paris</t>
  </si>
  <si>
    <t xml:space="preserve">Découverte du portage salarial et de l'accompagnement JAM </t>
  </si>
  <si>
    <t xml:space="preserve">DEVENEZ CONSULTANT(E) GRACE AU PORTAGE SALARIAL
Vous êtes cadre, en poste ou en recherche active ? Vous avez un projet entrepreneurial ? Vous souhaitez proposer votre expertise aux entreprises sans vous lancer dans la création d’entreprise ? Le portage salarial est donc fait pour vous!
Ce sera l’occasion pour vous de découvrir :
Le portage salarial : son fonctionnement, ses avantages, ses simulations de rémunérations, ses services associés Les comparatifs des différents statuts permettant de devenir indépendant.
https://www.eventbrite.fr/e/billets-decouverte-du-portage-salarial-et-de-laccompagnement-jam-554067631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42.000Z</t>
  </si>
  <si>
    <t>https://www.google.com/calendar/event?eid=MjgzZnQ4bGk4Zm51Nmg5bzBhOWM1MzV0dmwgenphZXJvY2FsLnBhcmlzc2VsMUBt&amp;ctz=Europe/Paris</t>
  </si>
  <si>
    <t>Gap - 7 mars 2019 - Formation démarche qualité pour les infirmiers libéraux Qual’Idel</t>
  </si>
  <si>
    <t xml:space="preserve">Formation démarche qualité   S'inscrire dans une démarche qualité est une obligation réglementaire.
(LOI n° 2016-41 du 26 janvier 2016 de modernisation de notre système de santé)
Que risquez-vous ? La respectez-vous ? 
Inscription réservée aux infirmiers libéraux.  Formation indemnisée de 118,13 Euros *
 Vous êtes IDEL et vos pratiques doivent être valorisées ! 
Vos compétences, l’étendue de votre rôle propre et délégué sont importants dans votre pratique quotidienne. Valorisez-les grâce à démarche qualité.
La Fédération Nationale des Infirmiers vous propose de découvrir et mettre en pratique avec vous, une charte qualité afin de valoriser vos pratiques et vos compétences.
Cette charte est un outil d'évaluation de vos pratiques, d'amélioration continue de la qualité de vos prises en charge, mais aussi de promotion des soins infirmiers à domicile.
Cette formation de 4 heures, proche de votre cabinet, pourra être rémunérée dans le cadre du DPC*
La qualité, ça s'affiche !
* Vous pouvez bénéficier d’une contribution financière dans le cadre du DPC pour la participation à ce programme, dans la limite de votre forfait en vigueur
https://www.eventbrite.fr/e/billets-gap-7-mars-2019-formation-demarche-qualite-pour-les-infirmiers-liberaux-qualidel-545212615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46.000Z</t>
  </si>
  <si>
    <t>https://www.google.com/calendar/event?eid=MWNtM2MyamkyaHRzODFucXNxNjIycTRzanQgenphZXJvY2FsLnBhcmlzc2VsMUBt&amp;ctz=Europe/Paris</t>
  </si>
  <si>
    <t>Atelier Entrepreneuriat : La protection sociale du dirigeant.</t>
  </si>
  <si>
    <t xml:space="preserve">La présentation durera 2h30 et un temps sera dédié aux Questions/Réponses
Objectif :
Maitriser la protection sociale et son fonctionnement pour le dirigeant d'entreprise est important lorsque l'on décide de créer son entreprise.
L'intérêt de l'atelier est de vous apporter des connaissances indispensables sur la protection sociale et son fonctionnement pour le dirigeant d'entreprise- la refonte du RSI, ce qui change en 2018- Affiliation, indemnités journalières, maternité, prévoyance…et de vous informer sur les conséquence du choix du régime sociale ==&gt; couverture sociale et coût des charges sociales.
A qui s'adresse cet atelier ?
Cet atelier s'adresse à toute personne souhaitant créer son entreprise sans avoir pris d'option définitive. Ou ayant un projet de développement avec la création d'une nouvelle structure.
Cordialement,
https://www.eventbrite.fr/e/billets-atelier-entrepreneuriat-la-protection-sociale-du-dirigeant-566215435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51.000Z</t>
  </si>
  <si>
    <t>https://www.google.com/calendar/event?eid=NXJ0MHNuZGY5NnF0bm8xdTRjY2w5NDY2NGwgenphZXJvY2FsLnBhcmlzc2VsMUBt&amp;ctz=Europe/Paris</t>
  </si>
  <si>
    <t>Comment bien utiliser l'audit d'acquisition ? LBO repreneur croissance externe</t>
  </si>
  <si>
    <t xml:space="preserve">
INFORMATIONS CLÉS
Contexte d'application
Mise en place d'opérations de croissance externe, compréhension du processus de cession. 
Prérequis :
Les participants devront avoir suivi au minimum la formation suivante, ou en connaître les concepts : Comment réduire les risques d’une acquisition ? 
Objectifs de ce séminaire
Ce module termine le parcours croissance externe en s'attachant à un élément clé : les différents audits réalisés avant la conclusion de l'opération.iI resitue l'audit dans l'ensemble du process d'acquisition.
Public Cible
Cette formation est destinée à toutes les personnes concernées de près ou de loin par les acquisitions et leurs modalités de mise en oeuvre : managers, DAF, juristes, repreneurs. 
Modalités pratiques
Durée : 1 jour Lieu : Paris, 9 rue d’Artois 75 008 Dates : 15 mai, 21 novembre 2019 Participants : 2 minimum - 8 maximumTarif : 950€ HT/personne  Renseignements : 01 45 61 03 75relationsclients@fl.finance
Animateurs
Les animateurs sont des spécialistes du conseil en stratégie financière, M&amp;A, capital développement et LBO. Ils utilisent tous Quality in Training – solutions pour formateurs qui permet de mesurer en continu la qualité de leurs prestations.
https://www.eventbrite.fr/e/billets-comment-bien-utiliser-laudit-dacquisition-lbo-repreneur-croissance-externe-545038033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5:57.000Z</t>
  </si>
  <si>
    <t>https://www.google.com/calendar/event?eid=N3BmaXBsOW5jcTlsOG1sMzU1dG5jNG83cGwgenphZXJvY2FsLnBhcmlzc2VsMUBt&amp;ctz=Europe/Paris</t>
  </si>
  <si>
    <t>Blockchain and AI: How will the 4th Industrial Revolution change the world?</t>
  </si>
  <si>
    <t xml:space="preserve">Free networking and talk event to learn about the industry 4.0, such as  AI and Blockchain and meet key players in the industry!
https://www.eventbrite.com/e/blockchain-and-ai-how-will-the-4th-industrial-revolution-change-the-world-tickets-555076940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6:02.000Z</t>
  </si>
  <si>
    <t>https://www.google.com/calendar/event?eid=MWgxNGFocDJiamEzbnNpOGhlajM5a3BtNnEgenphZXJvY2FsLnBhcmlzc2VsMUBt&amp;ctz=Europe/Paris</t>
  </si>
  <si>
    <t>Le Marketing Emotionnel ou Comment vendre quand on n’est pas du tout commercial</t>
  </si>
  <si>
    <t xml:space="preserve">Vendre sans compétences commerciales et sans passer pour un marchand de tapis c'est possible. C'est ce que vous allez découvrir dans cet atelier.
Si vous conaissez La Miel, vous connaissez surement Yoostart ! Anrifa Hassani Mze revient pour un show exceptionnel ! Pionnière du marketing emotionnel, s'appuyant sur des solides connaissances en sciences sociales, Anrifa nous aide à mieux se positionner pour vendre de manière efficace et sans s'épuiser !
Programme :
Différence en entre Marketing Emotionnel et Marketing traditionnel: Les 4P VS les 4E
 Une histoire de rencontre
- Les principes de l’encrage : Comment marquer les esprits à long terme
- A propos de Manipulation: Une histoire de séduction
- 5 idées reçues qui tuent une entreprise dans l’oeuf
Limité à 30 places 
https://www.eventbrite.fr/e/billets-le-marketing-emotionnel-ou-comment-vendre-quand-on-nest-pas-du-tout-commercial-566306267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6:07.000Z</t>
  </si>
  <si>
    <t>https://www.google.com/calendar/event?eid=NmYyazVjcnI1NHNuOTN1MjhlbnJpaGRhZmsgenphZXJvY2FsLnBhcmlzc2VsMUBt&amp;ctz=Europe/Paris</t>
  </si>
  <si>
    <t>PIÉTON, FOULE ET INTELLIGENCE COLLECTIVE</t>
  </si>
  <si>
    <t xml:space="preserve">Deuxième rencontre du cycle JE DIS SCIENCE! avec Mehdi Moussaïd
Violente, puissante, aveugle, destructrice… Pour beaucoup, la foule est une menace incontrôlable, un danger. Mais elle peut aussi faire preuve d’intelligence collective. Dans les laboratoires, les biologistes, les physiciens, les psychologues cherchent à percer son mystère. Quelles règles dictent les mouvements des foules ? Qu’est-ce qui explique les bousculades meurtrières?
 Pourquoi le comportement des piétons diffère-t-il d’un pays à l’autre ? Peut-on comparer les Hommes à des bancs de poissons ? Quels enseignements tirer de l’observation de Facebook et des réseaux sociaux ?
À la lumière des dernières découvertes scientifiques, l’auteur dévoile les mécanismes et les pouvoirs de la foule.  .  La foule peut-elle faire preuve d’intelligence collective ou est-elle forcément insensée ? Mehdi Mousaïd est chercheur en sciences cognitives au Max Planck Institute de Berlin. Depuis dix ans, il travaille sur le thème de la foule.  
 https://www.franceinter.fr/emissions/l-edito-carre/l-edito-carre-29-janvier-2018
https://www.eventbrite.fr/e/billets-pieton-foule-et-intelligence-collective-56493951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6:12.000Z</t>
  </si>
  <si>
    <t>https://www.google.com/calendar/event?eid=MHYwbWtsdGk4dmRiajVvMDJwbHZtZjY0dWkgenphZXJvY2FsLnBhcmlzc2VsMUBt&amp;ctz=Europe/Paris</t>
  </si>
  <si>
    <t>Brighteye-Lego Ventures: How to build products that inspire learning</t>
  </si>
  <si>
    <t xml:space="preserve">Speakers 
* Alexis Horowitz - Head of Lego Ventures
* Alex Spiro (Moderator) - Partner at Brighteye Ventures
* Claude Terosier - CEO &amp; Co-founder of Magic Makers 
* Bethany Koby - CEO &amp; Co-founder of Tech Will Save Us 
Date &amp; time: 07/03/19 | 19:30 - 20:30 | Cocktail &amp; Networking
 Where: StationF (Your ID will be required to access the building)
Audience: Anyone interested in learning and creativity, especially entrepreneurs building creative products!
https://www.eventbrite.com/e/brighteye-lego-ventures-how-to-build-products-that-inspire-learning-tickets-561771483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6:16.000Z</t>
  </si>
  <si>
    <t>https://www.google.com/calendar/event?eid=Nm43Y3Y0dm1lZTNxZXJjNTFjN2pqbmZzMHIgenphZXJvY2FsLnBhcmlzc2VsMUBt&amp;ctz=Europe/Paris</t>
  </si>
  <si>
    <t xml:space="preserve">Etre un femme dans les BTP : mission possible ! </t>
  </si>
  <si>
    <t xml:space="preserve">Malgré des engagements volontaristes, le BTP reste un secteur où les femmes sont peu représentées, avec seulement 11% de femmes salariées — et 3% de dirigeantes. L’image de métiers physiquement exigeants reste bien ancrée jusque dans les bureaux... et complexifie le recrutement des femmes dans le secteur.
Pourtant, les avancées technologiques et la mécanisation de certaines tâches ont significativement diminué la pénibilité des métiers, notamment sur les chantiers où les femmes sont encore plus minoritaires.
Comment faciliter les vocations et renforcer la mixité, gage de performance et de compétitivité ?
Puisqu’un modèle vaut bien des discours, des femmes au parcours exemplaire dans le secteur de la construction partageront leurs témoignages dans la matinée du 8 mars à Leonard:Paris.
https://www.eventbrite.fr/e/billets-etre-un-femme-dans-les-btp-mission-possible-564731065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6:23.000Z</t>
  </si>
  <si>
    <t>https://www.google.com/calendar/event?eid=N2xkNTdubzgxZGNxdTlidG4wbGo2YnFxcTMgenphZXJvY2FsLnBhcmlzc2VsMUBt&amp;ctz=Europe/Paris</t>
  </si>
  <si>
    <t>Comprendre les enjeux d'une ouverture de capital - Private Equity - capital développement</t>
  </si>
  <si>
    <t xml:space="preserve">
INFORMATIONS CLÉS
Contexte d'application
Ouvrir son capital est souvent nécessaire pour financer le développement de l'entreprise; Mais il est indispensable pour les dirigeants de bien comprendre les règles et pratiques du métier d'investisseur en capital.
Prérequis :
Sans 
Objectifs de ce séminaire
Pour financer des investissements ou une croissance externe, amorcer une transmission (OBO) ou réaliser un cash out, vous envisagez d'ouvrir votre capital à un fonds minoritaire ? Ce séminaire aborde les sujets de présentation, de négociation et les enjeux clé qui doivent être appréhendés/négociés avant l'opération. 
Public Cible
Dirigeants actionnaires, fondateurs, repreneurs, directeurs financiers.
Modalités pratiques
Durée : 1 jourLieu: Paris, 9 rue d’Artois 75 008Dates :  8 mars, 20 mai, 4 juillet, 27 novembre 2019Participants : minimum 2 - maximum 8Tarif : 950€ HT/personne; -30% pour les séminaires du 1er trimestreRenseignements : 01 45 61 03 75relationsclients@fl.finance
Animateurs
Les animateurs sont des spécialistes du conseil en stratégie financière, M&amp;A, capital développement et LBO. Ils utilisent tous Quality in Training – solutions pour formateurs qui permet de mesurer la qualité en continu de leurs prestations. voir la fiche du formateur y compris la notation des participantsnts
https://www.eventbrite.fr/e/billets-comprendre-les-enjeux-dune-ouverture-de-capital-private-equity-capital-developpement-545038334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6:28.000Z</t>
  </si>
  <si>
    <t>https://www.google.com/calendar/event?eid=NXRtaThhcmhycGJhNjJnMzc0cGRvNWw0bGUgenphZXJvY2FsLnBhcmlzc2VsMUBt&amp;ctz=Europe/Paris</t>
  </si>
  <si>
    <t>AWS Discovering - Mars (Gratuit)</t>
  </si>
  <si>
    <t xml:space="preserve">
AWS Discovering est une session de découverte (ou Starter Kit en anglais) pour les personnes démarrant sur AWS. Cette demi-journée se fait dans nos locaux, de manière régulière.
Partie 1 : Compréhension de la culture Amazon.com et de l’offre de services d’AWS
09h00-09h30: Accueil
09h30-9h40 Histoire et présentation d’Amazon.com et AWS (10 minutes)
09h40-10:15: Offres, Avantages, Pratiques (6 avantages, 10 objectifs, 14 leadership principles, 6 perspectives, 5 bonnes pratiques, 6 chemins de migration) (35 minutes)
10h15-10h35: Démonstration (20 minutes)
10h35-10h50: Questions/Réponses et pause (15 minutes)
Partie 2 : Compréhension du programme de formation officiel « AWS Training and Certification »
10h50-11h20: Jobs Roles in the Cloud (30 minutes)
11h20-11h40: Programmes de formations et de certifications avec AWS (20 minutes)
11h40-12h00 Questions/Réponses + Échange de contacts entre les participants et Clôture
Public visé
Ce cours s’adresse aux personnes suivantes :
Personnes allant préparer un examen de certification AWS
Directeurs ou responsables informatiques
Directeurs ou responsables des ressources humaines
Directeurs ou responsables de centre de formation internes ou externes à l’entreprise
Directeurs ou responsables de projets allant devoir monter une équipe
Objectifs du programme
Dans ce cours, vous apprendrez à :
Comprendre la manière dont Amazon.com et AWS se définissent vis à vis de leurs clients ou consommateurs
Comprendre les éléments clés de la plateforme AWS
Comprendre la méthodologie de transformation que propose AWS (avantages, objectifs, principes, perspectives, bonnes pratiques et chemins de migration)
Comprendre comment utiliser la plateforme AWS
Savoir structurer vos équipes et initier une transformation des équipes informatiques
Comprendre les parcours de formation et savoir mettre en place les indicateurs pour mesurer la montée en compétences.
Pre-requis
Pour assister à ce programme, aucun prérequis n’est nécessaire.
Méthode d’apprentissage
Ce programme combine les méthodes d’apprentissage suivantes :
Présentations et mise à disposition de livres blancs
Démonstrations
Application pratique
Ce programme vous permet de comprendre comment organiser vos équipes, quant à l’acquisition des compétences nécessaires pour démarrer votre projet de transformation..
Matériel remis aux participants
Tous les éléments présentés sont accessibles en ligne. Certains éléments mis à disposition par AWS peuvent nécessiter un enregistrement préalable pour accéder au contenu.
Un jeu de cartes de 52 questions/réponses sur les technologies AWS est remis à chaque participant.
Horaires
Les horaires sont de 9h30 à 12h00. L’accueil est prévu dans nos locaux à partir de 9h00. Une pause de 15 minutes est prévue entre les deux parties du programme. Pour assister à ce programme, les participants doivent avoir imprimer leur badge et doivent se munir d’une pièce d’identité.
Tarifs
Ce programme est gratuit.
https://www.eventbrite.fr/e/aws-discovering-mars-gratuit-tickets-549112259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6:40.000Z</t>
  </si>
  <si>
    <t>https://www.google.com/calendar/event?eid=MWYzM2lpbjlsdjg0cDAzaHQzaWhwamJ0ZmkgenphZXJvY2FsLnBhcmlzc2VsMUBt&amp;ctz=Europe/Paris</t>
  </si>
  <si>
    <t xml:space="preserve">Animé par FRANCOIS-CHALABI Habib (Maata Consulting)
La présentation durera 1h00 et un temps sera dédié aux Questions/Réponses
Focus Site web:
L'objectif est de comprendre comment votre Site Web est devenu un moyen de publicité pour les Très Petites entreprises (TPE), comment sa vitrine est devenue importante
qu'est-ce qu'Internet ?  qu'est-ce qu'un site web ? Pourquoi un site web peut être une vitrine virtuelle touchant mon public-cible ? Quels sont les différents moyens de créer son site web (soi-même ou le confier à des professionnels) ? 
https://www.eventbrite.fr/e/billets-atelier-entrepreneuriat-la-communication-digitale-focus-sites-internet-561795294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6:46.000Z</t>
  </si>
  <si>
    <t>https://www.google.com/calendar/event?eid=NGNrZnMxYTcxNWZyN201YzNqbWVzOG1nYWggenphZXJvY2FsLnBhcmlzc2VsMUBt&amp;ctz=Europe/Paris</t>
  </si>
  <si>
    <t xml:space="preserve">Venez déjeuner avec nous et recevez les conseils de nos ingénieurs, designers, et product managers dans une workshop de “Product Office Hours” pendant 1h.
Nous vous apportons l'expertise d'une des entreprises leader des méthodologies “lean”, “agile” et “user centered design” pour discuter de manière décontractée de votre projet et de vos vrais problèmes.
Qui : Les entrepreneurs, les startups, ONG, les grandes entreprises.
Quoi : Un workshop pour travailler sur votre problématique principale.
Pourquoi : Nous aimons aider les enterprises à résoudre des problèmes concrets.
C'est gratuit, sans engagement et totalement confidentiel.Nous avons une place chaque semaine. Voulez-vous y participer?
En savoir plus: https://pivotal.io/fr/office-hours
https://www.eventbrite.fr/e/billets-pivotal-product-office-hours-workshop-produit-pour-les-startups-55695798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6:50.000Z</t>
  </si>
  <si>
    <t>https://www.google.com/calendar/event?eid=NHRma2t1djRnNWkxYnJwYjk1NWZrcm1vcTQgenphZXJvY2FsLnBhcmlzc2VsMUBt&amp;ctz=Europe/Paris</t>
  </si>
  <si>
    <t>Ap'Héros Candidats Par MADIRCOM</t>
  </si>
  <si>
    <t xml:space="preserve">Chaque mois, Madircom organise un événement qui permet de rencontrer des candidats autour d'un verre et d'échanger des conseils emploi !
https://www.eventbrite.fr/e/apheros-candidats-par-madircom-tickets-56449819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7:03.000Z</t>
  </si>
  <si>
    <t>https://www.google.com/calendar/event?eid=N3BuNGpnYzJhb3FpbjFpZW4zbTVsMWRpaTYgenphZXJvY2FsLnBhcmlzc2VsMUBt&amp;ctz=Europe/Paris</t>
  </si>
  <si>
    <t>Développez votre puissance de Manager</t>
  </si>
  <si>
    <t xml:space="preserve">Lorsque l'on démarre son entreprise, on a des rêves de liberté et d'expansion. En passant de l'idée à la réalisation le chef d'entreprise se heurte quotidiennement à de multiples difficultés. Pourtant depuis ces dernières années des réussites fulgurantes ont vu le jour.
Sur quelles lois repose la réussite d'une entreprise ?
Lors de cette soirée unique vous apprendrez d'un serial entrepreneur comment développer votre puissance personnelle pour atteindre vos objectifs et comment éviter les pièges.
Dans cet atelier vous découvrirez les éléments suivants :
Protéger votre position de Manager.
Découvrez pourquoi la définition du mot « puissance » est l’une des plus mal comprise et contestée ?
Pourquoi les meilleurs employés quittent-ils les entreprises ?
Qu'est-ce qui cause 60% des difficultés de l'entreprise ?
Pourquoi peu de gens veulent-ils être des patrons ou managers ?
Quelle est la plus grande erreur concernant le leadership ?
Quel est le principal facteur de démotivation des collaborateurs les plus efficaces?
Quelles sont les actions que les chefs d’entreprise doivent entreprendre pour augmenter leurs revenus.
Les objectifs :
A la fin de l’atelier vous repartirez avec des clés pour donner à votre projet sa vraie dimension et concevoir VOTRE votre plan d’action.
L’animateur :
C'est un motivateur, musicien, réalisateur et acteur, capitaine de yacht, il est également le propriétaire de 7 entreprises prospères. 
Il a organisé plus de 3468 séminaires pour plus de 280 000 personnes. Ces séminaires ont eu lieu dans le monde entier, notamment en Amérique, en Europe, en Afrique, en Russie, en Ukraine et au Kazakhstan. Mécène et figure publique, il contribue à de nombreux projets sociaux et caritatifs.
SOIREE UNIQUE A PARIS
DATE / HORAIRE / TARIFS :
Vendredi 8 mars 2019 de 19 h 00 à 21 h 30 au Celebrity Centre Paris.
L'entrée au séminaire est de 20 € (Inclus : le séminaire, une collation et un livre )
ADRESSE :
Association Spirituelle de l'Église de Scientologie - Celebrity Centre
69, rue Legendre - 75017 Paris
PRE-INSCRIPTION GRATUITE
01 46 27 65 00 - celebritycentreparis@gmail.com
D’après la philosophie religieuse appliquée de Scientologie et les œuvres de L. Ron Hubbard.
https://www.eventbrite.fr/e/inscription-developpez-votre-puissance-de-manager-541735204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7:08.000Z</t>
  </si>
  <si>
    <t>https://www.google.com/calendar/event?eid=MmtnMDBnb251dGNsanZ0NmR1MXUzdjBtbnMgenphZXJvY2FsLnBhcmlzc2VsMUBt&amp;ctz=Europe/Paris</t>
  </si>
  <si>
    <t>Laisse Rayonner Ta Confiance</t>
  </si>
  <si>
    <t xml:space="preserve">Avez-vous déjà ressenti ce pincement au cœur parce que vous étiez passé à côté d’opportunités personnelles ou professionnelles, non pas par manque de compétences, mais par peur, doute, hésitation, ou manque d’audace ?
Combien d’opportunités laissez-vous passer chaque semaine ?
-       un prospect qui n’est pas relancé par peur de déranger,
-       un client qui n’est pas closé par peur d’être trop insistante,
-       une vidéo qui n’est pas publiée par peur de manque de légitimité,
-       etc…
Si on imaginait maintenant que chaque opportunité vous rapporte 100€, combien d’argent avez-vous refusé cette semaine par manque de confiance en vous, en vos aptitudes, en vos rêves ?
Maintenant, si vous deviez faire le calcul sur un mois, à combien cela s’évaluerait votre manque à gagner ? Et sur une année ?
Quelque soit le montant, je vous garantis que c’est probablement une sous-estimation car la réalité est qu’il y a des opportunités qui vous auraient rapporté plus de 100€.
Alors que le thème de la confiance en soi est récurrent, à en voir les statistiques de recherches sur internet et le nombre d’ouvrages régulièrement publiés sur le sujet, j’aimerai aborder une dimension de la confiance en soi qui est rarement traitée. Les enjeux de la confiance en soi sont beaucoup plus profonds que juste se sentir à l’aise à l’oral, face à un public d’une personne ou de milliers de personnes.
Ces dernières années, j’ai étudié, suivi, interviewé des centaines de leaders et entrepreneurs à succès et j’ai découvert un point commun parmi ces personnes qui m’inspiraient et que j’avais envie de suivre : leur confiance en elles était contagieuse. Ce n’était pas une question d’apparence, d’élocution, de niveau de diplôme ou de compte en banque. Elles avaient ce petit plus que j’ai découvert, que j’ai appliqué et qui m’a transformé à jamais.
Votre confiance en vous rayonne et attire. C'est pourquoi les choses arrivent plus facilement aux personnes qui ont confiance en elles, alors que celles qui ont moins confiance en elles doivent redoubler d'efforts pour parvenir au même résultat. Mais contrairement à ce que l'on pense, la confiance en soi, n'est pas inné : elle s'apprend, se développe et se renforce tout au long de la vie.
Et c’est la mission de ce séminaire « Laisse Rayonner Ta Confiance » : vous faire découvrir ce petit plus, qui va faire que votre confiance en vous va être contagieuse, attractive et magnétique, quelque soit vos faiblesses actuelles, vos défauts. Vous n’avez pas besoin d’être parfaite dans tous les domaines de votre vie pour avoir une confiance en vous qui est rayonnante.
Pour passer un certain cap dans votre capacité à concrétiser vos ambitions et aspirations, votre confiance en vous est nécessaire et surtout elle doit rayonner pour attirer à vous toutes les ressources dont vous avez besoin pour réussir. Tout ce que vous voulez est actuellement dans les mains de quelqu’un d’autre, et si votre niveau de confiance en vous n’est pas magnétique, vous n’arriverez pas à convaincre ces personnes de vous donner ce dont vous avez besoin : idée, travail, argent, temps, contrat, feedback, contact, opportunité, etc…
Confieriez-vous votre argent durement gagné à quelqu’un qui n’a pas l’air sûr de savoir s’il va réussir ? Je crois que non. Et pourtant, consciemment ou inconsciemment, votre confiance en vous n’étant pas solide, elle repousse les belles opportunités au lieu de les attirer.
Quelque soit votre degré de confiance en vous actuel, en développant cette nouvelle dimension dans votre confiance, vous allez vous autoriser à accomplir en 2019 ce que votre cœur désir réellement.
Malheureusement, parfois les évènements de la vie éteignent ou brisent notre confiance: un décès, une rupture, une aggression, une humiliation, un accident, un harcèlement, des difficultés de longue durée, etc...
Nous avons tous vécu une ou plusieurs de ces situations au cours de nos années d'existence. Et en effritant notre confiance, ne serait-ce que de 1%, notre vie se complique.
Que vous souhaitiez enfin vous reconvertir, lancer votre activité, augmenter votre visibilité, vous déployer à l’international, développer des partenariats de haut niveau, la première étape c’est vous ! Avez-vous suffisamment confiance en vous pour vivre cette année totalement différente des précédentes et qui vous rapproche réellement de vos ambitions les plus profondes ?
Que vous soyez introvertie ou extravertie, à l’aise dans votre peau ou pas, confiante dans un domaine et pas dans un autre, vous allez découvrir que vous n’avez pas encore atteint votre vrai potentiel.
Le séminaire « Laisse Rayonner Ta Confiance » pour cette 3ème édition vient avec un nouveau format. Une journée entre femmes entrepreneures, entre femmes leaders pour apprendre les unes des autres et échanger librement sur nos ambitions et aspirations et découvrir les stratégies efficaces pour déployer toute sa puissance en 2019.
Pour participer à ce séminaire, deux options vous sont offertes :
Option 1 : Pass Classique à 97€ qui inclus l’accès au séminaire et son workbook.
Option 2 : Pass VIP à 197€ qui inclus le Welcome Pack, l’accès au séminaire, le workbook, le déjeuner VIP avec les intervenantes, la session de Questions &amp; Réponses pendant le déjeuner, une session privée collective d’une heure après le séminaire.
Inscrivez-vous dès maintenant car les places sont limitées.
Découvrez ci-dessous quelques témoignages d’anciennes participantes.
https://youtu.be/mm_L_bM8yQA
Information complémentaire : L'évènement sera filmé et des photos seront prises tout au long de la journée. En vous inscrivant vous acceptez la diffusion du film et des photos.
Foire aux questions :
1-    Je ne suis disponible que pour une demi-journée, puis-je ne participer que pour celle-ci ?
Pour tirer le maximum de profits de ce séminaire, nous vous encourageons à organiser votre agenda pour être présente toute la journée. Que ce soit parmi les intervenantes ou les participantes, vous allez rencontrer des femmes extraordinaires, des mines d’or, dont un conseil, une suggestion ou un contact peut être déterminant pour votre année. Ce séminaire est plus qu’un séminaire classique de développement personnel, c’est également l’opportunité de tisser des liens avec vos futures clientes, partenaires d’affaires ou mentors.
2-    Si j’ai un empêchement à la dernière minute, puis-je être remboursée ?
Toute inscription au séminaire est définitive. Aucun remboursement ne sera effectué, mais tout pass est transférable à une autre participante ou donne accès à un prochain séminaire d'un montant équivalent ou inférieur sur l’année 2019.
https://www.eventbrite.fr/e/billets-laisse-rayonner-ta-confiance-556318513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7:16.000Z</t>
  </si>
  <si>
    <t>https://www.google.com/calendar/event?eid=M2JxYWQ0OW9kN212ZWMzcHE0MjNyczh2ZmIgenphZXJvY2FsLnBhcmlzc2VsMUBt&amp;ctz=Europe/Paris</t>
  </si>
  <si>
    <t>Transition Pro &gt; Déclenchez votre transition professionnelle</t>
  </si>
  <si>
    <t xml:space="preserve">Déclenchez votre transition !
En alliant coaching et écriture, Barbara Seixas (coach en transition) et Aude Ceccarelli (écrivain) vous proposent un atelier interactif pour clarifier votre situation professionnelle. 
Comment: par une approche collective et individuelle, combinant présentations, mises en situation concrètes, exercices et temps d’écriture*.
Vous repartirez avec des outils concrets pour progresser sur le chemin de votre transition professionnelle. 
Cet atelier sera placé sous le signe de l’authenticité et de la spontanéité ! 
Objectif: déclencher votre transition ! Oser avancer !
* l’animatrice utilise la méthode de l’écriture spontanée non-directive. Elle est adaptée à tous, même à ceux qui pensent ne pas “être bons” en écriture. Ici, il n’est pas question d’imagination, de talent ou de “faire de la littérature”. Les non-francophones peuvent écrire dans leur propre langue.
Votre programme :
1- Faites le point sur votre situation actuelle : 
Évaluez les piliers de votre vie professionnelle, 
Projetez-vous dans un projet professionnel motivant, 
Déterminez votre point de non-retour. 
2- Osez le déclic en vous posant les bonnes questions :
Quelles sont mes zones de génie?
Qu’est-ce qui m’empêche d’avancer / de changer?
Quel défis ai-je envie de relever?, etc. 
3- Cheminez vers votre transition : 
Comprenez le processus du changement, anticipez les étapes clés de la transition professionnelle, 
Mettez en œuvre les premières étapes pour agir dès à présent.  
4- À la fin de ces 4 heures, vous sortirez du statu quo qui vous paralyse !
N'hésitez pas à nous contacter pour toute question :
barbara.ventura.seixas[at]gmail.com
https://www.eventbrite.fr/e/billets-transition-pro-declenchez-votre-transition-professionnelle-555818518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7:20.000Z</t>
  </si>
  <si>
    <t>https://www.google.com/calendar/event?eid=NmUzNnY1cTU3YzhqaGxxMzY2Zzg0ajF2MWkgenphZXJvY2FsLnBhcmlzc2VsMUBt&amp;ctz=Europe/Paris</t>
  </si>
  <si>
    <t xml:space="preserve">Look &amp; Storytelling </t>
  </si>
  <si>
    <t xml:space="preserve">Look &amp; storytelling
Un atelier à Paris avec une styliste et une auteure pour faire émerger votre image.
Trouvez votre style, celui qui vous correspond. Écrivez votre histoire pour une communication impactante !
4 heures d’atelier ludique, interactif, créatif et introspectif avec une styliste italienne et une auteure parisienne.
Votre programme :
&gt; Tendances mode printemps / été 2019
&gt; Colorimétrie : vos couleurs
&gt; Construction de 2 silhouettes et conseils personnalisés en fonction de votre morphologie
&gt; Réalisation de votre moodboard : vos couleurs, vos matières, vos formes, vos inspirations
&gt; Vos mots clés et les moments phare de votre histoire : apprenez tous les secrets d’une bonne histoire et les éléments de construction du récit de soi.
&gt; Écrivez votre storytelling en écriture spontanée : l’auteure vous guide à petits pas.
&gt; Présentations des moodboards au groupe, lecture de vos textes et temps d’échange.
Vous repartez avec plus de clarté sur votre style et votre histoire écrite, à utiliser dans différents contextes (professionnel, en entretien, pour votre entreprise, pour développer votre réseau, sur votre site internet).
Informations pratiques :
Samedi 9 mars de 14h00 à 18h00. Paris, Madeleine proche métro (75008), dans un lieu chic et cosy Cocoon Space). 
Atelier en petit comité, nombre de places limité. L’adresse et le code vous seront communiqués par email au moment de la réservation.
Non remboursable. Le prix comprend : les prestations de l’atelier (présentations, conseils stylisme, écriture, matériel), les frais de réservation Eventbrite de 5,63 € / billet, une collation (boissons chaudes et froides, biscuits).
 #storytelling
#coaching 
#ecriture
https://www.eventbrite.fr/e/billets-look-storytelling-556281944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7:24.000Z</t>
  </si>
  <si>
    <t>https://www.google.com/calendar/event?eid=NGQyMXQyb3BwNG1tY2lhZ3BqNnUxNTBtZjMgenphZXJvY2FsLnBhcmlzc2VsMUBt&amp;ctz=Europe/Paris</t>
  </si>
  <si>
    <t>Osez la transition de carrière - La Cause, la Passion qui est en vous</t>
  </si>
  <si>
    <t xml:space="preserve">Vous êtes 1. Cadre, dirigeant TPE/PME, entrepreneur ou occupez un poste à responsabilité, et vous vivez l’ennui, le bore-out, des tensions avec les collaborateurs. 2. La divergence entre vos valeurs et celles de l’entreprise devient inacceptable pour vous.3. Vous avez perdu votre emploi ou vous allez subir un plan de licenciement.4. Vous travaillez depuis 20 ans pour la même entreprise et vous avez fait le tour des facettes de votre métier.5. Vous avez négocié votre départ mais vous ne savez pas dans quelle direction aller, quel métier ou formation choisir car il y a trop d’offres et d’opportunités sur le marché de la transition de carrière.6. Vous manquez de confiance et vous vous auto-censurez en pensant à votre projet de reconversion.7. Face à vous-même, vous vous questionnez sur votre légitimité, votre employabilité, votre capacité à rebondir.8. Après avoir gravi tous les échelons un à un, grâce à votre hyperactivité et votre exigence, vous avez le sentiment de vous être trompé(e) de route, de ne plus vous occuper de vous. 9. Vous êtes en période de doute pour savoir si à 50 ans vous avez la capacité de créer votre entreprise.10. Vous venez de changer de poste et au bout de 5 mois vous vous apercevez que la situation est pire qu’avant. 11. Vous avez lancé la création de votre entreprise qui vous a coûté de l’énergie et entamé vos finances, et vous vous apercevez que le projet ne nous plaît plus. Que faire ? Continuer ? Abandonner ? Recommencer ailleurs ?12. Vous avez lancé votre première entreprise qui n’a pas obtenu les résultats que vous attendiez, et vous êtes retourné(e) à votre ancien métier.Vous voulez :1. Valider la faisabilité du projet de reconversion ou l’idée qui vous fait rêver depuis des années et que n’avez jamais osé démarrer.2. Découvrir à l’intérieur de vous des ressources, savoir-faire, soft-skills et savoirs-être, capacités et atouts inexploités.3. Prendre votre temps pour trouver le projet qui vous motive pour les 10 prochaines années.4. Faire un bilan complet de vos compétences en testant une méthode à la fois pragmatique et analytique, qui s’appuie sur vos réussites, vos défis et vos compétences acquises.5. Créer votre entreprise en prototypant le produit ou service à votre image. 6. Opérationnaliser sous forme de produit concret les idées qui vous motivent depuis des années.7. Créer votre propre métier disruptif, composé de vos différentes compétences, de vos qualités et passions. 8. Evoluer vers un nouveau poste dans votre entreprise. 9. Changer d’entreprise en gardant le même métier et trouver celle qui est parfaitement alignée avec vos compétences. 10. Choisir entre entrepreneuriat et salariat.11. Voir se réaliser le projet que vous regrettez d’avoir abandonné il y a 20 ans.12. Trouver les « rails » du futur métier réaliste ET qui vous fait rêver en même temps.Si vous avez répondu « oui » à l’une ou plusieurs des axes et caractéristiques ci-dessus, les ateliers « Osez la transition de carrière » sont faits pour vous. Chaque atelier est une porte d’entrée innovante dans le parcours de transition. Vous avez la possibilité de participer à 1, 2, 3 ou 4 ateliers selon vos besoins, votre rythme et vos moyens. 4 étapes essentielles pour un parcours complet destiné à identifier et approfondir votre expertise (1), votre « drive » intérieur (2), le besoin (3) et la valeur (4) que vous apportez au monde.
ATELIER N°2 – « La Cause, la Passion qui est en vous »Entrepreneur, PDG, ou cadre en reconversion, il est essentiel d’avoir une direction, un pourquoi, un but personnel pour avancer et franchir les obstacles de la transition de carrière. Plus cette Cause, cet idéal, cette passion sont claires et organisées, plus les chances de réussir augmentent. Il s’agit ici de revoir et de faire évoluer les aspects temporels, financiers, ressources clef, la balance coûts / bénéfices, prévues dans le projet, le business plan ou la stratégie de recherche d’emploi. Venez activer le guerrier et la guerrière en vous, pour planifier et dépasser les obstacles tels que pitcher votre projet, présenter son business plan à son banquier, vendre la première prestation à son prospect, approcher les décideurs, demander un changement de poste à son manager, négocier un plan de licenciement ou oser se lancer dans une activité nouvelle. Les projets professionnels échouent par manque d’alignement avec un idéal plus grand que Soi, avec une envie de contribution personnelle, ou par négligence du besoin d’utilité. Pour éviter cela, nous avons décidé de permettre à chaque participant d’identifier sa Cause personnelle. Celle-ci est présente en chacun, malheureusement peu de personnes ont eu l’opportunité de l’identifier. Une fois ce travail effectué, il est plus facile de réorganiser ses priorités, quitter les mauvaises habitudes et choisir les bonnes opportunités professionnelles.  
PROGRAMME :10h00 : Accueil10h10 Début de l'atelier : présentation des axes de travail, recueil des besoins10h20 Identifier l’obstacle personnel parmi les croyances qui limitent, les relations qui freinent, le mode de fonctionnement contre-productif, les émotions coûteuses en énergie et organiser un nouveau mode de fonctionnement plus économique, évolutif et aligné.10h45 Visualisation – redéfinir, confirmer et enrichir la vision du projet ; Questions - réponses11h15 Etude de cas concrets - participation du public12h30 Pause déjeuner13h15 Reprise - Exercice émotionnel - Identifier l’expertise qui permettra de passer un cap et l’ancrer dans le corps, les émotions et le mental ; comment actualiser, additionner et réinvestir l’expertise dans le projet. Questions - réponses14h00 Organiser et mobiliser les ressources extérieures nécessaires au projet : réseau, finances, planification, apprentissages, formations.15h00 Définir un plan d’action pragmatique : actions + timing + finances + énergie.16h00 Reconnaître, activer et ancrer la posture du leadership guerrier16h30 Partager et échanger16h45 Feed-back et clôture17h00 Fin de l’atelier
LES 11 MOMENTS ESSENTIELS DE L'ATELIERChangement posturalEmotions de détermination, persévérance, persistanceRelier la passion et le désir au projetRetrouver le rêve d’enfant abandonnéChoisir le business model appropriéIdentifier la cause personnelle utile au mondeTransformer les « épreuves de vie » en produits et servicesComment utiliser la colère pour la rendre utile Avoir 3 obstacles personnels à dépasser dans les 30 joursPartager une expérience forteActiver la posture du guerrier 
LES 3 AUTRES ATELIERS DU CYCLECliquez sur les IMAGES pour vous INSCRIRESamedi 19 janvier 2019 / 10-17h Cocoon Space - 24 rue Mogador - 75009 ParisMercredi 8 mai 2019 / 10-17h Cocoon Space - 7 rue Saint-Anne - 75001 ParisSamedi 6 juillet 2019 / 10-17h Cocoon Space - 8 rue Saint-Marc - 75002 Paris
Vladimir va utiliser pendant cet atelier :* son expertise de coach praticien certifié avec plus de 125 personnes accompagnées depuis 2014. Quelques témoignages sur son site : www.vladimirmarchitan.fr* son savoir-faire d’entrepreneur ayant monté son entreprise de coaching depuis 2015 sur un marché parisien engorgé.* son expérience d’avoir réalisé sa transition de carrière de fonctionnaire à dirigeant-entrepreneur entre 2015 et 2017* sa connaissance de la reconversion professionnelles et création d’entreprise acquise en tant que coach et mentor à Schoolab (incubateur de startups), en tant que coach pour femmes en retour à l’emploi et création d’entreprise pour Force Femmes et enfin en ayant été au contact du public pendant l’animation des stands tenus aux salon professionnels.Voici les détails :- Durée : 7h- Tarif : 150€- Munissez-vous d'un bloc-notes, d'un stylo et d’une bouteille d’eau- Collation offerte
https://www.eventbrite.fr/e/billets-osez-la-transition-de-carriere-la-cause-la-passion-qui-est-en-vous-54130282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7:30.000Z</t>
  </si>
  <si>
    <t>https://www.google.com/calendar/event?eid=NTF1aHBnMzIya21sZzR0cmFyZTRqdTFobDIgenphZXJvY2FsLnBhcmlzc2VsMUBt&amp;ctz=Europe/Paris</t>
  </si>
  <si>
    <t xml:space="preserve">Paris International Connect MBA Event </t>
  </si>
  <si>
    <t xml:space="preserve">Ready to take the next step in your career? Join us in Paris on the 9th of March at the QS Connect MBA event to check out your MBA opportunities. This will be a jam-packed day with networking sessions, admissions panels, and much more! Gain access to a pool of scholarships worth up to $7M, and don’t forget to register for your personalized 30 min meetings with admissions directors from top ranked Business Schools. This is your chance, don’t miss it!
Schedule your one to one meetings with the following business schools: 
Business School Lausanne - BSL
Emlyon Business School
ESSEC Business School
IE Business School
IÉSEG School of Management
SKEMA Business School
Singapore Management University
Register now before it's over!
https://www.eventbrite.co.uk/e/paris-international-connect-mba-event-registration-546426225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7:34.000Z</t>
  </si>
  <si>
    <t>https://www.google.com/calendar/event?eid=MmxsbGdydGFhOGhrMjRzcGd1Mm5sNTVzOWYgenphZXJvY2FsLnBhcmlzc2VsMUBt&amp;ctz=Europe/Paris</t>
  </si>
  <si>
    <t xml:space="preserve">WOMEN POWER TABLE </t>
  </si>
  <si>
    <t xml:space="preserve">WOMEN POWER TABLE . Rejoignez-nous pour une journée d'échanges, de motivation, de coaching, de dégustation et de cadeaux. Une journée ouverte à toutes les femmes. 
L'objectif de la WOMEN POWER TABLE est de créer du lien, d'échanger, de se former et d'informer les femmes autour de sujets clés concernant le développement proffessionnel, la carrière, l'entrepreneuriat, les finances, et les outils et les ressources dont chaque femme à besoin pour s'affirmer comme femme leader.
Vous souhaitez lancer votre entreprise, votre blog, chaîne Youtube, développer vos objectifs et plans pour votre vie personnelle, professionnelle carrière.  Vous souhaitez enrichir votre réseau avec des femmes partageant les mêmes idées que vous tout en béneficiant de conseils en leadership, développement personnel, branding, la WOMEN POWER TABLE est pour vous.
La WOMEN POWER TABLE est une table ouverte pour toutes les femmes qui cherchent à se développer, s'affirmer et progresser dans leur environnement. 
Les sujets abordés lors de la WOMEN POWER TABLE :
• Développer son réseau professionnel
• Créer  la marque dont tout le monde parle
• Affirmer sa voix et prendre sa place dans son domaine professionnel 
• Multiplier sa valeur et transformer ses compétences, talents en revenus 
• Dépasser les obastacles et briser le plafond de verre 
TARIF Billet comprend : Formation, Coaching, Dégustation, Gift Bags, Documents de Formation
https://www.eventbrite.fr/e/billets-women-power-table-551580963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5:57:38.000Z</t>
  </si>
  <si>
    <t>https://www.google.com/calendar/event?eid=MHY0M2kxa2VibzliMXUydTZmOXRkcWwwa3IgenphZXJvY2FsLnBhcmlzc2VsMUBt&amp;ctz=Europe/Paris</t>
  </si>
  <si>
    <t>Salon des meilleurs MBA: QS World MBA Tour Paris</t>
  </si>
  <si>
    <t xml:space="preserve">Envie d’accélérer votre carrière? Découvrez les opportunités qu’un MBA peut vous offrir au salon QS World MBA Tour, un événement entièrement dédié au Master of Business Administration. Le QS World MBA Tour est la plus importante tournée de salons MBA au monde. Vous aurez l’opportunité de rencontrer les directeurs d’admissions des meilleures Business Schools françaises et internationales, d’obtenir tous les renseignements sur vos options de financement, perspectives de carrière et salaire, tests et entretiens d’admission pour trouver votre programme idéal et faire le bon choix.
Programme:
Bourses disponibles $7M (exclusives aux participants du salon)
Sessions d’information &amp; Panels de discussion
Forum Women in Leadership dédié aux femmes
Guide QS des MBA et Executive MBA offert
Business Schools participantes:
Business School Lausanne
Ecole des Ponts ParisTech : Ecole des Ponts Business School
IE Business School
London Business School
IESE Business School
Hult International Business School
IAE Aix-en-Provence - University of Aix-Marseille
https://www.eventbrite.co.uk/e/salon-des-meilleurs-mba-qs-world-mba-tour-paris-registration-546950603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6:00:05.000Z</t>
  </si>
  <si>
    <t>https://www.google.com/calendar/event?eid=MDRrbjY2NGoxNm9pMDJxZXMyZnVjOGczZzIgenphZXJvY2FsLnBhcmlzc2VsMUBt&amp;ctz=Europe/Paris</t>
  </si>
  <si>
    <t>Apéro-débat #11 : Le manager et le RH, un duo au cœur de la réussite de l’entreprise</t>
  </si>
  <si>
    <t xml:space="preserve">Le binôme DRH / Management - clef de voûte de la politique RH et business de l’organisation ?
Témoignages et échanges au service du bien être et de la performance en entreprise 
Le manager de proximité et le management au sens large ont à cœur la réussite de leur organisation. Ils sont le relais de la direction générale, son soutien, son conseil pour porter les objectifs business mais aussi la philosophie humaine et les valeurs de l’organisation.
Venez participer à ce onzième apéro débat autour du témoignage d’un manager expérimenté ayant la responsabilité de dizaines de collaborateurs depuis des années. 
Moments de joie, de doutes, sens de la décision, tout cela au regard d’un binôme RH / management essentiel à la réussite des ambitions.
Le 9 mars à 17h30 à la Brasserie Barbès !
https://www.eventbrite.fr/e/billets-apero-debat-11-le-manager-et-le-rh-un-duo-au-cur-de-la-reussite-de-lentreprise-565138995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6:00:10.000Z</t>
  </si>
  <si>
    <t>https://www.google.com/calendar/event?eid=MzdzcTg4Zmpsa29pajg4ODUwY21uOGFqZjQgenphZXJvY2FsLnBhcmlzc2VsMUBt&amp;ctz=Europe/Paris</t>
  </si>
  <si>
    <t>Experience Hult in Paris</t>
  </si>
  <si>
    <t xml:space="preserve">At Hult, you'll learn through experience. We're brining our Professor to Paris to lead an interactive master class. What better way to decide if Hult is the right fit for you than to experience one of our classes?
Our especial guest, Michael Wagemans, will deliver a Masterclass on "Gloabalization or Globaloney?". 
You will also have the exclusive opportunity to network with alumni and fellow candidates to really understand our practical approach to learning. These events are the next best thing to a campus visit–we really hope you can join us to get to know Hult better.
Agenda:
6:30 PM - Registration 
7:00 PM - Hult programs presentation
7:30 PM - Masterclass with Professor Michael Wagemans
9:00 PM- Current students and Alumni Panel
9:30 PM - Networking drinks*
About the speaker
Michael Wagemans is Managing Partner of i-propeller, one of Europe’s leading sustainability advisory boutiques. With i-propeller, he advises clients on a diverse set of issues pertaining to sustainability, such as shared value, CSR, societal business innovation, impact measurement, corporate philanthropy and stakeholder engagement.
He has more than 15 years of experience in Strategy &amp; Organization consulting, working together with corporates and public authorities across Europe, North-America, the Middle East and Asia.
Michael is Professor of Practice in Sustainability and Change Management at Hult International Business School (London and Dubai). He has published thought leadership pieces on the topic of sustainability and regional development. He regularly contributes as speaker to conferences and seminars related to his field of expertise.
Register to reserve your place.
*Active applicants only
https://www.eventbrite.co.uk/e/experience-hult-in-paris-tickets-548466287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6:00:14.000Z</t>
  </si>
  <si>
    <t>https://www.google.com/calendar/event?eid=NjgzNmFpa3NhZ3VoZGRsb2N0dDl2dnZxNXEgenphZXJvY2FsLnBhcmlzc2VsMUBt&amp;ctz=Europe/Paris</t>
  </si>
  <si>
    <t xml:space="preserve">Key Features
1.5 - 2.00 hours instructor-led training (online workshop)
Case Study Challenge – FREE individual evaluation (post-workshop)
Access to Recording and Lecture Slides
Prerequisite: Masterclass on Design thinking vs. lean startup vs. agile, click here.
What is this course about?
This is a masterclass focusing on introducing you as to how lean business model canvas can elevate your understanding of innovation best practices and the intra-corporate entrepreneurial skills needed to lead innovation projects, teams, and strategies. 
The Lean Canvas is more actionable and entrepreneur-focused. It deeply focuses on startup factors such as uncertainty and risk. In this masterclass, the aim is that you can capture a 1-page diagram of your startup vision efficiently. 
Module 1: Brainstorm Possible Outcomes 
(This is covered in more detail in this replay masterclass, go ahead and learn more here. )
Distinguish between customers and users
Split broad customer segments into smaller ones
Sketch a Lean Canvas for each customer segment
Module 2: Sketch Multiple Lean Canvas
Sketch a canvas in one sitting
It's okay to leave sections blank
Think in the present
Use a customer-centric approach
Module 3: Problem and Customer Segments
List top 3 problems
List existing alternatives
Identify other users roles
Hone in one possible early adopters
Post-Masterclass Design challenge 
Module 4: Unique Value Proposition
Answer: What, Who, and Why
**If you want to continue your learning reserve your slot in the waitlist for Masterclass #2 – "Lean Canvas &amp; Beyond"  here **
Module 5: Channels
FREE'er versus PAID
Inbound versus Outbound
Direct versus Automated
Direct versus Indirect
Retention before Referral
Module 6: Revenue Streams and Cost Structure
Single pricing Planning
"Free Trial" Planning
Testing a price
Cost Accountancy
Pros and Cons of "Freemium"
Module 7: Key Metrics
Create a cross-functional lean canvas
Track experiment
invite collaborator
Module 8: Unfair Advantage
How to stand out above your competitors (guerrila style)
Logistics:
You will receive a zoom URL + password few days prior event
You will also receive access to webpage to the recording, slides and design challenge of this webinar 1 week after the event.
Who is this for?
Entrepreneurs: Solo Rider
Founder teams: CXOs
Designers: UX/UI Designers, Product Managers
Builders: Engineers/Devs
Freelancers: Self-employed one-business Boss
Consultants: Self-employed mentors/Coaches
Available Slots: 25
Certificate:
 a Certificate of Completion can be issued upon request. (fee: $4.99)
Who am I?
In one word I describe myself as a hustler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Tweet me: @itskatusop
Contact me: kat@medverelab.com 
#KeepHustling!
https://www.eventbrite.com/e/masterclass-build-sustainable-startup-with-lean-canvas-tickets-545070249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6:00:20.000Z</t>
  </si>
  <si>
    <t>https://www.google.com/calendar/event?eid=MnI5dXFibjBwYXJ1cTBjMm80aTd0a2NrYnUgenphZXJvY2FsLnBhcmlzc2VsMUBt&amp;ctz=Europe/Paris</t>
  </si>
  <si>
    <t>MASTERCLASS RÉUSSIR SA CARRIÈRE !</t>
  </si>
  <si>
    <t xml:space="preserve">Pour la deuxième édition de sa Masterclass réussir sa carrière, Audrey Martinez vous reçoit dans un cadre chic, au cœur de Paris, le dimanche 10 mars pour vivre une expérience qui va changer le cours de votre vie !
PROGRAMME: CE QUE VOUS APPRENDREZ
• Développement personnel: Trouver sa voie dans les Métiers du Luxe de la Beauté et de la Mode
• La formule du succès: Les stratégies gagnantes pour atteindre tous ses objectifs.
• L’auto-motivation: Dépasser les idées négatives qui maintiennent dans un état d’esprit de perdant(e) et bloquent la réussite.
• Négociation de salaire: Préparer ses arguments factuels, et affirmer sa position et conclure.
• Créer son e.commerce: Comment transformer une idée en projet et créer sa propre entreprise. Les erreurs à éviter 
• Démonstration: cours de maquillage professionnel 
https://www.eventbrite.fr/e/billets-masterclass-reussir-sa-carriere-544346143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6:00:36.000Z</t>
  </si>
  <si>
    <t>https://www.google.com/calendar/event?eid=NzhrdjQ0cDF2cXYxY3RoNjdwM2g4c2lvaTggenphZXJvY2FsLnBhcmlzc2VsMUBt&amp;ctz=Europe/Paris</t>
  </si>
  <si>
    <t>Atelier "Être audacieux dans sa vie professionnelle"</t>
  </si>
  <si>
    <t xml:space="preserve">Parfois la seule manière d'avancer sur sa vie pro', c'est avant tout de prendre un risque !  Cela peut être très varié selon votre moment de vie : - tester une envie auprès de vos collègues, - exprimer un besoin à votre manager et/ou à votre direction, - parler ENFIN de son projet pro' autour de soi, Ou tout simplement suivre son intuition et voir où elle nous emmène...   Dans cet atelier, vous pourrez tester en tout sécurité cette fameuse "prise de risque". En sortant de cet atelier, vous pourrez repartir avec un petit pas pour l'appliquer à votre vie pro'.
Comment se déroule un atelier chez Mon Impro du Dimanche ? 
- pour proposer un travail de qualité, nous acceptons 10 personnes maximum, - pour se laisser le temps d'explorer la thématique, nous vous proposons 3h30 / 4h d'atelier, - pour apporter un regard neuf à vos questions, nous mélangeons des temps de jeux d'improvisation théâtrale (pour le côté "action" et bienveillance), des moments d'échanges collectifs et des temps pour "soi".  
Attention, l'atelier coûte 30 euros (en espèce et sur place) et les inscriptions se font obligatoirement par mail à improdimanche@gmail.com. 
https://www.eventbrite.fr/e/billets-atelier-etre-audacieux-dans-sa-vie-professionnelle-556383076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8/2019 06:00:42.000Z</t>
  </si>
  <si>
    <t>https://www.google.com/calendar/event?eid=MDduN2hlYTMxcjhzdDJodmpmYXVxZW4wZjQgenphZXJvY2FsLnBhcmlzc2VsMUBt&amp;ctz=Europe/Paris</t>
  </si>
  <si>
    <t>Founders Factory comes to Paris to meet with top, selected startups</t>
  </si>
  <si>
    <t xml:space="preserve">EVENT LINK:	 
https://foundersfactory.com/roadshow/	 
---	 
GET INVITES:	 
Follow your city
https://www.startupeventslist.com/z/subscribe.html	 
---	 
EVENT DESCRIPTION:	 
Founders Factory (a London-based accelerator and incubator, backed by leading corporates; easyJet, L'Oréal, Aviva, Holtzbrinck, Guardian, Marks &amp; Spencer and CSC) is heading to Paris on the 16th and 17th April to meet with top, selected startups. 
In two years, their startups have completed +100 pilots with their corporate partners (33% converting to enterprise contracts) and have gone on to raise over £120m in further capital.
During both days they will be hosting 1:1 sessions where founders can expect to receive feedback on specific areas of their business, learn more about Founders Factory and have the opportunity to be fast-tracked to pitch in front of their internal investment committee.
Please click here to apply - https://foundersfactory.com/roadshow/
---	 
SUBSCRIBE:	 
Get invites for events in your city at
https://www.startupeventslist.com
The Startup Events List is your calendar for startup and tech events. Updated daily.
Never miss another event!	 
---	 
 </t>
  </si>
  <si>
    <t>03/08/2019 08:27:14.000Z</t>
  </si>
  <si>
    <t>https://www.google.com/calendar/event?eid=NnNraGFnYWUzNHUyYTVzZGxuMGR0bW1yM2ggenphZXJvY2FsLnBhcmlzc2VsMUBt&amp;ctz=Europe/Paris</t>
  </si>
  <si>
    <t>Code Kitchen à la Folie Numérique # 4</t>
  </si>
  <si>
    <t>Creative Code Paris
Thursday, March 21 at 7:30 PM
Pour notre 4ème code kitchen, nous vous proposons une formule légèrement différente. Nous n'allons pas tirer au hasard de nouveaux sujets, mais plutôt...
https://www.meetup.com/CreativeCodeParis/events/258198716/</t>
  </si>
  <si>
    <t>03/15/2019 05:18:51.000Z</t>
  </si>
  <si>
    <t>https://www.google.com/calendar/event?eid=MmtmaHI3aG10cXFjNWx2czNvY2NkbmY3NHQgenphZXJvY2FsLnBhcmlzc2VsMUBt&amp;ctz=Europe/Paris</t>
  </si>
  <si>
    <t>Atelier de traduction de la doc de Python chez Numberly</t>
  </si>
  <si>
    <t>Numberly (28 rue de Chateaudun, Paris, AL, France)</t>
  </si>
  <si>
    <t>Les Ateliers Python de l'AFPy
Thursday, March 21 at 7:00 PM
Cet atelier a pour but d'avancer dans la traduction de la documentation de Python en français. On sera hébergés et nourris par Numberly (https://www.n...
https://www.meetup.com/Python-AFPY-Paris/events/258494153/</t>
  </si>
  <si>
    <t>03/15/2019 05:18:53.000Z</t>
  </si>
  <si>
    <t>https://www.google.com/calendar/event?eid=M3JmdTdyZ2s2aXNraGN2MWozbjluY2VzdDMgenphZXJvY2FsLnBhcmlzc2VsMUBt&amp;ctz=Europe/Paris</t>
  </si>
  <si>
    <t>Robocars Spring Cup 2019 Race #3/6 crafted by DIY Robocars France</t>
  </si>
  <si>
    <t>DIY Robocars France - Season 4
Saturday, March 16 at 9:00 AM
http://diyrobocars.fr Mini Autonomous Car Racing.Viens discuter avec les autres racers sur Slack:https://join.slack.com/t/diyrobocars-france/shared_in...
https://www.meetup.com/DIY-Robocars-France/events/259236424/</t>
  </si>
  <si>
    <t>03/15/2019 05:18:54.000Z</t>
  </si>
  <si>
    <t>https://www.google.com/calendar/event?eid=MGw4cWltMTk0M3E2cDloZWIxOGE2czI4YzYgenphZXJvY2FsLnBhcmlzc2VsMUBt&amp;ctz=Europe/Paris</t>
  </si>
  <si>
    <t>AI OPEN MASTERCLASS + USE-CASE DESIGN FOR 2020 EXPO</t>
  </si>
  <si>
    <t>DIFC (, Dubai, United Arab Emirates)</t>
  </si>
  <si>
    <t>DATACHAIN FOUNDATION
Wednesday, March 20 at 8:30 AM
INTEGRATING DUBAI ECOSYSTEM We are planning a deep-dive week in Dubaï to co-design real world use-cases of BRAINCITIES LAB’ technology with local chan...
https://www.meetup.com/datachaindc/events/259238169/</t>
  </si>
  <si>
    <t>03/15/2019 05:18:55.000Z</t>
  </si>
  <si>
    <t>https://www.google.com/calendar/event?eid=NmR0MmltcmdjNHR2bjh2cGo0dTUyNGlzYjUgenphZXJvY2FsLnBhcmlzc2VsMUBt&amp;ctz=Europe/Paris</t>
  </si>
  <si>
    <t>Kaggle meetup #19 Winter to Spring meetup</t>
  </si>
  <si>
    <t>Kaggle Paris Meetup
Tuesday, March 19 at 7:00 PM
Dear Members, Agenda 7pm-7:30 welcome 0°) Introduction , News since last meetup. Kaggle Days event and other 1°) Paul Deveau from ConverteoDetails to ...
https://www.meetup.com/Kaggle-Paris-Meetup/events/259260683/</t>
  </si>
  <si>
    <t>03/15/2019 05:18:56.000Z</t>
  </si>
  <si>
    <t>https://www.google.com/calendar/event?eid=MmRtYnA5aDd0Z2lndGEwbGk1ZzYya3FhZjAgenphZXJvY2FsLnBhcmlzc2VsMUBt&amp;ctz=Europe/Paris</t>
  </si>
  <si>
    <t>Graphql @Paris, Mission Tartiflette</t>
  </si>
  <si>
    <t>GraphQL @Paris
Tuesday, March 19 at 7:00 PM
Soirée Tartiflette chez Dailymotion avec un talk sur: Découvrez comment construire une API GraphQL simplement avec le SDL, grâce à Tartiflette, un nou...
https://www.meetup.com/parisgraphql/events/259261298/</t>
  </si>
  <si>
    <t>03/15/2019 05:18:57.000Z</t>
  </si>
  <si>
    <t>https://www.google.com/calendar/event?eid=NXBsb2tjbzBmbTNlODZ1bjM4YTU5dGxyc2wgenphZXJvY2FsLnBhcmlzc2VsMUBt&amp;ctz=Europe/Paris</t>
  </si>
  <si>
    <t>Diabète Tech</t>
  </si>
  <si>
    <t>Meetup E-Santé &amp; Health Tech
Thursday, June 6 at 9:00 AM
Comment faciliter le suivi du patient diabétique entre les différents professionnels de santé exerçants en ville ?  Les 6 et 7 juin prochains à Paris,...
https://www.meetup.com/Meetup-E-Sante-Health-Tech/events/259262610/</t>
  </si>
  <si>
    <t>https://www.google.com/calendar/event?eid=MnNtZWMzNWhsbzk2ZDVybHA5YWU2MHU2cDYgenphZXJvY2FsLnBhcmlzc2VsMUBt&amp;ctz=Europe/Paris</t>
  </si>
  <si>
    <t>Reconversion professionnelle : les clés pour réussir</t>
  </si>
  <si>
    <t>55 Avenue Hoche (55 Avenue Hoche, Paris, France 75008)</t>
  </si>
  <si>
    <t>Paris Next Event
Tuesday, March 26 at 6:15 PM
La reconversion professionnelle anime et attire de plus en plus de français et les raisons de ce phénomène sont multiples : envie de changer de métier...
https://www.meetup.com/NextFormation/events/259119117/</t>
  </si>
  <si>
    <t>03/15/2019 05:19:00.000Z</t>
  </si>
  <si>
    <t>https://www.google.com/calendar/event?eid=MTc2OG5rcDdrMWZtcG9jdjIzNzZ2M2M4YjQgenphZXJvY2FsLnBhcmlzc2VsMUBt&amp;ctz=Europe/Paris</t>
  </si>
  <si>
    <t xml:space="preserve">Blockchain developer workshop in Paris </t>
  </si>
  <si>
    <t>Blockchain &amp; Personal Data by Pikcio
Saturday, March 23 at 1:00 PM
Developers who are interested in understanding the architecture of public blockchains are encouraged to attend.The workshop will involve practical cod...
https://www.meetup.com/Blockchain-Personal-Data-by-Pikcio/events/259120886/</t>
  </si>
  <si>
    <t>03/15/2019 05:19:02.000Z</t>
  </si>
  <si>
    <t>https://www.google.com/calendar/event?eid=NHJ1bXEyOGRmc2c0MW5pY2ZzcDFrbzJlajYgenphZXJvY2FsLnBhcmlzc2VsMUBt&amp;ctz=Europe/Paris</t>
  </si>
  <si>
    <t>Heart of Agile … Hurt of Agile - Meetup #4</t>
  </si>
  <si>
    <t>Zenika (10 Rue de Milan, Paris, France 75009)</t>
  </si>
  <si>
    <t>Heart of Agile Paris
Tuesday, March 26 at 7:00 PM
Allez, là c'est du sérieux... On doit conclure sur l'idée de conférence HoA. Mais comment mixer les principes de HoA et les contraintes d'une conféren...
https://www.meetup.com/meetup-group-JMMmpOxl/events/259131874/</t>
  </si>
  <si>
    <t>https://www.google.com/calendar/event?eid=N281dGVwczltNG9pa2k2MHBodnB1ODhycjQgenphZXJvY2FsLnBhcmlzc2VsMUBt&amp;ctz=Europe/Paris</t>
  </si>
  <si>
    <t xml:space="preserve"> A.I and Data Science Bootcamp for Decision Maker</t>
  </si>
  <si>
    <t>A.I./ Data Science/Deep Learning Training and Bootcamp
Friday, March 29 at 2:00 PM
Data Science and A.I Bootcamp For Business Executive and Decision Maker We partner with Dr. Stylianos Kampakis designed this workshop to help you out ...
Price: 239.00 EUR
https://www.meetup.com/A-I-Data-Science-bootcamp/events/259119469/</t>
  </si>
  <si>
    <t>03/15/2019 05:19:03.000Z</t>
  </si>
  <si>
    <t>https://www.google.com/calendar/event?eid=MGN2NjJodGZ2aG9jbjNmNnBvZ3JwYTZzaXQgenphZXJvY2FsLnBhcmlzc2VsMUBt&amp;ctz=Europe/Paris</t>
  </si>
  <si>
    <t>Machine Learning &amp; Deep Learning Bootcamp: Building Recommender Syste</t>
  </si>
  <si>
    <t>A.I./ Data Science/Deep Learning Training and Bootcamp
Thursday, March 28 at 10:00 AM
What will you learn? What are recommendation engines?How does a recommendation engine work?Data collection and Data storageFiltering the dataContent-b...
Price: 299.00 EUR
https://www.meetup.com/A-I-Data-Science-bootcamp/events/259119162/</t>
  </si>
  <si>
    <t>03/15/2019 05:19:04.000Z</t>
  </si>
  <si>
    <t>https://www.google.com/calendar/event?eid=Mm92a2FuM2FhYmdqaWoxNmhpc2tlYXVlMGQgenphZXJvY2FsLnBhcmlzc2VsMUBt&amp;ctz=Europe/Paris</t>
  </si>
  <si>
    <t>Startup Pizza Night #14 Levée de fonds</t>
  </si>
  <si>
    <t>42 entrepreneurs
Tuesday, March 19 at 7:00 PM
Evénement payants se passera à Station F, prendre vos tickets sur Eventbrite:...
https://www.meetup.com/42-entrepreneurs/events/259155561/</t>
  </si>
  <si>
    <t>03/15/2019 05:19:05.000Z</t>
  </si>
  <si>
    <t>https://www.google.com/calendar/event?eid=MjFkcTM5OWlnN2VlM3MzdThqOTEzb211MTggenphZXJvY2FsLnBhcmlzc2VsMUBt&amp;ctz=Europe/Paris</t>
  </si>
  <si>
    <t>Transformer une Réunion en Atelier : Le Kick Off !</t>
  </si>
  <si>
    <t>myCowork (54 rue Greneta, Paris, France)</t>
  </si>
  <si>
    <t>Les ateliers Changestorming
Wednesday, March 20 at 7:30 PM
C'est le retour des Meetups Changestorming ! Vous avez l'impression que vos  réunions sont monotones, peu créatives et qu'elles n'ont aucun impact sur...
https://www.meetup.com/Les-ateliers-Changestorming/events/259159611/</t>
  </si>
  <si>
    <t>03/15/2019 05:19:06.000Z</t>
  </si>
  <si>
    <t>https://www.google.com/calendar/event?eid=MG4zNHBrZ2l0cmk3MHNlc2ZscTRiMG9xbTkgenphZXJvY2FsLnBhcmlzc2VsMUBt&amp;ctz=Europe/Paris</t>
  </si>
  <si>
    <t>L'état de l'art des chatbots</t>
  </si>
  <si>
    <t>Digital Transformakers
Tuesday, March 19 at 6:00 PM
Cet événement est gratuit mais le nombre de participants étant très limité, votre inscription est donc impérative :&lt;/p&gt;...
https://www.meetup.com/Digital-Transformers/events/259159893/</t>
  </si>
  <si>
    <t>03/15/2019 05:19:07.000Z</t>
  </si>
  <si>
    <t>https://www.google.com/calendar/event?eid=MmY0dXBmcWRiZjJtM2k0MThlMGVmcWdoYm4genphZXJvY2FsLnBhcmlzc2VsMUBt&amp;ctz=Europe/Paris</t>
  </si>
  <si>
    <t>WordPress, où se documenter &amp; comment contribuer à la documentation ?</t>
  </si>
  <si>
    <t>Epitech Campus Parmentier (95 Avenue Parmentier, Paris, France 75011)</t>
  </si>
  <si>
    <t>WordPress Paris
Wednesday, March 20 at 6:30 PM
Bonjour à toutes et tous, Le mercredi 20 mars à partir de 18h30, le campus créatif et numérique de l'Epitech accueille ce nouvel atelier de préparatio...
https://www.meetup.com/wordpress-ile-de-france/events/259184809/</t>
  </si>
  <si>
    <t>https://www.google.com/calendar/event?eid=NjBpb2s0b2E3OXR2ZDQwMXBoazk1bXNxZm8genphZXJvY2FsLnBhcmlzc2VsMUBt&amp;ctz=Europe/Paris</t>
  </si>
  <si>
    <t>RGPD : aux armes sous-traitants !</t>
  </si>
  <si>
    <t>Webinar (INSCRIPTION WEBINAR (GRATUIT) : https://bit.ly/2VcawoU, Montgomery, AL 36117)</t>
  </si>
  <si>
    <t>RGPD (GDPR) - France
Tuesday, March 26 at 11:00 AM
Le RGPD modifie en profondeur la relation entre clients et sous-traitants. Le responsable de traitement (client) doit s’assurer que ses sous-traitants...
https://www.meetup.com/Mise-en-conformite-RGPD-GDPR-PARIS/events/259185708/</t>
  </si>
  <si>
    <t>03/15/2019 05:19:08.000Z</t>
  </si>
  <si>
    <t>https://www.google.com/calendar/event?eid=MW5icmg0YWVxaWY1cTlrNm4zbnZvaWEzdnQgenphZXJvY2FsLnBhcmlzc2VsMUBt&amp;ctz=Europe/Paris</t>
  </si>
  <si>
    <t>Paris Makestorming Meetup Group
Wednesday, March 27 at 12:30 PM
Séance de rattrapage pour les absents ! 😉 Venez pratiquer le #DesignThinking le temps de votre pause déjeuner💪 Concevoir un projet, un service ou autr...
https://www.meetup.com/Paris-Makestoming-Meetup-Group/events/259188639/</t>
  </si>
  <si>
    <t>03/15/2019 05:19:09.000Z</t>
  </si>
  <si>
    <t>https://www.google.com/calendar/event?eid=MHRkaGVhcHE0Y3FwNzlkcWJnNDZtdGlxczEgenphZXJvY2FsLnBhcmlzc2VsMUBt&amp;ctz=Europe/Paris</t>
  </si>
  <si>
    <t>PyData Paris - March 2019 Meetup</t>
  </si>
  <si>
    <t>National Conservatory of Arts and Crafts (292 Rue Saint-Martin, Paris, France 75003)</t>
  </si>
  <si>
    <t>PyData Paris
Tuesday, March 26 at 7:00 PM
Mark your calendar for the next session of the PyData Paris Meetup on March 26th 2019. This Meetup will be hosted by the Conservatoire National des Ar...
https://www.meetup.com/PyData-Paris/events/259187805/</t>
  </si>
  <si>
    <t>03/15/2019 05:19:10.000Z</t>
  </si>
  <si>
    <t>https://www.google.com/calendar/event?eid=NDZhbTI5bnNudHM4a21hdXE2NW01YnJ2bHQgenphZXJvY2FsLnBhcmlzc2VsMUBt&amp;ctz=Europe/Paris</t>
  </si>
  <si>
    <t>La prio, quelle galère !</t>
  </si>
  <si>
    <t>Meetup BDD Paris
Thursday, April 11 at 7:00 PM
Cette fois c'est mon amie Moïra Degroote qui vient animer notre Meetup avec sujet polémique. La Prio est une véritable clé de voute de l’entreprise : ...
https://www.meetup.com/Meetup-BDD-Paris/events/259196104/</t>
  </si>
  <si>
    <t>03/15/2019 05:19:11.000Z</t>
  </si>
  <si>
    <t>https://www.google.com/calendar/event?eid=MW1iM2ExNmVqaXBqYmJnYjliODN2azRvdnAgenphZXJvY2FsLnBhcmlzc2VsMUBt&amp;ctz=Europe/Paris</t>
  </si>
  <si>
    <t>Avec l'IA, réenchantez votre relation client</t>
  </si>
  <si>
    <t>Machine Learning Paris
Tuesday, March 26 at 9:00 AM
Cet événement est payant (€30) et votre inscription est impérative : https://fr.mlab.ai/events/2019-03-26-avec-lia-reenchantez-votre-relation-client L...
https://www.meetup.com/Machine-Learning-Paris/events/259197761/</t>
  </si>
  <si>
    <t>03/15/2019 05:19:12.000Z</t>
  </si>
  <si>
    <t>https://www.google.com/calendar/event?eid=M2kzM2g5NXB0MnMyM2sxZG5uM3R0NGdhZzYgenphZXJvY2FsLnBhcmlzc2VsMUBt&amp;ctz=Europe/Paris</t>
  </si>
  <si>
    <t>WIP Drinks</t>
  </si>
  <si>
    <t>Women in Product
Wednesday, March 27 at 7:30 PM
Hello Ladies,  It's been a while since our last meetup and 2019 is already there and we have not met yet.  For the newcomers, WIP Drinks is an opportu...
https://www.meetup.com/womeninproductparis/events/259269333/</t>
  </si>
  <si>
    <t>03/15/2019 05:22:02.000Z</t>
  </si>
  <si>
    <t>https://www.google.com/calendar/event?eid=NTVjZGZzZ2ttcnBiNGoyaHJ0OG5qanU3aWUgenphZXJvY2FsLnBhcmlzc2VsMUBt&amp;ctz=Europe/Paris</t>
  </si>
  <si>
    <t>CréActifs - Création, reprise et développement d'entreprise
Saturday, March 16 at 9:30 AM
INSCRIPTION OBLIGATOIRE : https://www.eventbrite.fr/e/inscription-reunion-dinformations-a-la-creation-reprise-dentreprise-49810591821 Vous souhaitez v...
https://www.meetup.com/CreActifs-Creation-reprise-et-developpement-dentreprise/events/259296897/</t>
  </si>
  <si>
    <t>03/15/2019 05:22:08.000Z</t>
  </si>
  <si>
    <t>https://www.google.com/calendar/event?eid=MGQ0b29xZmdzdjhqNDlpajVzdWVqOW1paWIgenphZXJvY2FsLnBhcmlzc2VsMUBt&amp;ctz=Europe/Paris</t>
  </si>
  <si>
    <t>CréActifs - Création, reprise et développement d'entreprise
Saturday, April 13 at 9:30 AM
INSCRIPTION OBLIGATOIRE : https://www.eventbrite.fr/e/inscription-reunion-dinformations-a-la-creation-reprise-dentreprise-49810593827 Vous souhaitez v...
https://www.meetup.com/CreActifs-Creation-reprise-et-developpement-dentreprise/events/259296926/</t>
  </si>
  <si>
    <t>03/15/2019 05:22:10.000Z</t>
  </si>
  <si>
    <t>https://www.google.com/calendar/event?eid=MmlhMThrajg0ZXZ0bDd2amVjbGdkN29tcXEgenphZXJvY2FsLnBhcmlzc2VsMUBt&amp;ctz=Europe/Paris</t>
  </si>
  <si>
    <t xml:space="preserve">#HorizonAGILE - L'erreur est-elle un échec dans l'agilité ? </t>
  </si>
  <si>
    <t>L'École Multimédia (201 Rue Saint-Martin, Paris, France 75003)</t>
  </si>
  <si>
    <t>Agile Nightmares by Digital Catalysts
Thursday, March 21 at 6:00 PM
Nous allons parler de l'échec dans les projets et transformations agiles. Attention discours de vérité ! 1/ Apprendre - 15 min - Du rêve à la réalité ...
https://www.meetup.com/Agile-Nightmares-by-Digital-Catalysts/events/258357192/</t>
  </si>
  <si>
    <t>03/15/2019 05:22:12.000Z</t>
  </si>
  <si>
    <t>https://www.google.com/calendar/event?eid=NmprMmM3c3ZqZzRjbTRyMTIyZXBtM3VsYnIgenphZXJvY2FsLnBhcmlzc2VsMUBt&amp;ctz=Europe/Paris</t>
  </si>
  <si>
    <t>PrestaShop - Iasi Ecommerce Meetup
Thursday, March 21 at 6:00 PM
Pe 21 Martie are loc a doua intalnire Prestashop Meetup in Iasi. Evenimentul incepe la ora 18 si dureaza 2 ore. Evenimentul se adreseaza utilizatorilo...
https://www.meetup.com/PrestaShop-Iasi-Ecommerce-Meetup/events/259325385/</t>
  </si>
  <si>
    <t>03/15/2019 05:22:13.000Z</t>
  </si>
  <si>
    <t>https://www.google.com/calendar/event?eid=M2o4aXNhOWxtZWxjMmNnbTVpMWNsZXRqczcgenphZXJvY2FsLnBhcmlzc2VsMUBt&amp;ctz=Europe/Paris</t>
  </si>
  <si>
    <t>Gérer run et migration @BlaBlaCar | Non-reg. with exploratory testing @Meetic</t>
  </si>
  <si>
    <t>Eleven Labs (15 Avenue de la Grande-Armée, Paris, France 75116)</t>
  </si>
  <si>
    <t>Agile Testing Paris
Wednesday, March 20 at 7:00 PM
Merci Eleven Labs pour l’accueil de ce nouveau Meetup dont les talks seront :- Edouard Durieux (Software Engineer à BlaBlaCar) : Gestion du run dans u...
https://www.meetup.com/Agile-Testing-Paris/events/259340422/</t>
  </si>
  <si>
    <t>03/15/2019 05:22:15.000Z</t>
  </si>
  <si>
    <t>https://www.google.com/calendar/event?eid=MWE4azBicXI0OTdwazVtcXV1Y2Iyc21vcDMgenphZXJvY2FsLnBhcmlzc2VsMUBt&amp;ctz=Europe/Paris</t>
  </si>
  <si>
    <t>IppEvent Toulouse : Le design au service de l'innovation</t>
  </si>
  <si>
    <t>31 Allée Jules Guesde (31 Allée Jules Guesde, Toulouse, France 31400)</t>
  </si>
  <si>
    <t>IppEvents
Thursday, April 4 at 7:00 PM
La vraie réussite d'un produit consiste à identifier en amont les obstacles afin de les transformer en opportunités.Quel est rôle joué par le design d...
https://www.meetup.com/IppEvents/events/258788893/</t>
  </si>
  <si>
    <t>03/15/2019 05:22:18.000Z</t>
  </si>
  <si>
    <t>https://www.google.com/calendar/event?eid=NmxhMmU3M3ZpZWg1ZzhqajNpaW5uMGdkZ28genphZXJvY2FsLnBhcmlzc2VsMUBt&amp;ctz=Europe/Paris</t>
  </si>
  <si>
    <t>Autonomous - AI &amp; ML au service de vos données</t>
  </si>
  <si>
    <t>15 Boulevard Charles de Gaulle (15 Boulevard Charles de Gaulle, Colombes, France 92700)</t>
  </si>
  <si>
    <t>Oracle Cloud Platform Community
Monday, March 18 at 5:30 PM
Venez rencontrez et échanger avec les experts du monde de l'Autonomous dans un cadre convivial.
https://www.meetup.com/meetup-group-wxcfGJNH/events/259261265/</t>
  </si>
  <si>
    <t>03/15/2019 05:22:21.000Z</t>
  </si>
  <si>
    <t>https://www.google.com/calendar/event?eid=N3Q3dThta2VsdmZoOGFjcjkxM2Vhb3BrYjIgenphZXJvY2FsLnBhcmlzc2VsMUBt&amp;ctz=Europe/Paris</t>
  </si>
  <si>
    <t>Le Statut Juridique des Robots</t>
  </si>
  <si>
    <t>Cap Digital (14 Rue Alexandre Parodi, Paris, France 75010)</t>
  </si>
  <si>
    <t>Paris Legal Hackers
Tuesday, March 19 at 6:00 PM
DESCRIPTIF Robots, IA. Enjeux d’avenir dès aujourd’hui : statut, portée des lois actuelles, éthique et libertés. En partenariat avec Cap Digital Paris...
https://www.meetup.com/ParisLegalHackers/events/259387441/</t>
  </si>
  <si>
    <t>03/15/2019 05:22:22.000Z</t>
  </si>
  <si>
    <t>https://www.google.com/calendar/event?eid=NzlyMGJkcDc4bDdxYXJiMDFjcG45OThwbmkgenphZXJvY2FsLnBhcmlzc2VsMUBt&amp;ctz=Europe/Paris</t>
  </si>
  <si>
    <t>Renforcez votre équipe produit avec des disciplines inattendues</t>
  </si>
  <si>
    <t>WeWork Lafayette (33 Rue La Fayette, Paris, France)</t>
  </si>
  <si>
    <t>Product Apéro
Tuesday, March 19 at 7:00 PM
Qui a dit qu'un produit technique n’a pas besoin de designer ? Késako un data analyst ? Découvrez comment nos deux speakers intègrent leur rôle dans l...
https://www.meetup.com/product-apero/events/259188817/</t>
  </si>
  <si>
    <t>03/15/2019 05:22:25.000Z</t>
  </si>
  <si>
    <t>https://www.google.com/calendar/event?eid=NmMwNjg2Nmd1dHZxYzRpaGZlbzZrdml0Z2ogenphZXJvY2FsLnBhcmlzc2VsMUBt&amp;ctz=Europe/Paris</t>
  </si>
  <si>
    <t>Paris Blockchain Week Summit (Last day for early bird prices, save 510 Euros!)</t>
  </si>
  <si>
    <t>CryptoMondays Paris
Tuesday, April 16 at 8:30 AM
Come join us during the main event of the Paris Blockchain Week with 100+ international speakers including Binance, Harvard, IOTA, Okex, Dash , Okex, ...
https://www.meetup.com/CryptoMondays-Paris/events/259496404/</t>
  </si>
  <si>
    <t>03/15/2019 05:22:29.000Z</t>
  </si>
  <si>
    <t>https://www.google.com/calendar/event?eid=MnByOXVjaWNtbDBvNjJuZnJoZG83ajM3OXUgenphZXJvY2FsLnBhcmlzc2VsMUBt&amp;ctz=Europe/Paris</t>
  </si>
  <si>
    <t>RGPD (GDPR) - France
Tuesday, March 19 at 7:00 PM
L'année 2019, sera l'année RGPD. Il est temps de retrousser les manches et de démarrer votre mise en conformité !! La General Data Protection Regulati...
https://www.meetup.com/Mise-en-conformite-RGPD-GDPR-PARIS/events/259499579/</t>
  </si>
  <si>
    <t>03/15/2019 05:22:31.000Z</t>
  </si>
  <si>
    <t>https://www.google.com/calendar/event?eid=NjRscnFrazNiOHRlbWs5dTJvNWRkMHA1MHMgenphZXJvY2FsLnBhcmlzc2VsMUBt&amp;ctz=Europe/Paris</t>
  </si>
  <si>
    <t>CI/CD avec Jenkins X et Kubernetes</t>
  </si>
  <si>
    <t>Continuous Delivery to Lean Enterprise - Paris
Thursday, March 28 at 7:00 PM
Cette soirée sera consacrée à Jenkins X (la version "k8s native" de Jenkins) avec deux présentations: Une 1ère présentation de Jenkins X par Jean-Phil...
https://www.meetup.com/Paris-Continuous-Delivery-to-Lean-Enterprise/events/259467027/</t>
  </si>
  <si>
    <t>03/15/2019 05:22:32.000Z</t>
  </si>
  <si>
    <t>https://www.google.com/calendar/event?eid=Mmk2NmdpMTYzazMzcTdlNHZoazJ0Z201M2ogenphZXJvY2FsLnBhcmlzc2VsMUBt&amp;ctz=Europe/Paris</t>
  </si>
  <si>
    <t>Assemblée Générale Ordinaire</t>
  </si>
  <si>
    <t>Maison des association du 3ieme (5, rue Perrée, Paris 75003, France)</t>
  </si>
  <si>
    <t>Drupal France et Francophonie
Tuesday, March 26 at 7:00 PM
Au programmeL'Assemblée Générale est un rendez-vous important au sein de chaque association.Pour faire un retour sur l'année écoulée et préparer la su...
https://www.meetup.com/drupal-france-francophonie/events/259527403/</t>
  </si>
  <si>
    <t>03/15/2019 05:22:34.000Z</t>
  </si>
  <si>
    <t>https://www.google.com/calendar/event?eid=MGxtZ2NkNTBrcDhlNW5wZDAxc3B1NXU4NzkgenphZXJvY2FsLnBhcmlzc2VsMUBt&amp;ctz=Europe/Paris</t>
  </si>
  <si>
    <t>Dans la mêlée: Scrum décodé par Simon Gaurand, Fabernovel Code</t>
  </si>
  <si>
    <t>Partech Shake &amp; Learn, by Partech Shaker
Tuesday, April 2 at 9:30 AM
Tout le monde en parle : Scrum est aujourd’hui le cadre de gestion de projet agile le plus utilisé, particulièrement dans le développement de produits...
https://www.meetup.com/PartechShaker_PartechShakeAndLearn/events/259329113/</t>
  </si>
  <si>
    <t>03/15/2019 05:22:35.000Z</t>
  </si>
  <si>
    <t>https://www.google.com/calendar/event?eid=MnRqZmtybGEzcW82anU5NzhjdG8zNm5zNWQgenphZXJvY2FsLnBhcmlzc2VsMUBt&amp;ctz=Europe/Paris</t>
  </si>
  <si>
    <t>Kafka, the power of events and unbounded data</t>
  </si>
  <si>
    <t>Datadog Office (5th Floor, 1 rue de Metz, Paris, CA, France)</t>
  </si>
  <si>
    <t>Paris Apache Kafka Meetup
Tuesday, March 19 at 7:00 PM
This event is hosted and sponsored by DataDog(https://www.datadoghq.com/) Agenda: 19:00 : Accueil 19:15 - The Changing Face of ETL: Event-Driven Archi...
https://www.meetup.com/Paris-Apache-Kafka-Meetup/events/259416039/</t>
  </si>
  <si>
    <t>03/15/2019 05:22:36.000Z</t>
  </si>
  <si>
    <t>https://www.google.com/calendar/event?eid=MHZsbGtjZ2Y2NzQ2a25vcGI1bWk1NjA5NW0genphZXJvY2FsLnBhcmlzc2VsMUBt&amp;ctz=Europe/Paris</t>
  </si>
  <si>
    <t>Soigne ton workflow chez Doctolib</t>
  </si>
  <si>
    <t>GitHub and the Octocat Super Fans - France
Tuesday, March 26 at 6:45 PM
L’équipe GitHub est de retour pour un événement à Paris! Doctolib nous ouvre ses portes et nous invite le temps d’une soirée à discuter des dernières ...
https://www.meetup.com/GitHub-and-the-Octocat-Super-Fans-France/events/259694592/</t>
  </si>
  <si>
    <t>03/15/2019 05:25:06.000Z</t>
  </si>
  <si>
    <t>https://www.google.com/calendar/event?eid=M2FnZTJvNG9qdHBnbmYxYWU5Nmg2ZDF0OGwgenphZXJvY2FsLnBhcmlzc2VsMUBt&amp;ctz=Europe/Paris</t>
  </si>
  <si>
    <t>La santé à l'ère du numérique</t>
  </si>
  <si>
    <t>Rueil Digital
Wednesday, March 20 at 7:00 PM
Le Service Municipal Prévention-Santé, l’Établissement de Santé Mentale de Rueil-Malmaison Groupe-MGEN, Rueil Digital, et l’UNAFAM vous proposent une ...
https://www.meetup.com/Rueil-Digital/events/259694955/</t>
  </si>
  <si>
    <t>03/15/2019 05:25:08.000Z</t>
  </si>
  <si>
    <t>https://www.google.com/calendar/event?eid=MW1pOGNiZjd2cDJpbmphZnZkcDR0MzBtYWwgenphZXJvY2FsLnBhcmlzc2VsMUBt&amp;ctz=Europe/Paris</t>
  </si>
  <si>
    <t xml:space="preserve">LPCx Paris - Product ❤ Growth </t>
  </si>
  <si>
    <t>Thiga (23 Rue Taitbout, Paris, France 75009)</t>
  </si>
  <si>
    <t>LPCx Paris -  La Product Conf
Tuesday, March 19 at 6:30 PM
On se retrouve pour un LPCx Paris spécial Growth. ✨ Nos super stars invités ✨ 👉Julien Collet ( https://fr.linkedin.com/in/julien-collet )"Collaboratio...
https://www.meetup.com/laproductconf-x/events/259696190/</t>
  </si>
  <si>
    <t>03/15/2019 05:25:12.000Z</t>
  </si>
  <si>
    <t>https://www.google.com/calendar/event?eid=MjlmOG1yczQxMnF0amY5MHE5ZTd1M3BqcXAgenphZXJvY2FsLnBhcmlzc2VsMUBt&amp;ctz=Europe/Paris</t>
  </si>
  <si>
    <t>Swift Paris Jobs presents Swift Paris @ BlaBlaCar</t>
  </si>
  <si>
    <t>Blablacar (6 Rue Ménars, Paris, France 75002)</t>
  </si>
  <si>
    <t>Swift Paris
Thursday, March 28 at 6:30 PM
The new edition of Swift Paris is here! This time it will be hosted by BlaBlaCar and we'll have our international speaker thanks to Swift Paris Jobs (...
https://www.meetup.com/swiftparis/events/259557353/</t>
  </si>
  <si>
    <t>03/15/2019 05:25:16.000Z</t>
  </si>
  <si>
    <t>https://www.google.com/calendar/event?eid=M3ZndXRqODc1b210dnJmNnM1OWIzMDg4ODUgenphZXJvY2FsLnBhcmlzc2VsMUBt&amp;ctz=Europe/Paris</t>
  </si>
  <si>
    <t>Créer des applications web sans coder : introduction à Bubble.is</t>
  </si>
  <si>
    <t>Mii Formation (19 Rue de Chaillot, Paris, France 75116)</t>
  </si>
  <si>
    <t>Bubble Paris
Wednesday, March 20 at 7:00 PM
Hello les bubblers, Nous vous l'avions promis, voici l'édition de notre meetup dédiée à ceux qui se lancent ou qui réfléchissent à se lancer avec Bubb...
https://www.meetup.com/bubbleparis/events/259562344/</t>
  </si>
  <si>
    <t>03/15/2019 05:25:19.000Z</t>
  </si>
  <si>
    <t>https://www.google.com/calendar/event?eid=NjF2dWU1ODVqMnZkMzQ3bnBmcHEwNXQyNmIgenphZXJvY2FsLnBhcmlzc2VsMUBt&amp;ctz=Europe/Paris</t>
  </si>
  <si>
    <t>Data &amp; Night avec eToro la startup qui a levé 150m$ !!!</t>
  </si>
  <si>
    <t>Nextdoor Gare de Lyon (207 Rue de Bercy, Paris, France 75012)</t>
  </si>
  <si>
    <t>Meetup Nights Paris
Thursday, March 21 at 6:15 PM
Bonjour à tous, Pour ce nouveau meetup Night Paris, nous vous préparons une conférence avec la présence exceptionnelle d'eToro. eToro est une startup ...
https://www.meetup.com/Fuck-Up-Nights-Paris/events/259564410/</t>
  </si>
  <si>
    <t>03/15/2019 05:25:22.000Z</t>
  </si>
  <si>
    <t>https://www.google.com/calendar/event?eid=NDFmZ21nbWY1dXJxY2lidmIwcDU3YnJjOGEgenphZXJvY2FsLnBhcmlzc2VsMUBt&amp;ctz=Europe/Paris</t>
  </si>
  <si>
    <t>[Conf]#4: L'IoT du Edge à la Data</t>
  </si>
  <si>
    <t>Xebia - Consulting firm IT (156 Boulevard Haussmann, Paris, France 75008)</t>
  </si>
  <si>
    <t>Paris AI, Robotics &amp; IoT Meetup
Wednesday, March 27 at 7:00 PM
Bonjour tout le monde, Nous sommes de retour et nous cherchons des speakers pour notre prochaine session de meetup le 27/03/3019. Le sujet du meetup s...
https://www.meetup.com/Paris-AI-Robotics-IoT-Meetup/events/259587893/</t>
  </si>
  <si>
    <t>03/15/2019 05:25:24.000Z</t>
  </si>
  <si>
    <t>https://www.google.com/calendar/event?eid=MmNvNTNvaGNjcjBvMG9naXYzbGZ2aXQxYWIgenphZXJvY2FsLnBhcmlzc2VsMUBt&amp;ctz=Europe/Paris</t>
  </si>
  <si>
    <t>SAP Conversational AI Workshops
Thursday, March 28 at 7:00 PM
Vous désirez créer votre premier chatbot ? Ce workshop, destiné aux débutants, est fait pour vous ! Vous découvrirez la plateforme SAP Conversational ...
https://www.meetup.com/SAP-Conversational-AI-Workshops/events/258958112/</t>
  </si>
  <si>
    <t>03/15/2019 05:25:26.000Z</t>
  </si>
  <si>
    <t>https://www.google.com/calendar/event?eid=MXRwNWlxbzhtbzQ1ZmQ1ZG52dGloZXNuaTEgenphZXJvY2FsLnBhcmlzc2VsMUBt&amp;ctz=Europe/Paris</t>
  </si>
  <si>
    <t>Tech Talk KYC &amp; AI avec la start-up UBBLE.AI et OAuth2</t>
  </si>
  <si>
    <t>Identity Tech Talks - France
Thursday, March 21 at 6:30 PM
Bienvenue au Identity Tech Talk #14, Dans nos locaux au WeWork Colisée, nous vous proposons autour d’un (ou plusieurs) verre et d’autres mets: Connaît...
https://www.meetup.com/Identity-Tech-Talks-France/events/259570489/</t>
  </si>
  <si>
    <t>03/15/2019 05:25:28.000Z</t>
  </si>
  <si>
    <t>https://www.google.com/calendar/event?eid=NTNubzE4ZGtsYThoZ2s4YW1xbjhhN2diNTggenphZXJvY2FsLnBhcmlzc2VsMUBt&amp;ctz=Europe/Paris</t>
  </si>
  <si>
    <t>Accor et Gekko - enjeux de temps réel et grand volume de données - Kafka</t>
  </si>
  <si>
    <t>H3 Tech Hub
Tuesday, March 26 at 6:30 PM
Accor et Gekko vous proposent un meetup autour des enjeux de temps réel et volumétrie de données. Comment répondre à une demande toujours croissante d...
https://www.meetup.com/H-Tech-Hub/events/259594436/</t>
  </si>
  <si>
    <t>03/15/2019 05:25:36.000Z</t>
  </si>
  <si>
    <t>https://www.google.com/calendar/event?eid=MTh0bGh1cnVqYTVocGN1NjhkZmh0bnM3MGEgenphZXJvY2FsLnBhcmlzc2VsMUBt&amp;ctz=Europe/Paris</t>
  </si>
  <si>
    <t>Travailler en accord avec son mode de vie idéal M.Laanatza T.Burbidge @TheFamily</t>
  </si>
  <si>
    <t>TheFamily (25 rue du Petit Musc, Paris 4e, France)</t>
  </si>
  <si>
    <t>Meetup Freelances du Digital
Tuesday, March 26 at 6:30 PM
Marie Laanatza et Thomas Burbidge (https://www.surfenfreelance.com) portent une volonté dans leurs différentes projets, celle de mettre leur activités...
https://www.meetup.com/Meetup-Freelances-du-Digital/events/259696288/</t>
  </si>
  <si>
    <t>03/15/2019 05:25:39.000Z</t>
  </si>
  <si>
    <t>https://www.google.com/calendar/event?eid=MHI5OGl1Y2MxbGcxYjVtZjFxdW42M2wwdnUgenphZXJvY2FsLnBhcmlzc2VsMUBt&amp;ctz=Europe/Paris</t>
  </si>
  <si>
    <t>Et si on parlait DevOps</t>
  </si>
  <si>
    <t>Proxiad Paris
Thursday, April 4 at 7:00 PM
PROXIAD vous invite à son prochain Meet Up DevOps, animé par 3 experts en la matière. Au programme : Transformation DevOps, quelles réalités ?Retour d...
https://www.meetup.com/Proxiad-Paris/events/259594993/</t>
  </si>
  <si>
    <t>03/15/2019 05:25:42.000Z</t>
  </si>
  <si>
    <t>https://www.google.com/calendar/event?eid=Nm1lbzl1cWdtYWx1MDBzdGw3dDRxa2gyaWggenphZXJvY2FsLnBhcmlzc2VsMUBt&amp;ctz=Europe/Paris</t>
  </si>
  <si>
    <t>Design Pattern Dojo #6 - Présentation du Design Pattern Observer</t>
  </si>
  <si>
    <t>One Logic (6 Rue Antonin Raynaud, 92300 Levallois-Perret, France)</t>
  </si>
  <si>
    <t>Design Pattern Dojo de Paris
Thursday, March 28 at 7:00 PM
Le meetup sera animé par Guillaume, notre collègue chez One Logic Consulting. Guillaume est Développeur confirmé FullStack Java/Javascript, il animera...
https://www.meetup.com/Design-Pattern-Dojo-de-Paris/events/259567147/</t>
  </si>
  <si>
    <t>03/15/2019 05:25:44.000Z</t>
  </si>
  <si>
    <t>https://www.google.com/calendar/event?eid=MTkydnFvY3VxdWRqYTYyaXNvdXRuOTdmcjAgenphZXJvY2FsLnBhcmlzc2VsMUBt&amp;ctz=Europe/Paris</t>
  </si>
  <si>
    <t>ChtiJS 22</t>
  </si>
  <si>
    <t>Mutualāb (19 Rue Nicolas Leblanc, Lille, France 59000)</t>
  </si>
  <si>
    <t>FranceJS
Thursday, March 28 at 7:00 PM
- Don't let 😈 put 💩 in your repo par Nicolas Delperdange Petit tour des outils permettant de vérifier les commits faits par d'autres développeurs (et ...
https://www.meetup.com/FranceJS/events/259595171/</t>
  </si>
  <si>
    <t>03/15/2019 05:25:45.000Z</t>
  </si>
  <si>
    <t>https://www.google.com/calendar/event?eid=MTRsZ2JsaDhuc2ppZjRqODU5MXU5dnB1NWwgenphZXJvY2FsLnBhcmlzc2VsMUBt&amp;ctz=Europe/Paris</t>
  </si>
  <si>
    <t>Meetup Makers : Tout connaître sur l'impression 3D !</t>
  </si>
  <si>
    <t>Meetup by Extia IDF
Thursday, March 28 at 7:00 PM
Bonjour à tous, La communauté Makers est de retour ! Dans une première partie, la communauté vous propose un focus sur ses objectifs 2019, son périmèt...
https://www.meetup.com/Meetups-by-EXTIA/events/259597811/</t>
  </si>
  <si>
    <t>03/15/2019 05:25:47.000Z</t>
  </si>
  <si>
    <t>https://www.google.com/calendar/event?eid=MnRuZGhwYmhoMHVjN2xyZTJlMmp2Zm52ZjQgenphZXJvY2FsLnBhcmlzc2VsMUBt&amp;ctz=Europe/Paris</t>
  </si>
  <si>
    <t>Soirée H+ #80 - Cyberpunk, SF et transhumanisme !</t>
  </si>
  <si>
    <t>Paris Transhumanisme
Friday, March 29 at 7:30 PM
Transhumanistes convaincus ou simples curieux ayant plein de questions, venez faire connaissance et discuter autour d'un verre de tout ce qui est H+ !...
https://www.meetup.com/Paris-Transhumanisme/events/259599519/</t>
  </si>
  <si>
    <t>03/15/2019 05:25:54.000Z</t>
  </si>
  <si>
    <t>https://www.google.com/calendar/event?eid=MW1kYTRlcjlwYjA3MGZya2ZlMzk5bXRpOWYgenphZXJvY2FsLnBhcmlzc2VsMUBt&amp;ctz=Europe/Paris</t>
  </si>
  <si>
    <t>Meetup / C# : Git, essayons de reprendre le contrôle !</t>
  </si>
  <si>
    <t>Meetup by Extia IDF
Thursday, March 28 at 7:00 PM
Bonjour à tous, Pour son prochain Meetup, les communautés Java et C# vous propose d'aborder le sujet Git. Git… Tout le monde en a entendu parlé, nous ...
https://www.meetup.com/Meetups-by-EXTIA/events/259597776/</t>
  </si>
  <si>
    <t>03/15/2019 05:25:57.000Z</t>
  </si>
  <si>
    <t>https://www.google.com/calendar/event?eid=NTRpZjE4M3JuM3VlMmdwaGQ3aG5hNzNidW0genphZXJvY2FsLnBhcmlzc2VsMUBt&amp;ctz=Europe/Paris</t>
  </si>
  <si>
    <t>ADOPTE MA BOITE</t>
  </si>
  <si>
    <t>Métropole Aix Marseille Provence (, Marseille, France 13002)</t>
  </si>
  <si>
    <t>Meetup Rencontre ton Associé pour créer ta Startup
Sunday, March 31 at 12:00 AM
ADOPTE MA BOITE est un événement inédit dans la Région Sud : il s'agit de connecter des entrepreneurs pilotes à la recherche d'associés de rêve et des...
https://www.meetup.com/Meet-Your-Startup-Cofounders/events/259618703/</t>
  </si>
  <si>
    <t>03/15/2019 05:26:06.000Z</t>
  </si>
  <si>
    <t>https://www.google.com/calendar/event?eid=NHVrZXBvOWI5YmIwN21oNzFlbm1mOWtpZ2YgenphZXJvY2FsLnBhcmlzc2VsMUBt&amp;ctz=Europe/Paris</t>
  </si>
  <si>
    <t>Socialmixcity - Afterwork &amp; Networking
Wednesday, March 27 at 7:00 PM
Pour le Talk de ce mois-ci, SocialmixCity reçoit Qwant, l'acteur devenu incontournable depuis les scandales à répétition sur la vie privée. A l’occasi...
https://www.meetup.com/socialmixcity/events/259618885/</t>
  </si>
  <si>
    <t>03/15/2019 05:26:11.000Z</t>
  </si>
  <si>
    <t>https://www.google.com/calendar/event?eid=MmdiOHNkbzhiczNrb3AxcnQ1ZDAxc2V2djcgenphZXJvY2FsLnBhcmlzc2VsMUBt&amp;ctz=Europe/Paris</t>
  </si>
  <si>
    <t>Paris April HUG with Mitchell Hashimoto</t>
  </si>
  <si>
    <t>D2SI (29Bis Rue d'Astorg, Paris, France 75008)</t>
  </si>
  <si>
    <t>Paris HashiCorp User Group
Tuesday, April 2 at 6:00 PM
Join us on Tuesday, April 2nd for a HUG with HashiCorp co-founder and co-CTO, Mitchell Hashimoto. He will be giving a talk on Consul. More details to ...
https://www.meetup.com/Hashicorp-User-Group-Paris/events/259622416/</t>
  </si>
  <si>
    <t>03/15/2019 05:26:13.000Z</t>
  </si>
  <si>
    <t>https://www.google.com/calendar/event?eid=NjVrOWtlNW40NG1mdmtwNjhta2ltcHA1cW4genphZXJvY2FsLnBhcmlzc2VsMUBt&amp;ctz=Europe/Paris</t>
  </si>
  <si>
    <t>We Open Space #013 - Samedi 6 Avril 2019</t>
  </si>
  <si>
    <t>We Open Space by beNext
Saturday, April 6 at 9:30 AM
We Open Space, c'est prendre un moment pour soi-même pendant quelques heures, pour avancer des sujets perso, écrire un article de blog, trouver des ge...
https://www.meetup.com/We-Open-Space/events/259646320/</t>
  </si>
  <si>
    <t>03/15/2019 05:26:14.000Z</t>
  </si>
  <si>
    <t>https://www.google.com/calendar/event?eid=M3I1azNxcnZkYXMxdnMwajZtczFhYmd0c3QgenphZXJvY2FsLnBhcmlzc2VsMUBt&amp;ctz=Europe/Paris</t>
  </si>
  <si>
    <t>Auto x Data : Comment le secteur automobile prend le virage numérique</t>
  </si>
  <si>
    <t>122 Avenue du Général Leclerc (122 Avenue du Général Leclerc, Boulogne-Billancourt, France 92100)</t>
  </si>
  <si>
    <t>Paris (Big) Data Lab
Thursday, April 4 at 7:00 PM
-------! ATTENTION !Nous organisons cette conférence avec Centrale Tech, l'inscription sur la page évènement officielle est ** obligatoire ** :https:/...
https://www.meetup.com/Paris-Big-Data-Lab/events/259653052/</t>
  </si>
  <si>
    <t>03/15/2019 05:26:16.000Z</t>
  </si>
  <si>
    <t>https://www.google.com/calendar/event?eid=MmRxbXU4ajc3bnM1cHBhdDlsN2ppOG9xMnMgenphZXJvY2FsLnBhcmlzc2VsMUBt&amp;ctz=Europe/Paris</t>
  </si>
  <si>
    <t>soiree AppEngine / GCP billing</t>
  </si>
  <si>
    <t>La Malterie (42 rue de Rochechouart, Paris, AL, France)</t>
  </si>
  <si>
    <t>GDG Cloud Paris
Thursday, March 21 at 6:30 PM
au programme:1) Comment AppEngine nous offre des environnements de recette et de production complet ?par Jonathan Jalouzot, Directeur de l'expertise t...
https://www.meetup.com/GDG-Cloud-Paris/events/259663879/</t>
  </si>
  <si>
    <t>03/15/2019 05:26:18.000Z</t>
  </si>
  <si>
    <t>https://www.google.com/calendar/event?eid=N2M5OGRhZDFidm50ZGo3dnRmbWE1Njg3N2wgenphZXJvY2FsLnBhcmlzc2VsMUBt&amp;ctz=Europe/Paris</t>
  </si>
  <si>
    <t>[Paris] - Le métier de Data Analyst</t>
  </si>
  <si>
    <t>Club Power BI
Thursday, April 11 at 7:30 PM
Nous nous retrouvons le jeudi 11 avril chez MobiSkill (Paris - 9e arr.). Ce meetup spécialement dédié à un retour d'expérience du métier de Data Analy...
https://www.meetup.com/Club-Power-BI/events/259511644/</t>
  </si>
  <si>
    <t>03/15/2019 05:26:19.000Z</t>
  </si>
  <si>
    <t>https://www.google.com/calendar/event?eid=MnEycHQ3cGIwMGlwYmpwc290bTNraXB1ZW4genphZXJvY2FsLnBhcmlzc2VsMUBt&amp;ctz=Europe/Paris</t>
  </si>
  <si>
    <t>Comment collaborer efficacement avec vos designers? Guillaume Faure, Pelostudio</t>
  </si>
  <si>
    <t>Partech Shake &amp; Learn, by Partech Shaker
Tuesday, April 9 at 9:30 AM
En avril, parlons design ! Pour ce Partech Shake and Learn, Guillaume Faure, co-fondateur de Pelostudio, partagera avec vous les clés pour bien commun...
https://www.meetup.com/PartechShaker_PartechShakeAndLearn/events/259533411/</t>
  </si>
  <si>
    <t>03/15/2019 05:26:21.000Z</t>
  </si>
  <si>
    <t>https://www.google.com/calendar/event?eid=Nmo2Z2wyMGRwMzJxbmFocjcxcnBqdXFsaHEgenphZXJvY2FsLnBhcmlzc2VsMUBt&amp;ctz=Europe/Paris</t>
  </si>
  <si>
    <t>Assemblée Générale Rueil Digital</t>
  </si>
  <si>
    <t>Café Libris (15 Boulevard du Maréchal Foch, Rueil-Malmaison, France)</t>
  </si>
  <si>
    <t>Rueil Digital
Thursday, March 21 at 8:00 PM
Nous organisons notre assemblée générale ce jeudi 21 mars, c'est un bon moment pour aller à l'encontre de l'association, découvrir les projets en cour...
https://www.meetup.com/Rueil-Digital/events/259450588/</t>
  </si>
  <si>
    <t>03/15/2019 05:26:23.000Z</t>
  </si>
  <si>
    <t>https://www.google.com/calendar/event?eid=MW4xNnQ2ZnFtMHZjbmpkZnVjNHJnN283aDggenphZXJvY2FsLnBhcmlzc2VsMUBt&amp;ctz=Europe/Paris</t>
  </si>
  <si>
    <t>Vos slides en Flutter et rendre votre application accessible à tous !</t>
  </si>
  <si>
    <t>Flutter Paris
Wednesday, March 20 at 7:00 PM
Nous vous donnons rendez-vous le 20 mars pour un nouveau meetup du Flutter Paris. Au programme de cette édition : vos slides en Flutter, ainsi que des...
https://www.meetup.com/Flutter-Paris/events/259664464/</t>
  </si>
  <si>
    <t>03/15/2019 05:26:24.000Z</t>
  </si>
  <si>
    <t>https://www.google.com/calendar/event?eid=NHExam9rN2RsbnI0azE5YW1iNzZvb3FhbGcgenphZXJvY2FsLnBhcmlzc2VsMUBt&amp;ctz=Europe/Paris</t>
  </si>
  <si>
    <t>60 minutes pour vous initier au prototypage !</t>
  </si>
  <si>
    <t>Paris Makestorming Meetup Group
Tuesday, April 16 at 12:30 PM
Rendez-vous le 16 Avril pour retrouver le plaisir de "faire", renouer avec vos mains et découvrir le prototypage ! Au programme de cet atelier de 45 m...
https://www.meetup.com/Paris-Makestoming-Meetup-Group/events/259668561/</t>
  </si>
  <si>
    <t>03/15/2019 05:26:29.000Z</t>
  </si>
  <si>
    <t>https://www.google.com/calendar/event?eid=NDllMWVsaTYzaTc3N3MwZ3ZyMjI0YzJwZWggenphZXJvY2FsLnBhcmlzc2VsMUBt&amp;ctz=Europe/Paris</t>
  </si>
  <si>
    <t>PLUGinPlay Paris - 2nd Afterwork</t>
  </si>
  <si>
    <t>Frog Revolution (9 Rue de la Bastille, Paris, France 75004)</t>
  </si>
  <si>
    <t>PLUGin Paris - Polish Innovation Diaspora
Thursday, March 28 at 7:00 PM
AFTERWORKWant to meet interesting people working in innovation and technologies in Paris? Find a partner for your project? Or simply grab a drink in a...
https://www.meetup.com/PLUGin-Paris-Polish-Innovation-Diaspora/events/259664996/</t>
  </si>
  <si>
    <t>03/15/2019 05:26:31.000Z</t>
  </si>
  <si>
    <t>https://www.google.com/calendar/event?eid=N2w2YTN2dTI0anRqMmpwbTVwNWFvOGo5cDMgenphZXJvY2FsLnBhcmlzc2VsMUBt&amp;ctz=Europe/Paris</t>
  </si>
  <si>
    <t>Expat Entrepreneurs Accountability</t>
  </si>
  <si>
    <t>75006 (, Paris, France 75006)</t>
  </si>
  <si>
    <t>Expat Entrepreneurs
Monday, April 1 at 3:45 PM
Expat Entrepreneur is a group of English speaking entrepreneurs with the desire to take their business to the next level through accountability. I bel...
Price: 15.00 EUR
https://www.meetup.com/Expat-Entrepreneurs-in-France/events/259668325/</t>
  </si>
  <si>
    <t>03/15/2019 05:26:37.000Z</t>
  </si>
  <si>
    <t>https://www.google.com/calendar/event?eid=NGQ0c25tcnFxamsxdDk1am0yYWhrczQzcDkgenphZXJvY2FsLnBhcmlzc2VsMUBt&amp;ctz=Europe/Paris</t>
  </si>
  <si>
    <t>Data et Copy Trading avec eToro la startup qui a levé 150m$ !!!</t>
  </si>
  <si>
    <t>Hackathon ARTIFICIAL INTELLIGENCE
Thursday, March 21 at 6:00 PM
Bonjour à tous, Pour ce nouveau meetup, nous vous préparons une conférence sur le copy trading avec la présence exceptionnelle d'eToro. eToro est une ...
https://www.meetup.com/Startup-Weekend-ARTIFICIAL-INTELLIGENCE/events/259677196/</t>
  </si>
  <si>
    <t>03/15/2019 05:26:39.000Z</t>
  </si>
  <si>
    <t>https://www.google.com/calendar/event?eid=NXBvamFucXB0Y25kYXJkcWRwN2FwMGdpMWkgenphZXJvY2FsLnBhcmlzc2VsMUBt&amp;ctz=Europe/Paris</t>
  </si>
  <si>
    <t>Apprendre le copy trading avec eToro la startup qui a levé 150m$ !!!</t>
  </si>
  <si>
    <t>FinTech Startups France
Thursday, March 21 at 6:15 PM
Bonjour à tous, Pour ce nouveau meetup Fintech Startups France, nous vous préparons une conférence sur le copy trading avec la présence exceptionnelle...
https://www.meetup.com/FinTech-Startups/events/259676975/</t>
  </si>
  <si>
    <t>03/15/2019 05:26:41.000Z</t>
  </si>
  <si>
    <t>https://www.google.com/calendar/event?eid=NWZkczl2Nm9qdm40cG9zcHZ1czc2ZHA2ZnUgenphZXJvY2FsLnBhcmlzc2VsMUBt&amp;ctz=Europe/Paris</t>
  </si>
  <si>
    <t>Data et Trading avec eToro la startup qui a levé 150m$ !!!</t>
  </si>
  <si>
    <t>Cloud Infra Talk
Thursday, March 21 at 6:00 PM
Bonjour à tous, Pour ce nouveau, nous vous préparons une conférence sur le copy trading avec la présence exceptionnelle d'eToro. eToro est une startup...
https://www.meetup.com/Cloud-Infra-Talk/events/259677308/</t>
  </si>
  <si>
    <t>03/15/2019 05:26:42.000Z</t>
  </si>
  <si>
    <t>https://www.google.com/calendar/event?eid=MjBhYzlucXRwcm43cmVkNGUwNm1mdDlpdDEgenphZXJvY2FsLnBhcmlzc2VsMUBt&amp;ctz=Europe/Paris</t>
  </si>
  <si>
    <t>Apprendre le Copy Trading avec eToro la startup qui a levé 150m$ !!!</t>
  </si>
  <si>
    <t>#SenseMeetups
Thursday, March 21 at 6:15 PM
Bonjour à tous, Pour ce nouveau meetup, nous vous préparons une conférence sur le copy trading avec la présence exceptionnelle d'eToro. eToro est une ...
https://www.meetup.com/SenseMeetUp/events/259682648/</t>
  </si>
  <si>
    <t>03/15/2019 05:26:44.000Z</t>
  </si>
  <si>
    <t>https://www.google.com/calendar/event?eid=NTd0YzlpZTl1Z2Q4MWgwMjAwb3E1MTVzaWYgenphZXJvY2FsLnBhcmlzc2VsMUBt&amp;ctz=Europe/Paris</t>
  </si>
  <si>
    <t>Women Further x Laure-Alice Bouvier</t>
  </si>
  <si>
    <t>Hôtel La Comtesse (29, Avenue de Tourville, Paris, AL, France)</t>
  </si>
  <si>
    <t>Women Further (Paris)
Thursday, March 21 at 7:00 PM
Women Further x Laure-Alice Bouvier: Avocate et Entrepreneuse- mener deux vies de front avec style Laure-Alice vous dira quelles sont selon elle les q...
Price: 35.00 EUR
https://www.meetup.com/ef7e2297-122e-4f2c-ba60-6bcac0d16269/events/259772225/</t>
  </si>
  <si>
    <t>03/15/2019 05:28:19.000Z</t>
  </si>
  <si>
    <t>https://www.google.com/calendar/event?eid=NnZ0bjFoMDRlbGplZmV0Y21rdWoxdGpiNmYgenphZXJvY2FsLnBhcmlzc2VsMUBt&amp;ctz=Europe/Paris</t>
  </si>
  <si>
    <t>Business Model : comment trouver le modèle gagnant ?</t>
  </si>
  <si>
    <t>Meetup Tendances marketing et innovation Paris
Thursday, May 23 at 8:30 AM
Réinventer son business model est aujourd'hui au centre des réflexions stratégiques de nombreux dirigeants d'entreprise, managers ou entrepreneurs. To...
https://www.meetup.com/Meetup-Tendances-marketing-et-innovations-Paris/events/259725408/</t>
  </si>
  <si>
    <t>03/15/2019 05:28:25.000Z</t>
  </si>
  <si>
    <t>https://www.google.com/calendar/event?eid=MzA5MGNsdXQ1NG9wN3Q4bmlnaWkwOGk4cWkgenphZXJvY2FsLnBhcmlzc2VsMUBt&amp;ctz=Europe/Paris</t>
  </si>
  <si>
    <t>Happy Tricot</t>
  </si>
  <si>
    <t>Happy Dev
Tuesday, April 9 at 7:00 PM
Envie de tester un nouveau hobby, une manière de décompresser et de travailler ta dextérité. Cet atelier intro au tricot est pour toi ! En 2h Catherin...
Price: 20.00 EUR
https://www.meetup.com/Happy-Dev/events/259726628/</t>
  </si>
  <si>
    <t>03/15/2019 05:28:27.000Z</t>
  </si>
  <si>
    <t>https://www.google.com/calendar/event?eid=MWhudjZoNWQ1cHVzYWg4NjM3czRzYmxoNzEgenphZXJvY2FsLnBhcmlzc2VsMUBt&amp;ctz=Europe/Paris</t>
  </si>
  <si>
    <t>Initiation Design Thinking 💡 à Paris, 3h, réplicable dans votre environnement</t>
  </si>
  <si>
    <t>- (Il sera précisé plus tard, Paris, AL, France)</t>
  </si>
  <si>
    <t>🎯 design thinking, l'innovation centrée sur l'humain
Wednesday, March 27 at 7:00 PM
💰 Atelier gratuitA Paris, en quelques heures ⏱️, vous faites l'apprentissage du design thinking 💡. Après une courte introduction et un warmup dynamiqu...
https://www.meetup.com/dthinking-academy/events/259363958/</t>
  </si>
  <si>
    <t>03/15/2019 05:28:29.000Z</t>
  </si>
  <si>
    <t>https://www.google.com/calendar/event?eid=M2tvN2IxOXNhZDZvZTUwcm1oMGwyajg0NWQgenphZXJvY2FsLnBhcmlzc2VsMUBt&amp;ctz=Europe/Paris</t>
  </si>
  <si>
    <t>Meetup #4 - le meetup des Ministres !</t>
  </si>
  <si>
    <t>Ministry of Economy and Finance (139 Rue de Bercy, Paris, France 75012)</t>
  </si>
  <si>
    <t>Répétitions Agile France - Perfection Games
Tuesday, April 16 at 6:45 PM
Et c'est reparti pour de nouveaux meetups afin de vous faire découvrir les orateurs de demain et que vous les aidiez à perfectionner leur présentation...
https://www.meetup.com/Repetitions-Agile-France-Perfection-Games/events/259728649/</t>
  </si>
  <si>
    <t>03/15/2019 05:28:31.000Z</t>
  </si>
  <si>
    <t>https://www.google.com/calendar/event?eid=N3JsZXYyYm84dHNqZm5zaWE3MXVyM2xyZ20genphZXJvY2FsLnBhcmlzc2VsMUBt&amp;ctz=Europe/Paris</t>
  </si>
  <si>
    <t>IppEvent Lyon : REX Hiveo: AI, MicroServices AWS: Almost a Bingo !</t>
  </si>
  <si>
    <t>Silex (15 rue des Cuirassiers, Lyon, AL, France)</t>
  </si>
  <si>
    <t>IppEvents
Wednesday, March 27 at 7:00 PM
Hiveo est une plateforme de gestion de documents administratifs dématérialisés, articulée autour de services de machine learning de reconnaissance et ...
https://www.meetup.com/IppEvents/events/258391701/</t>
  </si>
  <si>
    <t>03/15/2019 05:28:35.000Z</t>
  </si>
  <si>
    <t>https://www.google.com/calendar/event?eid=Nmo1Z2oxMmwxaXBldW1tYzdrZDZiZXJnODAgenphZXJvY2FsLnBhcmlzc2VsMUBt&amp;ctz=Europe/Paris</t>
  </si>
  <si>
    <t>DSF Meetup #5 | Talk : Le workflow de Flamingo, le Design System de Heetch</t>
  </si>
  <si>
    <t>Heetch (6Bis Rue Jean-Macé, Paris, France 75011)</t>
  </si>
  <si>
    <t>Design Systems France
Thursday, March 21 at 7:00 PM
Hello ! Pour ce nouveau meetup, on va plonger plus dans le workflow, la pratique et le tooling avec la présentation de Flamingo, le Design System de H...
https://www.meetup.com/DesignSystemsFrance/events/259618566/</t>
  </si>
  <si>
    <t>03/15/2019 05:28:37.000Z</t>
  </si>
  <si>
    <t>https://www.google.com/calendar/event?eid=N2F0dTliaWExbGY5cGQzZWdsOGVobWgzaDkgenphZXJvY2FsLnBhcmlzc2VsMUBt&amp;ctz=Europe/Paris</t>
  </si>
  <si>
    <t>Change Data Capture et DataLake avec Hugo L. et Dimitri C. @OVH, Paris</t>
  </si>
  <si>
    <t>OVH (19 Place Françoise Dorin, Paris, France 75017)</t>
  </si>
  <si>
    <t>Paris Data Engineers !
Tuesday, March 26 at 7:00 PM
Salut à tous, Pour ce nouveau Meetup, nous sommes accueillis par OVH. La collecte de données au sein d'un DataLake sans impacter les systèmes opératio...
https://www.meetup.com/Paris-Data-Engineers/events/259483812/</t>
  </si>
  <si>
    <t>03/15/2019 05:28:41.000Z</t>
  </si>
  <si>
    <t>https://www.google.com/calendar/event?eid=MXRwMGNtbDc0dmZzOWdwazc4djJkcWN2YzcgenphZXJvY2FsLnBhcmlzc2VsMUBt&amp;ctz=Europe/Paris</t>
  </si>
  <si>
    <t>Challenge Flupa 2019 : WOW</t>
  </si>
  <si>
    <t>UX FLUPA Paris
Tuesday, March 19 at 7:00 PM
Comment l’étonnement participe à la réussite d’une expérience numérique ? Comme chaque année, un challenge entre toutes les antennes Flupa est organis...
https://www.meetup.com/FLUPARIS/events/259765749/</t>
  </si>
  <si>
    <t>03/15/2019 05:28:44.000Z</t>
  </si>
  <si>
    <t>https://www.google.com/calendar/event?eid=NWhzaHA2aWQyMG85cDVlbTA3M2I1NjlmbmogenphZXJvY2FsLnBhcmlzc2VsMUBt&amp;ctz=Europe/Paris</t>
  </si>
  <si>
    <t>Lille Robocars Spring Cup 2019 Race #1/4 crafted by DIY Robocars France</t>
  </si>
  <si>
    <t>Polytech' Lille (1 Avenue Paul Langevin, Villeneuve-d'Ascq, France 59650)</t>
  </si>
  <si>
    <t>DIY Robocars France - Season 4
Saturday, March 16 at 9:00 AM
http://diyrobocars.fr Mini Autonomous Car Racing.Pour plus de détails, viens discuter avec les autres racers sur Slack:https://join.slack.com/t/diyrob...
https://www.meetup.com/DIY-Robocars-France/events/259739561/</t>
  </si>
  <si>
    <t>03/15/2019 05:28:46.000Z</t>
  </si>
  <si>
    <t>https://www.google.com/calendar/event?eid=MDNxbmljbm1xZ3NwcTllcTlrbHNlbWEyMGEgenphZXJvY2FsLnBhcmlzc2VsMUBt&amp;ctz=Europe/Paris</t>
  </si>
  <si>
    <t>Automatiser Azure avec Azure Automation/Sharepoint Online/PowerApps</t>
  </si>
  <si>
    <t>French PowerShell User Group
Wednesday, March 27 at 8:00 PM
Présentateur: Florent APPOINTAIREPrésentation: Si vous souhaitez automatiser, de façon User-Friendly, pour vos end user, tout une liste d'action, alor...
https://www.meetup.com/FrenchPSUG/events/258695126/</t>
  </si>
  <si>
    <t>03/15/2019 05:28:48.000Z</t>
  </si>
  <si>
    <t>https://www.google.com/calendar/event?eid=MHM3Z2dncHV1OWVmdDdpZjczb3FobTRqaWIgenphZXJvY2FsLnBhcmlzc2VsMUBt&amp;ctz=Europe/Paris</t>
  </si>
  <si>
    <t>Paris.py #18</t>
  </si>
  <si>
    <t>Dolead Paris (3 Rue de Gramont, Paris, France 75002)</t>
  </si>
  <si>
    <t>Paris.py (Python, Django &amp; friends)
Monday, April 15 at 7:00 PM
C'est parti pour une nouvelle édition du meetup des pythonistes à Paris ! Le format est inchangé : 4 présentations très courtes de 15 minutes max puis...
https://www.meetup.com/Paris-py-Python-Django-friends/events/259755661/</t>
  </si>
  <si>
    <t>03/15/2019 05:28:51.000Z</t>
  </si>
  <si>
    <t>https://www.google.com/calendar/event?eid=NXVtOWZqNGZxZmxzYmE4azljOG5jdDU5b2QgenphZXJvY2FsLnBhcmlzc2VsMUBt&amp;ctz=Europe/Paris</t>
  </si>
  <si>
    <t>Hackathon FinTech Machine Learning by Société Générale et Finastra</t>
  </si>
  <si>
    <t>Finastra (Washington Plaza, 42 rue Washington, 75008, Paris , Paris, France)</t>
  </si>
  <si>
    <t>Finastra Fintech Makers: Paris
Thursday, April 11 at 9:00 AM
L’HEURE EST A LA CREATION. Nous appelons les data-scientistes, développeurs, designers et experts business – étudiants, développeurs indépendants, et ...
https://www.meetup.com/Finastra-Fintech-Makers/events/259757010/</t>
  </si>
  <si>
    <t>03/15/2019 05:28:53.000Z</t>
  </si>
  <si>
    <t>https://www.google.com/calendar/event?eid=NHJqcmttMW91aGgxb3ZoaXRhMWNhMThoYzggenphZXJvY2FsLnBhcmlzc2VsMUBt&amp;ctz=Europe/Paris</t>
  </si>
  <si>
    <t xml:space="preserve">14. Women in Machine Learning &amp; Data Science in Paris </t>
  </si>
  <si>
    <t>Paris Women in Machine Learning &amp; Data Science
Wednesday, April 24 at 7:00 PM
The Women in Machine Learning &amp; Data Science (WiMLDS) Meetup aims to inspire, educate, regardless of gender, and support women and gender minorities i...
https://www.meetup.com/Paris-Women-in-Machine-Learning-Data-Science/events/259757409/</t>
  </si>
  <si>
    <t>03/15/2019 05:29:01.000Z</t>
  </si>
  <si>
    <t>https://www.google.com/calendar/event?eid=NDhzbWMwZzBwNWsxbGx1c20zY3VxNTl0M3AgenphZXJvY2FsLnBhcmlzc2VsMUBt&amp;ctz=Europe/Paris</t>
  </si>
  <si>
    <t>Meetup - La satisfaction client dans un contexte agile</t>
  </si>
  <si>
    <t>Les Meetups by Meritis
Thursday, April 4 at 7:00 PM
~ English Version below ~ Christian Orsatti, Coach Agile et Catalyseur du changement chez Airbus Defense &amp; Space (ADS), vous présentera comment, dans ...
https://www.meetup.com/Meetup-Meritis/events/259674681/</t>
  </si>
  <si>
    <t>03/15/2019 05:29:03.000Z</t>
  </si>
  <si>
    <t>https://www.google.com/calendar/event?eid=MnNmcTdkcmNxaXJhY2MyOG5wOXVmYnNwcW0genphZXJvY2FsLnBhcmlzc2VsMUBt&amp;ctz=Europe/Paris</t>
  </si>
  <si>
    <t>Domain Modeling for Digital Transformations</t>
  </si>
  <si>
    <t>OCTO Technology (34 Avenue de l'Opéra, Paris, France 75002)</t>
  </si>
  <si>
    <t>DDD FR
Wednesday, April 3 at 7:00 PM
As developers we are often explained the business domain in a way that is corrupted by implementation concerns or past constraints. This is harmful. T...
https://www.meetup.com/DDD-Paris/events/259758039/</t>
  </si>
  <si>
    <t>03/15/2019 05:29:04.000Z</t>
  </si>
  <si>
    <t>https://www.google.com/calendar/event?eid=MHFjaDA5YTRrdDRncWJhbXJvMm0wcnRvMWogenphZXJvY2FsLnBhcmlzc2VsMUBt&amp;ctz=Europe/Paris</t>
  </si>
  <si>
    <t>Meetup AWS #33 - Retour d'expérience PMU 🏇🏼</t>
  </si>
  <si>
    <t>Siège social PMU (2 Rue du Professeur Florian Delbarre, Paris, France 75015)</t>
  </si>
  <si>
    <t>Paris AWS User Group
Thursday, April 11 at 6:45 PM
Bonjour à toutes et tous, Le prochain Meetup AWS se déroulera le 11 avril prochain dans les locaux de PMU🏇🏼. Nous aurons le plaisir de découvrir le re...
https://www.meetup.com/French-AWS-UG/events/259762017/</t>
  </si>
  <si>
    <t>03/15/2019 05:29:06.000Z</t>
  </si>
  <si>
    <t>https://www.google.com/calendar/event?eid=N2diZGRqZDM0OG90czBjZWtxbmJidGc1ZnMgenphZXJvY2FsLnBhcmlzc2VsMUBt&amp;ctz=Europe/Paris</t>
  </si>
  <si>
    <t>Mobility Hackathon</t>
  </si>
  <si>
    <t>42 (96 Boulevard Bessières, Paris, France 75017)</t>
  </si>
  <si>
    <t>Hackathons &amp; Startup Challenges Paris
Thursday, March 21 at 6:30 PM
Décrypter la data pour révolutionner la mobilité ! 24h pour plongez dans les données récoltées par Kuantic, spécialiste de la télématique, afin de cré...
https://www.meetup.com/Hackathon-Startups-Challenges-Paris/events/259764621/</t>
  </si>
  <si>
    <t>03/15/2019 05:29:12.000Z</t>
  </si>
  <si>
    <t>https://www.google.com/calendar/event?eid=MHUxdGxlODVoODMwM2dtdWkwbWExM3FmamkgenphZXJvY2FsLnBhcmlzc2VsMUBt&amp;ctz=Europe/Paris</t>
  </si>
  <si>
    <t>Soirée Networking Paris
Tuesday, March 26 at 7:30 PM
WEATHER IS SLIGHTLY COLDER SO LET'S WARM UP MEETING WITH EACH OTHERS @ BALCON DE L'ALCAZAR FOR A GREAT INTERNATIONAL GET TOGETHER :-)_________________...
https://www.meetup.com/Soiree-Networking-Paris/events/259698338/</t>
  </si>
  <si>
    <t>03/15/2019 05:29:14.000Z</t>
  </si>
  <si>
    <t>https://www.google.com/calendar/event?eid=MmE3b2EzZTRqY2xlYTBpMnZvODV2ZWl0djAgenphZXJvY2FsLnBhcmlzc2VsMUBt&amp;ctz=Europe/Paris</t>
  </si>
  <si>
    <t>Data + Women #8 - Co</t>
  </si>
  <si>
    <t>La Piscine (9 Rue Christophe Colomb, Paris, France 75008)</t>
  </si>
  <si>
    <t>Data + Women France
Thursday, March 28 at 7:00 PM
Bonjour à tou.te.s, Pour cette nouvelle édition nous vous avons préparé un programme 100% Data ! En première partie, nous aurons la chance de recevoir...
https://www.meetup.com/Data-Women-France/events/259704393/</t>
  </si>
  <si>
    <t>03/15/2019 05:29:16.000Z</t>
  </si>
  <si>
    <t>https://www.google.com/calendar/event?eid=NWNyb2xoYmduMzk1cGpyMTc3aWlyYW1zZXMgenphZXJvY2FsLnBhcmlzc2VsMUBt&amp;ctz=Europe/Paris</t>
  </si>
  <si>
    <t>Paris EmberJS Lab #8 @ForestAdmin</t>
  </si>
  <si>
    <t>5 Rue Cadet (5 Rue Cadet, Paris, France 75009)</t>
  </si>
  <si>
    <t>Paris EmberJS Lab
Wednesday, March 27 at 7:00 PM
Bonjour à toutes et à tous 👋 , Pour le second Meetup de l'année 2019, nous serons ravis de vous accueillir chez Forest Admin 🎉! Au programme: 🎙️ Cyril...
https://www.meetup.com/Paris-EmberJS-Lab/events/258770431/</t>
  </si>
  <si>
    <t>03/15/2019 05:29:17.000Z</t>
  </si>
  <si>
    <t>https://www.google.com/calendar/event?eid=NjhqdjFqNGI1aTlpNTVjZW1kNTlwazU1YzMgenphZXJvY2FsLnBhcmlzc2VsMUBt&amp;ctz=Europe/Paris</t>
  </si>
  <si>
    <t>Journée Agile Tribu</t>
  </si>
  <si>
    <t>Agile Tribu
Wednesday, March 20 at 9:30 AM
BonjourJe vous propose pour cette journée :* apportez vos sujets :o)* Présentation Agile Tribu : la communauté et l'entreprise en maturation* Comment ...
https://www.meetup.com/AgileTribu/events/259709086/</t>
  </si>
  <si>
    <t>03/15/2019 05:29:19.000Z</t>
  </si>
  <si>
    <t>https://www.google.com/calendar/event?eid=MTdsazhxbG1nYXZucGhxa3ZvbDJoaXA4aXAgenphZXJvY2FsLnBhcmlzc2VsMUBt&amp;ctz=Europe/Paris</t>
  </si>
  <si>
    <t>Paris.js #83: Tests &amp; Kubernetes</t>
  </si>
  <si>
    <t>Toucan Toco Solution de reporting et de dataviz (2 Rue Paul Cézanne, Paris, France 75008)</t>
  </si>
  <si>
    <t>Paris.js
Wednesday, March 27 at 7:00 PM
Pour rappel, tous les organisateurs de Paris.js sont bénévoles et organisent votre meetup sur leur temps libre. Par respect pour eux et pour le sponso...
https://www.meetup.com/Paris-js/events/258319504/</t>
  </si>
  <si>
    <t>03/15/2019 05:29:20.000Z</t>
  </si>
  <si>
    <t>https://www.google.com/calendar/event?eid=MmNtMjk4bnVlYm8yYWloanZsOTJxc2xocWogenphZXJvY2FsLnBhcmlzc2VsMUBt&amp;ctz=Europe/Paris</t>
  </si>
  <si>
    <t>Paris Hackergarten | Adopte un projet libre/open-source
Tuesday, March 26 at 6:45 PM
Le Hackergarten, c'est quoi ? Le Hackergarten se réunit tous les derniers mardis du mois dans les locaux de Pivotal. L'objectif est double : • pour le...
https://www.meetup.com/Paris-Hackergarten/events/259537304/</t>
  </si>
  <si>
    <t>03/15/2019 05:29:22.000Z</t>
  </si>
  <si>
    <t>https://www.google.com/calendar/event?eid=NGpyNDhqM2x1ZWcxdWY0azFva2dwdG0wNmMgenphZXJvY2FsLnBhcmlzc2VsMUBt&amp;ctz=Europe/Paris</t>
  </si>
  <si>
    <t>Machine Learning and Big Data inside Google Cloud Platform : Quick start</t>
  </si>
  <si>
    <t>Conférences métier de l'ETNA
Friday, March 22 at 4:00 PM
Bonjour, Le vendredi 22 mars 2019 à partir de 16h00, deux consultants de l'entreprise Devoteam G Cloud https://gcloud.devoteam.com, Marc Djohossou et ...
https://www.meetup.com/rdv-etna/events/259725417/</t>
  </si>
  <si>
    <t>03/15/2019 05:29:23.000Z</t>
  </si>
  <si>
    <t>https://www.google.com/calendar/event?eid=NWtsNWllbWRocHA1aDdmajdkYmx0dG9mZWMgenphZXJvY2FsLnBhcmlzc2VsMUBt&amp;ctz=Europe/Paris</t>
  </si>
  <si>
    <t>How to prototype efficiently and be cost savvy? benefit from the experience of Ubisoft Strategic Innovation Lab's makers team</t>
  </si>
  <si>
    <t xml:space="preserve">Prototyping is key in many startups' roadmap: proof of concepts, mvp, mock up, demo ... they all correspond to different stages and objectives, and they all can be costly.
Nathalie Paccard, former producer at Ubisoft and who is now leading Ubisoft Strategic Innovation Lab's makers team, will share her team's approach and methodologies to efficient and lean prototyping. 
https://www.eventbrite.fr/e/billets-how-to-prototype-efficiently-and-be-cost-savvy-benefit-from-the-experience-of-ubisoft-strategic-592236786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6:18.000Z</t>
  </si>
  <si>
    <t>https://www.google.com/calendar/event?eid=MWtyMTVsZmVoNTUzYzdrZDFxbmJqb3QzNzMgenphZXJvY2FsLnBhcmlzc2VsMUBt&amp;ctz=Europe/Paris</t>
  </si>
  <si>
    <t>Colloque : Le financement participatif au service de la transition énergétique</t>
  </si>
  <si>
    <t xml:space="preserve">Le Ministère de la Transition écologique et solidaire et Financement Participatif France vous convient à un colloque le mercredi 17 avril 2019, de 16h à 18h30, sur le thème :
Le financement participatif au service de la transition énergétique.
PROGRAMME : 
Ouverture par Elise Calais, Sous-directrice de la responsabilité environnementale des acteurs économiques au Ministère de la Transition écologique et solidaire.
Quelles évolutions du crowdfunding et quelles sont les contraintes qui pèsent encore pour le financement de la transition écologique ? Propos introductifs par Stéphanie Savel, présidente de Financement Participatif France.
Les chiffres du financement participatif des énergies renouvelables : présentation du Baromètre du crowdfunding EnR par Romain Chicheportiche de GreenUnivers.
Vers une appropriation des enjeux de la transition écologique : résultats de l’enquête menée par l’institut YouGov auprès de la population française et des investisseurs en crowdfunding sur les motivations à investir dans les EnR et la mesure de l’acceptabilité locale dans le financement de projet par Uriell Chabert, Head of Data Services chez YouGov.
Le label « Financement participatif pour la croissance verte », quel apport pour les acteurs ? Table-ronde avec Laure Verhaeghe et Georges Viglietti, respectivement cofondateurs des plateformes Lendosphere et Sowefund.
La diversité des projets contribuant à la croissance verte. Table-ronde avec des porteurs de projet ayant menés des campagnes de crowdfunding : Laura Giacherio, cofondatrice de La Charrette, Johan Nazaraly, managing partner de MyFood et Simon Quiret, dirigeant de Akuocoop.
Echanges informels autour d'un verre de l'amitié.
[Télécharger le programme]
https://www.eventbrite.fr/e/billets-colloque-le-financement-participatif-au-service-de-la-transition-energetique-584221040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6:23.000Z</t>
  </si>
  <si>
    <t>https://www.google.com/calendar/event?eid=MjYxaTB2OTNyN3U1OTIzNWFzN2FrZDd0NDYgenphZXJvY2FsLnBhcmlzc2VsMUBt&amp;ctz=Europe/Paris</t>
  </si>
  <si>
    <t xml:space="preserve">Comment associer les managers au capital - les enjeux du Management Package ? LBO OBO reprise repreneur </t>
  </si>
  <si>
    <t xml:space="preserve">INFORMATIONS CLÉS
Contexte d'application
Le partenariat Fonds / Management est basé sur une convergence d'intérêts notamment financiers. Comprendre les enjeux de cette association est clef. 
Prérequis :
Avoir un vernis en matière d'évaluation d'entreprise et de compréhension des comptes.
Objectifs de ce séminaire
Le partenariat entre le fonds et le management est basé sur un intéressement financier de l’équipe de managers associés (le Management Package). Ce séminaire permet de comprendre plus finement les opérations d’association des managers au capital de leur entreprise. Il analyse le principe des managements packages dans les opérations de LBO et en aborde l’application dans d’autres contextes. 
Public Cible
Ce séminaire est destiné aux dirigeants, directeurs financiers, DRH, managers actionnaires de sociétés sous LBO et repreneurs. Actionnaires de sociétés souhaitant céder leur entreprise à leurs cadres. Managers à qui il est proposé d’investir au capital de la société dont ils sont salariés. Dirigeants de sociétés qui cherchent à motiver l’équipe de la cible acquise. 
Modalités pratiques
Durée : 1 jour Lieu : Paris, 9 rue d’Artois 75 008 Dates : 21 février, 17 avril, 2 juillet, 29 octobre 2019Participants : minimum 2 - maximum 8 Tarif : 950€ HT/personne / -30% sur les séminaires du 1er trimestreRenseignements : 01 45 61 03 75relationsclients@fl.finance
Animateurs
Les animateurs sont des spécialistes du conseil en stratégie financière, M&amp;A, capital développement et LBO. Ils utilisent tous Quality in Training – solutions pour formateurs qui mesure en continu la qualité de leurs prestations. Voir leur fiche formateur sur notre site.
https://www.eventbrite.fr/e/billets-comment-associer-les-managers-au-capital-les-enjeux-du-management-package-lbo-obo-reprise-repreneur-545030781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6:27.000Z</t>
  </si>
  <si>
    <t>https://www.google.com/calendar/event?eid=MGltNG9vZnA4aDZtNjUyZHBkMmNsNDNvYzAgenphZXJvY2FsLnBhcmlzc2VsMUBt&amp;ctz=Europe/Paris</t>
  </si>
  <si>
    <t>Speed Networking PARIS</t>
  </si>
  <si>
    <t xml:space="preserve">Speed Networking : Soyez là où il y a du business !
Le Speed Networking, c’est l’un des rendez-vous #Business les plus convoités par les entrepreneurs en ce moment !
Le principe est simple : vous avez 3 minutes pour présenter en tête-à-tête votre entreprise, partager vos offres, produits et services, vos besoins et échanger vos cartes de visite. Ça passe ou ça casse ! En mode #pitch.
&gt;&gt; Les témoignages parlent d’eux-mêmes :
« Un exercice de haut vol »
« Extrêmement riche, en termes de personnalités, d’activités, de talents et d’échanges »
 « Je recommande sans hésiter »
Si vous aussi, vous voulez faire passer votre business au niveau supérieur, vous savez quoi faire : retrouvez-nous une fois par mois pour faire exploser votre carnet de (très bons) contacts !
Et pour ne pas faire de jaloux, nous sommes dans différentes villes :Paris, Nice, Lyon, Bordeaux, Belfort, Montpellier, Lille, Toulon…
Inscrivez-vous sur kovalys.com et décrochez une invitation gratuite dans votre ville.Attention, faites vite, les places sont limitées. Réservez dès maintenant votre ticket.
À votre succès !
L’équipe Kovalys Connect
INFORMATIONS COMPLÉMENTAIRES
Événement privé. La direction se réserve le droit d'entrée.
Accès sur liste uniquement : inscription obligatoire sur la billetterie officielle.  
Public attendu : dirigeants, commerciaux, freelances et indépendants
TARIF
Gratuit. Consommations non comprises.
Accès sur liste uniquement : inscription obligatoire sur la billetterie officielle.  
https://www.eventbrite.com/e/billets-speed-networking-paris-58912465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6:33.000Z</t>
  </si>
  <si>
    <t>https://www.google.com/calendar/event?eid=MnJlbHYzMGg0bzVqMGZzZTU2M3Aya2x1c2ogenphZXJvY2FsLnBhcmlzc2VsMUBt&amp;ctz=Europe/Paris</t>
  </si>
  <si>
    <t xml:space="preserve">Vous avez un projet innovant ? Vous voulez créer ou développer votre startup dans un environnement stimulant ? Angers Technopole vous propose un diagnostic et des solutions personnalisées pour la création et le développement de votre projet entrepreneurial et entreprise innovante.
Lors d’un entretien d’exploration avec un chargé de mission spécialiste de l’ingénierie de l’innovation, vous réaliserez un état des besoins de votre projet. Sur cette base, nous vous présenterons les solutions d’accompagnement, d’hébergement, de financement et de mise en réseau avec les acteurs de l'écosytème d'Angers à la résonnace régionale, nationale et internationale. De même, selon vos besoins, nous détaillerons nos différents programmes d’incubation et d’accélération.
https://www.eventbrite.fr/e/inscription-diag-projet-innovation-559065249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6:38.000Z</t>
  </si>
  <si>
    <t>https://www.google.com/calendar/event?eid=Mmc3aGl1dnEwOXBzbWRlbnZnOGxudWYyZmcgenphZXJvY2FsLnBhcmlzc2VsMUBt&amp;ctz=Europe/Paris</t>
  </si>
  <si>
    <t>Journée Partenaires ASG Technologies</t>
  </si>
  <si>
    <t xml:space="preserve">Journée Partenaires ASG Technologies
https://www.eventbrite.fr/e/billets-journee-partenaires-asg-technologies-598133282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6:43.000Z</t>
  </si>
  <si>
    <t>https://www.google.com/calendar/event?eid=MnE1dWtkdWFkdWRtb29obDNhczJnMjc2NnYgenphZXJvY2FsLnBhcmlzc2VsMUBt&amp;ctz=Europe/Paris</t>
  </si>
  <si>
    <t>DÉCOUVERTE WOMEN ENTREPRENEURES CLUB / IMMOBILIER</t>
  </si>
  <si>
    <t xml:space="preserve">Le Women Entrepreneures Club est le club de femmes qui souhaitent investir dans l'immobilier et atteindre leur liberté financière.
https://www.eventbrite.fr/e/billets-decouverte-women-entrepreneures-club-immobilier-602992316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6:48.000Z</t>
  </si>
  <si>
    <t>https://www.google.com/calendar/event?eid=NWkyMzhtMjhjNzA2Y2VvZ3QydWE5aThhNzkgenphZXJvY2FsLnBhcmlzc2VsMUBt&amp;ctz=Europe/Paris</t>
  </si>
  <si>
    <t>Music Dating Event</t>
  </si>
  <si>
    <t xml:space="preserve">[SAVE THE DATE]
RDV le Mercredi 17 Avril à The Hood Paris pour un Music Dating Event: networking entre projets musicaux et talents !Explications :--&gt; qu'importe le projet (opéra, album, tournée, spectacle, duo, composition, film...) tous sont les bienvenus !--&gt; qu'importe les talents (musiciens, chanteurs, paroliers, ingénieurs son, tourneurs, professeur de chant...) tous sont les bienvenus aussi !--&gt; prenez une boisson au bar, posez vos affaires et rejoignez-nous au niveau de la scène (c'est très cosy)--&gt; on prendra le temps de se connaître dans un speed circle, les projets auront 60 secondes pour se présenter et après c'est l'orgie de jam !!Infos pratiques :Mercredi 17 Avril19h00 - 22h00The Hood Paris, 80 Rue Jean-Pierre Timbaud, 75011 ParisEntrée libre &amp; gratuiteCheers !Suivez-nous sur...Facebook : https://www.facebook.com/gojollyclick/Twitter: @gojollyclickInstagram: @jollyclickLinkedIn: http://linkedin.com/company/jollyclick/Medium: https://www.medium.com/jollyclick/...et inscrivez-vous sur http://jollyclick.com, le premier réseau social qui donne du sens au travail ! 
https://www.eventbrite.fr/e/billets-music-dating-event-583893721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6:53.000Z</t>
  </si>
  <si>
    <t>https://www.google.com/calendar/event?eid=NTJnNThlOWZqZ2g3ZTB2cjB1djExMHE2ZnYgenphZXJvY2FsLnBhcmlzc2VsMUBt&amp;ctz=Europe/Paris</t>
  </si>
  <si>
    <t xml:space="preserve">Séance 11 - L’analyse des compétences, la docimologie </t>
  </si>
  <si>
    <t xml:space="preserve">Le principe clef de Looking For Talents (LFT) est de passer du "faire-savoir" qu'il faut lutter contre les discriminations au "savoir-faire" pour lutter contre les discriminations.
L'évaluation des compétences, une problématique partagée par tous les professionnels RH et managers… Graphologie, signes astrologiques, tests de personnalité, entretiens de recrutement, assessment center… Les "outils", plus ou moins fiables, pour recruter ne manquent pas et pourtant les erreurs au recrutement sont nombreuses et coûteuses.  Cette formation sera l'occasion de vous exposer les clefs de la docimologie, la science de l'évaluation avec un focus sur l'évaluation des compétences détenues par les personnes. 
3 points clefs au programme : conseiller les personnes à :&gt; Comment s'apprécie une coméptence &gt; Comment s'apprécie une motivation &gt; Le feedback, authenticité, objectivité et bienveillance
Public cible : toutes les personnes passionnées par les problématiques du management des ressources humaines et de l'emploi souhaitant développer leurs compétences RH et aider l'emploi. 
Modalités d'inscriptions : LFT fonctionnant sur un modèle associatif, les formations sont gratuites pour les membres adhérents. Pour plus d'informations pour rejoindre l'association LFT, merci de contacter Louise Leibovici : louise.leibovici@lookingfortalents.fr - un justificatif d'adhésion vous sera systématiquement demandé lors de la formation pour une inscription à tarif "adhérent". Si vous ne souhaitez pas adhérer, vous pouvez vous inscire au tarif non adhérent. 
Le programme de formation : LFT offre un programme de formation certifiante complet composé de 12 séances sur un semestre. Nous conseillons aux personnes de participer à toutes les sessions de formation, toutes disponibles sur Eventbrite :- 5 formations "Connaître et analyser les personnes - devenir coach LFT pour conseiller les personnes" :1) Savoir recruter (1/5) - Introduction à la conduite d'entretien2) Savoir recruter (2/5) - Détecter et apprécier les motivations3) Savoir recruter (3/5) - Conseiller sur le CV et la lettre de motivation4) Savoir recruter (4/5) - Accompagner à la réussite de l'entretien5) Savoir recruter (5/5) - Accompagner à la réussite de l'entretien - Cas pratique- 5 formations "Connaître et analyser les postes - certification consultant LFT pour conseiller les entreprises" :6) Comprendre le besoin en recrutement7) Gestion &amp; stratégie de marque employeur digitale et réelle8) Les vecteurs de communication en recrutement9) Le responsable RH au service du business, partenaire stratégique10) Connaître et analyser les postes - Cas pratiques- 2 formations bonus :11) L'analyse des compétences, la docimologie12) Recruter : enjeux de la protection des données personnelles
https://www.eventbrite.fr/e/billets-seance-11-lanalyse-des-competences-la-docimologie-51628423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7:00.000Z</t>
  </si>
  <si>
    <t>https://www.google.com/calendar/event?eid=NHR1MG80NG5ucmg1bGsybzZjMjFxNGxtM3AgenphZXJvY2FsLnBhcmlzc2VsMUBt&amp;ctz=Europe/Paris</t>
  </si>
  <si>
    <t>Business info - Paris</t>
  </si>
  <si>
    <t xml:space="preserve">Conférence d'information sur le projet Myworld, où il sera presenté la possibilité d'adhérer à la shopping community comme entreprise et/ou particulier et de profiter des facturations mondiales grace aux partenariats avec de grandes entreprises internationales.
https://www.eventbrite.fr/e/billets-business-info-paris-60083108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7/2019 08:57:06.000Z</t>
  </si>
  <si>
    <t>https://www.google.com/calendar/event?eid=NWVmbW52Nm10aGR0ZWYxdGVuZnBubDByMXUgenphZXJvY2FsLnBhcmlzc2VsMUBt&amp;ctz=Europe/Paris</t>
  </si>
  <si>
    <t>L’humain comme solution RH?</t>
  </si>
  <si>
    <t xml:space="preserve">COMMENT MIEUX COMPRENDRE LA NOUVELLE ERE DU MANAGEMENT DES TALENTS DONT L’ENJEUX MAJEUR EST DE REMETTRE L’HOMME AU CŒUR DE L’ENTREPRISE
Présentation Start-up WORLD
Start-up WORLD, est une entreprise internationale spécialisée dans le recensement, le tri et la sélection de solutions innovantes disponibles dans le monde répondant à des besoins précis. 
Sa vocation est d'accompagner les start-up dans le développement de leurs partenariats avec les grands Groupes par la valorisation de leurs innovations. 
Aujourd'hui, Start-up WORLD s'engage pour mettre en lumière les start-up innovantes dont la start-up TOD. 
Présentation TOD
La société TOD, créée en 2017, a pour mission de réinventer les codes de l’acquisition et du management des talents. Le point de départ, chez TOD, c'est la personne. Pas son CV. Avant même de présenter son parcours, ses postes précédents, de voir ou de postuler un emploi, chaque candidat ou salarié raconte d'abord qui il est, ce dont il rêve, ce qui le fait vibrer…
Aujourd’hui, selon les études et statistiques : « les process de recrutement actuels ne s’adaptent plus aux besoins et à la quête de sens des salariés. Ce qui freine l’embauche et la fidélisation des talents ». Avec TOD, nous disposons maintenant de solutions de recrutement et de management des talents qui inversent la donne en se positionnant comme un catalyseur d’engagement. L’homme reconnu et valorisé par sa volonté d’action, ses velléités et sa capacité d’évolution n’est plus un rouage de l’entreprise mais un acteur à part entière de son développement.
Présentation de l'intervenante
Gaëlle MONTEILLER, présidente et cofondatrice de la plateforme TOD de conseil en ressources humaines, est une femme à l'itinéraire rare. 
Ingénieure de Mines, passée par Bercy, Lafarge, le cabinet de management de transition Valtus et PSA, notamment, Gaëlle MONTEILLER a notamment dirigé de 2011 à 2013 l'emblématique usine de Poissy du constructeur tricolore.
Cependant, son parcours l’a amené progressivement à s’éloigner des sentiers battus pour faire naître la belle aventure de TOD au concept innovant: croiser les rêves d'un candidat avec les besoins d'une l'entreprise. 
Aujourd’hui, elle souhaite en finir avec les méthodes de management des RH classiques qui "finissent par ranger des gens dans des cases, parfois à vie", et contribuent à créer des salariés peu engagés dans l'entreprise.
https://www.eventbrite.fr/e/billets-lhumain-comme-solution-rh-590779387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6:14.000Z</t>
  </si>
  <si>
    <t>https://www.google.com/calendar/event?eid=NTRmYmJraGt2MGY5cjJmZG5laTluZ2M0N2YgenphZXJvY2FsLnBhcmlzc2VsMUBt&amp;ctz=Europe/Paris</t>
  </si>
  <si>
    <t>La soirée de l'alternance</t>
  </si>
  <si>
    <t xml:space="preserve">Souvent considérée comme une voix secondaire ou associée à un niveau d'études peu élevé, l'alternance est désormais synonyme de réussite. Aujourd'hui, un diplôme obtenu en alternance a la même valeur qu'un diplôme obtenu en formation initiale. Le rythme entre formation et entreprise est une voie royale vers l'emploi.
Les avantages de l'alternance sont nombreux : mettre en pratique ses connaissances, acquérir une expérience professionnelle significative et valorisante, bénéficier d'une rémunération et de droits salariaux, élargir son réseau, etc. De quoi optimiser votre employabilité future !
Quelle école choisir ? Quels sont les métiers porteurs ? Les avantages du statut ? Comment décrocher une alternance en entreprise ? Maximiser vos chances en entretien ?
Notre événement « La soirée de l'alternance » est l'occasion de répondre à toutes vos questions, de vous accompagner et de vous conseiller dans votre projet d'études.
Au programme : 
L'atelier Emploi : Une entreprise partenaire sera présente pour vous donner les clés pour décrocher une alternance et échanger sur les perspectives d'emploi, les compétences recherchées etc. Elle vous présentera également ses besoins en futurs collaborateurs. Et si c'était vous ? Profitez-en, c'est l'occasion ou jamais de distribuer votre CV.
L'atelier Ecole : découvrez notre école, le campus, nos formations, les débouchés et métiers porteurs, l'alternance, nos outils et moyens pédagogiques. Nos experts se mobilisent pour vous aider à identifier, définir et consolider votre projet d'orientation. Des étudiants seront également présents pour répondre aux questions qui vous préoccupent. 
L'atelier "Trouver une entreprise" : Profitez de conseils proposés par des professionnels du recrutement : CV, lettre de motivation, attitude en entretien... tous les conseils sont bons à prendre !
L'atelier Admission : Prenez rendez-vous directement pour la première étape d'admission à Nextadvance !
Le lab : repartez avec votre photo professionnelle pour booster votre employabilité.
https://www.eventbrite.fr/e/billets-la-soiree-de-lalternance-60047139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6:24.000Z</t>
  </si>
  <si>
    <t>https://www.google.com/calendar/event?eid=MmpqNnFxaG80NnUwcWcwczhqZHV0NXJvMWggenphZXJvY2FsLnBhcmlzc2VsMUBt&amp;ctz=Europe/Paris</t>
  </si>
  <si>
    <t>Job Talent Night - Mon Chasseur Immo</t>
  </si>
  <si>
    <t xml:space="preserve">Et si vous deveniez Chasseur Immo ?
https://www.eventbrite.fr/e/inscription-job-talent-night-mon-chasseur-immo-596969110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6:29.000Z</t>
  </si>
  <si>
    <t>https://www.google.com/calendar/event?eid=N2JlcTJjc2U0ZG5tcmN1c2czdWQycG4zOG8genphZXJvY2FsLnBhcmlzc2VsMUBt&amp;ctz=Europe/Paris</t>
  </si>
  <si>
    <t xml:space="preserve">L'afterwork Make it Now X appart Quatremain !  Viens pitcher ton projet ! </t>
  </si>
  <si>
    <t xml:space="preserve">AFTERWORK GIRL BOSS ! C'est le rendez-vous à ne pas manquer ! MAKE it NOW et l' Appart Quatremain te donne rendez-vous dès 19h pour un afterwork gratuit !L'occasion de découvrir en avant-première la nouvelle offre de MakeitNow.fr ! Tu es une future entrepreneuse, indépendante ou cheffe d'entreprise, rejoins-nous ! Viens échanger, pitcher ton projet, réseauter le tout dans une ambiance détendue, conviviale et bienveillante ! 
Qui sommes-nous ? L' appart Quatremain : un lieu collaboratif qui t'apprendra à développer ton business sereinement grâce à des bureaux partagés et une boutique intégrée. 
Site internet : https://appartquatremain.com/ 
Instagram : https://www.instagram.com/appartquatremain/
Facebook : https://www.facebook.com/appartquatremain/
MAKE it NOW : un média &amp; Social Club qui t'accompagne dans la réalisation de tes rêves et tes ambitions professionnelles.
Site internet : https://makeitnow.fr/ 
Instagram : https://www.instagram.com/makeitnow.fr/ 
Facebook : https://www.facebook.com/makeitnow.fr/ 
https://www.eventbrite.fr/e/billets-lafterwork-make-it-now-x-appart-quatremain-viens-pitcher-ton-projet-60053934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6:40.000Z</t>
  </si>
  <si>
    <t>https://www.google.com/calendar/event?eid=MWwxYm4yNjQzNTFrMG9kbnV0NWJmaHZ1NmcgenphZXJvY2FsLnBhcmlzc2VsMUBt&amp;ctz=Europe/Paris</t>
  </si>
  <si>
    <t>Legal Dating Event</t>
  </si>
  <si>
    <t xml:space="preserve">
[SAVE THE DATE]RDV le Mercredi 24 Avril à Startway coworking Paris Sentier (104 Boulevard de Sébastopol, 75003 Paris) pour un Legal Dating Event: networking entre projets juridiques et talents !Explications :--&gt; qu'importe le projet (LegalTech, cabinet d'avocats, startup, association, initiative pro bono, idée...) tous sont les bienvenus !--&gt; qu'importe les talents (développeur web, avocat, juriste, business developer, graphiste, bénévoles...) tous sont les bienvenus aussi !--&gt; posez vos affaires, prenez une boisson, quelques chips, et rejoignez-nous au dernier étage (c'est très cosy)--&gt; on prendra le temps de se connaître dans un speed circle, les projets pitcheront 60 secondes chacun et après c'est l'orgie de discussions !Infos pratiques :
Mercredi 24 Avril 2019
19h00 - 20h30
Startway Sentier, 104 Boulevard de Sébastopol, 75003 Paris
Entrée libre &amp; gratuite
Cheers !
Suivez-nous sur...Facebook : https://www.facebook.com/gojollyclick/Twitter: @gojollyclickInstagram: @jollyclickLinkedIn: http://linkedin.com/company/jollyclick/Medium: https://www.medium.com/jollyclick/...et inscrivez-vous sur http://jollyclick.com/, le premier réseau social qui donne du sens au travail.
https://www.eventbrite.fr/e/billets-legal-dating-event-59038100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6:45.000Z</t>
  </si>
  <si>
    <t>https://www.google.com/calendar/event?eid=N2o3MTl1dm05dmFsNXZsaGxhN25pbDE4dmUgenphZXJvY2FsLnBhcmlzc2VsMUBt&amp;ctz=Europe/Paris</t>
  </si>
  <si>
    <t>AFTERWORK présentation Fais Le Bilan / Paris</t>
  </si>
  <si>
    <t xml:space="preserve">
Tu veux redonner du sens à ce que tu fais mais tu n'as pas encore de projet précis ?
On t'a organisé un apéro pour que tu puisses rencontrer des personnes qui se posent les mêmes questions que toi !
Ca sera l'occasion de te présenter le programme Fais Le Bilan plus en détail. Tu pourras ainsi poser toutes tes questions et rencontrer l’équipe, chez nous à la Switch House ! 
Si toi aussi tu ne te reconnais plus dans ton job et que ça fait un moment que tu veux changer de voie, de métier ou tout simplement de boîte, alors notre programme 'Fais le Bilan Calmement' est fait pour toi.
« Fais le Bilan, calmement ». c'est une aventure collective de 6 semaines pour faire ce que tu repousses depuis des années et te permettre de :
- passer de la réflexion à l’action
- prendre le temps de te poser les bonnes questions
- savoir vers quoi tu veux aller 
- rencontrer un groupe de personnes motivées et profiter de l’émulation collective
On a hâte de te rencontrer et si tu veux en savoir plus, c'est &gt;ICI
A très vite ! 
La team Switch
https://www.eventbrite.fr/e/billets-afterwork-presentation-fais-le-bilan-paris-56098232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6:50.000Z</t>
  </si>
  <si>
    <t>https://www.google.com/calendar/event?eid=MHJxZmp1NWdiYmZ2NzA4OG91Y2QyZ3Nyb2IgenphZXJvY2FsLnBhcmlzc2VsMUBt&amp;ctz=Europe/Paris</t>
  </si>
  <si>
    <t>shesaid.so France | meet up &amp; rencontre</t>
  </si>
  <si>
    <t xml:space="preserve">Rendez-vous au Pavillon des Canaux Mercredi 24  Avril pour un meet-up et rencontre shesaid.so France.
https://www.eventbrite.fr/e/billets-shesaidso-france-meet-up-rencontre-599004789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6:55.000Z</t>
  </si>
  <si>
    <t>https://www.google.com/calendar/event?eid=MDZsYTZ1bjVpMThncmN1NGEyOGFtMGh2ajUgenphZXJvY2FsLnBhcmlzc2VsMUBt&amp;ctz=Europe/Paris</t>
  </si>
  <si>
    <t>Serverless workshop with Amazon Web Services</t>
  </si>
  <si>
    <t xml:space="preserve">Serverless computing, where cloud providers dynamically allocate resources to execute the code, helps save money ;)
Amazon Web Services is one of those providers. They are coming to The Family to present what’s new in the serverless space and also to build a serverless application (a Twitter bot leveraging Lambda layers to process tweets) on the spot!
What new features have been released lately? What patterns are usable for serverless applications? What are the best practices and a concrete use case or two? This is the place to be!
The talk will be given by Alexandre Pinhel, Solution Architect @AWS. Before joining AWS in 2016, he worked mainly in financial services, from startups to big companies. He started his career as a startup CTO in mobile applications management.
You will of course have time to ask all of your questions &amp; will be welcomed by some snacks &amp; drinks ;)
See you there! Love 
Vlad
https://www.eventbrite.com/e/serverless-workshop-with-amazon-web-services-tickets-602013899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7:00.000Z</t>
  </si>
  <si>
    <t>https://www.google.com/calendar/event?eid=MmVxdjBydmc3cW02Z2JubmthMmJmcnFuYzAgenphZXJvY2FsLnBhcmlzc2VsMUBt&amp;ctz=Europe/Paris</t>
  </si>
  <si>
    <t>Workshop : Quel talent êtes vous ? III</t>
  </si>
  <si>
    <t xml:space="preserve">Venez vous Découvrir et Accepter la LUMIÈRE qui est en vous !
https://www.eventbrite.fr/e/billets-workshop-quel-talent-etes-vous-iii-602582069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7:06.000Z</t>
  </si>
  <si>
    <t>https://www.google.com/calendar/event?eid=NjRydG5tMTk2OXJoNGJmM2VwZm1ydDVmcmMgenphZXJvY2FsLnBhcmlzc2VsMUBt&amp;ctz=Europe/Paris</t>
  </si>
  <si>
    <t>Innovations pédagogiques et accompagnement vers l'emploi</t>
  </si>
  <si>
    <t xml:space="preserve">INNOVATIONS PÉDAGOGIQUES ET ACCOMPAGNEMENT VERS L’EMPLOI : DES LEVIERS POUR UNE SOCIÉTÉ PLUS INCLUSIVE
https://www.eventbrite.fr/e/billets-innovations-pedagogiques-et-accompagnement-vers-lemploi-565714457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7:11.000Z</t>
  </si>
  <si>
    <t>https://www.google.com/calendar/event?eid=NjA4bzRkYTFrc2RzY3ZnbTZnMmZjb2c4bDYgenphZXJvY2FsLnBhcmlzc2VsMUBt&amp;ctz=Europe/Paris</t>
  </si>
  <si>
    <t>Masterclass SEO 100% Netlinking</t>
  </si>
  <si>
    <t xml:space="preserve">Masterclass 100% Netlinking
Retrouvez-nous dans nos locaux pour un petit-déjeuner atelier dédié au Netlinking : les « do’s » et « dont’s » du backlink et comment en maximiser les bénéfices ?
De quoi s’agit-il ?
Un atelier convivial pour apprendre les étapes à suivre pour travailler son netlinking soi-même.
De quoi va-t-on parler ?
Qu’est ce que le netlinking ?
Qu’est ce qu’un bon lien ?
Pas de netlinking sans avoir un bon maillage interne !
Monitorer son netlinking pour en tirer son maximum ?
Par où commencer sa stratégie ?
Comment la stratégie de contenu peut contribuer au netlinking ?
Où et quand ?
Smartkeyword (Au Village by CA)
55 rue La Boétie, Paris 8e (métro Miromesnil)Mercredi 24 avril 2019
9h - 9h15 : accueil, café et croissants
9h15 - 10h30 : atelier, suivi de questions / réponses
https://www.eventbrite.fr/e/billets-masterclass-seo-100-netlinking-58735102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7:17.000Z</t>
  </si>
  <si>
    <t>https://www.google.com/calendar/event?eid=N2ttdm5lMXUwcjFtcjczMnB0c2xkdmY5a3AgenphZXJvY2FsLnBhcmlzc2VsMUBt&amp;ctz=Europe/Paris</t>
  </si>
  <si>
    <t xml:space="preserve">Lancement en France du Livre "Lead Beyond Intuition"  </t>
  </si>
  <si>
    <t xml:space="preserve">Nous avons le plaisir d’avoir la présence de Frédéric Lucas- Conwell ce Mercredi 24 avril pour le lancement de son livre « Lead Beyond Intuition » publié par Growth Ressources, Inc.
 En cette période de science de l’intelligence artificielle, « Lead Beyond Intuition » introduit un nouveau paradigme pour attirer et gérer des équipes à partir de données plus objectives sur leurs talents. 
La méthodologie GRI présentée dans l’ouvrage permet une compréhension cohérente et non discriminatoire des personnes motivées par offrir des performances élevées dans le cadre de leur travail.
 Profitez donc de la venue de Fréderic pour échanger avec nous sur l’ensemble de ces questionnements.
Gérard 
Nb : Dédicace apres le meeting 
https://www.eventbrite.fr/e/billets-lancement-en-france-du-livre-lead-beyond-intuition-59369707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7:26.000Z</t>
  </si>
  <si>
    <t>https://www.google.com/calendar/event?eid=MTNubHJrbzdncjZxamlhaWtnNTg2cWY4NWogenphZXJvY2FsLnBhcmlzc2VsMUBt&amp;ctz=Europe/Paris</t>
  </si>
  <si>
    <t>Point d'Accès National | rencontre n°18 autour du référencement des données stationnement en Open Data</t>
  </si>
  <si>
    <t xml:space="preserve">Cette rencontre, co-animée par l'équipe transport.data.gouv.fr (DINSIC &amp; Ministère des Transports) et des étudiants de l’Incubateur des Politiques Publiques de Sciences Po Paris, aura pour thème le défi de l’ouverture des données de stationnement hors voirie et de l’harmonisation de cette ouverture. 
L’objectif de cette rencontre sera d’analyser les enjeux et défis soulevés par le référencement et l’ouverture des données de stationnement, et d’offrir des solutions concrètes à partir d’un dialogue entre différents acteurs et parties prenantes, d’une révision de la réglementation existante et des retours d’expériences passées, afin de convenir des meilleurs pratiques au profit de futurs utilisateurs de ces données.
La méthode d’animation de l’Open Lab, qui a déjà été mise en place lors de différentes rencontres animées par l’équipe transport.data.gouv.fr, vise à donner la parole aux différents participants pour identifier de manière commune des inquiétudes ou des difficultés potentiellement bloquantes, et élaborer conjointement des propositions de solutions dans un environnement de dialogue et d’échange.  
https://www.eventbrite.fr/e/billets-point-dacces-national-rencontre-n18-autour-du-referencement-des-donnees-stationnement-en-open-data-59346157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7:35.000Z</t>
  </si>
  <si>
    <t>https://www.google.com/calendar/event?eid=MjU4a2I2OWtsOTE4bDV2c2NyaXNpN3VlanYgenphZXJvY2FsLnBhcmlzc2VsMUBt&amp;ctz=Europe/Paris</t>
  </si>
  <si>
    <t>Paris 2019 Venture Capital World Summit</t>
  </si>
  <si>
    <t xml:space="preserve">Venture Capital World Summit is an international multi-event for businesses looking for investment and investors to connect, it is a global community for investors and investees. The 2019 World Series starts in Europe in Paris on the 24 April 2019, followed by Brussels and New York, Toronto, Berlin, London, designed for Scale-ups looking for Series A investments. #VCWS2019.
The Venture Capital World Summit is here to help businesses get the capital and expertise they need to scale up, strengthen and grow internationally through our trusted network and World Series of events. Backed privately since 2013, the Venture Capital World Summit is now currently raising its first own investment fund of £40m that will incorporate a mixed share of private, public and non-profit sources for the benefit of businesses looking for Series A funding over the next ten years. With a focus in the Artificial intelligence market, although we welcome any other sector too to submit their proposals.
Our message to international businesses and entrepreneurs is simple: attend our international events and get in touch well before. We want to help as many entrepreneurs as possible to get the investment and international opportunities via our established and trusted exposure with an unique investment brand you need to grow, expand and scale up. When your business prospers, everyone prospers. Go to venturecapitalworldsummit.com to find out more, when and where the next event is.
https://www.eventbrite.co.uk/e/paris-2019-venture-capital-world-summit-tickets-455921814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7:41.000Z</t>
  </si>
  <si>
    <t>https://www.google.com/calendar/event?eid=MnU4bzd2cG1jOWVvYmFhNzFkbjZqdXJqZGkgenphZXJvY2FsLnBhcmlzc2VsMUBt&amp;ctz=Europe/Paris</t>
  </si>
  <si>
    <t>1h30 pour comprendre le portage salarial #Paris - Réunion d'informations</t>
  </si>
  <si>
    <t xml:space="preserve">Links Consultants, société pionnière du portage salarial et membre du PEPS, vous invite à sa réunion d'informations : 1h30 pour comprendre le portage salarial.
Vous souhaitez en savoir plus sur le portage salarial ? 
Vous souhaitez débuter une nouvelle vie professionnelle, reprendre une activité ou tout simplement changer de société de portage ? Discutons ensemble de VOTRE projet et découvrez le portage salarial et les services Links Consultants.
Au coeur de Paris, au sein d'un cadre sympathique et accueillant dans nos locaux à deux pas du Parc Monceau. Venez à la rencontre de notre équipe d'experts en portage salarial.
https://www.eventbrite.fr/e/billets-1h30-pour-comprendre-le-portage-salarial-paris-reunion-dinformations-602975245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24/2019 12:17:47.000Z</t>
  </si>
  <si>
    <t>https://www.google.com/calendar/event?eid=NXMzajdyOGxwMnU3dDRzbjBtdXZrN3JvODMgenphZXJvY2FsLnBhcmlzc2VsMUBt&amp;ctz=Europe/Paris</t>
  </si>
  <si>
    <t xml:space="preserve">Conférence Social Media &amp; Brand Content </t>
  </si>
  <si>
    <t>Meetup Tendances marketing et innovation Paris
Tuesday, May 21 at 9:00 AM
Si les réseaux sociaux sont désormais au cœur de toutes les attentions en entreprise, il est parfois difficile de s’y retrouver. • Faut-il être présen...
Price: 550.00 EUR
https://www.meetup.com/Meetup-Tendances-marketing-et-innovations-Paris/events/259793562/</t>
  </si>
  <si>
    <t>04/24/2019 12:34:46.000Z</t>
  </si>
  <si>
    <t>https://www.google.com/calendar/event?eid=NTgycnY2bDN0Mmg3N21mcWtvbnBvcGUzb3UgenphZXJvY2FsLnBhcmlzc2VsMUBt&amp;ctz=Europe/Paris</t>
  </si>
  <si>
    <t>Paris Startup Founder 101
Wednesday, June 5 at 6:30 PM
There is no shortage of problems facing humanity, but there is a shortage of ambitious entrepreneurs trying to solve them. On the "Pitch for Purpose O...
https://www.meetup.com/Paris-Startup-Founder-101/events/259802871/</t>
  </si>
  <si>
    <t>04/24/2019 12:34:49.000Z</t>
  </si>
  <si>
    <t>https://www.google.com/calendar/event?eid=NnZma3BlanVyYmRwamQyaGdnMDM5cmlxOWsgenphZXJvY2FsLnBhcmlzc2VsMUBt&amp;ctz=Europe/Paris</t>
  </si>
  <si>
    <t>Meetup Drupal Marseille juin 2019</t>
  </si>
  <si>
    <t>Drupal France et Francophonie
Tuesday, June 4 at 7:00 PM
Nous vous proposons un meetup dans les locaux de Smile Marseille, au pôle média de la Belle de Mai. Pour l'instant pas de programme défini, n'hésitez ...
https://www.meetup.com/drupal-france-francophonie/events/253921066/</t>
  </si>
  <si>
    <t>04/24/2019 12:34:50.000Z</t>
  </si>
  <si>
    <t>https://www.google.com/calendar/event?eid=MHBubjY2Z2gyZTZ2MTJkZHN1b2hqYWwzaTIgenphZXJvY2FsLnBhcmlzc2VsMUBt&amp;ctz=Europe/Paris</t>
  </si>
  <si>
    <t>LCL Startup Day</t>
  </si>
  <si>
    <t>19 Boulevard des Italiens (19 Boulevard des Italiens, Paris, France 75009)</t>
  </si>
  <si>
    <t>Hackathons &amp; Startup Challenges Paris
Wednesday, May 15 at 10:00 AM
Le 15 mai prochain, ne manquez surtout pas, le LCL Startup Day qui a pour but d’inventer la banque urbaine de demain ! LCL se donne pour objectif d’êt...
https://www.meetup.com/Hackathon-Startups-Challenges-Paris/events/259924222/</t>
  </si>
  <si>
    <t>04/24/2019 12:34:52.000Z</t>
  </si>
  <si>
    <t>https://www.google.com/calendar/event?eid=MWk4dWxvN2VmOHVwMHU3djZwNzRyZTAxZzggenphZXJvY2FsLnBhcmlzc2VsMUBt&amp;ctz=Europe/Paris</t>
  </si>
  <si>
    <t>Data Science Olympics 2019</t>
  </si>
  <si>
    <t>Station F (5, parvis Alan Turing, PARIS, France)</t>
  </si>
  <si>
    <t>FrenchData
Thursday, May 23 at 6:00 PM
INSCRIPTION OBLIGATOIRE SUR https://www.datascience-olympics.com --- Chers Compétiteurs, Les Data Science Olympics (ex-Meilleur Datascientist de Franc...
https://www.meetup.com/FrenchData/events/260063273/</t>
  </si>
  <si>
    <t>04/24/2019 12:34:53.000Z</t>
  </si>
  <si>
    <t>https://www.google.com/calendar/event?eid=NWU2bWxnbGg1c2d2NG9wbzQ3Z2U1MWdnbmIgenphZXJvY2FsLnBhcmlzc2VsMUBt&amp;ctz=Europe/Paris</t>
  </si>
  <si>
    <t>Global Azure Bootcamp Paris 2019 - #GlobalAzure #GABParis</t>
  </si>
  <si>
    <t>AZUG FR - Azure User Group France
Saturday, April 27 at 9:00 AM
Pour l'inscription, merci d'utiliser la page EventBrite :  https://globalazure2019paris.eventbrite.com e Global Azure Bootcamp est un événement gratui...
https://www.meetup.com/AZUG-FR/events/260070703/</t>
  </si>
  <si>
    <t>04/24/2019 12:34:54.000Z</t>
  </si>
  <si>
    <t>https://www.google.com/calendar/event?eid=NHBzaDVjZTE4NjloYmZlNjBpYXRoanZkb2cgenphZXJvY2FsLnBhcmlzc2VsMUBt&amp;ctz=Europe/Paris</t>
  </si>
  <si>
    <t>INITIATION SERVICE DESIGN THINKING : SPRINT EXPERIENCE MAPPING  !</t>
  </si>
  <si>
    <t>La Villa des Créateurs (9 Rue Ganneron, Paris, France 75018)</t>
  </si>
  <si>
    <t>Service Design Thinking France - by Different FactorY
Thursday, May 9 at 6:30 PM
SERVICE DESIGN MEET UP - PARIS AVRIL -Experience Mapping in Practice - e-Health avec Laurent Adda - CEO My Doc Tool Service Design Meet Up France , Wa...
https://www.meetup.com/Meetup-Service-Design-Thinking-France-by-Different-FactorY/events/260114493/</t>
  </si>
  <si>
    <t>04/24/2019 12:34:55.000Z</t>
  </si>
  <si>
    <t>https://www.google.com/calendar/event?eid=NWJlb3ZoajhkNWpiZDVyMHJnZnV0Z2prODEgenphZXJvY2FsLnBhcmlzc2VsMUBt&amp;ctz=Europe/Paris</t>
  </si>
  <si>
    <t>Heroes of French Quantum Tech</t>
  </si>
  <si>
    <t>58 Rue d'Hauteville (58 Rue d'Hauteville, Paris, France 75010)</t>
  </si>
  <si>
    <t>Paris Quantum Computing and Technologies
Thursday, May 16 at 7:00 PM
There's much happening on the French Deep Tech scene, and we're extremely happy to host talks by founders at leaders in the field of Quantum Technolog...
https://www.meetup.com/Paris-Quantum-Computing-Technologies/events/260169939/</t>
  </si>
  <si>
    <t>04/24/2019 12:34:56.000Z</t>
  </si>
  <si>
    <t>https://www.google.com/calendar/event?eid=M2V1anAzZDJ0a29yNmo5amhhYW43Nmo3ZzkgenphZXJvY2FsLnBhcmlzc2VsMUBt&amp;ctz=Europe/Paris</t>
  </si>
  <si>
    <t>RGPD : éditeurs de logiciel, c'est maintenant</t>
  </si>
  <si>
    <t>RGPD (GDPR) - France
Tuesday, May 14 at 11:00 AM
OBJECTIF Un éditeur de logiciel est désigné inévitablement comme sous-traitant. Or, le Règlement Général pour la Protection des données (RGPD) modifie...
https://www.meetup.com/Mise-en-conformite-RGPD-GDPR-PARIS/events/260253388/</t>
  </si>
  <si>
    <t>04/24/2019 12:34:58.000Z</t>
  </si>
  <si>
    <t>https://www.google.com/calendar/event?eid=NW1wbGMzZnJtMmo0YnNkdHMxYWZyNjdidjQgenphZXJvY2FsLnBhcmlzc2VsMUBt&amp;ctz=Europe/Paris</t>
  </si>
  <si>
    <t>Meetup AWS #34 - Spécial montée en compétences et formations</t>
  </si>
  <si>
    <t>Paris AWS User Group
Tuesday, April 30 at 6:45 PM
Bonjour à toutes et tous, Nous planifions un Meetup AWS le 30 avril prochain dans les locaux de MALT. Nous aurons le plaisir de découvrir différents t...
https://www.meetup.com/French-AWS-UG/events/260176778/</t>
  </si>
  <si>
    <t>04/24/2019 12:34:59.000Z</t>
  </si>
  <si>
    <t>https://www.google.com/calendar/event?eid=MWVxdDlydm50ZXRuNGJxYWQwNDRxZmkwMnMgenphZXJvY2FsLnBhcmlzc2VsMUBt&amp;ctz=Europe/Paris</t>
  </si>
  <si>
    <t>Hackons nos réunions à la carte !</t>
  </si>
  <si>
    <t>Agilbee (29 Rue Viala, Paris, France 75015)</t>
  </si>
  <si>
    <t>Agile Dojo
Thursday, May 9 at 7:00 PM
Favorisons les humains et leurs interactions plutôt que les outils et les processus qu’ils disaient ! Et nous v’là assommés de réunions et atteints de...
https://www.meetup.com/AgileDojo/events/260302945/</t>
  </si>
  <si>
    <t>04/24/2019 12:35:01.000Z</t>
  </si>
  <si>
    <t>https://www.google.com/calendar/event?eid=N29qb2w3b3ViOGhnMW5lc2EyY3VhZ3JoOTIgenphZXJvY2FsLnBhcmlzc2VsMUBt&amp;ctz=Europe/Paris</t>
  </si>
  <si>
    <t>Workshop (intermédiaire): Créer une subscription via ApolloJs</t>
  </si>
  <si>
    <t>Eleven Labs (15 avenue de la Grande Armée 75116, Paris, France)</t>
  </si>
  <si>
    <t>GraphQL @Paris
Wednesday, April 24 at 7:00 PM
Un nouveau workshop est organisé Mercredi 24 avril chez Eleven-labs. Ce workshop sera présenté par Vincent Desmares (@cold_lestat) CTO de Teamstarter....
Price: 10.00 EUR
https://www.meetup.com/parisgraphql/events/260311848/</t>
  </si>
  <si>
    <t>04/24/2019 12:35:02.000Z</t>
  </si>
  <si>
    <t>https://www.google.com/calendar/event?eid=NGM1dmFkaWtmZGFuNWZpc21jbzdjMmVycmcgenphZXJvY2FsLnBhcmlzc2VsMUBt&amp;ctz=Europe/Paris</t>
  </si>
  <si>
    <t>Shader post-fx avec Processing, installations artistiques et fer à souder</t>
  </si>
  <si>
    <t>Creative Code Paris
Thursday, April 25 at 7:30 PM
Attention, calez bien ce jeudi 25 avril dans votre agenda car il va y avoir du lourd, avec trois artistes numériques qui vont nous embarquer dans leur...
https://www.meetup.com/CreativeCodeParis/events/259803285/</t>
  </si>
  <si>
    <t>04/24/2019 12:35:04.000Z</t>
  </si>
  <si>
    <t>https://www.google.com/calendar/event?eid=Mm5jbjE4czZiZzczYjR0Nzh1ajBtNWNqaTYgenphZXJvY2FsLnBhcmlzc2VsMUBt&amp;ctz=Europe/Paris</t>
  </si>
  <si>
    <t>Best of Web 2019</t>
  </si>
  <si>
    <t>Best Of Web
Friday, June 7 at 8:00 AM
Bonjour à tous, Best of Web 2019, la cinquième édition de votre conférence préférée,  se tiendra à la grande crypte le vendredi 7 juin. Comme toujours...
https://www.meetup.com/Best-Of-Web/events/260340524/</t>
  </si>
  <si>
    <t>04/24/2019 12:35:05.000Z</t>
  </si>
  <si>
    <t>https://www.google.com/calendar/event?eid=NTU2c24xZDcyOTNibmV2bGRhbWJrNDdwYWogenphZXJvY2FsLnBhcmlzc2VsMUBt&amp;ctz=Europe/Paris</t>
  </si>
  <si>
    <t>Soirée Duchess Lyon spécial lightning talks</t>
  </si>
  <si>
    <t>Norsys (59 Rue de l'Abondance, Lyon, France 69003)</t>
  </si>
  <si>
    <t>Duchess France Meetup
Thursday, June 6 at 7:00 PM
Découvrez les sujets de nos speakers, de 10 à 15 minutes sur des sujets variés. Programme bientôt disponible !
https://www.meetup.com/Duchess-France-Meetup/events/260340093/</t>
  </si>
  <si>
    <t>04/24/2019 12:35:06.000Z</t>
  </si>
  <si>
    <t>https://www.google.com/calendar/event?eid=MzJubmUyODZhaHE2YXA3Z2M1cWUwMWNmaWwgenphZXJvY2FsLnBhcmlzc2VsMUBt&amp;ctz=Europe/Paris</t>
  </si>
  <si>
    <t>Apache Beam &amp; Google Cloud DataFlow avec J-B. Onofré et G. Charhon  @Converteo</t>
  </si>
  <si>
    <t>Converteo (117 Quai de Valmy, Paris, France 75010)</t>
  </si>
  <si>
    <t>Paris Data Engineers !
Friday, April 26 at 7:00 PM
Salut à tous, Pour ce nouveau Meetup, nous sommes accueillis par Converteo Technology et nous parlons de traitement de données par flux et par lots. E...
https://www.meetup.com/Paris-Data-Engineers/events/259932777/</t>
  </si>
  <si>
    <t>04/24/2019 12:35:09.000Z</t>
  </si>
  <si>
    <t>https://www.google.com/calendar/event?eid=MXMya2hiYmgyMzU0NzZyaGNhdDFoM21yM2sgenphZXJvY2FsLnBhcmlzc2VsMUBt&amp;ctz=Europe/Paris</t>
  </si>
  <si>
    <t>Meetup Ferro : Comment s'illustre l'impact du phénomène BIM dans nos activités ?</t>
  </si>
  <si>
    <t>Meetup by Extia IDF
Thursday, April 25 at 7:00 PM
Bonjour à tous, Notre communauté Ferroviaire se réunit et vous propose une table ronde sur le thème de BIM et plus précisément sur "Comment s'illustre...
https://www.meetup.com/Meetups-by-EXTIA/events/260372004/</t>
  </si>
  <si>
    <t>04/24/2019 12:35:11.000Z</t>
  </si>
  <si>
    <t>https://www.google.com/calendar/event?eid=MmJyb3ZkMzV1aHI0bWMzMnAwNmNndmZpM2YgenphZXJvY2FsLnBhcmlzc2VsMUBt&amp;ctz=Europe/Paris</t>
  </si>
  <si>
    <t>🎯 design thinking, l'innovation centrée sur l'humain
Monday, May 6 at 9:00 AM
A Paris, en 2 jours ⏱️, vous devenez design thinker 💡.👉 https://dthinking.academy/workshop/design-thinker/(voir les tarifs spécifiques sur le site à v...
https://www.meetup.com/dthinking-academy/events/257588821/</t>
  </si>
  <si>
    <t>04/24/2019 12:35:13.000Z</t>
  </si>
  <si>
    <t>https://www.google.com/calendar/event?eid=MGRzcXU4dWU1c2E2azdwaHZuMzNkMzBsbGMgenphZXJvY2FsLnBhcmlzc2VsMUBt&amp;ctz=Europe/Paris</t>
  </si>
  <si>
    <t>Facebook F8 Watch Party</t>
  </si>
  <si>
    <t>React Lovers
Tuesday, April 30 at 6:30 PM
👮‍♂️ Inscription obligatoire via la page https://f8paris2019.splashthat.com/ pour pouvoir accéder à l'évènement. Rendez-vous le 30 avril à 18h30 dans ...
https://www.meetup.com/React-Lovers/events/260417183/</t>
  </si>
  <si>
    <t>04/24/2019 12:35:14.000Z</t>
  </si>
  <si>
    <t>https://www.google.com/calendar/event?eid=NzZ1c2VmcmZudXE2cGVoYXFkMjVoczUwN3EgenphZXJvY2FsLnBhcmlzc2VsMUBt&amp;ctz=Europe/Paris</t>
  </si>
  <si>
    <t>Soirée Chloe Condon - Azure IoT Services, Carrière Tech et Fun!!</t>
  </si>
  <si>
    <t>Duchess France Meetup
Wednesday, April 24 at 7:30 PM
Nous avons la grande chance d'avoir Chloe Condon, Senior Cloud Developer Advocate chez Microsoft parmi nous. Ancienne comédienne et chanteuse dans des...
https://www.meetup.com/Duchess-France-Meetup/events/260425696/</t>
  </si>
  <si>
    <t>04/24/2019 12:35:17.000Z</t>
  </si>
  <si>
    <t>https://www.google.com/calendar/event?eid=NHFrb2kxNmRjcGE0dWYxNm11ZTdwaXNkY28genphZXJvY2FsLnBhcmlzc2VsMUBt&amp;ctz=Europe/Paris</t>
  </si>
  <si>
    <t>Meetup React.js and React Native #36 @acensi</t>
  </si>
  <si>
    <t>14 Rue du Général Audran (14 Rue du Général Audran, Courbevoie, France 92400)</t>
  </si>
  <si>
    <t>ReactJS and React Native Paris
Tuesday, April 30 at 7:00 PM
Bonjour à tous, Pour ce quatrième meetup de l'année 2019 nous sommes ravis de vous accueillir chez https://acensi.fr le mardi 30 avril. Debut des talk...
https://www.meetup.com/ReactJS-Paris/events/260442406/</t>
  </si>
  <si>
    <t>04/24/2019 12:35:18.000Z</t>
  </si>
  <si>
    <t>https://www.google.com/calendar/event?eid=NmJhbTJiMHFlZXNkbGUyazdvbmd0NG4wN3AgenphZXJvY2FsLnBhcmlzc2VsMUBt&amp;ctz=Europe/Paris</t>
  </si>
  <si>
    <t>Rust Paris meetup #44</t>
  </si>
  <si>
    <t>Rust Paris
Thursday, April 25 at 7:30 PM
The Rust Paris meetup is back! Rustaceans of all skill levels are welcome; even people who are just curious about the language can come. Rust hackers:...
https://www.meetup.com/Rust-Paris/events/260443108/</t>
  </si>
  <si>
    <t>04/24/2019 12:35:19.000Z</t>
  </si>
  <si>
    <t>https://www.google.com/calendar/event?eid=MmdnbjN2MHF0cXM0YnRwOG50ZG0wMWIxcXUgenphZXJvY2FsLnBhcmlzc2VsMUBt&amp;ctz=Europe/Paris</t>
  </si>
  <si>
    <t>Agile Tribu
Wednesday, May 15 at 9:30 AM
BonjourJe vous propose pour cette journée :* apportez vos sujets :o)* Suivi* Comment recruter en Agile Apportez des fruits et autres :o) Yannick.
https://www.meetup.com/AgileTribu/events/260468316/</t>
  </si>
  <si>
    <t>04/24/2019 12:40:56.000Z</t>
  </si>
  <si>
    <t>https://www.google.com/calendar/event?eid=NmUyYmcxZjI3N2JsOHIzdDFjdmRlMDZqMHAgenphZXJvY2FsLnBhcmlzc2VsMUBt&amp;ctz=Europe/Paris</t>
  </si>
  <si>
    <t>Soirée Networking Paris
Tuesday, April 30 at 7:30 PM
WEATHER IS SLIGHTLY COLDER SO LET'S WARM UP MEETING WITH EACH OTHERS @ BALCON DE L'ALCAZAR FOR A GREAT INTERNATIONAL GET TOGETHER :-)_________________...
https://www.meetup.com/Soiree-Networking-Paris/events/260471657/</t>
  </si>
  <si>
    <t>04/24/2019 12:48:52.000Z</t>
  </si>
  <si>
    <t>https://www.google.com/calendar/event?eid=MmQ0cGEyMTZwanFlbTdiaGI2ZnVnOWJ2c2cgenphZXJvY2FsLnBhcmlzc2VsMUBt&amp;ctz=Europe/Paris</t>
  </si>
  <si>
    <t>EMEA Webinar "A Day in Life of a Data Scientist"</t>
  </si>
  <si>
    <t>Women In Big Data (EMEA Region)
Thursday, April 25 at 2:00 PM
Please join us at a webinar “A Day in Life of a Data Scientist”.Join Zoom Meeting:https://zoom.us/j/612923870 Alexey Kryukov will speak about some spe...
https://www.meetup.com/wibd-EMEA/events/260516538/</t>
  </si>
  <si>
    <t>04/24/2019 12:48:57.000Z</t>
  </si>
  <si>
    <t>https://www.google.com/calendar/event?eid=NDAwNzFmcm92bXY3dXBucm5ha21kMG1rM2EgenphZXJvY2FsLnBhcmlzc2VsMUBt&amp;ctz=Europe/Paris</t>
  </si>
  <si>
    <t>Women In Digital #1 - Tracktor &amp; Accor : Parcours de femmes dans le Digital</t>
  </si>
  <si>
    <t>H3 Tech Hub
Thursday, April 25 at 6:30 PM
Dans un lieu d’exception en plein centre de Paris : Cœur Marais. Venez assister à l'échange entre Laura Medji - CoFondatrice et CTO chez Tracktor et C...
https://www.meetup.com/H-Tech-Hub/events/260501007/</t>
  </si>
  <si>
    <t>04/24/2019 12:48:58.000Z</t>
  </si>
  <si>
    <t>https://www.google.com/calendar/event?eid=MWUzY3UyZjg0dTRyYWxuMWN1OGdvczh1czAgenphZXJvY2FsLnBhcmlzc2VsMUBt&amp;ctz=Europe/Paris</t>
  </si>
  <si>
    <t>Meetup JS : du Web et du React !</t>
  </si>
  <si>
    <t>Meetup by Extia IDF
Thursday, April 25 at 7:00 PM
Bonjour à toutes et tous, Pour son prochain Meetup, la communauté JavaScript d'Extia vous propose 3 interventions par des développeurs de l'équipe Vam...
https://www.meetup.com/Meetups-by-EXTIA/events/260535616/</t>
  </si>
  <si>
    <t>04/24/2019 12:48:59.000Z</t>
  </si>
  <si>
    <t>https://www.google.com/calendar/event?eid=MGhvdW0xZGh2aWthYW45ZzFzYmdlY210Z3UgenphZXJvY2FsLnBhcmlzc2VsMUBt&amp;ctz=Europe/Paris</t>
  </si>
  <si>
    <t>Comment structurer son recrutement pour embaucher vite et mieux</t>
  </si>
  <si>
    <t>Qonto Startups Meetups Paris
Wednesday, April 24 at 7:00 PM
Dans un contexte de croissance, s’entourer des bonnes personnes est un enjeu prioritaire pour votre business et décisif pour votre succès.  C’est pour...
https://www.meetup.com/Qonto-Startups-Meetups-Paris/events/260535697/</t>
  </si>
  <si>
    <t>04/24/2019 12:49:00.000Z</t>
  </si>
  <si>
    <t>https://www.google.com/calendar/event?eid=NGtyNmMwajJjdW5kN3AxODg0c2Y0NW4yYWcgenphZXJvY2FsLnBhcmlzc2VsMUBt&amp;ctz=Europe/Paris</t>
  </si>
  <si>
    <t>Corner Talk Environnement</t>
  </si>
  <si>
    <t>Liberte Living Lab (9 Rue d'Alexandrie , Paris 75002, France)</t>
  </si>
  <si>
    <t>Data for Good 🇫🇷
Wednesday, April 24 at 7:00 PM
👉👉🚨ATTENTION : inscription obligatoire sur EventBrite 🚨👈👈 Data for Good est fier de vous présenter son premier corner talk dédié à l'environnement. Da...
https://www.meetup.com/Data-for-Good-FR/events/260517464/</t>
  </si>
  <si>
    <t>04/24/2019 12:49:01.000Z</t>
  </si>
  <si>
    <t>https://www.google.com/calendar/event?eid=NWN1NWpkNHAxM2wxZW5hZHZqczkwbGNzanQgenphZXJvY2FsLnBhcmlzc2VsMUBt&amp;ctz=Europe/Paris</t>
  </si>
  <si>
    <t>Meetup by Novalian #4</t>
  </si>
  <si>
    <t>Innovation, Transformation &amp; Digitalisation
Thursday, April 25 at 6:30 PM
Avec l'objectif d'accélérer la transition numérique dans le secteur de la construction, BTP Consultants a créé son hub innovation : Novalian.L'objecti...
https://www.meetup.com/Innovation-Transformation-Digitalisation/events/260536158/</t>
  </si>
  <si>
    <t>04/24/2019 12:49:03.000Z</t>
  </si>
  <si>
    <t>https://www.google.com/calendar/event?eid=MnBya3BsYmc1OXYwZDdzb2NtZTBsaWticmQgenphZXJvY2FsLnBhcmlzc2VsMUBt&amp;ctz=Europe/Paris</t>
  </si>
  <si>
    <t>Meetup Freelances du Digital @TheFamily</t>
  </si>
  <si>
    <t>Meetup Freelances du Digital
Tuesday, April 30 at 6:30 PM
Venez rencontrer d'autres freelances du digital, découvrir ou partager vos techniques / bonnes pratiques métier &amp; business, identifier ou partager des...
https://www.meetup.com/Meetup-Freelances-du-Digital/events/260563237/</t>
  </si>
  <si>
    <t>04/24/2019 12:49:04.000Z</t>
  </si>
  <si>
    <t>https://www.google.com/calendar/event?eid=M3FnZTVqcDJxZXQ2NmFxOGp0OWkyZG5uNmMgenphZXJvY2FsLnBhcmlzc2VsMUBt&amp;ctz=Europe/Paris</t>
  </si>
  <si>
    <t>Challenge Argenteuil Connect</t>
  </si>
  <si>
    <t>Argenteuil (, Argenteuil, France 95100)</t>
  </si>
  <si>
    <t>Hackathons &amp; Startup Challenges Paris
Friday, June 28 at 8:00 AM
La mairie d’Argenteuil lance un appel aux startups, développeurs, marketeurs, designers, mais également à tous les citoyens d’Ile-de-France afin de pr...
https://www.meetup.com/Hackathon-Startups-Challenges-Paris/events/260568412/</t>
  </si>
  <si>
    <t>04/24/2019 12:49:05.000Z</t>
  </si>
  <si>
    <t>https://www.google.com/calendar/event?eid=MXRianBlY2Y2bGEybzIxbHUwcWN0NHFzdXMgenphZXJvY2FsLnBhcmlzc2VsMUBt&amp;ctz=Europe/Paris</t>
  </si>
  <si>
    <t>Soirée H+ #84 - Random transhumaniste</t>
  </si>
  <si>
    <t>Paris Transhumanisme
Friday, April 26 at 7:30 PM
Transhumanistes convaincus ou simples curieux ayant plein de questions, venez faire connaissance et discuter autour d'un verre de tout ce qui est H+ !...
https://www.meetup.com/Paris-Transhumanisme/events/260596215/</t>
  </si>
  <si>
    <t>04/24/2019 12:49:07.000Z</t>
  </si>
  <si>
    <t>https://www.google.com/calendar/event?eid=NWVqc29qMDgwNHJrZ3R1ZXBzZWtjOGZsZDUgenphZXJvY2FsLnBhcmlzc2VsMUBt&amp;ctz=Europe/Paris</t>
  </si>
  <si>
    <t>CONFÉRENCE-ATELIER "Innover à la demande !"</t>
  </si>
  <si>
    <t>503 Rue du Belvédère (503 Rue du Belvédère, Orsay, France 91400)</t>
  </si>
  <si>
    <t>La rencontre de l'innovation
Thursday, April 25 at 9:00 AM
Vous rêvez d'inventer un produit ou service révolutionnaire ? Vous êtes curieux d'apprendre comment les innovateurs raisonnent ? Vous voulez découvrir...
https://www.meetup.com/La-rencontre-de-linnovation/events/260634949/</t>
  </si>
  <si>
    <t>04/24/2019 12:49:08.000Z</t>
  </si>
  <si>
    <t>https://www.google.com/calendar/event?eid=N2hjanVhbmxwaWg4OGRlNms1dG8zcmR1MWMgenphZXJvY2FsLnBhcmlzc2VsMUBt&amp;ctz=Europe/Paris</t>
  </si>
  <si>
    <t>Nextformation (4 Rue Auber, Paris, France 75009)</t>
  </si>
  <si>
    <t>Paris Next Event
Wednesday, April 24 at 6:15 PM
Souvent considérée comme une voix secondaire ou associée à un niveau d'études peu élevé, l'alternance est désormais synonyme de réussite. Aujourd'hui,...
https://www.meetup.com/NextFormation/events/260441701/</t>
  </si>
  <si>
    <t>04/24/2019 12:49:14.000Z</t>
  </si>
  <si>
    <t>https://www.google.com/calendar/event?eid=MWppOXVidXE1bm5xOGRpNm04OW44dTFsdjYgenphZXJvY2FsLnBhcmlzc2VsMUBt&amp;ctz=Europe/Paris</t>
  </si>
  <si>
    <t xml:space="preserve">Open Office Angelsquare </t>
  </si>
  <si>
    <t>AngelSquare (46 rue de Douai , Paris , AL, France)</t>
  </si>
  <si>
    <t>AngelSquare Special Meetups
Friday, April 26 at 9:00 AM
C’est le retour des Open Office Angelsquare ! Entrepreneur ? Tu t'interroges sur le processus de levée de fonds ?Viens rencontrer nos équipes d’invest...
https://www.meetup.com/AS-Special-Meetups/events/260534298/</t>
  </si>
  <si>
    <t>04/24/2019 12:49:16.000Z</t>
  </si>
  <si>
    <t>https://www.google.com/calendar/event?eid=NjZmMmI4NzBqaWtlZmJlZWFyNmE1NmNwMm8genphZXJvY2FsLnBhcmlzc2VsMUBt&amp;ctz=Europe/Paris</t>
  </si>
  <si>
    <t>Afterwork recrutement</t>
  </si>
  <si>
    <t>9 Avenue de Paris (9 Avenue de Paris, Vincennes, France 94300)</t>
  </si>
  <si>
    <t>Paris Next Event
Thursday, May 16 at 5:30 PM
Vous rêvez d'un poste qui a du sens et qui vous permettra de vous dépasser, alors notre entreprise est faite pour vous ! En forte croissance, NEXTFORM...
https://www.meetup.com/NextFormation/events/260635787/</t>
  </si>
  <si>
    <t>04/24/2019 12:49:17.000Z</t>
  </si>
  <si>
    <t>https://www.google.com/calendar/event?eid=Nm9yYjRsaTE3aDRodmFyOXVvM3FtbGo5MDAgenphZXJvY2FsLnBhcmlzc2VsMUBt&amp;ctz=Europe/Paris</t>
  </si>
  <si>
    <t>Atelier de traduction de la doc de Python chez Murex</t>
  </si>
  <si>
    <t>Murex SAS (8 Rue Bellini, Paris, France 75016)</t>
  </si>
  <si>
    <t>Les Ateliers Python de l'AFPy
Thursday, May 23 at 7:00 PM
Cet atelier a pour but d'avancer dans la traduction de la documentation de Python en français. On sera hébergés par Murex (https://www.murex.com/) ♥.
https://www.meetup.com/Python-AFPY-Paris/events/260646257/</t>
  </si>
  <si>
    <t>04/24/2019 12:49:18.000Z</t>
  </si>
  <si>
    <t>https://www.google.com/calendar/event?eid=MjVobGlrdDM4aDExNmM5OGMwbWxjMTNxcWkgenphZXJvY2FsLnBhcmlzc2VsMUBt&amp;ctz=Europe/Paris</t>
  </si>
  <si>
    <t>OpenShift Meetup - France
Thursday, May 16 at 5:00 PM
PUB :Encore un superbe meetup en perspective, avis à nos ami(e)s savoyard(e)s et Suisse ;-) Inscriptions ici :https://www.meetup.com/fr-FR/OpenShift-S...
https://www.meetup.com/OpenShift-France/events/260647616/</t>
  </si>
  <si>
    <t>04/24/2019 12:49:19.000Z</t>
  </si>
  <si>
    <t>https://www.google.com/calendar/event?eid=NGtnMW82Y2pkdmkyaWdocHFvZjdvOHFuZWwgenphZXJvY2FsLnBhcmlzc2VsMUBt&amp;ctz=Europe/Paris</t>
  </si>
  <si>
    <t>CréActifs - Création, reprise et développement d'entreprise
Saturday, May 11 at 9:30 AM
INSCRIPTION OBLIGATOIRE : https://www.eventbrite.fr/e/inscription-reunion-dinformations-a-la-creation-reprise-dentreprise-49810595833 Vous souhaitez v...
https://www.meetup.com/CreActifs-Creation-reprise-et-developpement-dentreprise/events/260664159/</t>
  </si>
  <si>
    <t>04/24/2019 12:49:20.000Z</t>
  </si>
  <si>
    <t>https://www.google.com/calendar/event?eid=N3IxNG5hZDBtM2RkZTA0a2k3cWtidWVwczEgenphZXJvY2FsLnBhcmlzc2VsMUBt&amp;ctz=Europe/Paris</t>
  </si>
  <si>
    <t>04/24/2019 12:49:22.000Z</t>
  </si>
  <si>
    <t>https://www.google.com/calendar/event?eid=N3VxY2kyOWhybzluZWt1YmY5ZGQ0djgzbzQgenphZXJvY2FsLnBhcmlzc2VsMUBt&amp;ctz=Europe/Paris</t>
  </si>
  <si>
    <t>CréActifs - Création, reprise et développement d'entreprise
Saturday, June 15 at 9:30 AM
INSCRIPTION OBLIGATOIRE : https://www.eventbrite.fr/e/inscription-reunion-dinformations-a-la-creation-reprise-dentreprise-49810598842 Vous souhaitez v...
https://www.meetup.com/CreActifs-Creation-reprise-et-developpement-dentreprise/events/260664192/</t>
  </si>
  <si>
    <t>04/24/2019 12:49:23.000Z</t>
  </si>
  <si>
    <t>https://www.google.com/calendar/event?eid=MDB2ZzZmOWp1NWc3M2t0amxoZTBwaHNkM3QgenphZXJvY2FsLnBhcmlzc2VsMUBt&amp;ctz=Europe/Paris</t>
  </si>
  <si>
    <t>PSUG #97 — Types vs Tests</t>
  </si>
  <si>
    <t>46 Rue Saint-Lazare (46 Rue Saint-Lazare, Paris, France 75009)</t>
  </si>
  <si>
    <t>Paris Scala User Group (PSUG)
Thursday, April 25 at 7:00 PM
Bonjour à tou•te•s Pour ce meetup d'avril, Fabernovel Technologies nous accueille pour parler de Types vs Tests avec Julien Truffaut. -----------Types...
https://www.meetup.com/Paris-Scala-User-Group-PSUG/events/260444965/</t>
  </si>
  <si>
    <t>04/24/2019 12:49:24.000Z</t>
  </si>
  <si>
    <t>https://www.google.com/calendar/event?eid=NzNycWZjZ2RyZDk4NmU3NnExdjdiNG1zdWsgenphZXJvY2FsLnBhcmlzc2VsMUBt&amp;ctz=Europe/Paris</t>
  </si>
  <si>
    <t>🍕 Apéro mensuel Tech for Good Enthusiasts | Retour sur la Nuit du Code Citoyen</t>
  </si>
  <si>
    <t>Tech for Good Enthusiasts – Latitudes
Wednesday, April 24 at 7:00 PM
Tech for Good Enthusiasts est une communauté de personnes et d'organisations qui souhaitent utiliser les technologies pour répondre à des enjeux socia...
https://www.meetup.com/TechforGoodwithLatitudes/events/259874543/</t>
  </si>
  <si>
    <t>04/24/2019 12:49:26.000Z</t>
  </si>
  <si>
    <t>https://www.google.com/calendar/event?eid=MjNob2M4ZnNmaGpqNXF0M3ZwcW80dHA0aGwgenphZXJvY2FsLnBhcmlzc2VsMUBt&amp;ctz=Europe/Paris</t>
  </si>
  <si>
    <t>La méthode Agile dans le bâtiment / BIM Agile  [Atelier collaboratif]</t>
  </si>
  <si>
    <t>Open source, Collaborative and Agile Architecture
Wednesday, May 15 at 7:00 PM
La méthode agile est très utilisée dans le logiciel et parmi les startups. Elle commence désormais à se diffuser dans d'autres domaines comme l'indust...
https://www.meetup.com/collaborative-architecture/events/260635631/</t>
  </si>
  <si>
    <t>04/24/2019 12:49:28.000Z</t>
  </si>
  <si>
    <t>https://www.google.com/calendar/event?eid=M29pZ3FhcHJzcnAzMG9tZTlkb2ZqcnF1bHMgenphZXJvY2FsLnBhcmlzc2VsMUBt&amp;ctz=Europe/Paris</t>
  </si>
  <si>
    <t>Venez développer votre 1ère application Flutter [workshop]</t>
  </si>
  <si>
    <t>Flutter Paris
Thursday, April 25 at 7:00 PM
Retour aux fondamentaux pour cette session du mois d’avril, puisque nous vous proposons un workshop/codelab pour que vous puissiez développer votre pr...
https://www.meetup.com/Flutter-Paris/events/260667423/</t>
  </si>
  <si>
    <t>https://www.google.com/calendar/event?eid=NzE1Z28wbTBmZjB1cmIxNG9uNnNsZDczbTQgenphZXJvY2FsLnBhcmlzc2VsMUBt&amp;ctz=Europe/Paris</t>
  </si>
  <si>
    <t>Criteo SRE Tech Talks</t>
  </si>
  <si>
    <t>Criteo Labs - Tech Talks
Tuesday, May 28 at 6:30 PM
Criteo Labs is excited to bring you our next SRE meetup in our Paris office. We have a great line-up of talks from both our Criteo R&amp;D Engineers and o...
https://www.meetup.com/Criteo-Labs-Tech-Talks/events/260668695/</t>
  </si>
  <si>
    <t>04/24/2019 12:49:30.000Z</t>
  </si>
  <si>
    <t>https://www.google.com/calendar/event?eid=NDg0bGZiYWF0bW1ndTYwN2MxMWhuNm92ZDggenphZXJvY2FsLnBhcmlzc2VsMUBt&amp;ctz=Europe/Paris</t>
  </si>
  <si>
    <t>Webinar - Design Thinking 💡 et le Design Sprint, C'est quoi</t>
  </si>
  <si>
    <t>🎯 design thinking, l'innovation centrée sur l'humain
Thursday, April 25 at 1:00 PM
Design Thinking 💡 et le Design Sprint, c'est quoi Merci de souscrire au webinar sur cette landing page pour en recevoir le lien:👉...
https://www.meetup.com/dthinking-academy/events/260566619/</t>
  </si>
  <si>
    <t>04/24/2019 12:51:46.000Z</t>
  </si>
  <si>
    <t>https://www.google.com/calendar/event?eid=NHZlMGpubnVkYTg1bG5xMzNqdmNuZmFyMjQgenphZXJvY2FsLnBhcmlzc2VsMUBt&amp;ctz=Europe/Paris</t>
  </si>
  <si>
    <t>Webinar - New ways of working : Design Thinking 💡, Lean Startup, Scrum, Agile.</t>
  </si>
  <si>
    <t>🎯 design thinking, l'innovation centrée sur l'humain
Wednesday, April 24 at 1:00 PM
New ways of working: Design Thinking 💡, Lean Startup, Scrum, Agile et bien plus. Différences et similitudes, comment choisir Merci de souscrire au web...
https://www.meetup.com/dthinking-academy/events/260566596/</t>
  </si>
  <si>
    <t>04/24/2019 12:51:48.000Z</t>
  </si>
  <si>
    <t>https://www.google.com/calendar/event?eid=Nmk2b2g1aDE2ZHI1aDBiOG02ZDRnY3UwbmIgenphZXJvY2FsLnBhcmlzc2VsMUBt&amp;ctz=Europe/Paris</t>
  </si>
  <si>
    <t>Paris.js #84</t>
  </si>
  <si>
    <t>Daveo - digital processing Actor (19 Rue du 4 septembre, Paris, France 75002)</t>
  </si>
  <si>
    <t>Paris.js
Wednesday, April 24 at 7:00 PM
Pour rappel, tous les organisateurs de Paris.js sont bénévoles et organisent votre meetup sur leur temps libre. Par respect pour eux et pour le sponso...
https://www.meetup.com/Paris-js/events/260336485/</t>
  </si>
  <si>
    <t>04/24/2019 12:51:51.000Z</t>
  </si>
  <si>
    <t>https://www.google.com/calendar/event?eid=NHE4b2ppMG0zMDgwYWprN2ZrbmE3bnBmMm0genphZXJvY2FsLnBhcmlzc2VsMUBt&amp;ctz=Europe/Paris</t>
  </si>
  <si>
    <t>Visite d'un Coliving HACKERHOUSE</t>
  </si>
  <si>
    <t>HackerHouse Marais (134 rue du Temple, Paris, AK, France)</t>
  </si>
  <si>
    <t>Coliving France
Wednesday, June 5 at 7:00 PM
⚠️⚠️⚠️ TICKET VIA EVENTBRITE OBLIGATOIRE ⚠️⚠️⚠️https://www.eventbrite.fr/e/billets-visite-dun-coliving-hackerhouse-60572812914 Dans les années 1970, v...
https://www.meetup.com/Coliving-FRANCE/events/260727534/</t>
  </si>
  <si>
    <t>04/24/2019 12:51:53.000Z</t>
  </si>
  <si>
    <t>https://www.google.com/calendar/event?eid=Nm4wMTlhZjY4ZzY5YzNqOWhuN2w3cnE4bmQgenphZXJvY2FsLnBhcmlzc2VsMUBt&amp;ctz=Europe/Paris</t>
  </si>
  <si>
    <t>Les incontournables de l'organisation d'équipe #1 : Impact Teams &amp; OKR</t>
  </si>
  <si>
    <t>48 Boulevard des Batignolles (48 Boulevard des Batignolles, Paris, France 75017)</t>
  </si>
  <si>
    <t>Meetup CTO -- Tech Rocks
Tuesday, May 14 at 7:00 PM
Les Meetup Tech.Rocks proposent des sujets concernant les CTOs amenés par la communauté (le recrutement, le rôle d'un tech leader, la transition digit...
https://www.meetup.com/Meetup-CTO-Tech-Rocks/events/260501597/</t>
  </si>
  <si>
    <t>04/24/2019 12:51:55.000Z</t>
  </si>
  <si>
    <t>https://www.google.com/calendar/event?eid=MGMyZjRlcTVzNjVqam9kOWNvY3JpdGd0MTcgenphZXJvY2FsLnBhcmlzc2VsMUBt&amp;ctz=Europe/Paris</t>
  </si>
  <si>
    <t>Déchiffre et Delettre</t>
  </si>
  <si>
    <t>Ziggourat Formation (32 rue du Paradis, Paris, France)</t>
  </si>
  <si>
    <t>Silex Labs
Tuesday, April 30 at 7:00 PM
Avant 1996, le chiffrement privé était interdit en France. Pire, il était considéré comme "une arme de guerre de deuxième catégorie”.  C'est grâce, en...
https://www.meetup.com/Silex-Labs-Aperopensource/events/260550316/</t>
  </si>
  <si>
    <t>04/24/2019 12:51:56.000Z</t>
  </si>
  <si>
    <t>https://www.google.com/calendar/event?eid=M2Vpa2NxcTVtbXU1a2w0a3RtbGhtdHIyODUgenphZXJvY2FsLnBhcmlzc2VsMUBt&amp;ctz=Europe/Paris</t>
  </si>
  <si>
    <t>Soirée Nouveautés 2019 avec Apache Cassandra</t>
  </si>
  <si>
    <t>Meritis (5 rue d'Athènes, Paris, AL, France)</t>
  </si>
  <si>
    <t>Paris Cassandra Meetup  - by DataStax
Wednesday, May 15 at 6:30 PM
Pour notre prochaine session, le 15 mai prochain, (meritis.fr) nous fait l'honneur de nous recevoir dans leurs locaux : *5-7 rue d"Athènes, 75019* Au ...
https://www.meetup.com/Cassandra-Paris-Meetup/events/260753348/</t>
  </si>
  <si>
    <t>04/24/2019 12:51:57.000Z</t>
  </si>
  <si>
    <t>https://www.google.com/calendar/event?eid=NmtjbjF2NjdyczFydTZrYmQxa2lrNzFkcGogenphZXJvY2FsLnBhcmlzc2VsMUBt&amp;ctz=Europe/Paris</t>
  </si>
  <si>
    <t>How Machine Learning Is Used In the New Age of QA Automation Tools</t>
  </si>
  <si>
    <t>JobTeaser (19 Rue Blanche, Paris, France 75009)</t>
  </si>
  <si>
    <t>Ministry Of Testing Paris
Tuesday, May 14 at 7:00 PM
ML or artificial intelligence (AI) tools are the hottest topics right now in the testing industry. However, QA managers and manual testers have little...
https://www.meetup.com/Ministry-Of-Testing-Paris/events/260728954/</t>
  </si>
  <si>
    <t>04/24/2019 12:51:59.000Z</t>
  </si>
  <si>
    <t>https://www.google.com/calendar/event?eid=MWQ3cGhkbWptNXE5MTFpM3Y0N2lhMzFhdmIgenphZXJvY2FsLnBhcmlzc2VsMUBt&amp;ctz=Europe/Paris</t>
  </si>
  <si>
    <t>Meetup - Nouveautés 2019 avec Apache Cassandra</t>
  </si>
  <si>
    <t>Les Meetups by Meritis
Wednesday, May 15 at 7:00 PM
Le Groupe Paris Cassandra Meetup – by DataStax nous fait l'honneur de présenter son nouveau Meetup chez Meritis ! Nous recevons Cedrick Lunven, Alexan...
https://www.meetup.com/Meetup-Meritis/events/260698495/</t>
  </si>
  <si>
    <t>04/24/2019 12:52:00.000Z</t>
  </si>
  <si>
    <t>https://www.google.com/calendar/event?eid=NXM5dmdrcDNiZGFuMWx1bzUyZ3J0MWZibHQgenphZXJvY2FsLnBhcmlzc2VsMUBt&amp;ctz=Europe/Paris</t>
  </si>
  <si>
    <t>Google IO Extended Paris</t>
  </si>
  <si>
    <t>Linkvalue (108 rue des Dames, Paris, France)</t>
  </si>
  <si>
    <t>Linkvalue Tech Paris
Tuesday, May 7 at 6:45 PM
Joignez-vous à nous pour découvrir les annonces et grandes nouveautés qui ne manqueront pas d'être dévoilées lors de la Keynote d'ouverture de la GOOG...
https://www.meetup.com/Linkvalue/events/260757333/</t>
  </si>
  <si>
    <t>04/24/2019 12:52:02.000Z</t>
  </si>
  <si>
    <t>https://www.google.com/calendar/event?eid=N3RhMnA0MDk0OHV0cmdxOWRta2toczhxdnUgenphZXJvY2FsLnBhcmlzc2VsMUBt&amp;ctz=Europe/Paris</t>
  </si>
  <si>
    <t xml:space="preserve"> Topic: TransmogrifAI -  Open Sourced AutoML by Salesforce</t>
  </si>
  <si>
    <t>Paris AI Tech Talk
Thursday, May 2 at 7:00 PM
This event is online, one of our weekly online AI tech talks series. You can listen, watch, Q&amp;A with speakers from anywhere around the world. Miss the...
https://www.meetup.com/Paris-AI-Tech-Talk/events/260764797/</t>
  </si>
  <si>
    <t>04/24/2019 12:52:04.000Z</t>
  </si>
  <si>
    <t>https://www.google.com/calendar/event?eid=NGdoYmk5dG1kZzcwaTJtMGp0czczZm5vMmYgenphZXJvY2FsLnBhcmlzc2VsMUBt&amp;ctz=Europe/Paris</t>
  </si>
  <si>
    <t>Conseil Entrepreneurs - TPE - PME
Friday, April 26 at 4:00 PM
Auto-entrepreneurs, Micro-entrepreneurs, Une partie des cotisations que vous versez mensuellement ou trimestriellement auprès de l’URSSAF est dédiée à...
https://www.meetup.com/Conseil-Entrepreneurs-TPE-PME/events/260780201/</t>
  </si>
  <si>
    <t>04/24/2019 12:52:06.000Z</t>
  </si>
  <si>
    <t>https://www.google.com/calendar/event?eid=MHY2YmQyMmNuYm5ia2k1cW1kbGE0cjk0dTcgenphZXJvY2FsLnBhcmlzc2VsMUBt&amp;ctz=Europe/Paris</t>
  </si>
  <si>
    <t>Dojo développement Paris
Friday, April 26 at 7:00 PM
Je vous propose de venir nombreux faire tous ensemble katas, mob et randori avec n’importe quel langage de programmation. Le choix est fait entre les ...
https://www.meetup.com/Dojo-developpement-Paris/events/260820914/</t>
  </si>
  <si>
    <t>04/24/2019 12:58:20.000Z</t>
  </si>
  <si>
    <t>https://www.google.com/calendar/event?eid=NTlrdDRyamdiYW9iYzBxZXNiMzc2OGlxamwgenphZXJvY2FsLnBhcmlzc2VsMUBt&amp;ctz=Europe/Paris</t>
  </si>
  <si>
    <t>C++ FRUG #34 - Le grand refactoring de printemps</t>
  </si>
  <si>
    <t>MUREX (45 Rue Vineuse, Paris, France)</t>
  </si>
  <si>
    <t>User Group C++ Francophone
Tuesday, April 30 at 7:00 PM
Trente quatrième édition des rencontres du C++ French User Group(C++FRUG) Paris. 🥖 Meetup en francais 🇫🇷 Cette soirée est hébergée par Murex. L'entrée...
https://www.meetup.com/User-Group-Cpp-Francophone/events/260825423/</t>
  </si>
  <si>
    <t>04/24/2019 12:58:23.000Z</t>
  </si>
  <si>
    <t>https://www.google.com/calendar/event?eid=MWVxb3QzYW40N2V2OWNjdmtlN2gwYzJvbWMgenphZXJvY2FsLnBhcmlzc2VsMUBt&amp;ctz=Europe/Paris</t>
  </si>
  <si>
    <t>Women Further x Anita Chui: Think Big, Dream Big- Simply Succeed</t>
  </si>
  <si>
    <t>Women Further (Paris)
Monday, May 27 at 6:30 PM
Women Further x Anita Chui: Think Big, Dream Big- Simply Succeed Anita Chui, a Hong-Kong female actress &amp; producer, who will tell you her inspiring st...
Price: 40.00 EUR
https://www.meetup.com/ef7e2297-122e-4f2c-ba60-6bcac0d16269/events/260840515/</t>
  </si>
  <si>
    <t>04/24/2019 12:58:24.000Z</t>
  </si>
  <si>
    <t>https://www.google.com/calendar/event?eid=MGJzczZwa2cybXFmanRwYTh0amg1Z3R0OWcgenphZXJvY2FsLnBhcmlzc2VsMUBt&amp;ctz=Europe/Paris</t>
  </si>
  <si>
    <t>Smart Voice - reboot</t>
  </si>
  <si>
    <t>41 Boulevard Saint-Martin (41 Boulevard Saint-Martin, Paris, France 75010)</t>
  </si>
  <si>
    <t>Smart Voice France
Saturday, May 18 at 6:30 PM
- 18h30 : Accueil des participants- 19h : Présentation de l'initiative 'Le Voice Lab'- 19h30 : Sujet TBC- 21h : fin de l'événement !
https://www.meetup.com/Voice-Interfaces-Paris/events/260847201/</t>
  </si>
  <si>
    <t>04/24/2019 12:58:25.000Z</t>
  </si>
  <si>
    <t>https://www.google.com/calendar/event?eid=MWdwN2E0bHR2YmwzZHJ0dnQ1Y2RoYjViMTYgenphZXJvY2FsLnBhcmlzc2VsMUBt&amp;ctz=Europe/Paris</t>
  </si>
  <si>
    <t>CocoaHeads de Mai chez Qonto</t>
  </si>
  <si>
    <t>8 Rue du Sentier (8 Rue du Sentier, Paris, France 75002)</t>
  </si>
  <si>
    <t>CocoaHeads Paris
Thursday, May 9 at 7:00 PM
Pour cette édition de mai 2019, nous serons accueillis par Qonto Au programme: - Zouhair - "NIH (not invented here) bias: Falling in love with our own...
https://www.meetup.com/CocoaHeads-Paris/events/260846944/</t>
  </si>
  <si>
    <t>04/24/2019 12:58:26.000Z</t>
  </si>
  <si>
    <t>https://www.google.com/calendar/event?eid=MDk3ZmRpdDJsb3BkODV2aWtzMWJkbW52cW8genphZXJvY2FsLnBhcmlzc2VsMUBt&amp;ctz=Europe/Paris</t>
  </si>
  <si>
    <t>Modern Devops #8 μservices &amp; K8s Journeys @Jobteaser</t>
  </si>
  <si>
    <t>19 Rue Blanche (19 Rue Blanche, Paris, France 75009)</t>
  </si>
  <si>
    <t>Meetup Modern Devops Paris
Thursday, May 16 at 7:00 PM
Hello hello, Excellent panel pour cette 8ème édition du Meetup pour célébrer notre passage à plus de 1000 membres! REX Enrico La Cava, Ingénieur DevOp...
https://www.meetup.com/Meetup-Modern-Devops-Paris/events/260511181/</t>
  </si>
  <si>
    <t>04/24/2019 12:58:28.000Z</t>
  </si>
  <si>
    <t>https://www.google.com/calendar/event?eid=M2VzY2s1ZmhjMXZzamhnbGVmYmVwMTBqcWMgenphZXJvY2FsLnBhcmlzc2VsMUBt&amp;ctz=Europe/Paris</t>
  </si>
  <si>
    <t>Content marketing : podcast, le roi de l'audio</t>
  </si>
  <si>
    <t>Socialmixcity - Afterwork &amp; Networking
Wednesday, May 15 at 7:00 PM
Après avoir abordé le picture marketing, le live vidéo et tout récemment la stratégie de contenus avec Qwant, nous poursuivons le sujet du content mar...
https://www.meetup.com/socialmixcity/events/260847992/</t>
  </si>
  <si>
    <t>04/24/2019 12:58:29.000Z</t>
  </si>
  <si>
    <t>https://www.google.com/calendar/event?eid=NzE4b3ZwbXNmMmN0Mm5rbzc2aGJiNGUxMGsgenphZXJvY2FsLnBhcmlzc2VsMUBt&amp;ctz=Europe/Paris</t>
  </si>
  <si>
    <t>Paris Hackergarten | Adopte un projet libre/open-source
Tuesday, April 30 at 6:45 PM
Le Hackergarten, c'est quoi ? Le Hackergarten se réunit tous les derniers mardis du mois dans les locaux de Pivotal. L'objectif est double : • pour le...
https://www.meetup.com/Paris-Hackergarten/events/260735986/</t>
  </si>
  <si>
    <t>04/24/2019 12:58:30.000Z</t>
  </si>
  <si>
    <t>https://www.google.com/calendar/event?eid=MWMxZ21kODdxbDNhbmdpYnJzajFibWZ0c2ogenphZXJvY2FsLnBhcmlzc2VsMUBt&amp;ctz=Europe/Paris</t>
  </si>
  <si>
    <t>ITIL 4 : un référentiel de gestion de service IT innovant</t>
  </si>
  <si>
    <t>Open innovation Paris
Wednesday, May 22 at 7:00 PM
Inscription obligatoire sur Eventbrite pour participer à cet événement :...
https://www.meetup.com/Meetup-Open-innovation/events/260849725/</t>
  </si>
  <si>
    <t>04/24/2019 12:58:31.000Z</t>
  </si>
  <si>
    <t>https://www.google.com/calendar/event?eid=MTY5MG00ZTUxNnVsMHI0aW90cDNuaXFoOWggenphZXJvY2FsLnBhcmlzc2VsMUBt&amp;ctz=Europe/Paris</t>
  </si>
  <si>
    <t>ICO THURSDAYS - THIRD MEETUP</t>
  </si>
  <si>
    <t>ICO THURSDAYS
Thursday, May 16 at 7:00 PM
ICO Thursdays - Enabling blockchain entrepreneurs to share ICO best practices There are no rule books, guides or best practices on Initial Coin Offeri...
https://www.meetup.com/ICO-THURSDAYS/events/260639503/</t>
  </si>
  <si>
    <t>04/24/2019 12:58:32.000Z</t>
  </si>
  <si>
    <t>https://www.google.com/calendar/event?eid=MHVhaXUzNWgwc2sydGdtNHFndnRqdWpkcnEgenphZXJvY2FsLnBhcmlzc2VsMUBt&amp;ctz=Europe/Paris</t>
  </si>
  <si>
    <t xml:space="preserve">MeetUp React+Redux </t>
  </si>
  <si>
    <t>49 Rue de Billancourt (49 Rue de Billancourt, Boulogne-Billancourt, France 92100)</t>
  </si>
  <si>
    <t>TechPool
Wednesday, April 24 at 7:00 PM
Attention : une connaissance des bases de React est nécessaire pour ce MeetUp. React est une lib très appréciée et très utilisée aujourd'hui, pour dif...
https://www.meetup.com/TechPool/events/260852459/</t>
  </si>
  <si>
    <t>https://www.google.com/calendar/event?eid=MjVpMG40aWxxNDdraHZwa2MwODBwMjdtbDggenphZXJvY2FsLnBhcmlzc2VsMUBt&amp;ctz=Europe/Paris</t>
  </si>
  <si>
    <t xml:space="preserve">Les déjeuners de la créa ! </t>
  </si>
  <si>
    <t>Novaa Freelance Talk
Thursday, May 2 at 12:30 PM
Nouveau concept pour une nouvelle vie d'entrepreneur ! Tous les premiers jeudis du mois, Novaa vous invite aux déjeuners de la créa ! Vous souhaitez v...
https://www.meetup.com/Novaa-Freelance-Talk/events/260853429/</t>
  </si>
  <si>
    <t>04/24/2019 12:58:33.000Z</t>
  </si>
  <si>
    <t>https://www.google.com/calendar/event?eid=MnJ0YzdkbDhqczRzanZvcGhqdGV2YzZqMXMgenphZXJvY2FsLnBhcmlzc2VsMUBt&amp;ctz=Europe/Paris</t>
  </si>
  <si>
    <t>Faisons un story-mapping sous forme d'atelier</t>
  </si>
  <si>
    <t>AS International Group (120 Rue Réaumur, Paris, France 75002)</t>
  </si>
  <si>
    <t>Myagile Partner FR
Wednesday, May 15 at 7:00 PM
Connaissez-vous le story-mapping ? C'est un atelier ludique qui permet de créer rapidement un premier product backlog de qualité. Et si vous veniez en...
https://www.meetup.com/Myagile-Partner-Meetup/events/260862099/</t>
  </si>
  <si>
    <t>04/24/2019 12:58:37.000Z</t>
  </si>
  <si>
    <t>https://www.google.com/calendar/event?eid=M2htYnFjbXFicWh1NWhja2tyYmNtZTM1Ym4genphZXJvY2FsLnBhcmlzc2VsMUBt&amp;ctz=Europe/Paris</t>
  </si>
  <si>
    <t>We Open Space #013 - Samedi 27 Avril 2019</t>
  </si>
  <si>
    <t>We Open Space by beNext
Saturday, April 27 at 9:30 AM
We Open Space, c'est prendre un moment pour soi-même pendant quelques heures !  Le but est d'investir du temps sur des sujets personnels, une chose qu...
https://www.meetup.com/We-Open-Space/events/260852358/</t>
  </si>
  <si>
    <t>04/24/2019 12:58:40.000Z</t>
  </si>
  <si>
    <t>https://www.google.com/calendar/event?eid=MnU4a2IzbnJwbjhvNm1qZ2ZhZm1sdGFhZmogenphZXJvY2FsLnBhcmlzc2VsMUBt&amp;ctz=Europe/Paris</t>
  </si>
  <si>
    <t>Webinar: Introduction to Secure Boot</t>
  </si>
  <si>
    <t>IoT Security - How to trust these "Things" ?
Thursday, May 2 at 3:00 PM
Sr. Engineer and Security Expert Daniele Lacamera presents on the topic of Secure Boot at 3pm Paris time, Thursday May 2.  Register:...
https://www.meetup.com/iot-security/events/260862263/</t>
  </si>
  <si>
    <t>04/24/2019 12:58:44.000Z</t>
  </si>
  <si>
    <t>https://www.google.com/calendar/event?eid=MDUzaW4xaDZmZnNxbmkzcjA0b2luYXN0MWYgenphZXJvY2FsLnBhcmlzc2VsMUBt&amp;ctz=Europe/Paris</t>
  </si>
  <si>
    <t>Paris.py #19</t>
  </si>
  <si>
    <t>Openclassrooms (7 Cité Paradis, Paris, France 75010)</t>
  </si>
  <si>
    <t>Paris.py (Python, Django &amp; friends)
Wednesday, May 22 at 7:00 PM
La prochaine édition du meetup Python à Paris aura lieu chez OpenClassrooms. On est super contents d'être hébergés chez eux, peut-être que comme nous ...
https://www.meetup.com/Paris-py-Python-Django-friends/events/260875730/</t>
  </si>
  <si>
    <t>04/24/2019 12:58:45.000Z</t>
  </si>
  <si>
    <t>https://www.google.com/calendar/event?eid=MWVqcG1zaHUxOXZybWh0aGJwb3VsNzVtamIgenphZXJvY2FsLnBhcmlzc2VsMUBt&amp;ctz=Europe/Paris</t>
  </si>
  <si>
    <t>Paris GANs &amp; co Meetup #3</t>
  </si>
  <si>
    <t>Nabla Technologies (22 rue Chapon, Paris, AL, France)</t>
  </si>
  <si>
    <t>Paris GANs &amp; co
Wednesday, May 15 at 7:00 PM
Paris GANs &amp; co is back for its third edition! Seating is on a first come, first served basis whether you have RSVPed or not, so we suggest arriving e...
https://www.meetup.com/Paris-GANs-co/events/260724458/</t>
  </si>
  <si>
    <t>04/24/2019 12:58:47.000Z</t>
  </si>
  <si>
    <t>https://www.google.com/calendar/event?eid=NTlzMm9vb25rY2xzZ24zMjBzZGNjMWQ4OWogenphZXJvY2FsLnBhcmlzc2VsMUBt&amp;ctz=Europe/Paris</t>
  </si>
  <si>
    <t>L'IA à portée de main ! #IA #DeepLearning #MachineLearning</t>
  </si>
  <si>
    <t>IBM France Lab@Paris-Saclay (32 Rue Jean Rostand, Orsay, France 91400)</t>
  </si>
  <si>
    <t>IBM PowerAI Paris
Monday, May 20 at 6:30 PM
Bonjour, L'Intelligence Artificielle à portée de main ! Au cours de ce nouveau meetup, co-organisé avec le Meetup IBM Cloud Paris, nous vous démontrer...
https://www.meetup.com/IBM-PowerAI-Paris/events/260876959/</t>
  </si>
  <si>
    <t>04/24/2019 12:58:48.000Z</t>
  </si>
  <si>
    <t>https://www.google.com/calendar/event?eid=Nm44ODZhajFiZGk3dm1jbWhhaHN0aGF0NmggenphZXJvY2FsLnBhcmlzc2VsMUBt&amp;ctz=Europe/Paris</t>
  </si>
  <si>
    <t>Product Crunch - B2B Made Easy w/Pivotal Labs &amp; Sounder Innovation</t>
  </si>
  <si>
    <t>Product Crunch Paris
Monday, May 13 at 7:00 PM
Dear Product Crunch community, After an exciting first ever Product Crunch Paris meetup in January, we're happy to organize our second one on the topi...
https://www.meetup.com/Product-Crunch-Paris/events/260753717/</t>
  </si>
  <si>
    <t>04/24/2019 12:58:49.000Z</t>
  </si>
  <si>
    <t>https://www.google.com/calendar/event?eid=NDBvbGJldWw2MW5udjh0aG4wNjA2cTk4ZzYgenphZXJvY2FsLnBhcmlzc2VsMUBt&amp;ctz=Europe/Paris</t>
  </si>
  <si>
    <t>West meets East - startup meet &amp; mingle</t>
  </si>
  <si>
    <t>MAZE (13 Rue Tiquetonne, Paris, France 75002)</t>
  </si>
  <si>
    <t>Central and Eastern European Entrepreneurs in Paris
Wednesday, May 15 at 7:00 PM
Startup SAFARI Paris in collaboration with PLUGinParis and the economic sections of the V4 embassies invite you to the networking event WEST meets EAS...
https://www.meetup.com/CEE-Entrepreneurs-in-Paris/events/260876369/</t>
  </si>
  <si>
    <t>04/24/2019 12:58:50.000Z</t>
  </si>
  <si>
    <t>https://www.google.com/calendar/event?eid=MHBmYmQ1ajA5c3VzbTg1cDNyYmdmM2NtN3IgenphZXJvY2FsLnBhcmlzc2VsMUBt&amp;ctz=Europe/Paris</t>
  </si>
  <si>
    <t>⚡Initiation au Design Thinking ⚡✨</t>
  </si>
  <si>
    <t>Mind7 Consulting (6 rue de Rome, Paris, France)</t>
  </si>
  <si>
    <t>Techno &amp; Métier : les nouveaux cas d'utilisation
Thursday, May 16 at 7:00 PM
A travers un meetup interactif, vous serez invité à pratiquer a travers des micros sessions de travail en groupe avec  quelques basiques de la méthodo...
https://www.meetup.com/Techno-Metier-les-nouveaux-cas-dutilisation/events/260878910/</t>
  </si>
  <si>
    <t>04/24/2019 12:58:51.000Z</t>
  </si>
  <si>
    <t>https://www.google.com/calendar/event?eid=Mjc4ZHZwaGpnZ2VkbnUwN3J1bWUydTM5ZXMgenphZXJvY2FsLnBhcmlzc2VsMUBt&amp;ctz=Europe/Paris</t>
  </si>
  <si>
    <t xml:space="preserve">"Si on ne prend pas les bonnes mesures, c'est une société entière qui s'effondre".- Edouard Philippe, 1er ministre, le 2 juillet 2018 -La sonnette d'alarme est tirée ! Mêmes les politiques sont au courant. Raréfaction des ressources, disparition de la biodiversité et changement climatique menacent notre survie même. Nous devons changer de trajectoire et changer vite; nous devons disrupter l'inéluctable.A travers des cycles d’ateliers et de conférences, Disrupt Apocalypse vous donnera les clés pour relever le plus grand défi de l'humanité.
Lors de cette conférence, Joël Gréa, initiateur de #DisruptApocalypse vous donnera une vision d'ensemble de comment fonctionne une civilisation afin de comprendre comment elle peut disparaitre.
La conférence, sera suivi d'un cocktail dinatoire végétarien.
https://www.eventbrite.fr/e/billets-disrupt-apocalypse-comprendre-pour-limiter-leffondrement-vision-densemble-524449512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6:20.000Z</t>
  </si>
  <si>
    <t>https://www.google.com/calendar/event?eid=M3VidWZ0b2FrcjRjZ29mZzFpb3ZqMm9xM3YgenphZXJvY2FsLnBhcmlzc2VsMUBt&amp;ctz=Europe/Paris</t>
  </si>
  <si>
    <t>AI World Innovation (AIWIN) Challenge Global Tour Paris Edition ：France - China Artificial Intelligence Roundtable</t>
  </si>
  <si>
    <t xml:space="preserve">France - China Artificial Intelligence Roundtable, as part of AI World Innovation Challenge (AIWIN) Global tour, will invite leading companies and leaders from French AI industry to have an in-depth discussion over the status quo, future trends and multi-dimension impact of the global AI industry. It will also shed a light on challenges and potentials over Europe-China collaboration, acceleration programmes, and investment opportunities for European AI companies aiming at scaling up in China.
AIWIN Challenge, which is one of the largest annual national-level AI gatherings in China hosted by Chinese government and Shanghai Government, is an important part of AI World Conference. Winners from AIWIN will be awarded at the conference. Products from the laureates will then be showcased to over 200,000 delegates from over 40 countries, hence earn an edge to be connected to large companies and investors. We are more than honoured to invite vice prime minister of China Mr. Liu He, world-renowned AI expert Michael I. Jordan, one of the AI precursors and Turing Award winner Raj Reddy, Alibaba Group CEO Jack Ma, Tencent CEO Pony Ma, Baidu CEO Robin Li, Xiaomi CEO Jun Lei, any more other influential tech tycoons to be our guests. 
Join us at the French Tech Central, Station F! It definitely will be an exclusive experience to communicate with experienced professionals across startups and corporate landscape, acquire valuable information from their own experiences in each AI ecosystem, as well as hunt for partnership in the coming years. 
Cutting-edge AI tech companies in various vertical industries looking for opportunities to develop connections with the Chinese AI ecosystem will also join us to present their businesses. A cocktail will be followed by, offering you a perfect chance to network your fellow attendees and develop your own cross-border business confederation.
Agenda
9:00 – 9:30 Registration
9:30 – 10:00 Speech of representative of China Embassy
10:00 – 10:30 AIWIN China representative introduced the contents of the event (Chinese-French translation)
10:30 – 11:15  Roundtable (English): Representative of Microsoft Artificial Intelligence Incubator Dialogue between the founders of three artificial intelligence start-ups. The progress of China-France artificial intelligence project and the direction of research and development. 
11:15 – 11:45 Audience question and answer session (English, French)
11:45 – 12:30 Cocktail
https://www.eventbrite.fr/e/billets-ai-world-innovation-aiwin-challenge-global-tour-paris-edition-france-china-artificial-intelligence-599568635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6:29.000Z</t>
  </si>
  <si>
    <t>https://www.google.com/calendar/event?eid=MnNiYmZrbGo0bmFzZXVtZHZlYm9wajQ0MTkgenphZXJvY2FsLnBhcmlzc2VsMUBt&amp;ctz=Europe/Paris</t>
  </si>
  <si>
    <t xml:space="preserve">Masterclass : Calculer tes prix de ventes </t>
  </si>
  <si>
    <t xml:space="preserve">Masterclass : Calculer tes prix de ventes 
La base d'un business c'est bien la rentablité. Et le plaisir de pouvoir vivre de sa passion en se dégageant un salaire. Pour cela il est indispensable de vendre ses prestations de services ou ses produits au juste prix !
Lors de cette masterclass "shake, check it !"
Shake 1 =&gt; Nous travaillons sur les prix BtoB to C et également sur les tarifs à pratiquer selon ton statut ( intrapreneur, auto-entrepreneur, entrepreneur, coopérative...)
Check 2 =&gt; Nous ferons ensuite une série d'exercice pratique pour calculer tes prix justes 
"shake, check it !" 3 =&gt; Tu sortiras de cette masterclass avec tes prix de ventes juste mais également l'argumentaire adapté pour les expliquer. 
Cette masterclass convient à des indépendantes, des cheffes d'entreprises mais aussi à des porteuses de projets qui ont leur idée bien en tête. 
Tu es indépendante, cheffe d'entreprise, entrepreneuse ou encore porteuse de projet ? Cette masterclass est pour toi ! 
Programme : 
9H30 - 10H30 : Accueil / Présentation
10H30 - 12H30 : Workshop / Questions - Réponses
Qui sommes - nous ?
L'Appart Quatremain aide les femmes à entreprendre, mais pas que. Plus qu’un simple bureau à partager, nous sommes un lieu collaboratif où développer son business sereinement. Le studio Quatremain est l'organisme de formation associé à l'espace. Elle forme intrapreneurs et entrepreneurs.
Site internet : https://appartquatremain.com/
https://www.eventbrite.fr/e/billets-masterclass-calculer-tes-prix-de-ventes-59519108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6:33.000Z</t>
  </si>
  <si>
    <t>https://www.google.com/calendar/event?eid=NW1mczRkZWgxNDQ0a3VoYTBzamU1NzVzMTcgenphZXJvY2FsLnBhcmlzc2VsMUBt&amp;ctz=Europe/Paris</t>
  </si>
  <si>
    <t xml:space="preserve">Morning Boost - French Event booster  </t>
  </si>
  <si>
    <t xml:space="preserve">Qu'est ce que le Morning Boost de French Event Booster? 
Un petit déjeuner participatif, tous les 1er jeudis du mois à partir de 9h30, permettant à tous les acteurs ou futurs acteurs de la filière de se retrouver, de se découvrir et d'échanger. 
Vous êtes créateur ou porteur de projets, professionnel ou curieux de l'innovation dans l'événementiel ce rendez-vous est fait pour vous! Vous cherchez à en savoir plus sur notre plateforme d'innovation, son programme d'accompagnement de startups et ses différents services, c'est également le bon rendez-vous. 
Si vous souhaitez pitcher votre projet, pensez à l'indiquer lors de votre inscription ou précisez le à un membre de l'équipe en arrivant. 
Un petit dejeuner "participatif", qu'est ce que c'est? Le principe est simple, tout le monde amène un petit truc à grignoter et nous fournissons café, thé et jus de fruit! 
Attention French Event Booster est installé au coeur de la Porte de Versailles, il est nécessaire de vous inscrire via Eventbrite pour participer à cet événement car l'accès au parc peut être restreint lors de certains salons et congrès. Pensez donc à bien vous inscrire et à imprimer votre invitation!  
https://www.eventbrite.fr/e/billets-morning-boost-french-event-booster-485640433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6:39.000Z</t>
  </si>
  <si>
    <t>https://www.google.com/calendar/event?eid=NXA0dTZlYm1rNmE4dnZnOWg1bTI2NnFwaGEgenphZXJvY2FsLnBhcmlzc2VsMUBt&amp;ctz=Europe/Paris</t>
  </si>
  <si>
    <t>Les ateliers HLX : Peut-on apprendre à sortir de sa zone de confort ?</t>
  </si>
  <si>
    <t xml:space="preserve">Peut-on apprendre à sortir de sa zone de confort ?
Ca a l’air si facile dit comme ça: casser la routine pour se laisser surprendre, lever la tête du mode automatique pour découvrir autre chose, changer ses habitudes pour se découvrir de nouvelles aptitudes… Mais comment se convaincre de la nécessité de le faire, identifier ce qui nous retient et passer à l’action en limitant les risques?
Cet atelier revigorant va vous ouvrir les yeux sur cette compétence-clé dans notre monde professionnel en perpétuel mouvement tout en vous permettant de mettre des mots sur votre zone de confort à vous et de définir les prochains petits pas pour s’en détacher en sécurité.
Les ateliers HLX
Des moments privilégiés pour découvrir les compétences qui font la différence, pour apprendre sur soi et déterminer les premiers pas à poser sur le chemin de son propre développement professionnel.
Conçus et animés par Human Learning eXpedition selon une méthode originale à la fois positive, collective et immersive, les ateliers HLX s’adressent aussi bien aux salariés qu’aux indépendants, aux entrepreneurs, aux personnes en transition et à tous ceux qui souhaitent être coachés pour parfaire leur savoir-être professionnel.
Les ateliers HLX sont proposés en partenariat avec Spaces et ont lieu dans leurs locaux parisiens. Spaces est un environnement de travail créatif avec des prestations complètes et un esprit d'entreprise unique, propice à l'éclosion des idées.
https://www.eventbrite.fr/e/billets-les-ateliers-hlx-peut-on-apprendre-a-sortir-de-sa-zone-de-confort-568053292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6:43.000Z</t>
  </si>
  <si>
    <t>https://www.google.com/calendar/event?eid=Mzc1bGk3NHBtN3RnbWFlb2JxaGY5MmhpdnYgenphZXJvY2FsLnBhcmlzc2VsMUBt&amp;ctz=Europe/Paris</t>
  </si>
  <si>
    <t xml:space="preserve">Masterclass : Pitcher pour vendre : check, shake it  !  </t>
  </si>
  <si>
    <t xml:space="preserve">Masterclass : 
Savoir pitcher son projet est indispensable ! Mais ce n'est pas une chose simple, il y a tellement de choses à savoir pour faire la différence ! Dans cette masterclass, on te donnera les tips pour être au top lors du jour J ! Ensuite, des workshop t'attendent pour mettre en situation ce que tu as assimulé lors de l'heure de présentation. C'est Alice, qui sera là pour te donner cette masterclass et t'épauler. 
Programme : 
14H - 15H : Accueil / Présentation
15H - 17H : Workshop / Questions - Réponses
Qui sommes - nous ?
L'Appart Quatremain aide les femmes à entreprendre, mais pas que. Plus qu’un simple bureau à partager, nous sommes un lieu collaboratif où développer son business sereinement. Le studio Quatremain est l'organisme de formation associé à l'espace. Elle forme intrapreneurs et entrepreneurs.
Site internet : https://appartquatremain.com/
Facebook : https://www.facebook.com/appartquatremain/
Instagram : https://www.instagram.com/appartquatremain/
https://www.eventbrite.fr/e/billets-masterclass-pitcher-pour-vendre-check-shake-it-595192737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6:56.000Z</t>
  </si>
  <si>
    <t>https://www.google.com/calendar/event?eid=MGl0ZWNpYmx1Y25lMzNwamM4c3RwY2tzbHUgenphZXJvY2FsLnBhcmlzc2VsMUBt&amp;ctz=Europe/Paris</t>
  </si>
  <si>
    <t>Masterclass: "Gérer son temps comme un #boss en 8h"</t>
  </si>
  <si>
    <t xml:space="preserve">
Rencontres-tu des difficultés à t'organiser, à avoir un temps productif?
Sais-tu t'organiser entre tes différentes casquettes d'entrepreneurs et ta vie privée?
La masterclass répond à ses questions.
Nous allons supprimer tous les freins qui t'empêchent d'avoir une gestion du temps au top.
Objectifs :
En 8h, tu seras en possession de ton planning personnalisé
En 8h, tu connaitras des méthodes et outils pour mieux gérer ton temps
En 8h, tu pourras prendre des décisions de patron : baser sur des éléments factuels.
Je relève le challenge de faire de toi un #boss de la gestion du temps en 8HEt toi , tu relèves aussi le défi?
La masterclass se déroule en petit groupe de 5 personnes . J'utilise la méthode agile et la gamification dans cet atelier.
L'aventure comprend :
3 emails de préparation à la formation 
8h de formation 
1h de coaching privé d'une valeur de 120€ HT 
2h de retour d'expérience en visioconférence avec tous les participants
Ajout au groupe privé Création Helper pour continuer l'expérience
Petit déjeuner et snack offert
Boissons offertes
Plus des surprises (oui!! Je suis généreuse !!)
Es-tu prêt à apprendre des méthodes efficaces qui te serviront au quotidien?
https://www.eventbrite.fr/e/billets-masterclass-gerer-son-temps-comme-un-boss-en-8h-601150818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7:03.000Z</t>
  </si>
  <si>
    <t>https://www.google.com/calendar/event?eid=NWs5bDY2YjY3YWkzY2J0NWhkaHFra2pmb2ggenphZXJvY2FsLnBhcmlzc2VsMUBt&amp;ctz=Europe/Paris</t>
  </si>
  <si>
    <t xml:space="preserve">Event Happens on First Friday of the Month.. 
To participate:
Job Seekers must complete profile on https://tao.ai/p/fff/_/cdg
Recruiters must complete profile on https://tao.ai/p/fff/recruit/cdg
#FirstFridayFair (#FFF)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cdg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cdg/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paris-cdg-tickets-42565307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7:08.000Z</t>
  </si>
  <si>
    <t>https://www.google.com/calendar/event?eid=N2lhMG1iY2F2YTRzdGJmbHFpb3RsN3JqdWwgenphZXJvY2FsLnBhcmlzc2VsMUBt&amp;ctz=Europe/Paris</t>
  </si>
  <si>
    <t>Quelle place pour la diaspora dans le développement économique de la RDC ?</t>
  </si>
  <si>
    <t xml:space="preserve">
   La République Démocratique du Congo est en pleine mutation. Avec 90 millions d'habitants, la RDC est le pays le plus pauvre de la planète parmi les grands pays. C'est aussi le moins pollué du monde. Mais cette situation ne reflète pas suffisamment la réalité, ni les forces en mouvement.
Après les élections, quels sont les changements économiques prévisibles, les changements indispensables pour faire décoller l'économie? Quels sont les véritables atouts de la RDC ? Quelle place peuvent prendre les investisseurs qui aujourd"hui s'intéressent à la RDC ? Quelle place peut prendre également la diaspora congolaise dans le futur Congo ?
Ce sont quelques-unes des questions qui seront abordées lors de cette conférence à destination de la diaspora africaine et des investisseurs potentiels.
Vous pouvez rejoindre la page de la conférence sur facebook pour y découvrir le plan complet de la conférence à l'adresse : :https://fb.me/developperlaRDC et nous faire part de vos réflexions ou réactions sur cette adresse :  https://m.me/developperlaRDC
https://www.eventbrite.fr/e/billets-quelle-place-pour-la-diaspora-dans-le-developpement-economique-de-la-rdc-583848827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7:13.000Z</t>
  </si>
  <si>
    <t>https://www.google.com/calendar/event?eid=NGRxYnR1amNnZDduOGFmYnF0cHN0djlrYjkgenphZXJvY2FsLnBhcmlzc2VsMUBt&amp;ctz=Europe/Paris</t>
  </si>
  <si>
    <t>Réunion d'intégration #102</t>
  </si>
  <si>
    <t xml:space="preserve">Réunion d'intégration #102
https://www.eventbrite.fr/e/billets-reunion-dintegration-102-59434753949?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7:18.000Z</t>
  </si>
  <si>
    <t>https://www.google.com/calendar/event?eid=MGFpZ3Q4MTAzOXYya3F2NTA3NDhxZjMwdjIgenphZXJvY2FsLnBhcmlzc2VsMUBt&amp;ctz=Europe/Paris</t>
  </si>
  <si>
    <t>5 formules pour gérer son activité professionnelle / artistique</t>
  </si>
  <si>
    <t xml:space="preserve">De l'idée à la réalisation d'un projet, la route est semée d'embûches et il y a mille et une raison de se décourager ! 
Au cours de ce séminaire, découvrez des actions clé qui pourront permettre de surmonter ces difficultés et de progresser quoi qu'il arrive.
Notre intervenant est un expert dans l'accompagnement de cadres et dirigeants d'entreprise. À travers plusieurs astuces et expériences réelles, vous prendrez connaissance d'actions simples qui peuvent vous amener à développer vos projets.
DATE &amp; HORAIRE :
- Vendredi 3 mai 2019 de 18 h 45 à 20 h 45 au Celebrity Centre Paris
- Vendredi 17 mai 2019 de 18 h 45 à 20 h 45 au Celebrity Centre Paris
ADRESSE :
Association Spirituelle de l'Église de Scientologie - Celebrity Centre
69, rue Legendre - 75017 Paris
INSCRIPTION GRATUITE 
01 46 27 65 00 - celebritycentreparis@gmail.com
D'après la philosophie religieuse appliquée de Scientologie et les œuvres de L. Ron Hubbard.
https://www.eventbrite.fr/e/inscription-5-formules-pour-gerer-son-activite-professionnelle-artistique-603684045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7:22.000Z</t>
  </si>
  <si>
    <t>https://www.google.com/calendar/event?eid=NWtpaGtiMzBmamVwc3U1dDN0cjM1bHR2NDQgenphZXJvY2FsLnBhcmlzc2VsMUBt&amp;ctz=Europe/Paris</t>
  </si>
  <si>
    <t xml:space="preserve">
This course includes:
1.5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create-efficient-products-that-your-users-want-with-product-ownership-tickets-594899711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7:27.000Z</t>
  </si>
  <si>
    <t>https://www.google.com/calendar/event?eid=MHIydXN1OHU3b2IyNHNnZWY1ZTMxcHIzajYgenphZXJvY2FsLnBhcmlzc2VsMUBt&amp;ctz=Europe/Paris</t>
  </si>
  <si>
    <t>Master Prep courses in Paris</t>
  </si>
  <si>
    <t xml:space="preserve">We implemented a preparation course for the IELTS test and HBA (Hult Business Assessment) in collaboration with a Certified Prep Center in Paris.
The courses are aimed to match with your needs, taking into account your strengths and weaknesses. You will learn how to take the test with confidence and use our strategies to solve exercises and mock exams in class and at home.
IELTS and HBA (GMAT) expertise
Our coaches graduated from renown schools, obtained scores that put them above 90% at the IELTS/GMAT test (compared to the candidates who took the same test). They are tutors who have proven themselves and who will help you reach your maximum potential score. Along with us, you will get more confident and feel ready for the test.
Focus on results
Our unique method will help you find out how to pass your IELTS and HBA tests by helping you to see the test from the creators’ perspective. Thus, you will be able to spot traps and confused concepts that intentionally make the test seem more complicated.
Course Agenda
IELTS
Saturday, May 4th (9 am - 1 pm)
Saturday, May 11th  (9 am - 1 pm)
Saturday, May 18tth  (9 am - 1 pm)
Saturday, May 25th  (9 am - 1 pm)
HBA
Saturday, May 4th (2 pm - 6 pm)
Saturday, May 11th  (2 pm - 6 pm)
Saturday, May 18th  (2 pm - 6 pm)
Saturday, May 25th  (2 pm - 6 pm)
Price
Hult active applicants will opt for a discount of 50% towards the course fee. See price details below.
 IELTS 16h course:
Full price = EUR 590
Discounted price = EUR 245
HBA 16h course:
Full price = EUR 640
Discounted price = EUR 320
IELTS + HBA 32h course:
Full price = EUR 1190
Discounted price = EUR 595
A certified book for IELTS preparation is included in the price and will be provided to all test-takers at the beginning of the courses.
Please register and we will contact you shortly.
https://www.eventbrite.co.uk/e/master-prep-courses-in-paris-tickets-59760957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7:36.000Z</t>
  </si>
  <si>
    <t>https://www.google.com/calendar/event?eid=MjEyMnUxcWhqbmkyNWRmOXI3YW0zZDZzY2ogenphZXJvY2FsLnBhcmlzc2VsMUBt&amp;ctz=Europe/Paris</t>
  </si>
  <si>
    <t>Coaching au Féminin : "Déterminée à réussir"</t>
  </si>
  <si>
    <t xml:space="preserve">1  journée pour Devenir la Lionne qui sommeille en vous ou que vous rêvez de devenir !
Cette journée de coaching est faite pour les femmes qui en veulent ou qui osent douter d'elles !
Que vous ayez envie de changer car vous n'êtes pas satisfaite de votre vie actuelle, que vous ayez lancé une activité en indépendante ou que vous ayez une idée encore en cours de réflexion, participez à cette journée qui va vous booster et vous donner confiance en vous !
Partage, compréhension, empathie, wonderwoman, force de la nature, sont des qualificatifs que l'on peut aisément attribuer aux femmes.
Pour être heureuse, pour monter sa boîte ou la maintenir à flot, c'est souvent un véritable parcours du combattant, il faut le vouloir et en vouloir. Surtout quand il nous faut, parfois, porter plusieurs casquettes dont celle d'être maman.
Comme beaucoup, il nous arrive à toutes d'être fatiguées, démotivées, de procrastiner, souvent on aimerait partager et être comprises, avoir du soutien et avoir des avis externes. 
Nous sommes beaucoup à rêver ou espérer une autre vie, la solitude de l'entrepreneure est souvent lourde à porter surtout quand on a un désir ardent de réussir ! Il faut de l'énergie et/ou avoir envie de changer, parfois il faut juste une impulsion (pour ne pas dire autre chose :-))
Dans le monde contemporain où nous en sommes encore à se battre pour une égalité entre hommes et femmes, il est des femmes qui savent au fond d'elles qu'elles méritent mieux, qui ont décidé de changer de métier, qui ont décidé d'écouter leur âme et leur coeur, qui ont décidé de réaliser leur rêve.
Si vous avez cliqué sur cet évènement "par curiosité" ou volontairement alors vous êtes une  de ces femmes : celle qui a envie de changer, celle qui a déjà fait le saut à l'elastique en créant sa boîte, celle qui est prête à le faire ou celle qui a envie de le faire mais peur de se lancer. 
Ce qui est une certitude, c'est que vous voulez être heureuse et vous lever le matin avec la conviction que vous êtes sur la bonne voie et/ou que avez trouvé un sens à votre vie professionnelle.
Quelque soit le niveau d'avancée dans votre vie, cette journée est faite pour vous !
En petit groupe, 10 personnes maximum, il est plus facile de créer du lien, d'échanger et partager. Vous avez des points communs.
 Mon objectif est aussi de vous transmettre mon énergie, de vous partager mes réussites, mais aussi mes échecs, de vous partager les outils que j'ai cumulés jusqu'à aujourd'hui, pour qu'à la fin de cette journée vous soyez "Déterminée à réussir".
Ce petit groupe pourra être VOTRE réseau. L'aventure pourra continuer après, cela ne dépendra que de vous !
N'hésitez pas, cette journée vous est dédiée, c'est un investissement pour l'avenir de votre projet qui n'a pas de prix. Le projet ? Oui, c'est VOUS!
Seule on avance plus vite mais toutes ensemble nous avançerons plus loin !
A très vite ?
Aude
https://www.eventbrite.fr/e/billets-coaching-au-feminin-determinee-a-reussir-596905881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7:40.000Z</t>
  </si>
  <si>
    <t>https://www.google.com/calendar/event?eid=N2hqcHNhYzE2amVrNzlkaG91NXJpcHUwdTcgenphZXJvY2FsLnBhcmlzc2VsMUBt&amp;ctz=Europe/Paris</t>
  </si>
  <si>
    <t>BRUNCH CONNECT #7</t>
  </si>
  <si>
    <t xml:space="preserve">KULTURE PARIS &amp; AGENCE MARYLINE RAVENEL, organisent leur BRUNCH CONNECT#7 le Dimanche 5 mai 2019 de 11h à 15h. C'est le 7ème volet de nos Brunchs à succès par la qualité de nos intervenants qui viennent enrichir nos Brunchs de leur parcours et expériences incroyables qui nous permettent de croire que tout est possible !
Nos Brunchs Connect, c'est :
- une belle occasion de se retrouver pour se connecter à nos différents univers professionnels- une opportunité de rencontrer des nouveaux partenaires d'affaires ou financiers,- un espace somptueux en plein coeur de Paris- un buffet garni, copieux et à volonté- de gagner des cadeaux de nos différents partenaires- de profiter de l'expérience de nos intervenants et de leur modèle de réussite entrepreneuriale- d'autres surprises, toutes aussi alléchantes.
Et le format reste le même : toujours la Q U A L I T É !
AU PROGRAMME
11H00-13H00 : RENCONTRE / PARTAGE autour d'un Buffet somptueux, copieux et à volonté
13H00-14H15 : CERCLE DE PAROLE AVEC NOS INTERVENANTS DU JOUR qui viendront nous parler d'un sujet actuel pour vous aider dans votre business ou dans votre développement personnel.
14H15-14H30 : TIRAGE AU SORT pour gagner des bons cadeaux de nos partenaires du jour.
14H30-15H00 : ÉCHANGES / SHOOTING / INTERWIEW
Nous sommes heureuses de pouvoir vous compter parmi nous et avons hâtes de vous découvrir ou vous revoir !
Dans tous les cas, nous serons toujours là pour vous accueillir avec notre sourire habituel et notre bonne humeur contagieuse. INFOS CONTACT / RÉSERVATION07 69 25 69 7006 48 62 96 65
https://www.eventbrite.fr/e/billets-brunch-connect-7-555926220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17:46.000Z</t>
  </si>
  <si>
    <t>https://www.google.com/calendar/event?eid=NDF1dDJtb2phcXBtanRpMG10ZW5ncGttaXMgenphZXJvY2FsLnBhcmlzc2VsMUBt&amp;ctz=Europe/Paris</t>
  </si>
  <si>
    <t xml:space="preserve">Osez la transition de carrière - La Mission en vous </t>
  </si>
  <si>
    <t>Vous êtes 1. Cadre, dirigeant TPE/PME, entrepreneur ou occupez un poste à responsabilité, et vous vivez l’ennui, le bore-out, des tensions avec les collaborateurs. 2. La divergence entre vos valeurs et celles de l’entreprise devient inacceptable pour vous.3. Vous avez perdu votre emploi ou vous allez subir un plan de licenciement.4. Vous travaillez depuis 20 ans pour la même entreprise et vous avez fait le tour des facettes de votre métier.5. Vous avez négocié votre départ mais vous ne savez pas dans quelle direction aller, quel métier ou formation choisir car il y a trop d’offres et d’opportunités sur le marché de la transition de carrière.6. Vous manquez de confiance et vous vous auto-censurez en pensant à votre projet de reconversion.7. Face à vous-même, vous vous questionnez sur votre légitimité, votre employabilité, votre capacité à rebondir.8. Après avoir gravi tous les échelons un à un, grâce à votre hyperactivité et votre exigence, vous avez le sentiment de vous être trompé(e) de route, de ne plus vous occuper de vous. 9. Vous êtes en période de doute pour savoir si à 50 ans vous avez la capacité de créer votre entreprise.10. Vous venez de changer de poste et au bout de 5 mois vous vous apercevez que la situation est pire qu’avant. 11. Vous avez lancé la création de votre entreprise qui vous a coûté de l’énergie et entamé vos finances, et vous vous apercevez que le projet ne nous plaît plus. Que faire ? Continuer ? Abandonner ? Recommencer ailleurs ?12. Vous avez lancé votre première entreprise qui n’a pas obtenu les résultats que vous attendiez, et vous êtes retourné(e) à votre ancien métier.Vous voulez :1. Valider la faisabilité du projet de reconversion ou l’idée qui vous fait rêver depuis des années et que n’avez jamais osé démarrer.2. Découvrir à l’intérieur de vous des ressources, savoir-faire, soft-skills et savoirs-être, capacités et atouts inexploités.3. Prendre votre temps pour trouver le projet qui vous motive pour les 10 prochaines années.4. Faire un bilan complet de vos compétences en testant une méthode à la fois pragmatique et analytique, qui s’appuie sur vos réussites, vos défis et vos compétences acquises.5. Créer votre entreprise en prototypant le produit ou service à votre image. 6. Opérationnaliser sous forme de produit concret les idées qui vous motivent depuis des années.7. Créer votre propre métier disruptif, composé de vos différentes compétences, de vos qualités et passions. 8. Evoluer vers un nouveau poste dans votre entreprise. 9. Changer d’entreprise en gardant le même métier et trouver celle qui est parfaitement alignée avec vos compétences. 10. Choisir entre entrepreneuriat et salariat.11. Voir se réaliser le projet que vous regrettez d’avoir abandonné il y a 20 ans.12. Trouver les « rails » du futur métier réaliste ET qui vous fait rêver en même temps.Si vous avez répondu « oui » à l’une ou plusieurs des axes et caractéristiques ci-dessus, les ateliers « Osez la transition de carrière » sont faits pour vous. Chaque atelier est une porte d’entrée innovante dans le parcours de transition. Vous avez la possibilité de participer à 1, 2, 3 ou 4 ateliers selon vos besoins, votre rythme et vos moyens. 4 étapes essentielles pour un parcours complet destiné à identifier et approfondir votre expertise (1), votre « drive » intérieur (2), le besoin (3) et la valeur (4) que vous apportez au monde.
ATELIER N°3 – « La Mission en vous »Contribuer à un monde meilleur est la clef pour réussir son « business », attirer l’attention du recruteur, s’orienter à tout âge vers un métier porteur de sens et de bien-être. Venez identifier avec précision votre « niche de marché » et votre segment de clientèle pour créer une entreprise prospère et pérenne. Trouvez les réponses aux questions : qui est mon client idéal ? où se trouve-t ’il ? comment le rencontrer ? quel canal de distribution choisir ? Pour les cadres en reconversion qui ne savent pas dans quelle direction aller, repartez avec une vision clarifiée de votre mission professionnelle. Pour ceux qui n’arrivent pas à atteindre ce poste désiré définissez quelle valeur vous apportez à l’entreprise ?  Il est difficile de voir réussir un projet professionnel sur le long terme, sans avoir défini sa mission personnelle à 5 et 10 ans. Grâce aux outils qui ont fait leurs preuves depuis 5 ans à travers plus de 120 accompagnements, vous pourrez avec facilité et dans un confort émotionnel sécurisant explorer votre mission. En phase de transition on se pose la question de savoir comment faire des bénéfices, augmenter les marges, recevoir un salaire confortable. En identifiant les besoins de vos prospects, de votre entreprise, de vos recruteurs, des dirigeants qui vous choisiront, de vos associés et partenaires, vous serez à même d’établir une stratégie cohérente et adaptés aux contraintes et nécessités du « marché » ou de l’emploi pour lequel vous prévoyez de vous positionner. Venez en détailler les critères.En phase de transition il est essentiel d’établir le lien avec les hommes et les femmes qui recevront de la valeur de votre part : les futurs employeurs, managers, clients, investisseurs, dirigeants. Ne pas le faire c’est s’exposer à un discours et des actions vide de sens, décalés, et des interlocuteurs sourds aux arguments et offres qui seront faites. Pour éviter cette erreur qui engendre le dépôt de bilan, l’arrêt maladie, le changement forcé de métier, nous vous proposons d’apprendre à utiliser des outils innovants pour entrer en relation avec les besoins des recruteurs, prospects et décideurs.  
PROGRAMME :10h00 : Accueil10h10 Début de l'atelier : présentation des axes de travail, recueil des besoins10h20 Identifier l’obstacle personnel parmi les croyances qui limitent, les relations qui freinent, le mode de fonctionnement contre-productif, les émotions coûteuses en énergie et organiser un nouveau mode de fonctionnement plus économique, évolutif et aligné.10h45 Visualisation – redéfinir, confirmer et enrichir la vision du projet ; Questions - réponses11h15 Etude de cas concrets - participation du public12h30 Pause déjeuner13h15 Reprise - Exercice émotionnel - Identifier l’expertise qui permettra de passer un cap et l’ancrer dans le corps, les émotions et le mental ; comment actualiser, additionner et réinvestir l’expertise dans le projet. Questions - réponses14h00 Organiser et mobiliser les ressources extérieures nécessaires au projet : réseau, finances, planification, apprentissages, formations.15h00 Définir un plan d’action pragmatique : actions + timing + finances + énergie.16h00 Reconnaître, activer et ancrer la posture du leadership guerrier16h30 Partager et échanger16h45 Feed-back et clôture17h00 Fin de l’atelier
LES 11 MOMENTS ESSENTIELS DE L'ATELIERJeux de rôleIdentification de 2 cibles idéales – 8 critères visiblesEcrire sa mission professionnelleProjection à 10 ansSe synchroniser avec le prospect et capter son attention : posture, émotions, parole.Exercice émotionnel collectifOutil des 4 couleurs pour se positionnerNiche de marchéChoisir entre augmenter les marges ou favoriser la croissance.Planification des priorités pour soi et l’entreprise à 1 anComment trouver les associés et partenaires cohérents et idéauxLES 3 AUTRES ATELIERS DU CYCLECliquez sur les IMAGES pour vous INSCRIRESamedi 19 janvier 2019 / 10-17h Cocoon Space - 24 rue Mogador - 75009 ParisSamedi 9 mars 2019 / 10-17h Cocoon Space - 8 rue Saint-Marc - 75002 ParisSamedi 6 juillet 2019 / 10-17h Cocoon Space - 8 rue Saint-Marc - 75002 Paris
Vladimir va utiliser pendant cet atelier :* son expertise de coach praticien certifié avec plus de 125 personnes accompagnées depuis 2014. Quelques témoignages sur son site : www.vladimirmarchitan.fr* son savoir-faire d’entrepreneur ayant monté son entreprise de coaching depuis 2015 sur un marché parisien engorgé.* son expérience d’avoir réalisé sa transition de carrière de fonctionnaire à dirigeant-entrepreneur entre 2015 et 2017* sa connaissance de la reconversion professionnelles et création d’entreprise acquise en tant que coach et mentor à Schoolab (incubateur de startups), en tant que coach pour femmes en retour à l’emploi et création d’entreprise pour Force</t>
  </si>
  <si>
    <t>05/08/2019 08:40:48.000Z</t>
  </si>
  <si>
    <t>https://www.google.com/calendar/event?eid=MjhpbWUwcWQwdXB2a241czM0NWc3cDY3YTAgenphZXJvY2FsLnBhcmlzc2VsMUBt&amp;ctz=Europe/Paris</t>
  </si>
  <si>
    <t>Les ateliers MILKI : DÉVELOPPER SA CONFIANCE EN SOI</t>
  </si>
  <si>
    <t xml:space="preserve">Présentation : DEVELOPPER SA CONFIANCE EN SOI
Quels résultats pensez-vous obtenir si vous ne tentez rien ? Que croyez-vous qu’il se passera si vous partez défaitiste dans la compétition ? Pensez-vous sérieusement qu’on vous fera confiance si vous n’avez pas déjà vous-même en vous ?
Que se passerait-il si vous vous sentiez fort ? Que ressentiriez-vous si vous étiez confiant en votre potentiel et déterminé à réussir ? Quels résultats pouvez-vous espérer si vous êtes déterminé à réussir ? Qu’est-ce qui vous arrêtera si vous êtes vraiment déterminé à réussir ?
Vous avez les réponses à ces questions. J’ai les réponses à ces questions.
Mais comment passer du premier paragraphe au second ? Comment se sentir fort alors que vous avez toutes les raisons de vous sentir faible ? Tout simplement en développant sa confiance en soi.
Je ne promets pas de miracles en 3 heures d’ateliers. La confiance en soi ne se trouve pas dans les livres, à l’école ou en supermarché. Elle se construit.
Ma seule promesse est donc de vous faire travailler, de vous bousculer pour vous faire réagir, car je sais au plus profond de moi que vous valez bien plus que vous ne le pensez. Et je vais vous convaincre de vous faire confiance.
Ça vous dit ? Alors ne trainez pas à vous inscrire et soyez parmi les 12 participants de cet atelier à taille humaine où vous découvrirez un nouvel être dont vous ne soupçonniez pas l’existence : VOUS !
Objectif pédagogique de la formation :
- Apprendre à reconnaître ses qualités et ses compétences- Développer une attitude positive au quotidien- Faire de sa confiance en soi son levier de performance- Identifier ses pièges et freins personnels- Reconnaître ses besoins et ses désirs- Se débarrasser des personnes toxiques- Être en accord avec ses motivations et ses valeurs- Apprendre à s'aimer malgré ses imperfections- Oser se faire plaisir
Durée : 3h
Lieu : Paris
https://www.eventbrite.fr/e/billets-les-ateliers-milki-developper-sa-confiance-en-soi-598623809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0:53.000Z</t>
  </si>
  <si>
    <t>https://www.google.com/calendar/event?eid=MnQ2M3VodG0ycnFrcjZibTZsajdybnRvNDAgenphZXJvY2FsLnBhcmlzc2VsMUBt&amp;ctz=Europe/Paris</t>
  </si>
  <si>
    <t>Transition de carrière - Reconversion professionnelle &gt;&gt; Risquer pour accomplir</t>
  </si>
  <si>
    <t xml:space="preserve">Vous êtes dirigeant, cadre ou collaborateur en transition de carrière et voulez à nouveau ressentir du plaisir, de la joie, de l’envie, de la satisfaction à aller travailler pendant les 5 à 10 années à venir. Le sportif de haut niveau veut la même chose. Il appelle ça « entrer dans le Flow ». Allons ensemble trouver le chemin de votre le Flow, en utilisant le modèle du sport de haut niveau, et les outils de coaching adaptés à la transition de carrière
ooo
RISQUER POUR ACCOMPLIR - mercredi  8 mai 2019 ; 18h-20h ;  Cocoon Space ; 7 Rue Sainte-Anne 75001 ParisLe sportif de haut niveau sait que pour gagner il doit sortir de sa zone de confort pour aller vers la ZONE, vers le Flow , là où haut risque et haute certitude se touchent de très près et où "ça passe".Allons explorer ensemble vos croyances limitantes et mettre en lumière vos stratégies d'échec pour les déjouer. Je suis null(e) en relation client ? Je ne sais pas me présenter ? Je n'ai pas de projet qui soit pérenne ? Je ne suis pas légitime ? Je suis trop âgé(e) pour envisager une transition ? Je n'ai pas les capacités pour gérer un commerce ? Quels sont les modes de fonctionnement, habitudes, routines, comportements qui constituent votre zone de confort ? Avez-vous envie de changer votre manière de penser, d'intégrer de nouveaux comportements, actions, points de focalisation, manières de vous exprimer, de considérer les autres ? Si oui, cet atelier est fait pour vous. A la manière d'un sportif, choisissez votre challenge professionnel et mettons en place un plan d'action pour réussir.
ooo
Chaque atelier sera l'occasion d'intégrer une clef issue du sport de haut niveau au projet de transition de carrière, reconversion professionnelle et création d'entreprise pour réussir. Intégrer une clef veut dire vivre un exercice émotionnel et une visualisation pour ressentir et comprendre mentalement, émotionnellement et physiquement la posture du sportif de haut niveau pour ensuite la transposer à votre projet sous forme de plan d'action réalisable et atteignable. Les autres ateliers :
ooo
Ces ateliers sont faits pour vous si vous êtes en phase de questionnement professionnel. Votre travail ne vous donne plus envie de vous lever le matin, vous avez le sentiment de perte de sens, parfois il vous arrive d'avoir des tensions avec la hiérarchie. Les visites dans les salons professionnels, les heures passées sur internet à lire les commentaires de ceux qui ont réussi leur transition ou le bilan de compétences que vous avez peut-être commencé, ne vous apportent pas les réponses satisfaisantes et rassurantes que vous attendez. Vous ne savez toujours pas vers quoi aller ; vous ne voulez pas vous tromper ou reproduire les mêmes erreurs. Votre projet est encore flou et vous ne voulez pas prendre le risque de vous lancer sans avoir la certitude d'avoir trouvé le métier qui vous convient.
Vladimir va utiliser pendant cet atelier :* son expertise de coach praticien (depuis 2014)* son savoir-faire de sportif et entraîneur à haut niveau acquis en 30 ans de pratique* son expérience d’avoir réalisé sa transition de carrière de fonctionnaire à dirigeant-entrepreneur
Un sportif de haut niveau, pour remporter son défi, gagner le championnat et faire la différence en finale, définit sa vision et organise son action. Avant de se former au coaching en 2014, Vladimir a accompagné pendant 30 ans des équipes de haut niveau à reporter leurs championnats. Lors de cet atelier il traitera spécifiquement de la manière dont la transition de carrière peut être menée dans le rythme d'un sportif de haut niveau. Vous pourrez intégrer le "mind-set" du sportif de haut niveau et utiliser ses stratégies gagnantes pour avancer sur votre projet. Nous verrons ensemble les pièges qui empêchent le projet de se réaliser et trouver en situation de groupe, comme dans une équipe, les solutions "coaching" pour les dépasser. Vous vivrez un puissant exercice émotionnel pour intégrer les manières de faire et "l'énergie" d'un sportif de haut niveau et sa vision.
ooo
Programme :18h : Accueil18h10 : Début de l'atelier : présentation des axes de travail, recueil des besoins 18h30 : Exercice émotionnel spécifique au thème de l'atelier18h45 : Etude de cas concrets - participation du public19h00 : Visualisation centrée sur le thème de l'atelier19h20 : Élaboration du plan d'action à 15 jours19h35 : Questions - réponses19h50 : Feed-back et clôture
Témoignages :"La rencontre "atelier" était très enrichissante, structurée. J'ai été impressionnée de voir et sentir toute l’énergie, et l'empathie que le coach met en œuvre afin d'insuffler la confiance les personnes du groupe." A.  "Chouette retour ! J'ai trouvé un CDD de 7 mois dans mon domaine pour le mois de septembre :-), et ceux quatre jours après l'atelier...si c'est un hasard, ça tombe quand même bien avec la semaine ou j'ai participé à l'atelier. " N.  "L'atelier a été pour moi un moment de re-connexion avec moi-même, j'en avais bien besoin ! Vladimir est dans la bienveillance, cela fait du bien." N.  "Hier j'ai trouvé les mots pour réécrire la présentation de ma société et ma biographie. Je suis en route vers mon objectif...et ça m'apporte beaucoup " A.  "Sentiment de fierté assez facilement connectable et très agréable et utile avec un succès du jour, rendez-vous professionnel mieux maîtrisé et aligné avec mon objectif, ce qui m'a ouvert des perspectives" G.  "Il ne s'agit plus de savoir SI je vais quitter mon travail mais quand…j'ai ressenti un poids et une pression dans le plexus mais moins forte, ça veut dire peur du changement, la pression a alors diminué" S.
Vladimir - son parcours :* 1989 : 2018 : 9 titres de Champion de France entraîneur et joueur - Volley-ball ; clubs : Paris-Saint Germain, Monaco, Nice.* 2014 : diplômé de l'école de Coaching : Coach Académie* 2015 - 2017 : Vladimir fait sa transition de carrière - de fonctionnaire à entrepreneur
Ça vous parle ? Voici les détails : - Durée : 2h - Participation : 50€ / 30€ / 20€ - Munissez-vous d'un bloc-notes et d'un stylo. - Accueil à 18h, début de l'atelier à 18h10 précises. Fin : 20h
https://www.eventbrite.fr/e/billets-transition-de-carriere-reconversion-professionnelle-risquer-pour-accomplir-519436919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0:59.000Z</t>
  </si>
  <si>
    <t>https://www.google.com/calendar/event?eid=N2kzNDBndm0wczFocGYzc20wcGFiYm5pb2IgenphZXJvY2FsLnBhcmlzc2VsMUBt&amp;ctz=Europe/Paris</t>
  </si>
  <si>
    <t>Accès à un Emploi Durable par le biais de la Formation</t>
  </si>
  <si>
    <t xml:space="preserve">Accès à un Emploi Durable par le biais de la Formation
https://www.eventbrite.com/e/billets-acces-a-un-emploi-durable-par-le-biais-de-la-formation-600036003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1:08.000Z</t>
  </si>
  <si>
    <t>https://www.google.com/calendar/event?eid=MWx2Mml1MHRjMHNsazFwbWxhNGwzaTc2b2kgenphZXJvY2FsLnBhcmlzc2VsMUBt&amp;ctz=Europe/Paris</t>
  </si>
  <si>
    <t>R&amp;D CORNER - Mai 2019</t>
  </si>
  <si>
    <t xml:space="preserve">Porteur-euse de projet, innovateur-trice, entrepreneur-e, vous êtes perdus dans la jungle des nombreux appels à projets R&amp;D en cours et à venir ? 
L'équipe de Cap Digital vous aide à vous y retrouver... et à mettre toutes les chances de votre côté !
https://www.eventbrite.fr/e/billets-rd-corner-mai-2019-59890785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1:16.000Z</t>
  </si>
  <si>
    <t>https://www.google.com/calendar/event?eid=MGtpcThlbTVvNWw0bGlwcm52dmJoZ2V0bDcgenphZXJvY2FsLnBhcmlzc2VsMUBt&amp;ctz=Europe/Paris</t>
  </si>
  <si>
    <t>Atelier Entrepreneuriat : La communication digitale (sensibilisation Facebook)</t>
  </si>
  <si>
    <t xml:space="preserve">Animé par FRANCOIS-CHALABI Habib (Maata Consulting)
Focus instagram (1h): 
L'objectif est de comprendre comment des outils comme Instragram peuvent aider des Très Petites entreprises (TPE) à lancer leur activité ou la dynamiser.
Qu'est-ce qu'Instagram ? quel est le but de l'application ? son lien avec Facebook ? comment les TPE peuvent construire leur public-cible ? comment Instagram peut aider son activité pour créer ou augmenter son chiffre d'affaires ? Comment activer son public pour vendre ses produits ?
Focus Facebook (1h):
L'objectif est de comprendre comment Facebook est devenu un moyen de communication rapide pour les Très Petites entreprises (TPE) pour ses études de marché, de communication ciblée ou événement? 
Qu'est-ce Facebook ? Qu'est-ce que Facebook pour les professionnels à travers les pages ? Est-il facile de créer ses publicités sur Facebook ? 
https://www.eventbrite.fr/e/billets-atelier-entrepreneuriat-la-communication-digitale-sensibilisation-facebook-60310085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1:26.000Z</t>
  </si>
  <si>
    <t>https://www.google.com/calendar/event?eid=NmZ2NjhnM3QydW1rZ2tub2F0YW5vZGJwczkgenphZXJvY2FsLnBhcmlzc2VsMUBt&amp;ctz=Europe/Paris</t>
  </si>
  <si>
    <t>Les ateliers HLX : Pourquoi et comment aiguiser sa curiosité à toutes les étapes de sa vie pro ?</t>
  </si>
  <si>
    <t xml:space="preserve">Pourquoi et comment aiguiser sa curiosité à toutes les étapes de sa vie pro ?
Si vous êtes de ceux qui croyez encore que la curiosité est un vilain défaut, cet atelier va vous ouvrir les yeux: dans un contexte où les métiers de demain n’existent pas encore, chacun a la liberté de mettre en oeuvre sa curiosité pour prendre en main son destin professionnel.
La curiosité est-elle un luxe dans un quotidien minuté? Comment trouver de nouvelles sources d’inspiration et de connaissances fiables sans se perdre dans la masse d’informations disponibles? Et vous, quelle est la dernière fois où vous avez fait preuve de curiosité?...
Venez découvrir les vertus de cette qualité essentielle tout le long de son parcours professionnel et comment l’entretenir et l’exercer dans votre quotidien.
Les ateliers HLX
Des moments privilégiés pour découvrir les compétences qui font la différence, pour apprendre sur soi et déterminer les premiers pas à poser sur le chemin de son propre développement professionnel.
Conçus et animés par Human Learning eXpedition selon une méthode originale à la fois positive, collective et immersive, les ateliers HLX s’adressent aussi bien aux salariés qu’aux indépendants, aux entrepreneurs, aux personnes en transition et à tous ceux qui souhaitent être coachés pour parfaire leur savoir-être professionnel.
Les ateliers HLX sont proposés en partenariat avec Spaces et ont lieu dans leurs locaux parisiens. Spaces est un environnement de travail créatif avec des prestations complètes et un esprit d'entreprise unique, propice à l'éclosion des idées.
https://www.eventbrite.fr/e/billets-les-ateliers-hlx-pourquoi-et-comment-aiguiser-sa-curiosite-a-toutes-les-etapes-de-sa-vie-pro-568053824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1:41.000Z</t>
  </si>
  <si>
    <t>https://www.google.com/calendar/event?eid=NG11dGRiZTc0N21vdHFtcnA3MXVwdGZjMzYgenphZXJvY2FsLnBhcmlzc2VsMUBt&amp;ctz=Europe/Paris</t>
  </si>
  <si>
    <t>Séminaire "Droit et Mathématiques" de l'IHEJ, Quatorzième Séance</t>
  </si>
  <si>
    <t xml:space="preserve">Thème : " Entre ubiquité naturelle et "assignation à résidence" : où sont les données ?"
Intervenante : Valérie Laure Bénabou, Professeur Agrégée de Droit, Aix-Marseille Université
Résumé 
L’actualité fournit de nombreuses illustrations de la difficulté que rencontre le droit pour saisir les données dans l'espace et pour les raccrocher à un impérium. Dès lors que la réplication des données est une condition essentielle de leur circulation mais aussi de la sécurité des systèmes d’information, la pluri-localisation des données constitue une nécessité indépassable avec laquelle le droit doit composer. 
Est-ce une véritable difficulté pour les ordres juridiques ? Amateur de fiction, le droit n’est en principe pas avare d’une lecture décalée du réel lui permettant de faire valoir les valeurs qu’il porte, n'hésitant pas, pour ce faire, à préférer une localisation artificielle de la donnée à la quête impossible de ses places multiples et changeantes dans le magma des serveurs . Mais des concours éventuels d’interprétations et de revendications sont susceptibles de se faire jour. Ainsi, lorsque Donald Trump fait adopter le Cloud Act, il ignore délibérément les effets de la pluri-localisation et s’assure un contrôle sur les données l’ensemble des individus qui emploient les services d’opérateurs américains, c’est-à-dire notamment l’ensemble des Européens, qui se croyaient à l’abri de leur RGPD. Dans un autre registre, les textes relatifs à la portabilité des données ou à l’interdiction du géo-blocage témoignent d’une volonté d’empêcher un rattachement trop rigide de la donnée à un territoire pour en permettre une circulation et un accès aisés. Il s’agit de mettre en perspective ces différents phénomènes qui, chacun à leur manière, reflètent la complexité d’une combinaison inédite entre le corporel et l’incorporel, le fluide et le stable, l’unique et le multiple. 
https://www.eventbrite.fr/e/billets-seminaire-droit-et-mathematiques-de-lihej-quatorzieme-seance-523058642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1:49.000Z</t>
  </si>
  <si>
    <t>https://www.google.com/calendar/event?eid=NmtndGF1ZjlkbzJjY2lxM2c0ZWdyNWdjZjQgenphZXJvY2FsLnBhcmlzc2VsMUBt&amp;ctz=Europe/Paris</t>
  </si>
  <si>
    <t>Atelier Entrepreneuriat : La communication digitale (sensibilisation sites internet)</t>
  </si>
  <si>
    <t xml:space="preserve">Animé par FRANCOIS-CHALABI Habib (Maata Consulting)
La présentation durera 1h00 et un temps sera dédié aux Questions/Réponses
Focus Site web:
L'objectif est de comprendre comment votre Site Web est devenu un moyen de publicité pour les Très Petites entreprises (TPE), comment sa vitrine est devenue importante
qu'est-ce qu'Internet ?  qu'est-ce qu'un site web ? Pourquoi un site web peut être une vitrine virtuelle touchant mon public-cible ? Quels sont les différents moyens de créer son site web (soi-même ou le confier à des professionnels) ? 
https://www.eventbrite.fr/e/billets-atelier-entrepreneuriat-la-communication-digitale-sensibilisation-sites-internet-603104511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2:00.000Z</t>
  </si>
  <si>
    <t>https://www.google.com/calendar/event?eid=NW80czcyODdoYW9vMGc1ZGFoMnA5MDExZm0genphZXJvY2FsLnBhcmlzc2VsMUBt&amp;ctz=Europe/Paris</t>
  </si>
  <si>
    <t>Wow, my boss is pitching like a pro ! - Formation à l'art oratoire du pitch</t>
  </si>
  <si>
    <t xml:space="preserve">C’est quand la dernière fois que vous avez réussi le pitch parfait ?
Vous savez, quand vous ressentez un moment d'osmose idéale en rendez-vous investisseur, client, recruteur... Avec la sensation de dominer le sujet, de n'être déstabilisé ni dérangé par aucune des questions de l'auditoire et de sentir le "closing" arriver en toute fluidité...
Encore faut-il bien savoir définir le pitch aujourd'hui (https://www.linkedin.com/feed/update/urn:li:activity:6318807990027849728/).
Les plus grands experts du pitch l'avouent eux-mêmes : le talent ne suffit pas (il est même trompeur), et la technique est essentielle pour garder éveillée l'attention de son auditoire et engager ses interlocuteurs.
Cet atelier permet de découvrir votre alignement intrinsèque : en accord avec vos propres convictions et valeurs, le "pitch" permettant d'intriguer et stimuler votre cible tout en décrivant adéquatement votre offre de valeur.
Dans une époque où la surcharge informationnelle ("infobésité") rend absolument indispensable son apprentissage, le pitch est une opportunité d'adresser une problématique plus profonde encore : personne ne consomme plus l'information comme avant. Vos interlocuteurs sont en effet saturés : les codes changent. L'information doit être émotionnellement engageante, originale, percutante et brève. Ce qui ne l'empêche pas de gagner en finesse et sophistication - bien au contraire ! Mais il faut sortir du lot : de nombreuses études démontrent qu'au contact d'un monde sur-connecté, soumis aux excès du digital, des biais cognitifs émergent chez nos audiences et nos interlocuteurs, ils ne peuvent plus tolérer les contenus balourds pour le dire prosaïquement ! Nous devons repenser toute notre production éditoriale, nos arguments et nos discours.
Ici, intervient la pertinence des neurosciences.
En sus d'une exploration des leviers offerts par les découvertes de la neurosphychologie appliquée à l'exposé de l'offre de valeur, nos exercices sont orientés résultats concrets et exploitables :
Deux livrables convaincants et pertinents avec vos aspirations sont fabriqués pendant les ateliers en vidéo. Ils sont même garantis au terme de cette session de 4 heures en immersion :
1) Un pitch pertinent et impactant (grâce à notre coaching) ;
2) 3 à 5 déclinaisons en vidéo (selon temps disponible) : une accroche sous forme de pitch contextuel - selon usages possibles : pour les visiteurs de votre site web, pour les visiteurs de votre profil Linkedin, pour illustrer un article de fond etc. Objectif de ces déclinaisons : animer le storytelling de votre offre sur un modèle valorisant votre expertise, dans un format digeste, engageant, stimulant pour votre audience dans les médias sociaux qui raffolent de plus en plus de vidéos courtes et instructives. Format parfaitement ciblé pour un partage intensif dans les réseaux sociaux et pour stimuler votre positionnement en situation de légitimité intellectuelle dans votre écosystème.
CHAQUE participant repart avec 3 à 5 vidéos exploitables : nous nous y engageons.
C'est une expérience stratégique, profonde, structurante : refondre et revisiter le champ lexical pour vous assurer de son impact sur vos cibles.
Ce sont nos clients qui en parlent le mieux (témoignages en vidéo) :
http://webcastory.tv/video-pretexte-ideal-pour-travailler-pitch
En vous positionnant comme participant(e) sur cet atelier, vous acceptez que nous vous recontactions pour vous en exposer les conditions générales. Merci de nous fournir ainsi vos coordonnées ;-)
Liens utiles :
En savoir plus sur le pourquoi, nos convictions... et toutes nos pitch parties en général : 
http://www.meetup.com/pitch-parties/about/
 (https://www.meetup.com/fr-FR/pitch-parties/about/)
Mini Business tuto : 8 minutes pour comprendre ce qu'est un PITCH aujourd'hui : 
http://cafeine.tv/8min-pitch-definition
https://www.eventbrite.fr/e/billets-wow-my-boss-is-pitching-like-a-pro-formation-a-lart-oratoire-du-pitch-591868925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2:08.000Z</t>
  </si>
  <si>
    <t>https://www.google.com/calendar/event?eid=NjlzcjZtbm5qdTJncWZrZjJvMmFscm9hcXQgenphZXJvY2FsLnBhcmlzc2VsMUBt&amp;ctz=Europe/Paris</t>
  </si>
  <si>
    <t xml:space="preserve">Le plan de signalement des manuscrits et livres anciens </t>
  </si>
  <si>
    <t xml:space="preserve">Le ministère de la Culture, la Bibliothèque nationale de France et la Fédération interrégionale du livre et de la lecture (FILL) vous invitent à participer à une réunion d'échange sur le plan de signalement des collections de manuscrits et de livres anciens conservés en bibliothèques municipales.
L'objectif de ce plan (2019-2025) est d'achever le signalement, dans le Catalogue collectif de France et dans les catalogues locaux des bibliothèques, des manuscrits (toutes périodes) et des livres anciens (avant 1914 dans les bibliothèques classées et avant 1811 dans les autres bibliothèques). 
L'Etat (Ministère de la culture, Bibliothèque nationale de France) mobilise, à compter de 2019, des moyens budgétaires importants pour accompagner les collectivités territoriales et les structures régionales pour le livre et la lecture dans ces opérations de catalogage et de conversion rétrospective. 
Ce plan représente une opportunité d'emploi pour les diplômés de vos formations qui disposeraient des compétences scientifiques et numériques nécessaires.
Cette rencontre est destinée prioritairement aux responsables de formations universitaires et représentants d'associations d'étudiants et de diplômés. Elle a pour objectif de leur présenter ce plan et d'échanger sur les moyens de favoriser la mise en relation entre les futurs employeurs et les diplômés intéressés, en vue de leur recrutement.
Un programme détaillé sera communiqué sur cette page ultérieurement.
https://www.eventbrite.fr/e/billets-le-plan-de-signalement-des-manuscrits-et-livres-anciens-575146939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2:13.000Z</t>
  </si>
  <si>
    <t>https://www.google.com/calendar/event?eid=NjNvOGZtZ3VlMTdpOTZwYWJsM2IwMHFmdHQgenphZXJvY2FsLnBhcmlzc2VsMUBt&amp;ctz=Europe/Paris</t>
  </si>
  <si>
    <t>1er Afterwork Alumni Faculté de Pharmacie de Paris - JEPPV</t>
  </si>
  <si>
    <t xml:space="preserve">1er Afterwork Alumni dela Faculté de Pharmacie Paris Descartes
https://www.eventbrite.fr/e/billets-1er-afterwork-alumni-faculte-de-pharmacie-de-paris-jeppv-596873294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2:17.000Z</t>
  </si>
  <si>
    <t>https://www.google.com/calendar/event?eid=MTNpdmNicXZpcGFnMmdtdjRwanU5ZDJzc28genphZXJvY2FsLnBhcmlzc2VsMUBt&amp;ctz=Europe/Paris</t>
  </si>
  <si>
    <t xml:space="preserve">Comment rendre une entreprise plus attractive aux investisseurs et améliorer sa gouvernance ? </t>
  </si>
  <si>
    <t xml:space="preserve">Vous êtes entrepreneurs ou dirigeants d’entreprise avec un plan d’affaires en lien avec le continent africain : 
Avez vous du mal à tenir votre comptabilité en l’absence de votre expert comptable ? Avez vous une vision parfois tardive de vos écarts de trésorerie et des activités consommatrices  de vos capitaux ?
Avez vous du mal à convaincre les investisseurs de la pérennité de votre entreprise et à leur fournir des rapports financiers détaillés sur votre entreprise ? Voulez-vous comprendre la manière dont les investisseurs tendent à analyser les différents projets d’investissement qui leur sont soumis ?
Êtes vous conscient des enjeux de développement durable liés à votre entreprise sur le continent et savez -vous en mesurer les impacts ?
Avez vous besoin d’un outil pour vous faciliter le pilotage quotidien de vos activités de manière proactive ?
Si vous répondez oui à l’une de ses questions, cette formation est pour vous. 
TSIC en partenariat  avec le Club Commercial International de la République Démocratique du Congo vous invite à nous rejoindre lors de nos 3 séances de travail  qui se tiendront dans le centre de Paris de 19h à 21h:
Séance 1: Gérer mes informations financières
Séance 2: Piloter mon budget et mesurer mon retour sur investissement
Séance 3: Présenter mon impact  tant financier, social et environnemental. 
https://www.eventbrite.fr/e/billets-comment-rendre-une-entreprise-plus-attractive-aux-investisseurs-et-ameliorer-sa-gouvernance-599239220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42:21.000Z</t>
  </si>
  <si>
    <t>https://www.google.com/calendar/event?eid=NWluZzRqNW9rZnEzYm9yZ3FlOTVkNmVzOHYgenphZXJvY2FsLnBhcmlzc2VsMUBt&amp;ctz=Europe/Paris</t>
  </si>
  <si>
    <t>Xray for Jira</t>
  </si>
  <si>
    <t>La Ruche (24 rue de l'Est, Paris, France)</t>
  </si>
  <si>
    <t>Meetup EHW Paris
Thursday, June 20 at 7:30 PM
Notre Intervenant vous présente Xray for Jira, la solution qui vous permet de gérer vos test dans Jira. Avec Xray vous pourrez :   - Permettre à vos é...
https://www.meetup.com/meetup-group-NekkdGRI/events/260911096/</t>
  </si>
  <si>
    <t>05/16/2019 00:55:19.000Z</t>
  </si>
  <si>
    <t>https://www.google.com/calendar/event?eid=MzVhZ2U5bGhhOXJkM2RuNHNlMXFkdjBqNzcgenphZXJvY2FsLnBhcmlzc2VsMUBt&amp;ctz=Europe/Paris</t>
  </si>
  <si>
    <t>📢Afterwork « Le Recrutement dans la Data » - Jeudi 23 Mai ! </t>
  </si>
  <si>
    <t>Data Sciencetech Institute - Campus Paris (4 Rue de la Collégiale, Paris, France 75005)</t>
  </si>
  <si>
    <t>Data ScienceTech Institute - Meetups
Thursday, May 23 at 6:30 PM
Qui sont ces experts de la « Data » ?Comment trouver les profils les plus adaptés aux besoins de votre entreprise ?Quelles sont les compétences les pl...
https://www.meetup.com/Data-ScienceTech-Institute-Meetups/events/260910747/</t>
  </si>
  <si>
    <t>05/16/2019 00:55:21.000Z</t>
  </si>
  <si>
    <t>https://www.google.com/calendar/event?eid=Mjg1M2JmYWhuNGFpcWhhbDhpZzR0YzNham4genphZXJvY2FsLnBhcmlzc2VsMUBt&amp;ctz=Europe/Paris</t>
  </si>
  <si>
    <t>Meetup Voiture Connectée &amp; Autonome #19 chez Octo Tech. avec Snips et Easymile</t>
  </si>
  <si>
    <t>Meetup Voiture Connectée et Autonome/Meetup Smart Transport
Tuesday, May 28 at 7:00 PM
Après avoir conquis le monde dans le secteur des technologies de l'information, les GAFAM et BATX investissent des sommes astronomiques afin de deveni...
https://www.meetup.com/MeetupVoitureConnecteeAutonome/events/259959886/</t>
  </si>
  <si>
    <t>05/16/2019 00:55:23.000Z</t>
  </si>
  <si>
    <t>https://www.google.com/calendar/event?eid=MXBkazRoZzBzbjZzcTZqOGg3OXQzZnBpbDggenphZXJvY2FsLnBhcmlzc2VsMUBt&amp;ctz=Europe/Paris</t>
  </si>
  <si>
    <t>Product Stories #8: Product Branding</t>
  </si>
  <si>
    <t>Zen.ly (4 Passage Louis-Philippe, Paris, France 75011)</t>
  </si>
  <si>
    <t>Product Stories
Wednesday, May 22 at 7:00 PM
Hey everyone, For this next edition of Product Stories we'll be talking about branding. We’ll be addressing questions such as- How do you develop &amp; ev...
https://www.meetup.com/_ProductStories/events/260882513/</t>
  </si>
  <si>
    <t>https://www.google.com/calendar/event?eid=NmIwZmpvY2ltOWs0dWF0dHZiaTBpcTU3MGggenphZXJvY2FsLnBhcmlzc2VsMUBt&amp;ctz=Europe/Paris</t>
  </si>
  <si>
    <t>🔎#Découvrir les clés pour gagner du temps sur vos tâches quotidiennes ⚡</t>
  </si>
  <si>
    <t>Techno &amp; Métier : les nouveaux cas d'utilisation
Thursday, May 23 at 7:00 PM
Nous présenterons le concept de RPA et ses valeurs ajoutées pour les entreprises (gain de temps, amélioration de la productivité, réduction des erreur...
https://www.meetup.com/Techno-Metier-les-nouveaux-cas-dutilisation/events/260938118/</t>
  </si>
  <si>
    <t>05/16/2019 00:55:24.000Z</t>
  </si>
  <si>
    <t>https://www.google.com/calendar/event?eid=NWRnNnJjbDZwamE1NHFjdWE1bWs0MHRndGcgenphZXJvY2FsLnBhcmlzc2VsMUBt&amp;ctz=Europe/Paris</t>
  </si>
  <si>
    <t>INITIATION SERVICE DESIGN THINKING : SMART CITY BOOTCAMP  !</t>
  </si>
  <si>
    <t>Service Design Thinking France - by Different FactorY
Thursday, June 6 at 6:15 PM
SERVICE DESIGN MEET UP - PARIS en JUIN -Smart City Bootcamp - Réinventons la cité de demain du point de vue le plus central : l'humain ! Service Desig...
https://www.meetup.com/Meetup-Service-Design-Thinking-France-by-Different-FactorY/events/260938887/</t>
  </si>
  <si>
    <t>05/16/2019 00:55:25.000Z</t>
  </si>
  <si>
    <t>https://www.google.com/calendar/event?eid=NmxobXBwbWcxZDdzOXBsMWxtNWQ2MHAzZDQgenphZXJvY2FsLnBhcmlzc2VsMUBt&amp;ctz=Europe/Paris</t>
  </si>
  <si>
    <t>Lego et Software craftsmanship</t>
  </si>
  <si>
    <t>NOVENCIA Group (21 Rue de la Banque, Paris, France 75002)</t>
  </si>
  <si>
    <t>FlowCon France (ex LeanKanban France) Meetup
Tuesday, May 21 at 7:00 PM
Novencia, sponsor historique de notre conférence, a la gentillesse de nous recevoir pour un meetup qui devrait plaire aux amateurs de Lego et d'agilit...
https://www.meetup.com/FlowCon-France-Meetup/events/260879113/</t>
  </si>
  <si>
    <t>05/16/2019 00:55:27.000Z</t>
  </si>
  <si>
    <t>https://www.google.com/calendar/event?eid=MWhkZTFsdWtsZGpoZTBjdGdmdjhvcTFjM3QgenphZXJvY2FsLnBhcmlzc2VsMUBt&amp;ctz=Europe/Paris</t>
  </si>
  <si>
    <t>Artificial Intelligence Meetup Paris #17</t>
  </si>
  <si>
    <t>Artificial Intelligence Meetup - Paris
Thursday, May 23 at 7:00 PM
Bonjour à tous, Notre prochain Meetup aura lieu le 23 mai 2019 dans les locaux de JobTeaser. Au programme : #1 - Roxane Desrousseaux - Responsable équ...
https://www.meetup.com/Artificial-Intelligence-Meetup-Paris/events/260940500/</t>
  </si>
  <si>
    <t>05/16/2019 00:55:28.000Z</t>
  </si>
  <si>
    <t>https://www.google.com/calendar/event?eid=NmoyZjBjazcxdHJvcGVqNDJoN3RqNm84bXIgenphZXJvY2FsLnBhcmlzc2VsMUBt&amp;ctz=Europe/Paris</t>
  </si>
  <si>
    <t xml:space="preserve">Le KATA du Product Owner </t>
  </si>
  <si>
    <t>School of Product Ownership
Tuesday, May 21 at 7:00 PM
Le Product Owner est-il la pierre angulaire d'une équipe agile? Il a le pouvoir de transformer le travail d'une équipe en pur gaspillage ou en une réu...
Price: 1.00 EUR
https://www.meetup.com/School_of_PO/events/260799857/</t>
  </si>
  <si>
    <t>05/16/2019 00:55:29.000Z</t>
  </si>
  <si>
    <t>https://www.google.com/calendar/event?eid=NXY2bzd2aXY5bmlnMTBpYm91MDg0bzU5anUgenphZXJvY2FsLnBhcmlzc2VsMUBt&amp;ctz=Europe/Paris</t>
  </si>
  <si>
    <t>Jira Next Gen Project</t>
  </si>
  <si>
    <t>Meetup EHW Paris
Thursday, May 23 at 7:30 PM
Inscrivez-vous à ce meetup pour découvrir Jira's next-gen projects : la nouvelle génération de projet Jira d'ors et déjà disponible en version expérim...
https://www.meetup.com/meetup-group-NekkdGRI/events/260907095/</t>
  </si>
  <si>
    <t>05/16/2019 00:55:31.000Z</t>
  </si>
  <si>
    <t>https://www.google.com/calendar/event?eid=MDlwam8yZXZxYnI1ZXF2a2gyNzQzdGZnYWYgenphZXJvY2FsLnBhcmlzc2VsMUBt&amp;ctz=Europe/Paris</t>
  </si>
  <si>
    <t>DATAXDAY 2019 - The Data Centric Conférence in Paris</t>
  </si>
  <si>
    <t>4 Impasse Lamier (4 Impasse Lamier, Paris, France 75011)</t>
  </si>
  <si>
    <t>Paris Data Engineers !
Thursday, June 27 at 9:00 AM
Nous sommes heureux cette année de soutenir le DataXDay, une conférence technique autour de la Data Science et du Data Engineering sur Paris. La proch...
https://www.meetup.com/Paris-Data-Engineers/events/260694552/</t>
  </si>
  <si>
    <t>05/16/2019 00:55:32.000Z</t>
  </si>
  <si>
    <t>https://www.google.com/calendar/event?eid=MWdmbjk5djk3MjRzbm5yMDk3ZWNsajdyY3EgenphZXJvY2FsLnBhcmlzc2VsMUBt&amp;ctz=Europe/Paris</t>
  </si>
  <si>
    <t>JAMstack — Docs en Stock</t>
  </si>
  <si>
    <t>JAMstack Paris
Tuesday, May 28 at 7:00 PM
Bonjour à tous! Pour cette troisième édition du JAMstack Paris, nous avons choisi un thème un peu particulier : comment la JAMstack peut nous aider à ...
https://www.meetup.com/JAMstack-paris/events/260339355/</t>
  </si>
  <si>
    <t>05/16/2019 00:55:34.000Z</t>
  </si>
  <si>
    <t>https://www.google.com/calendar/event?eid=MzZqZG04NmpkcDYwc3JkNnJsZXR1OTVpaDcgenphZXJvY2FsLnBhcmlzc2VsMUBt&amp;ctz=Europe/Paris</t>
  </si>
  <si>
    <t>Happy Coworking / Drink Paris - Nomadisme</t>
  </si>
  <si>
    <t>La Recyclerie (83 Boulevard Ornano, Paris, France 75018)</t>
  </si>
  <si>
    <t>Happy Dev
Wednesday, May 15 at 2:30 PM
Envie de grands espaces, de sable fin, mais pas sûr que ton activité rentre dans un sac-à-dos 40 litres ? Ou justement, t'es un pro du coworking en ga...
https://www.meetup.com/Happy-Dev/events/260942768/</t>
  </si>
  <si>
    <t>05/16/2019 00:55:35.000Z</t>
  </si>
  <si>
    <t>https://www.google.com/calendar/event?eid=NmpwY3B0djRvMjZwNzJ1ZG02OGVlcTY2cjMgenphZXJvY2FsLnBhcmlzc2VsMUBt&amp;ctz=Europe/Paris</t>
  </si>
  <si>
    <t>Session CodinGame Contest @Meritis</t>
  </si>
  <si>
    <t>Les Meetups by Meritis
Tuesday, May 21 at 7:00 PM
Bonjour à tous, Pour le prochain concours CodinGame "Code of Ice and Fire" du 17 au 27 mai, Gaëtan et la communauté CAPTCHA vous proposent de rejoindr...
https://www.meetup.com/Meetup-Meritis/events/261011163/</t>
  </si>
  <si>
    <t>05/16/2019 00:55:36.000Z</t>
  </si>
  <si>
    <t>https://www.google.com/calendar/event?eid=NGljdWQ5YmdkZTluZ2Q2MTZoMDdubWcyOTYgenphZXJvY2FsLnBhcmlzc2VsMUBt&amp;ctz=Europe/Paris</t>
  </si>
  <si>
    <t>Les Freelances Parisiens</t>
  </si>
  <si>
    <t>Novaa Freelance Talk
Friday, May 17 at 2:00 PM
Vendredi 17 Mai de 14h à 16h, un meet-up pour dialoguer, discuter, se rencontrer, échanger, et surtout s'entraider entre freelances et indépendants à ...
https://www.meetup.com/Novaa-Freelance-Talk/events/261017022/</t>
  </si>
  <si>
    <t>05/16/2019 00:55:37.000Z</t>
  </si>
  <si>
    <t>https://www.google.com/calendar/event?eid=Nmw0Z3BnN2tucW4zY3Q1bHVzcGNmaTNobnAgenphZXJvY2FsLnBhcmlzc2VsMUBt&amp;ctz=Europe/Paris</t>
  </si>
  <si>
    <t>Novaa Freelance Talk
Thursday, June 6 at 12:30 PM
Nouveau concept pour une nouvelle vie d'entrepreneur ! Tous les premiers jeudis du mois, Novaa vous invite aux déjeuners de la créa ! Vous souhaitez v...
https://www.meetup.com/Novaa-Freelance-Talk/events/261018631/</t>
  </si>
  <si>
    <t>05/16/2019 00:55:38.000Z</t>
  </si>
  <si>
    <t>https://www.google.com/calendar/event?eid=N3Jnc3ZsMDc3MDl0bWhtaGE3OTAwaHUzMGUgenphZXJvY2FsLnBhcmlzc2VsMUBt&amp;ctz=Europe/Paris</t>
  </si>
  <si>
    <t>Back from Microsoft //Build 2019</t>
  </si>
  <si>
    <t>DevTalks .Net
Thursday, May 23 at 7:00 PM
Du 6 au 8 mai aura lieu la conférence Microsoft //Build, LA conférence des développeurs Microsoft. A peine le temps de digérer les nombreuses sessions...
https://www.meetup.com/DevTalks-Net/events/260847712/</t>
  </si>
  <si>
    <t>05/16/2019 00:55:39.000Z</t>
  </si>
  <si>
    <t>https://www.google.com/calendar/event?eid=N2hrM2I0aTByOTI2ZnJxY3VqN3VhazA0OGwgenphZXJvY2FsLnBhcmlzc2VsMUBt&amp;ctz=Europe/Paris</t>
  </si>
  <si>
    <t>Introduction au deep learning avec Tensorflow</t>
  </si>
  <si>
    <t>Digital Transformakers
Saturday, May 25 at 9:00 AM
Cet événement est payant et il a un prix de €180 TTC, votre inscription est donc impérative :&lt;/p&gt;...
https://www.meetup.com/Digital-Transformers/events/261041552/</t>
  </si>
  <si>
    <t>05/16/2019 00:55:40.000Z</t>
  </si>
  <si>
    <t>https://www.google.com/calendar/event?eid=MnI0NHU5czZ0MzQyNm1ybW03c3VpcHRldmcgenphZXJvY2FsLnBhcmlzc2VsMUBt&amp;ctz=Europe/Paris</t>
  </si>
  <si>
    <t>Meetup Agile : Vis ma vie de dév pilotant une transformation agile !</t>
  </si>
  <si>
    <t>20 Rue du Château-des-Rentiers (20 Rue du Château-des-Rentiers, Paris, France 75013)</t>
  </si>
  <si>
    <t>Meetup by Extia IDF
Tuesday, May 28 at 7:00 PM
Bonjours à tous, Pour ce Meetup Agile, Eric Patrizio, Responsable des Développements Agile chez Octime, viendra partager avec nous son expérience réso...
https://www.meetup.com/Meetups-by-EXTIA/events/261043480/</t>
  </si>
  <si>
    <t>05/16/2019 00:55:41.000Z</t>
  </si>
  <si>
    <t>https://www.google.com/calendar/event?eid=MXN1aWg2OGw5MG1rYmo5Y2FhdTIzNmluajkgenphZXJvY2FsLnBhcmlzc2VsMUBt&amp;ctz=Europe/Paris</t>
  </si>
  <si>
    <t>Meetup C# : Découverte du Framework .NET Core vs .NET classique</t>
  </si>
  <si>
    <t>Logware (20 Rue du Château-des-Rentiers, Paris, France 75013)</t>
  </si>
  <si>
    <t>Meetup by Extia IDF
Tuesday, May 28 at 7:00 PM
Bonjour à tous, Vous utilisez le .NET classique au quotidien mais vous ne connaissez pas ou peu .NET Core ?Pas de panique ce Meetup est fait pour vous...
https://www.meetup.com/Meetups-by-EXTIA/events/261046730/</t>
  </si>
  <si>
    <t>05/16/2019 00:55:42.000Z</t>
  </si>
  <si>
    <t>https://www.google.com/calendar/event?eid=NnNjbmtlbWZqNjYwMXY2NTEydTQwaXN1MTIgenphZXJvY2FsLnBhcmlzc2VsMUBt&amp;ctz=Europe/Paris</t>
  </si>
  <si>
    <t>Atelier Energie Femmes : "comment argumenter et négocier efficacement ?"</t>
  </si>
  <si>
    <t>ENERGIE Femmes
Tuesday, May 21 at 7:00 PM
Bonjour à toutes,  le réseau Energie Femmes vous propose un atelier autour de la négociation. Que nous soyons salariées ou entrepreneures, nous sommes...
https://www.meetup.com/ENERGIE-Femmes/events/261059791/</t>
  </si>
  <si>
    <t>05/16/2019 00:55:43.000Z</t>
  </si>
  <si>
    <t>https://www.google.com/calendar/event?eid=NjFtNTgybzlxbjJzbDQzanFhc3Q4ZnRxcTMgenphZXJvY2FsLnBhcmlzc2VsMUBt&amp;ctz=Europe/Paris</t>
  </si>
  <si>
    <t>Afterwork Energie Femmes : "Confiance, légitimité et leadership au travail ?"</t>
  </si>
  <si>
    <t>Le Cafe Du Coin (27 Rue d'Anjou, Paris, France 75008)</t>
  </si>
  <si>
    <t>ENERGIE Femmes
Thursday, May 16 at 7:00 PM
Bonjour à toutes,  le réseau Energie Femmes vous invite à son afterwork mensuel le jeudi 16 mai 2019 à 19h à la brasserie Le Café Du Coin au 27 rue d’...
https://www.meetup.com/ENERGIE-Femmes/events/261059650/</t>
  </si>
  <si>
    <t>05/16/2019 00:55:44.000Z</t>
  </si>
  <si>
    <t>https://www.google.com/calendar/event?eid=M2swbjZmdmcycGNyMnNlNmNmaXAxNDExcm4genphZXJvY2FsLnBhcmlzc2VsMUBt&amp;ctz=Europe/Paris</t>
  </si>
  <si>
    <t>Data + Women #9 - Devenir Data Scientist</t>
  </si>
  <si>
    <t>Deezer (12 Rue d'Athènes, Paris, France 75009)</t>
  </si>
  <si>
    <t>Data + Women France
Tuesday, May 21 at 6:30 PM
Bonjour à tou.te.s,  Avec l'avènement des technologies big data, les data scientists sont rapidement devenu.e.s des ressources rares prisées des entre...
https://www.meetup.com/Data-Women-France/events/261076133/</t>
  </si>
  <si>
    <t>05/16/2019 00:55:45.000Z</t>
  </si>
  <si>
    <t>https://www.google.com/calendar/event?eid=MjEzZGt2ODZxb2hvY2g1cjl0bHRzN2ZqdWIgenphZXJvY2FsLnBhcmlzc2VsMUBt&amp;ctz=Europe/Paris</t>
  </si>
  <si>
    <t>WEB ENTREPRENEUR DAY 2019 #WED2019</t>
  </si>
  <si>
    <t>Web Entrepreneur France
Monday, June 3 at 8:45 AM
Bonjour à tous, Après 3 éditions du WED qui ont été de véritables succès Antoine et Morgane ont pour ambition d aller encore plus loin. De casser les ...
https://www.meetup.com/Web-Entrepreneur-France/events/261037828/</t>
  </si>
  <si>
    <t>05/16/2019 00:55:46.000Z</t>
  </si>
  <si>
    <t>https://www.google.com/calendar/event?eid=MWk0MWM0b2xvbmk2Zm5mMjduM2w1ZmVtMGMgenphZXJvY2FsLnBhcmlzc2VsMUBt&amp;ctz=Europe/Paris</t>
  </si>
  <si>
    <t>Blockchain conference at UNESCO; "Blockchain &amp; Democracy" panel, with Blockstack</t>
  </si>
  <si>
    <t>UNESCO Headquarters  (7, Place de Fontenoy , Paris , AL, France)</t>
  </si>
  <si>
    <t>Blockstack Paris
Friday, May 17 at 9:00 AM
Dear Blockstack Paris members, Super excited to share with you our participation at the Blockchain conference set up by the UNESCO, scheduled on Frida...
https://www.meetup.com/Meetup-Blockstack-Paris/events/261101428/</t>
  </si>
  <si>
    <t>05/16/2019 00:55:47.000Z</t>
  </si>
  <si>
    <t>https://www.google.com/calendar/event?eid=MWtkNWVwMjgwbWt0bDU1ZHIwbjhubXEyY3MgenphZXJvY2FsLnBhcmlzc2VsMUBt&amp;ctz=Europe/Paris</t>
  </si>
  <si>
    <t>HUBSIDE.jobs (23-25 Avenue Kléber, Paris, France 75016)</t>
  </si>
  <si>
    <t>Myagile Partner FR
Monday, May 27 at 7:00 PM
Au programme Venez tous découvrir le Scrum et le story-mapping dans un concept ludique et amusant : le Scrum@play ! Après une première session pleine ...
https://www.meetup.com/Myagile-Partner-Meetup/events/261102602/</t>
  </si>
  <si>
    <t>05/16/2019 00:55:48.000Z</t>
  </si>
  <si>
    <t>https://www.google.com/calendar/event?eid=N2JoMjJ0Z3ZkNnBhajd2azIwZ2Z1NWowcDYgenphZXJvY2FsLnBhcmlzc2VsMUBt&amp;ctz=Europe/Paris</t>
  </si>
  <si>
    <t>Tout ce que vous avez toujours voulu savoir sur les levées de fonds</t>
  </si>
  <si>
    <t>9 Rue de Saint-Pétersbourg (9 Rue de Saint-Pétersbourg, Paris, France 75008)</t>
  </si>
  <si>
    <t>First Million
Tuesday, May 21 at 7:00 PM
Comment on lève des fonds pour sa société en France en 2019 ? Pourquoi ? Auprès de qui ? On vous dit tout !Que vous soyez en recherche active d'invest...
https://www.meetup.com/First-Million/events/261103925/</t>
  </si>
  <si>
    <t>05/16/2019 00:55:49.000Z</t>
  </si>
  <si>
    <t>https://www.google.com/calendar/event?eid=MDgwaW5vaGMwZ2YxYWU0bXFmaG1obG1mZ3UgenphZXJvY2FsLnBhcmlzc2VsMUBt&amp;ctz=Europe/Paris</t>
  </si>
  <si>
    <t>Elastic Paris Meetup #37 : Talan Labs</t>
  </si>
  <si>
    <t>Talan (21 Rue Dumont d'Urville, Paris, France 75016)</t>
  </si>
  <si>
    <t>Elastic FR
Tuesday, May 21 at 7:00 PM
Rejoignez-nous pour notre prochain meetup chez Talan Labs qui nous accueillera pour cette soirée. Merci à eux ! Talk 1 : Migrer vers Elasticsearch et ...
https://www.meetup.com/ElasticFR/events/257103871/</t>
  </si>
  <si>
    <t>05/16/2019 00:55:50.000Z</t>
  </si>
  <si>
    <t>https://www.google.com/calendar/event?eid=M2hidHBndnR1Z3RzanRlcHBkZmkxZjh2N2ogenphZXJvY2FsLnBhcmlzc2VsMUBt&amp;ctz=Europe/Paris</t>
  </si>
  <si>
    <t>We Open Space #014 - Samedi 25 Mai 2019</t>
  </si>
  <si>
    <t>We Open Space by beNext
Saturday, May 25 at 9:30 AM
We Open Space, c'est prendre un moment pour soi-même pendant quelques heures ! Le but est d'investir du temps sur des sujets personnels, une chose qu'...
https://www.meetup.com/We-Open-Space/events/261105874/</t>
  </si>
  <si>
    <t>05/16/2019 00:55:51.000Z</t>
  </si>
  <si>
    <t>https://www.google.com/calendar/event?eid=M2VvbXQ2bW5tZGFlb2FnMnI4YnY2bmN0aTUgenphZXJvY2FsLnBhcmlzc2VsMUBt&amp;ctz=Europe/Paris</t>
  </si>
  <si>
    <t>Bitcoin Paris
Wednesday, June 5 at 7:00 PM
Retrouvons-nous chaque premier mercredi du mois pour discuter de l'actualité récente de Bitcoin de manière conviviale et informelle. Pas de présentati...
https://www.meetup.com/Bitcoin-Paris/events/261106011/</t>
  </si>
  <si>
    <t>05/16/2019 00:55:52.000Z</t>
  </si>
  <si>
    <t>https://www.google.com/calendar/event?eid=MTdna2N0ZWs3bDQ2N3BnMTI4NTFsbWpvMW0genphZXJvY2FsLnBhcmlzc2VsMUBt&amp;ctz=Europe/Paris</t>
  </si>
  <si>
    <t>PowerAI at VillagebyCA Toulouse</t>
  </si>
  <si>
    <t>Toulouse Village (31 Allée Jules Guesde, Toulouse, France 31000)</t>
  </si>
  <si>
    <t>IBM PowerAI Paris
Tuesday, June 25 at 6:00 PM
Want to know more about Artificial Intelligence IBM Solution ...join us in Toulouse
https://www.meetup.com/IBM-PowerAI-Paris/events/261130731/</t>
  </si>
  <si>
    <t>05/16/2019 00:55:53.000Z</t>
  </si>
  <si>
    <t>https://www.google.com/calendar/event?eid=MHJmMWZybWk4NXZxMHE3c2VqZWY5bDVsbWwgenphZXJvY2FsLnBhcmlzc2VsMUBt&amp;ctz=Europe/Paris</t>
  </si>
  <si>
    <t xml:space="preserve">MEET UP AGILE ! </t>
  </si>
  <si>
    <t>Le Village by CA Aquitaine (11 Cours du 30 Juillet, Bordeaux, France 33000)</t>
  </si>
  <si>
    <t>Abbeal
Thursday, May 23 at 6:30 PM
ABBEAL, société de conseil spécialisée en solution digitale et LOOM, société de conseil spécialisée sur le pilotage de projet IT, s'associent pour cet...
https://www.meetup.com/meetup-group-IzAHXpzE/events/261109188/</t>
  </si>
  <si>
    <t>05/16/2019 00:57:55.000Z</t>
  </si>
  <si>
    <t>https://www.google.com/calendar/event?eid=N25mc2ljODc0dGcwcnJhdmRxcXZmY2hncXMgenphZXJvY2FsLnBhcmlzc2VsMUBt&amp;ctz=Europe/Paris</t>
  </si>
  <si>
    <t>Rust Paris meetup #45</t>
  </si>
  <si>
    <t>Rust Paris
Thursday, May 23 at 7:30 PM
The Rust Paris meetup is back! Rustaceans of all skill levels are welcome; even people who are just curious about the language can come. Rust hackers:...
https://www.meetup.com/Rust-Paris/events/260925527/</t>
  </si>
  <si>
    <t>05/16/2019 00:57:56.000Z</t>
  </si>
  <si>
    <t>https://www.google.com/calendar/event?eid=N2tqZ3M5ZjZrMGduc25vdnA5MW00NmxoMnYgenphZXJvY2FsLnBhcmlzc2VsMUBt&amp;ctz=Europe/Paris</t>
  </si>
  <si>
    <t>In the mood for change</t>
  </si>
  <si>
    <t>Holacracy Paris
Monday, June 3 at 7:00 PM
Le Meetup Holacracy Paris compte à ce jour 1184 membres. Imaginez ce que ces 1 184 talents pourraient soulever… pour mettre en œuvre une transformatio...
https://www.meetup.com/Holacracy-Paris/events/261140952/</t>
  </si>
  <si>
    <t>05/16/2019 00:57:57.000Z</t>
  </si>
  <si>
    <t>https://www.google.com/calendar/event?eid=N2YwNGg1Z2ZwZTBiYnVyN2dja242MXFvcWcgenphZXJvY2FsLnBhcmlzc2VsMUBt&amp;ctz=Europe/Paris</t>
  </si>
  <si>
    <t>Code Kitchen à la Folie Numérique # 5</t>
  </si>
  <si>
    <t>Creative Code Paris
Thursday, May 23 at 7:30 PM
Cinquième et dernière soirée "code kitchen" de la saison. Un double objectif pour cette 5ème édition, avec :- comme d’habitude, nous faire plaisir en ...
https://www.meetup.com/CreativeCodeParis/events/258155809/</t>
  </si>
  <si>
    <t>05/16/2019 00:57:58.000Z</t>
  </si>
  <si>
    <t>https://www.google.com/calendar/event?eid=MmsyOWZ2Mm82azMyNHBkYXRlODBrZGs1cHQgenphZXJvY2FsLnBhcmlzc2VsMUBt&amp;ctz=Europe/Paris</t>
  </si>
  <si>
    <t>16. Women in Machine Learning &amp; Data Science in Paris - Joint Meetup</t>
  </si>
  <si>
    <t>Paris Women in Machine Learning &amp; Data Science
Tuesday, June 4 at 7:00 PM
------------------------------------------------------------------------------------🚨 LINK TO REGISTER:...
https://www.meetup.com/Paris-Women-in-Machine-Learning-Data-Science/events/261106258/</t>
  </si>
  <si>
    <t>05/16/2019 00:58:00.000Z</t>
  </si>
  <si>
    <t>https://www.google.com/calendar/event?eid=MWlkc3BnMnN2bDBmaGUybnViZmtpMG0yc3IgenphZXJvY2FsLnBhcmlzc2VsMUBt&amp;ctz=Europe/Paris</t>
  </si>
  <si>
    <t>Machine Learning without PhD: the power of APIs</t>
  </si>
  <si>
    <t>Duchess France Meetup
Thursday, May 16 at 7:15 PM
Want to discover Machine Learning ? This workshop is for you ! Learn in this workshop how you can leverage ML power without having to code anything wi...
https://www.meetup.com/Duchess-France-Meetup/events/261102879/</t>
  </si>
  <si>
    <t>05/16/2019 00:58:01.000Z</t>
  </si>
  <si>
    <t>https://www.google.com/calendar/event?eid=Nmd0NzQ4MWE2dWh0NDhxZHZwNmg3dmxtdG4genphZXJvY2FsLnBhcmlzc2VsMUBt&amp;ctz=Europe/Paris</t>
  </si>
  <si>
    <t>📢 Open Day: Vivez l'expérience DSTI</t>
  </si>
  <si>
    <t>Data Sciencetech Institute - (950 Route des Colles, Biot, France 06410)</t>
  </si>
  <si>
    <t>Data ScienceTech Institute - Meetups
Wednesday, June 5 at 10:00 AM
🚀 UNE JOURNÉE DANS LA PEAU D'UN ÉTUDIANT ! 🚀Toujours à la recherche d'une formation en Data Science ou en Data Engineering ? Participez à la prochaine...
https://www.meetup.com/Data-ScienceTech-Institute-Meetups/events/261042372/</t>
  </si>
  <si>
    <t>05/16/2019 00:58:02.000Z</t>
  </si>
  <si>
    <t>https://www.google.com/calendar/event?eid=NTRjbzc0MzBzc2gydGZtYWdzcDk1cDI1dGYgenphZXJvY2FsLnBhcmlzc2VsMUBt&amp;ctz=Europe/Paris</t>
  </si>
  <si>
    <t>1ER WORKSHOP ABBEAL / GIT</t>
  </si>
  <si>
    <t>Abbeal (2 Rue de Valois, Paris, France 75001)</t>
  </si>
  <si>
    <t>Abbeal
Thursday, May 23 at 9:00 AM
LE PREMIER WORKSHOP ABBEAL ! Parce que la transmission des connaissances est une valeur fondamentale chez abbeal, nous organisons notre premier atelie...
https://www.meetup.com/meetup-group-IzAHXpzE/events/261133762/</t>
  </si>
  <si>
    <t>05/16/2019 00:58:04.000Z</t>
  </si>
  <si>
    <t>https://www.google.com/calendar/event?eid=M2J2MWxvamhhMnJ0Z3A4dnAzY2wwZHFhZGwgenphZXJvY2FsLnBhcmlzc2VsMUBt&amp;ctz=Europe/Paris</t>
  </si>
  <si>
    <t>15. Hors-série #3 - Paris WiMLDS - Visiting the Exhibition "Computer Grrrls"</t>
  </si>
  <si>
    <t>Gaité Lyrique (3bis Rue Papin, Paris, France 75003)</t>
  </si>
  <si>
    <t>Paris Women in Machine Learning &amp; Data Science
Saturday, May 18 at 4:00 PM
Join us to see the multimedia exhibition "Computer Grrrls: History, Gender, Technology" at the Gaite Lyrique, dedicated to explore the role of women i...
https://www.meetup.com/Paris-Women-in-Machine-Learning-Data-Science/events/261201337/</t>
  </si>
  <si>
    <t>05/16/2019 00:58:05.000Z</t>
  </si>
  <si>
    <t>https://www.google.com/calendar/event?eid=NHUxaGpjYTc2bTVkYWM5OGwwaGZqbjEycWcgenphZXJvY2FsLnBhcmlzc2VsMUBt&amp;ctz=Europe/Paris</t>
  </si>
  <si>
    <t>Accor &amp; D-Edge - Deux cas d'usage d'IA dans l'hotellerie</t>
  </si>
  <si>
    <t>Accor Tech Hub
Thursday, May 23 at 6:30 PM
Venez assister à la présentation de deux cas d'usage de l'intelligence artificielle dans le milieu de l'hôtellerie.Venez découvrir l’envers du décor d...
https://www.meetup.com/Accor-Tech-Hub/events/261130810/</t>
  </si>
  <si>
    <t>05/16/2019 00:58:06.000Z</t>
  </si>
  <si>
    <t>https://www.google.com/calendar/event?eid=NnZzam5lYThnZTVubzU0cmFta2R2MG5hamMgenphZXJvY2FsLnBhcmlzc2VsMUBt&amp;ctz=Europe/Paris</t>
  </si>
  <si>
    <t>Akka &amp; the Actor Model : A journey Big Data to Fast Data</t>
  </si>
  <si>
    <t>Mind7 Consulting Luxembourg ( Bâtiment Plaza, 28-32 Place de la Gare, Luxembourg, Luxembourg)</t>
  </si>
  <si>
    <t>Techno &amp; Métier : les nouveaux cas d'utilisation
Wednesday, May 22 at 7:00 PM
Comment Paypal peut il traiter un milliard de transactions quotidiennes sur 8 VM ? Par quels moyens, Capital One effectue-t-il des décisions de prêt e...
https://www.meetup.com/Techno-Metier-les-nouveaux-cas-dutilisation/events/261224329/</t>
  </si>
  <si>
    <t>05/16/2019 00:58:07.000Z</t>
  </si>
  <si>
    <t>https://www.google.com/calendar/event?eid=Mjg4YzZ1NmVkYmFobnRyZTU5YmM3NWs1ZTcgenphZXJvY2FsLnBhcmlzc2VsMUBt&amp;ctz=Europe/Paris</t>
  </si>
  <si>
    <t>Meetup Freelances du Digital
Tuesday, May 28 at 6:30 PM
Venez rencontrer d'autres freelances du digital, découvrir ou partager des techniques / bonnes pratiques métier &amp; business, identifier ou partager des...
https://www.meetup.com/Meetup-Freelances-du-Digital/events/261225000/</t>
  </si>
  <si>
    <t>05/16/2019 00:58:09.000Z</t>
  </si>
  <si>
    <t>https://www.google.com/calendar/event?eid=MjBjNGkyODFobTBrMmw1c3Vja3R1dG52anYgenphZXJvY2FsLnBhcmlzc2VsMUBt&amp;ctz=Europe/Paris</t>
  </si>
  <si>
    <t>Paris Data Ladies #12 - Joint Meetup</t>
  </si>
  <si>
    <t>Paris Data Ladies
Tuesday, June 4 at 7:00 PM
------------------------------------------------------------------------------------🚨 LINK TO REGISTER:...
https://www.meetup.com/Paris-DataLadies/events/261227362/</t>
  </si>
  <si>
    <t>05/16/2019 00:58:10.000Z</t>
  </si>
  <si>
    <t>https://www.google.com/calendar/event?eid=NGNkZWx2aGlpOWRkZnM1djYwZGc5MThnNDggenphZXJvY2FsLnBhcmlzc2VsMUBt&amp;ctz=Europe/Paris</t>
  </si>
  <si>
    <t>Ce qu'il faut de Scala pour Spark !</t>
  </si>
  <si>
    <t>Datadog (1 Rue de Metz, Paris, France 75010)</t>
  </si>
  <si>
    <t>Paris Data Engineers !
Tuesday, May 21 at 7:00 PM
Cet atelier offre un aperçu des principales fonctionnalités de Scala qu'il est nécessaire de connaître pour utiliser Apache Spark efficacement. Vous a...
https://www.meetup.com/Paris-Data-Engineers/events/261173945/</t>
  </si>
  <si>
    <t>05/16/2019 00:58:11.000Z</t>
  </si>
  <si>
    <t>https://www.google.com/calendar/event?eid=M3F2NW5qdXFhY3ZsbjZzM2JkdWZkaGFyb2MgenphZXJvY2FsLnBhcmlzc2VsMUBt&amp;ctz=Europe/Paris</t>
  </si>
  <si>
    <t>05/16/2019 00:58:12.000Z</t>
  </si>
  <si>
    <t>https://www.google.com/calendar/event?eid=NjJqdGNjbmhuNzM5Y2RqcTJxdHVtNG00YWIgenphZXJvY2FsLnBhcmlzc2VsMUBt&amp;ctz=Europe/Paris</t>
  </si>
  <si>
    <t>Amorçage : Comment trouver ces premiers financements ?</t>
  </si>
  <si>
    <t>Meetup 50 Partners
Tuesday, May 28 at 6:30 PM
Le financement d’amorçage est une étape critique pour une Startup. Afin d’en assurer le succès, il est primordial de calibrer parfaitement les montant...
https://www.meetup.com/Meetup-50-Partners/events/261043574/</t>
  </si>
  <si>
    <t>05/16/2019 00:58:14.000Z</t>
  </si>
  <si>
    <t>https://www.google.com/calendar/event?eid=NW1ydXJ1MGhkZWRjNjhtM3RrOWxiOWV2djMgenphZXJvY2FsLnBhcmlzc2VsMUBt&amp;ctz=Europe/Paris</t>
  </si>
  <si>
    <t>Arolla (21 rue du Bouloi, Escalier D, fond de cour / 3ème étage porte droite, Paris, TN, France)</t>
  </si>
  <si>
    <t>Software Crafters Paris
Tuesday, May 21 at 7:00 PM
Retrouvons-nous pour la rencontre mensuelle de votre communauté Software Crafters Paris ! Vous avez envie de discuter sérieusement de la pratique de v...
https://www.meetup.com/paris-software-craftsmanship/events/261241052/</t>
  </si>
  <si>
    <t>05/16/2019 00:58:15.000Z</t>
  </si>
  <si>
    <t>https://www.google.com/calendar/event?eid=Nm8xMTdmaGNjamVqMWtzMmJjZjE5MWszY2kgenphZXJvY2FsLnBhcmlzc2VsMUBt&amp;ctz=Europe/Paris</t>
  </si>
  <si>
    <t>Meetup emacs !</t>
  </si>
  <si>
    <t>Inno3 (137 Boulevard de Magenta, Paris, France 75010)</t>
  </si>
  <si>
    <t>(Paris (Emacs) Meetup)
Tuesday, May 21 at 7:00 PM
Pas de de programme bien définit, mais on d’enrichie toujours de découvrir ce que font les autres emacsien !
https://www.meetup.com/Paris-Emacs-Meetup/events/261253181/</t>
  </si>
  <si>
    <t>05/16/2019 00:58:16.000Z</t>
  </si>
  <si>
    <t>https://www.google.com/calendar/event?eid=NTBnMW5mbXV1amVvaWg4azdsb29jYjd1Z3YgenphZXJvY2FsLnBhcmlzc2VsMUBt&amp;ctz=Europe/Paris</t>
  </si>
  <si>
    <t>IA in production#4 Scalling data annotation</t>
  </si>
  <si>
    <t>Meero (18 Rue du 4 septembre, Paris, France 75002)</t>
  </si>
  <si>
    <t>Paris AI in production
Tuesday, June 11 at 7:00 PM
For the 4th meetup IA in production, we will talk about the first step of any AI pipeline: data annotation. Whether you work on images, text or tempor...
https://www.meetup.com/Paris-AI-in-production/events/261255215/</t>
  </si>
  <si>
    <t>05/16/2019 00:58:17.000Z</t>
  </si>
  <si>
    <t>https://www.google.com/calendar/event?eid=NXNhMXUzbm01bmZudGpmNGZna3ZyNjlyZGYgenphZXJvY2FsLnBhcmlzc2VsMUBt&amp;ctz=Europe/Paris</t>
  </si>
  <si>
    <t>Big Data Paris v 9.0</t>
  </si>
  <si>
    <t>Big Data, Paris
Tuesday, June 4 at 6:00 PM
Join us for an evening of exciting talks from Data Science Industry leaders and experts, followed by enough time for a few drinks, nibbles and network...
https://www.meetup.com/Big-Data-Paris/events/261256096/</t>
  </si>
  <si>
    <t>05/16/2019 00:58:18.000Z</t>
  </si>
  <si>
    <t>https://www.google.com/calendar/event?eid=NW5iY3VzZDB0ZHRjZjhvY2Q0YjVqYjJzajkgenphZXJvY2FsLnBhcmlzc2VsMUBt&amp;ctz=Europe/Paris</t>
  </si>
  <si>
    <t>Mind7 Consulting Luxembourg (Bâtiment Plaza, , 28-32 Place de la Gare, , Luxembourg, AL, Luxembourg)</t>
  </si>
  <si>
    <t>Paris Fast Data
Wednesday, May 22 at 7:00 PM
Comment Paypal peut il traiter un milliard de transactions quotidiennes sur 8 VM ? Par quels moyens, Capital One effectue-t-il des décisions de prêt e...
https://www.meetup.com/fastdata/events/261256204/</t>
  </si>
  <si>
    <t>05/16/2019 00:58:20.000Z</t>
  </si>
  <si>
    <t>https://www.google.com/calendar/event?eid=N3Qzb21tNmw2ZWxyMWpnOHQ0cmJqMjF1Y3AgenphZXJvY2FsLnBhcmlzc2VsMUBt&amp;ctz=Europe/Paris</t>
  </si>
  <si>
    <t>Meetup IOT - Industry 4.0</t>
  </si>
  <si>
    <t>Internet of Things Paris
Monday, May 20 at 6:00 PM
Vous vous demandez comment déployer vos pilotes industriels en quelques mois? Construction de partenariats, financement des expérimentations, aspects ...
https://www.meetup.com/Internet-of-Things-Paris/events/261258187/</t>
  </si>
  <si>
    <t>05/16/2019 00:58:21.000Z</t>
  </si>
  <si>
    <t>https://www.google.com/calendar/event?eid=NTM3Yzg2anNxNmdrOGw2c2w2N2c2dWo5dm8genphZXJvY2FsLnBhcmlzc2VsMUBt&amp;ctz=Europe/Paris</t>
  </si>
  <si>
    <t>Rong Chen back in Paris with Elastos Orchard</t>
  </si>
  <si>
    <t>Le Fleurus (6 Boulevard Jourdan, Paris, France 75014)</t>
  </si>
  <si>
    <t>Elastos France Open Source Meetup
Saturday, May 18 at 4:00 PM
Rong Chen is back !  After giving a speech at UNESCO on the 17th, the founder of Elastos will be hanging out with us on Saturday for a community meetu...
https://www.meetup.com/Elastos-France-Open-Source-Meetup/events/261265798/</t>
  </si>
  <si>
    <t>05/16/2019 00:58:22.000Z</t>
  </si>
  <si>
    <t>https://www.google.com/calendar/event?eid=MGlsOHVrMDJrODBucXFrNDlkYWVhYXIzN2sgenphZXJvY2FsLnBhcmlzc2VsMUBt&amp;ctz=Europe/Paris</t>
  </si>
  <si>
    <t>Kotlin back from I/O</t>
  </si>
  <si>
    <t>Kotlin Paris Meetup
Tuesday, May 21 at 7:00 PM
Talk 1 : Kotlin under the coverNous allons approfondir les possibilités qu'offres les sealed class, ses concurrents, ses limitations en prenant pour e...
https://www.meetup.com/Kotlin-Paris-Meetup/events/261266799/</t>
  </si>
  <si>
    <t>05/16/2019 00:58:23.000Z</t>
  </si>
  <si>
    <t>https://www.google.com/calendar/event?eid=MHU0dGMzcGF0ZmRzMzljaGM5cjU2dHM5amsgenphZXJvY2FsLnBhcmlzc2VsMUBt&amp;ctz=Europe/Paris</t>
  </si>
  <si>
    <t>Frontend &amp; Vuejs Roadtrip Paris</t>
  </si>
  <si>
    <t>Frontend Developer Meetup Paris
Friday, May 17 at 9:00 AM
Frontend Love &amp; Vuejs Roadtrip Paris More info &amp; Tickets at only €75 ??: http://bit.ly/roadtrip-paris Date: Friday 17th May 2019Location: SUP'Internet ...
https://www.meetup.com/frontend-developer-meetup-paris/events/261282798/</t>
  </si>
  <si>
    <t>05/16/2019 00:58:24.000Z</t>
  </si>
  <si>
    <t>https://www.google.com/calendar/event?eid=MDJoanBmYnUwbTEyNGdnNDlmMzIwMGE2Y28genphZXJvY2FsLnBhcmlzc2VsMUBt&amp;ctz=Europe/Paris</t>
  </si>
  <si>
    <t>Vision produit - collection d'ateliers pour travailler la vision</t>
  </si>
  <si>
    <t>PALO IT (162 Rue de Rivoli, Paris, France 75001)</t>
  </si>
  <si>
    <t>Myagile Partner FR
Thursday, June 6 at 7:00 PM
Savez-vous bien travailler la vision du produit ? Ce meetup animé par Judicaël Paquet vous permettra d'apprendre de nombreux ateliers qui vous aideron...
https://www.meetup.com/Myagile-Partner-Meetup/events/261284474/</t>
  </si>
  <si>
    <t>05/16/2019 00:58:25.000Z</t>
  </si>
  <si>
    <t>https://www.google.com/calendar/event?eid=N2h1c2ttbWp0aTMyOHAwcTZyN2szcnZpNnIgenphZXJvY2FsLnBhcmlzc2VsMUBt&amp;ctz=Europe/Paris</t>
  </si>
  <si>
    <t>Stratégies de trading - 100% Actions 0% commissions !</t>
  </si>
  <si>
    <t>Innovation in Asset Management &amp; Fintech
Thursday, May 23 at 6:30 PM
Bonjour à tous, Pour ce nouveau meetup Innovation in asset management et Fintech, nous vous préparons une conférence sur les stratégies de trading ave...
https://www.meetup.com/Innovation-Asset-Management-Meetup/events/261299913/</t>
  </si>
  <si>
    <t>05/16/2019 00:58:26.000Z</t>
  </si>
  <si>
    <t>https://www.google.com/calendar/event?eid=NmRqYzFoOW9iYm44MDJjZGxzZmIwYjNpb2EgenphZXJvY2FsLnBhcmlzc2VsMUBt&amp;ctz=Europe/Paris</t>
  </si>
  <si>
    <t>Hackathon ReactEurope 2019</t>
  </si>
  <si>
    <t>Razorfish France (30 Rue du Chemin Vert, Paris, France 75011)</t>
  </si>
  <si>
    <t>ReactJS and React Native Paris
Saturday, May 25 at 9:30 AM
Bonjour à tous, Nous sommes ravis de vous inviter au Hackathon ReactEurope 2019 le samedi 25 mais chez Sapient. Il y aura des challenges et des prix à...
https://www.meetup.com/ReactJS-Paris/events/261315220/</t>
  </si>
  <si>
    <t>05/16/2019 00:58:27.000Z</t>
  </si>
  <si>
    <t>https://www.google.com/calendar/event?eid=MmZwcmRsMnAyYWFyY2FmMG1oMmJtbGtmaGMgenphZXJvY2FsLnBhcmlzc2VsMUBt&amp;ctz=Europe/Paris</t>
  </si>
  <si>
    <t>L'après-midi du DDD (épisode 2)</t>
  </si>
  <si>
    <t>DDD FR
Thursday, June 20 at 2:00 PM
L’aventure continue… Deux ans après le premier volet essentiellement consacré au patterns tactiques du DDD, notre équipe s’étoffe (avec pleins d’invit...
https://www.meetup.com/DDD-Paris/events/261317479/</t>
  </si>
  <si>
    <t>05/16/2019 00:58:28.000Z</t>
  </si>
  <si>
    <t>https://www.google.com/calendar/event?eid=MXZpYTQzYWhxbjNwaWY0aWU4OHZvZTVidmIgenphZXJvY2FsLnBhcmlzc2VsMUBt&amp;ctz=Europe/Paris</t>
  </si>
  <si>
    <t>Scio, un DSL Scala pour Beam et REX Spark</t>
  </si>
  <si>
    <t>Deezer (12 Rue d'Athènes, Paris, AL, France)</t>
  </si>
  <si>
    <t>Paris Data Engineers !
Tuesday, May 28 at 7:00 PM
Salut à tous, Pour ce nouveau Meetup, nous sommes accueillis par Deezer. En première partie, Alick nous présentera Scio un DSL Scala pour Apache Beam ...
https://www.meetup.com/Paris-Data-Engineers/events/260034292/</t>
  </si>
  <si>
    <t>05/16/2019 00:58:29.000Z</t>
  </si>
  <si>
    <t>https://www.google.com/calendar/event?eid=NXNiMmgxNzh0aTB2dHQ5dTVnZ3NkMmk4bHEgenphZXJvY2FsLnBhcmlzc2VsMUBt&amp;ctz=Europe/Paris</t>
  </si>
  <si>
    <t>Hands-on Elixir</t>
  </si>
  <si>
    <t>Craftsmanship @NOVENCIA
Thursday, May 23 at 7:00 PM
Venez découvrir et essayer Elixir avec Nicolas Savois (coorganisateur du Meetup Elixir) Elixir est un langage fonctionnel typé dynamiquement tournant ...
https://www.meetup.com/Nov-NCraft/events/260247520/</t>
  </si>
  <si>
    <t>05/16/2019 00:58:31.000Z</t>
  </si>
  <si>
    <t>https://www.google.com/calendar/event?eid=MG84MTRpbG1kb3A1Y2VvZmoxY2pucjIwb2EgenphZXJvY2FsLnBhcmlzc2VsMUBt&amp;ctz=Europe/Paris</t>
  </si>
  <si>
    <t>Meetup de mai</t>
  </si>
  <si>
    <t>OCaml Users in PariS (OUPS)
Tuesday, May 21 at 7:00 PM
Le prochain OUPS aura lieu mardi 21 mai. Le rendez-vous est fixé à 19h. Le programme sera habituel, exposés suivis d'une discussion autour d'un pot av...
https://www.meetup.com/ocaml-paris/events/261323263/</t>
  </si>
  <si>
    <t>05/16/2019 00:58:32.000Z</t>
  </si>
  <si>
    <t>https://www.google.com/calendar/event?eid=N3IxZWQ2YjYyanJzc202NmlibXNwdTdwYnIgenphZXJvY2FsLnBhcmlzc2VsMUBt&amp;ctz=Europe/Paris</t>
  </si>
  <si>
    <t>AFUP Paris Mai</t>
  </si>
  <si>
    <t>The Coding Machine (56 Rue de Londres, Paris, France 75008)</t>
  </si>
  <si>
    <t>Antenne AFUP Paris : PHP
Tuesday, May 21 at 7:00 PM
Bonjour, Après un mois de pause, nous voilà de retour pour mai ! Nous serons accueillis cette fois-ci chez The Coding Machine, dans le 8ème arrondisse...
https://www.meetup.com/afup-paris-php/events/261130650/</t>
  </si>
  <si>
    <t>05/16/2019 00:58:33.000Z</t>
  </si>
  <si>
    <t>https://www.google.com/calendar/event?eid=NDIzaTNybTJ0dGUxbDhmMTJtbWFqODB1MWsgenphZXJvY2FsLnBhcmlzc2VsMUBt&amp;ctz=Europe/Paris</t>
  </si>
  <si>
    <t>Amazon Alexa Paris #2</t>
  </si>
  <si>
    <t>Amazon Alexa Paris
Thursday, June 13 at 6:30 PM
Bonjour à toutes et à tous.Voici le deuxième moment d'échange entre nous sur les solutions vocales.Nous vous convions le jeudi 13 juin dans les magnif...
https://www.meetup.com/Amazon-Alexa-Paris/events/261346358/</t>
  </si>
  <si>
    <t>05/16/2019 00:58:34.000Z</t>
  </si>
  <si>
    <t>https://www.google.com/calendar/event?eid=NDQyYWVnZjd2YmU3MnNuam4xdTEzNGlyZDIgenphZXJvY2FsLnBhcmlzc2VsMUBt&amp;ctz=Europe/Paris</t>
  </si>
  <si>
    <t>Meetup #5 - le meetup qui fait ce qui lui plait !</t>
  </si>
  <si>
    <t>Soat (20 rue des frigos, Paris, France)</t>
  </si>
  <si>
    <t>Répétitions Agile France - Perfection Games
Tuesday, May 21 at 6:45 PM
Un nouveau meetups afin de vous faire découvrir les orateurs de demain et que vous les aidiez à perfectionner leur présentation ! Au programme :- Gaut...
https://www.meetup.com/Repetitions-Agile-France-Perfection-Games/events/261298585/</t>
  </si>
  <si>
    <t>05/16/2019 01:00:46.000Z</t>
  </si>
  <si>
    <t>https://www.google.com/calendar/event?eid=MGc0NnNpMzd1aTFvNjJldGY0bjkyYWRsNDcgenphZXJvY2FsLnBhcmlzc2VsMUBt&amp;ctz=Europe/Paris</t>
  </si>
  <si>
    <t>Build and Scale your API integrations</t>
  </si>
  <si>
    <t>At Home Paris (25 Passage Dubail, Paris, France 75010)</t>
  </si>
  <si>
    <t>Paris API
Thursday, May 16 at 7:30 PM
Hey API-ers! Here we for an other awesome edition of Paris API. This month we have the best in the field to talk about the API integrations. We all co...
https://www.meetup.com/ParisAPI/events/261350413/</t>
  </si>
  <si>
    <t>05/16/2019 01:00:48.000Z</t>
  </si>
  <si>
    <t>https://www.google.com/calendar/event?eid=NGpyanBiMmtzODhhdGRuczlqZ211cGxlMjUgenphZXJvY2FsLnBhcmlzc2VsMUBt&amp;ctz=Europe/Paris</t>
  </si>
  <si>
    <t>The Show goes on @ 50 Partners !</t>
  </si>
  <si>
    <t>Meetup 50 Partners
Thursday, May 16 at 6:00 PM
The Show goes on ! 50 Partners est ravi de vous accueillir lors de l'Ecosystem Night le 16 mai à partir de 18H00. Rejoignez-nous autour d'un verre pou...
https://www.meetup.com/Meetup-50-Partners/events/261348808/</t>
  </si>
  <si>
    <t>05/16/2019 01:00:50.000Z</t>
  </si>
  <si>
    <t>https://www.google.com/calendar/event?eid=NjI4MjhkZ3Y0Z3ZuNXZiNnN2ajg1OXIybjAgenphZXJvY2FsLnBhcmlzc2VsMUBt&amp;ctz=Europe/Paris</t>
  </si>
  <si>
    <t>Paris AI Tech Talk
Friday, May 31 at 6:00 PM
This is online live workshop. You can watch, follow, Q&amp;A with instructors from anywhere around the world. Miss the live session due to time zone or co...
https://www.meetup.com/Paris-AI-Tech-Talk/events/261373498/</t>
  </si>
  <si>
    <t>05/16/2019 01:00:52.000Z</t>
  </si>
  <si>
    <t>https://www.google.com/calendar/event?eid=NDFhMzZtcDkzN2xuYjBpbnJkaWNqN2oxaGkgenphZXJvY2FsLnBhcmlzc2VsMUBt&amp;ctz=Europe/Paris</t>
  </si>
  <si>
    <t>Journée aOS Strasbourg - 4 juin 2019</t>
  </si>
  <si>
    <t>CCI Alsace Eurométropole (10 Place Gutenberg, Strasbourg, France 67000)</t>
  </si>
  <si>
    <t>Communauté aOS (Azure - Office 365 - SharePoint) Meetup
Tuesday, June 4 at 8:30 AM
La communauté aOS (azure Office 365 SharePoint) vous invitent à venir assister à la 1ère édition de l’aOS Strasbourg le 4 Juin 2019. Pendant une journ...
https://www.meetup.com/Communaute-aOS-Azure-Office-365-SharePoint-Meetup/events/261385905/</t>
  </si>
  <si>
    <t>05/16/2019 01:00:53.000Z</t>
  </si>
  <si>
    <t>https://www.google.com/calendar/event?eid=NjJzbzIyaGt1cDg0MXFyZGVqcWFxMWJubDggenphZXJvY2FsLnBhcmlzc2VsMUBt&amp;ctz=Europe/Paris</t>
  </si>
  <si>
    <t>Journée aOS Aix-en-Provence - Marseille - 12 juin 2019</t>
  </si>
  <si>
    <t>Campus Ynov (Traverse des Coquelicots, Aix-en-Provence, France 13100)</t>
  </si>
  <si>
    <t>Communauté aOS (Azure - Office 365 - SharePoint) Meetup
Wednesday, June 12 at 9:00 AM
Les communautés CMD (Cloud Mobility Datacenter) et aOS (azure Office 365 SharePoint) vous invitent à venir assister à la 4ème édition de l’aOS Aix en ...
https://www.meetup.com/Communaute-aOS-Azure-Office-365-SharePoint-Meetup/events/261385951/</t>
  </si>
  <si>
    <t>https://www.google.com/calendar/event?eid=MHZyZjg4NGNuNWozM2wwajFoZG5uczlkY2UgenphZXJvY2FsLnBhcmlzc2VsMUBt&amp;ctz=Europe/Paris</t>
  </si>
  <si>
    <t>SharePoint Saturday Paris 2019 dans le cadre du Power Saturday</t>
  </si>
  <si>
    <t>253 Rue du Faubourg Saint-Martin (253 Rue du Faubourg Saint-Martin, Paris, France 75010)</t>
  </si>
  <si>
    <t>Communauté aOS (Azure - Office 365 - SharePoint) Meetup
Saturday, June 15 at 8:00 AM
Vous aimez le SharePoint Saturday ?Vous allez adorer le Power Saturday! Quand 3 communautés Microsoft s'unissent ça donne Le PowerSaturday! Power Satu...
https://www.meetup.com/Communaute-aOS-Azure-Office-365-SharePoint-Meetup/events/261386056/</t>
  </si>
  <si>
    <t>05/16/2019 01:00:55.000Z</t>
  </si>
  <si>
    <t>https://www.google.com/calendar/event?eid=M3Vja2JsZ3VzYmlsOGJlZTI4a29xNzYwNmQgenphZXJvY2FsLnBhcmlzc2VsMUBt&amp;ctz=Europe/Paris</t>
  </si>
  <si>
    <t>Maîtriser les outils Office 365 par les usages - Préconférence Power Saturday</t>
  </si>
  <si>
    <t>Communauté aOS (Azure - Office 365 - SharePoint) Meetup
Friday, June 14 at 9:30 AM
Maîtriser les outils Office 365 pour les usages Une préconférence animée par Sabrine Chouk   Dans cette préconférence, nous allons détailler l'ensembl...
https://www.meetup.com/Communaute-aOS-Azure-Office-365-SharePoint-Meetup/events/261386082/</t>
  </si>
  <si>
    <t>05/16/2019 01:00:56.000Z</t>
  </si>
  <si>
    <t>https://www.google.com/calendar/event?eid=NmYxNDkxZzJrdXFqc3NnNTUzZmgza2E2aDEgenphZXJvY2FsLnBhcmlzc2VsMUBt&amp;ctz=Europe/Paris</t>
  </si>
  <si>
    <t>Introduction à la Power Platform - Préconférence Power Saturday</t>
  </si>
  <si>
    <t>Communauté aOS (Azure - Office 365 - SharePoint) Meetup
Friday, June 14 at 9:30 AM
Lien d'inscription : https://www.weezevent.com/power-saturday-2019-introduction-a-la-power-platform Introduction à la Power Platform Une préconférence...
https://www.meetup.com/Communaute-aOS-Azure-Office-365-SharePoint-Meetup/events/261386116/</t>
  </si>
  <si>
    <t>05/16/2019 01:00:59.000Z</t>
  </si>
  <si>
    <t>https://www.google.com/calendar/event?eid=MTZhc2h0Nzk3amVobWppdW9uY2ppN2VpY28genphZXJvY2FsLnBhcmlzc2VsMUBt&amp;ctz=Europe/Paris</t>
  </si>
  <si>
    <t>Venez découvrir les stratégies de trading avec 2 analystes et 1 startup Fintech!</t>
  </si>
  <si>
    <t>Startup -&gt; j'apprends à chaque conférence
Thursday, May 23 at 6:30 PM
Bonjour à tous, Si tu es dans ce groupe c'est que tu veux apprendre et te former sur plein de disciplines différentes.ça tombe bien car le 23 mai on o...
https://www.meetup.com/StartupJapprendsChaqueJour/events/261394942/</t>
  </si>
  <si>
    <t>05/16/2019 01:01:01.000Z</t>
  </si>
  <si>
    <t>https://www.google.com/calendar/event?eid=NjczN2E0NThlcGhmbTZ0NDkyNTZ2YjI2NnEgenphZXJvY2FsLnBhcmlzc2VsMUBt&amp;ctz=Europe/Paris</t>
  </si>
  <si>
    <t>IT &amp; innovation for Finance​ - Paris
Thursday, May 23 at 6:30 PM
Bonjour à tous, Pour ce nouveau meetup IT Innovation for finance, nous vous préparons une conférence sur les stratégies de trading avec la présence ex...
https://www.meetup.com/IT-innovation-for-Finance-Paris/events/261402677/</t>
  </si>
  <si>
    <t>05/16/2019 01:01:02.000Z</t>
  </si>
  <si>
    <t>https://www.google.com/calendar/event?eid=N212MmQzZ3YycnZ2Z3ZkdDZzNHB1ZXY0a2ogenphZXJvY2FsLnBhcmlzc2VsMUBt&amp;ctz=Europe/Paris</t>
  </si>
  <si>
    <t>05/16/2019 01:01:03.000Z</t>
  </si>
  <si>
    <t>https://www.google.com/calendar/event?eid=MWNuMGgzcTQwMnFqN2sya2F1bHY2bzg5anMgenphZXJvY2FsLnBhcmlzc2VsMUBt&amp;ctz=Europe/Paris</t>
  </si>
  <si>
    <t>Le Machine Learning &amp; ses applications dans le trading - Andreea, Data Scientist</t>
  </si>
  <si>
    <t>Lyon (, Lyon, France)</t>
  </si>
  <si>
    <t>JEDHA TALKS
Wednesday, June 12 at 7:00 PM
PRENEZ VOS BILLETS SUR : https://bit.ly/2Q3EMRxAprès 25 sessions de formation Data Science délivrées à Paris, Jedha ouvre son campus à Lyon et y organ...
https://www.meetup.com/JEDHA-TALKS/events/261421364/</t>
  </si>
  <si>
    <t>05/16/2019 01:01:04.000Z</t>
  </si>
  <si>
    <t>https://www.google.com/calendar/event?eid=MXB0dDdlbjVxZ3NmMDF1YTdiMWI5b2Yxc3UgenphZXJvY2FsLnBhcmlzc2VsMUBt&amp;ctz=Europe/Paris</t>
  </si>
  <si>
    <t>auto entrepreneurs : Consultation gratuite "droits à la retraite CIPAV"</t>
  </si>
  <si>
    <t>Les entrepreneurs - Paris Networking
Friday, May 24 at 6:00 PM
Vous êtes auto-entrepreneurs en activité libérale ?  Comme moi, vous êtes probablement l'une des 400.000 victimes (auto-entrepreneurs) des dysfonction...
https://www.meetup.com/Les-createurs-Paris-Networking/events/261424879/</t>
  </si>
  <si>
    <t>05/16/2019 01:01:05.000Z</t>
  </si>
  <si>
    <t>https://www.google.com/calendar/event?eid=MGNyOTAzc2cybHI1aWk2cmV2ZzU5cXNqcGEgenphZXJvY2FsLnBhcmlzc2VsMUBt&amp;ctz=Europe/Paris</t>
  </si>
  <si>
    <t>cxTech Paris - 27 Juin 2019</t>
  </si>
  <si>
    <t>SAP France (35 Rue d'Alsace, Levallois-Perret, France)</t>
  </si>
  <si>
    <t>cxTech Paris - SAP Customer Experience Technology Community
Thursday, June 27 at 7:00 PM
/* Save the date */ Réservez votre soirée du jeudi 27 juin ! Le cxTech revient.Après la dernière session de novembre 2018, le cxTech revient à la bell...
https://www.meetup.com/cxTechParis/events/260571135/</t>
  </si>
  <si>
    <t>05/16/2019 01:01:06.000Z</t>
  </si>
  <si>
    <t>https://www.google.com/calendar/event?eid=NmRqMTM1OGNuOXJudDE0MmxocmFhMjZ2dWwgenphZXJvY2FsLnBhcmlzc2VsMUBt&amp;ctz=Europe/Paris</t>
  </si>
  <si>
    <t>Cartes Maîtresses de la Qualité avec Xavier Pigeon</t>
  </si>
  <si>
    <t>Agile Testing Paris
Wednesday, June 5 at 7:00 PM
Merci à PMU de nous accueillir pour ce nouveau meetup. Xavier Pigeon is back pour Agile Testing Paris avec un talk (unique, mais d’une durée double !)...
https://www.meetup.com/Agile-Testing-Paris/events/261419836/</t>
  </si>
  <si>
    <t>05/16/2019 01:01:07.000Z</t>
  </si>
  <si>
    <t>https://www.google.com/calendar/event?eid=MmFtcjByM2xuMHZxZWtwZWZuOGdpamVyaDMgenphZXJvY2FsLnBhcmlzc2VsMUBt&amp;ctz=Europe/Paris</t>
  </si>
  <si>
    <t>FinTech Startups France
Thursday, May 23 at 6:30 PM
Bonjour à tous, Pour ce nouveau meetup fINTECH, nous vous préparons une conférence sur les stratégies de trading avec la présence exceptionnelle d'eTo...
https://www.meetup.com/FinTech-Startups/events/261428701/</t>
  </si>
  <si>
    <t>05/16/2019 01:01:09.000Z</t>
  </si>
  <si>
    <t>https://www.google.com/calendar/event?eid=NTZmYnVnamI1ZXY1bGR0OWE2Nm12dG5rNXIgenphZXJvY2FsLnBhcmlzc2VsMUBt&amp;ctz=Europe/Paris</t>
  </si>
  <si>
    <t>meetup Assurtech paris
Thursday, May 23 at 6:30 PM
Bonjour à tous, Pour ce nouveau meetup Assurtech, nous vous préparons une conférence sur les stratégies de trading avec la présence exceptionnelle d'e...
https://www.meetup.com/assurtechparis/events/261428800/</t>
  </si>
  <si>
    <t>05/16/2019 01:01:10.000Z</t>
  </si>
  <si>
    <t>https://www.google.com/calendar/event?eid=N2tzaTMxcHM1Ym9pZXVmdm9wdTlhcGFybXQgenphZXJvY2FsLnBhcmlzc2VsMUBt&amp;ctz=Europe/Paris</t>
  </si>
  <si>
    <t>Python DataScience and Cloud Computing
Thursday, May 23 at 6:30 PM
Bonjour à tous, Si tu es dans ce groupe c'est que tu veux apprendre et te former sur plein de disciplines différentes.ça tombe bien car le 23 mai on o...
https://www.meetup.com/DataScienceCloudComputing/events/261445587/</t>
  </si>
  <si>
    <t>05/16/2019 01:01:12.000Z</t>
  </si>
  <si>
    <t>https://www.google.com/calendar/event?eid=NDI3ZWY1YzY2cmoxNHVqcXFtcjZiNmJpdDkgenphZXJvY2FsLnBhcmlzc2VsMUBt&amp;ctz=Europe/Paris</t>
  </si>
  <si>
    <t xml:space="preserve">Brown Bag Lunch - MongoDB </t>
  </si>
  <si>
    <t>Les Meetups by Meritis
Wednesday, May 22 at 12:30 PM
Le Brown Bag Lunch, un nouveau format chez Meritis !   Nous vous invitons le mercredi 22 mai à déjeuner chez Meritis, de 12h30 à 14h.  L'idée est qu'a...
https://www.meetup.com/Meetup-Meritis/events/261446003/</t>
  </si>
  <si>
    <t>05/16/2019 01:01:13.000Z</t>
  </si>
  <si>
    <t>https://www.google.com/calendar/event?eid=MzdsNHJlaTU3cWg1b281cG0yY200OGpnNDAgenphZXJvY2FsLnBhcmlzc2VsMUBt&amp;ctz=Europe/Paris</t>
  </si>
  <si>
    <t>05/16/2019 01:01:14.000Z</t>
  </si>
  <si>
    <t>https://www.google.com/calendar/event?eid=NWx2MmY0Z2x0cDlxNGJ2ZGpiZHU1ZnRpOXAgenphZXJvY2FsLnBhcmlzc2VsMUBt&amp;ctz=Europe/Paris</t>
  </si>
  <si>
    <t>Paris Typescript #19</t>
  </si>
  <si>
    <t>Theodo (48 Boulevard des Batignolles, Paris, France 75017)</t>
  </si>
  <si>
    <t>Paris Typescript
Tuesday, June 4 at 7:00 PM
On se retrouve encore une fois (en francais cette fois) pour parler de TypeScript avec Paris TypeScript #19. Un grand merci à notre hébergeur : Theodo...
https://www.meetup.com/Paris-Typescript/events/261321814/</t>
  </si>
  <si>
    <t>05/16/2019 01:01:15.000Z</t>
  </si>
  <si>
    <t>https://www.google.com/calendar/event?eid=M2hycTdqaGIxNjdwOXFwaHFhNzBla2s2YjUgenphZXJvY2FsLnBhcmlzc2VsMUBt&amp;ctz=Europe/Paris</t>
  </si>
  <si>
    <t>AI &amp; Society - Juin 2019</t>
  </si>
  <si>
    <t>AI &amp; Society
Monday, June 3 at 7:00 PM
**Programme** 1 - Talk technologique - avec Pierre-Julien GRIZEL, CEO / CTO chez NumeriCube et Responsable de majeure Data Science &amp; IA à Epita. 2 - T...
https://www.meetup.com/AI-and-society/events/260910746/</t>
  </si>
  <si>
    <t>05/16/2019 01:01:16.000Z</t>
  </si>
  <si>
    <t>https://www.google.com/calendar/event?eid=MmJlaTlpcGF0NzFuYnN2MXJ0NzhyNTYwdGsgenphZXJvY2FsLnBhcmlzc2VsMUBt&amp;ctz=Europe/Paris</t>
  </si>
  <si>
    <t>05/16/2019 01:01:17.000Z</t>
  </si>
  <si>
    <t>https://www.google.com/calendar/event?eid=MWNzaXRucHBodmFhaWdzMnZuMzhlMTZzMjggenphZXJvY2FsLnBhcmlzc2VsMUBt&amp;ctz=Europe/Paris</t>
  </si>
  <si>
    <t>WAW #20 avec Beatrice Tourvieille - CMO OUI.sncf</t>
  </si>
  <si>
    <t>Web After Work Paris
Thursday, May 23 at 6:00 PM
&gt;&gt; ÉVÉNEMENT PROFESSIONNEL👇 Inscription obligatoire avec un email pro sur Eventbrite 👇http://bit.ly/WAW20ecoco Les Web After Work @ Paris sont des évé...
https://www.meetup.com/WebAfterWorkParis/events/261449975/</t>
  </si>
  <si>
    <t>05/16/2019 01:01:18.000Z</t>
  </si>
  <si>
    <t>https://www.google.com/calendar/event?eid=MG9hOG9lNGRwc3BtYXRwbHI1cmhlanUxbmYgenphZXJvY2FsLnBhcmlzc2VsMUBt&amp;ctz=Europe/Paris</t>
  </si>
  <si>
    <t xml:space="preserve">Vue.js Paris #20 - [Call For Speakers] </t>
  </si>
  <si>
    <t>Vuejs Paris
Wednesday, June 5 at 7:00 PM
Hi folks, long time no see!  We haven't organized an event in a long time but things are happening in Vue ecosystem, multiple RFCs for Vue 3 Vue Route...
https://www.meetup.com/Vuejs-Paris/events/261449280/</t>
  </si>
  <si>
    <t>05/16/2019 01:01:19.000Z</t>
  </si>
  <si>
    <t>https://www.google.com/calendar/event?eid=M2JzaDJmZGR0NnFsN2FiaTlzb29jNWk3a2MgenphZXJvY2FsLnBhcmlzc2VsMUBt&amp;ctz=Europe/Paris</t>
  </si>
  <si>
    <t>EmberJS Paris #10 @Concord</t>
  </si>
  <si>
    <t>19 Rue des Petites Écuries (19 Rue des Petites Écuries, Paris, France 75010)</t>
  </si>
  <si>
    <t>EmberJS Paris
Tuesday, May 28 at 7:00 PM
Bonjour à toutes et à tous, 👋 Déjà le dixième épisode de EmberJS Paris ! Nous serons hébergés par Concord (https://www.concordnow.com) 🎉. Un grand mer...
https://www.meetup.com/Paris-EmberJS-Lab/events/261449589/</t>
  </si>
  <si>
    <t>05/16/2019 01:01:20.000Z</t>
  </si>
  <si>
    <t>https://www.google.com/calendar/event?eid=MmN0cjBoczF0YWRhbTkwbWJ2aW45bm81OXQgenphZXJvY2FsLnBhcmlzc2VsMUBt&amp;ctz=Europe/Paris</t>
  </si>
  <si>
    <t>Data &amp; Strategies de trading avec 2 analystes financiers et 1 startup Fintech</t>
  </si>
  <si>
    <t>DataTechs
Thursday, May 23 at 6:30 PM
Bonjour à tous, Pour ce nouveau meetup Data tech, nous vous préparons une conférence sur les stratégies de trading avec la présence exceptionnelle d'e...
https://www.meetup.com/DataTechs/events/261452207/</t>
  </si>
  <si>
    <t>05/16/2019 01:01:21.000Z</t>
  </si>
  <si>
    <t>https://www.google.com/calendar/event?eid=MGxtOTliaWdsaTYyY2J1NDdhNXY1dTNramQgenphZXJvY2FsLnBhcmlzc2VsMUBt&amp;ctz=Europe/Paris</t>
  </si>
  <si>
    <t xml:space="preserve">Strategie de Trading avec 2 analystes financiers </t>
  </si>
  <si>
    <t>Internet of Everything Meetup
Thursday, May 23 at 6:30 PM
Bonjour à tous, Si tu es dans ce groupe c'est que tu veux apprendre et te former sur plein de disciplines différentes.ça tombe bien car le 23 mai on o...
https://www.meetup.com/Internet-of-Everything-Meetup/events/261452433/</t>
  </si>
  <si>
    <t>05/16/2019 01:01:22.000Z</t>
  </si>
  <si>
    <t>https://www.google.com/calendar/event?eid=N25xNDliM2RqNm9sbW1zdG9xNWxjYW1ubDQgenphZXJvY2FsLnBhcmlzc2VsMUBt&amp;ctz=Europe/Paris</t>
  </si>
  <si>
    <t>Data et Stratégie de trading avec 2 analystes financiers et 1 startup fintech</t>
  </si>
  <si>
    <t>Hackathon ARTIFICIAL INTELLIGENCE
Thursday, May 23 at 6:30 PM
Bonjour à tous, Pour ce nouveau meetup, nous vous préparons une conférence sur les stratégies de trading avec la présence exceptionnelle d'eToro et d'...
https://www.meetup.com/Startup-Weekend-ARTIFICIAL-INTELLIGENCE/events/261452389/</t>
  </si>
  <si>
    <t>05/16/2019 01:01:23.000Z</t>
  </si>
  <si>
    <t>https://www.google.com/calendar/event?eid=N2ZuOXY0bW9obnI5bnJsYWpxbWpvdjA2ZGwgenphZXJvY2FsLnBhcmlzc2VsMUBt&amp;ctz=Europe/Paris</t>
  </si>
  <si>
    <t>Meetup #6 - L'acceptance du Design System à la BPCE</t>
  </si>
  <si>
    <t>BPCE (50 Avenue Pierre Mendès-France, Paris, France 75013)</t>
  </si>
  <si>
    <t>Design Systems France
Tuesday, May 21 at 7:00 PM
Hello ! 👋 Ce mois ci, l'équipe de la BPCE présentera son Design System, qui fêtera bientôt ses deux ans d'existence. L'occasion de revenir sur leur pa...
https://www.meetup.com/DesignSystemsFrance/events/260592826/</t>
  </si>
  <si>
    <t>05/16/2019 01:01:24.000Z</t>
  </si>
  <si>
    <t>https://www.google.com/calendar/event?eid=NWhuYXFka3NxdGQ2cmdoN2FsMXBwbjNwZTQgenphZXJvY2FsLnBhcmlzc2VsMUBt&amp;ctz=Europe/Paris</t>
  </si>
  <si>
    <t>iDUG de Juin 2019</t>
  </si>
  <si>
    <t>inDesign User Group Paris
Monday, June 24 at 7:00 PM
Bienvenue au inDesign User Group du mois de juin. Sujet(s) en cours d'élaboration, AVEC VOUS ! Profitez de la discussion ci-dessous, mais surtout, dît...
https://www.meetup.com/iDUGParis/events/261455297/</t>
  </si>
  <si>
    <t>05/16/2019 01:01:25.000Z</t>
  </si>
  <si>
    <t>https://www.google.com/calendar/event?eid=NHExbmZ0YmRpYTJpZzkyNjQ5cDM1am83YXMgenphZXJvY2FsLnBhcmlzc2VsMUBt&amp;ctz=Europe/Paris</t>
  </si>
  <si>
    <t>05/16/2019 01:01:26.000Z</t>
  </si>
  <si>
    <t>https://www.google.com/calendar/event?eid=MnVzajhmNnAxYmRyajFkYjdzY2JsZ3FucmwgenphZXJvY2FsLnBhcmlzc2VsMUBt&amp;ctz=Europe/Paris</t>
  </si>
  <si>
    <t>54 Rue de Londres (54 Rue de Londres, Paris, France 75008)</t>
  </si>
  <si>
    <t>Bouge ton Qode - Web Dev et Data Science Gratuit sur Paris
Wednesday, June 12 at 7:00 PM
Venez assister GRATUITEMENT à la RÉUNION D’INFORMATION concernant la formation en DATA SCIENCE en 35h de Bouge ton Qode.------------------------------...
https://www.meetup.com/Meetup-Bouge-ton-Qode/events/261475988/</t>
  </si>
  <si>
    <t>05/16/2019 01:01:27.000Z</t>
  </si>
  <si>
    <t>https://www.google.com/calendar/event?eid=MXFlbTI4Z3Y0c2JkbmMxbHA3MGl2MzM3OXYgenphZXJvY2FsLnBhcmlzc2VsMUBt&amp;ctz=Europe/Paris</t>
  </si>
  <si>
    <t>Soirée Networking Paris
Tuesday, May 28 at 7:30 PM
Last event gathered a great bunch of very diverse and open minded internationals so let's enjoy your new Rendez Vous @ BALCON DE L'ALCAZAR FOR A GREAT...
https://www.meetup.com/Soiree-Networking-Paris/events/261476148/</t>
  </si>
  <si>
    <t>05/16/2019 01:01:28.000Z</t>
  </si>
  <si>
    <t>https://www.google.com/calendar/event?eid=Mm9oaXNzdWo2c2trNmMzN3M1aDlnaGJ0bXYgenphZXJvY2FsLnBhcmlzc2VsMUBt&amp;ctz=Europe/Paris</t>
  </si>
  <si>
    <t xml:space="preserve">Trading et Data avec 2 analystes financiers </t>
  </si>
  <si>
    <t>Cloud Infra Talk
Thursday, May 23 at 6:30 PM
Bonjour à tous, Pour ce nouveau meetup, nous vous préparons une conférence sur les stratégies de trading avec la présence exceptionnelle d'eToro et d'...
https://www.meetup.com/Cloud-Infra-Talk/events/261478110/</t>
  </si>
  <si>
    <t>05/16/2019 01:01:29.000Z</t>
  </si>
  <si>
    <t>https://www.google.com/calendar/event?eid=NGppMXNkdjljMTI5cjE2NXJhaXJvc3VlNGEgenphZXJvY2FsLnBhcmlzc2VsMUBt&amp;ctz=Europe/Paris</t>
  </si>
  <si>
    <t>Apprendre les stratégies de trading avec 2 analystes financiers</t>
  </si>
  <si>
    <t>Conférences innovations &amp; Blockchain
Thursday, May 23 at 6:30 PM
Bonjour à tous, Pour ce nouveau meetup, nous vous préparons une conférence sur les stratégies de trading avec la présence exceptionnelle d'eToro et d'...
https://www.meetup.com/Conference-Netexplo-Dauphine/events/261478206/</t>
  </si>
  <si>
    <t>05/16/2019 01:01:30.000Z</t>
  </si>
  <si>
    <t>https://www.google.com/calendar/event?eid=MWQzbHVqcXRydmU3bzVsNDN0ZGllYTJ2dWYgenphZXJvY2FsLnBhcmlzc2VsMUBt&amp;ctz=Europe/Paris</t>
  </si>
  <si>
    <t>NodeSchool Paris #24 (Summer Edition)</t>
  </si>
  <si>
    <t>NodeSchool Paris
Saturday, June 22 at 10:00 AM
Samedi 22 juin 2019, de 10h à 18h30, venez avec votre laptop pour pratiquer les workshoppers nodeschool.io de votre choix dans un cadre convivial, ave...
https://www.meetup.com/NodeSchool-Paris/events/261480043/</t>
  </si>
  <si>
    <t>05/16/2019 01:01:31.000Z</t>
  </si>
  <si>
    <t>https://www.google.com/calendar/event?eid=N2JlcWpuMmU5bzNjYjBlcHJxZTNsazhiZGUgenphZXJvY2FsLnBhcmlzc2VsMUBt&amp;ctz=Europe/Paris</t>
  </si>
  <si>
    <t>Retour sur Vivatech 2019</t>
  </si>
  <si>
    <t>Conférences métier de l'ETNA
Friday, May 24 at 4:00 PM
Bonjour, Vivatech, https://vivatechnology.com aura lieu du 16 au 18 mai 2019. L'équipe ETNA sera bien sûr présente durant cet événement. Nous vous pro...
https://www.meetup.com/rdv-etna/events/261483112/</t>
  </si>
  <si>
    <t>05/16/2019 01:01:32.000Z</t>
  </si>
  <si>
    <t>https://www.google.com/calendar/event?eid=Nmg3NGE4NTMwdWdhbzF1NXYwOWZyMGowcXUgenphZXJvY2FsLnBhcmlzc2VsMUBt&amp;ctz=Europe/Paris</t>
  </si>
  <si>
    <t>Les clés du changement - Neurosciences appliquées au travail</t>
  </si>
  <si>
    <t>Scaling Agile Group Paris Meetup
Tuesday, June 11 at 6:45 PM
Ce meetup vous propose d'aborder les problématiques du changement, de la transformation et de l'influence, dans un contexte d'agilité à l'échelle, sou...
Price: 1.00 EUR
https://www.meetup.com/Scaling-Agile-Group-Paris-Meetup/events/261422569/</t>
  </si>
  <si>
    <t>05/16/2019 01:01:34.000Z</t>
  </si>
  <si>
    <t>https://www.google.com/calendar/event?eid=MWw0bjU4YjRqMHEyOTUwZGp0ajl0ajUyMTIgenphZXJvY2FsLnBhcmlzc2VsMUBt&amp;ctz=Europe/Paris</t>
  </si>
  <si>
    <t>[Software-Defined] Découvrez HPe Simplivity</t>
  </si>
  <si>
    <t>NextGen Datacenter
Wednesday, June 12 at 8:00 PM
A Venir
https://www.meetup.com/NextGen-Datacenter/events/261485692/</t>
  </si>
  <si>
    <t>05/16/2019 01:01:35.000Z</t>
  </si>
  <si>
    <t>https://www.google.com/calendar/event?eid=M200YTg1YjExb3I5cHJ1cnRmOHBrZDViaHIgenphZXJvY2FsLnBhcmlzc2VsMUBt&amp;ctz=Europe/Paris</t>
  </si>
  <si>
    <t>DeezerTech
Tuesday, May 21 at 7:00 PM
La data science est partout dans les médias, mais dans le même temps, il n'a jamais été autant difficile d'en recruter :)Afin de mieux comprendre la d...
https://www.meetup.com/DeezerTech/events/261484165/</t>
  </si>
  <si>
    <t>05/16/2019 01:01:36.000Z</t>
  </si>
  <si>
    <t>https://www.google.com/calendar/event?eid=MWFvb2cyc2M0ODY1ZTYzYmNrZ2JoazB0b2EgenphZXJvY2FsLnBhcmlzc2VsMUBt&amp;ctz=Europe/Paris</t>
  </si>
  <si>
    <t>05/20/2019 15:31:36.000Z</t>
  </si>
  <si>
    <t>https://www.google.com/calendar/event?eid=Mmo2cGU1bTI4YnF0bGV2aDFjOWxucDdxODAgenphZXJvY2FsLnBhcmlzc2VsMUBt&amp;ctz=Europe/Paris</t>
  </si>
  <si>
    <t>DATA for IT Support &amp; Climate Modeling</t>
  </si>
  <si>
    <t>Verteego (165 Bis Rue de Vaugirard, Paris, France 75015)</t>
  </si>
  <si>
    <t>Big Data et Machine Learning
Tuesday, June 4 at 7:00 PM
Bonjour, Nous sommes heureux de vous retrouver pour cette nouvelle session ! Rendez-vous le 04 juin dans les locaux de Verteego. Au programme (résumés...
https://www.meetup.com/Big-Data-et-Machine-Learning/events/261512831/</t>
  </si>
  <si>
    <t>05/20/2019 15:31:37.000Z</t>
  </si>
  <si>
    <t>https://www.google.com/calendar/event?eid=MjNpMzQ2MTFjczV0YmtxMGozdDN2cmI0OWIgenphZXJvY2FsLnBhcmlzc2VsMUBt&amp;ctz=Europe/Paris</t>
  </si>
  <si>
    <t>#SenseMeetups
Thursday, May 23 at 6:30 PM
Bonjour à tous, Pour ce nouveau meetup, nous vous préparons une conférence sur les stratégies de trading avec la présence exceptionnelle d'eToro et d'...
https://www.meetup.com/SenseMeetUp/events/261542913/</t>
  </si>
  <si>
    <t>05/20/2019 15:31:38.000Z</t>
  </si>
  <si>
    <t>https://www.google.com/calendar/event?eid=NGNxbHM4bm4yOWVzMTU2MGFkYWxzbm9pZ2sgenphZXJvY2FsLnBhcmlzc2VsMUBt&amp;ctz=Europe/Paris</t>
  </si>
  <si>
    <t>GENERATION WO-MEN</t>
  </si>
  <si>
    <t>Wemancipate Network⚡
Saturday, June 15 at 10:00 AM
(En français ci-dessous) The pre-summer event of the year NOT. TO. BE. MISSED - Generation Wo-Men😁👊When: Saturday, June 15th from 10 am to 7pm. Venue ...
Price: 23.50 EUR
https://www.meetup.com/Wemancipate-Women-Network-Reseau-Wemancipate-Women/events/261550022/</t>
  </si>
  <si>
    <t>05/20/2019 15:31:39.000Z</t>
  </si>
  <si>
    <t>https://www.google.com/calendar/event?eid=MDBrcmVqM3V0ZXFmcXI5NW1zbDg5bGhpNWwgenphZXJvY2FsLnBhcmlzc2VsMUBt&amp;ctz=Europe/Paris</t>
  </si>
  <si>
    <t>PyData Paris - June 2019 Meetup</t>
  </si>
  <si>
    <t>Interdisciplinary Research Center (CRI) (8, 8bis Rue Charles V, Paris, France 75004)</t>
  </si>
  <si>
    <t>PyData Paris
Wednesday, June 5 at 5:00 PM
Mark your calendar for the next session of the PyData Paris Meetup on June 5th 2019! This Meetup is hosted by the Centre de Recherche Interdisciplinai...
https://www.meetup.com/PyData-Paris/events/261452824/</t>
  </si>
  <si>
    <t>05/20/2019 15:31:40.000Z</t>
  </si>
  <si>
    <t>https://www.google.com/calendar/event?eid=NHN1YmQ5NHMzN244b2g5MDV0Nmc3YWp1MjEgenphZXJvY2FsLnBhcmlzc2VsMUBt&amp;ctz=Europe/Paris</t>
  </si>
  <si>
    <t>Paris AI Tech Talk
Tuesday, June 11 at 6:00 PM
This is online live workshop. You can watch, follow, Q&amp;A with instructors from anywhere around the world. Miss the live session due to time zone or co...
https://www.meetup.com/Paris-AI-Tech-Talk/events/261566045/</t>
  </si>
  <si>
    <t>05/20/2019 15:31:41.000Z</t>
  </si>
  <si>
    <t>https://www.google.com/calendar/event?eid=NXQxbjJrbnMzcTlrbXQ4NmpvNWhjdGJiaGsgenphZXJvY2FsLnBhcmlzc2VsMUBt&amp;ctz=Europe/Paris</t>
  </si>
  <si>
    <t>Paris.js #85</t>
  </si>
  <si>
    <t>PayFit (75 Rue de Tocqueville, Paris, France 75017)</t>
  </si>
  <si>
    <t>Paris.js
Wednesday, May 29 at 7:00 PM
Pour rappel, tous les organisateurs de Paris.js sont bénévoles et organisent votre meetup sur leur temps libre. Par respect pour eux et pour le sponso...
https://www.meetup.com/Paris-js/events/260336623/</t>
  </si>
  <si>
    <t>05/20/2019 15:31:42.000Z</t>
  </si>
  <si>
    <t>https://www.google.com/calendar/event?eid=NGE4amVhOGhoM2hzazlxMmYyYTEwNHB2NGggenphZXJvY2FsLnBhcmlzc2VsMUBt&amp;ctz=Europe/Paris</t>
  </si>
  <si>
    <t>Startup Pizza Night #16 Securité &amp; Privacy</t>
  </si>
  <si>
    <t>42 entrepreneurs
Wednesday, May 29 at 7:00 PM
******Evénement payants se passera à StationF, prendre vos tickets sur Eventbrite:www.42pizza.eventbrite.com***** Mais qu'est-ce qu'une Startup Pizza ...
https://www.meetup.com/42-entrepreneurs/events/261568782/</t>
  </si>
  <si>
    <t>05/20/2019 15:31:44.000Z</t>
  </si>
  <si>
    <t>https://www.google.com/calendar/event?eid=MW1vYTVlb205aXRxMmlqYzcydjJqcXZzNzcgenphZXJvY2FsLnBhcmlzc2VsMUBt&amp;ctz=Europe/Paris</t>
  </si>
  <si>
    <t>Dernier Afterwork SPECIAL avant l'été!</t>
  </si>
  <si>
    <t>11 Rue des Pierres (11 Rue des Pierres, Meudon, France 92190)</t>
  </si>
  <si>
    <t>Meetup Entrepreneurs Issy-les-Moulineaux
Thursday, June 6 at 7:30 PM
Pour notre dernier Meetup d'Entrepreneurs avant l'été, nous vous proposons un Meetup SPECIAL avec le club d'entrepreneurs de Meudon Valley.Pour cela, ...
https://www.meetup.com/Meetup-Petites-entreprises-Issy-les-Moulineaux/events/261586593/</t>
  </si>
  <si>
    <t>05/20/2019 15:31:45.000Z</t>
  </si>
  <si>
    <t>https://www.google.com/calendar/event?eid=MzR0OTRqOWZicDF0bGNkbzY3aDdqZnJ0b24genphZXJvY2FsLnBhcmlzc2VsMUBt&amp;ctz=Europe/Paris</t>
  </si>
  <si>
    <t xml:space="preserve">Découvrir les stratégies de trading avec 1 analyste financier </t>
  </si>
  <si>
    <t>Blockchain dans les Marchés des Capitaux
Thursday, May 23 at 6:30 PM
Bonjour à tous, Pour ce nouveau meetup, nous vous préparons une conférence sur les stratégies de trading avec la présence exceptionnelle d'eToro et d'...
https://www.meetup.com/Blockchain-dans-les-Marches-des-Capitaux/events/261588150/</t>
  </si>
  <si>
    <t>05/20/2019 15:31:46.000Z</t>
  </si>
  <si>
    <t>https://www.google.com/calendar/event?eid=M2UyM3ZyaGFlMGRjcnJmcDg3MWdyc3JnN3IgenphZXJvY2FsLnBhcmlzc2VsMUBt&amp;ctz=Europe/Paris</t>
  </si>
  <si>
    <t>Paris Hackergarten | Adopte un projet libre/open-source
Tuesday, May 28 at 6:45 PM
Le Hackergarten, c'est quoi ? Le Hackergarten se réunit tous les derniers mardis du mois dans les locaux de Pivotal. L'objectif est double : • pour le...
https://www.meetup.com/Paris-Hackergarten/events/261312688/</t>
  </si>
  <si>
    <t>05/20/2019 15:31:47.000Z</t>
  </si>
  <si>
    <t>https://www.google.com/calendar/event?eid=NzlvazE2OWQ2amhwdjQ2cDcxOWl0ZmY2a24genphZXJvY2FsLnBhcmlzc2VsMUBt&amp;ctz=Europe/Paris</t>
  </si>
  <si>
    <t xml:space="preserve">Tools: Ludwig from Uber. Theory: the Lottery ticket Hypotheis. </t>
  </si>
  <si>
    <t>Mc Donald Wagram (11 Avenue de Wagram, Paris, AL, France)</t>
  </si>
  <si>
    <t>Paris FastAi study group
Wednesday, May 22 at 7:00 PM
Practical: A look at Uber's deep learning system. https://eng.uber.com/introducing-ludwig/Theory: Read the paper The Lottery ticket Hypothesishttps://...
https://www.meetup.com/Paris-FastAi-study-group/events/261603258/</t>
  </si>
  <si>
    <t>05/20/2019 15:31:48.000Z</t>
  </si>
  <si>
    <t>https://www.google.com/calendar/event?eid=NnU1ZGEzM2o5MWNsbjlrdnBuYjB0c3ZxZmEgenphZXJvY2FsLnBhcmlzc2VsMUBt&amp;ctz=Europe/Paris</t>
  </si>
  <si>
    <t>Paris Apache Beam Meetup
Wednesday, June 19 at 9:00 AM
We are happy to invite you to the Beam Summit Europe 2019, taking place in Berlin on 19 and 20 June. Two days packed with sessions with speakers from ...
https://www.meetup.com/Paris-Apache-Beam-Meetup/events/261608842/</t>
  </si>
  <si>
    <t>05/20/2019 15:31:49.000Z</t>
  </si>
  <si>
    <t>https://www.google.com/calendar/event?eid=N3RrbzVjdmVhZTloa2lqcnNtM2s1czNhcHAgenphZXJvY2FsLnBhcmlzc2VsMUBt&amp;ctz=Europe/Paris</t>
  </si>
  <si>
    <t>Meetup #5.1 - le meetup du midi</t>
  </si>
  <si>
    <t>INSEE - Direction Générale (88 Avenue Verdier, Montrouge, France 92120)</t>
  </si>
  <si>
    <t>Répétitions Agile France - Perfection Games
Monday, May 27 at 12:00 PM
Venez découvrir une nouvelle oratrice et cette fois-ci c'est un BBL* - Tiphanie Vinet : " Coache ton responsable produit "Un retour d'expérience d'une...
https://www.meetup.com/Repetitions-Agile-France-Perfection-Games/events/261608523/</t>
  </si>
  <si>
    <t>05/20/2019 15:31:50.000Z</t>
  </si>
  <si>
    <t>https://www.google.com/calendar/event?eid=MnJqaHZkMGVjMm43bmo2c2kzZjZ1YmNoNzEgenphZXJvY2FsLnBhcmlzc2VsMUBt&amp;ctz=Europe/Paris</t>
  </si>
  <si>
    <t>Meta Meetup Paris AWS/Serverless/Docker/Kubernetes</t>
  </si>
  <si>
    <t>1 Rue de Metz (1 Rue de Metz, Paris, France 75010)</t>
  </si>
  <si>
    <t>Paris Serverless Architecture Meetup
Wednesday, May 29 at 7:00 PM
Bonjour à tous! Pour cette nouvelle édition du meta-meetup Kubernetes/Serverless/Docker, nous avons le plaisir de vous recevoir pour un meetup excepti...
https://www.meetup.com/Paris-Serverless-Architecture-Meetup/events/261610192/</t>
  </si>
  <si>
    <t>https://www.google.com/calendar/event?eid=NTJlMzhpaWw5MTQ5ampsM3R0NDkwODI5bmMgenphZXJvY2FsLnBhcmlzc2VsMUBt&amp;ctz=Europe/Paris</t>
  </si>
  <si>
    <t>MEETUP AVEC LA RUCHE LYON 🐝</t>
  </si>
  <si>
    <t>WOJO (4 place Amédée Bonnet, ex NextDoor, LYON, AL, France)</t>
  </si>
  <si>
    <t>Abbeal
Tuesday, June 18 at 7:00 PM
DERNIER MEETUP AVANT L'ÉTÉ ! 🐝 Et oui, l'année est passée vite, mais nous nous donnons l'occasion de nous retrouver une dernière fois pour échanger et...
https://www.meetup.com/meetup-group-IzAHXpzE/events/261610837/</t>
  </si>
  <si>
    <t>05/20/2019 15:31:51.000Z</t>
  </si>
  <si>
    <t>https://www.google.com/calendar/event?eid=MWNzcmdubzVyZXNkY2gyNTFkZGZzb3JxbzYgenphZXJvY2FsLnBhcmlzc2VsMUBt&amp;ctz=Europe/Paris</t>
  </si>
  <si>
    <t>Devoteam (73 rue Anatole France, Levallois Perret, France)</t>
  </si>
  <si>
    <t>Make I.T. Happen
Tuesday, May 21 at 6:45 PM
💰 Atelier gratuit avec notre partenaire d.thinking.academy .A Levallois-Perret, en quelques heures ⏱️, vous faites l'apprentissage du design thinking ...
https://www.meetup.com/meetup-group-lRMQYUIy/events/261610982/</t>
  </si>
  <si>
    <t>05/20/2019 15:31:52.000Z</t>
  </si>
  <si>
    <t>https://www.google.com/calendar/event?eid=MTg2NzhsaTM0ZDczNXJxdG9iYjRqMms2OGMgenphZXJvY2FsLnBhcmlzc2VsMUBt&amp;ctz=Europe/Paris</t>
  </si>
  <si>
    <t>Invitations pour GOUVERNANCE DU CONSORTIUM P3C</t>
  </si>
  <si>
    <t>Cabinet Infhotep (6 Rue d'Antin, Paris, France 75002)</t>
  </si>
  <si>
    <t>Privacy-tech
Wednesday, June 5 at 7:00 PM
La Privacy Tech vous invite le mercredi 5 juin à la présentation du consortium P3C Afin de prolonger les travaux du Livre Blanc présenté à l'Assemblée...
https://www.meetup.com/Privacy-tech/events/261611868/</t>
  </si>
  <si>
    <t>05/20/2019 15:31:53.000Z</t>
  </si>
  <si>
    <t>https://www.google.com/calendar/event?eid=MmlmZXVmaWJ0bGQ0OXFqYmpsOGRidnRqb2EgenphZXJvY2FsLnBhcmlzc2VsMUBt&amp;ctz=Europe/Paris</t>
  </si>
  <si>
    <t xml:space="preserve">Meetup AWS #35 - Serverless </t>
  </si>
  <si>
    <t>Aircall (11 Rue Saint-Georges, Paris, France 75009)</t>
  </si>
  <si>
    <t>Paris AWS User Group
Wednesday, June 12 at 6:45 PM
Bonjour à toutes et tous, Nous planifions un Meetup AWS le 12 juin prochain dans les locaux d'AIRCALL. Nous aurons le plaisir de découvrir différents ...
https://www.meetup.com/French-AWS-UG/events/261610791/</t>
  </si>
  <si>
    <t>05/20/2019 15:31:54.000Z</t>
  </si>
  <si>
    <t>https://www.google.com/calendar/event?eid=M3ZkYmt0dmdvc3BxYjh1MWoxcmQzdjVhNnYgenphZXJvY2FsLnBhcmlzc2VsMUBt&amp;ctz=Europe/Paris</t>
  </si>
  <si>
    <t>API Platform Meetup @Nantes</t>
  </si>
  <si>
    <t>Café POP (2 Allée Duguay Trouin, Nantes, France 44000)</t>
  </si>
  <si>
    <t>API Platform Meetup
Monday, June 3 at 7:00 PM
Devs de Nantes et des alentours, une partie de la core team API Platform posera ses valises dans votre ville le lundi 3 juin au Café Pop à partir de 1...
https://www.meetup.com/meetup-group-RzDLfqfs/events/261613316/</t>
  </si>
  <si>
    <t>05/20/2019 15:31:55.000Z</t>
  </si>
  <si>
    <t>https://www.google.com/calendar/event?eid=MGd1am9tNmdnZzk1bWc1MjloNTAzcnFydHUgenphZXJvY2FsLnBhcmlzc2VsMUBt&amp;ctz=Europe/Paris</t>
  </si>
  <si>
    <t xml:space="preserve">Systèmes de recommandation : technologie et déploiement </t>
  </si>
  <si>
    <t>Dataiku User Group - France
Tuesday, June 4 at 6:30 PM
Rejoignez-nous pour parler systèmes de recommandation ! Au programme : - Comment Artefact a créé une liste de course pour Monoprix- Comment réaliser d...
https://www.meetup.com/Dataiku-User-Group-France/events/261616237/</t>
  </si>
  <si>
    <t>05/20/2019 15:31:56.000Z</t>
  </si>
  <si>
    <t>https://www.google.com/calendar/event?eid=N2U1bTViZjJvZmw4MjVwZ3IwY3BybG0wNWwgenphZXJvY2FsLnBhcmlzc2VsMUBt&amp;ctz=Europe/Paris</t>
  </si>
  <si>
    <t>Le scandale de la retraite des auto-entrepreneurs - Consultation gratuite</t>
  </si>
  <si>
    <t>Conseil Entrepreneurs - TPE - PME
Friday, May 24 at 4:00 PM
Auto-entrepreneurs, Micro-entrepreneurs, Une partie des cotisations que vous versez mensuellement ou trimestriellement auprès de l’URSSAF est dédiée à...
https://www.meetup.com/Conseil-Entrepreneurs-TPE-PME/events/261504696/</t>
  </si>
  <si>
    <t>05/20/2019 15:32:45.000Z</t>
  </si>
  <si>
    <t>https://www.google.com/calendar/event?eid=NW5wMXY2MXAzZzFub21yaDZoZWNqbmd0MnMgenphZXJvY2FsLnBhcmlzc2VsMUBt&amp;ctz=Europe/Paris</t>
  </si>
  <si>
    <t>Meetup FHIR France #4</t>
  </si>
  <si>
    <t>Lifen (17 Rue du Faubourg du Temple, Paris, France 75010)</t>
  </si>
  <si>
    <t>Communauté FHIR France
Tuesday, June 18 at 7:00 PM
FHIR se développe à grande vitesse en France ! De nombreux acteurs travaillent actuellement sur le sujet. L'objectif de ce Meetup est avant tout de ra...
https://www.meetup.com/FHIR-France/events/261505050/</t>
  </si>
  <si>
    <t>05/20/2019 15:32:46.000Z</t>
  </si>
  <si>
    <t>https://www.google.com/calendar/event?eid=MzE2cTZ2NDNpOWcwaWc2czRkZGtrbGF1ajIgenphZXJvY2FsLnBhcmlzc2VsMUBt&amp;ctz=Europe/Paris</t>
  </si>
  <si>
    <t>05/20/2019 15:32:47.000Z</t>
  </si>
  <si>
    <t>https://www.google.com/calendar/event?eid=MGxqM3U1dTZmcmozZmtwZzhydjJkc2dtMTggenphZXJvY2FsLnBhcmlzc2VsMUBt&amp;ctz=Europe/Paris</t>
  </si>
  <si>
    <t>[Meetup à Lille] Découvrons la solution Open Source - Oracle JET -</t>
  </si>
  <si>
    <t>Easyteam (39 Rue du Faubourg de Roubaix, Lille, France 59000)</t>
  </si>
  <si>
    <t>Oracle Cloud Platform Community
Monday, May 20 at 6:30 PM
Bonjour cher(e)s membres, Nous voilà pour un nouveau meetup ! Découvrons ensemble la solution Open Source Oracle JET - Oracle JavaScript Extension Too...
https://www.meetup.com/meetup-group-wxcfGJNH/events/261505991/</t>
  </si>
  <si>
    <t>05/20/2019 15:32:48.000Z</t>
  </si>
  <si>
    <t>https://www.google.com/calendar/event?eid=MGdmNG1hZmhmaGo2bWNhZmdxdXU1bW82amsgenphZXJvY2FsLnBhcmlzc2VsMUBt&amp;ctz=Europe/Paris</t>
  </si>
  <si>
    <t>PSUG #98 — Large workloads Spark en production et Scalaz-schema</t>
  </si>
  <si>
    <t>Mobiskill (1 Rue Ambroise Thomas, Paris, France 75009)</t>
  </si>
  <si>
    <t>Paris Scala User Group (PSUG)
Thursday, May 23 at 7:00 PM
Bonjour à tou•te•s Pour ce meetup de mai, Mobiskill nous accueille pour parler de gros workloads Spark en production et scalaz-schema. -----------No m...
https://www.meetup.com/Paris-Scala-User-Group-PSUG/events/261420475/</t>
  </si>
  <si>
    <t>05/20/2019 15:32:49.000Z</t>
  </si>
  <si>
    <t>https://www.google.com/calendar/event?eid=NDdoNnNvNWl1dGNtbnNtczVpajg4ZTYzMmUgenphZXJvY2FsLnBhcmlzc2VsMUBt&amp;ctz=Europe/Paris</t>
  </si>
  <si>
    <t>StartupBlink Paris
Wednesday, May 29 at 6:00 PM
Looking to create a sustainable business and don't have time to raise money from investors? This is the webinar for you! We'll focus on methods to boo...
https://www.meetup.com/StartupBlink-Paris/events/261474872/</t>
  </si>
  <si>
    <t>05/20/2019 15:32:50.000Z</t>
  </si>
  <si>
    <t>https://www.google.com/calendar/event?eid=M29lcXU1NXZqY2RsajZsN2V0ZzdkcTVxNjkgenphZXJvY2FsLnBhcmlzc2VsMUBt&amp;ctz=Europe/Paris</t>
  </si>
  <si>
    <t>JHipster Conf 2019</t>
  </si>
  <si>
    <t>Connaissance Network (57 Espl. du Général de Gaulle, Paris La Défense Cedex, France 92081)</t>
  </si>
  <si>
    <t>IppEvents
Thursday, June 27 at 8:30 AM
JHipster Conf est la conférence annuelle de JHipster. Une journée complète avec les principaux contributeurs du projet pour parler des dernières nouve...
https://www.meetup.com/IppEvents/events/261508906/</t>
  </si>
  <si>
    <t>05/20/2019 15:32:52.000Z</t>
  </si>
  <si>
    <t>https://www.google.com/calendar/event?eid=MWs0dTluamptZDJhdGNqYzJlMTh2bW42MXYgenphZXJvY2FsLnBhcmlzc2VsMUBt&amp;ctz=Europe/Paris</t>
  </si>
  <si>
    <t>Meetup Novalian #5  Generative &amp; Parametric Design</t>
  </si>
  <si>
    <t>Innovation, Transformation &amp; Digitalisation
Thursday, June 13 at 6:30 PM
&gt;&gt;&gt; Lien d'inscription : https://meetup-novalian-5.eventbrite.fr &lt;&lt;&lt; Avec l'objectif d'accélérer la transition numérique dans le secteur de la constru...
https://www.meetup.com/Innovation-Transformation-Digitalisation/events/261511376/</t>
  </si>
  <si>
    <t>https://www.google.com/calendar/event?eid=NXZtdDZyMmVscjRiczN2c2xpZHByOGkzMWwgenphZXJvY2FsLnBhcmlzc2VsMUBt&amp;ctz=Europe/Paris</t>
  </si>
  <si>
    <t xml:space="preserve"> [ENTREPRENEURIAT] #1 NETWORKING ! conférence, cocktail &amp; networking</t>
  </si>
  <si>
    <t>WeWork (92 Av. des Champs-Élysées, Paris, France 75008)</t>
  </si>
  <si>
    <t>Girlz In Web Meetup
Monday, May 20 at 7:00 PM
Rencontre #1 du programme  #1 NETWORKING ! conférence, cocktail &amp; networking Evénement professionnel et pluridisciplinaire, destiné à celles qui souha...
https://www.meetup.com/Girlz-In-Web-Meetup/events/261515324/</t>
  </si>
  <si>
    <t>05/20/2019 15:32:53.000Z</t>
  </si>
  <si>
    <t>https://www.google.com/calendar/event?eid=M2J0M2RpMGJ2dXJkNG9lNzdnZnI3NzNxMTIgenphZXJvY2FsLnBhcmlzc2VsMUBt&amp;ctz=Europe/Paris</t>
  </si>
  <si>
    <t>Devenez générateur d'innovations !</t>
  </si>
  <si>
    <t>Sqy Cub (3 Avenue du Ctre, Guyancourt, France 78280)</t>
  </si>
  <si>
    <t>La rencontre de l'innovation
Tuesday, May 21 at 9:00 PM
Innover par une méthode de créativité originale, pour résoudre des problèmes ou bien concevoir de nouveaux produits. Partage d’expérience avec BOX@LL,...
https://www.meetup.com/La-rencontre-de-linnovation/events/261519524/</t>
  </si>
  <si>
    <t>05/20/2019 15:32:55.000Z</t>
  </si>
  <si>
    <t>https://www.google.com/calendar/event?eid=NW5oNmVzZHVkdG9mODhvdm1obmxjZ3M1MzkgenphZXJvY2FsLnBhcmlzc2VsMUBt&amp;ctz=Europe/Paris</t>
  </si>
  <si>
    <t>Slack Developers: an evening with the Slack Platform Team</t>
  </si>
  <si>
    <t>Slack Platform Community: Paris
Tuesday, June 4 at 6:00 PM
↓↓↓ --=== Humans must RSVP for this event here. RSVPs on Meetup will not be counted. --=== ↓↓↓ ...
https://www.meetup.com/slack-platform-community-paris/events/261488296/</t>
  </si>
  <si>
    <t>05/20/2019 15:32:56.000Z</t>
  </si>
  <si>
    <t>https://www.google.com/calendar/event?eid=MjBxOW5tY210bW9mZ2pndG91ajljNWozOTYgenphZXJvY2FsLnBhcmlzc2VsMUBt&amp;ctz=Europe/Paris</t>
  </si>
  <si>
    <t>Stratégie de Trading - Analyse technique avec 1 analyste financier et 1 fintech</t>
  </si>
  <si>
    <t>Paris Algorithmic Trading
Thursday, May 23 at 6:30 PM
Bonjour à tous, Pour ce nouveau meetup organisé par nos collègues de Paris Trading, nous vous préparons une conférence sur les stratégies de trading a...
https://www.meetup.com/Paris-Algo-Trading/events/261521714/</t>
  </si>
  <si>
    <t>05/20/2019 15:32:57.000Z</t>
  </si>
  <si>
    <t>https://www.google.com/calendar/event?eid=M2xudWUwNWRlYnJxZjY2MHZpbXI1MXF0Y3MgenphZXJvY2FsLnBhcmlzc2VsMUBt&amp;ctz=Europe/Paris</t>
  </si>
  <si>
    <t>Paris Startup Hackers (FR)
Thursday, May 23 at 6:30 PM
Bonjour à tous, Pour ce nouveau meetup, nous vous préparons une conférence sur les stratégies de trading avec la présence exceptionnelle d'eToro et d'...
https://www.meetup.com/Paris-Startup-Hackers/events/261521819/</t>
  </si>
  <si>
    <t>05/20/2019 15:32:58.000Z</t>
  </si>
  <si>
    <t>https://www.google.com/calendar/event?eid=NWtwaXB0djdkc3ZyMWVtajU3bWxodjY0ZnAgenphZXJvY2FsLnBhcmlzc2VsMUBt&amp;ctz=Europe/Paris</t>
  </si>
  <si>
    <t>Pair Bubbling / Co-Bubbling Session</t>
  </si>
  <si>
    <t>Plaisance (, Paris, France 75014)</t>
  </si>
  <si>
    <t>Bubble Paris
Monday, May 27 at 2:00 PM
Nouveau format pour notre meetup : le "pair bubbling" (programmation en binôme avec Bubble) ! Retrouvons-nous pour bubbler ensemble le temps d'un aprè...
https://www.meetup.com/bubbleparis/events/261522021/</t>
  </si>
  <si>
    <t>05/20/2019 15:32:59.000Z</t>
  </si>
  <si>
    <t>https://www.google.com/calendar/event?eid=MG1vMW9iaHE5MTV2NGtnNXIzZmpsOHE4NDUgenphZXJvY2FsLnBhcmlzc2VsMUBt&amp;ctz=Europe/Paris</t>
  </si>
  <si>
    <t>Host Leadership</t>
  </si>
  <si>
    <t>Beyond Scrum Mastering
Wednesday, June 12 at 7:00 PM
Travailler sa posture grâce au Host Leadership 19h - Début du meetup 20h30 - on passe à table (buffet &amp; boissons) Avec Alexandre Thibault @AlexandreTh...
Price: 1.00 EUR
https://www.meetup.com/Beyond-Scrum-Mastering/events/260565031/</t>
  </si>
  <si>
    <t>05/20/2019 15:33:01.000Z</t>
  </si>
  <si>
    <t>https://www.google.com/calendar/event?eid=NXZjbjR0OWhqbG44ZHI3MWEzNWJ0MHQ4MjkgenphZXJvY2FsLnBhcmlzc2VsMUBt&amp;ctz=Europe/Paris</t>
  </si>
  <si>
    <t>AWS Best Practices</t>
  </si>
  <si>
    <t>10 Rue Treilhard (10 Rue Treilhard, Paris, France 75008)</t>
  </si>
  <si>
    <t>Cloud Experts Paris Meetup
Thursday, June 27 at 6:30 PM
Bonjour à tous!  Réservez cette soirée pour un nouveau Meetup Cloud Experts Paris!  Sujet à venir ASAP.  A très bientôt!
https://www.meetup.com/Cloud-Experts-Paris-Meetup/events/261538530/</t>
  </si>
  <si>
    <t>https://www.google.com/calendar/event?eid=NTRlNnNhY2M1aWFvOXM4dHV2NnR1Y2ZlZzEgenphZXJvY2FsLnBhcmlzc2VsMUBt&amp;ctz=Europe/Paris</t>
  </si>
  <si>
    <t xml:space="preserve">L'identité Décentralisée: Quid des enjeux et des opportunités </t>
  </si>
  <si>
    <t>ConsenSys Paris Ethereum &amp; Blockchain Meetup
Thursday, May 23 at 8:30 AM
L'identité Décentralisée: Quid des enjeux et des opportunités pour les entreprises, les gouvernements et les "users". A un moment où il devient primor...
https://www.meetup.com/ConsensysParis/events/260853759/</t>
  </si>
  <si>
    <t>05/20/2019 15:33:02.000Z</t>
  </si>
  <si>
    <t>https://www.google.com/calendar/event?eid=NGJjMW85Z3RxMXZrbjNqdWVyZmkxZGM5a2cgenphZXJvY2FsLnBhcmlzc2VsMUBt&amp;ctz=Europe/Paris</t>
  </si>
  <si>
    <t>Hôtel Duo, 11 Rue du Temple, 75004 Paris, France</t>
  </si>
  <si>
    <t xml:space="preserve">EVENT LINK:	 
https://www.kovalys.com/evenement/154	 
---	 
GET INVITES:	 
Follow your city
https://www.startupeventslist.com/z/subscribe.html	 
---	 
EVENT DESCRIPTION:	 
Speed Networking : Soyez là où il y a du business !
Le Speed Networking, c’est l’un des rendez-vous #Business les plus convoités par les entrepreneurs en ce moment ! 
Le principe est simple : vous avez 3 minutes pour présenter votre entreprise, partager vos offres, produits et services, vos besoins et échanger vos cartes de visite. Ça passe ou ça casse ! En mode #pitch. 
&gt;&gt; Les témoignages parlent d’eux-mêmes :
« Un exercice de haut vol »
« Extrêmement riche, en termes de personnalités, d’activités, de talents et d’échanges »
« Je recommande sans hésiter »
Si vous aussi, vous voulez faire passer votre business au niveau supérieur, vous savez quoi faire : retrouvez-nous deux fois par mois pour faire exploser votre carnet de (très bons) contacts ! 💼📒💥
Et pour ne pas faire de jaloux, nous sommes dans différentes villes : Paris, Nice, Lyon, Bordeaux, Belfort, Montpellier, Lille, Toulon…
Inscrivez-vous vite, les places sont limitées.
Réservez dès maintenant votre ticket.
À votre succès !
L’équipe Kovalys Connect	 
---	 
SUBSCRIBE:	 
Get invites for events in your city at
https://www.startupeventslist.com
The Startup Events List is your calendar for startup and tech events. Updated daily.
Never miss another event!  </t>
  </si>
  <si>
    <t>05/21/2019 00:34:48.000Z</t>
  </si>
  <si>
    <t>https://www.google.com/calendar/event?eid=M2RhaGd1Y2lkcXJkYnVnbmd2cTN1a2JiazggenphZXJvY2FsLnBhcmlzc2VsMUBt&amp;ctz=Europe/Paris</t>
  </si>
  <si>
    <t>Where to Play? 3 steps for discovering your most valuable market!</t>
  </si>
  <si>
    <t>Numa Paris - 39 Rue du Caire - 75002 Paris - France</t>
  </si>
  <si>
    <t xml:space="preserve">EVENT LINK:	 
https://www.eventbrite.fr/e/billets-where-to-play-3-steps-for-discovering-your-most-valuable-market-61921472792	 
---	 
GET INVITES:	 
Follow your city
https://www.startupeventslist.com/z/subscribe.html	 
---	 
EVENT DESCRIPTION:	 
Where to Play? (workshop in English)
How to compare and prioritize market opportunities?
Choosing which markets to focus on is a crucial and ongoing process throughout the life of a business, yet it is often one of the trickiest questions that managers face when commercializing innovations.
Comparing and prioritizing different types of customers can be a devastating task, with the need to generate one clear pattern from endless bits of information. To overcome this challenge, we’ve rigorously studied and worked with hundreds of startups to create the Market Opportunity Navigator. This simple and solid framework helps entrepreneurs map out their market opportunities systematically,
so they can find the right markets at every stage of their growth.
In this talk, we will present the myths, tips and frameworks for revealing the best market opportunities, and figuring out where to play.
"Designed to work seamlessly with our Business Model and Value Proposition Canvases, the Market Opportunity Navigator, proposed by Marc and Sharon, will help entrepreneurs and innovators to commercialise technologies." Alex Osterwalder and Yves Pigneur, authors of the bestseller Business Model Generation
The French edition of "Where to Play" will be on sale during the event.	 
---	 
SUBSCRIBE:	 
Get invites for events in your city at
https://www.startupeventslist.com
The Startup Events List is your calendar for startup and tech events. Updated daily.
Never miss another event!	 
---	 
 </t>
  </si>
  <si>
    <t>05/21/2019 00:36:04.000Z</t>
  </si>
  <si>
    <t>https://www.google.com/calendar/event?eid=N3FtdmR2cnMwaTQ4c2FtbGl0MWF1OWdoZzMgenphZXJvY2FsLnBhcmlzc2VsMUBt&amp;ctz=Europe/Paris</t>
  </si>
  <si>
    <t>Apéro des Clojuristes</t>
  </si>
  <si>
    <t>La taverne, 24 boulevard des italiens, 75009 (24 Blvd des Italienes 75009, Paris, France)</t>
  </si>
  <si>
    <t>Paris Clojure User Group
Tuesday, May 28 at 7:00 PM
Mes chers confrères, Vous souhaitez parler de Clojure ou simplement passer un bon moment entre copains ?Venez au prochain apéro le mardi 28 mai à 19h0...
https://www.meetup.com/Paris-Clojure-User-Group/events/261616730/</t>
  </si>
  <si>
    <t>05/26/2019 01:38:24.000Z</t>
  </si>
  <si>
    <t>https://www.google.com/calendar/event?eid=Mm9sYnVoM2U0YzQ0MHJkN3Q3Y3JnN3I1dWsgenphZXJvY2FsLnBhcmlzc2VsMUBt&amp;ctz=Europe/Paris</t>
  </si>
  <si>
    <t xml:space="preserve">Agiles en 2019, tendances et perspectives </t>
  </si>
  <si>
    <t>Peaks Paris  (24 rue de Londres , 75008 Paris , France)</t>
  </si>
  <si>
    <t>Peaks, Technologie &amp; Innovation à Paris
Wednesday, June 12 at 7:30 PM
Alors que le nombre de pratiques et de frameworks agiles explosent et s'étendent bien au-delà de la tech, comment se repérer dans ce panorama en mutat...
https://www.meetup.com/Peaks-Technologie-Innovation-A-PARIS/events/261638908/</t>
  </si>
  <si>
    <t>05/26/2019 01:38:31.000Z</t>
  </si>
  <si>
    <t>https://www.google.com/calendar/event?eid=NGMzbWltanUxNnNzOGppNHBlZHFmZ2JnaTQgenphZXJvY2FsLnBhcmlzc2VsMUBt&amp;ctz=Europe/Paris</t>
  </si>
  <si>
    <t>Blockchain Corner #5 : BaaS, une solution pour lancer son projet blockchain ?</t>
  </si>
  <si>
    <t>NetMedia Group (98 Rue du Château, Boulogne-Billancourt, France 92100)</t>
  </si>
  <si>
    <t>The Blockchain Group
Tuesday, June 25 at 7:30 PM
The Blockchain Group présente, en partenariat avec Silicon.fr : "Blockchain for Social Good"La blockchain comme réponse aux défis sociaux et environne...
https://www.meetup.com/The-Blockchain-Group/events/261641948/</t>
  </si>
  <si>
    <t>05/26/2019 01:38:32.000Z</t>
  </si>
  <si>
    <t>https://www.google.com/calendar/event?eid=MnZzajM5Nmd1bGd0dmNnZ3Y2MDk2bW5kYnUgenphZXJvY2FsLnBhcmlzc2VsMUBt&amp;ctz=Europe/Paris</t>
  </si>
  <si>
    <t xml:space="preserve">Brown Bag Lunch - Kubernetes </t>
  </si>
  <si>
    <t>5 Rue d'Athènes (5 Rue d'Athènes, Paris, France 75009)</t>
  </si>
  <si>
    <t>Les Meetups by Meritis
Wednesday, June 5 at 12:30 PM
Deuxième édition du Brown Bag Lunch !  Nous vous invitons le mercredi 5 juin à déjeuner chez Meritis, de 12h30 à 14h. Nous recevons Cédric Leblond, Mi...
https://www.meetup.com/Meetup-Meritis/events/261642721/</t>
  </si>
  <si>
    <t>05/26/2019 01:38:33.000Z</t>
  </si>
  <si>
    <t>https://www.google.com/calendar/event?eid=NGQyZDVvbHY0ZjYxOG05c3NvZmJ1ZzgxMWUgenphZXJvY2FsLnBhcmlzc2VsMUBt&amp;ctz=Europe/Paris</t>
  </si>
  <si>
    <t>Bouge ton Qode - Web Dev et Data Science Gratuit sur Paris
Sunday, June 23 at 9:00 AM
Venez assister à la RÉUNION DE FORMATION concernant la formation en DATA SCIENCE en 35h de Bouge ton Qode.--------------------------------------------...
Price: 200.00 EUR
https://www.meetup.com/Meetup-Bouge-ton-Qode/events/261642817/</t>
  </si>
  <si>
    <t>05/26/2019 01:38:34.000Z</t>
  </si>
  <si>
    <t>https://www.google.com/calendar/event?eid=NGdtazdlN2kzcnIzNW81cHVub2prM3FnMDYgenphZXJvY2FsLnBhcmlzc2VsMUBt&amp;ctz=Europe/Paris</t>
  </si>
  <si>
    <t>Bouge ton Qode - Web Dev et Data Science Gratuit sur Paris
Sunday, June 30 at 9:00 AM
Venez assister à la RÉUNION DE FORMATION concernant la formation en DATA SCIENCE en 35h de Bouge ton Qode.--------------------------------------------...
Price: 200.00 EUR
https://www.meetup.com/Meetup-Bouge-ton-Qode/events/261643406/</t>
  </si>
  <si>
    <t>05/26/2019 01:38:38.000Z</t>
  </si>
  <si>
    <t>https://www.google.com/calendar/event?eid=M2lvdWYwcTNkcGhmMGRmMGp2bmpycG8waDQgenphZXJvY2FsLnBhcmlzc2VsMUBt&amp;ctz=Europe/Paris</t>
  </si>
  <si>
    <t>Paris Data Ladies #13</t>
  </si>
  <si>
    <t>Paris Data Ladies
Wednesday, June 19 at 7:00 PM
Bonjour à tous et à toutes, Le prochain Paris Data Ladies a lieu le mercredi 19 juin prochain chez La Poste. Merci beaucoup à eux ! Au programme, troi...
https://www.meetup.com/Paris-DataLadies/events/259185093/</t>
  </si>
  <si>
    <t>05/26/2019 01:38:39.000Z</t>
  </si>
  <si>
    <t>https://www.google.com/calendar/event?eid=Mjc3NnU1MnN2MXFuMXNzaDRoMTRmZnFtc2QgenphZXJvY2FsLnBhcmlzc2VsMUBt&amp;ctz=Europe/Paris</t>
  </si>
  <si>
    <t>Quel est le meilleur statut juridique quand je crée ma société ?</t>
  </si>
  <si>
    <t>Start-up Development Kit 2019
Tuesday, May 28 at 3:00 PM
La juriste Djamila Alioua vous guidera à travers cette séance et vous prodiguera ses meilleurs conseils.
https://www.meetup.com/Start-up-Development-Kit-2019/events/261666882/</t>
  </si>
  <si>
    <t>05/26/2019 01:38:40.000Z</t>
  </si>
  <si>
    <t>https://www.google.com/calendar/event?eid=MmMxc2llMXBzbDYwOGNxODNzMWZobHA2cTYgenphZXJvY2FsLnBhcmlzc2VsMUBt&amp;ctz=Europe/Paris</t>
  </si>
  <si>
    <t>05/26/2019 01:38:42.000Z</t>
  </si>
  <si>
    <t>https://www.google.com/calendar/event?eid=MXRhODE2Z2h1bHFoYzJyaWJrODNibGhvdmQgenphZXJvY2FsLnBhcmlzc2VsMUBt&amp;ctz=Europe/Paris</t>
  </si>
  <si>
    <t xml:space="preserve">Le recouvrement contentieux </t>
  </si>
  <si>
    <t>Start-up Development Kit 2019
Tuesday, June 18 at 3:00 PM
Notre juriste vous expliquera les rouages du recouvrement contentieux
https://www.meetup.com/Start-up-Development-Kit-2019/events/261667278/</t>
  </si>
  <si>
    <t>05/26/2019 01:38:43.000Z</t>
  </si>
  <si>
    <t>https://www.google.com/calendar/event?eid=MjJkdWIxaDNtM2tmMXNlZmFiaDBvZm5yNmQgenphZXJvY2FsLnBhcmlzc2VsMUBt&amp;ctz=Europe/Paris</t>
  </si>
  <si>
    <t>Pitch en 3min</t>
  </si>
  <si>
    <t>Start-up Development Kit 2019
Wednesday, June 26 at 3:00 PM
Notre expert MedTech reviendra pour vous aider et vous entrainer au pitch en 3min.
https://www.meetup.com/Start-up-Development-Kit-2019/events/261667351/</t>
  </si>
  <si>
    <t>05/26/2019 01:38:45.000Z</t>
  </si>
  <si>
    <t>https://www.google.com/calendar/event?eid=NThkY3BpcGJidGFubXE0YzZrdjY0aGIxYXYgenphZXJvY2FsLnBhcmlzc2VsMUBt&amp;ctz=Europe/Paris</t>
  </si>
  <si>
    <t>☕️ Petit Déjeuner Seald - Cybersécurité &amp; propriété intellectuelle 🔒📝</t>
  </si>
  <si>
    <t>Seald - Sécuriser facilement ses données et communications
Thursday, June 13 at 8:30 AM
Cybersécurité &amp; propriété intellectuelle – Panorama des risques et des bonnes pratiques Découvrez pourquoi il est important de protéger votre propriét...
https://www.meetup.com/Seald-Securiser-ses-donnees-et-communications/events/261668203/</t>
  </si>
  <si>
    <t>05/26/2019 01:38:47.000Z</t>
  </si>
  <si>
    <t>https://www.google.com/calendar/event?eid=NzRxajMyMXByODBrcGFhZmg4N2o1ZW85dmogenphZXJvY2FsLnBhcmlzc2VsMUBt&amp;ctz=Europe/Paris</t>
  </si>
  <si>
    <t xml:space="preserve">EMEA Webinar: Who is who in Big Data? </t>
  </si>
  <si>
    <t>Women In Big Data (EMEA Region)
Thursday, June 6 at 1:00 PM
Dear attendees, The webinar will take place on June 06, 13.00 Central EU Time. Presenter: Ivan Kuzmin, Engineering Manager for Intel Performance Libra...
https://www.meetup.com/wibd-EMEA/events/261671477/</t>
  </si>
  <si>
    <t>05/26/2019 01:38:48.000Z</t>
  </si>
  <si>
    <t>https://www.google.com/calendar/event?eid=NDV1NGVtOWZwMGJvdmRqczhucjM4YWJsczcgenphZXJvY2FsLnBhcmlzc2VsMUBt&amp;ctz=Europe/Paris</t>
  </si>
  <si>
    <t>Artistes en vue!  2ème édition!</t>
  </si>
  <si>
    <t>Métiers de l’artistique - Coaching stratégique et financier
Sunday, June 30 at 1:00 PM
Quelque soit votre mode d'expression : danse, magie musique acoustique, conte, peinture, livre, slam ... Venez expérimenter votre art, vos créations &amp;...
https://www.meetup.com/Metiers-de-l-artistique-Coaching-strategique-et-financier/events/261673430/</t>
  </si>
  <si>
    <t>05/26/2019 01:38:49.000Z</t>
  </si>
  <si>
    <t>https://www.google.com/calendar/event?eid=MHMxdmY4NmwxNnFpM3Eza2w1ZWxxOGk2ZnMgenphZXJvY2FsLnBhcmlzc2VsMUBt&amp;ctz=Europe/Paris</t>
  </si>
  <si>
    <t>Synchronized Networks Limits of AI Masterclass</t>
  </si>
  <si>
    <t>Bpifrance (8 Boulevard Haussmann, Paris, France 75009)</t>
  </si>
  <si>
    <t>DATACHAIN FOUNDATION
Tuesday, June 25 at 8:30 AM
We can now use Artificial Intelligence to create human faces, cars, cats, scientific papers, new molecules and more that do not exist in the real worl...
Price: 1,200.00 EUR
https://www.meetup.com/datachaindc/events/261673471/</t>
  </si>
  <si>
    <t>05/26/2019 01:38:50.000Z</t>
  </si>
  <si>
    <t>https://www.google.com/calendar/event?eid=NWRtZHYzcDJjc2VmYnFwYmFuZXNtaWk0N2sgenphZXJvY2FsLnBhcmlzc2VsMUBt&amp;ctz=Europe/Paris</t>
  </si>
  <si>
    <t xml:space="preserve">Crafter pourquoi pas moi ? </t>
  </si>
  <si>
    <t>117 Av. des Champs-Élysées (117 Av. des Champs-Élysées, Paris, France 75008)</t>
  </si>
  <si>
    <t>Simplon Meetup Group
Tuesday, June 4 at 7:00 PM
Simplon.co organise une conférence Tech “Crafter pourquoi pas moi ?” mardi 4 juin à 19h dans les locaux d'ID Invest à Paris ou à distance en streaming...
https://www.meetup.com/Simplon-Meetup-Group/events/261674251/</t>
  </si>
  <si>
    <t>05/26/2019 01:45:17.000Z</t>
  </si>
  <si>
    <t>https://www.google.com/calendar/event?eid=MzRzMm5mNDV1ams2bWJldTNzYzNpY3BuNGQgenphZXJvY2FsLnBhcmlzc2VsMUBt&amp;ctz=Europe/Paris</t>
  </si>
  <si>
    <t>DATACHAIN FOUNDATION
Tuesday, June 25 at 1:30 PM
The best way to prepare for the future is toUNDERSTAND IT!! Every day, Artificial Intelligence (AI) impacts our lives, our businesses and our society....
Price: 15.00 EUR
https://www.meetup.com/datachaindc/events/261672738/</t>
  </si>
  <si>
    <t>05/26/2019 01:45:18.000Z</t>
  </si>
  <si>
    <t>https://www.google.com/calendar/event?eid=MzYzMjhlNWhnZWswZnNrOHBtcGdnZjFhZnIgenphZXJvY2FsLnBhcmlzc2VsMUBt&amp;ctz=Europe/Paris</t>
  </si>
  <si>
    <t>Introduction à la cybersécurité</t>
  </si>
  <si>
    <t>Classe virtuelle (En ligne, Ligné, ME, France)</t>
  </si>
  <si>
    <t>Introduction à la cybersécurité / Coding Days
Thursday, June 13 at 6:00 PM
La cybersécurité est devenue, dans un monde ultra numérisé, un enjeu personnel et professionnel qui nous touche tous de près ou de loin. Alors que la ...
Price: 25.00 EUR
https://www.meetup.com/Paris-White-Hat-Hacking-Meetup-Group/events/261542829/</t>
  </si>
  <si>
    <t>05/26/2019 01:45:19.000Z</t>
  </si>
  <si>
    <t>https://www.google.com/calendar/event?eid=NGJ2cDN0aTlyZjFtdDVmYTEyNGFkZ29oOHUgenphZXJvY2FsLnBhcmlzc2VsMUBt&amp;ctz=Europe/Paris</t>
  </si>
  <si>
    <t>Agile Tribu
Wednesday, May 29 at 9:30 AM
BonjourJe vous propose pour cette journée :* apportez vos sujets :o)* Suivi* Aménagement des locaux  Apportez des fruits et autres :o) Yannick.
https://www.meetup.com/AgileTribu/events/261675554/</t>
  </si>
  <si>
    <t>05/26/2019 01:45:20.000Z</t>
  </si>
  <si>
    <t>https://www.google.com/calendar/event?eid=N2Foc3Y2NXU2am43Mjg1bDJwMGNrZDhiZWcgenphZXJvY2FsLnBhcmlzc2VsMUBt&amp;ctz=Europe/Paris</t>
  </si>
  <si>
    <t>Accompagnement de porteurs de projets - séance d'1h de consulting</t>
  </si>
  <si>
    <t>Moi entrepreneure
Thursday, May 30 at 10:00 AM
Avoir un projet, c'est bien. Avoir un projet qui tient la route, c'est mieux ;) Cet atelier va vous permettre de mettre vos pensées au clair, approfon...
Price: 15.00 EUR
https://www.meetup.com/entrepreneure/events/261680394/</t>
  </si>
  <si>
    <t>05/26/2019 01:45:21.000Z</t>
  </si>
  <si>
    <t>https://www.google.com/calendar/event?eid=N205NmttYXFkZWNuY200OGRvNHJ0aDUzMHAgenphZXJvY2FsLnBhcmlzc2VsMUBt&amp;ctz=Europe/Paris</t>
  </si>
  <si>
    <t>Moi entrepreneure
Tuesday, June 4 at 10:00 AM
Avoir un projet, c'est bien. Avoir un projet qui tient la route, c'est mieux ;) Cet atelier va vous permettre de mettre vos pensées au clair, approfon...
Price: 15.00 EUR
https://www.meetup.com/entrepreneure/events/261680398/</t>
  </si>
  <si>
    <t>05/26/2019 01:45:22.000Z</t>
  </si>
  <si>
    <t>https://www.google.com/calendar/event?eid=NHZhcW9nOTVlcnFnbGg1aGdxZ2FrbGxrZHAgenphZXJvY2FsLnBhcmlzc2VsMUBt&amp;ctz=Europe/Paris</t>
  </si>
  <si>
    <t>Moi entrepreneure
Thursday, June 6 at 10:00 AM
Avoir un projet, c'est bien. Avoir un projet qui tient la route, c'est mieux ;) Cet atelier va vous permettre de mettre vos pensées au clair, approfon...
Price: 15.00 EUR
https://www.meetup.com/entrepreneure/events/261680451/</t>
  </si>
  <si>
    <t>05/26/2019 01:45:23.000Z</t>
  </si>
  <si>
    <t>https://www.google.com/calendar/event?eid=NHJrczNrbDVpZW1ocmVwNDU1OGJrbDJmbTMgenphZXJvY2FsLnBhcmlzc2VsMUBt&amp;ctz=Europe/Paris</t>
  </si>
  <si>
    <t>AFUP Paris Juin - Le meetup dont vous êtes le héros</t>
  </si>
  <si>
    <t>AssessFirst ✨🦄✨ (20 Rue du Sentier, Paris, France 75002)</t>
  </si>
  <si>
    <t>Antenne AFUP Paris : PHP
Tuesday, June 4 at 7:15 PM
Bonjour, Ce mois-ci l'AFUP Paris vous propose un meetup un peu différent : au lieu de parler du langage PHP, nous allons parler de vous plutôt, pas le...
https://www.meetup.com/afup-paris-php/events/261642868/</t>
  </si>
  <si>
    <t>05/26/2019 01:45:24.000Z</t>
  </si>
  <si>
    <t>https://www.google.com/calendar/event?eid=MjRuc2FucTA5bjRubGVoYXNmaWNodHUxcW0genphZXJvY2FsLnBhcmlzc2VsMUBt&amp;ctz=Europe/Paris</t>
  </si>
  <si>
    <t>Apéritif convivial @LesHackeuses LeRetour sur le HackaHackeuses</t>
  </si>
  <si>
    <t>75015 (, Paris, France 75015)</t>
  </si>
  <si>
    <t>@LesHackeuses : rencontres conviviales
Thursday, June 13 at 7:00 PM
Evénement "mixte"inscription sur Eventbrite : https://www.eventbrite.fr/e/billets-leshackeuses-leretour-61898447924
https://www.meetup.com/LesHackeuses-rencontres-conviviales/events/261687661/</t>
  </si>
  <si>
    <t>05/26/2019 01:45:25.000Z</t>
  </si>
  <si>
    <t>https://www.google.com/calendar/event?eid=NDloOGR1OTBwNXBoNmVvZzFvZ2prb2I5c3QgenphZXJvY2FsLnBhcmlzc2VsMUBt&amp;ctz=Europe/Paris</t>
  </si>
  <si>
    <t>05/26/2019 01:45:26.000Z</t>
  </si>
  <si>
    <t>https://www.google.com/calendar/event?eid=MzdjM3ZlZGUwZHJhaHYwNm5zcjRnbGwzZ3MgenphZXJvY2FsLnBhcmlzc2VsMUBt&amp;ctz=Europe/Paris</t>
  </si>
  <si>
    <t>Starbucks (91 Boulevard Saint-Germain, Paris, France 75006)</t>
  </si>
  <si>
    <t>StartupBlink Paris
Saturday, June 1 at 5:00 PM
Any plans for the weekend? This event brings together a small group of local entrepreneurs over a cup of coffee, in a relaxing and informal atmosphere...
https://www.meetup.com/StartupBlink-Paris/events/261415627/</t>
  </si>
  <si>
    <t>05/26/2019 01:45:27.000Z</t>
  </si>
  <si>
    <t>https://www.google.com/calendar/event?eid=MmE2bDVwZXFzOXFmNGVkM2FiNnFuc243cXIgenphZXJvY2FsLnBhcmlzc2VsMUBt&amp;ctz=Europe/Paris</t>
  </si>
  <si>
    <t xml:space="preserve">Quel est le rôle d'un Growth Engineer ? </t>
  </si>
  <si>
    <t>Qonto Startups Meetups Paris
Thursday, June 6 at 7:00 PM
Le Qonto Startups Meetup est de retour avec un prochain événement sur le Growth Engineering ! Growth quoi ? Ce poste, à la fois technique, business et...
https://www.meetup.com/Qonto-Startups-Meetups-Paris/events/261702430/</t>
  </si>
  <si>
    <t>05/26/2019 01:45:28.000Z</t>
  </si>
  <si>
    <t>https://www.google.com/calendar/event?eid=NjFsaThzdms1cTBhZmRndGFqNnVrbjMyNW4genphZXJvY2FsLnBhcmlzc2VsMUBt&amp;ctz=Europe/Paris</t>
  </si>
  <si>
    <t>Meetup #6.1 - le meetup qui inspire</t>
  </si>
  <si>
    <t>INSPEARIT (21 Rue de la Banque, Paris, France 75002)</t>
  </si>
  <si>
    <t>Répétitions Agile France - Perfection Games
Monday, June 3 at 6:45 PM
Ce nouveau meetup afin de vous faire découvrir les sessions qui auront lieu lors de la conférence Agile France et que vous aidiez leurs auteurs à les ...
https://www.meetup.com/Repetitions-Agile-France-Perfection-Games/events/261679364/</t>
  </si>
  <si>
    <t>05/26/2019 01:45:29.000Z</t>
  </si>
  <si>
    <t>https://www.google.com/calendar/event?eid=MDBpYzNnbWdzOHUwYjFtMWxodDBib2pxZ2sgenphZXJvY2FsLnBhcmlzc2VsMUBt&amp;ctz=Europe/Paris</t>
  </si>
  <si>
    <t>https://www.google.com/calendar/event?eid=NzRxdGwzdG1pc2k2NWtoYW1iYTVxb3R2bWcgenphZXJvY2FsLnBhcmlzc2VsMUBt&amp;ctz=Europe/Paris</t>
  </si>
  <si>
    <t>OPEN INCUBA'SCHOOL - Financez votre développement</t>
  </si>
  <si>
    <t>Incuba'school : l'incubateur de la CCI Paris Ile de France
Thursday, June 27 at 9:30 AM
Entrepreneur, vous êtes dans la phase de développement de votre activité ? Vous avez besoin de financements pour soutenir ou consolider votre croissan...
https://www.meetup.com/Incubaschool-lincubateur-de-la-CCI-Paris/events/261706838/</t>
  </si>
  <si>
    <t>05/26/2019 01:45:30.000Z</t>
  </si>
  <si>
    <t>https://www.google.com/calendar/event?eid=MXZvZG1sN3MwZThhY3Z1a2ZzZjhhdWNnbmMgenphZXJvY2FsLnBhcmlzc2VsMUBt&amp;ctz=Europe/Paris</t>
  </si>
  <si>
    <t xml:space="preserve">DEMO DAY 2019 </t>
  </si>
  <si>
    <t>Incuba'school : l'incubateur de la CCI Paris Ile de France
Thursday, June 27 at 3:30 PM
Business Angels, entrepreneurs, futurs startupeurs, porteurs de projets, réseaux d'accompagnement au développement des jeunes entreprises, presse....D...
https://www.meetup.com/Incubaschool-lincubateur-de-la-CCI-Paris/events/261708120/</t>
  </si>
  <si>
    <t>05/26/2019 01:45:31.000Z</t>
  </si>
  <si>
    <t>https://www.google.com/calendar/event?eid=MjR1Z2lyMXVkZDVpa2doc3A5dGhpNnI0bGYgenphZXJvY2FsLnBhcmlzc2VsMUBt&amp;ctz=Europe/Paris</t>
  </si>
  <si>
    <t>05/26/2019 01:45:33.000Z</t>
  </si>
  <si>
    <t>https://www.google.com/calendar/event?eid=M2tybG5rZmw0Y3RtOHR2cGxiY3JuMjlrYnIgenphZXJvY2FsLnBhcmlzc2VsMUBt&amp;ctz=Europe/Paris</t>
  </si>
  <si>
    <t>Paris Data Engineers ! @Deezer</t>
  </si>
  <si>
    <t>DeezerTech
Tuesday, May 28 at 7:00 PM
Nous avons le plaisir d'accueillir le prochain meetup Paris Data Engineers ! ⚠️Merci de vous inscrire impérativement sur le meetup en question :https:...
https://www.meetup.com/DeezerTech/events/261717287/</t>
  </si>
  <si>
    <t>https://www.google.com/calendar/event?eid=MW5sb3ViYmJuOTZlbmtjMmVibzYya21kdHYgenphZXJvY2FsLnBhcmlzc2VsMUBt&amp;ctz=Europe/Paris</t>
  </si>
  <si>
    <t>Soirée RENT Take-off startup program</t>
  </si>
  <si>
    <t>The good corner   (85 Rue du Faubourg Saint-Martin, Paris, AL, France)</t>
  </si>
  <si>
    <t>StartupBlink Paris
Thursday, June 13 at 5:30 PM
ABOUT US Every month StartupBlink Curators bring you the most interesting startup events in your city. Our team is supported by WeWork, world’s leadin...
https://www.meetup.com/StartupBlink-Paris/events/261729984/</t>
  </si>
  <si>
    <t>05/26/2019 01:45:35.000Z</t>
  </si>
  <si>
    <t>https://www.google.com/calendar/event?eid=M2RxcnRxOWo5ZHFwM21mYmY3cGYwNGQwaDEgenphZXJvY2FsLnBhcmlzc2VsMUBt&amp;ctz=Europe/Paris</t>
  </si>
  <si>
    <t>Digitalization of internal audit &amp; the fight against fraud</t>
  </si>
  <si>
    <t>Club de l'Étoile (14 Rue Troyon, Paris, France 75017)</t>
  </si>
  <si>
    <t>StartupBlink Paris
Tuesday, June 4 at 8:30 AM
ABOUT US Every month StartupBlink Curators bring you the most interesting startup events in your city. Our team is supported by WeWork, world’s leadin...
https://www.meetup.com/StartupBlink-Paris/events/261730202/</t>
  </si>
  <si>
    <t>05/26/2019 01:45:36.000Z</t>
  </si>
  <si>
    <t>https://www.google.com/calendar/event?eid=NWllbGtuNTBpN25nMmNsdTVubXA3Y3VlNmkgenphZXJvY2FsLnBhcmlzc2VsMUBt&amp;ctz=Europe/Paris</t>
  </si>
  <si>
    <t>05/26/2019 01:45:37.000Z</t>
  </si>
  <si>
    <t>https://www.google.com/calendar/event?eid=NzFpZDVvZ2dsaG1uYmx0bGs3OXMzOTlzaDkgenphZXJvY2FsLnBhcmlzc2VsMUBt&amp;ctz=Europe/Paris</t>
  </si>
  <si>
    <t>Paris.py #20</t>
  </si>
  <si>
    <t>2 Cité Paradis (2 Cité Paradis, Paris, France 75010)</t>
  </si>
  <si>
    <t>Paris.py (Python, Django &amp; friends)
Tuesday, June 25 at 7:00 PM
20ème édition du meetup de la communauté Python à Paris :tada: On compte sur vous pour nous proposer des talks cette fois-ci, ça se passe par ici :...
https://www.meetup.com/Paris-py-Python-Django-friends/events/260876326/</t>
  </si>
  <si>
    <t>05/26/2019 01:45:39.000Z</t>
  </si>
  <si>
    <t>https://www.google.com/calendar/event?eid=MTVkMWJvdW1tZmpyMDZtbjBjY2s0bDVxODIgenphZXJvY2FsLnBhcmlzc2VsMUBt&amp;ctz=Europe/Paris</t>
  </si>
  <si>
    <t>05/26/2019 01:45:40.000Z</t>
  </si>
  <si>
    <t>https://www.google.com/calendar/event?eid=MDhkcnFkN2g0Y2lnbWw1cnJkYmRrY2Y0dTIgenphZXJvY2FsLnBhcmlzc2VsMUBt&amp;ctz=Europe/Paris</t>
  </si>
  <si>
    <t>🥐☕ Petit Déjeuner Découverte | L'Appel à Projets Latitudes</t>
  </si>
  <si>
    <t>Tech for Good Enthusiasts – Latitudes
Monday, June 3 at 8:30 AM
Latitudes (http://www.latitudes.cc/) est une association qui rassemble le monde de la tech et de l’intérêt général pour favoriser l’innovation sociale...
https://www.meetup.com/TechforGoodwithLatitudes/events/261475758/</t>
  </si>
  <si>
    <t>05/26/2019 01:45:41.000Z</t>
  </si>
  <si>
    <t>https://www.google.com/calendar/event?eid=MnZqbzFvbTk4Y2Y5a3VjdTRvYTc5YjJhOTEgenphZXJvY2FsLnBhcmlzc2VsMUBt&amp;ctz=Europe/Paris</t>
  </si>
  <si>
    <t>FREE Apache Cassandra &amp; Kafka Workshop</t>
  </si>
  <si>
    <t>Le Rocroy Hotel Paris Gare du Nord (13 Rue de Rocroy, Paris, France 75010)</t>
  </si>
  <si>
    <t>Distributed Data Paris
Tuesday, June 25 at 9:00 AM
Are you responsible for building a data platform or data pipeline for your company, or maybe for your customers? Are you working on any of the use-cas...
https://www.meetup.com/Distributed-Data-Paris/events/261731718/</t>
  </si>
  <si>
    <t>05/26/2019 01:45:42.000Z</t>
  </si>
  <si>
    <t>https://www.google.com/calendar/event?eid=NjJmOGY0dmN0MjVoNGJpOHFmbGlzMHJkZGkgenphZXJvY2FsLnBhcmlzc2VsMUBt&amp;ctz=Europe/Paris</t>
  </si>
  <si>
    <t>05/26/2019 01:45:43.000Z</t>
  </si>
  <si>
    <t>https://www.google.com/calendar/event?eid=NHUwdXE1Yzd0ajRhbnF2djNxMzk5cmNhZ3MgenphZXJvY2FsLnBhcmlzc2VsMUBt&amp;ctz=Europe/Paris</t>
  </si>
  <si>
    <t>Scène ouverte</t>
  </si>
  <si>
    <t>Métiers de l’artistique - Coaching stratégique et financier
Saturday, June 15 at 7:00 PM
Fais découvrir ton talent! Prends ta guitare, ton clavier, tes tours de magies, un extrait de spectacle, tes textes, ton univers, ton Ukulele, ton acc...
https://www.meetup.com/Metiers-de-l-artistique-Coaching-strategique-et-financier/events/261737780/</t>
  </si>
  <si>
    <t>05/26/2019 01:45:44.000Z</t>
  </si>
  <si>
    <t>https://www.google.com/calendar/event?eid=N3A1ZWYzMXJtaG42MDdibTd2MzlqZ3Q4ZXAgenphZXJvY2FsLnBhcmlzc2VsMUBt&amp;ctz=Europe/Paris</t>
  </si>
  <si>
    <t>C++ FRUG #35 - Avant CPPP</t>
  </si>
  <si>
    <t>User Group C++ Francophone
Monday, June 3 at 7:00 PM
Trente cinquième édition des rencontres du C++ French User Group(C++FRUG) Paris. 🥖 Meetup en francais 🇫🇷 Cette soirée est hébergée par Murex. L'entrée...
https://www.meetup.com/User-Group-Cpp-Francophone/events/261735196/</t>
  </si>
  <si>
    <t>05/26/2019 01:45:45.000Z</t>
  </si>
  <si>
    <t>https://www.google.com/calendar/event?eid=MHFsMGZ0aGVwMTZsYmtwcDllOWp1ZnAwaWogenphZXJvY2FsLnBhcmlzc2VsMUBt&amp;ctz=Europe/Paris</t>
  </si>
  <si>
    <t>Atelier Entrepreneuriat : "Pitch sur mesure pour votre cible"</t>
  </si>
  <si>
    <t xml:space="preserve">Ceci n'est pas fait pour les experts du Pitch mais pour les débutants.
Pitch Votre Pitch sur mesure pour votre cible Communiquer sur son projet (sur soi-même, son produit) est déterminant pour convaincre ses prospects, ses clients, ses investisseurs, son banquier...  Pour qui ? Tous ceux qui doivent communiquer clairement en moins d’une minute : entrepreneurs, salariés, porteurs de projets, présenter son produit...  Déroulement :  - Un peu de théorie (10 points à garder à l’esprit lorsqu'on communique )                       30mn - Pratiquez - pratiquons  (4 exercices de pratique interactive de pitch de 60 secondes dans différents contextes )           1h30
https://www.eventbrite.fr/e/billets-atelier-entrepreneuriat-pitch-sur-mesure-pour-votre-cible-60310525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0:14.000Z</t>
  </si>
  <si>
    <t>https://www.google.com/calendar/event?eid=MzZqY2I3bmdzYWtoaGQ0Yzdtc3AzbDZxMDggenphZXJvY2FsLnBhcmlzc2VsMUBt&amp;ctz=Europe/Paris</t>
  </si>
  <si>
    <t>[Paris] Facebook Ads en 2019 : tendances et bonnes pratiques pour booster votre business</t>
  </si>
  <si>
    <t xml:space="preserve">
Save the date !
Rendez-vous le 27 mai 2019 à 18h30 chez Astrolabe Conseil pour parler de Facebook Ads.
Ces deux ateliers s’adressent à tous les dirigeants de TPE/PME, indépendants, et entrepreneurs mais sont également ouverts à tous ! Nous répondrons avec grand plaisir à toutes vos questions et partagerons nos meilleurs outils avec vous.
Notre objectif est que vous repartiez en sachant quoi faire pour améliorer votre présence web.
Au programme
Atelier #1 et #2 – 18h30 à 20h00 : Les tendances et bonnes pratiques pour booster votre business avec Facebook Ads
Vous allez découvrir tout ce qu’il est possible de faire avec l’outil publicitaire de Facebook pour générer du trafic vers votre site et trouver de nouveaux clients.
Apéro &amp; Réseau - 20h30 
Retour d'un participant
* Les informations personnelles recueillies via ce site et les sites affiliés en sous-domaine font l’objet, par les Foliweb, d’un traitement informatisé destiné à la gestion de votre demande et sont conservées durant 3 ans. Ces informations sont intégrées dans les fichiers clients des Foliweb qui pourra les mettre à la disposition de ses partenaires et les céder à des tiers. Les Foliweb sont également susceptibles de vous inviter à ses évènements, de vous adresser ses offres commerciales et ses enquêtes. Conformément à la loi « Informatique et Libertés » du 6 janvier 1978 modifiée et au RGPD (Règlement Général européen sur la Protection des Données personnelles), vous bénéficiez d’un droit d’accès, de rectification et de suppression des données personnelles vous concernant. Pour exercer ce droit, vous pouvez contacter le DPO (délégué à la protection des données personnelles) par e-mail à rgpd@neocamino.com. 
https://www.eventbrite.fr/e/billets-paris-facebook-ads-en-2019-tendances-et-bonnes-pratiques-pour-booster-votre-business-598268968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1:02.000Z</t>
  </si>
  <si>
    <t>https://www.google.com/calendar/event?eid=NWNtOHU5YmdjbmNzZm9xMXNnOHVobTE5M2MgenphZXJvY2FsLnBhcmlzc2VsMUBt&amp;ctz=Europe/Paris</t>
  </si>
  <si>
    <t>Café Agile #3 : les activités de la cellule qualité, méthode et outils</t>
  </si>
  <si>
    <t xml:space="preserve">Café Agile : au cœur de la démarche
https://www.eventbrite.com/e/billets-cafe-agile-3-les-activites-de-la-cellule-qualite-methode-et-outils-603028765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1:22.000Z</t>
  </si>
  <si>
    <t>https://www.google.com/calendar/event?eid=NjF2YWdzdGluOThqOTJ1M211azBjMzNrc2QgenphZXJvY2FsLnBhcmlzc2VsMUBt&amp;ctz=Europe/Paris</t>
  </si>
  <si>
    <t>Atelier e-commerce Chine chez Business France</t>
  </si>
  <si>
    <t xml:space="preserve">
Madame, Monsieur,
Vous souhaitez exporter en Chine.
Business France organise le 28 mai à Paris un atelier d'information à destination des marques et enseignes françaises intéressées par le marché chinois du e-commerce.
Y participeront les principales plates-formes chinoises : T-Mall, JD.Com, Vip.Com et Kaola ainsi que d'autres intervenants spécialisés comme La Boutique France de La Poste.
Certaines plates-formes chinoises disposent d’espaces dédiés aux produits français. Elles proposent des solutions pour vendre en ligne vers la Chine sans forcément y être implantés et sont de ce fait incontournables. 
Fin 2017, la Chine comptait plus de 772 millions d’internautes, dont 533 millions achètent déjà en ligne. 300 millions de Chinois ont un pouvoir d’achat leur permettant de consommer des marques étrangères. 30,8 Mds USD de ventes en ligne ont été réalisées par Alibaba le 11 novembre 2018 lors de la fête des célibataires (+ 27 % par rapport à 2017) et 23 Mds USD par JD.Com.
Pour en savoir plus : 
https://events-export.businessfrance.fr/atelier-ecommerce-chine  
https://export.businessfrance.fr/Galerie/Files/Agenda/Plaquette-Atelier-ecommerce-Chine.pdf
https://www.eventbrite.fr/e/billets-atelier-e-commerce-chine-chez-business-france-57517816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1:35.000Z</t>
  </si>
  <si>
    <t>https://www.google.com/calendar/event?eid=NDY2dHN2NXNqbDFmdmJ0Z2d2OHRrOW5zMzIgenphZXJvY2FsLnBhcmlzc2VsMUBt&amp;ctz=Europe/Paris</t>
  </si>
  <si>
    <t>Séminaire "Panorama des nouvelles technologies disponibles sur P3S"</t>
  </si>
  <si>
    <t xml:space="preserve">La plateforme P3S vous invite à une demi-journée de retours d'expériences en génomique et protéomique
https://www.eventbrite.fr/e/billets-seminaire-panorama-des-nouvelles-technologies-disponibles-sur-p3s-597701290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1:41.000Z</t>
  </si>
  <si>
    <t>https://www.google.com/calendar/event?eid=NTk4Ym5wbjU3b3F1OTU1bnZ1MDFmYnVlbHIgenphZXJvY2FsLnBhcmlzc2VsMUBt&amp;ctz=Europe/Paris</t>
  </si>
  <si>
    <t>Transformation digitale et Secours</t>
  </si>
  <si>
    <t xml:space="preserve">Nous vous invitons le 28 mai prochain, à *French Tech Central, à la première journée dédiée à la transformation digitale dans l’univers des services d’incendie et de secours.
Initié par l’association **Atraksis en partenariat avec la Préfecture de la Région d'Ile-de-France, cet événement est l’occasion de lancer une dynamique favorisant les synergies entre le monde de la Tech et celui des services d’incendie et de secours. #Tech4Good 
Venez découvrir les témoignages enrichissants d’entrepreneurs, d’entreprises et d’acteurs publics qui ont déjà entrepris des démarches de transformations digitales. Vous pourrez également découvrir des synergies inspirantes entre des acteurs de la Tech et des acteurs du secours.
PROGRAMME
- Ouverture : Michel Monneret directeur de l’Agence du Numérique de la Sécurité Civile
- Matin - Table ronde :  « Enjeux de la transformation digitale » :
Jérôme Marty, DG Waze France
Jean Spiri, Directeur Stratégies OnePoint
M. le Préfet Guillaume Lambert, en charge de la mission de préfiguration NexSIS
Valérie Dagand​ - DG adjointe - DG NUM - Ministère des Armées 
Jean-Yves Plu, VP Digitial Ecosystem Thales Digital Factory, Thales Group 
…
- Matin - Pitchs « Tech et secours » :
Waze – Service départemental d’incendie et de secours de la Vienne
Parrot - Service départemental d’incendie et de secours de la Seine-et-Marne
IDU TAG - Service départemental d’incendie et de secours de l’Oise
Permis de sauver
Previsecours
Lifeaz
…
 - Après-midi  - ateliers prospectifs – design fiction
// Les places sont limitées, on compte sur votre présence si vous réservez une place //
___________
* French Tech Central rassemble trente acteurs publics réunis pour la première fois à Station F, le plus grand campus de startups au monde, autour d’un même objectif : faciliter la vie des startups pour favoriser leur croissance.
**Créée en 2017 à l’initiative de jeunes officiers de sapeurs-pompiers, l’association Atraksis souhaite créer et développer un écosystème riche, varié et foisonnant pour créer des synergies et participer activement à l’évolution des services d’incendie et de secours. « Nouveaux défis, nouvelles menaces, nouvelles technologies, nous avons besoin de tous les talents et de toutes les bonnes idées pour co-construire les services d’incendie et de secours de demain ». www.atraksis.fr
https://www.eventbrite.fr/e/billets-transformation-digitale-et-secours-571991251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1:53.000Z</t>
  </si>
  <si>
    <t>https://www.google.com/calendar/event?eid=MG50MDEwdGE4dTAwYmt0a3N1ZTNmN2NhNjEgenphZXJvY2FsLnBhcmlzc2VsMUBt&amp;ctz=Europe/Paris</t>
  </si>
  <si>
    <t>Design Thinking &gt; De l'action au pitch</t>
  </si>
  <si>
    <t xml:space="preserve">ATTENTION &gt; BILLETS EN VENTE SUR &gt;&gt; https://frenchfutureacademy.com/formation-design-thinking-certifiante 
&gt; DE L'ACTION AU PITCH
Tu as ta solution?  Ton prototype? Ton business model? Il ne te manque plus qu’à convaincre ! Plus facile à dire qu’à faire? Nous t’accompagnons dans cette phase décisive qui conditionnera l’avenir de ton projet. Apprends à rassembler et convaincre, embarque tout le monde dans ton univers !
&gt; CE QUE TU VAS APPRENDRE : 
• Mettre en valeur tes idées à l’oral. 
• Embarquer tes auditeurs grâce à des techniques d’orations.
• Les bases du storytelling.
• Pitcher comme jamais !
https://www.eventbrite.fr/e/design-thinking-de-laction-au-pitch-tickets-555630245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2:06.000Z</t>
  </si>
  <si>
    <t>https://www.google.com/calendar/event?eid=NDhsOTlsZDE5N3VwbDBrZnZmaG11dmZvamIgenphZXJvY2FsLnBhcmlzc2VsMUBt&amp;ctz=Europe/Paris</t>
  </si>
  <si>
    <t>Meet-up éditeurs #3</t>
  </si>
  <si>
    <t xml:space="preserve">Ce troisième Meet-Up, strictement réservé aux éditeurs, se déroulera durant la matinée du mardi 28 mai 2019 à Paris et a pour objectif de :
- Réunir et faire interagir la communauté d'éditeurs- Aborder les problématiques publicitaires et de manière globale de monétisation des éditeurs- Partager des expertises autour de sujets déterminés- Profiter d'un networking ultra ciblé et opérationnel
DEROULE DE L'EVENEMENT
- 09:00 - 09:30 | Networking autour d’un petit-déjeuner- 09:30 - 11:00 | Workshops- 11:00 - 12:00 | Networking
DEROULE DE CHAQUE WORKSHOP
- Témoignage d'un éditeur, d'un annonceur ou d'une agence en mode expert (10')- Approche complémentaire avec l'intervention d'une technologie (10')- Questions-réponses (10')
INFORMATIONS PRATIQUES 
- Lieu : La Vérrière de la fabrique événementielle - 52 ter Rue des Vinaigriers, 75010 Paris- Date : 28 Mai 2019 de 9h00 à 12h00 - Cible : Réservé aux éditeurs- Prix : Gratuit- Contact : Claire Murgue : claire.murgue[at]ratecard.fr
https://www.eventbrite.com/e/meet-up-editeurs-3-tickets-591164649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2:49.000Z</t>
  </si>
  <si>
    <t>https://www.google.com/calendar/event?eid=NWFpZzlzYzNjZzlscXNqcGViMG5rZHE0a2ggenphZXJvY2FsLnBhcmlzc2VsMUBt&amp;ctz=Europe/Paris</t>
  </si>
  <si>
    <t>Colloque RH: La discrimination, pourquoi en parle-t-on encore ?</t>
  </si>
  <si>
    <t xml:space="preserve">La Discrimination en entreprise : Pourquoi on en parle-t-on encore ?
Pour toutes questions : colloquerh.info@gmail.com
https://www.eventbrite.fr/e/billets-colloque-rh-la-discrimination-pourquoi-en-parle-t-on-encore-588488645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4:34.000Z</t>
  </si>
  <si>
    <t>https://www.google.com/calendar/event?eid=NW5lY3ZpdjM0czJmczNvc2twcWdob2EzNXQgenphZXJvY2FsLnBhcmlzc2VsMUBt&amp;ctz=Europe/Paris</t>
  </si>
  <si>
    <t>DiscoveRhizome - mai 2019</t>
  </si>
  <si>
    <t xml:space="preserve">Description
Une fois par mois, l'équipe Rhizome vous invite à venir découvrir la plateforme d'incubation Paris&amp;Co, spécialisée dans la mutation du travail et la transformation RH.
Au programme:
petit déjeuner avec présentation de l'offre d'incubation
temps d'échanges individuels
Nous vous remercions de bien vouloir vous inscrire au minimum 24h avant afin que nous puissions organiser au mieux votre venue. L'évènement aura lieu au sein de la plateforme d'innovation Rhizome, au 3e étage du Cargo. 
A très bientôt,
L'équipe Rhizome
https://www.eventbrite.fr/e/billets-discoverhizome-mai-2019-570759135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4:40.000Z</t>
  </si>
  <si>
    <t>https://www.google.com/calendar/event?eid=Nms2aGllbWM2Zzc4MGx2bmlqMWlsdjNmMDYgenphZXJvY2FsLnBhcmlzc2VsMUBt&amp;ctz=Europe/Paris</t>
  </si>
  <si>
    <t>Les ateliers MILKI : RÉUSSIR SON ENTRETIEN D'EMBAUCHE</t>
  </si>
  <si>
    <t xml:space="preserve">Présentation : REUSSIR SON ENTRETIEN D’EMBAUCHE
Je ne vais pas vous faire une révélation en affirmant que la décision de recrutement se fait lors de l’entretien d’embauche. Si vous êtes en entretien, c’est que vous avez déjà fait 80% du chemin. Mais vous n’êtes pas encore arrivé et tout va se jouer lors des 20% restant.
Il s’agit donc de réussir cet exercice périlleux, que beaucoup d’entre vous redoutent, et qui est une grande source de stress et d’angoisse. Et si je vous dis en plus que la décision de recrutement se fait dans les toutes premières minutes de l’entretien…
Raison de plus pour bien se préparer, réussir son entrée en matière, se mettre dans les bonnes conditions, ne pas se faire piéger, donner une image forte et convaincante, etc.
Tout simplement réussir sa prestation pour que votre recrutement devienne une évidence !
Alors venez profiter de 3 heures intenses d’atelier pour acquérir tout ce dont vous avez besoin pour faire de vos entretiens d’embauche des challenges réussis.
Mais ne trainez pas trop à vous inscrire car les places sont limitées à 12. Cela permet des échanges et des interactions enrichissantes. A très bientôt !
Objectif pédagogique de la formation :
- Comprendre l'enjeu d'un entretien pour vous, comme pour l'entreprise qui recrute.- Présenter au mieux son parcours professionnel : le choix des mots- Préparer et réussir l'entretien d'embauche- Se préparer : tenue, trajet, mental, ...- Etre à l'aise dans les échanges avec le recruteur- L'importance du verbal et du non-verbal- Savoir se positionner en entretiens collectifs- Argumenter sur ses connaissances, compétences, qualités et expériences- Négocier efficacement son salaire- Gérer les étapes qui suivent l'entretien- Oser relancer un recruteur
Durée : 3h
Lieu : Paris
https://www.eventbrite.fr/e/billets-les-ateliers-milki-reussir-son-entretien-dembauche-598610269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4:54.000Z</t>
  </si>
  <si>
    <t>https://www.google.com/calendar/event?eid=NWYyb3YwMDhuaWgyaWEzZGxua2J2aDJtNGEgenphZXJvY2FsLnBhcmlzc2VsMUBt&amp;ctz=Europe/Paris</t>
  </si>
  <si>
    <t>SAP.iO Paris - Office Hours</t>
  </si>
  <si>
    <t xml:space="preserve">Venez à la rencontre des équipes SAP.iO Fund &amp; Foundry Paris.
Cet évenement est à destination des Startups, VCs, membres de l'écosystème Startup. Vous voulez en savoir plus sur nos activités, connaitre nos modalités de financement (SAP.iO Fund) ou de recrutement pour nos programmes d'accélération (SAP.iO Foundry), comprendre comment mieux collaborer avec SAP sur l'axe startup, ce rendez-vous est fait pour vous!
A très bientôt
L'équipe SAP.iO Paris
https://www.eventbrite.fr/e/billets-sapio-paris-office-hours-590569388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5:02.000Z</t>
  </si>
  <si>
    <t>https://www.google.com/calendar/event?eid=MWp1bTlvbDN2bDVvbDBmYjVoNGNwcXFyY24genphZXJvY2FsLnBhcmlzc2VsMUBt&amp;ctz=Europe/Paris</t>
  </si>
  <si>
    <t>Jusqu'où faut-il laisser décider l'IA ?</t>
  </si>
  <si>
    <t xml:space="preserve">Les algorithmes régulent de nombreux aspects de la vie quotidienne. Dans les territoires, l'Intelligence Artificielle assiste déjà la conception, la construction et le fonctionnement des villes, fluidifie et sécurise la mobilité, optimise la production. 
À mesure qu'elle s'invite dans le quotidien, quel pouvoir concédons-nous à l'IA ? Demain, l'IA gouvernera-t-elle les entreprises et les territoires ? Quelle place serait celle des décideurs économiques et politiques dans un monde où l'IA pourrait gouverner ?  Quelle est la responsabilité des concepteurs, et quels enjeux de souveraineté économique et politique ces questions recouvrent-elles ?
Panel à venir
https://www.eventbrite.fr/e/billets-jusquou-faut-il-laisser-decider-lia-582794183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5:11.000Z</t>
  </si>
  <si>
    <t>https://www.google.com/calendar/event?eid=MjhlZGFqa2YyMmFsMmx2OXVybzZpNnI1a20genphZXJvY2FsLnBhcmlzc2VsMUBt&amp;ctz=Europe/Paris</t>
  </si>
  <si>
    <t>Les ateliers MILKI : MANAGER SON BOSS</t>
  </si>
  <si>
    <t xml:space="preserve">Présentation : MANAGER SON BOSS
Ah quel bonheur de supporter les remarques désobligeantes de son boss.
Quel plaisir de se sentir manipulé(e) par son manager. Et je ne vous parle pas de la joie de subir les sautes d’humeur de son responsable.
Je plaisante. J’imagine aisément que vous pensez le contraire !
La relation manager-collaborateur est une relation de travail, d’échange, de confiance, d’enrichissement réciproque. Ce n’est pas une relation de soumission.
Mais comment faire pour amadouer ce responsable qui vous angoisse dès que vous croisez son regard ou entendez sa voix ?
En venant tout simplement à cet atelier pour y apprendre tout un tas de ficelles pour ne plus subir, inverser la tendance et vous imposer à lui. Le tout au travers d’exercices ludiques et très facilement applicables dès le lendemain au bureau.
Et pour que ce côté ludique subsiste, nous limitons volontairement le nombre de places à 12 pour permettre des échanges et des interactions entre les participants. Donc, ne trainez pas à vous inscrire !
Objectif pédagogique de la formation :
- Distinguer bon et mauvais chef- Comprendre ce dont votre chef a besoin- Les différents types de chef, comment les repérer, comment vivre avec !- 10 situations pour mieux manager son boss.- Conseils pratiques pour survivre avec un chef à multi casquette
Durée : 3h
Lieu : Paris
https://www.eventbrite.fr/e/billets-les-ateliers-milki-manager-son-boss-59861985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5:26.000Z</t>
  </si>
  <si>
    <t>https://www.google.com/calendar/event?eid=MjVsanBwN2EzaDEzdHI3Nm1ha2gyazFlbDAgenphZXJvY2FsLnBhcmlzc2VsMUBt&amp;ctz=Europe/Paris</t>
  </si>
  <si>
    <t>Comprendre le code et les développeurs en 1 jour ! 01/06/19</t>
  </si>
  <si>
    <t xml:space="preserve">
Tu as envie d’apprendre à coder, mais l'univers du digital te paraît trop vaste ?Tu as besoin d’un développeur, mais il te manque le vocabulaire technique pour lui parler ?Tu veux développer ton projet, mais le code c'est un remake des Dents de la mer pour toi ?Alors, n'hésite plus futur matelot et rejoins l'équipage de Coding Days pour participer à une journée intense de formation au code !Ce que tu sauras faire après cette journée ▷Tu comprendras ce qu’il y a derrière un site internet ou une application mobile▷Tu apprendras à penser comme un développeur▷Tu écriras tes premières lignes de code en HTML et CSS▷Tu créeras ta première page web !4 bonnes raisons de te former1) Une formation en présentiel2) 1 mentor pour 5 participants3) Une pédagogie interactive unique4) Du learning by doing qui favorise la pratique-&gt; Je m’inscris sur le site internetDate : 01 Juin 2019Horaire : 9h30 - 18h00Lieu : Le Schoolab, 15 rue de Milan, 75009, ParisPrix : 129€ TTCUne question ? N’hésite pas à nous contacter sur : contact@coding-days.comTu n’es pas disponible pour cette session mais tu veux savoir quand les prochaines formations auront lieu ?
-&gt; Choisis d'embarquer dans la formation de ton choix en te rendant sur notre site web : www.coding-days.com !
https://www.eventbrite.fr/e/billets-comprendre-le-code-et-les-developpeurs-en-1-jour-010619-59528309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5:34.000Z</t>
  </si>
  <si>
    <t>https://www.google.com/calendar/event?eid=MHBpa2pqNGZuNDc2a3ByczVxaG9hN2JkbGUgenphZXJvY2FsLnBhcmlzc2VsMUBt&amp;ctz=Europe/Paris</t>
  </si>
  <si>
    <t>BRUNCH CONNECT #8</t>
  </si>
  <si>
    <t xml:space="preserve">KULTURE PARIS &amp; AGENCE MARYLINE RAVENEL, organisent leur BRUNCH CONNECT#8 le Dimanche 2 juin 2019 de 11h à 15h. C'est le 7ème volet de nos Brunchs à succès par la qualité de nos intervenants qui viennent enrichir nos Brunchs de leur parcours et expériences incroyables qui nous permettent de croire que tout est possible !
Nos Brunchs Connect, c'est :
- une belle occasion de se retrouver pour se connecter à nos différents univers professionnels- une opportunité de rencontrer des nouveaux partenaires d'affaires ou financiers,- un espace somptueux en plein coeur de Paris- un buffet garni, copieux et à volonté- de gagner des cadeaux de nos différents partenaires- de profiter de l'expérience de nos intervenants et de leur modèle de réussite entrepreneuriale- d'autres surprises, toutes aussi alléchantes.
Et le format reste le même : toujours la Q U A L I T É !
AU PROGRAMME
11H00-13H00 : RENCONTRE / PARTAGE autour d'un Buffet somptueux, copieux et à volonté
13H00-14H15 : CERCLE DE PAROLE AVEC NOS INTERVENANTS DU JOUR qui viendront nous parler d'un sujet actuel pour vous aider dans votre business ou dans votre développement personnel.
14H15-14H30 : TIRAGE AU SORT pour gagner des bons cadeaux de nos partenaires du jour.
14H30-15H00 : ÉCHANGES / SHOOTING / INTERWIEW
Nous sommes heureuses de pouvoir vous compter parmi nous et avons hâtes de vous découvrir ou vous revoir !
Dans tous les cas, nous serons toujours là pour vous accueillir avec notre sourire habituel et notre bonne humeur contagieuse. INFOS CONTACT / RÉSERVATION07 69 25 69 7006 48 62 96 65
https://www.eventbrite.fr/e/billets-brunch-connect-8-55594636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5:43.000Z</t>
  </si>
  <si>
    <t>https://www.google.com/calendar/event?eid=MmdvZGNsZTExYXBwM2JmaXZkdmlzNnJvZjMgenphZXJvY2FsLnBhcmlzc2VsMUBt&amp;ctz=Europe/Paris</t>
  </si>
  <si>
    <t xml:space="preserve">Le cours Démarrage technique AWS vous présente les produits, services et solutions courantes d’AWS. Il vous fournit les notions de base vous permettant de mieux identifier les services AWS afin que vous puissiez prendre des décisions éclairées concernant les solutions informatiques en fonction des besoins de votre entreprise, et commencer à travailler sur AWS.
Objectifs du cours
A la fin de ce cours, vous aurez acquis les compétences suivantes :
Compréhension des concepts de base pour la conception de centres de données.
Reconnaissance de la terminologie et des concepts en rapport avec la plate-forme AWS, et navigation dans AWS Management Console.
Compréhension des services d’infrastructure fondamentaux, notamment Amazon Virtual Private Cloud (VPC), Amazon Elastic Compute Cloud (EC2), Amazon Elastic Block Store (EBS), Amazon Simple Storage Service (S3), Auto Scaling et Elastic Load Balancing (ELB).
Compréhension des mesures de sécurité proposés par AWS et des concepts clés d’AWS Identity and Access Management (IAM).
Compréhension des services de bases de données AWS, notamment Amazon DynamoDB et Amazon Relational Database Service (RDS).
Compréhension des outils de gestion AWS, notamment Amazon CloudWatch et AWS Trusted Advisor.
Public visé
Ce cours s’adresse aux personnes suivantes :
Personnes chargées de promouvoir les avantages techniques offerts par les services AWS pour les clients
Personnes souhaitant découvrir comment commencer à utiliser AWS
Administrateurs SysOps, architectes de solutions et développeurs intéressés par l’utilisation des services AWS
Prérequis
Aucun
Méthode d’apprentissage
Ce cours combine des formations assurées par un instructeur (ILT) et des ateliers pratiques.
Application pratique
Ce cours vous permet de tester de nouvelles compétences et d’appliquer vos connaissances à votre environnement de travail grâce à différents exercices pratiques.
Déroulement du cours
Introduction et histoire d’AWS
Les services AWS d’infrastructure: Calcul, Stockage et réseaux
Les services AWS de sécurité : Identité et contrôle d’accès
Les services AWS de bases de données
Les services AWS de gestion (élasticité et contrôle)
Cours suivants
Niveau 300 – Architecture sur AWS – Niveau 1 (en 3 jours)
Niveau 300 – Administration et Support (en 3 jours)
Niveau 300 – Conception d’applications (en 3 jours)
Test et certification
Aucun
Cours opéré par
En inter-entreprises ou en intra-entreprise, TNP Training, en sa qualité de centre de formation AWS agréé pour EMEA (Europe, Moyen-Orient, Afrique). Les instructeurs sont certifiés pédagogiquement par Amazon Web Services, et disposent de la certification requise du niveau concerné par la formation.
https://www.eventbrite.fr/e/formation-amazon-web-services-aws-technical-essentials-1-jour-1ere-tickets-521491715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5:55.000Z</t>
  </si>
  <si>
    <t>https://www.google.com/calendar/event?eid=NjZxMGxjY2tyMzdpc2o2YmpncnJvcTRydmogenphZXJvY2FsLnBhcmlzc2VsMUBt&amp;ctz=Europe/Paris</t>
  </si>
  <si>
    <t>Café Agile #4 : la constitution de la tribu Portalis</t>
  </si>
  <si>
    <t xml:space="preserve">Café Agile : au cœur de la démarche
https://www.eventbrite.com/e/billets-cafe-agile-4-la-constitution-de-la-tribu-portalis-603030008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6:11.000Z</t>
  </si>
  <si>
    <t>https://www.google.com/calendar/event?eid=MGNpZnJmZ2kxcnJtdXY2NmFnZW8zbTFkMjYgenphZXJvY2FsLnBhcmlzc2VsMUBt&amp;ctz=Europe/Paris</t>
  </si>
  <si>
    <t>DIGITAL LUXE MEETING &gt; PARIS N°6</t>
  </si>
  <si>
    <t xml:space="preserve">Le DIGITAL LUXE MEETING 5e édition 
DIGITAL LUXE FRANCE (lien video)
 http://www.digital-luxe-meeting.fr/ 
Comment le digital influencera nos modes de consommation du luxe, contraignant les marques à s’adapter ?
 2 keynotes, 5 conférences &amp; 30 experts du luxe débattront de ce sujet.
Congrès privé et leader sur le LUXE pour les dirigeants finaux sur invitation ou cooptation
200 marques, prestataires, marchands leaders du luxe
15 journalistes impliqués sur ce segment
15 intervenants experts mondiaux sur scène1 cocktail privé
200 rdvs 1to1 entre tous les intervenants.
infos sur DLM@one-place.fr
rejoignez les 2000 dirigeants du luxe sur les DIGITAL LUXE PARIS - GENEVE - MIAMI - LYON et SHANGAI
infos sur dlm@one-place.fr ou demandez aissatou, romain ou philippe &gt; 09 67 76 66 02
https://www.eventbrite.fr/e/billets-digital-luxe-meeting-paris-n6-538680026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6:25.000Z</t>
  </si>
  <si>
    <t>https://www.google.com/calendar/event?eid=NnFsNzUyNWltaDlpM2x2NWt0NjBjNzZrNnQgenphZXJvY2FsLnBhcmlzc2VsMUBt&amp;ctz=Europe/Paris</t>
  </si>
  <si>
    <t>LE PAPI: UNE DEMARCHE DE SOLIDARITE TERRITORIALE</t>
  </si>
  <si>
    <t xml:space="preserve">Outils d’innovation et de cohérence à l’échelle de leur bassin hydrologique, les PAPIs permettent l’initiative territoriale, la mobilisation de moyens et l’association d’acteurs multiples.
Cette journée d’étude à pour ambition de mutualiser les savoirs faire, donner des clés de lecture pour l’itinéraire d’un PAPI et rechercher des cohérences hydrologiques entre les différents bassins.
Présentation, retours d’expériences et tables rondes permettront de confronter les points de vue des différents acteurs
Programme:
9h                            Accueil des participants
9h45                        Propos introductifs par Frédéric Molossi
10h-12h30            - Etat des lieux de la question des inondations sur le bassin de la seine.
                               Table ronde et retours d'experiences.
                               Remise du Prix Georges EMBLANC sur la culture du fleuve et la culture du risque
12h30 - 14h            Buffet déjeunatoire – expo Hall d’accueil sur EPISEINE
14h - 15h30          - Les outils pour gérer les risques d’inondations et structurer la bonne échelle de gouvernance sur le bassin de la Seine.
                               Tables rondes et retours d'experiences.
 15h30 - 16h00       Intervention de Grands témoins.
16h - 16h30            Intervention conclusive du Président Frédéric MOLOSSI.
https://www.eventbrite.fr/e/billets-le-papi-une-demarche-de-solidarite-territoriale-570960407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6:32.000Z</t>
  </si>
  <si>
    <t>https://www.google.com/calendar/event?eid=NGFvMHY5NGo4M2EwNmRvbmcyaG80NGNmOG0genphZXJvY2FsLnBhcmlzc2VsMUBt&amp;ctz=Europe/Paris</t>
  </si>
  <si>
    <t>SPÉCIAL PART-TIME - Le Wagon vous ouvre ses portes !</t>
  </si>
  <si>
    <t xml:space="preserve">Vous voulez apprendre à coder mais vous ne pouvez pas vous engager à temps plein ? Le Wagon Paris lance son premier Bootcamp à temps partiel ! Le programme est exactement le même que celui de la formation intensive de 9 semaines, mais réparti sur 24. Que ce soit pour travailler en startup, devenir développeur FullStack ou lancer votre propre projet, apprendre à coder est un bon moyen de démarrer. Le Wagon, c'est une école qui a déjà formé plus de 4.000 alumni depuis 2013. Ces derniers se sont ensuite lancés dans des carrières de développeurs, product managers, entrepreneurs etc. Si vous voulez en savoir plus sur notre nouveau Bootcamp à temps partiel, rendez-vous à notre Soirée Portes Ouvertes. On vous présentera le programme détaillé, les produits développés par nos alumni, où ils en sont dans les carrières dans lesquelles ils se sont lancés. Ce sera aussi l'occasion de rencontrer l'équipe du Wagon et découvrir ses locaux. Lancement du premier batch le 31 août 2019 ! En attendant, vous pouvez dès à présent jeter un oeil aux projets webs développés en 10 jours par les alumni de nos batchs précédents: https://www.lewagon.com/demoday/
https://www.eventbrite.com/e/billets-special-part-time-le-wagon-vous-ouvre-ses-portes-588570991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7:15.000Z</t>
  </si>
  <si>
    <t>https://www.google.com/calendar/event?eid=N2Jma2xiZGo2dnRsMDdzY3FwNjlhajlmb3QgenphZXJvY2FsLnBhcmlzc2VsMUBt&amp;ctz=Europe/Paris</t>
  </si>
  <si>
    <t>Je réussis mon projet CRM</t>
  </si>
  <si>
    <t xml:space="preserve">Vous aussi, vous souhaitez choisir et déployer un CRM pour développer vos affaires? Bien vu! Ce CRM va rapidement propulser toute votre organisation vers de nouveaux horizons.
Est-ce un projet difficile? Peut-être, mais pas pour les raisons que vous croyez. La plupart des organisations font face à trois enjeux fondamentaux:
réussir à choisir un outil CRM adapté (alors que l'offre est pléthorique);
fédérer toute l'organisation (alors que les utilisateurs ne sont pas forcément motivés);
améliorer continuellement les outils digitaux (alors que les anciennes habitudes ont la vie dure).
Durant cette formation, Olivier Caeymaex et Jean-François Minsart partagent avec vous la méthode qu'ils ont mis au point après plusieurs centaines de projets CRM &amp; ERP dans des entreprises de toutes tailles. Ils s'expriment sans langue de bois, en toute indépendance par rapport aux éditeurs et aux intégrateurs. Leur intention est simple: vous faire gagner du temps et favoriser une approche réellement participative.
Leur approche hyper-structurée permet de cartographier aisément la systémique qui fait l'essence de votre organisation. Leur credo: simplifier à tout prix. Tout au long de son existence, votre organisation a accumulé les raccourcis, les hypothèses non-validées et les solutions expéditives. Ce parcours d'exploration systémique vous aide à remettre tout cela à plat. Cette vision épurée de votre business sera le point de départ à partir duquel votre projet CRM va tout naturellement se dérouler.
Agenda
Inventaire des rôles et des personnes impliquées (personaes)
Répartition des responsabilités (approche agile)
Cartographie des enjeux (epics)
Collecte des besoins (backlog)
Modèle de données (lexicon)
Inventaire des applications (app matrix)
Etablissement des étapes-clés de déploiement (roadmap)
Comparaison des CRM du marché et choix de l'outil (scorecard)
Planification et démarrage des cycles de déploiement (scrum)
https://www.eventbrite.fr/e/billets-je-reussis-mon-projet-crm-571879507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7:23.000Z</t>
  </si>
  <si>
    <t>https://www.google.com/calendar/event?eid=NTZsM2didGs5ZzlqcmRwYTVhOW05aGNxNmYgenphZXJvY2FsLnBhcmlzc2VsMUBt&amp;ctz=Europe/Paris</t>
  </si>
  <si>
    <t>Formation sourcing RH : Devenez un recruteur Hackeur (05/06)</t>
  </si>
  <si>
    <t xml:space="preserve">Venez découvrir tous les hacks de sourcing RH sur les réseaux sociaux pour trouver et contacter vos futurs candidats.
https://www.eventbrite.fr/e/billets-formation-sourcing-rh-devenez-un-recruteur-hackeur-0506-595779823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7:30.000Z</t>
  </si>
  <si>
    <t>https://www.google.com/calendar/event?eid=NXVlbjdsNjRvcm42azFjZGpnNGtkMDQ4cHUgenphZXJvY2FsLnBhcmlzc2VsMUBt&amp;ctz=Europe/Paris</t>
  </si>
  <si>
    <t>Lateral Leadership Training: Influencing without Authority</t>
  </si>
  <si>
    <t xml:space="preserve">Summary
Organizations are shifting from top-down hierarchies to autonomous and loosely connected agile teams. Although these teams act mostly self-organized, the responsibility for their outcomes usually falls into the hands of one person.The most prominent example is the role of a Product Manager/Product Owner. To lead highly skilled domain experts as a generalist, one has to master the art of influencing others without formal authority. That‘s what’s called lateral leadership.This training will help you master the challenges of being a lateral leader. It will guide you through strategic alignment with your organization, process alignment within your team, and proper alignment with other team members. By also recognizing empathy and escalation as helpful tools, you’ll be able to maintain and strengthen your leadership role.
This training is not a dissection of theoretical leadership principles or psychological frameworks you get taught in traditional ‘leadership trainings.’ Instead, I will share first perspective stories from my eight years of experience in product management and provide hands-on advice for your daily work with agile teams.
Learn from the best practices to lead without formal authority which are also shared in my book 'Lateral Leadership: A Practical Guide for Agile Product Managers'.
Here's what attendees are saying about the training:
"The training provided both theories and tools that are essential for teams to align on product management. We have implemented the mission briefing template right after the training - our tech and non-tech teams have achieved a new level of understanding of each other."
"It always feels very nice to discuss and share experiences with fellow product people. Thank you for facilitating a great workshop on lateral leadership. Learned great tips and new tools to lead without hierarchical authority "
Who is it for?
Professionals who are tasked with leading self-organized and cross-functional teams without hierarchical power. This mostly applies to Product Managers due to the nature of their job description and the origins of agile methodologies in software development.However, due to the spread of agile team constellations outside of the IT context, lateral leadership is also applicable to, e.g., UX Designers, Marketing Managers, and ’Heads of’ or VPs.
Key Takeaways
Why leading without hierarchical power is the skill of the future for agile organizations
Understanding the three levels of alignment needed for leading agile teams
How to develop empathy for peers from other domains of expertise
How to use the Agile Peer Canvas for a holistic perspective on team collaboration
What to do when lateral leadership tools fail
What we will achieve
Embracing the challenges of lateral leadership instead of blaming them on the organizational environment
Clarity about your lateral leadership environment and responsibilities
A sense for which of the critical pillars of successful lateral leadership to utilize when: Empathy and Alignment
First practical experiences with frameworks which help you strengthen your lateral leadership position
Hands-on exercises include
Creating your personal lateral leadership relationship matrix
Crafting an effective mission briefing to support strategic alignment
Utilizing the Agile Peer Canvas
Leveraging an effective escalation process using the clarification manifesto
Note: As soon as there's one participant enrolled who is not speaking German, the entire workshop will be held in English. All the slides and materials are in English anyway.
https://www.eventbrite.com/e/lateral-leadership-training-influencing-without-authority-tickets-539527320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7:36.000Z</t>
  </si>
  <si>
    <t>https://www.google.com/calendar/event?eid=MmpndmZqdDJkMnVvYWVoa2FybnNtazM2bXQgenphZXJvY2FsLnBhcmlzc2VsMUBt&amp;ctz=Europe/Paris</t>
  </si>
  <si>
    <t>Formation à l'animation de "La fresque du climat" par Charles Sirot</t>
  </si>
  <si>
    <t xml:space="preserve">« La Fresque du Climat » est un atelier ludique, participatif et créatif permettant de mieux comprendre le changement climatique.
https://www.eventbrite.fr/e/billets-formation-a-lanimation-de-la-fresque-du-climat-par-charles-sirot-597975741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7:46.000Z</t>
  </si>
  <si>
    <t>https://www.google.com/calendar/event?eid=MGtmanJlOHZndjUxNjQ1NWU2aXZpOTluZG0genphZXJvY2FsLnBhcmlzc2VsMUBt&amp;ctz=Europe/Paris</t>
  </si>
  <si>
    <t>Cérémonie du Grand Prix 2019 des Bonnes Nouvelles des Territoires</t>
  </si>
  <si>
    <t xml:space="preserve">Hervé Frapsauce, Président de la Fondation MMA des Entrepreneurs du Futur.
Michel Godet,Vice-président de la Fondation MMA des Entrepreneurs du Futur, Président du Jury du "Grand Prix des Bonnes Nouvelles des Territoires", et membre de l'Académie des Technologies.
Frank BournoisDirecteur général ESCP Europe.
auront le plaisir de vous accueillir 
à la Xème cérémonie de Remise du Grand Prix des Bonnes Nouvelles des Territoiresde la Fondation MMA des Entrepreneurs du Futur
qui se déroulera
le mercredi 5 juin à l'ESCP Europe
79, avenue de la République 75011 Paris
en présence de Thierry Derez, Président-directeur général de Covéaet de Jean-Pierre Raffarin, ancien premier ministre.
INSCRIPTIONS
Inscrivez-vous pour confirmer votre présence.Date de clôture : 3 juin 2019
PROGRAMME
- 18h00 : accueil des invités- 18h30 : cérémonie de remise des prix- 20h00 : cocktail dînatoire
ACCES
Plan d'accès :
Métro : ligne 3 - station Rue St MaurBus : lignes 26, 46, 69, 96Parkings : Pas de stationnement sur placeParkings à proximité :Parking Zen Park Paris Parmentier (à 600m) - 7bis rue Neuve Popincourt (payant - ouvert 24h/24)Parking des Trois Bornes (à 800 m) - 11/13 rue des Trois Bornes (payant - ouvert jusqu'à 21h)
CONTACT
Philippe BRIFFAUTTél : 01 55 50 71 66philippe.briffaut@groupe-mma.fr
N.B. : les participants sont informés qu'ils sont susceptibles de figurer sur des photographies et/ou des vidéos qui seraient prises à l'occasion de cette journée pour publication print et par voie électronique, notamment sur des supports de communication de la Fondation MMA des Entrepreneurs du Futur et également du groupe Covéa.
https://www.eventbrite.fr/e/billets-ceremonie-du-grand-prix-2019-des-bonnes-nouvelles-des-territoires-602496473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7:52.000Z</t>
  </si>
  <si>
    <t>https://www.google.com/calendar/event?eid=NGIwM3E3dThrYzJoYmtndGIzMzdoZHB2bW8genphZXJvY2FsLnBhcmlzc2VsMUBt&amp;ctz=Europe/Paris</t>
  </si>
  <si>
    <t xml:space="preserve">"Si on ne prend pas les bonnes mesures, c'est une société entière qui s'effondre".- Edouard Philippe, 1er ministre, le 2 juillet 2018 -La sonnette d'alarme est tirée ! Mêmes les politiques sont au courant. Raréfaction des ressources, disparition de la biodiversité et changement climatique menacent notre survie même. Nous devons changer de trajectoire et changer vite; nous devons disrupter l'inéluctable.A travers des cycles d’ateliers et de conférences, Disrupt Apocalypse vous donnera les clés pour relever le plus grand défi de l'humanité.
Lors de cette conférence, Joël Gréa, initiateur de #DisruptApocalypse vous donnera une vision d'ensemble de comment fonctionne une civilisation afin de comprendre comment elle peut disparaitre.
La conférence, sera suivi d'un cocktail dinatoire végétarien.
https://www.eventbrite.fr/e/billets-disrupt-apocalypse-comprendre-pour-limiter-leffondrement-vision-densemble-524449592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7:57.000Z</t>
  </si>
  <si>
    <t>https://www.google.com/calendar/event?eid=MGNrOWZvZ3V2c3JqbWQ3Z3RvZjJqdmI1dmQgenphZXJvY2FsLnBhcmlzc2VsMUBt&amp;ctz=Europe/Paris</t>
  </si>
  <si>
    <t>Bar des Sciences Paris - Bijoux ou cailloux, les trésors des volcans</t>
  </si>
  <si>
    <t xml:space="preserve">Cher.e.s Ami.e.s du Bar des Sciences ! 
Programme en cours de constitution, n'hésitez pas à vous inscrire, vous serez tenu au courant !
Entrée Libre, conso obligatoire
https://www.eventbrite.fr/e/inscription-bar-des-sciences-paris-bijoux-ou-cailloux-les-tresors-des-volcans-555750665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8:15.000Z</t>
  </si>
  <si>
    <t>https://www.google.com/calendar/event?eid=M21pbmxmM3JxcGVhb2N1amFhNG00cTZhMGggenphZXJvY2FsLnBhcmlzc2VsMUBt&amp;ctz=Europe/Paris</t>
  </si>
  <si>
    <t>Les friches qui réveillent Paris</t>
  </si>
  <si>
    <t xml:space="preserve">Terrains vagues, friches industrielles, chantiers, anciennes gares de triage, hôpitaux abandonnés… ces dernières années, le monde des tiers-lieux est en ébullition.
Cantines décalées, espaces de coworking, résidences d’artistes, fêtes libres fleurissent dans des espaces inattendus et éphémères. Des squats aux toits d’hôtels prestigieux, des bars éphémères chics aux centres d’accueil pour migrants, nous vous proposons de dresser un panorama critique de cette tendance, bien durable, à l’éphémère.Quelles sont les valeurs sous-tendues dans ces projets ? Les objectifs de mixité sociale souvent affichés peuvent-ils vraiment être atteints dans ces lieux aux prix souvent prohibitifs ? Comment gérer l’aspect éphémère de ces lieux ? Quelle distinction opérer entre les tiers-lieux à portée sociale et ceux qui sont simplement commerciaux ? Ces nouvelles offres culturelles (concerts, bars, fêtes) sont-elles viables au vu des nuisances sonores qu’elles peuvent causer sur leur voisinage ?
8 (très) bonnes raisons de participer :
1. Passez un moment privilégié avec les pionniers des tiers-lieux et de la ville de demain2. Rencontrez un écosystème d’acteurs du changement inspirés et inspirants3. Découvrez les bonnes pratiques (hindsights, insights, foresights)4. Décalez votre vision pour innover et confronter vos modes de pensées5. Imaginez des scénarios prospectifs et le futur de votre organisation6. Apprenez à adapter vos outils de reporting à votre mission7. Appréhendez la complexité de nos grands enjeux de société8. Cassez la solitude du dirigeant en construisant des relations fortes avec vos pairs
Le prix comprend :
La création du parcours et d'un support pédagogique, la location des lieux, la définition du contenu, le choix des intervenants, l'organisation logistique, les transferts, un petit déjeuner le matin, le repas du midi, un goûter l'après-midi ainsi qu'un cocktail le soir (avec l'invité de votre choix).
informations pratiques :
Rendez-vous à 9h00 le 6 juin.   Nous vous confirmerons le point de rendez-vous dans Paris quelques jours avant l’événement.   Pendant l’expédition, nous nous déplacerons à bord du van Tomorrow! Expeditions. La journée se termine à 19h00 par un cocktail de conclusion.
En savoir plus sur Tomorrow! Expeditions : www.tomorrow.travel
Nous écrire : hello@tomorrow.travel
https://www.eventbrite.fr/e/billets-les-friches-qui-reveillent-paris-551313092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8:49.000Z</t>
  </si>
  <si>
    <t>https://www.google.com/calendar/event?eid=MDk3bjQ2M2U3YzJ0a3MwNGVhcTVmZW9tNG8genphZXJvY2FsLnBhcmlzc2VsMUBt&amp;ctz=Europe/Paris</t>
  </si>
  <si>
    <t>Les Petits-Déjeuners de l'Arctique - Saison 1</t>
  </si>
  <si>
    <t xml:space="preserve">Jusqu'au sommet ministériel de Rovaniemi en Mai 2019, la Finlande préside le Conseil de l'Arctique et le Conseil Economique de l'Arctique.
Afin d'accompagner cette dernière ligne droite, et afin de contribuer à une meilleure connaissance des enjeux arctiques en France, la Chambre de Commerce Franco-Finlandaise et le Cluster Polaire Français, en collaboration avec l'Ambassade de Finlande en France et Team Finland, organisent un nouveau rendez-vous bimestriel à Paris : 
LES PETITS-DÉJEUNERS DE L'ARCTIQUE
De Novembre 2018 à Juin 2019, vous êtes invités à échanger avec des personnalités du secteur privé et de la recherche, lors de quatre petits-déjeuners thématiques sur le nexus environnement, innovation et développement socio-économique en Arctique.
Chaque petit-déjeuner sera consacré à un thème majeur de l'actualité économique en Arctique. Trois acteurs français et finlandais du secteur concerné présenteront leurs activités et répondront à vos questions :
14 Mars 2019 : N°3 - L'Ouverture des routes maritimes arctiques
Les Petits-déjeuners de l'Arctique ont lieu à l'Ambassade de Finlande1 Place de Finlande (métro Invalides), de 8h30 à 10h30.Ouverture des portes à 8h15
Pour plus d'informations sur la Chambre de Commerce Franco-Finlandaise, visitez : www.ccff.fr
Prochaines conférences du cycle
6 Juin 2019 : N°4 - Les énergies fossiles et renouvelables de l'Arctique(anciennement programmée le 16 Mai 2019)
Conférences passées
8 Novembre 2018 : N°1 - Le boom des datacenters en Arctique
- Pekka Järveläinen, Chairman of the Board, Finnish Data Center Forum
- Christophe Weiss, General Director, APL
- Frédéric Ortiz de Zarate, Data center manager - operations, Equinix
- Juha Kerttula, Senior Application Manager - Data Centers, Wärtsilä
9 Janvier 2019 : N°2 - Les infrastructures-réseaux en Arctique
- Peter ERIKSSON, Directeur Général, Vaisala SAS
- Emmanuel DANJOU, Head of Business Development, Alcatel Submarine Networks
- Jesse PHALER, Head of Industrial Auditing and Industrial Return Division, European Space Agency
ATTENTION : Places limitées (90), inscription obligatoire. Une inscription est nécessaire pour chaque petit-déjeuner.Une pièce d'identité est indispensable pour accéder à l'Ambassade.
https://www.eventbrite.fr/e/billets-les-petits-dejeuners-de-larctique-saison-1-511109000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8:56.000Z</t>
  </si>
  <si>
    <t>https://www.google.com/calendar/event?eid=MTkxOWFjNDhtMHUzM2JjbXZyaWJ1bDNwNnAgenphZXJvY2FsLnBhcmlzc2VsMUBt&amp;ctz=Europe/Paris</t>
  </si>
  <si>
    <t>Energéticiens : êtes-vous « 5G proof » ?</t>
  </si>
  <si>
    <t xml:space="preserve">
Les premières expérimentations de réseau mobile 5G sont attendues en France dès cette année. Cette cinquième génération doit être une rupture majeure, permettant un saut de performance inégalé. Le secteur de l’énergie s’annonce particulièrement impacté. Les énergéticiens vont devoir remettre en question leurs modèles économiques tout le long de la chaîne de valeur... Faute de quoi une partie de cette valeur pourrait leur échapper. Nous vous proposons d’examiner les enjeux et scénarios de rupture autour de stress tests animés par nos experts.
https://www.eventbrite.fr/e/billets-energeticiens-etes-vous-5g-proof-603432823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9:04.000Z</t>
  </si>
  <si>
    <t>https://www.google.com/calendar/event?eid=MGhxZjlsdHRvbTRidXVkYzVoMDNrbHRndjggenphZXJvY2FsLnBhcmlzc2VsMUBt&amp;ctz=Europe/Paris</t>
  </si>
  <si>
    <t xml:space="preserve">Comment gérer les finances de ma TPE ? </t>
  </si>
  <si>
    <t xml:space="preserve">N'ayez plus peur des chiffres ! Même si vous n’êtes pas un expert en matière de gestion d’entreprise,lire un bilan comptable est important, mais plus encore il faut le comprendre et l'interpréter ! Oui votre comptable vous aide, mais n'est-il pas mieux d'optimisez vos connaissances pour gagner en réactivité et productivité ? 
Atelier 1 : Comment lire et analyser la santé financière de mon entreprise, prévenir des difficultés et les gérer ?
Atelier 2 : Comment pérenniser mon entreprise ? Les indispensables de ma boite à outils 
Cette journée se décompose en deux ateliers proposés seront animés par un expert comptable et un consultant en gestion d'entreprise.
Nous vous proposons également un déjeuner commun pour continuer vos échanges et réseauter.
Tarifs (paiement sur place - aucun paiement demandé en ligne) :
- Membres à jour de cotisations: gratuit
- Participation uniquement au repas: 10€
- Participation à 1 atelier: 15€
- Participation à 1 atelier + repas: 25€
- Participation à 2 ateliers: 30€
- Participation à la journée complète: 35€
Pour rappel, la cotisation au Club pour 12 mois est de 75 euros.
Moyens de paiements acceptés: espèces, chèques.
https://www.eventbrite.fr/e/billets-comment-gerer-les-finances-de-ma-tpe-593855016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9:14.000Z</t>
  </si>
  <si>
    <t>https://www.google.com/calendar/event?eid=NzRsaThrb29rbWZuaGg1cWVuZTliMmNkcjAgenphZXJvY2FsLnBhcmlzc2VsMUBt&amp;ctz=Europe/Paris</t>
  </si>
  <si>
    <t>Leader persuasif et visionnaire</t>
  </si>
  <si>
    <t xml:space="preserve">Aujourd'hui, nous entendons beaucoup parler de leadership, et ce serait mieux d'y être entraîner !
Le leadership repose en grande partie sur la vision délivrée par le leader à travers un discours persuasif. Inspirez-vous des grandes ou des grand leaders comme Martin Luther King ou Simone Veil pour inspirer !
Apprendre à formuler une vision
Persuader par son discours émotionnel et visionnaire
Cet entraînement unique révèle chaque personnalité de leader dans toute son authenticité et son pouvoir de persuasion !
Sylvaine Messica est dirigeante et fondatrice de En Haut de l'Affiche et développe les talents depuis 2002, elle vous permet de sortir de votre zone de confort avec bienveilance et dans le fun pour révéler votre potentiel de leader. Elle accompagne des conférenciers célèbres, des dirigeants, des managers, des commerciaux, des communicants, des ingénieurs et des chercheurs. Spécialiste du leadership, de la prise de parole persuasive, de la vente et de la négociation et de l'improvisation appliquée au développement des potentiels et hauts potentiels.
Public concerné : dirigeants, entrepreneurs, communicants, managers, commerciaux, ingénieurs, chercheurs....
http://www.enhautdelaffiche.fr/
https://www.eventbrite.ca/e/leader-persuasif-et-visionnaire-tickets-595830715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9:24.000Z</t>
  </si>
  <si>
    <t>https://www.google.com/calendar/event?eid=NWxpNXQwY2xzYTh1cTA0M3YydHE4djQxbnUgenphZXJvY2FsLnBhcmlzc2VsMUBt&amp;ctz=Europe/Paris</t>
  </si>
  <si>
    <t>Journée Certification Ulule Paris 6 juin 2019</t>
  </si>
  <si>
    <t xml:space="preserve">Bonjour, 
Vous souhaitez devenir Expert Ulule ? C'est par ici !
Ulule a décidé d’offrir l’opportunité à ceux qui le souhaitent de se former en profondeur au crowdfundinget de figurer parmi les premiers experts agréés par Ulule.Cette formation a pour objectif de transmettre notre savoir-faire et notre expertise en offrantun tour d’horizon très approfondi des techniques de crowdfunding, tant en matière de préparationque d’animation de campagne.Nous sommes convaincus que la connaissance de ce nouveau métier et de ses bonnes pratiquesconstitue un critère différenciant pour des professionnels dont l’activité récurrente touche la collecte defonds ou l’accompagnement à la création et au développement de projets. Nous souhaitonsformaliser ce degré de connaissance sous forme d’un niveau d’expertise, dans le but de valoriserune compétence aujourd’hui quasi inexistante en dehors des professionnels du crowdfunding.
N'hésitez pas à vous inscrire à la prochaine session en sélectionnant le critère correspondant à votre statut.
A très bientôt,
https://www.eventbrite.fr/e/billets-journee-certification-ulule-paris-6-juin-2019-560983767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9:32.000Z</t>
  </si>
  <si>
    <t>https://www.google.com/calendar/event?eid=M2ljYjB1dHQwZHBsNGY3ZmN2cnBnaW42azYgenphZXJvY2FsLnBhcmlzc2VsMUBt&amp;ctz=Europe/Paris</t>
  </si>
  <si>
    <t>JEMS data Connect 2019</t>
  </si>
  <si>
    <t xml:space="preserve">Pour sa quatrième édition, JEMS organise son salon annuel au Salon Hoche.
Au programme, keynote, conférence, retours d'expériences avec nos clients et partenaires.
https://www.eventbrite.fr/e/billets-jems-data-connect-2019-551488065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9:39.000Z</t>
  </si>
  <si>
    <t>https://www.google.com/calendar/event?eid=MmxxcnM2OGNuYmJjNzF1YWNlM2Y1cDN2aWwgenphZXJvY2FsLnBhcmlzc2VsMUBt&amp;ctz=Europe/Paris</t>
  </si>
  <si>
    <t>Les neufdixsept du Future of Work (2ème édition)</t>
  </si>
  <si>
    <t xml:space="preserve">Le nouvel événement de référence autour du Future of Work
Pour sa deuxième édition, Les neufdixsept du Future of Work accélère ! Le 6 juin 2019, plus de 100 décideurs (dirigeants, responsables de la transformation digital, du changement en entreprises, de l’immobilier d’entreprise, professionnels des RH, Chief Digital Officer, Chief Marketing Officer, retailers, e-commerçants, etc.) seront réunis autour d’un thème : le futur du travail.
Durant cette journée, plus de 30 intervenants viendront délivrer bonnes pratiques, tendances, expériences et cas d’application concrets. Mise en place de l’onboarding, nouvelles pratiques RH, méthodes de recrutement, bénéfices du passage au télétravail et au flex-office, enjeux des nouveaux modes de distribution feront partie des sujets abordés.
Le Future of Work, dans son ensemble, représente un défi certes excitant mais majeur pour les entreprises. Difficultés de recrutement, transformation en profondeur des espaces de travail, transformation digitale dans le retail, placement de la QVT au sein de votre stratégie d’entreprise, usages concrets du Big Data : voilà quelques-unes des problématiques que les chefs d’entreprises et leurs équipes vont devoir adresser dès à présent, sous peine de prendre un retard pénalisant.
Prenez note : la prochaine édition des neufdixsept du Future of Work se déroulera le 6 juin 2019, à Paris. Il y sera à nouveau question de défricher la problématique Future of Work.
https://www.eventbrite.fr/e/billets-les-neufdixsept-du-future-of-work-2eme-edition-554003609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29:47.000Z</t>
  </si>
  <si>
    <t>https://www.google.com/calendar/event?eid=MnV2cGpmZ25kdjh0MGZpb285MWdqMzQxb2sgenphZXJvY2FsLnBhcmlzc2VsMUBt&amp;ctz=Europe/Paris</t>
  </si>
  <si>
    <t>05/26/2019 02:29:54.000Z</t>
  </si>
  <si>
    <t>https://www.google.com/calendar/event?eid=M25ubGtjNzhiYjdlbmg5bXBpMnBxaTU0c24genphZXJvY2FsLnBhcmlzc2VsMUBt&amp;ctz=Europe/Paris</t>
  </si>
  <si>
    <t>Indépendant et salarié : la bonne idée pour se lancer</t>
  </si>
  <si>
    <t xml:space="preserve">Le saviez-vous ? Il est possible de devenir indépendant sans créer son entreprise (si si !!)
https://www.eventbrite.fr/e/billets-independant-et-salarie-la-bonne-idee-pour-se-lancer-597579666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0:01.000Z</t>
  </si>
  <si>
    <t>https://www.google.com/calendar/event?eid=NXVyaGRsZGsxb3Nkbm1tNGo3cjhwdXVnbTYgenphZXJvY2FsLnBhcmlzc2VsMUBt&amp;ctz=Europe/Paris</t>
  </si>
  <si>
    <t>Chris M - Conférence - Le job idéal est en vous !</t>
  </si>
  <si>
    <t xml:space="preserve">Le job IDÉAL ? Il est EN VOUS ! 
Accompagner les professionnels en transition - cadres, salariés, créateurs d'entreprises - à croire en eux et aller au bout de leur projet de reconversion? Tel est mon job. Je pratique un coaching orienté développement personnel et profonde introspection pour révéler à mes clients l'inspiration et les clés qui permettent de décrocher "le job de ses rêves" et d'en vivre !
                    Ma devise en 3 étapes : TRAVAILLEZ SUR SOI - Y CROIRE - PASSER À L'ACTION !
Si vous faites partie de ces personnes qui...
ont la sensation de ne pas être à leur place dans leur métier ?
vivent la frustration d'un job alimentaire et gaspillent leur potentiel ?
ne trouvent plus d'épanouissement ni de sens dans leur activité ?
ont peur de changer, ou de "tout plaquer" par crainte de l'échec ?
souffrent et/ou s'épuisent, et trouvent ça injuste ?
ne savent pas par où commencer pour se reconvertir et s'en sortir ?
Si vous aspirez à...
évoluer et/ou vous reconvertir dans un projet professionnel qui vous ressemble (enfin) !
retrouver le plaisir au travail et vous épanouir à nouveau !
vous faire accompagner pour trouver votre voie et concrétiser votre transition !
exercer le métier de vos rêves et en vivre (oui oui, c'est possible) !
retrouver votre confiance en vous et reprendre le contrôle de votre vie !
être plus heureux tout simplement (et c'est tellement légitime) !
Alors, imaginez comment serait votre vie si vous parveniez à retrouver cette harmonie et cet accomplissement ! Tout ce que ce changement entrainerait pour vous, et autour de vous !
Selon une récente étude, un francais sur deux considère que son travail ne lui convient pas. Dans moins de 20 ans le monde professionnel va connaitre de tels bouleversements, que de nombreux métiers vont voir le jour...pendant que de nombreux autres disparaitront. La robotisation, l'intelligence artificielle, vont contraindre les salariés à s'orienter vers de nouveaux domaines. Le changement ne sera plus optionnel, il deviendra de plus en plus une obligation. Ceux qui réussiront le mieux à évoluer dans le futur seront ceux qui sauront le mieux changer et s'adapter avec agilité. Qui feront du changement leur état d'esprit. Il faut s'y préparer!
Alors n'attendez pas ! Si vous ressentez le besoin de changer d'activité pour être plus heureux, ou parce que vous sentez qu'il est temps, si vous êtes jeune (ou moins jeune) et à la recherche de votre voie, si vous rêvez de créer votre activité et d'en vivre, ne restez pas seul(e), car il se pourrait bien que le coaching de reconversion soit une option à envisager.
Devenez plus heureux, plus sociable, plus à l'aise financièrement (car on évolue plus vite quand on fait ce qu'on aime). Passer à l'action, ne restez pas dans l'ombre de ceux qui réussissent, osez montrer ce que vous avez de spécial, d'unique, et offrez-le au monde!
Au programme
Chris M, coach en évolution professionnelle et motivation, vous livrera tous les bénéfices à s'engager dans un coaching de reconversion qui s’appuie sur votre expérience, vos talents, vos rêves. En invitant le public à participer, il vous partagera des exercices ludiques et des histoires inspirantes, sur lui-même et ses clients qui aujourd'hui ont réussi leur reconversion.
Il décryptera le rôle limitant des croyances, et la peur de changer
Expliquera pourquoi on reste si longtemps dans un job qui ne nous satisfait pas, et comment enclencher le changement
Comment prendre conscience de ce devoir que nous avons tous envers nous-même: celui de tout tenter pour vivre heureux
Comment la reconversion est un moyen puissant de reprendre le pouvoir sur sa vie et sa confiance en soi
Vous découvrirez ce qui déclenche le burn-out, le brown-out ou le bore-out et comment s'en préserver
Et vous repartirez avec une idée claire des stratégies à mettre en place pour identifier ou avancer vers votre projet.
FAQ
Quel est le métro le plus proche ou le parking?
Métro Parmentier Ligne 3 ou Goncourt Ligne 11 - Plusieurs parking à proximité
Comment contacter l'organisateur en cas de besoin?
Mail: hello@peachcoaching.com
Site web: www.peachcoaching.com
https://www.eventbrite.fr/e/billets-chris-m-conference-le-job-ideal-est-en-vous-59398530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0:16.000Z</t>
  </si>
  <si>
    <t>https://www.google.com/calendar/event?eid=MDBibTdwZDVmaWltY3MyZmgzMmdhNzd2cTAgenphZXJvY2FsLnBhcmlzc2VsMUBt&amp;ctz=Europe/Paris</t>
  </si>
  <si>
    <t>AWS Discovering - Juin (Gratuit)</t>
  </si>
  <si>
    <t xml:space="preserve">
AWS Discovering est une session de découverte (ou Starter Kit en anglais) pour les personnes démarrant sur AWS. Cette demi-journée se fait dans nos locaux, de manière régulière.
Partie 1 : Compréhension de la culture Amazon.com et de l’offre de services d’AWS
09h00-09h30: Accueil
09h30-9h40 Histoire et présentation d’Amazon.com et AWS (10 minutes)
09h40-10:15: Offres, Avantages, Pratiques (6 avantages, 10 objectifs, 14 leadership principles, 6 perspectives, 5 bonnes pratiques, 6 chemins de migration) (35 minutes)
10h15-10h35: Démonstration (20 minutes)
10h35-10h50: Questions/Réponses et pause (15 minutes)
Partie 2 : Compréhension du programme de formation officiel « AWS Training and Certification »
10h50-11h20: Jobs Roles in the Cloud (30 minutes)
11h20-11h40: Programmes de formations et de certifications avec AWS (20 minutes)
11h40-12h00 Questions/Réponses + Échange de contacts entre les participants et Clôture
Public visé
Ce cours s’adresse aux personnes suivantes :
Personnes allant préparer un examen de certification AWS
Directeurs ou responsables informatiques
Directeurs ou responsables des ressources humaines
Directeurs ou responsables de centre de formation internes ou externes à l’entreprise
Directeurs ou responsables de projets allant devoir monter une équipe
Objectifs du programme
Dans ce cours, vous apprendrez à :
Comprendre la manière dont Amazon.com et AWS se définissent vis à vis de leurs clients ou consommateurs
Comprendre les éléments clés de la plateforme AWS
Comprendre la méthodologie de transformation que propose AWS (avantages, objectifs, principes, perspectives, bonnes pratiques et chemins de migration)
Comprendre comment utiliser la plateforme AWS
Savoir structurer vos équipes et initier une transformation des équipes informatiques
Comprendre les parcours de formation et savoir mettre en place les indicateurs pour mesurer la montée en compétences.
Pre-requis
Pour assister à ce programme, aucun prérequis n’est nécessaire.
Méthode d’apprentissage
Ce programme combine les méthodes d’apprentissage suivantes :
Présentations et mise à disposition de livres blancs
Démonstrations
Application pratique
Ce programme vous permet de comprendre comment organiser vos équipes, quant à l’acquisition des compétences nécessaires pour démarrer votre projet de transformation..
Matériel remis aux participants
Tous les éléments présentés sont accessibles en ligne. Certains éléments mis à disposition par AWS peuvent nécessiter un enregistrement préalable pour accéder au contenu.
Un jeu de cartes de 52 questions/réponses sur les technologies AWS est remis à chaque participant.
Horaires
Les horaires sont de 9h30 à 12h00. L’accueil est prévu dans nos locaux à partir de 9h00. Une pause de 15 minutes est prévue entre les deux parties du programme. Pour assister à ce programme, les participants doivent avoir imprimer leur badge et doivent se munir d’une pièce d’identité.
Tarifs
Ce programme est gratuit.
https://www.eventbrite.fr/e/aws-discovering-juin-gratuit-tickets-549115870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0:22.000Z</t>
  </si>
  <si>
    <t>https://www.google.com/calendar/event?eid=N2lxN2g2bHQ2ZjZuYzdmc2lsc2ZicTFlM2kgenphZXJvY2FsLnBhcmlzc2VsMUBt&amp;ctz=Europe/Paris</t>
  </si>
  <si>
    <t>Formation Déployer sa stratégie marque employeur sur les réseaux sociaux</t>
  </si>
  <si>
    <t xml:space="preserve">Venez découvrir comment les émotions peuvent faciliter le recrutement. Accepter les émotions ? Oui ! Les surinterpréter ? Non !
https://www.eventbrite.fr/e/billets-formation-deployer-sa-strategie-marque-employeur-sur-les-reseaux-sociaux-59580497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0:40.000Z</t>
  </si>
  <si>
    <t>https://www.google.com/calendar/event?eid=NzJwbnRoaWpwbHJ0czdtZjZxNmtubXMxdGIgenphZXJvY2FsLnBhcmlzc2VsMUBt&amp;ctz=Europe/Paris</t>
  </si>
  <si>
    <t>Revers.io 10th Birthday | La Matinée de la REVERSE LOGISTICS</t>
  </si>
  <si>
    <t xml:space="preserve">Revers.io fête ses 10 ans et vous convie à une matinée unique dédiée à l'évolution de la Reverse Logistics !
AU PROGRAMME
L'évolution de la logistique des retours ces 10 dernières années à travers l'histoire de Revers.io.
La parole d'experts du Retail avec les fonds d'investissement Caphorn Invest et C3P, l'accélérateur Le Hub Bpifrance, l'organisation mondiale de standardisation GS1 France, et bien plus encore !
Le témoignage de grands retailers français pour mieux comprendre et se préparer aux enjeux du SAV de demain.
Merci à GS1 France de nous accueillir dans leurs superbes locaux !
** Places limitées **
https://www.eventbrite.fr/e/inscription-reversio-10th-birthday-la-matinee-de-la-reverse-logistics-587830025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0:45.000Z</t>
  </si>
  <si>
    <t>https://www.google.com/calendar/event?eid=N24xbG1tbXF0a2IwMXM3ZDFuZTk4ZzIwcGIgenphZXJvY2FsLnBhcmlzc2VsMUBt&amp;ctz=Europe/Paris</t>
  </si>
  <si>
    <t>Atelier Data Science &amp; Machine Learning Neo4j - Paris</t>
  </si>
  <si>
    <t xml:space="preserve">
Atelier : Data Science &amp; Machine Learning
Durée :  1/2 journée 09h-13h
Niveau : Intermédiaire
Type : Classe avec intervenant
Audience cible
Développeurs, Administrateur de bases de données, Business Analysts, Data scientists et étudiants.
Pré-requis
Vous devez connaître les bases de Neo4j et du language Cypher en particulier. Une initiation en ligne ou une participation à l'atelier Les Basiques est suffisante pour comprendre le contenu de cette atelier.
Description
Cette session d'une demie journée permet d'acquérir les connaissances de base sur les bases de données de graphes et abordera aussi les fonctionnalités clés de Neo4j. Grâce à un mélange de théorie et de pratique, vous apprendrez à créer aisément une base de données de graphes puissante, notamment en utilisant le language Cypher pour vos requêtes. Vous apprendrez l'essentiel des fonctionnalités de Neo4j avant de passer sur des exercices concrets de design en graphes et d'évolution du modèle. 
Bien que Neo4j soit premièrement utilisé par les développeurs d'applications, on observe une tendance croissante de scientifique des données s'intéressant aux graphes dans le cadre de leur travail. 
Lors de cette session, nous verrons comment combiner Neo4j et le language de requête Cypher avec la stack python pour la data science avec des bibliothèques telles que Pandas et matplotlib. 
Nous verrons aussi comment procéder à une analyse exploratoire des données et trouver des informations sur les jeux de données en réseau à l'aide du package d'algorithmes de graphes récemment publié.
A prévoirEmmenez votre ordinateur portable et votre chargeur. Prévoyez d'arriver en avance pour installer les éléments nécessaires à la session.
Le nombre places étant limité nous vous demandons de bien vouloir nous informer en cas d'empêchement.
Intervenant
Benoît Simard - Neo4j
Benoît est un développeur en informatique passionné par les nouvelles technologies et la philosophie du libre. 
Ayant réalisé ses études à l'institut des mathématiques appliquées à Angers, son domaine d'expertise s'est tourné vers le domaine du web et des graphes. Evangéliste Neo4j depuis 3 ans, Benoît travaille actuellement chez Neo4j France comme expert et consultant technique. Il aime par ailleurs partager ses connaissances sur les graphes avec la communauté et lors de sessions de formation dédiées.
FAQs
Que dois-je amener pour la formation ?
Merci d'amener votre ordinateur et son chargeur, si vous avez un mac un adaptateur peut vous être utile. Aucun repas n'est prévu.
Qui contacter en cas de questions ?
Pour toute question, envoyez un e-mail à emeaevents@neo4j.com
https://www.eventbrite.com/e/billets-atelier-data-science-machine-learning-neo4j-paris-539951750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0:56.000Z</t>
  </si>
  <si>
    <t>https://www.google.com/calendar/event?eid=MW80aWc0NDU1MGJ0dDcwbzJyOGtuM25hNHIgenphZXJvY2FsLnBhcmlzc2VsMUBt&amp;ctz=Europe/Paris</t>
  </si>
  <si>
    <t>One-to-One Consultations in Paris - MBA</t>
  </si>
  <si>
    <t xml:space="preserve">You're invited to meet with Hult’s Enrollment Director in Paris and learn more about our One Year Global MBA Program.
During this consultation, we will be available to take an in-depth look into your profile. The meeting will also give you an insight into how studying at Hult could fulfill your personal, academic and career goals. You will learn about our unique Global Campus Rotation program, application requirements, and upcoming application deadline and scholarship opportunities for our programs.
Appointments are available from 10:00 AM to 09:00 PM. Register below we'll be in touch shortly to confirm your appointment time.
https://www.eventbrite.co.uk/e/one-to-one-consultations-in-paris-mba-tickets-598351254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1:04.000Z</t>
  </si>
  <si>
    <t>https://www.google.com/calendar/event?eid=MjRhbjQ0bzltaXJxbGtjZDI3NzFsbWtraDYgenphZXJvY2FsLnBhcmlzc2VsMUBt&amp;ctz=Europe/Paris</t>
  </si>
  <si>
    <t>[Startup Pitch #16] Le Meilleur de Digital Business News</t>
  </si>
  <si>
    <t xml:space="preserve">8 startups prometteuses sélectionnées par Digital Business News, et en phase de lever des fonds, viendront pitcher pendant 5 minutes (+ 3 minutes de questions/réponses) devant une assemblée de Fonds d'investissements et Business Angels, et de corporates.
La soirée se déroulera ainsi :
19h30 - 20h00 : Accueil
20h10 - 21h15 : Pitchs
21h15 - 22h30 : Cocktail networking
La participation à cet événement est gratuite pour les fonds d'investissements, les business angels et les Membres du Digital Business Club. 
Pour connaitre les modalités d'adhésion au Club, n'hésitez pas à nous contacter.
https://www.eventbrite.fr/e/billets-startup-pitch-16-le-meilleur-de-digital-business-news-58092704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1:39.000Z</t>
  </si>
  <si>
    <t>https://www.google.com/calendar/event?eid=M3Z2OWdxbjI5czI0Y21zYTZqNGU0dHY0c20genphZXJvY2FsLnBhcmlzc2VsMUBt&amp;ctz=Europe/Paris</t>
  </si>
  <si>
    <t>Future of Work : L'école doit changer, mais comment ?</t>
  </si>
  <si>
    <t xml:space="preserve">
Hello people !
Le travail change. Mais l'école, est-ce qu'elle suit ? Demain, comment va-t-on former les futurs travailleurs ? Est-ce que l'école écoute les nouveaux besoins du marché du travail ? Et si rien ne change, que va-t-il se passer ?
A l'heure du chômage généralisé, de l'IA qui automatise nos jobs, de la disruption destructrice et de la compétition mondiale entre profils hautement qualifiés, la question de l'employabilité est posée. L'emploi est devenu comme un jeu des chaises musicales réservé à de moins en moins de travailleurs...
De l'autre côté, des voix s'élèvent et demandent à ce que le système éducatif soit complètement transformé. Pendant que les Gilets Jaunes manifestent tous les Samedis pour avoir des emplois et des salaires décents, nous connaissons un boom des écoles alternatives, des formations 100% numériques , des EdTechs et des pédagogies expérimentales qui ambitionnent de révéler les talents cachés (ou gâchés) par une société en panne.
NOS SPEAKERS EXCEPTIONNELS !
Sophie Viger : Directrice de l'école 42 de Xavier Niel, Sophie travaille à l'augmentation de la présence des femmes dans l'établissement. Elle fait partie de la liste des 10 femmes à suivre en 2019 dans la Tech, établie par StartHer.
Dominique Sciamma : Directeur de l'école de design Strate, chercheur en IA, membre fondateur du Hub FranceIA et nouveau président de l'APCI, Dominique est un acteur engagé autant qu'un théoricien avisé de la transformation numérique.
Svenia Busson : Co-fondatrice d'Edtech Tours, board member d'EdTech France et fondatrice de LearnSpace, Svenia a traversé le monde afin d'observer les écoles les plus innovantes et elle a découvert comment le numérique pouvait transformer l'éducation.
RDV mardi 11 juin dès 18h30 à Spaces Réaumur (124 Rue Réaumur, 75002 Paris) pour assister à un débat historique avec des intervenants topissimes !
Suivez-nous sur...Facebook : https://www.facebook.com/gojollyclick/Twitter: @gojollyclickInstagram: @jollyclickLinkedIn: http://linkedin.com/company/jollyclick/Medium: https://www.medium.com/jollyclick/...et inscrivez-vous sur http://jollyclick.com/, le premier réseau social qui donne du sens au travail.
https://www.eventbrite.fr/e/billets-future-of-work-lecole-doit-changer-mais-comment-56933165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1:48.000Z</t>
  </si>
  <si>
    <t>https://www.google.com/calendar/event?eid=N2c2dXFnYnQzbWg1M2tmOXRhZ2d1cTFldWMgenphZXJvY2FsLnBhcmlzc2VsMUBt&amp;ctz=Europe/Paris</t>
  </si>
  <si>
    <t>DiscoveRhizome - juin 2019</t>
  </si>
  <si>
    <t xml:space="preserve">Description
Une fois par mois, l'équipe Rhizome vous invite à venir découvrir la plateforme d'incubation Paris&amp;Co, spécialisée dans la mutation du travail et la transformation RH.
Au programme:
petit déjeuner avec présentation de l'offre d'incubation
temps d'échanges individuels
Nous vous remercions de bien vouloir vous inscrire au minimum 24h avant afin que nous puissions organiser au mieux votre venue. L'évènement aura lieu au sein de la plateforme d'innovation Rhizome, au 3e étage du Cargo. 
A très bientôt,
L'équipe Rhizome
#HRTech #Futureofwork #emploi
https://www.eventbrite.fr/e/billets-discoverhizome-juin-2019-570762666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1:56.000Z</t>
  </si>
  <si>
    <t>https://www.google.com/calendar/event?eid=MTdqNXVxNmNwbXRsNmFtNnNxNGdkYXZua2QgenphZXJvY2FsLnBhcmlzc2VsMUBt&amp;ctz=Europe/Paris</t>
  </si>
  <si>
    <t>Atelier Group-Coaching: être bien au travail en connaissant et en utilisant votre type de personnalité - PARIS - Morning session</t>
  </si>
  <si>
    <t xml:space="preserve">Deux sessions en France par an seulement!
Comment mieux vous connaître en découvrant votre type de personnalité, et l'utiliser dans votre vie professionnelle pour être en état de bien-être et performant?
Le coachingNe vous êtes jamais dit que votre collègue Dupont (avec un "t") faisait tout pour vous enquiquiner? Savez-vous que votre collègue Dupond (avec un "d") pense exactement la même chose de vous? Et savez-vous que tout autant vous ne faites pas "tout" pour enquiquiner Dupond, Dupont ne fait pas "tout" pour vous agacer! Simplement, chacun agit différemment, et il est impossible de changer les individualités, car elles appartiennent à la personnalité. Chaque personnalité s'exprime par le biais de préférences, et être conscient de ses propres préférences et de celles des autres aide les communautés, en particulier dans les organisations, à fonctionner ensemble.
Dans un environnement de travail, établir des relations de coopération stables (sans forcément chercher une harmonie pleine de couronnes de pâquerettes) est primordiale pour éviter les sentiments de malaise, les conflits, et même les burn-outs. Comme êtres grégaires, plus nous comprenons nos interlocuteurs, que ce soit de manière empathique ou logique, et moins nous entrons en conflit avec eux. Réduire ces conflictualités amène naturellement à une meilleure synergie d'équipe et donc à une meilleure efficience: moins d'énergie dépensée pour plus de résultats. L'organisation gagne en productivité, les membres de cette organisation (qu'ils soient employés, cadres ou même bénévoles) ne s'épuisent plus moralement, et les meilleurs éléments se fidélisent.
Cette demi-journée vous apportera tous les outils pour "trouver votre place" dans l'organisation, comprendre les éventuelles frustrations, et vous donne les clés pour améliorer vos relations avec Dupond et Dupont.
Afin d'optimiser votre demi-journée, celle-ci sera précédée de la passation du questionnaire MBTI en ligne, et de modules d'e-learning, qui nous permettront d'envisager le group coaching avec la plus grande efficience possible.
NB: si vous êtes "en délicatesse" avec la technologie de l'Internet, vous pourrez remplir le questionnaire le jour de la formation sous forme papier (environ 20 / 30 minutes).
Cet atelier vous permettra de: 
Connaître votre style naturel au travail, et à l'adapter à votre environnement de travail, tout en respectant votre propre écologie
Repérer vos atouts, en tant que membre d'une équipe, et les exploiter pour améliorer votre performance et celle de l'équipe toute entière,
Savoir comment améliorer vos interactions avec les autres,
Participer à une ambiance de travail qui encourage les contributions,
Améliorer votre performance et développer votre efficacité,
Vous assurer que votre équipe et vous-même ne découragez pas la capacité d'innover.
L'instrumentL'inventaire de personnalité MBTI® (Myers-Briggs Type Indicator®) est utilisé partout dans le monde pour aider les entreprises et associations à renforcer l'esprit d'équipe de tous les employés, et le leadership de leurs dirigeants. Le MBTI® est un indicateur de personnalité non-jugeant basé sur les travaux de Carl Jung et qui offre aux individus, qu'ils soient employés, techniciens ou cadres une meilleure compréhension de leur préférences comportementales dans 4 grands domaines:
le ressourcement
la collecte de l'information
la prise de décision
le modèle d'organisation
Plus de 70 ans d'existence et de recherches ont démontré la fiabilité et la validité du modèle MBTI® comme outil de développement personnel et professionnel pour:
Aider les équipes à gérer les différents rôles et contribuer au groupe en respectant leur propre style
Rendre les équipes capables de comprendre leur style et celui des autres pour développer leur efficacité
Assister les dirigeants et encadrants à analyser les préférences individuelles et collectives pour mieux comprendre leurs forces et leur points de progressions, et ainsi optimiser la productivité.
PROGRAMME
1 - Introduction et objectifs de la demi-journée2 - Pourquoi améliorer les relations inter-personnelles au travail?3 - Introduction au MBTI®      3.1 - Comprendre les préférences:
Extraversion / Introversion
Sensing / Intuition
Thinking / Feeling
Judging / Perceiving
     3.2 - Comprendre votre propre type     3.3 - Lire votre rapport individuel     3.4 - Vérifier votre type4 - Questions / Réponses
Formation éligible au plan de formation: Organisme de Formation déclaré.Pour tout contrat de formation ou convention de formation, me contacter à l'inscription au plus tard.
https://www.eventbrite.com/e/atelier-group-coaching-etre-bien-au-travail-en-connaissant-et-en-utilisant-votre-type-de-tickets-49125461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2:02.000Z</t>
  </si>
  <si>
    <t>https://www.google.com/calendar/event?eid=NnIxaWQxMHJ1azV2OTE2Y2R2Mm1tY3BzMnUgenphZXJvY2FsLnBhcmlzc2VsMUBt&amp;ctz=Europe/Paris</t>
  </si>
  <si>
    <t xml:space="preserve">Retrouvez-nous le 12 juin pour vous initier au Design Thinking. Vous découvrirez l’approche test&amp;learn afin d’intégrer la logique d’amélioration continue dans la conduite de vos projets.
Passez par toutes les étapes du Design Thinking en mode accéléré et adoptez les principes clefs de ce processus créatif de co-conception ! 
Un atelier Design Thinking de 45 min où vous pourrez : 
Découvrir les grands principes de l’approche design thinking : un processus de co-conception orienté utilisateur.
Echanger entre pairs sur vos pratiques en conception/gestion de projet 
Nous prolongerons les échanges autour d’un verre et d’un encas !
Où ? Au Square, dans  nos locaux au sein de notre espace dédié à la réflexion et à l’outillage des nouvelles méthodes de travail.
Pour qui ? Direction de l’innovation, Direction Marketing, Direction de la transformation, Managers,….
-------------------------------------------------------------------------------
Shot Makestorming ?
Le travail change. En 2030, 85% des salariés exerceront des professions qui n’existent pas encore. Et vous, êtes-vous prêt ? Venez nous rencontrer, expérimenter et adopter de nouvelles pratiques de travail ! Nous vous proposons chaque mois un format court d’atelier créatif et ludique d’une heure : un Shot Makestorming.
Grâce aux échanges entre pairs et à l’intelligence collective, vous découvrirez des postures, méthodes et outils, applicables dans votre quotidien pour mieux travailler et innover en équipe !
Vous avez une question ? Contactez-nous par mail à commercial@nod-a.com
https://www.eventbrite.fr/e/billets-pratiquez-le-design-thinking-le-temps-de-la-pause-dejeuner-597081777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2:06.000Z</t>
  </si>
  <si>
    <t>https://www.google.com/calendar/event?eid=N2J0ZWlvNDJqMDM4ZXVsbWRwanRqZHQ2bTMgenphZXJvY2FsLnBhcmlzc2VsMUBt&amp;ctz=Europe/Paris</t>
  </si>
  <si>
    <t>Atelier Group-Coaching: être bien au travail en connaissant et en utilisant votre type de personnalité - PARIS - Afternoon session</t>
  </si>
  <si>
    <t xml:space="preserve">Deux sessions en France par an seulement!
Comment mieux vous connaître en découvrant votre type de personnalité, et l'utiliser dans votre vie professionnelle pour être en état de bien-être et performant?
Le coachingNe vous êtes jamais dit que votre collègue Dupont (avec un "t") faisait tout pour vous enquiquiner? Savez-vous que votre collègue Dupond (avec un "d") pense exactement la même chose de vous? Et savez-vous que tout autant vous ne faites pas "tout" pour enquiquiner Dupond, Dupont ne fait pas "tout" pour vous agacer! Simplement, chacun agit différemment, et il est impossible de changer les individualités, car elles appartiennent à la personnalité. Chaque personnalité s'exprime par le biais de préférences, et être conscient de ses propres préférences et de celles des autres aide les communautés, en particulier dans les organisations, à fonctionner ensemble.
Dans un environnement de travail, établir des relations de coopération stables (sans forcément chercher une harmonie pleine de couronnes de pâquerettes) est primordiale pour éviter les sentiments de malaise, les conflits, et même les burn-outs. Comme êtres grégaires, plus nous comprenons nos interlocuteurs, que ce soit de manière empathique ou logique, et moins nous entrons en conflit avec eux. Réduire ces conflictualités amène naturellement à une meilleure synergie d'équipe et donc à une meilleure efficience: moins d'énergie dépensée pour plus de résultats. L'organisation gagne en productivité, les membres de cette organisation (qu'ils soient employés, cadres ou même bénévoles) ne s'épuisent plus moralement, et les meilleurs éléments se fidélisent.
Cette demi-journée vous apportera tous les outils pour "trouver votre place" dans l'organisation, comprendre les éventuelles frustrations, et vous donne les clés pour améliorer vos relations avec Dupond et Dupont.
Afin d'optimiser votre demi-journée, celle-ci sera précédée de la passation du questionnaire MBTI en ligne, et de modules d'e-learning, qui nous permettront d'envisager le group coaching avec la plus grande efficience possible.
NB: si vous êtes "en délicatesse" avec la technologie de l'Internet, vous pourrez remplir le questionnaire le jour de la formation sous forme papier (environ 20 / 30 minutes).
Cet atelier vous permettra de: 
Connaître votre style naturel au travail, et à l'adapter à votre environnement de travail, tout en respectant votre propre écologie
Repérer vos atouts, en tant que membre d'une équipe, et les exploiter pour améliorer votre performance et celle de l'équipe toute entière,
Savoir comment améliorer vos interactions avec les autres,
Participer à une ambiance de travail qui encourage les contributions,
Améliorer votre performance et développer votre efficacité,
Vous assurer que votre équipe et vous-même ne découragez pas la capacité d'innover.
L'instrumentL'inventaire de personnalité MBTI® (Myers-Briggs Type Indicator®) est utilisé partout dans le monde pour aider les entreprises et associations à renforcer l'esprit d'équipe de tous les employés, et le leadership de leurs dirigeants. Le MBTI® est un indicateur de personnalité non-jugeant basé sur les travaux de Carl Jung et qui offre aux individus, qu'ils soient employés, techniciens ou cadres une meilleure compréhension de leur préférences comportementales dans 4 grands domaines:
le ressourcement
la collecte de l'information
la prise de décision
le modèle d'organisation
Plus de 70 ans d'existence et de recherches ont démontré la fiabilité et la validité du modèle MBTI® comme outil de développement personnel et professionnel pour:
Aider les équipes à gérer les différents rôles et contribuer au groupe en respectant leur propre style
Rendre les équipes capables de comprendre leur style et celui des autres pour développer leur efficacité
Assister les dirigeants et encadrants à analyser les préférences individuelles et collectives pour mieux comprendre leurs forces et leur points de progressions, et ainsi optimiser la productivité.
PROGRAMME
1 - Introduction et objectifs de la demi-journée2 - Pourquoi améliorer les relations inter-personnelles au travail?3 - Introduction au MBTI®      3.1 - Comprendre les préférences:
Extraversion / Introversion
Sensing / Intuition
Thinking / Feeling
Judging / Perceiving
     3.2 - Comprendre votre propre type     3.3 - Lire votre rapport individuel     3.4 - Vérifier votre type4 - Questions / Réponses5 - Fin de la formation, verre de l'amitié, networking
Formation éligible au plan de formation: Organisme de Formation déclaré.Pour tout contrat de formation ou convention de formation, me contacter à l'inscription au plus tard.
https://www.eventbrite.com/e/atelier-group-coaching-etre-bien-au-travail-en-connaissant-et-en-utilisant-votre-type-de-tickets-480214915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2:10.000Z</t>
  </si>
  <si>
    <t>https://www.google.com/calendar/event?eid=NWFsNXU5Y2hzcDkxNmNwcXU3cWNvZnUwdW0genphZXJvY2FsLnBhcmlzc2VsMUBt&amp;ctz=Europe/Paris</t>
  </si>
  <si>
    <t xml:space="preserve">Présentation : REUSSIR SON ENTRETIEN D’EMBAUCHE
Je ne vais pas vous faire une révélation en affirmant que la décision de recrutement se fait lors de l’entretien d’embauche. Si vous êtes en entretien, c’est que vous avez déjà fait 80% du chemin. Mais vous n’êtes pas encore arrivé et tout va se jouer lors des 20% restant.
Il s’agit donc de réussir cet exercice périlleux, que beaucoup d’entre vous redoutent, et qui est une grande source de stress et d’angoisse. Et si je vous dis en plus que la décision de recrutement se fait dans les toutes premières minutes de l’entretien…
Raison de plus pour bien se préparer, réussir son entrée en matière, se mettre dans les bonnes conditions, ne pas se faire piéger, donner une image forte et convaincante, etc.
Tout simplement réussir sa prestation pour que votre recrutement devienne une évidence !
Alors venez profiter de 3 heures intenses d’atelier pour acquérir tout ce dont vous avez besoin pour faire de vos entretiens d’embauche des challenges réussis.
Mais ne trainez pas trop à vous inscrire car les places sont limitées à 12. Cela permet des échanges et des interactions enrichissantes. A très bientôt !
Objectif pédagogique de la formation :
- Comprendre l'enjeu d'un entretien pour vous, comme pour l'entreprise qui recrute.- Présenter au mieux son parcours professionnel : le choix des mots- Préparer et réussir l'entretien d'embauche- Se préparer : tenue, trajet, mental, ...- Etre à l'aise dans les échanges avec le recruteur- L'importance du verbal et du non-verbal- Savoir se positionner en entretiens collectifs- Argumenter sur ses connaissances, compétences, qualités et expériences- Négocier efficacement son salaire- Gérer les étapes qui suivent l'entretien- Oser relancer un recruteur
Durée : 3h
Lieu : Paris
https://www.eventbrite.fr/e/billets-les-ateliers-milki-reussir-son-entretien-dembauche-598616758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2:16.000Z</t>
  </si>
  <si>
    <t>https://www.google.com/calendar/event?eid=MGx2cHAyY29jdTdzYWE5YjByaDhvOWNsamEgenphZXJvY2FsLnBhcmlzc2VsMUBt&amp;ctz=Europe/Paris</t>
  </si>
  <si>
    <t>Les ateliers HLX : Comment surfer sur la politique au bureau ?</t>
  </si>
  <si>
    <t xml:space="preserve">Comment surfer sur la politique au bureau ?
C’est à n’y rien comprendre… un dossier dit urgent qui se perd dans les méandres des décisions de l’entreprise, la promotion d’Arthur qui pourtant bosse 10 fois moins que Charlotte, et mon boss qui me demande d’organiser une réunion avec TOUS les chefs de secteur avant d’avancer dans mon projet… la barbe!!!
Vous vous perdez dans les modes de prise de décision de votre entreprise? Chaque organisation a ses règles tacites de fonctionnement qui demandent une certaine faculté d’écoute et d’observation pour en saisir les bases.
Si vous voulez apprendre à discerner celles qui sont à l’oeuvre dans votre environnement professionnel, à vous appuyer dessus pour arriver à vos fins voire à les faire évoluer, rejoignez-nous dans cet atelier-révélation qui fera la lumière sur ces non-dits qui vous ralentissent.
Les ateliers HLX
Des moments privilégiés pour découvrir les compétences qui font la différence, pour apprendre sur soi et déterminer les premiers pas à poser sur le chemin de son propre développement professionnel.
Conçus et animés par Human Learning eXpedition selon une méthode originale à la fois positive, collective et immersive, les ateliers HLX s’adressent aussi bien aux salariés qu’aux indépendants, aux entrepreneurs, aux personnes en transition et à tous ceux qui souhaitent être coachés pour parfaire leur savoir-être professionnel.
Les ateliers HLX sont proposés en partenariat avec Spaces et ont lieu dans leurs locaux parisiens. Spaces est un environnement de travail créatif avec des prestations complètes et un esprit d'entreprise unique, propice à l'éclosion des idées.
https://www.eventbrite.fr/e/billets-les-ateliers-hlx-comment-surfer-sur-la-politique-au-bureau-568066853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2:30.000Z</t>
  </si>
  <si>
    <t>https://www.google.com/calendar/event?eid=M2JjMzBxYmNoYXIyYnVqbW8zY2Vob3RnZjMgenphZXJvY2FsLnBhcmlzc2VsMUBt&amp;ctz=Europe/Paris</t>
  </si>
  <si>
    <t>Mesurer l’impact de son action</t>
  </si>
  <si>
    <t xml:space="preserve">Le jeudi 13 juin 2018 aura lieu à PARIS une formation Atelier - Débat ISBL CONSULTANTS intitulée : "Mesurer l’impact de son action".
Réservez dès maintenant votre Atelier-Débat (programme et bulletin d’inscription ci-joints).
https://www.eventbrite.fr/e/billets-mesurer-limpact-de-son-action-26543893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2:35.000Z</t>
  </si>
  <si>
    <t>https://www.google.com/calendar/event?eid=MG85YWtxbzQ0Y2tlZHNzZjJjZ2d0aTZuaGYgenphZXJvY2FsLnBhcmlzc2VsMUBt&amp;ctz=Europe/Paris</t>
  </si>
  <si>
    <t>Formation Détecter et interpréter les émotions d'un candidat en entretien</t>
  </si>
  <si>
    <t xml:space="preserve">Venez découvrir comment les émotions peuvent faciliter le recrutement. Accepter les émotions ? Oui ! Les surinterpréter ? Non !
https://www.eventbrite.fr/e/billets-formation-detecter-et-interpreter-les-emotions-dun-candidat-en-entretien-595801628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2:45.000Z</t>
  </si>
  <si>
    <t>https://www.google.com/calendar/event?eid=NGtybTRjaXM5ajgyY3ZqbHRrc2Flbmw1cTkgenphZXJvY2FsLnBhcmlzc2VsMUBt&amp;ctz=Europe/Paris</t>
  </si>
  <si>
    <t xml:space="preserve">Agile, tout le monde connait. C'est un truc pour informaticiens et ça sert à venir à bout des projets numériques. 
Ce n'est pas faux... En tous les cas, c'est comme ça que ça a commencé, fin des années 90, début des années 2000. Nous sommes maintenant presque 20 ans plus tard. Et on n'a jamais autant parlé d'agilité.
Pendant cette journée vitaminée, nous reviendrons aux bases de l'agilité et vous apprendrez ce qu'est SCRUM. Ca tombe bien: SCRUM, ce n'est pas seulement la méthodo agile plus pratiquée, c'est aussi la plus simple et la plus ludique :-)
Agile est aujourd'hui le chemin le plus court pour réconcilier vision et action, action et vision. On pourrait vous servir du "VUCA", vous parler des "GAFA" et vous bassiner avec des buzzwords. Mais non. On va faire autre chose: ensemble, nous allons apprendre et pratiquer SCRUM. Tout simplement. En quelques heures. Et là, tout deviendra clair: les nouvelles formes de gouvernance, c'est formidable, mais ça ne répond pas à la question de savoir COMMENT SE METTRE EN ACTION !!  C'est là que SCRUM amène une réponse tellement simple et ludique qu'elle en est vraiment déconcertante. Mais pour y accéder, il fallait oser faire une chose: sortir SCRUM du gettho digital. Beaucoup le font, peu en parlent. Vous le découvrirez à votre tour !
Vous êtes inondés de concepts tels que l'agilité, la sociocratie, les entreprises libérées, l'holacratie, l'intelligence collective, la théorie U...? Tant mieux, parce que les temps changent, et il est temps que la gouvernance des entreprises puisse suivre également. En abordant les choses sous l'angle de l'agilité, vous pourrez plus facilement démêler les "méthodologies" de la transistion entrepreuneuriale (et sociétale). 
Agile for Managers, c'est cela: un workshop d'un jour, très pratico-pratique, de laquelle vous ressortez avec un outil clair, précis et FUN pour mettre votre organisation en mouvement. Just do it.
https://www.eventbrite.fr/e/billets-agile-pour-les-managers-ou-scrum-pour-les-nuls-si-vous-preferez-57189438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2:53.000Z</t>
  </si>
  <si>
    <t>https://www.google.com/calendar/event?eid=NWVicXFnMTQ3a3ZpaXM2dTh1cGtwZjhkN2cgenphZXJvY2FsLnBhcmlzc2VsMUBt&amp;ctz=Europe/Paris</t>
  </si>
  <si>
    <t>DRH DAYS spécial E LEARNING &gt; PARIS n°2</t>
  </si>
  <si>
    <t xml:space="preserve">le DIGITAL RH "days" spécial E LEARNING 2e édition
La vidéo est ici 
les 20 meilleurs offreurs sur le e-learning200 DRH selectionnés pour leur intérêt sur ce sujet (achat court ou moyen terme)
250 rdvs de networkings via notre plateforme de 1to1
40 experts et journalistes sur scène
du lead, du contenu, des drh, et encore du lead
Vous en reviez ? DIGITAL RH vous offre des RDVS toute l'année
https://www.eventbrite.fr/e/billets-drh-days-special-e-learning-paris-n2-537373267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2:59.000Z</t>
  </si>
  <si>
    <t>https://www.google.com/calendar/event?eid=MDBzNDQ4a2RtbWN2MjY4bXVjc25nZjJvMmMgenphZXJvY2FsLnBhcmlzc2VsMUBt&amp;ctz=Europe/Paris</t>
  </si>
  <si>
    <t>Rassemblement de la communauté Destination ETI et ADER de Pacte PME</t>
  </si>
  <si>
    <t xml:space="preserve">
Matinée sur le thème de la « Communauté Destination ETI ».
Au cours de cette matinée, qui sera clôturée par un cocktail déjeunatoire, seront abordés de manière interactive plusieurs sujets :
- Bilan des premiers accélérateurs et moyens de structurer une véritable « communauté Destination ETI »- Actualité de Pacte PME en 2019/2020- Avenir de l’association- Un cocktail de networking afin de saisir toute opportunité
https://www.eventbrite.com/e/rassemblement-de-la-communaute-destination-eti-et-ader-de-pacte-pme-tickets-595316116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3:08.000Z</t>
  </si>
  <si>
    <t>https://www.google.com/calendar/event?eid=N2M0ZmN0bXBvb3AwOGdhaGhxam9wNzNubXEgenphZXJvY2FsLnBhcmlzc2VsMUBt&amp;ctz=Europe/Paris</t>
  </si>
  <si>
    <t xml:space="preserve">Réunion d'information sur Le Lab RH ! </t>
  </si>
  <si>
    <t xml:space="preserve">Vous souhaitez en savoir plus sur Le Lab RH ? Venez échanger avec notre équipe lors d'un petit-déjeuner d'information !
Où et quand ?Le jeudi 13 juin à 9h30 au Lab RH : 15 rue de Milan, 75009 Paris. 
Au programme de cette matinée:
Un petit déjeuner / networking
Une présentation de nos activités 
Un temps d'échanges avec les participants
L'objectif est de vous permettre d'identifier les synergies que vous pourriez mettre en place au sein de notre écosytème. 
On vous y attend nombreux !
- L'équipe Le Lab RH -
https://www.eventbrite.fr/e/billets-reunion-dinformation-sur-le-lab-rh-540922955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3:13.000Z</t>
  </si>
  <si>
    <t>https://www.google.com/calendar/event?eid=NXJkaGR0bTU5NDVyMGJoN244NG1haDJoYTEgenphZXJvY2FsLnBhcmlzc2VsMUBt&amp;ctz=Europe/Paris</t>
  </si>
  <si>
    <t>Journée de l'Innovation de Télécom ParisTech</t>
  </si>
  <si>
    <t xml:space="preserve">Venez découvrir les innovations technologiques de demain !
La Journée de l'Innovation de Télécom ParisTech met chaque année à l'honneur des projets d'innovation technologique étudiants, des startups étudiantes ainsi que des start ups de son incubateur ParisTech Entrepreneurs.
Les pitchs des différents projets sont volontairement axés sur une démonstration de l'expérience utilisateur et de l'innovation technologique portée ( objets connectés, plateformes, applications mobile, data sciences, machine learning.. )
Les membres du jury
Luc Julia : VP Innovation de Samsung Electronics, Créateur de Siri
Michel Paulin : Directeur Général d'OVH
François Paulus : Fondateur et associé chez Breega Capital
Ian Rogers : Chief Digital Officer chez LVMH
Jean-Luc Vaillant : Co fondateur de Linkedin
Giovanna Varni : Maître de Conférence à Télécom ParisTech sur les sujets de Social Computing.
Au programme
13h30 : 10 pitchs de projets et startups étudiants
Chaque année, tous les élèves de Télécom ParisTech réalisent au moins un projet innovant. Ce projet se caractérise souvent par des développements techniques spectaculaires, au service d’idées appliquées et inventives.
16h00 : 5 pitchs de startups de l'incubateur
Chaque année, un certain nombre de start-ups intègrent l’incubateur ParisTech Entrepreneurs (Paris et Sophia). Ces entreprises se positionnent sur des secteurs d’activités variés, portent une rupture sur leur marché en levant des verrous technologiques ou reconfigurent un service en utilisant des technologies ordinaires.
18h00 : Remise des prix
Trois prix sont accordés : Meilleur projet étudiant, Meilleure startup étudiante, Meilleure start-up
La Journée de l'Innovation Télécom ParisTech est soutenue par les membres du jury. Grâce aux dons obtenus pour cette journée, les lauréats des meilleurs projets étudiants 2017 et de la meilleure start-up 2017 se voient remettre des dotations conséquentes pour les aider à concrétiser leur initiative entrepreneuriale.
18h15 : Cocktail !
Plus d'informations notamment sur les éditions précédentes sur : www.journeeinnovation.com 
La Journée de l'Innovation est portée par 
Télécom ParisTech
La Chaire Entrepreneuriat Numérique Etudiant
La Fondation Mines Télécom
https://www.eventbrite.fr/e/billets-journee-de-linnovation-de-telecom-paristech-59005416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3:22.000Z</t>
  </si>
  <si>
    <t>https://www.google.com/calendar/event?eid=NHU1Z3NvdGJ2Z3Y0MzIxdmRyb3VxbmNra24genphZXJvY2FsLnBhcmlzc2VsMUBt&amp;ctz=Europe/Paris</t>
  </si>
  <si>
    <t xml:space="preserve">Comment fixer ses prix ? - Entrepreneur </t>
  </si>
  <si>
    <t xml:space="preserve">
Combien ça coûte ? C'est l'une des premières questions que l'on se pose quand on veut acheter un produit. Cela est donc nécessaire pour une entreprise de savoir comment fixer ses prix. Est-ce trop cher ou pas assez, il faut vraiment faire attention à ça. Nous sommes donc amenés à une problématique. 
Comment bien fixer son prix ? 
La Miel vous invite une fois de plus avec un rdv de l'expert exceptionnel  Jeudi 13 juin de 18h45 à 21h30
A Plaine Coworking au 10 Rue Waldeck Rochet à Aubervilliers
Alexandre Sourzac-Lami
Consultant et co-fondateur de Comit Berlin / Paris 
Diplômé en Master in Management Grande Ecole option Economie, il est ensuite devenu le co-fondateur de Comit qui est une entreprise de conseil dont la mission est d'assurer le développement pérenne des entrepreneurs sur le territoire franco-allemand. Il sera votre intervenant ce jeudi 13 juin.
 Objectifs et temps forts de la soirée :
Vous donner différents outils pour vous aider à caler vos prix 
Vous faire prendre conscience des concepts et des points clés 
Vous aider à vous positionner pour définir votre prix  
20:45 : Apéritif networking !
À l’issue de l'atelier, un apéritif vous permettra d’échanger avec l'intervenant et les participants pour poser vos questions et échanger autour des sujets du soir.
 ----------------------------------------------------
IMPERATIF: 1/ Atelier destiné aux entrepreneurs de Plaine Commune.2/ La Miel se réserve le droit de contacter chaque inscrit et de valider ou non les inscriptions à cet atelier.3/ Pour toutes questions, contactez La Miel: contact@lamiel.org
------------------------------------------------------------------------
Des questions sur l'événement Entrepreneurs couteau suisse, apprenez à maîtriser le temps ! ?  Contactez La Miel 
https://www.eventbrite.fr/e/billets-comment-fixer-ses-prix-entrepreneur-595225665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3:31.000Z</t>
  </si>
  <si>
    <t>https://www.google.com/calendar/event?eid=N3QxNjRhNGhuc2ticTBoZ2U1b2h1a2R1MXQgenphZXJvY2FsLnBhcmlzc2VsMUBt&amp;ctz=Europe/Paris</t>
  </si>
  <si>
    <t xml:space="preserve">Entreprise à mission cherche investisseur à mission </t>
  </si>
  <si>
    <t xml:space="preserve">Comprendre le monde de la finance responsable, ses acteurs, ses paradigmes et découvrir comment construire la convergence entre l’entreprise à mission et ses outils de financements. Quand la RSE rencontre (véritablement !) l’ESG au service d’une économie à impact. À l’aune de la loi Pacte [Plan d’action pour la croissance et la transformation des entreprises] et de l’article 61 [code civil], le gouvernement français encourage les entreprises à “prendre en considération les enjeux sociaux et environnementaux” et invite leurs organes de gouvernance à s’interroger sur leur “raison d’être”, voire à se transformer en “société à mission”.Pour encourager la multiplication des entreprises contributives, les entrepreneurs doivent pouvoir compter sur des investisseurs engagés. Selon quels critères et méthodologies allons-nous pouvoir évaluer leur impact ?
Comprendre : 
• 20 ans après l’émergence de l’Investissement Socialement Responsable (ISR), où en sommes-nous en matière de “finance responsable” ?   • Suite à la profusion des initiatives, privées et publiques, pour soutenir les projets alliant impact sociétal et performance économique, comment s’y retrouver dans ce (vaste) paysage de l’ISR ?• Face à des consom’acteurs de plus en plus informés et exigeants, quel rôle joue la finance responsable pour promouvoir une transformation profonde des modèles de production et de coopération au sein des acteurs économiques ?• Des entrepreneurs sociaux aux géants économiques en transformation stratégique : qui sont les investisseurs pionniers qui les accompagnent ? Quels outils d’évaluation de l’impact développent-ils ?• Comment se lancer dans l'investissement d'impact ? Comment des entreprises pionnières, de toutes tailles et de toutes natures, ont-elles franchi le pas ? Quels sont leurs facteurs-clés de succès.8 (très) bonnes raisons de participer :
1. Passez un moment privilégié avec les pionniers de l’ISR et de la finance à impact2. Rencontrez un écosystème des acteurs du changement inspirés et inspirants3. Découvrez les bonnes pratiques (hindsights, insights, foresights)4. Décalez votre vision pour innover et confronter vos modes de pensées5. Imaginez des scénarios prospectifs et le futur de votre organisation6. Apprenez à adapter vos outils de reporting à votre mission7. Appréhendez la complexité de nos grands enjeux de société8. Cassez la solitude du dirigeant en rencontrant vos pairs
Le prix comprend :La création du parcours et d'un support pédagogique, les rencontres, la définition du contenu, le choix et les rémunérations des intervenants, l'organisation logistique, les transferts, une collation le matin et le repas du midi.
informations pratiques :
Rendez-vous à 8h30 le 14 mars.   Nous vous confirmerons le point de rendez-vous dans Paris intramuros quelques jours avant l’événement.   Pendant l’expédition, nous nous déplacerons à bord du van Tomorrow! Expeditions dans trois lieux remarquables.   Nous vous conseillons de vous munir de chaussures de  ville pour un confort optimal.   Un petit déjeuner et un déjeuner vous seront  servis. La journée se termine à 19h00 par un cocktail de conclusion.En savoir plus sur Tomorrow! Expeditions : www.tomorrow.travelEn savoir plus sur Prophil : www.prophil.eu 
Nous écrire : hello@tomorrow.travel
https://www.eventbrite.fr/e/billets-entreprise-a-mission-cherche-investisseur-a-mission-54345639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3:37.000Z</t>
  </si>
  <si>
    <t>https://www.google.com/calendar/event?eid=MHRrb3RqNWxtaHZoNjBqZm05ZjBwZHV1dXAgenphZXJvY2FsLnBhcmlzc2VsMUBt&amp;ctz=Europe/Paris</t>
  </si>
  <si>
    <t>New Frontiers of Antitrust 2019</t>
  </si>
  <si>
    <t xml:space="preserve">
08.30 
Registration &amp; Continental breakfast
08.45
Introductory remarks 
Frédéric Jenny | Chairman, OECD Competition Committee, Paris |  President, International Committee Concurrences Review |  Professor, Director of International Relations at ESSEC, Co-Director of the European Center for Law and Economics
09:00
Opening Keynote Speech
Bruno Le Maire | French Minister of Economy and Finance*
09.45 - 11.15
Antitrust, Trade and Reciprocity: Is there a need to revise competition law goals?
Johannes Laitenberger | Director-General, DG COMP, Brussels
Isabelle de Silva | President, Autorité de la concurrence, Paris
Sir Christopher Bellamy QC | Chairman of the Global Competition Practice, Linklaters, London
Jorge Padilla | Head of Compass Lexecon Europe, EMEA  
Chairperson: Frédéric Jenny | Chairman, OECD Competition Committee, Paris
Coffee-Break
11.30 - 13.00
Competition authorities: Which judicial review?
Ian Forrester | President of Chamber, General Court of the EU, Luxembourg
Wouter Wils | Hearing Officer, European Commission, Brussels | Visiting Professor, King’s College London
Alvaro Ramos | Senior Director - Head of Global Antitrust, Qualcomm, San Diego
Cristina Caffarra | Vice President, Head of European Competition Practice, CRA, Brussels/London
Mélanie Thill-Tayara | Partner Dechert, Paris
Chairperson: Laurence Idot | Emeritus Professor, University Paris II Panthéon-Assas
13.00
Lunch
14.30 - 16.00
Restrictive trade practices in the food and retail sector: Is the end near, truly?
Virginie Beaumeunier | Director-General, DGCCRF, Paris
Paul Csiszar | Director - Basic industries, Manufacturing and Agriculture, DG COMP, Brussels
Richard Panquiault | Director-General, ILEC, Paris 
Benoît Durand | Partner, RBB Economics, Paris/Brussels*
Chairperson: Daniel Fasquelle | Member of the National Assembly for Pas-de-Calais | Vice President, Economic Affairs Committee | Professor, University of Boulogne-sur-Mer
16.30 - 18.00
Business &amp; Personal data: Should access be shared?
Thomas Kramler | Deputy head of  unit, DG COMP, European Commission, Brussels*
Arno Rasek | Chief Economist, Bundeskartellamt, Paris
Greg Sivinski | Assistant General Counsel, Microsoft, Redmond*
Pierre Crémieux | President, Analysis Group, Boston
Jacquelyn MacLennan | Partner, White &amp; Case, Brussels/London
Chairperson: Nicolas Petit | Professor, University of Liège 
18.00
Concurrences PhD Awards 2019
 18.15
Reception
* to be confirmed
https://www.eventbrite.fr/e/billets-new-frontiers-of-antitrust-2019-571621154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3:43.000Z</t>
  </si>
  <si>
    <t>https://www.google.com/calendar/event?eid=MjRzdTVva21zbnEzZTY1MTVmNjg1bXE1M2IgenphZXJvY2FsLnBhcmlzc2VsMUBt&amp;ctz=Europe/Paris</t>
  </si>
  <si>
    <t>The Traits Of Highly Successful Leaders</t>
  </si>
  <si>
    <t xml:space="preserve">Journey To Leadership is a new Leadership Development Consulting Agency.
Journey To Leadership provides a one hour training on leadership development in English.
This training is designed to help you understand the traits to develop in order to become a successful leader in the world of today.
Even if the world says otherwise, you do not have to be famous, be a millionaire or own a company in the Fortune 500 to be a successful leader.
Indeed, a successful leader runs a successful business with a healthy return on investment with the help of a successful team.
This training will feature self-improvement techniques and tools that you can implement on the long run, at work and in life.
If you want to improve your leadership, come and check us out Friday June 14th!
https://www.eventbrite.fr/e/billets-the-traits-of-highly-successful-leaders-601207919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3:52.000Z</t>
  </si>
  <si>
    <t>https://www.google.com/calendar/event?eid=MXFxNGZzNjdydnZubGs5cG1ia25iMjhkb2sgenphZXJvY2FsLnBhcmlzc2VsMUBt&amp;ctz=Europe/Paris</t>
  </si>
  <si>
    <t>CPPP conference 2019</t>
  </si>
  <si>
    <t xml:space="preserve">An international C++ conference in the heart of Paris.
https://www.eventbrite.fr/e/cppp-conference-2019-registration-596138506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4:11.000Z</t>
  </si>
  <si>
    <t>https://www.google.com/calendar/event?eid=NG5mamV1djJtMjhra3VqM252MW1pOXJqOTYgenphZXJvY2FsLnBhcmlzc2VsMUBt&amp;ctz=Europe/Paris</t>
  </si>
  <si>
    <t>Global DevOps BootCamp @ SOAT</t>
  </si>
  <si>
    <t xml:space="preserve">Global DevOps Bootcamp is a global event that will be held on Saturday June 15th and is all about DevOps on the Microsoft Stack. Centrally organized by Xpirit and Solidify and offered to you by this local partner. During this 1-day event we will join (Microsoft) DevOps communities all around the world to talk, learn and play with DevOps concepts.
		Goals of the GlobalDevOpsBootcamp: 
		 DevOps in general
		 Insights into where we are heading when it comes to DevOps and new technologies 
		 Get people's hands dirty and let them play with all the good Microsoft DevOps stuff
		This year's theme will be 'You build it, you run away it!'.
		We will kick off with an introduction of a well-known authority in the DevOps space, followed by a keynote from the local partner about where we are heading with DevOps.
		This time the event is all about the 'run' part of DevOps. It will help you understand the latest DevOps trends and insights in modern technologies. You will learn about the concept of Detect, Respond, Recover.
		By means of production like scnenarios and disruptions you will learn to overcome several challenges and experience how to not only build a solution but also run it as a true DevOps team would. 
		It is an amazing combination between getting your hands dirty and sharing experience and knowledge around Azure and DevOps practices with other community members.
		Of course you won't be on your own. During the day you will be supported and guided by local experts who are active in the Microsoft Community.
https://www.eventbrite.com/e/global-devops-bootcamp-soat-tickets-57006753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4:22.000Z</t>
  </si>
  <si>
    <t>https://www.google.com/calendar/event?eid=MnJxODA3NDkwNjNobnJlMDV1OTAyNWpiNWUgenphZXJvY2FsLnBhcmlzc2VsMUBt&amp;ctz=Europe/Paris</t>
  </si>
  <si>
    <t>The Truth About eCommerce</t>
  </si>
  <si>
    <t xml:space="preserve">One of the most promising markets is online. Most companies and startups are looking to use eCommerce as the stable revenue channel, but they fail in most cases because they are not aware of the truth.
The founder of Shoppi is here to bring new and fresh ideas about building your eCommerce strategy.
Join us if you want to:
Start an e-commerce business
You have a product or idea of a product that can be a fit with eCommerce
You are a marketing person
The focus of the workshop:
How to become the black sheep
Stop using marketplaces wrong
Start with a why
eCommerce software
Outcome:
I will provide you all the tools and information about starting right or fix your existent problem.
Are you curious? visit our website: https://www.thetruthaboutecommerce.com
https://www.eventbrite.co.uk/e/the-truth-about-ecommerce-tickets-457559272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4:31.000Z</t>
  </si>
  <si>
    <t>https://www.google.com/calendar/event?eid=M201OGdrYWtzZHBiZ2RhMDFkczZjMGpkc3AgenphZXJvY2FsLnBhcmlzc2VsMUBt&amp;ctz=Europe/Paris</t>
  </si>
  <si>
    <t>Animal linguistics: take the leap!</t>
  </si>
  <si>
    <t xml:space="preserve">
This workshop is organized by Mélissa Berthet (Ecole Normale Supérieure) and Guillaume Dezecache (University College London) and supported by the scheme “New Ideas in Linguistics” (ENS-PSL).
The study of non-human communication took off in the 1980’s following the foundational work of Seyfarth and Cheney. Since then, by comparing human language to non-human systems, biologists have explored what makes human language unique, when human language evolved from animal communicative systems, and whether the origin of language is gestural or vocal.
However, after 40 years of intense research on many taxa, the communication capacities of non-human animals remain little understood, and so does the origin of human language. One of the main obstacles appears to be a lack of consensus on analytic methods. To address this issue, a field of animal linguistics is emerging, with the aim of studying animal communicative systems as formal systems, using general methods borrowed from linguistics.
This workshop aims to bring together leading linguists and biologists, all pioneers in the field of animal linguistics, in order to provide insights on how to combine linguistic and biological approaches to the study of animal communication. We will cover several fields of linguistics, from formal to quantitative approaches, and to apply their methods to a diversity of taxa, such as birds and primates. In addition, the workshop will consider both gestural and vocal communication.
Speakers: Stuart Semple (University of Roehampton), Marion Laporte (Université Sorbonne Nouvelle), Sabrina Engesser (University of Zurich), Kirsty Graham (University of York) and Thom Scott-Phillips (Central European University).
Attendees will also have the opportunity to present their research during a poster session that will beheld after the lunch break.
Submission deadline for poster: June 1st 2019 (250-word abstract to be sent to melissa.berthet.ac@gmail.com)
Registration is free but MANDATORY.
https://www.eventbrite.co.uk/e/animal-linguistics-take-the-leap-tickets-555044974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4:40.000Z</t>
  </si>
  <si>
    <t>https://www.google.com/calendar/event?eid=MWVidTdvbGZvZTVnN3NjMDZwdjc4aTFtOW4genphZXJvY2FsLnBhcmlzc2VsMUBt&amp;ctz=Europe/Paris</t>
  </si>
  <si>
    <t>Café Agile #5 : le passage à l'agile du projet Portalis</t>
  </si>
  <si>
    <t xml:space="preserve">Café Agile : au cœur de la démarche
https://www.eventbrite.com/e/billets-cafe-agile-5-le-passage-a-lagile-du-projet-portalis-603034622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4:45.000Z</t>
  </si>
  <si>
    <t>https://www.google.com/calendar/event?eid=MGxpdnJmMmIyNW04czZmb3Q2bjgwdjM1ZnUgenphZXJvY2FsLnBhcmlzc2VsMUBt&amp;ctz=Europe/Paris</t>
  </si>
  <si>
    <t>Low-Code Simplicité : REX clients et partenaires</t>
  </si>
  <si>
    <t xml:space="preserve">Bonjour,
Vous souhaitez en savoir plus sur  la plateforme low-code Simplicité ? Comment fonctionne-t-elle ? Savoir concrètement quelles sont les applications qu'il est possible de développer ? Qui sont les partenaires de la plateforme ?
Pour répondre à toutes ces questions, nous vous donnons rendez-vous le lundi 17 juin de 14h00 à 18h00 !
Vous assisterez à des retours d'expériences de clients et de partenaires de la plateforme. 
FAQ
Quelles sont les différentes options de transport/parking à l'arrivée sur le site et une fois l'événement terminé ?
Voici un lien qui vous permettra de rejoindre l'événement depuis Google Maps ou depuis Citymapper
 Nous annoncerons rapidement le programme précis de cette journée.
https://www.eventbrite.fr/e/inscription-low-code-simplicite-rex-clients-et-partenaires-59774500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4:49.000Z</t>
  </si>
  <si>
    <t>https://www.google.com/calendar/event?eid=MXFjN3VmZXNvN2h0cW8ya2UxbjVubzJpNTUgenphZXJvY2FsLnBhcmlzc2VsMUBt&amp;ctz=Europe/Paris</t>
  </si>
  <si>
    <t>Matinale 2019 sur la Diversité dans le Recrutement</t>
  </si>
  <si>
    <t xml:space="preserve">Paris, 18/06/2019 - Petit-déjeuner sur la Diversité dans le Recrutement.
https://www.eventbrite.co.uk/e/inscription-matinale-2019-sur-la-diversite-dans-le-recrutement-569332228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5:00.000Z</t>
  </si>
  <si>
    <t>https://www.google.com/calendar/event?eid=MGc1MDVibm12Zm00bGtrZGZhYms0anVjcHQgenphZXJvY2FsLnBhcmlzc2VsMUBt&amp;ctz=Europe/Paris</t>
  </si>
  <si>
    <t>#LaClaqueFormation - Comment faire une machine à vendre ?</t>
  </si>
  <si>
    <t xml:space="preserve">Avoir un système qui transforme les prospects en clients de la manière la plus automatique possible est le graal de tout marketeux voire commercial.Internet permet de faire cela avec une facilité jamais vue auparavant : en théorie, à partir du moment où tu proposes un produit sur ton site, tu n'as pas beaucoup de travail si tu passes subitement de 1 à 10 000 commandes par mois.Le prospect et le système peut s'occuper en effet de tout :Le prospect arrive sur la page de vente du produitS'il décide d'acheter, il entre par lui-même ses informations de règlementPuis ton système (ou celui d'un tiers) s'occupe de lui fournir le produit automatiquementEt tu n'es intervenu absolument à aucun moment dans le processus !Evidemment, ça c'est la théorie : la pratique est toujours un peu plus difficile à mettre en place :)C'est ce qu'on va voir dans cette #claque. Alors, voici le programme :19H00 - On vous accueille, on se dit bonjour !19H30 - Ça commence à claquer21H00 - On termine, on se fait la bise et on va boire un verre.Lancé avec :D par MohamedM : 06 11 84 55 54
https://www.eventbrite.fr/e/billets-laclaqueformation-comment-faire-une-machine-a-vendre-602484467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5:04.000Z</t>
  </si>
  <si>
    <t>https://www.google.com/calendar/event?eid=Nm8yZmIxNXZpbDFobGVxcXJrc2p1aW5qbjggenphZXJvY2FsLnBhcmlzc2VsMUBt&amp;ctz=Europe/Paris</t>
  </si>
  <si>
    <t>Intro to Gluu - Paris</t>
  </si>
  <si>
    <t xml:space="preserve">Learn how organizations and DIYers around the world are using Gluu’s free open source software (FOSS) for identity and access management (IAM) to increase security and deliver frictionless, identity-aware user experiences across web and mobile applications.
Course Topics
Intro to Identity &amp; Access Management (IAM)
Components of an identity service
Identity standards
Why use free open source software?
Overview of Gluu Server features and additional products
Strategies for integrating web and mobile apps
Strategies for synchronizing users from existing data sources
Overview of two-factor authentication (2FA)
Course Details
Relevant Role: General interest Learning Method: In personRelevant Products: Gluu ServerDuration: 3 hours
Additional Notes
Training will be held at WeWork 198 Avenue De France
Minimum four (4) confirmed attendees for this training to proceed. 
https://www.eventbrite.com/e/intro-to-gluu-paris-tickets-598079812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5:15.000Z</t>
  </si>
  <si>
    <t>https://www.google.com/calendar/event?eid=N3E1djdjZDJpYTY2Y3V0M2Z0OG1kMm9rc24genphZXJvY2FsLnBhcmlzc2VsMUBt&amp;ctz=Europe/Paris</t>
  </si>
  <si>
    <t>Identity &amp; Access Management Gurus Meetup - Paris</t>
  </si>
  <si>
    <t xml:space="preserve">Growing demand for cloud architecture and improved network capabilities are anticipated to propel the demand for identity and access management across enterprises. Let’s get together to discuss how you are addressing IAM challenges today, and how you are architecting your organization to meet future demand for resilient, secure and intelligent IAM systems.
Additional Notes
Meetup will be held at WeWork 198 Avenue De France
https://www.eventbrite.com/e/identity-access-management-gurus-meetup-paris-tickets-598082450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5:24.000Z</t>
  </si>
  <si>
    <t>https://www.google.com/calendar/event?eid=MGVuYWZvdjFrNHQzYWFrYnVzcmM3ZDJvZ2YgenphZXJvY2FsLnBhcmlzc2VsMUBt&amp;ctz=Europe/Paris</t>
  </si>
  <si>
    <t>Soirée des Trophées ChooseMyCompany - HappyIndex® / AtWork 2019</t>
  </si>
  <si>
    <t xml:space="preserve">Soirée des Trophées ChooseMyCompany - HappyIndex® / AtWork 2019
https://www.eventbrite.fr/e/billets-soiree-des-trophees-choosemycompany-happyindex-atwork-2019-593787414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5:28.000Z</t>
  </si>
  <si>
    <t>https://www.google.com/calendar/event?eid=MnZhcmlhaGVvZnBjbHRmZG5qcTZxYWprYjAgenphZXJvY2FsLnBhcmlzc2VsMUBt&amp;ctz=Europe/Paris</t>
  </si>
  <si>
    <t xml:space="preserve">Au delà des conférences, Disrupt Apocalypse passe à l'action !Pour cela, nous avons un plan que nous vous détaillerons lors de cette soirée. Vous aurez également l'occasion de joindre vos forces aux nôtres pour disrupter l'Apocalypse.Comme toujours, la conférence sera suivie d'un cocktail dînatoire végétarien.
https://www.eventbrite.fr/e/billets-disrupt-apocalypse-le-plan-de-bataille-52445152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6/2019 02:35:36.000Z</t>
  </si>
  <si>
    <t>https://www.google.com/calendar/event?eid=NWM1b2g0NnRqNHVsaWVpMjNyZThrMW00cXEgenphZXJvY2FsLnBhcmlzc2VsMUBt&amp;ctz=Europe/Paris</t>
  </si>
  <si>
    <t>Comment vendre son produit et son image</t>
  </si>
  <si>
    <t>50 Rue Avaulée (50 Rue Avaulée, Malakoff, France 92240)</t>
  </si>
  <si>
    <t>Meetup Petites entreprises Malakoff
Friday, June 28 at 7:30 PM
Networking et Diner d’affaire.les Dîners d’affaires sont l’occasion de nouvelles rencontres offrant l’opportunité d’asseoir ou d’élargir son réseau, a...
Price: 30.00 EUR
https://www.meetup.com/Meetup-Petites-entreprises-Malakoff/events/262509332/</t>
  </si>
  <si>
    <t>06/28/2019 07:51:53.000Z</t>
  </si>
  <si>
    <t>https://www.google.com/calendar/event?eid=MXZwMDBtcnZ2cm9ia3M1aXNzYjA5czNjdmkgenphZXJvY2FsLnBhcmlzc2VsMUBt&amp;ctz=Europe/Paris</t>
  </si>
  <si>
    <t>Demo Day - Le Reacteur // Présentation des projets des élèves</t>
  </si>
  <si>
    <t>The Family (25 Rue du Petit Musc, Paris, France 75004)</t>
  </si>
  <si>
    <t>Le Reacteur : Formation Développeur Web et Mobile
Friday, June 28 at 6:50 PM
🚀 ZERO TO HERO Le Reacteur est un bootcamp de 10 semaines intensives pour apprendre la programmation Web et Mobile, grâce au langage JavaScript. À la ...
https://www.meetup.com/LeReacteurIO/events/262504401/</t>
  </si>
  <si>
    <t>06/28/2019 07:51:58.000Z</t>
  </si>
  <si>
    <t>https://www.google.com/calendar/event?eid=NjZhMnM0aWpoZmpyMmQ5ZW5jdGx2c3J0N2kgenphZXJvY2FsLnBhcmlzc2VsMUBt&amp;ctz=Europe/Paris</t>
  </si>
  <si>
    <t>HOW TO MAKE A PROOF OF SCALABILITY</t>
  </si>
  <si>
    <t>Befive (11 Rue de Téhéran, Paris, France 75008)</t>
  </si>
  <si>
    <t>Startup growth marketing group -Paris
Friday, June 28 at 8:30 AM
Les 3 obstacles qui empêchent de prouver le potentiel de croissance reproductible de sa startup afin de lever des fonds. Ce meet-up présente une nouve...
https://www.meetup.com/B2B-startup-marketing-group-FR/events/262411678/</t>
  </si>
  <si>
    <t>06/28/2019 07:52:00.000Z</t>
  </si>
  <si>
    <t>https://www.google.com/calendar/event?eid=NnR2cDhkb3Q1a3Rha3AyczNtYWtobnZoZXYgenphZXJvY2FsLnBhcmlzc2VsMUBt&amp;ctz=Europe/Paris</t>
  </si>
  <si>
    <t>R Addicts x Assessfirst</t>
  </si>
  <si>
    <t>R Addicts Paris
Friday, June 28 at 7:00 PM
Bonjour à tous, Nous vous attendons le vendredi 28 juin pour parler de R :) La première présentation aura lieu à 19H, nous vous attendons donc un peti...
https://www.meetup.com/rparis/events/262349189/</t>
  </si>
  <si>
    <t>06/28/2019 07:52:02.000Z</t>
  </si>
  <si>
    <t>https://www.google.com/calendar/event?eid=MTZnOHQxMzU2c3FmN3FhcGl2OGtxbTNoZ3UgenphZXJvY2FsLnBhcmlzc2VsMUBt&amp;ctz=Europe/Paris</t>
  </si>
  <si>
    <t>Coaching Parler en Public : Vous Libère De Votre Peur</t>
  </si>
  <si>
    <t>Retrouvez de l'assurance pour parler en public en 1 journée
Les techniques de Pro pour ne plus angoisser et réussir vos prises de parole en public
Construit autour d'une approche pédagogique pragmatique :
Une journée compléte (de 9h30 à 17h30)
Alternance de théories et de mises en situation
Mise en pratique à l'aide de nombreux exercices progressifs
Groupe restreint afin de permettre un travail personnalisé pour chacun
Destiné à un large public :
Toute personne véritablement prête à se challenger pour être atteindre ses objectifs.
Tous ages confondus
Et un programme adapté  :
Travail sur la maîtrise du trac en public
Analyse des points forts de son image et ceux qui méritent d'être travaillés
Identification de son style personnel afin de gagner en naturel
Analyse et utilisation du potentiel du non-verbal
Utilisation du regard et de la gestuelle pour renforcer sa présence
Développement de l'assurance devant un auditoire
Valorisation de son image de communicant
Analyse des réactions instinctives et correction de certaines maladresses
Analyse des méthodes et pratiques pour remporter l'adhésion de son auditoire
Travail pour rendre son intervention captivante
Adaptation de son style aux différents contextes de prise de parole : séminaires, colloques, débats
Création d'un climat de confiance afin de susciter la participation de l'auditoire
Utilisation de la caméra pour analyser finement certains détails
Pour au final développer un savoir-faire :
Mieux appréhender une intervention orale, maîtriser le trac, gagner en aisance et en impact face à son auditoire, savoir utiliser les techniques de voix, de posture et s'adapter à des contextes différents.
Et voici encore d'autres témoignages :
"Merci beaucoup pour cette belle journée à la fois instructive, drôle, amicale et aussi fatiguante..." Liana
"Ce que j'ai particulièrement apprécié dans cet atelier, c'est la maîtrise du sujet par le comédien et l'apport de solutions faciles à mettre en place." Frédéric
"C'est un très bon atelier, avec une super ambiance, du bon matériel et de très bons supports dont la vidéo. Les explications et la pédagogie sont de très bon niveau." Thomas
"Les points forts de cet atelier : très bien, beaucoup de techniques, d'idées, d'exercices, de vidéos. Petit groupe...Très utile !!!" Laure
"Ce que j'ai apprécié le plus, c'est la bienveillance, les encouragements, la pédagogie, la pratique, la personnalisation du travail et les vidéos" Patrick
"J'ai vraiment apprécié cet atelier. L'animateur a su nous mettre à l'aise et nous a donné des astuces et des exercices pour vaincre nos peurs de parler en public." Sarah
"C'est rassurant d'être entouré de personnes qui avaient les mêmes difficultés que moi.  Et c'est d'autant plus agréable que l'atelier est animé sans aucune prétention." Ludovic
"J'ai particulièrement apprécié la simplicité et la facilité d'accès des techniques qui nous ont été transmises." Luc
Et en plus bénéficiez de notre garantie 100% satisfait ou remboursé :
Nous vous garantissons votre remboursement intégral et sans aucune question de notre part, si lors de votre venue à l’atelier, vous souhaitiez ne pas continuer après la pause déjeuner.
https://www.eventbrite.fr/e/inscription-coaching-parler-en-public-vous-libere-de-votre-peur-584245132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2:40.000Z</t>
  </si>
  <si>
    <t>https://www.google.com/calendar/event?eid=NWcyZjgyZzBvbTBnc3ByZzBhbHE2Y21hMW8genphZXJvY2FsLnBhcmlzc2VsMUBt&amp;ctz=Europe/Paris</t>
  </si>
  <si>
    <t>Intelligence Artificielle et Transition Énergétique</t>
  </si>
  <si>
    <t>Meetup Intelligence Artificielle Paris
Tuesday, July 9 at 7:00 PM
Pas de transition énergétique dans l’industrie sans Intelligence Artificielle ?  Quand on pense à l’industrie, on pense à de grosses usines et à des i...
https://www.meetup.com/Meetup-Intelligence-artificielle-Paris/events/261832102/</t>
  </si>
  <si>
    <t>06/03/2019 12:01:37.000Z</t>
  </si>
  <si>
    <t>https://www.google.com/calendar/event?eid=Nzl1bHRkbzlkaTRkdXNkcGR2ZDNxZWFydHYgc2Vsb3BzZXUucGFyaXMxQG0&amp;ctz=Europe/Paris</t>
  </si>
  <si>
    <t>Meetup AWS #36 - Sécurité</t>
  </si>
  <si>
    <t>Amazon La Défense CDG 11 AWS (31 Place des Corolles, Courbevoie, France 92400)</t>
  </si>
  <si>
    <t>Paris AWS User Group
Tuesday, July 9 at 6:45 PM
Bonjour à toutes et tous, Nous planifions un Meetup AWS le 9 juillet prochain dans les locaux d'AWS. Nous parlerons sécurité dans le cloud.  🎙Talk 1 :...
https://www.meetup.com/French-AWS-UG/events/261865261/</t>
  </si>
  <si>
    <t>06/03/2019 12:01:45.000Z</t>
  </si>
  <si>
    <t>https://www.google.com/calendar/event?eid=MnY3ZG5ucmVsbXMxbGdyZnFnZTZranYzN2ggc2Vsb3BzZXUucGFyaXMxQG0&amp;ctz=Europe/Paris</t>
  </si>
  <si>
    <t>Séminaire Leadership avec Olaf Lewitz</t>
  </si>
  <si>
    <t>School of Product Ownership
Monday, July 8 at 9:00 AM
Lundi 8 et mardi 9 juillet 2019 nous organisons avec Olaf Lewitz (orateur à la School of Product Ownership 2019...
https://www.meetup.com/School_of_PO/events/261996564/</t>
  </si>
  <si>
    <t>06/03/2019 12:02:12.000Z</t>
  </si>
  <si>
    <t>https://www.google.com/calendar/event?eid=NnRwcWQ2ZTd0Z2l0M2dqcGx2NDk0NnZndmYgc2Vsb3BzZXUucGFyaXMxQG0&amp;ctz=Europe/Paris</t>
  </si>
  <si>
    <t>OWASP France - Meetup Paris - Septembre 2019</t>
  </si>
  <si>
    <t>OWASP France
Monday, September 9 at 7:00 PM
OWASP Paris est le meetup dédié à la sécurité applicative. Il réunit toutes personnes désireuses de concevoir et maintenir des logiciels plus sûrs. Si...
https://www.meetup.com/owasp-france/events/263769738/</t>
  </si>
  <si>
    <t>08/20/2019 15:46:16.000Z</t>
  </si>
  <si>
    <t>https://www.google.com/calendar/event?eid=NDBxMm5vYWg4OGcyc25uN3B0bTJ1cmViMmEgc2Vsb3BzZXUucGFyaXMxQG0&amp;ctz=Europe/Paris</t>
  </si>
  <si>
    <t>Gatling User Group @ Station F : Les Tests de charge en milieu hostile</t>
  </si>
  <si>
    <t>Gatling User Group Paris
Wednesday, September 4 at 7:00 PM
Le Gatling User Group revient! Après Critéo à la dernière édition, nous vous donnons rendez-vous à Station F le 4 Septembre 2019 à 19h! /!\\ INSCRIPTIO...
https://www.meetup.com/Gatling-User-Group-Paris/events/263646189/</t>
  </si>
  <si>
    <t>08/20/2019 15:46:26.000Z</t>
  </si>
  <si>
    <t>https://www.google.com/calendar/event?eid=MjQ5MDllOGRmNGF1ZzBrYWZndXYwaGhzZzAgc2Vsb3BzZXUucGFyaXMxQG0&amp;ctz=Europe/Paris</t>
  </si>
  <si>
    <t>Data Council meetup @ Criteo - Machine Learning at Dailymotion and more</t>
  </si>
  <si>
    <t>Data Council Paris Data Engineering &amp; Science
Tuesday, August 27 at 6:30 PM
Join us for this Data Engineering and Science meetup, with talks from Dailymotion and Criteo! Tentative schedule:6:30 pm : Welcome7:00 pm : Intro7:05 ...
https://www.meetup.com/DataCouncil-ai-Paris-Data-Engineering-Science/events/262093670/</t>
  </si>
  <si>
    <t>08/20/2019 15:46:29.000Z</t>
  </si>
  <si>
    <t>https://www.google.com/calendar/event?eid=MXM4NjZtcDQxM2JjYzNjcDU0djAxZWZ2aTcgc2Vsb3BzZXUucGFyaXMxQG0&amp;ctz=Europe/Paris</t>
  </si>
  <si>
    <t>Le product Owner, star de l’équipe agile: entre fantasmes et réalité</t>
  </si>
  <si>
    <t>8 Boulevard Montmartre (8 Boulevard Montmartre, Paris, France 75009)</t>
  </si>
  <si>
    <t>WeLoveProduct!
Thursday, September 5 at 7:00 PM
La communauté We Love Product a le plaisir d'accueillir Jean-Pierre LAMBERT et Nathalie KEO pour échanger autour d’un thème qui nous est cher:“Le prod...
https://www.meetup.com/meetup_weloveproduct/events/263745105/</t>
  </si>
  <si>
    <t>08/20/2019 15:46:42.000Z</t>
  </si>
  <si>
    <t>https://www.google.com/calendar/event?eid=NGxyN2xkM2V2azJwOTI0cXBmZDVjYWsydWUgc2Vsb3BzZXUucGFyaXMxQG0&amp;ctz=Europe/Paris</t>
  </si>
  <si>
    <t>Humain - Robot #3 : Donner vie aux objets à comportements</t>
  </si>
  <si>
    <t>43 Rue Beaubourg (43 Rue Beaubourg, Paris, France 75003)</t>
  </si>
  <si>
    <t>Paris Innovation &amp; New tech
Tuesday, October 1 at 7:00 PM
Lors de notre dernier Meetup - Humain-Robot #2 : Quelle place pour les émotions ?, nous avions annoncé notre volonté de dédier une 3ème édition à la t...
https://www.meetup.com/Meetup-innovation-newtech/events/263669593/</t>
  </si>
  <si>
    <t>08/20/2019 15:46:45.000Z</t>
  </si>
  <si>
    <t>https://www.google.com/calendar/event?eid=NGJkdDRxYjhjcnZwOTBlMm4xcGRjZ2Y2N3Agc2Vsb3BzZXUucGFyaXMxQG0&amp;ctz=Europe/Paris</t>
  </si>
  <si>
    <t>Le PIM/PMDM/PxM dans le secteur de la distribution - avec témoignage client</t>
  </si>
  <si>
    <t>Opéra (, Paris, France)</t>
  </si>
  <si>
    <t>Master Data Management Paris
Thursday, October 17 at 9:00 AM
Stibo Systems et Cantor organisent un petit déjeuner sur le thème de la gestion des données produit s'adressant aux acteurs de la distribution B2C et ...
https://www.meetup.com/Master-Data-Management-Paris/events/263800937/</t>
  </si>
  <si>
    <t>08/20/2019 15:46:51.000Z</t>
  </si>
  <si>
    <t>https://www.google.com/calendar/event?eid=MDZpNWNncXE0cGo3Y3Y5MTFtOGJ0dnZzOXAgc2Vsb3BzZXUucGFyaXMxQG0&amp;ctz=Europe/Paris</t>
  </si>
  <si>
    <t>#4 Site Reliability Engineering - Meetup de la rentrée</t>
  </si>
  <si>
    <t>Evaneos (42 Rue de Rochechouart, Paris, France 75009)</t>
  </si>
  <si>
    <t>Site Reliability Engineering Paris
Wednesday, September 18 at 7:00 PM
Bonjour à tous, Nous sommes ravis de vous inviter au 4ème meetup Site Reliability Engineering Paris ! Celui-ci sera le meetup de la rentrée 2019 il y ...
https://www.meetup.com/Site-Reliability-Engineering-Paris/events/263355450/</t>
  </si>
  <si>
    <t>08/20/2019 15:46:55.000Z</t>
  </si>
  <si>
    <t>https://www.google.com/calendar/event?eid=NjV0aHZiaHMybDJsaWNzNHZ1NmswNnA2cm8gc2Vsb3BzZXUucGFyaXMxQG0&amp;ctz=Europe/Paris</t>
  </si>
  <si>
    <t>Amazon Alexa Paris #3</t>
  </si>
  <si>
    <t>Amazon Alexa Paris
Thursday, September 19 at 6:30 PM
Bonjour à toutes et à tous. SAVE THE DATE.Notez dès à présent dans votre agenda que nous nous retrouverons le jeudi 19 septembre pour notre 3ème évène...
https://www.meetup.com/Amazon-Alexa-Paris/events/263806298/</t>
  </si>
  <si>
    <t>08/20/2019 15:47:00.000Z</t>
  </si>
  <si>
    <t>https://www.google.com/calendar/event?eid=NG8ybHBkNGdwcG44dDFrNHBjaGtxb2pnc3Qgc2Vsb3BzZXUucGFyaXMxQG0&amp;ctz=Europe/Paris</t>
  </si>
  <si>
    <t>PyData Paris - October 3rd Meetup</t>
  </si>
  <si>
    <t>Scaleway (11bis Rue Roquépine, Paris, France 75008)</t>
  </si>
  <si>
    <t>PyData Paris
Thursday, October 3 at 7:00 PM
Mark your calendar for the next session of the PyData Paris Meetup on October 3rd 2019. This Meetup will be hosted at Scaleway's headquarters located ...
https://www.meetup.com/PyData-Paris/events/263673958/</t>
  </si>
  <si>
    <t>08/20/2019 15:47:11.000Z</t>
  </si>
  <si>
    <t>https://www.google.com/calendar/event?eid=MWFlcmpnaHVpZGU4Z3Y2bzZjbnRpcWVnZGQgc2Vsb3BzZXUucGFyaXMxQG0&amp;ctz=Europe/Paris</t>
  </si>
  <si>
    <t>Coliving - Investir en locaux commerciaux</t>
  </si>
  <si>
    <t>Coliving France 🇫🇷
Monday, September 23 at 7:00 PM
⚠️⚠️⚠️ENTREE SUR LISTE ⚠️⚠️⚠️https://www.eventbrite.fr/e/billets-coliving-investir-en-locaux-commerciaux-64624033223 Ce n'est pas de la colocation. Ce...
https://www.meetup.com/Coliving-FRANCE/events/262815410/</t>
  </si>
  <si>
    <t>08/20/2019 15:47:14.000Z</t>
  </si>
  <si>
    <t>https://www.google.com/calendar/event?eid=M2VodDJsbGZhcW1tYTM0NjNoaTN1cGh1ZjYgc2Vsb3BzZXUucGFyaXMxQG0&amp;ctz=Europe/Paris</t>
  </si>
  <si>
    <t>Comment créer un événement business vertueux ? (surtout s'il traite de la vente)</t>
  </si>
  <si>
    <t>15 Quai de Dion Bouton (15 Quai de Dion Bouton, Puteaux, France 92800)</t>
  </si>
  <si>
    <t>Sales &amp; Marketing Transformation (By EFFORST.ORG)
Tuesday, September 17 at 12:00 PM
(la PAF de 10 euros c'est parce qu'on aura commandé une collation à se faire livrer pendant la séance de travail) EFFORST va produire son propre class...
Price: 10.00 EUR
https://www.meetup.com/salestransformation/events/263889051/</t>
  </si>
  <si>
    <t>08/20/2019 15:47:18.000Z</t>
  </si>
  <si>
    <t>https://www.google.com/calendar/event?eid=NDBjYzhubm5hMXBvN3BqYmoxdHFkNGRmMGcgc2Vsb3BzZXUucGFyaXMxQG0&amp;ctz=Europe/Paris</t>
  </si>
  <si>
    <t>Place du testeur agile | Partager une stratégie qualité</t>
  </si>
  <si>
    <t>Agile Testing Paris
Wednesday, September 4 at 7:00 PM
Merci à Malt de nous accueillir pour la rentrée d’Agile Testing Paris ! Et pour l’occasion élargissons encore une fois le débat autour de la place du ...
https://www.meetup.com/Agile-Testing-Paris/events/263803167/</t>
  </si>
  <si>
    <t>08/20/2019 15:47:22.000Z</t>
  </si>
  <si>
    <t>https://www.google.com/calendar/event?eid=NzZwb2tpZTBobzQ3ZmkxOWw2djNwa2FobjUgc2Vsb3BzZXUucGFyaXMxQG0&amp;ctz=Europe/Paris</t>
  </si>
  <si>
    <t>Clarifiez et Osez transformer votre vie</t>
  </si>
  <si>
    <t>35 Rue d'Alsace (35 Rue d'Alsace, Paris, France 75010)</t>
  </si>
  <si>
    <t>Académie des Entrepreneurs
Wednesday, September 11 at 7:00 PM
Quel est le sens de votre vie ?Comment découvrir votre appel et vivre pleinement ?Comment sortir du pilotage automatique, trouver un projet pro qui a ...
https://www.meetup.com/academie-entrepreneurs/events/263932666/</t>
  </si>
  <si>
    <t>08/20/2019 15:47:28.000Z</t>
  </si>
  <si>
    <t>https://www.google.com/calendar/event?eid=N3ZkcHYwamZlb2FsNWZobzYyMHVqdGxkYXEgc2Vsb3BzZXUucGFyaXMxQG0&amp;ctz=Europe/Paris</t>
  </si>
  <si>
    <t>Métiers de l’artistique - Coaching stratégique et financier
Wednesday, September 25 at 7:30 PM
Que vous soyez musiciens, chanteurs, acteurs, créatifs, photographes, écrivains, experts… Rencontrons-nous autour d’un verre une fois par mois à 19h30...
https://www.meetup.com/Metiers-de-l-artistique-Coaching-strategique-et-financier/events/263962072/</t>
  </si>
  <si>
    <t>08/20/2019 15:47:32.000Z</t>
  </si>
  <si>
    <t>https://www.google.com/calendar/event?eid=NmJhYWZlazM3b3NncjQ2MzB1dXUyNWg2dXAgc2Vsb3BzZXUucGFyaXMxQG0&amp;ctz=Europe/Paris</t>
  </si>
  <si>
    <t>Product Marketing Meetup</t>
  </si>
  <si>
    <t>Qonto Startups Meetups Paris
Thursday, September 12 at 7:00 PM
Le Qonto Startups Meetup fait sa rentrée avec un événement dédié au Product Marketing ! 🥳 Non, vous n’êtes probablement pas les seuls à ne pas trouver...
https://www.meetup.com/Qonto-Startups-Meetups-Paris/events/263937968/</t>
  </si>
  <si>
    <t>08/20/2019 15:47:35.000Z</t>
  </si>
  <si>
    <t>https://www.google.com/calendar/event?eid=MmsxZjZ2a2Y1OWduaGNtbHNnbDVmcDZ1OWkgc2Vsb3BzZXUucGFyaXMxQG0&amp;ctz=Europe/Paris</t>
  </si>
  <si>
    <t>Coliving - Automatiser Bail mobilité sur Airbnb</t>
  </si>
  <si>
    <t>Coliving France 🇫🇷
Wednesday, October 2 at 7:00 PM
🚀??🚀Pour en savoir plus sur Lewis: www.lewisbnb.fr 🚀🚀🚀 Bail mobilité : Louer sur Airbnb toute l'année - Pas de changement d'usage - 1 à 10 mois. Stépha...
https://www.meetup.com/Coliving-FRANCE/events/263969923/</t>
  </si>
  <si>
    <t>08/20/2019 15:47:39.000Z</t>
  </si>
  <si>
    <t>https://www.google.com/calendar/event?eid=N2FobG9oMjNucXFoOTFiM210aGtiZzRyZXIgc2Vsb3BzZXUucGFyaXMxQG0&amp;ctz=Europe/Paris</t>
  </si>
  <si>
    <t>Les 3 obstacles qui empêchent une startup de passer en mode scale-up</t>
  </si>
  <si>
    <t>B2C Tech &amp; Service Growth Marketing Group - Paris
Thursday, August 29 at 9:00 AM
« Vous pouvez toujours ressentir quand il n'y a pas d'adéquation produit/marché. Les clients ne perçoivent pas tout à fait la valeur de l’offre, le bo...
Price: 4.90 EUR
https://www.meetup.com/B2C-Evangelize-Your-Startup-Brand-Paris/events/263993733/</t>
  </si>
  <si>
    <t>08/20/2019 15:47:43.000Z</t>
  </si>
  <si>
    <t>https://www.google.com/calendar/event?eid=MnBxZnJpMDJ2bzg3cDY2ZjYwZm1mbzBqbW4gc2Vsb3BzZXUucGFyaXMxQG0&amp;ctz=Europe/Paris</t>
  </si>
  <si>
    <t>19. Hors-série #5 - Workshop on Bayesian Workflows with CmdStanPy - Paris WiMLDS</t>
  </si>
  <si>
    <t>Agorize (15 Rue Béranger, Paris, France 75003)</t>
  </si>
  <si>
    <t>Paris Women in Machine Learning &amp; Data Science
Tuesday, September 10 at 7:00 PM
The Women in Machine Learning &amp; Data Science (WiMLDS) Meetup aims to inspire, educate, regardless of gender, and support women and gender minorities i...
https://www.meetup.com/Paris-Women-in-Machine-Learning-Data-Science/events/263994004/</t>
  </si>
  <si>
    <t>08/20/2019 15:47:46.000Z</t>
  </si>
  <si>
    <t>https://www.google.com/calendar/event?eid=NWgydmkzcTNqdjVpamQ3dG9qaThkNHZ0c2Mgc2Vsb3BzZXUucGFyaXMxQG0&amp;ctz=Europe/Paris</t>
  </si>
  <si>
    <t>Rendez hybrid votre infrastructure avec Windows Admin Center</t>
  </si>
  <si>
    <t>NextGen Datacenter
Wednesday, October 16 at 8:00 PM
Windows Admin Center est un outil HTML5, développé par Microsoft, gratuit permettant d'administrer votre infrastructure On-Premises en remplaçant astu...
https://www.meetup.com/NextGen-Datacenter/events/263996446/</t>
  </si>
  <si>
    <t>08/20/2019 15:47:50.000Z</t>
  </si>
  <si>
    <t>https://www.google.com/calendar/event?eid=MmhwMm9kMTZkdHZ1czV2M2JkbmZnZDFsNjkgc2Vsb3BzZXUucGFyaXMxQG0&amp;ctz=Europe/Paris</t>
  </si>
  <si>
    <t xml:space="preserve">Meetup - Introduction à Kubernetes </t>
  </si>
  <si>
    <t>Les Meetups by Meritis
Wednesday, September 18 at 7:00 PM
Le mercredi 18 septembre, nous recevons Cédric Leblond, Microsoft ALM MVP et développeur .NET pour découvrir ensemble le système open-source Kubernete...
https://www.meetup.com/Meetup-Meritis/events/263996637/</t>
  </si>
  <si>
    <t>08/20/2019 15:47:54.000Z</t>
  </si>
  <si>
    <t>https://www.google.com/calendar/event?eid=NG9lMGgzbjYxajFkMmszbmYxMGtlZDJtNnUgc2Vsb3BzZXUucGFyaXMxQG0&amp;ctz=Europe/Paris</t>
  </si>
  <si>
    <t>Meetup Prestashop #15 - 2 sujets - 2 intervenants - Big Event !</t>
  </si>
  <si>
    <t>Kedge bs (52 rue de la victoire , Paris, France)</t>
  </si>
  <si>
    <t>PrestaShop - Paris Ecommerce Meetup
Wednesday, September 18 at 7:00 PM
Réservez dès à présent votre 18 septembre pour notre meetup de la rentrée ! Edouard et moi avons le plaisir de vous convier à notre prochain meetup, m...
https://www.meetup.com/PrestaShop-Paris-Ecommerce-Meetup/events/264054734/</t>
  </si>
  <si>
    <t>08/20/2019 15:47:59.000Z</t>
  </si>
  <si>
    <t>https://www.google.com/calendar/event?eid=NWU3bjA3czJuZ21xaGNicWtsbmVjYmNnYzQgc2Vsb3BzZXUucGFyaXMxQG0&amp;ctz=Europe/Paris</t>
  </si>
  <si>
    <t>Paris Hackergarten | Adopte un projet libre/open-source
Tuesday, August 27 at 6:45 PM
Le Hackergarten, c'est quoi ? Le Hackergarten se réunit tous les derniers mardis du mois dans les locaux de Pivotal. L'objectif est double : • pour le...
https://www.meetup.com/Paris-Hackergarten/events/263590681/</t>
  </si>
  <si>
    <t>08/20/2019 15:48:10.000Z</t>
  </si>
  <si>
    <t>https://www.google.com/calendar/event?eid=NjhibTE2MHNzOWp2ZmlqMWhjbWhsdnBnNWwgc2Vsb3BzZXUucGFyaXMxQG0&amp;ctz=Europe/Paris</t>
  </si>
  <si>
    <t>Paris Data Ladies #14</t>
  </si>
  <si>
    <t>85 Rue du Faubourg Saint-Martin (85 Rue du Faubourg Saint-Martin, Paris, France 75010)</t>
  </si>
  <si>
    <t>Paris Data Ladies
Tuesday, September 10 at 7:00 PM
Bonjour à tous et à toutes, Le prochain Paris Data Ladies a lieu le mardi 10 septembre chez Leboncoin. Merci beaucoup à eux ! Au programme, trois prés...
https://www.meetup.com/Paris-DataLadies/events/263675776/</t>
  </si>
  <si>
    <t>08/20/2019 15:48:13.000Z</t>
  </si>
  <si>
    <t>https://www.google.com/calendar/event?eid=NW10YWw2dDllN2xnNGVpMjNtNHBvcXA0azAgc2Vsb3BzZXUucGFyaXMxQG0&amp;ctz=Europe/Paris</t>
  </si>
  <si>
    <t>Séance de coaching individuelle (sans engagement)</t>
  </si>
  <si>
    <t>Entrepreneurs &amp; Freelancers: Ateliers pour avancer plus vite
Saturday, August 31 at 9:00 AM
**************Attention:La réservation par mail (contact@annkristinbenthien.fr) avec votre adresse mail et numéro de portable est obligatoire pour fix...
https://www.meetup.com/Entrepreneur-Freelancer-Atelier-Coaching-pour-avancer/events/264086159/</t>
  </si>
  <si>
    <t>08/20/2019 15:48:17.000Z</t>
  </si>
  <si>
    <t>https://www.google.com/calendar/event?eid=MDdpdWNqbjYyZzVtaTczdWRrazBibnMwaXUgc2Vsb3BzZXUucGFyaXMxQG0&amp;ctz=Europe/Paris</t>
  </si>
  <si>
    <t>Artificial Intelligence Meetup Paris #19</t>
  </si>
  <si>
    <t>109 Av. des Champs-Élysées (109 Av. des Champs-Élysées, Paris, France 75008)</t>
  </si>
  <si>
    <t>Artificial Intelligence Meetup - Paris
Tuesday, September 10 at 7:00 PM
Bonjour à tous, Notre prochain Meetup aura lieu le 10 septembre 2019 dans les locaux de HSBC. Au programme : #1 - Cyril Montagnon - CDO / - Thomas Sar...
https://www.meetup.com/Artificial-Intelligence-Meetup-Paris/events/263933332/</t>
  </si>
  <si>
    <t>08/20/2019 15:48:20.000Z</t>
  </si>
  <si>
    <t>https://www.google.com/calendar/event?eid=MXV2bnVwM3NtbW9qMTdqcWpuYWpyYTliaGcgc2Vsb3BzZXUucGFyaXMxQG0&amp;ctz=Europe/Paris</t>
  </si>
  <si>
    <t>Formation Beyond Scrum Mastering</t>
  </si>
  <si>
    <t>Beyond Scrum Mastering
Thursday, September 26 at 9:00 AM
- Date : 26 - 27 septembre 2019- Tarif : 1500€ HT. Pour plus d'informations et inscriptions =&gt;...
https://www.meetup.com/Beyond-Scrum-Mastering/events/264124290/</t>
  </si>
  <si>
    <t>08/20/2019 15:48:24.000Z</t>
  </si>
  <si>
    <t>https://www.google.com/calendar/event?eid=MjR2MmQyOHMwYjI4dXF2NWZ1bGJtbDFhMHQgc2Vsb3BzZXUucGFyaXMxQG0&amp;ctz=Europe/Paris</t>
  </si>
  <si>
    <t>AFUP Paris Août 2019</t>
  </si>
  <si>
    <t>JoliCode (18 Avenue Parmentier, Paris, France 75011)</t>
  </si>
  <si>
    <t>Antenne AFUP Paris : PHP
Tuesday, August 27 at 7:00 PM
Hello 👋 ! ***** Pour nous rejoindre n'hésitez pas à aller sur la page de l'évènement de l'AFSY et vous y inscrire:...
https://www.meetup.com/afup-paris-php/events/264153854/</t>
  </si>
  <si>
    <t>08/20/2019 15:48:27.000Z</t>
  </si>
  <si>
    <t>https://www.google.com/calendar/event?eid=N20yajB0cmdxa2Y4bzhoMXNrYzQ3djAycjMgc2Vsb3BzZXUucGFyaXMxQG0&amp;ctz=Europe/Paris</t>
  </si>
  <si>
    <t>BBL #1 Paris WiMLDS Paper Reading Session</t>
  </si>
  <si>
    <t>Paris Women in Machine Learning &amp; Data Science
Thursday, September 19 at 12:00 PM
WiMLDS Paris is launching a new format: paper reading sessions. These sessions will happen at lunchtime, each 3rd Thursday of the month. The goal of t...
https://www.meetup.com/Paris-Women-in-Machine-Learning-Data-Science/events/263673058/</t>
  </si>
  <si>
    <t>08/20/2019 15:48:31.000Z</t>
  </si>
  <si>
    <t>https://www.google.com/calendar/event?eid=Mm84Zjh2bzNwcW1nbWlqaTV1OGMwaTh1dXMgc2Vsb3BzZXUucGFyaXMxQG0&amp;ctz=Europe/Paris</t>
  </si>
  <si>
    <t>Meetup Voiture Connectée N°20, chez ALD Automotive</t>
  </si>
  <si>
    <t>ALD Automotive (15 Allées de l'Europe, Clichy, France 92110)</t>
  </si>
  <si>
    <t>Meetup Voiture Connectée et Autonome/Meetup Smart Transport
Thursday, September 19 at 7:00 PM
Le digital et la connectivité continuent de secouer le secteur automobile.◼︎ +70 des conducteurs sont connectés en permanence à travers leur smartphon...
https://www.meetup.com/MeetupVoitureConnecteeAutonome/events/262835708/</t>
  </si>
  <si>
    <t>08/20/2019 15:54:59.000Z</t>
  </si>
  <si>
    <t>https://www.google.com/calendar/event?eid=NXJydXFoOXM1NDlwMml1bGwzYzFrcGJnN2Mgc2Vsb3BzZXUucGFyaXMxQG0&amp;ctz=Europe/Paris</t>
  </si>
  <si>
    <t>Meetup FinOps N°2 - FinOps chez les ETI &amp; REX Oui SNCF sur les outils du marché</t>
  </si>
  <si>
    <t>Startway Coworking Paris 17 Ternes (27 Rue des Renaudes, Paris, France 75017)</t>
  </si>
  <si>
    <t>Meetup Cloud FinOps Paris
Wednesday, October 2 at 7:00 PM
Suite au succès de notre premier rendez-vous du 25 Juin 2019 qui avait pour but de lancer cette communauté intéractive dédidée à l'approche FinOps, no...
https://www.meetup.com/Meetup-Cloud-FinOps-Paris/events/263357253/</t>
  </si>
  <si>
    <t>08/20/2019 15:55:03.000Z</t>
  </si>
  <si>
    <t>https://www.google.com/calendar/event?eid=NTI2ajVsdjNwaGhjbGVkNTd1bnU5azJ0ZnUgc2Vsb3BzZXUucGFyaXMxQG0&amp;ctz=Europe/Paris</t>
  </si>
  <si>
    <t>AWS Best Practices: Introduction au DeepLearning avec DeepRacer</t>
  </si>
  <si>
    <t>Cloud Experts Paris Meetup
Thursday, September 19 at 6:30 PM
Bonjour à toutes et tous,Notre nouveau meetup AWS se tiendra le jeudi 19 septembre prochain dès 18h30 avec la présence de l'incontournable Julien Simo...
https://www.meetup.com/Cloud-Experts-Paris-Meetup/events/263354512/</t>
  </si>
  <si>
    <t>08/20/2019 15:55:07.000Z</t>
  </si>
  <si>
    <t>https://www.google.com/calendar/event?eid=N2RxbDBkcWQxMzdvb2VzMXNmbnBraDdmMTMgc2Vsb3BzZXUucGFyaXMxQG0&amp;ctz=Europe/Paris</t>
  </si>
  <si>
    <t>Chapitre 07 / Conférence 01@Frichti</t>
  </si>
  <si>
    <t>Frichti (5 rue Charlot 75003, Paris, AA, France)</t>
  </si>
  <si>
    <t>Node.js Paris
Wednesday, October 9 at 7:00 PM
~~~ Le rendez-vous ~~~ Pour ce Meetup, direction les locaux de La Malterie! Rendez-vous à 19h00. L’événement commencera à 19h30. ~~~ Les sponsors ~~~ ...
https://www.meetup.com/Nodejs-Paris/events/263164020/</t>
  </si>
  <si>
    <t>08/20/2019 15:55:11.000Z</t>
  </si>
  <si>
    <t>https://www.google.com/calendar/event?eid=M3U2azBqNGVqaTFudXM4dWl0NnE5ZWVrNzEgc2Vsb3BzZXUucGFyaXMxQG0&amp;ctz=Europe/Paris</t>
  </si>
  <si>
    <t>Accor &amp; SoyHuCe - Data in the cloud</t>
  </si>
  <si>
    <t>Accor Tech Hub
Thursday, September 19 at 6:30 PM
Le 19 septembre, Accor &amp; SoyHuCe vous proposent un meetup axé DATA et CLOUD, avec deux retours d’expérience concrets.Deux prises de parole de 45 min c...
https://www.meetup.com/Accor-Tech-Hub/events/263383908/</t>
  </si>
  <si>
    <t>08/20/2019 15:55:14.000Z</t>
  </si>
  <si>
    <t>https://www.google.com/calendar/event?eid=NHVibmRpMzdmZ3U4N2s0c2pxZjE0YXQ0dDUgc2Vsb3BzZXUucGFyaXMxQG0&amp;ctz=Europe/Paris</t>
  </si>
  <si>
    <t>La tech pour les nuls #1 - L'algorithmique</t>
  </si>
  <si>
    <t>Accor Tech Hub
Wednesday, September 4 at 6:00 PM
Accor Tech Hub vous propose une nouvelle série de meetups intitulés "La tech pour les Nuls", car chez Accor nous croyons que la révolution numérique p...
https://www.meetup.com/Accor-Tech-Hub/events/263417583/</t>
  </si>
  <si>
    <t>08/20/2019 15:55:18.000Z</t>
  </si>
  <si>
    <t>https://www.google.com/calendar/event?eid=M2ZjYjdyNG1iczhuNjlsaXE0c2I3b2ZjYnAgc2Vsb3BzZXUucGFyaXMxQG0&amp;ctz=Europe/Paris</t>
  </si>
  <si>
    <t>101th PARIS Entrepreneurs Network Meetup @Traveller Café</t>
  </si>
  <si>
    <t>Les Entrepreneurs Éveillés
Tuesday, September 17 at 8:30 PM
-------------------------ENGLISH------------------------- Let's meet for the another PEN (Paris Entrepreneurs Network) Meetup. This edition will cost ...
https://www.meetup.com/Les-Entrepreneurs-Eveilles/events/263449545/</t>
  </si>
  <si>
    <t>08/20/2019 15:55:21.000Z</t>
  </si>
  <si>
    <t>https://www.google.com/calendar/event?eid=N2s1cjlrMm1jZmRldTE3bGMyc252NW03bnEgc2Vsb3BzZXUucGFyaXMxQG0&amp;ctz=Europe/Paris</t>
  </si>
  <si>
    <t>Hackathon Elm</t>
  </si>
  <si>
    <t>Meetup Elm Paris
Saturday, October 5 at 9:00 AM
Venez découvrir et approfondir le langage Elm le 5 octobre 2019 de 9h à 19h dans les locaux de Arolla, 21 Rue du Bouloi, 75001 Paris. Vous pourrez par...
https://www.meetup.com/Meetup-Elm-Paris/events/263479013/</t>
  </si>
  <si>
    <t>08/20/2019 15:55:25.000Z</t>
  </si>
  <si>
    <t>https://www.google.com/calendar/event?eid=NzZiYzQ0dGdkMmpxZm0wN2ZocGFhMHVtb3Egc2Vsb3BzZXUucGFyaXMxQG0&amp;ctz=Europe/Paris</t>
  </si>
  <si>
    <t>Atelier 👉 PITCH &amp; STORYTELLING : Exercez-vous à la prise de parole en public !</t>
  </si>
  <si>
    <t>WeWork  (La Fayette 33 Rue la Fayette 75009 , Paris, France)</t>
  </si>
  <si>
    <t>YouwillDigital Paris
Wednesday, September 11 at 6:00 PM
Atelier et training pour&gt; PITCHER VOTRE PROJET !&gt; ECRIRE VOTRE STORYTELLING !&gt; PREPARER UN TEDx !Venez apprendre à pitcher votre projet, à raconter vo...
Price: 15.00 EUR
https://www.meetup.com/Meetup-YouwillDigital-Paris/events/263557350/</t>
  </si>
  <si>
    <t>08/20/2019 15:55:28.000Z</t>
  </si>
  <si>
    <t>https://www.google.com/calendar/event?eid=Njg5OTZhbXNtdDNvODI0NWhidmJzOGduamkgc2Vsb3BzZXUucGFyaXMxQG0&amp;ctz=Europe/Paris</t>
  </si>
  <si>
    <t>Formation LINKEDIN : optimisation profil, communication et outil commercial</t>
  </si>
  <si>
    <t>YouwillDigital Paris
Wednesday, September 18 at 6:00 PM
Au programmeLinkedIn est aujourd'hui l'incontournable 1er réseau professionnel !Je vous communiquerai au cours de cet atelier les outils et astuces po...
Price: 15.00 EUR
https://www.meetup.com/Meetup-YouwillDigital-Paris/events/263557403/</t>
  </si>
  <si>
    <t>08/20/2019 15:55:30.000Z</t>
  </si>
  <si>
    <t>https://www.google.com/calendar/event?eid=MjhsMWNkYjFlaGV1aWNpazc1dWlmcnJ0MHYgc2Vsb3BzZXUucGFyaXMxQG0&amp;ctz=Europe/Paris</t>
  </si>
  <si>
    <t>How can Artificial Intelligence predict the success of your marketing campaign?</t>
  </si>
  <si>
    <t>Meetup Tendances marketing et innovation Paris
Thursday, November 21 at 8:30 AM
In this lecture, Manuel Dietrich will show how to identify the success of a marketing campaign in an early stage, and how to predict which methods are...
https://www.meetup.com/Meetup-Tendances-marketing-et-innovations-Paris/events/263615764/</t>
  </si>
  <si>
    <t>08/20/2019 15:55:37.000Z</t>
  </si>
  <si>
    <t>https://www.google.com/calendar/event?eid=NWIycWIzZ203MmwzZXZza29rbDQwc2xnNzcgc2Vsb3BzZXUucGFyaXMxQG0&amp;ctz=Europe/Paris</t>
  </si>
  <si>
    <t>#2 NestJS Paris meetup</t>
  </si>
  <si>
    <t>NestJS Paris Meetup
Tuesday, September 10 at 7:00 PM
Bonjour à tous, Nous sommes très heureux de vous inviter à la deuxième édition du meetup parisien consacré au framework NestJS. 🎉 Merci encore pour le...
https://www.meetup.com/NestJS-Paris-Meetup/events/263617288/</t>
  </si>
  <si>
    <t>08/20/2019 15:55:40.000Z</t>
  </si>
  <si>
    <t>https://www.google.com/calendar/event?eid=MTA0NG5vdGFic21yb3FlbTVtbWRnc3E0N2wgc2Vsb3BzZXUucGFyaXMxQG0&amp;ctz=Europe/Paris</t>
  </si>
  <si>
    <t>Building a cyber threat intelligence knowledge management system</t>
  </si>
  <si>
    <t>Grakn Paris Engineers
Tuesday, August 27 at 6:30 PM
⚛️ Building a cyber threat intelligence knowledge management system using Grakn Knowledge of cyber threats is a key focus in many areas of cybersecuri...
https://www.meetup.com/grakn-paris/events/263558528/</t>
  </si>
  <si>
    <t>08/20/2019 15:55:43.000Z</t>
  </si>
  <si>
    <t>https://www.google.com/calendar/event?eid=NGJkYzlxZmQ4NWIzYzQ0NzV1a204bGV1NGIgc2Vsb3BzZXUucGFyaXMxQG0&amp;ctz=Europe/Paris</t>
  </si>
  <si>
    <t>Mais POURQUOI tant de POURQUOI ?</t>
  </si>
  <si>
    <t>Sales &amp; Marketing Transformation (By EFFORST.ORG)
Monday, September 16 at 6:00 PM
C'est parti d'une discussion animée sur le groupe WhatsApp EFFORST.ORG : le "WHY" serait-il en train de se galvauder ? D'abord, un hommage au camarade...
Price: 10.00 EUR
https://www.meetup.com/salestransformation/events/263654733/</t>
  </si>
  <si>
    <t>08/20/2019 15:55:46.000Z</t>
  </si>
  <si>
    <t>https://www.google.com/calendar/event?eid=NW1tNGIxMDZkdDVnZTZtZWo5MTE2aTEwaWogc2Vsb3BzZXUucGFyaXMxQG0&amp;ctz=Europe/Paris</t>
  </si>
  <si>
    <t xml:space="preserve">AI for Finance @ Palais Brongniart + 1000 personnes </t>
  </si>
  <si>
    <t>Internet of Everything Meetup
Tuesday, September 3 at 2:00 PM
Bonjour à tous, Rendez vous le 3 Septembre à 14h pour une après midi exceptionnelle autour de l'intelligence artificielle pour la finance Vous avez 15...
https://www.meetup.com/Internet-of-Everything-Meetup/events/263670200/</t>
  </si>
  <si>
    <t>08/20/2019 15:55:48.000Z</t>
  </si>
  <si>
    <t>https://www.google.com/calendar/event?eid=M3NlaHFscDNnMzFubjdoNm00Zzc1YzIxYmsgc2Vsb3BzZXUucGFyaXMxQG0&amp;ctz=Europe/Paris</t>
  </si>
  <si>
    <t xml:space="preserve">5 méthodes efficaces pour prospecter de nouveaux clients ! </t>
  </si>
  <si>
    <t>Meetup Tendances marketing et innovation Paris
Tuesday, December 3 at 8:30 AM
Dans un environnement de plus en plus concurrentiel, se différencier dès le premier contact avec un prospect est devenu essentiel. Désormais, le clien...
https://www.meetup.com/Meetup-Tendances-marketing-et-innovations-Paris/events/263670370/</t>
  </si>
  <si>
    <t>08/20/2019 15:55:52.000Z</t>
  </si>
  <si>
    <t>https://www.google.com/calendar/event?eid=NnRpY3FxMTI2ZGJhMmljNG50ZmU4NmtuZTcgc2Vsb3BzZXUucGFyaXMxQG0&amp;ctz=Europe/Paris</t>
  </si>
  <si>
    <t>Tech.Rocks - L'IA, un nouveau domaine à maîtriser</t>
  </si>
  <si>
    <t>Meetup CTO -- Tech Rocks
Tuesday, September 10 at 7:00 PM
Les Meetups Tech.Rocks proposent des sujets concernant les CTOs amenés par la communauté (le recrutement, le rôle d'un tech leader, la transition digi...
https://www.meetup.com/Meetup-CTO-Tech-Rocks/events/263253215/</t>
  </si>
  <si>
    <t>08/20/2019 15:55:55.000Z</t>
  </si>
  <si>
    <t>https://www.google.com/calendar/event?eid=MDV2N2FtaGw3Y2ZscjJ1bGwxYmE5ZG40YTQgc2Vsb3BzZXUucGFyaXMxQG0&amp;ctz=Europe/Paris</t>
  </si>
  <si>
    <t>Paris Meetup Corda - Token</t>
  </si>
  <si>
    <t>Paris Corda Meetup
Thursday, September 26 at 7:00 PM
L'équipe Paris Meetup Corda vous souhaite la bienvenue à son prochain meetup chez OCTO Technology. Le programme de cette soirée : 19h - 19h30 : Accuei...
https://www.meetup.com/meetup-group-idbpbQbt/events/264454833/</t>
  </si>
  <si>
    <t>09/06/2019 05:40:53.000Z</t>
  </si>
  <si>
    <t>https://www.google.com/calendar/event?eid=MjM2MmRhZ3JybWM3b2Zua3Y4dWtvM2J2ajggc2Vsb3BzZXUucGFyaXMxQG0&amp;ctz=Europe/Paris</t>
  </si>
  <si>
    <t>Commencez votre carrière en Data Science</t>
  </si>
  <si>
    <t>Blent Paris - Artificial Intelligence Meetup
Tuesday, September 10 at 7:00 PM
Vous voulez vous orienter vers les métiers de la Data Science? Blent.ai organise un format inédit pour vous donner une idée précise sur ce qu'est la D...
https://www.meetup.com/Blent-Paris-Artificial-Intelligence-Meetup/events/264451498/</t>
  </si>
  <si>
    <t>09/06/2019 05:40:59.000Z</t>
  </si>
  <si>
    <t>https://www.google.com/calendar/event?eid=MTQxMGduOWwxaDRkZWhsbWExZDBwOXIxNzEgc2Vsb3BzZXUucGFyaXMxQG0&amp;ctz=Europe/Paris</t>
  </si>
  <si>
    <t>Agilité : Comment déployer l'Holacratie dans un grand groupe ?</t>
  </si>
  <si>
    <t>Maltem Consulting Group (8 Place Du Marché 92200 Neuilly Sur Seine, Paris, France)</t>
  </si>
  <si>
    <t>Meetup Innovation, IT &amp; Tech
Wednesday, September 25 at 7:00 PM
***ATTENTION : inscription obligatoire ici :https://events.maltem.com/#/crenels/995 Mercredi 25 Septembre à 19h, Maltem organise son premier meetup de...
https://www.meetup.com/Meetup-Innovation-and-Tech-For-Good/events/264492771/</t>
  </si>
  <si>
    <t>09/06/2019 05:41:02.000Z</t>
  </si>
  <si>
    <t>https://www.google.com/calendar/event?eid=M20ycmc1a3JqbHE2ZThjczJhM2hnYW1kNHMgc2Vsb3BzZXUucGFyaXMxQG0&amp;ctz=Europe/Paris</t>
  </si>
  <si>
    <t>Novaa Freelance Talk Paris
Tuesday, October 1 at 12:30 PM
Nouveau concept pour une nouvelle vie d'entrepreneur ! Tous les premiers jeudis du mois, Novaa vous invite aux déjeuners de la créa ! Vous souhaitez v...
https://www.meetup.com/Novaa-Freelance-Talk/events/264494487/</t>
  </si>
  <si>
    <t>09/06/2019 05:41:08.000Z</t>
  </si>
  <si>
    <t>https://www.google.com/calendar/event?eid=Mm8zOHFtMXRwajNrY281cjJpdDA1aGQ5YnIgc2Vsb3BzZXUucGFyaXMxQG0&amp;ctz=Europe/Paris</t>
  </si>
  <si>
    <t>Webinar Initiation Service Design Thinking - Designer vos Services du Futur ...</t>
  </si>
  <si>
    <t>Service Design Thinking France - by Different FactorY
Friday, September 27 at 10:00 AM
Voici le premier Webinar d'initiation au "Service Design Thinking" pour tous ceux et celles qui rêvent de venir au Meet up - Villa des Créateurs -mais...
https://www.meetup.com/Meetup-Service-Design-Thinking-France-by-Different-FactorY/events/264490353/</t>
  </si>
  <si>
    <t>09/06/2019 05:41:10.000Z</t>
  </si>
  <si>
    <t>https://www.google.com/calendar/event?eid=MzU4Z3ByaDZwdDZwczI5ZW9ibnFnZTQ0cGcgc2Vsb3BzZXUucGFyaXMxQG0&amp;ctz=Europe/Paris</t>
  </si>
  <si>
    <t>Rencontre informelle WebXR @ Le Pavillon!</t>
  </si>
  <si>
    <t>WebXR Paris
Friday, September 13 at 4:30 PM
Vendredi 13 retrouvons-vous 16h30 - 18h30 @ "Le Pavillon" https://www.lepavillonimmersif.com situe au 39 Rue du Caire, 75002 Paris pour discuter reali...
https://www.meetup.com/WebXR-Paris/events/264517019/</t>
  </si>
  <si>
    <t>09/06/2019 05:41:13.000Z</t>
  </si>
  <si>
    <t>https://www.google.com/calendar/event?eid=NGdqMDkzcjdsNjc4aDVvMnFnbzluZjQzajMgc2Vsb3BzZXUucGFyaXMxQG0&amp;ctz=Europe/Paris</t>
  </si>
  <si>
    <t>Edition #1 - Usages avancés des séries temporelles et machine learning</t>
  </si>
  <si>
    <t>Paris Time Series Meetup
Wednesday, September 25 at 7:00 PM
Bonjour à tous, Pour cette première édition du meetup, j'ai le plaisir de vous inviter le mercredi 25 septembre de 19h à 21h30 chez ManoMano pour deux...
https://www.meetup.com/Paris-Time-Series-Meetup/events/264517156/</t>
  </si>
  <si>
    <t>09/06/2019 05:41:16.000Z</t>
  </si>
  <si>
    <t>https://www.google.com/calendar/event?eid=NHR2MGpubjBmajBvdmYybGNodWtjNTRibzIgc2Vsb3BzZXUucGFyaXMxQG0&amp;ctz=Europe/Paris</t>
  </si>
  <si>
    <t>Agiletribu : Journée de rencontre et partage</t>
  </si>
  <si>
    <t>4ter Passage de la Main d'Or (4ter Passage de la Main d'Or, Paris, France 75011)</t>
  </si>
  <si>
    <t>Agile Tribu
Thursday, September 12 at 9:30 AM
Comme d'habitude, venez comme vous êtes, venez avec vos envies, votre bonne humeur, ce qui vous fait plaisir...
https://www.meetup.com/AgileTribu/events/264519400/</t>
  </si>
  <si>
    <t>09/06/2019 05:41:19.000Z</t>
  </si>
  <si>
    <t>https://www.google.com/calendar/event?eid=NjlpYnV1cXI3bDdwczFmcjAxbWltOWI3OXYgc2Vsb3BzZXUucGFyaXMxQG0&amp;ctz=Europe/Paris</t>
  </si>
  <si>
    <t>Kotlin/Everywhere GDG Trip @Paug</t>
  </si>
  <si>
    <t>Molotov (103 Rue de Grenelle, Paris, France 75007)</t>
  </si>
  <si>
    <t>Paris Android User Group
Thursday, September 12 at 7:00 PM
#KotlinEverywhere débarque au Paug pour la rentrée! Rendez vous chez Molotov pour faire le point sur Kotlin sur Android et partout ailleurs ! **Premie...
https://www.meetup.com/Android-Paris/events/263548582/</t>
  </si>
  <si>
    <t>09/06/2019 05:41:22.000Z</t>
  </si>
  <si>
    <t>https://www.google.com/calendar/event?eid=M3FpY2JxY2wxMW5qbjkxZXNtZHJhdm52MDUgc2Vsb3BzZXUucGFyaXMxQG0&amp;ctz=Europe/Paris</t>
  </si>
  <si>
    <t>School of PO - La Conf' 2020 #SkinInTheGame</t>
  </si>
  <si>
    <t>School of Product Ownership
Wednesday, March 11 at 9:00 AM
La 3ème edition de La Conf' - School of PO aura lieu le 11 Mars 2020 à Paris. Ce sera l'occasion d'écouter, partager et interagir avec des orateurs de...
https://www.meetup.com/School_of_PO/events/264520175/</t>
  </si>
  <si>
    <t>09/06/2019 05:41:24.000Z</t>
  </si>
  <si>
    <t>https://www.google.com/calendar/event?eid=NG9vaHJ0bnBxdDI3cDFxcXE1bDdrcGdwc3Ugc2Vsb3BzZXUucGFyaXMxQG0&amp;ctz=Europe/Paris</t>
  </si>
  <si>
    <t>Meetup Azure, septembre 2019 - AZUG FR @ Agyla</t>
  </si>
  <si>
    <t>Agyla (4 Rue Férou, Paris, France 75006)</t>
  </si>
  <si>
    <t>AZUG FR - Azure User Group France
Thursday, September 12 at 7:00 PM
C'est la rentrée ! AZUG FR et Agyla vous invitent le soir du jeudi 12 septembre 2019 à un nouveau meetup Azure, sur un sujet convoité côté sécurité: A...
https://www.meetup.com/AZUG-FR/events/264502598/</t>
  </si>
  <si>
    <t>09/06/2019 05:41:27.000Z</t>
  </si>
  <si>
    <t>https://www.google.com/calendar/event?eid=MjMya2d1aHV1MDVjdWlhdWFjcWE0cWhjYnMgc2Vsb3BzZXUucGFyaXMxQG0&amp;ctz=Europe/Paris</t>
  </si>
  <si>
    <t>Atelier Débat : Comprendre l'intelligence artificielle et ses enjeux</t>
  </si>
  <si>
    <t>L'Intelligence Artificielle pour l'école
Wednesday, December 18 at 7:00 PM
Réédition du premier événement Un événement participatif pour comprendre l'IA et initier des premiers liens avec le monde de l'éducation ﻿L'IA pour l'...
https://www.meetup.com/iapourlecole/events/264364349/</t>
  </si>
  <si>
    <t>09/06/2019 05:41:29.000Z</t>
  </si>
  <si>
    <t>https://www.google.com/calendar/event?eid=NDg3aDc2dmhkbTYxN2U0Nm5qdTZubzRpZ2Mgc2Vsb3BzZXUucGFyaXMxQG0&amp;ctz=Europe/Paris</t>
  </si>
  <si>
    <t>L'Intelligence Artificielle pour l'école
Wednesday, September 18 at 7:00 PM
Réédition du premier événement Un événement participatif pour comprendre l'IA et initier des premiers liens avec le monde de l'éducation ﻿L'IA pour l'...
https://www.meetup.com/iapourlecole/events/264364253/</t>
  </si>
  <si>
    <t>09/06/2019 05:41:32.000Z</t>
  </si>
  <si>
    <t>https://www.google.com/calendar/event?eid=MnAxYzNmM241OXVsNTIybmc2NzBoc3FncDUgc2Vsb3BzZXUucGFyaXMxQG0&amp;ctz=Europe/Paris</t>
  </si>
  <si>
    <t>Perfug #66 : Implémentation de Spring Cache avec Couchbase</t>
  </si>
  <si>
    <t>PerfUG - Performance User Group
Wednesday, September 18 at 7:00 PM
Lorsque des applications commencent à rencontrer des problèmes de performance, il est courant d'ajouter du cache. Des solutions "clé en main" existent...
https://www.meetup.com/PerfUG/events/254607840/</t>
  </si>
  <si>
    <t>09/06/2019 05:41:35.000Z</t>
  </si>
  <si>
    <t>https://www.google.com/calendar/event?eid=NXAzaHZ0Njl2cTAwODcxZzd1NzZxYWZqNDMgc2Vsb3BzZXUucGFyaXMxQG0&amp;ctz=Europe/Paris</t>
  </si>
  <si>
    <t>👨‍👩‍👧‍👦 Partage expériences &amp; growthhack📈 &amp; lancement Startup</t>
  </si>
  <si>
    <t>Digital Days
Wednesday, October 16 at 7:00 PM
Partage expériences &amp; growthhack📈 &amp; lancement Startup Passons un moment à échanger autour des ces sujets. Line up a venir très bientôt!!!
https://www.meetup.com/Digital-Days/events/264525397/</t>
  </si>
  <si>
    <t>09/06/2019 05:41:38.000Z</t>
  </si>
  <si>
    <t>https://www.google.com/calendar/event?eid=MjJsdjNocmdkbmJnNmZtcWhvdnZ0aXF0OTEgc2Vsb3BzZXUucGFyaXMxQG0&amp;ctz=Europe/Paris</t>
  </si>
  <si>
    <t>Portes Ouvertes Novaa</t>
  </si>
  <si>
    <t>Novaa Freelance Talk Paris
Saturday, October 5 at 10:00 AM
Freelance, toute l'équipe Novaa a le plaisir de vous inviter à ses portes ouvertes le samedi 5 octobre de 10h à 16h ! L'occasion pour vous de venir no...
https://www.meetup.com/Novaa-Freelance-Talk/events/264545698/</t>
  </si>
  <si>
    <t>09/06/2019 05:41:40.000Z</t>
  </si>
  <si>
    <t>https://www.google.com/calendar/event?eid=NWZvcTAwZzlyODdhamNiYzd2dmpnaGJtdWggc2Vsb3BzZXUucGFyaXMxQG0&amp;ctz=Europe/Paris</t>
  </si>
  <si>
    <t>Meetup React.js and React Native #37 @acensi</t>
  </si>
  <si>
    <t>ReactJS and React Native Paris
Wednesday, September 18 at 7:00 PM
Bonjour a tous, Pour ce premier meetup de l'année nous avons le plaisir de vous recevoir chez BAM https://www.bam.tech 1er talk: Taquin II, le retour ...
https://www.meetup.com/ReactJS-Paris/events/264546789/</t>
  </si>
  <si>
    <t>09/06/2019 05:41:43.000Z</t>
  </si>
  <si>
    <t>https://www.google.com/calendar/event?eid=MzJtbTAycWdsMjA1YnRwamluMGcwdHJqc3Ygc2Vsb3BzZXUucGFyaXMxQG0&amp;ctz=Europe/Paris</t>
  </si>
  <si>
    <t>Comprendre les marchés Actions @ StationF</t>
  </si>
  <si>
    <t>Python DataScience and Cloud Computing
Monday, September 23 at 7:00 PM
Bonjour à tous,Pour ce nouveau meetup, nous vous préparons une conférence sur le marché des actions avec les perspectives et les opportunités pour la ...
https://www.meetup.com/DataScienceCloudComputing/events/264552312/</t>
  </si>
  <si>
    <t>09/06/2019 05:41:46.000Z</t>
  </si>
  <si>
    <t>https://www.google.com/calendar/event?eid=MWM2ZWphdWszcGRjN3ZtNm5lazY3NDRqbGggc2Vsb3BzZXUucGFyaXMxQG0&amp;ctz=Europe/Paris</t>
  </si>
  <si>
    <t>Apprendre les bases du trading avec 1 expert @StationF</t>
  </si>
  <si>
    <t>Paris Startup Hackers (FR)
Monday, September 23 at 6:30 PM
Bonjour à tous,Pour ce nouveau meetup, nous vous préparons une conférence sur le marché des actions avec les perspectives et les opportunités pour la ...
https://www.meetup.com/Paris-Startup-Hackers/events/264557314/</t>
  </si>
  <si>
    <t>09/06/2019 05:41:49.000Z</t>
  </si>
  <si>
    <t>https://www.google.com/calendar/event?eid=MW51Z24wamY0ZmVxamYzdHJxOXZrY3Ftc2Igc2Vsb3BzZXUucGFyaXMxQG0&amp;ctz=Europe/Paris</t>
  </si>
  <si>
    <t>Bitcoin Paris
Wednesday, October 2 at 7:00 PM
Retrouvons-nous comme chaque premier mercredi du mois pour discuter de l'actualité récente de Bitcoin de manière conviviale et informelle. Pas de prés...
https://www.meetup.com/Bitcoin-Paris/events/264579054/</t>
  </si>
  <si>
    <t>09/06/2019 05:41:51.000Z</t>
  </si>
  <si>
    <t>https://www.google.com/calendar/event?eid=MmUwOW5yZTJhNXRrZmJrcWU1ZDMzMG1yYW4gc2Vsb3BzZXUucGFyaXMxQG0&amp;ctz=Europe/Paris</t>
  </si>
  <si>
    <t>Prédire la performance et l’engagement… dès la présélection.</t>
  </si>
  <si>
    <t>HR Transformation ✨🚀✨
Tuesday, September 17 at 8:30 AM
https://lp.assessfirst.com/learning-breakfast-17-09 A quelques jours seulement de la grande reprise post vacances, de nombreuses personnes se question...
https://www.meetup.com/HR_Transformation/events/264579117/</t>
  </si>
  <si>
    <t>09/06/2019 05:41:54.000Z</t>
  </si>
  <si>
    <t>https://www.google.com/calendar/event?eid=NnFwdm5jOG5sMjNhaDYyYTE3dDI1bjEzZ3Agc2Vsb3BzZXUucGFyaXMxQG0&amp;ctz=Europe/Paris</t>
  </si>
  <si>
    <t>Journée mondiale du développeur</t>
  </si>
  <si>
    <t>13 Rue de Châteaudun (13 Rue de Châteaudun, Paris, France 75009)</t>
  </si>
  <si>
    <t>Afterwork développeurs web - Web-atrio Paris
Friday, September 13 at 5:30 PM
Venez fêter avec nous la Journée mondiale du développeur! Au programme: ● 17h20 : Accueil ● 17h45 : Talks- L’entreprise libérée- Angular/Typescript : ...
https://www.meetup.com/Meetup-Afterwork-a-Web-atrio-Paris/events/264553058/</t>
  </si>
  <si>
    <t>09/06/2019 05:41:56.000Z</t>
  </si>
  <si>
    <t>https://www.google.com/calendar/event?eid=NTJla25rdWF2NTRrdnA3YmRwc3Q4MDY4bjQgc2Vsb3BzZXUucGFyaXMxQG0&amp;ctz=Europe/Paris</t>
  </si>
  <si>
    <t xml:space="preserve">Workshop au wagon </t>
  </si>
  <si>
    <t>Le Wagon (16 Villa Gaudelet, Paris, France 75011)</t>
  </si>
  <si>
    <t>Paris Ruby Workshop
Wednesday, September 11 at 7:15 PM
Venez écrire du ruby avec la communauté parisienne ! Le workshop est ouvert aux débutant.e.s absolu.e.s aussi bien qu'aux expert.e.s. Pour profiter au...
https://www.meetup.com/Paris-Ruby-Workshop/events/258900197/</t>
  </si>
  <si>
    <t>09/06/2019 05:41:59.000Z</t>
  </si>
  <si>
    <t>https://www.google.com/calendar/event?eid=N2FhamJpN2ZiYnVibG5taG84NTVmZTdzaDUgc2Vsb3BzZXUucGFyaXMxQG0&amp;ctz=Europe/Paris</t>
  </si>
  <si>
    <t>Panorama des Projets Banque Assurance : Projets réglementaires et optimisation</t>
  </si>
  <si>
    <t>ITG - Le portage salarial - PARIS ( 18 Rue de la Ville-l'Évêque, Paris, FL, France)</t>
  </si>
  <si>
    <t>Les Matinales de l'information et les Soirées Fun &amp; Business
Tuesday, October 8 at 8:15 AM
Ces 20 dernières années ont été le théâtre d'une multitude changements environnementaux, organisationnels, technologiques et réglementaires pour les a...
https://www.meetup.com/Les-Matinales-de-linformation-et-les-Soirees-Fun-Business/events/264580138/</t>
  </si>
  <si>
    <t>09/06/2019 05:42:04.000Z</t>
  </si>
  <si>
    <t>https://www.google.com/calendar/event?eid=M2o3MDY4cHJwdmpubGNnNHM4ZmhoNzZoMmsgc2Vsb3BzZXUucGFyaXMxQG0&amp;ctz=Europe/Paris</t>
  </si>
  <si>
    <t>Panorama des projets Banque assurance : IFRS 17 vs IFRS 9</t>
  </si>
  <si>
    <t>La défense (4 place de la défense, Hauts-de-Seine, France)</t>
  </si>
  <si>
    <t>Les Matinales de l'information et les Soirées Fun &amp; Business
Tuesday, November 12 at 8:15 AM
Ces 20 dernières années ont été le théâtre d'une multitude changements environnementaux, organisationnels, technologiques et réglementaires pour les a...
https://www.meetup.com/Les-Matinales-de-linformation-et-les-Soirees-Fun-Business/events/264580211/</t>
  </si>
  <si>
    <t>09/06/2019 05:42:07.000Z</t>
  </si>
  <si>
    <t>https://www.google.com/calendar/event?eid=NXNrNXZscWtnZWZwMzQ1aGp1YmdwOHFsNjYgc2Vsb3BzZXUucGFyaXMxQG0&amp;ctz=Europe/Paris</t>
  </si>
  <si>
    <t>Apache Beam meetup 2: Portability, Beam on Spark and more!</t>
  </si>
  <si>
    <t>94 Avenue Gambetta (94 Avenue Gambetta, Paris, France 75020)</t>
  </si>
  <si>
    <t>Paris Apache Beam Meetup
Thursday, October 17 at 6:30 PM
We want to invite you to join us for the 2nd Beam meet up in Paris.  We will have 3 speakers: an introduction on how to make big data pipelines with A...
https://www.meetup.com/Paris-Apache-Beam-Meetup/events/264545288/</t>
  </si>
  <si>
    <t>09/06/2019 05:42:09.000Z</t>
  </si>
  <si>
    <t>https://www.google.com/calendar/event?eid=NmRvdDViMHVtNnJtZzVyaDJyM2g2dmxpMm0gc2Vsb3BzZXUucGFyaXMxQG0&amp;ctz=Europe/Paris</t>
  </si>
  <si>
    <t>Panorama des projets Banque assurance : Nouvelles technologies &amp; Finance</t>
  </si>
  <si>
    <t>ITG - Société de PORTAGE SALARIAL - PARIS (18 Rue de la Ville-l'Évêque, Paris, France 75008)</t>
  </si>
  <si>
    <t>Les Matinales de l'information et les Soirées Fun &amp; Business
Tuesday, December 10 at 8:15 AM
La révolution numérique a eu un effet disruptif sur les organisations et par effet de ricochet sur les Directions Financières.   A l'ère du digital, l...
https://www.meetup.com/Les-Matinales-de-linformation-et-les-Soirees-Fun-Business/events/264580587/</t>
  </si>
  <si>
    <t>09/06/2019 05:42:11.000Z</t>
  </si>
  <si>
    <t>https://www.google.com/calendar/event?eid=N2traHNzdGxmNmNzNjlyNTFtZnBnc2dtaDAgc2Vsb3BzZXUucGFyaXMxQG0&amp;ctz=Europe/Paris</t>
  </si>
  <si>
    <t>Embarquez avec vos équipes dans l'aventure de l'Intrapreneuriat !</t>
  </si>
  <si>
    <t>31 Boulevard Jourdan (31 Boulevard Jourdan, Paris, France 75014)</t>
  </si>
  <si>
    <t>Les ateliers Changestorming
Thursday, September 12 at 7:30 PM
Experts RH, Transformation, Innovation ou Organisation, ToMo2 Paris et ChangeStorming vous font vivre le voyage dans l'Intrapreneuriat en décalant le ...
https://www.meetup.com/Les-ateliers-Changestorming/events/264582801/</t>
  </si>
  <si>
    <t>09/06/2019 05:42:14.000Z</t>
  </si>
  <si>
    <t>https://www.google.com/calendar/event?eid=MGVsNm5rNWsyYWk1ajdrcDNnMjFjNTMwb2Qgc2Vsb3BzZXUucGFyaXMxQG0&amp;ctz=Europe/Paris</t>
  </si>
  <si>
    <t>Découvrir les marchés actions @StationF !</t>
  </si>
  <si>
    <t>Internet of Everything Meetup
Monday, September 23 at 6:30 PM
Bonjour à tous, Pour ce nouveau meetup, nous vous préparons une conférence sur le marché des actions avec les perspectives et les opportunités pour la...
https://www.meetup.com/Internet-of-Everything-Meetup/events/264582879/</t>
  </si>
  <si>
    <t>09/06/2019 05:42:17.000Z</t>
  </si>
  <si>
    <t>https://www.google.com/calendar/event?eid=M2s0OW1kM2xuYXBnNTd1NnN2a3NwN2FoODcgc2Vsb3BzZXUucGFyaXMxQG0&amp;ctz=Europe/Paris</t>
  </si>
  <si>
    <t>Ptit Dèj' de l'IA : Mythes et Réalités</t>
  </si>
  <si>
    <t>Le Parvis (, Hauts-de-Seine, France)</t>
  </si>
  <si>
    <t>Les Ptits Dej de l'IA
Friday, September 27 at 9:00 AM
Une conférence tous publics sur l'intelligence artificielle :Ce qu'elle est vraiment, ce qu'elle n'est pas, ce qu'elle peut faire aujourd'hui et ce qu...
https://www.meetup.com/Les-Ptits-Dej-de-lIA/events/264583123/</t>
  </si>
  <si>
    <t>09/06/2019 05:42:19.000Z</t>
  </si>
  <si>
    <t>https://www.google.com/calendar/event?eid=MzBsMW82ZjR0ZW1vbWRob3NhZm5uZDJza24gc2Vsb3BzZXUucGFyaXMxQG0&amp;ctz=Europe/Paris</t>
  </si>
  <si>
    <t>Métiers de l’artistique - Coaching stratégique et financier
Wednesday, November 20 at 7:30 PM
Que vous soyez musiciens, chanteurs, acteurs, créatifs, photographes, écrivains, experts… Rencontrons-nous autour d’un verre une fois par mois à 19h30...
https://www.meetup.com/Metiers-de-l-artistique-Coaching-strategique-et-financier/events/264590054/</t>
  </si>
  <si>
    <t>09/06/2019 05:42:22.000Z</t>
  </si>
  <si>
    <t>https://www.google.com/calendar/event?eid=NzlsZDN0ZmRiMnVkazZzM2NhaDM5aHNzODAgc2Vsb3BzZXUucGFyaXMxQG0&amp;ctz=Europe/Paris</t>
  </si>
  <si>
    <t>Rencontre avec les équipes de Wix à Paris</t>
  </si>
  <si>
    <t>8 Rue de Valois (8 Rue de Valois, Paris, France 75001)</t>
  </si>
  <si>
    <t>Créer son site web et sa version mobile facilement avec WIX
Tuesday, September 10 at 6:00 PM
Venez rencontrer les équipes Wix à Parishttps://www.wix.com/wix-lp/paris-meetup-2019 Ne pas oublier de s'inscrire
https://www.meetup.com/Creer-son-site-web-et-sa-version-mobile-facilement-avec-WIX/events/264596134/</t>
  </si>
  <si>
    <t>09/06/2019 05:42:24.000Z</t>
  </si>
  <si>
    <t>https://www.google.com/calendar/event?eid=MTEwbXBxcmtoampuNmFkMzVmamt0NjVybjkgc2Vsb3BzZXUucGFyaXMxQG0&amp;ctz=Europe/Paris</t>
  </si>
  <si>
    <t>Soirée P2P : atelier "télécharger un wallet &amp; faire des transactions en cryptos"</t>
  </si>
  <si>
    <t>Ground Control (81 Rue du Charolais, Paris, France 75012)</t>
  </si>
  <si>
    <t>@LesHackeuses : rencontres conviviales
Wednesday, October 2 at 6:30 PM
Soirée P2P et atelier "décontracté" pour apprendre à télécharger un wallet et faire des transactions en cryptos
https://www.meetup.com/LesHackeuses-rencontres-conviviales/events/264164198/</t>
  </si>
  <si>
    <t>09/06/2019 05:47:53.000Z</t>
  </si>
  <si>
    <t>https://www.google.com/calendar/event?eid=NmZuaTlmZHM2dHEzdmoxbjZ2ODM3cDh0cWEgc2Vsb3BzZXUucGFyaXMxQG0&amp;ctz=Europe/Paris</t>
  </si>
  <si>
    <t>Mobile Growth Paris at Le Tank</t>
  </si>
  <si>
    <t>Le Tanks (22bis rue des Taillandiers, Paris, France)</t>
  </si>
  <si>
    <t>Mobile Growth Paris
Tuesday, September 24 at 6:30 PM
THIS IS A FREE EVENT - PLEASE FINISH YOUR RSVP IN THE LINK BELOW 
https://events.mobilegrowth.org/events/details/branch-paris-presents-mobile-grow...
https://www.meetup.com/Mobile-Growth-Paris/events/264167530/</t>
  </si>
  <si>
    <t>09/06/2019 05:47:59.000Z</t>
  </si>
  <si>
    <t>https://www.google.com/calendar/event?eid=MnZxamF2Yjc3bGFwMGJpaWlucGRjNzBxZjQgc2Vsb3BzZXUucGFyaXMxQG0&amp;ctz=Europe/Paris</t>
  </si>
  <si>
    <t>First Pan-European Quantum Internet Hackathon</t>
  </si>
  <si>
    <t>Le Lab Quantique
Tuesday, November 5 at 9:00 AM
This is a very special event for all Quantum enthusiasts. For the first time ever, a Quantum Internet Hackathon simultaneously in five connected locat...
https://www.meetup.com/Paris-Quantum-Computing-Technologies/events/264183083/</t>
  </si>
  <si>
    <t>09/06/2019 05:48:01.000Z</t>
  </si>
  <si>
    <t>https://www.google.com/calendar/event?eid=MTdsOTJyazNiMDRxOGloczhwb2xoZnNoa3Agc2Vsb3BzZXUucGFyaXMxQG0&amp;ctz=Europe/Paris</t>
  </si>
  <si>
    <t>Elixir Paris Meetup #14 (Septembre 2019)</t>
  </si>
  <si>
    <t>Datadog (21 Rue de Châteaudun, Paris, France 75010)</t>
  </si>
  <si>
    <t>paris.ex
Tuesday, September 10 at 7:00 PM
C'est la rentrée ! On reprend les meetups !Et pour fêter ça on va faire un meetup commun avec le meetup Erlang :DNous serons hébergés par Datadog chez...
https://www.meetup.com/elixir/events/264158880/</t>
  </si>
  <si>
    <t>09/06/2019 05:48:05.000Z</t>
  </si>
  <si>
    <t>https://www.google.com/calendar/event?eid=NDlmY2V1MG4xZzQ4bm50Ymk2cGllMmgyMW0gc2Vsb3BzZXUucGFyaXMxQG0&amp;ctz=Europe/Paris</t>
  </si>
  <si>
    <t>AI &amp; Society - Septembre 2019</t>
  </si>
  <si>
    <t>AI &amp; Society
Monday, September 9 at 7:00 PM
**Programme** 1 - Talk technologiqueVulgarisation, travaux à la pointe, analyse - Avec Grégoire MARTINON,  Data Scientist chez Quantmetry. 2 - Talk bu...
https://www.meetup.com/AI-and-society/events/262611203/</t>
  </si>
  <si>
    <t>09/06/2019 05:48:09.000Z</t>
  </si>
  <si>
    <t>https://www.google.com/calendar/event?eid=NTZiNjVzNmIxZmFwaGo4cTk3c3U2czA0OGsgc2Vsb3BzZXUucGFyaXMxQG0&amp;ctz=Europe/Paris</t>
  </si>
  <si>
    <t>Crafting Data Science #2</t>
  </si>
  <si>
    <t>Crafting datascience
Wednesday, September 25 at 7:00 PM
Apporter de la valeur via de la data science va au-delà du design d’un algorithme. Ce meetup réunit des professionnels de la data et du software qui s...
https://www.meetup.com/crafting-datascience/events/264211988/</t>
  </si>
  <si>
    <t>09/06/2019 05:48:11.000Z</t>
  </si>
  <si>
    <t>https://www.google.com/calendar/event?eid=NmtndDNtcHJucDQxMjNpdDc2cW5haGlra2cgc2Vsb3BzZXUucGFyaXMxQG0&amp;ctz=Europe/Paris</t>
  </si>
  <si>
    <t>Erlang meetup chez Datadoc</t>
  </si>
  <si>
    <t>Erlang Paris
Tuesday, September 10 at 7:00 PM
On reprend les meetups ! Pour la reprise on va faire un évèvenement  commun avec le meetup Erlang :D Nous serons hébergés par Datadog chez Datadog ave...
https://www.meetup.com/Erlang-Paris/events/264213306/</t>
  </si>
  <si>
    <t>09/06/2019 05:48:13.000Z</t>
  </si>
  <si>
    <t>https://www.google.com/calendar/event?eid=NW84ZnVzcnN0Y3BsdDB2Z28yamVianZhbnYgc2Vsb3BzZXUucGFyaXMxQG0&amp;ctz=Europe/Paris</t>
  </si>
  <si>
    <t>L’EXPÉRIENCE DE LA DATA VUE PAR L’OCCITANE</t>
  </si>
  <si>
    <t>Hotel Sofitel Paris Arc de Triomphe (14 Rue Beaujon, Paris, France 75008)</t>
  </si>
  <si>
    <t>Paris Data Professionals
Thursday, September 19 at 8:30 AM
INSCRIPTION : https://bit.ly/2zgpv8o Le Groupe L’OCCITANE fabrique et commercialise dans le monde entier des produits de cosmétique et de bien-être qu...
https://www.meetup.com/Paris-Data-Professionals/events/264215904/</t>
  </si>
  <si>
    <t>09/06/2019 05:48:15.000Z</t>
  </si>
  <si>
    <t>https://www.google.com/calendar/event?eid=N3J1NTR0bmw1cXNqNzhidGJxMDlrOWo3N3Qgc2Vsb3BzZXUucGFyaXMxQG0&amp;ctz=Europe/Paris</t>
  </si>
  <si>
    <t>Dans l'intimité des binaires : compiler, elf et linker</t>
  </si>
  <si>
    <t>BBL by Orness
Tuesday, September 10 at 12:00 PM
La quasi totalité des gens utilisant les outils informatiques connaissent deux types de programmes : les scripts et les binaires. Alors que les premie...
https://www.meetup.com/BBL-by-Orness/events/264219756/</t>
  </si>
  <si>
    <t>09/06/2019 05:48:17.000Z</t>
  </si>
  <si>
    <t>https://www.google.com/calendar/event?eid=NjVwNm9xOWhhY2diaTltcGdvYzN2a2k2NWUgc2Vsb3BzZXUucGFyaXMxQG0&amp;ctz=Europe/Paris</t>
  </si>
  <si>
    <t>Epargne Plurielle fait sa rentrée !</t>
  </si>
  <si>
    <t>DAY ONE  (13 Rue de Marivaux 75002 Paris , Paris, France)</t>
  </si>
  <si>
    <t>Paris Investissement
Wednesday, September 18 at 7:00 PM
Rejoignez nous pour partager notre vision de cette fin d'année 2019, notre point de vue macro économique ainsi que nos préconisations d'investissement...
https://www.meetup.com/Paris-Investisseur-Meetup/events/264241351/</t>
  </si>
  <si>
    <t>09/06/2019 05:48:19.000Z</t>
  </si>
  <si>
    <t>https://www.google.com/calendar/event?eid=MTE4bWY0a3JvMGJxZWFmaHJhamIzanVoOWYgc2Vsb3BzZXUucGFyaXMxQG0&amp;ctz=Europe/Paris</t>
  </si>
  <si>
    <t>Happy Drink de rentrée Lyon</t>
  </si>
  <si>
    <t>1 Rue de la Platière (1 Rue de la Platière, Lyon, France 69001)</t>
  </si>
  <si>
    <t>Happy Dev
Tuesday, September 10 at 6:30 PM
Pour te remettre dans le mood du travail, Happy Dev Lyon te propose un apéro décontracté au bord des quais de Saône. Viens nous raconter tes vacances ...
https://www.meetup.com/Happy-Dev/events/264242295/</t>
  </si>
  <si>
    <t>09/06/2019 05:48:26.000Z</t>
  </si>
  <si>
    <t>https://www.google.com/calendar/event?eid=NDVobTlqY2ZxY2ltZzFjMXRla2Y0NmduMGIgc2Vsb3BzZXUucGFyaXMxQG0&amp;ctz=Europe/Paris</t>
  </si>
  <si>
    <t>Panel Talk: "Le recrutement du PM/PO: Quels problèmes, Quelles solutions?"</t>
  </si>
  <si>
    <t>Women in Product
Wednesday, September 25 at 7:00 PM
Hello la communauté WIP! Pour la rentrée nous vous proposons de nous retrouver pour une discussion panel sur le sujet du recrutement des Product Manag...
https://www.meetup.com/womeninproductparis/events/264241553/</t>
  </si>
  <si>
    <t>09/06/2019 05:48:28.000Z</t>
  </si>
  <si>
    <t>https://www.google.com/calendar/event?eid=Mm50MHByYnVtOTNuaW1xbWZ0MjNiOGswcDEgc2Vsb3BzZXUucGFyaXMxQG0&amp;ctz=Europe/Paris</t>
  </si>
  <si>
    <t>Meetup Looker et l’analytique embarquée</t>
  </si>
  <si>
    <t>Novapost / PeopleDoc France (53 Rue d'Hauteville, Paris, France 75010)</t>
  </si>
  <si>
    <t>Looker Paris
Thursday, September 19 at 6:30 PM
Après notre évènement Join The Tour Paris en mai qui a réuni de nombreux passionnés de la data, nous sommes impatients de retrouver notre communauté P...
https://www.meetup.com/Looker-Paris/events/264241539/</t>
  </si>
  <si>
    <t>09/06/2019 05:48:30.000Z</t>
  </si>
  <si>
    <t>https://www.google.com/calendar/event?eid=NWtzaW12NGwwZGhpMXI3YmxsM2tza2Mzdjkgc2Vsb3BzZXUucGFyaXMxQG0&amp;ctz=Europe/Paris</t>
  </si>
  <si>
    <t>Happy Hours with Data Scientists</t>
  </si>
  <si>
    <t>Le Préaumur (1 Place de la Bourse, Paris, France 75002)</t>
  </si>
  <si>
    <t>ODSC Paris Data Science
Thursday, September 12 at 7:00 PM
Join our Happy Hours with Data Scientists! Enjoy this great opportunity to exchange information on challenges, experiences and goals with fellow Data ...
https://www.meetup.com/Paris-Data-Science-ODSC/events/264244840/</t>
  </si>
  <si>
    <t>09/06/2019 05:48:32.000Z</t>
  </si>
  <si>
    <t>https://www.google.com/calendar/event?eid=NWw0N3I3dW45M2FuZzM0bzlhYWlsNzZibmYgc2Vsb3BzZXUucGFyaXMxQG0&amp;ctz=Europe/Paris</t>
  </si>
  <si>
    <t>Traders Day journée de conférence sur le trading, entrée gratuite</t>
  </si>
  <si>
    <t>Grande Arche de la Defense (1 Parvis de la Défense, Puteaux, France 92800)</t>
  </si>
  <si>
    <t>Meetup Investissement Paris
Friday, September 13 at 8:30 AM
Vous Souhaitez Réussir Dans Le Trading ?Trader les marchés est une aventure passionnante mais difficile.Rencontrer d’autres traders est rare. Trouver ...
https://www.meetup.com/meetup-group-rVtCSkAF/events/264248061/</t>
  </si>
  <si>
    <t>09/06/2019 05:48:34.000Z</t>
  </si>
  <si>
    <t>https://www.google.com/calendar/event?eid=MmNyNDhtYm5kMzdsZnVjMXRibjRrNGwzbGQgc2Vsb3BzZXUucGFyaXMxQG0&amp;ctz=Europe/Paris</t>
  </si>
  <si>
    <t>Meetup "How to build a successful Blockchain product"</t>
  </si>
  <si>
    <t>ConsenSys Paris Ethereum &amp; Blockchain Meetup
Thursday, September 12 at 6:30 PM
Depuis maintenant plus de 5 ans ConsenSys construit et développe via ses produits l'architecture Blockchain de référence. L'expérience accumulée par n...
https://www.meetup.com/ConsensysParis/events/264061486/</t>
  </si>
  <si>
    <t>09/06/2019 05:48:36.000Z</t>
  </si>
  <si>
    <t>https://www.google.com/calendar/event?eid=MzkxN2ZzaDRxcjh0cDJqbDZmcjQ2bzIxNDEgc2Vsb3BzZXUucGFyaXMxQG0&amp;ctz=Europe/Paris</t>
  </si>
  <si>
    <t>Introduction pratique au Machine Learning - Antoine Krajnc - Jedha Talks Lyon</t>
  </si>
  <si>
    <t>Deskeo (69 Rue de la République, Lyon, France 69002)</t>
  </si>
  <si>
    <t>JEDHA - DATA TALKS (Paris &amp; Lyon)
Wednesday, September 4 at 7:00 PM
Prenez vos billets gratuits avec le code MUVIP pour recevoir toutes les news de l'event : http://bit.ly/2Ztc8fI BRING YOU OWN DEVICE - Pensez à prendr...
https://www.meetup.com/jedha-data-talks/events/264310426/</t>
  </si>
  <si>
    <t>09/06/2019 05:48:39.000Z</t>
  </si>
  <si>
    <t>https://www.google.com/calendar/event?eid=N2c5M2t2c2thMXJlOGZhcHB0c3JicWMzMnEgc2Vsb3BzZXUucGFyaXMxQG0&amp;ctz=Europe/Paris</t>
  </si>
  <si>
    <t>Apache Spark Meetup chez AWS le jeudi 5 septembre 2019</t>
  </si>
  <si>
    <t>AWS (31 tour des Corolles, (La Defense), Courbevoie, AL, France)</t>
  </si>
  <si>
    <t>Paris Spark Meetup
Thursday, September 5 at 7:00 PM
Bonjour à tous, HUG France a le plaisir de vous inviter au Paris Spark meetup le jeudi 5 septembre 2019 chez AWS (La Défense) à 18h15.31 tour des Coro...
https://www.meetup.com/Paris-Spark-Meetup/events/264311260/</t>
  </si>
  <si>
    <t>09/06/2019 05:48:41.000Z</t>
  </si>
  <si>
    <t>https://www.google.com/calendar/event?eid=MDMzdHF0YjlnMjJxajBibTB1c2FpMHByMzYgc2Vsb3BzZXUucGFyaXMxQG0&amp;ctz=Europe/Paris</t>
  </si>
  <si>
    <t>81 Rue du Charolais (81 Rue du Charolais, Paris, France 75012)</t>
  </si>
  <si>
    <t>@LesHackeuses &amp; les complices
Wednesday, September 4 at 6:30 PM
Soirée P2P et atelier "décontracté" pour apprendre à télécharger un wallet et faire des transactions en cryptos
https://www.meetup.com/LesHackeuses/events/264336754/</t>
  </si>
  <si>
    <t>09/06/2019 05:48:43.000Z</t>
  </si>
  <si>
    <t>https://www.google.com/calendar/event?eid=M3U1bHFzdXNwOXQyODBzY2Q2bGY4NGwybTUgc2Vsb3BzZXUucGFyaXMxQG0&amp;ctz=Europe/Paris</t>
  </si>
  <si>
    <t xml:space="preserve">OPEN INCUBA'SCHOOL </t>
  </si>
  <si>
    <t>Incuba'school : l'incubateur de la CCI Paris Ile de France
Friday, September 13 at 9:30 AM
1er Open Incuba'School de la rentrée ! 😊Une matinée pour sortir des idées pré-conçues sur l'entrepreneuriat, découvrir nos accompagnements et notre es...
https://www.meetup.com/Incubaschool-lincubateur-de-la-CCI-Paris/events/264340409/</t>
  </si>
  <si>
    <t>09/06/2019 05:48:45.000Z</t>
  </si>
  <si>
    <t>https://www.google.com/calendar/event?eid=N3BoOW5lcWhzbG1jZ2RqbHIxb3ZucmdyZWogc2Vsb3BzZXUucGFyaXMxQG0&amp;ctz=Europe/Paris</t>
  </si>
  <si>
    <t>Hotel Novotel London West   (1 Shortlands  London W6 8DR  United Kingdom, London, United Kingdom W6 8DR)</t>
  </si>
  <si>
    <t>ODSC Paris Data Science
Tuesday, November 19 at 6:15 PM
Artificial Intelligence and Data Science startups are in hot demand from investors. Hear top investment firms &amp; VCs seeking AI and Data Science Startu...
https://www.meetup.com/Paris-Data-Science-ODSC/events/264342308/</t>
  </si>
  <si>
    <t>09/06/2019 05:48:47.000Z</t>
  </si>
  <si>
    <t>https://www.google.com/calendar/event?eid=NjFianQ3bGcwcTQwZWk4NnBxaXA5YTA3ajEgc2Vsb3BzZXUucGFyaXMxQG0&amp;ctz=Europe/Paris</t>
  </si>
  <si>
    <t>We Open Space #016 - Samedi 14 Septembre 2019</t>
  </si>
  <si>
    <t>AgoraPulse (132 Rue de Rivoli, Paris, France 75001)</t>
  </si>
  <si>
    <t>We Open Space by Enjoy Agile
Saturday, September 14 at 9:30 AM
We Open Space, c'est prendre un moment pour soi-même pendant quelques heures ! Le but est d'investir du temps sur des sujets personnels, une chose qu'...
https://www.meetup.com/We-Open-Space/events/264346349/</t>
  </si>
  <si>
    <t>09/06/2019 05:48:49.000Z</t>
  </si>
  <si>
    <t>https://www.google.com/calendar/event?eid=MG0ybDZkbTZvMmppOHRkY205M2k5ZnN0Y28gc2Vsb3BzZXUucGFyaXMxQG0&amp;ctz=Europe/Paris</t>
  </si>
  <si>
    <t>Visualiser pour se réaliser</t>
  </si>
  <si>
    <t>Le Business Club de Leadership School of Paris
Thursday, September 19 at 9:00 AM
Cher Réseau , Comment allez-vous ? Ces vacances ? Moi comme vous le voyez je prépare ma rentrée et j’en profite ce petit message pour vous relancer au...
https://www.meetup.com/Le-Business-Club-de-Leadership-School-of-Paris/events/264348741/</t>
  </si>
  <si>
    <t>09/06/2019 05:48:51.000Z</t>
  </si>
  <si>
    <t>https://www.google.com/calendar/event?eid=N2trcjVwZTZiMXJoY2NsMTZua21oNXNqYnQgc2Vsb3BzZXUucGFyaXMxQG0&amp;ctz=Europe/Paris</t>
  </si>
  <si>
    <t>Optimisation sémantique de vos contenus</t>
  </si>
  <si>
    <t>WordPress Paris
Thursday, September 19 at 6:30 PM
Salut à tou·te·s, Pour ce premier rendez-vous #WordPress de la rentrée, Thierry Pigot nous propose d'aborder l'optimisation sémantique du contenu de v...
https://www.meetup.com/wordpress-ile-de-france/events/264349950/</t>
  </si>
  <si>
    <t>09/06/2019 05:48:53.000Z</t>
  </si>
  <si>
    <t>https://www.google.com/calendar/event?eid=NDQ0djBtM2RhZ2loZG0xYTlwM2RyMnZkM24gc2Vsb3BzZXUucGFyaXMxQG0&amp;ctz=Europe/Paris</t>
  </si>
  <si>
    <t>Trouver un emploi dans une entreprise écologique (innovante) - VISIOCONF</t>
  </si>
  <si>
    <t>Acteurs du digital pour la préservation du climat
Wednesday, September 11 at 6:30 PM
VISIOCONF : Le jour J, rejoignez le meetup sur https://hangouts.google.com/call/TYO8Tv2PMHGaBe0pYGpwAEEI (Chrome ou Firefox) Avant l'évènement, présen...
https://www.meetup.com/Acteurs-du-digital-pour-la-preservation-du-climat/events/264364617/</t>
  </si>
  <si>
    <t>09/06/2019 05:48:56.000Z</t>
  </si>
  <si>
    <t>https://www.google.com/calendar/event?eid=MGx2cjdiaXJnMzkwb3FpZXQ2ZDZhdHRvYTUgc2Vsb3BzZXUucGFyaXMxQG0&amp;ctz=Europe/Paris</t>
  </si>
  <si>
    <t>Paris Robocars Fall Cup 2019 Race #1/4 crafted by DIY Robocars France</t>
  </si>
  <si>
    <t>DIY Robocars France - Season 5
Saturday, September 21 at 9:00 AM
http://diyrobocars.fr Mini Autonomous Car Racing.Pour plus de détails, viens discuter avec les autres racers sur Slack:https://join.slack.com/t/diyrob...
https://www.meetup.com/DIY-Robocars-France/events/264364661/</t>
  </si>
  <si>
    <t>09/06/2019 05:48:58.000Z</t>
  </si>
  <si>
    <t>https://www.google.com/calendar/event?eid=MW10YnVncW9zZWxtazE0NW5mMDdoOGpsZmUgc2Vsb3BzZXUucGFyaXMxQG0&amp;ctz=Europe/Paris</t>
  </si>
  <si>
    <t>Developer Track | Momentum Paris 🚀</t>
  </si>
  <si>
    <t>Les développeurs DocuSign
Thursday, October 10 at 11:30 AM
La conférence DocuSign Momentum est de retour à Paris ! 🚀https://www.docusign.fr/docusign-momentum-paris-2019?dsRef=Meetup Nous vous proposons cette a...
https://www.meetup.com/Les-developpeurs-DocuSign/events/264366847/</t>
  </si>
  <si>
    <t>09/06/2019 05:49:00.000Z</t>
  </si>
  <si>
    <t>https://www.google.com/calendar/event?eid=MTFwOWxkZnQ3Nm1sb2k0Y3J0aWZhMmFvcHEgc2Vsb3BzZXUucGFyaXMxQG0&amp;ctz=Europe/Paris</t>
  </si>
  <si>
    <t>Paris Crystal #2</t>
  </si>
  <si>
    <t>Paris Crystal Meetup
Tuesday, October 8 at 7:00 PM
Planning :19h00 Welcome19h15 Talks 20h15 Workshop + Snack22h00 The end  We will give some talks and then we will have something to eat. Talks:-  Diffé...
https://www.meetup.com/pariscrystal/events/264367498/</t>
  </si>
  <si>
    <t>09/06/2019 05:49:02.000Z</t>
  </si>
  <si>
    <t>https://www.google.com/calendar/event?eid=NGhmMnNqOGZxbmtnN2FncGtqNmtiNDc4bXQgc2Vsb3BzZXUucGFyaXMxQG0&amp;ctz=Europe/Paris</t>
  </si>
  <si>
    <t>Métiers de l’artistique - Coaching stratégique et financier
Wednesday, October 30 at 7:00 PM
Que vous soyez musiciens, chanteurs, acteurs, créatifs, photographes, écrivains, experts… Rencontrons-nous autour d’un verre une fois par mois à 19h30...
https://www.meetup.com/Metiers-de-l-artistique-Coaching-strategique-et-financier/events/264368514/</t>
  </si>
  <si>
    <t>09/06/2019 05:49:04.000Z</t>
  </si>
  <si>
    <t>https://www.google.com/calendar/event?eid=NW82OW8yM3BpaGd1dHIzMDc5M2swMDNxNG0gc2Vsb3BzZXUucGFyaXMxQG0&amp;ctz=Europe/Paris</t>
  </si>
  <si>
    <t>Meetup Computer Vision Paris</t>
  </si>
  <si>
    <t>6 Rue Laferrière (6 Rue Laferrière, Paris, France 75009)</t>
  </si>
  <si>
    <t>Meetup Computer Vision Paris
Wednesday, September 11 at 7:00 PM
Nous sommes toujours à la recherche d'un second intervenant, n'hésitez pas à nous contacter si vous êtes intéressés ! Il y a de la place pour les 45 p...
https://www.meetup.com/Meetup-Computer-Vision-Paris/events/260303408/</t>
  </si>
  <si>
    <t>09/06/2019 05:49:06.000Z</t>
  </si>
  <si>
    <t>https://www.google.com/calendar/event?eid=MzlscXEzbHBiNmpnaTJiaXU5cGhxMzVudnYgc2Vsb3BzZXUucGFyaXMxQG0&amp;ctz=Europe/Paris</t>
  </si>
  <si>
    <t>HIWAY Meetups
Wednesday, September 25 at 7:00 PM
Quoi ?Nous adresserons ensemble les sujets suivants :1. Pourquoi c'est le bon moment de devenir freelance ?2. Quelles sont les bonnes questions à se p...
https://www.meetup.com/Freelancing-conseils-et-Retours-dexperiences/events/264395019/</t>
  </si>
  <si>
    <t>09/06/2019 05:49:08.000Z</t>
  </si>
  <si>
    <t>https://www.google.com/calendar/event?eid=NGg0dTluYjYyaWR1ZXBtZHV1aXNvcXE2ZXMgc2Vsb3BzZXUucGFyaXMxQG0&amp;ctz=Europe/Paris</t>
  </si>
  <si>
    <t>Younited Credit (21 Rue de Châteaudun, Paris, France 75009)</t>
  </si>
  <si>
    <t>DevTalks .Net
Thursday, October 3 at 7:00 PM
Retrouvez-nous le 3 octobre 2019 ! Microsoft organise la .NET Conf (https://www.dotnetconf.net), évènement virtuel du 23 au 25 septembre 2019. La comm...
https://www.meetup.com/DevTalks-Net/events/264376474/</t>
  </si>
  <si>
    <t>09/06/2019 05:49:10.000Z</t>
  </si>
  <si>
    <t>https://www.google.com/calendar/event?eid=Nmhtb2g3bHA1dDYycHQxN2hpdXBxZTFsZGogc2Vsb3BzZXUucGFyaXMxQG0&amp;ctz=Europe/Paris</t>
  </si>
  <si>
    <t>E-SIGNATURE Confiance, Méfiance &amp; Conjectures</t>
  </si>
  <si>
    <t>Vaughan Avocats (9 Rue Denis Poisson, Paris, France 75017)</t>
  </si>
  <si>
    <t>Paris Legal Hackers
Thursday, September 19 at 7:00 PM
Panel conference, qui débutera par une intervention d'experts, un moment Questions/Réponses avec le public. Les thématiques principales abordées seron...
https://www.meetup.com/ParisLegalHackers/events/264395883/</t>
  </si>
  <si>
    <t>09/06/2019 05:49:12.000Z</t>
  </si>
  <si>
    <t>https://www.google.com/calendar/event?eid=MjJjYXJwZGQwM3VvMDQ4ZmNhcnVjNTlhdDYgc2Vsb3BzZXUucGFyaXMxQG0&amp;ctz=Europe/Paris</t>
  </si>
  <si>
    <t xml:space="preserve">Anyflo, Babylon.js, musique générative et opérades </t>
  </si>
  <si>
    <t>Creative Code Paris
Thursday, September 19 at 7:30 PM
Pour notre rentrée à la Folie Numérique, nous attaquons très fort avec trois talks, dont un consacré à la musique générative, et deux consacrés à la p...
https://www.meetup.com/CreativeCodeParis/events/263176812/</t>
  </si>
  <si>
    <t>09/06/2019 05:49:14.000Z</t>
  </si>
  <si>
    <t>https://www.google.com/calendar/event?eid=M3BuNTljNzVjbjFsbG1wc29vNWkxbTZvcTggc2Vsb3BzZXUucGFyaXMxQG0&amp;ctz=Europe/Paris</t>
  </si>
  <si>
    <t xml:space="preserve">Atelier de lecture de rapide </t>
  </si>
  <si>
    <t>Cité Universitaire de Paris (27 boulevard Jourdan, 75014, PARIS, France)</t>
  </si>
  <si>
    <t>Entrepreneuriat et développement personnel  Paris
Monday, September 16 at 6:00 PM
https://www.meetup.com/meetup-group-DScVHfTs/events/264411071/</t>
  </si>
  <si>
    <t>09/06/2019 05:49:16.000Z</t>
  </si>
  <si>
    <t>https://www.google.com/calendar/event?eid=NXJlbDFtZDlvbnZxdjd2dWZpOWNobzA5aHEgc2Vsb3BzZXUucGFyaXMxQG0&amp;ctz=Europe/Paris</t>
  </si>
  <si>
    <t>Meetup Angular X Paris @Numberly !</t>
  </si>
  <si>
    <t>Numberly (1000mercis Group) (28 Rue de Châteaudun, Paris, France 75009)</t>
  </si>
  <si>
    <t>Angular X Paris
Wednesday, September 11 at 7:00 PM
Bonjour à tous, Angular X Paris fait sa rentrée ! Nous serons accueillis par Numberly, un très grand merci à eux ! 😄 Nous accueillerons deux talks de ...
https://www.meetup.com/AngularX-Paris/events/264337771/</t>
  </si>
  <si>
    <t>09/06/2019 05:49:18.000Z</t>
  </si>
  <si>
    <t>https://www.google.com/calendar/event?eid=MmxsOWVsMHQyb2VkOTR0NWdtMGV0YzBzc24gc2Vsb3BzZXUucGFyaXMxQG0&amp;ctz=Europe/Paris</t>
  </si>
  <si>
    <t xml:space="preserve">optimiser vos revenus avant et après impôt : la démarche Win win! </t>
  </si>
  <si>
    <t>A Paris, en région parisienne ou par téléphone/Skype. (En face à face ou par téléphone / Skype., Paris, France)</t>
  </si>
  <si>
    <t>Paris Digital
Monday, September 23 at 7:00 PM
Bonjour à tous ! Dans le cadre des activités de free-lance Network, j'ai lancé en partenariat avec le groupe Quintesens, classée parmi les 200 entrepr...
https://www.meetup.com/Paris-Digital/events/264426217/</t>
  </si>
  <si>
    <t>09/06/2019 05:49:20.000Z</t>
  </si>
  <si>
    <t>https://www.google.com/calendar/event?eid=NWRoaGNxNzFoYjBrajBrM2U0Y2RibGgwZm4gc2Vsb3BzZXUucGFyaXMxQG0&amp;ctz=Europe/Paris</t>
  </si>
  <si>
    <t>Blockchain Interoperability: what is it for?</t>
  </si>
  <si>
    <t>23 Rue Blondel (23 Rue Blondel, Paris, France 75002)</t>
  </si>
  <si>
    <t>Cryptogoods.Club
Wednesday, September 11 at 7:00 PM
At Sorare we believe that public blockchains empower individuals. That’s the reason why we want to bring crypto-assets to the hands of millions of peo...
https://www.meetup.com/Cryptogoods-Club/events/264428769/</t>
  </si>
  <si>
    <t>09/06/2019 05:49:22.000Z</t>
  </si>
  <si>
    <t>https://www.google.com/calendar/event?eid=NHRubWRzdDhxNTBscGpqMGFzdmtxbWc2dDIgc2Vsb3BzZXUucGFyaXMxQG0&amp;ctz=Europe/Paris</t>
  </si>
  <si>
    <t>Blockchain, Fintech, Cryptomonnaie - Nouvel horizon du monde de la finance ?</t>
  </si>
  <si>
    <t>The Blockchain Group
Monday, September 16 at 9:00 AM
C’est la rentrée ! The Blockchain Group vous propose de se retrouver avec un “Blockchain Café” un petit peu spéciale… C’est au Palais Brongniart, lieu...
https://www.meetup.com/The-Blockchain-Group/events/264428089/</t>
  </si>
  <si>
    <t>09/06/2019 05:49:24.000Z</t>
  </si>
  <si>
    <t>https://www.google.com/calendar/event?eid=NTByaDJmZzlnbzNhNHM2ZGVwbmdiZmlkZWkgc2Vsb3BzZXUucGFyaXMxQG0&amp;ctz=Europe/Paris</t>
  </si>
  <si>
    <t>Hack to Act by Kering</t>
  </si>
  <si>
    <t>60 Rue de Richelieu (60 Rue de Richelieu, Paris, France 75002)</t>
  </si>
  <si>
    <t>App Challenge France
Friday, October 4 at 7:00 PM
Join us for Hack to Act hosted by Kering in Paris on October 4-6: 48h to code for sustainable luxury! &gt;&gt; official website : http://bit.ly/2NHio0Y &lt;&lt; T...
https://www.meetup.com/Challenge-France/events/264430416/</t>
  </si>
  <si>
    <t>09/06/2019 05:49:27.000Z</t>
  </si>
  <si>
    <t>https://www.google.com/calendar/event?eid=M2VjZmU1dnMzcjl2ZGxsamNyZjJiM3VjMjMgc2Vsb3BzZXUucGFyaXMxQG0&amp;ctz=Europe/Paris</t>
  </si>
  <si>
    <t>Deep Learning : détection de tendances et système de recommendation</t>
  </si>
  <si>
    <t>203 Rue de Bercy (203 Rue de Bercy, Paris, France 75012)</t>
  </si>
  <si>
    <t>Analytics &amp; Data Science by Dataiku Paris
Thursday, October 24 at 6:30 PM
Rejoignez-nous pour un meetup technique sur le Deep Learning ! Présentation #1 : "Améliorez votre système de recommandation avec le Deep Learning" par...
https://www.meetup.com/Dataiku-User-Group-France/events/265116674/</t>
  </si>
  <si>
    <t>10/08/2019 08:21:50.000Z</t>
  </si>
  <si>
    <t>https://www.google.com/calendar/event?eid=Nzd0M2hicGU2ZG1zZWQ2aDIxc25mZTJmZjIgc2Vsb3BzZXUucGFyaXMxQG0&amp;ctz=Europe/Paris</t>
  </si>
  <si>
    <t>Workshop  - Machine Learning : Déployer efficacement son modèle</t>
  </si>
  <si>
    <t>JEDHA - DATA TALKS (Paris &amp; Lyon)
Thursday, October 17 at 7:00 PM
ÉVÉNEMENT PAYANT : nous contacter ou prendre son billet sur Eventbrite &gt;&gt; http://bit.ly/2mTdPWc &lt;&lt; Jedha &amp; nibble.ai se mettent en partenariat pour vo...
https://www.meetup.com/jedha-data-talks/events/265119786/</t>
  </si>
  <si>
    <t>10/08/2019 08:21:54.000Z</t>
  </si>
  <si>
    <t>https://www.google.com/calendar/event?eid=N2NncWk5c2I3aWs5ODM3YzVhMmpsMGRlMnYgc2Vsb3BzZXUucGFyaXMxQG0&amp;ctz=Europe/Paris</t>
  </si>
  <si>
    <t xml:space="preserve">MEETUP -Couchbase : Build microservices in/for an hybrid cloud strategy </t>
  </si>
  <si>
    <t>Les Meetups by Meritis
Tuesday, October 22 at 7:00 PM
Bonjour à tous, Meritis à la chance d’accueillir Couchbase à l’occasion du MeetupCouchbase : Build microservices in/for an hybrid cloud strategyle mar...
https://www.meetup.com/Meetup-Meritis/events/265148067/</t>
  </si>
  <si>
    <t>10/08/2019 08:21:59.000Z</t>
  </si>
  <si>
    <t>https://www.google.com/calendar/event?eid=NmI0MXB0ajVtZ3NqNTZjMHA5cXJycjJwMjcgc2Vsb3BzZXUucGFyaXMxQG0&amp;ctz=Europe/Paris</t>
  </si>
  <si>
    <t>Accor &amp; vpTech - Retour d'expérience sur le SRE</t>
  </si>
  <si>
    <t>Accor Tech Hub
Monday, October 14 at 7:00 PM
CAC40 &amp; Next40, des enjeux technologiques communs.Le 14 octobre, Accor &amp; vpTech vous proposent un meetup autour du rôle du SRE (Site Reliability Engin...
https://www.meetup.com/Accor-Tech-Hub/events/265148938/</t>
  </si>
  <si>
    <t>10/08/2019 08:22:14.000Z</t>
  </si>
  <si>
    <t>https://www.google.com/calendar/event?eid=N3NiczI2MnZia2VqcTNtcTVlNXBucDM1YnYgc2Vsb3BzZXUucGFyaXMxQG0&amp;ctz=Europe/Paris</t>
  </si>
  <si>
    <t>KOTLIN/Everywhere Paris 2019</t>
  </si>
  <si>
    <t>Epitech (24 Rue Pasteur, Le Kremlin-Bicêtre, France 94270)</t>
  </si>
  <si>
    <t>Kotlin Paris Meetup
Saturday, October 19 at 9:00 AM
The first Kotlin dedicated event in Paris : https://everywhere.kotlin.paris/#/agenda Tickets available here :...
https://www.meetup.com/Kotlin-Paris-Meetup/events/265156356/</t>
  </si>
  <si>
    <t>10/08/2019 08:22:35.000Z</t>
  </si>
  <si>
    <t>https://www.google.com/calendar/event?eid=NDRvNTc2am9qMWYwYW9pMnJzNnFwcDQwM2cgc2Vsb3BzZXUucGFyaXMxQG0&amp;ctz=Europe/Paris</t>
  </si>
  <si>
    <t>CRI-O est-il un bon remplaçant de Docker ?</t>
  </si>
  <si>
    <t>DevOps ❤️ Containers
Thursday, October 17 at 7:00 PM
On est de retour sur les thématiques autour des DevOps et des conteneurs. Akram Blouza de @Wescale nous parlera du moteur qui fait tourner nos applica...
https://www.meetup.com/devops-containers/events/265174734/</t>
  </si>
  <si>
    <t>10/08/2019 08:22:42.000Z</t>
  </si>
  <si>
    <t>https://www.google.com/calendar/event?eid=M3F2ZWRiZmZscTUxMWphdWYwZ2w0dWJkNTkgc2Vsb3BzZXUucGFyaXMxQG0&amp;ctz=Europe/Paris</t>
  </si>
  <si>
    <t>Q&amp;A avec Emmanuel Straschnov, co-fondateur de Bubble</t>
  </si>
  <si>
    <t>SendinBlue (55 Rue d'Amsterdam, Paris, France 75008)</t>
  </si>
  <si>
    <t>Bubble Paris
Wednesday, October 9 at 6:30 PM
Hello, Bubblers ! 🖖 SendinBlue, la solution d'emailing française 🇫🇷🥖qui s'intègre en 1 clic à vos apps Bubble 💪nous accueille à son HQ rue d'Amsterdam...
https://www.meetup.com/bubbleparis/events/265188749/</t>
  </si>
  <si>
    <t>10/08/2019 08:22:58.000Z</t>
  </si>
  <si>
    <t>https://www.google.com/calendar/event?eid=M21jcmNhdnQ0ZWswc3IzdmFlY2s2bzlncHQgc2Vsb3BzZXUucGFyaXMxQG0&amp;ctz=Europe/Paris</t>
  </si>
  <si>
    <t>La tech pour les nuls #2 - L'agilité</t>
  </si>
  <si>
    <t>Accor Tech Hub
Thursday, October 17 at 7:00 PM
La tech pour les Nuls revient ! Nous vous proposons cette fois-ci de vous présenter « l’Agile ». On en entend parler tous les jours, il faut être plus...
https://www.meetup.com/Accor-Tech-Hub/events/265181611/</t>
  </si>
  <si>
    <t>10/08/2019 08:23:12.000Z</t>
  </si>
  <si>
    <t>https://www.google.com/calendar/event?eid=MnU4cTdhcDJqazlmNXZtdGdvcDI0MDdpNWsgc2Vsb3BzZXUucGFyaXMxQG0&amp;ctz=Europe/Paris</t>
  </si>
  <si>
    <t>Comment "rendre fou" vos collègues avec Python ?</t>
  </si>
  <si>
    <t>BBL by Orness
Tuesday, November 5 at 12:00 PM
Killian Tollec, développeur chez Orness vient nous faire découvrir des façons artistiques, originales et dangereuses de programmer avec le langage de ...
https://www.meetup.com/BBL-by-Orness/events/265207358/</t>
  </si>
  <si>
    <t>10/08/2019 08:23:26.000Z</t>
  </si>
  <si>
    <t>https://www.google.com/calendar/event?eid=MjY0Z24yaGVxYzgyNTgzZGZuZHVodm41bm0gc2Vsb3BzZXUucGFyaXMxQG0&amp;ctz=Europe/Paris</t>
  </si>
  <si>
    <t>TechLunch #30: Product Management</t>
  </si>
  <si>
    <t>TechLunch
Wednesday, October 16 at 12:00 PM
This TechLunch will be about Product Management. Registration is mandatory here:...
https://www.meetup.com/TechLunch/events/265212685/</t>
  </si>
  <si>
    <t>10/08/2019 08:23:31.000Z</t>
  </si>
  <si>
    <t>https://www.google.com/calendar/event?eid=NTFic2dwOGdkMjg4NjFrZmo5OXZtazdvM3Igc2Vsb3BzZXUucGFyaXMxQG0&amp;ctz=Europe/Paris</t>
  </si>
  <si>
    <t>Paris Robocars Fall Cup 2019 Race #2/4 crafted by DIY Robocars France</t>
  </si>
  <si>
    <t>DIY Robocars France - Season 5
Saturday, October 19 at 9:00 AM
http://diyrobocars.fr Mini Autonomous Car Racing.Pour plus de détails, viens discuter avec les autres racers sur Slack:https://join.slack.com/t/diyrob...
https://www.meetup.com/DIY-Robocars-France/events/265243298/</t>
  </si>
  <si>
    <t>10/08/2019 08:23:37.000Z</t>
  </si>
  <si>
    <t>https://www.google.com/calendar/event?eid=MTJxZHI0bjBlbDlwc2dkbW9xaG92MzlobmMgc2Vsb3BzZXUucGFyaXMxQG0&amp;ctz=Europe/Paris</t>
  </si>
  <si>
    <t>Code Kitchen à la Folie Numérique # 1</t>
  </si>
  <si>
    <t>Creative Code Paris
Thursday, October 17 at 7:30 PM
Bonjour à toutes et à tous! Nous espérons que votre rentrée s'est bien passée, et que vous êtes en pleine forme, car nous reprenons le 17 octobre une ...
https://www.meetup.com/CreativeCodeParis/events/265267716/</t>
  </si>
  <si>
    <t>10/08/2019 08:23:40.000Z</t>
  </si>
  <si>
    <t>https://www.google.com/calendar/event?eid=N21kaHB1bHN0cW5oNjNubjdoZnFkZmwxOW8gc2Vsb3BzZXUucGFyaXMxQG0&amp;ctz=Europe/Paris</t>
  </si>
  <si>
    <t>Afterwork Energie Femmes: "Savoir s'imposer et se positionner dans son activité"</t>
  </si>
  <si>
    <t>ENERGIE Femmes
Thursday, October 17 at 7:00 PM
Le réseau Energie Femmes vous propose le jeudi 17 octobre à 19h son afterwork mensuel avec cette fois-ci le thème : "Savoir se positionner dans son ca...
https://www.meetup.com/ENERGIE-Femmes/events/265270358/</t>
  </si>
  <si>
    <t>10/08/2019 08:23:52.000Z</t>
  </si>
  <si>
    <t>https://www.google.com/calendar/event?eid=N2I3YnVodGNtcTdrcWdlYzE0ZjU5cHJrMWUgc2Vsb3BzZXUucGFyaXMxQG0&amp;ctz=Europe/Paris</t>
  </si>
  <si>
    <t>Comment faire une bonne étude de marché ?</t>
  </si>
  <si>
    <t>Start-up Development Kit 2019
Thursday, October 17 at 3:00 PM
Rendez-vous à l'accueil du 11 rue carnot, quelqu'un vous y attendra pour vous accompagner à l'atelier.
https://www.meetup.com/Start-up-Development-Kit-2019/events/265284920/</t>
  </si>
  <si>
    <t>10/08/2019 08:23:56.000Z</t>
  </si>
  <si>
    <t>https://www.google.com/calendar/event?eid=NWo2N3Z2cDY5b3BpajBkZGFlbmY1dmxkY3Ugc2Vsb3BzZXUucGFyaXMxQG0&amp;ctz=Europe/Paris</t>
  </si>
  <si>
    <t>freeCodeCamp Paris #13 - Atelier TDD (FizzBuzz + Jest) + Session de code</t>
  </si>
  <si>
    <t>Le Reacteur (88 Rue du Faubourg du Temple, Paris, France 75011)</t>
  </si>
  <si>
    <t>freeCodeCamp Paris
Saturday, October 12 at 2:00 PM
Hello toutes/tous ! Notre prochain meetup freeCodeCamp Paris aura lieu le samedi 12 octobre 2019 de 14h00 à 18h00. Nous serons de nouveau accueillis p...
https://www.meetup.com/freeCodeCampParis/events/265285175/</t>
  </si>
  <si>
    <t>10/08/2019 08:24:00.000Z</t>
  </si>
  <si>
    <t>https://www.google.com/calendar/event?eid=MnA0MXYxbjJlbjNpMjg2bzlhYzQzNHRnZzggc2Vsb3BzZXUucGFyaXMxQG0&amp;ctz=Europe/Paris</t>
  </si>
  <si>
    <t>Venez mappez les facterus d'équipes auto organisées !</t>
  </si>
  <si>
    <t>Agile Dojo
Wednesday, October 9 at 7:00 PM
L'auto-organisation est un attribut propre à tous les systèmes vivants ; c'est aussi un principe central et fondamental de l'agilité :  s'adapter aux ...
https://www.meetup.com/AgileDojo/events/265308360/</t>
  </si>
  <si>
    <t>10/08/2019 08:24:06.000Z</t>
  </si>
  <si>
    <t>https://www.google.com/calendar/event?eid=NXNoMGRoZ2Myc2pkNWFrMDFwNzhxNnE0MXMgc2Vsb3BzZXUucGFyaXMxQG0&amp;ctz=Europe/Paris</t>
  </si>
  <si>
    <t>Tech.Rocks - "Product Management quel rôle pour le CTO et les Tech Leaders ?"</t>
  </si>
  <si>
    <t>4 Rue d'Athènes (4 Rue d'Athènes, Paris, France 75009)</t>
  </si>
  <si>
    <t>Meetup CTO -- Tech Rocks
Tuesday, October 15 at 7:00 PM
Les Meetups Tech.Rocks proposent des sujets concernant les CTOs amenés par la communauté (le recrutement, le rôle d'un tech leader, la transition digi...
https://www.meetup.com/Meetup-CTO-Tech-Rocks/events/265118197/</t>
  </si>
  <si>
    <t>10/08/2019 08:24:13.000Z</t>
  </si>
  <si>
    <t>https://www.google.com/calendar/event?eid=NnJ2dGxqaTM5cmhqbTkwMzhwcHVmZjBlMDEgc2Vsb3BzZXUucGFyaXMxQG0&amp;ctz=Europe/Paris</t>
  </si>
  <si>
    <t>LeSS Paris invites Bas Vodde (en anglais)</t>
  </si>
  <si>
    <t>Batignolles (, Paris, France 75017)</t>
  </si>
  <si>
    <t>Large Scale Scrum (LeSS) Paris Meetup
Thursday, October 10 at 6:30 PM
Bas Vodde, co-creator of Large Scale Scrum, is in Paris for a Certified LeSS Practitioner training.   We have invited him to an afterwork Meetup for a...
https://www.meetup.com/Large-Scale-Scrum-LeSS-Paris-Meetup/events/265308439/</t>
  </si>
  <si>
    <t>10/08/2019 08:24:19.000Z</t>
  </si>
  <si>
    <t>https://www.google.com/calendar/event?eid=NTBzZXZsYTJwM2RuMmwzMmhmcTNpOG8yajMgc2Vsb3BzZXUucGFyaXMxQG0&amp;ctz=Europe/Paris</t>
  </si>
  <si>
    <t>Soyez malin : boostez votre efficacité commerciale !</t>
  </si>
  <si>
    <t>Startup 93 pour échanger entre créateurs et entrepreneurs
Tuesday, October 8 at 6:00 PM
Découvrez comment structurer votre démarche commerciale avant de partir à la conquête de nouveaux clients. La Miel vous propose un workshop interactif...
https://www.meetup.com/Startup-93-pour-echanger-entre-createurs-et-entrepreneurs/events/265285854/</t>
  </si>
  <si>
    <t>10/08/2019 08:24:38.000Z</t>
  </si>
  <si>
    <t>https://www.google.com/calendar/event?eid=MThwdXRpczYxYWI5YmIzbWJkaTI3cjBsam4gc2Vsb3BzZXUucGFyaXMxQG0&amp;ctz=Europe/Paris</t>
  </si>
  <si>
    <t>Happy chat'n drink - La gestion du temps</t>
  </si>
  <si>
    <t>145 Cours Lafayette (145 Cours Lafayette, Lyon, France 69006)</t>
  </si>
  <si>
    <t>Happy Dev
Tuesday, October 8 at 6:30 PM
Pour la deuxième fois, Happy Dev Lyon organise une table ronde autour d'un thème important pour les indep'. En octobre on s'attaque à un sujet sensibl...
https://www.meetup.com/Happy-Dev/events/265288371/</t>
  </si>
  <si>
    <t>10/08/2019 08:25:03.000Z</t>
  </si>
  <si>
    <t>https://www.google.com/calendar/event?eid=MnVuYXU0OG5uMzJwa25maGljdWk5MWpkcjkgc2Vsb3BzZXUucGFyaXMxQG0&amp;ctz=Europe/Paris</t>
  </si>
  <si>
    <t>Business Coaching: Tag der offenen Tür bei 10h10</t>
  </si>
  <si>
    <t>Get invites for events in your city.&lt;br&gt;Follow at:&lt;br&gt;https://www.startupeventslist.com/z/subscribe.html&lt;br&gt;&lt;br&gt;!!!Achtung!!!&lt;br&gt;Die Reservierung per E-Mail (contact@annkristinbenthien.fr) mit Ihrer E-Mail-Adresse und Handynummer ist erforderlich, um Ihren Platz für die jeweilige Sitzung zu buchen. Dies ermöglicht mir, Sie zu kontaktieren, um Ihnen weitere Informationen zukommen zu lassen.&lt;br&gt;*********************&lt;br&gt;&lt;br&gt;⭐️ ⭐️ ⭐️ Business Coaching bei 10h10⭐️ ⭐️ ⭐️ &lt;br&gt;Ann-Kristin, Business Coach für Führungskräfte oder Freelancer bietet Ihnen an, ihre Dienstleistungen kostenlos zu auszuprobieren.&lt;br&gt;&lt;br&gt;🔹Wer ist Ann-Kristin? 🔹&lt;br&gt;Ann-Kristin begleitet&lt;br&gt;1)	Führungskräfte (klein und mittelständische Unternehmen, Start-ups), um durch neue Strategien effizientere Teams zu schaffen, die Kundenbeziehungen zu verbessern oder mit Konflikten konstruktiver umzugehen.&lt;br&gt;2)	Unternehmer und Freiberufler zur Präzisierung ihrer Prioritäten und Entwicklung neuer Strategien, um ihre Effektivität und den Gewinn zu steigern. &lt;br&gt;&lt;br&gt;🔹Wie funktioniert es?🔹&lt;br&gt;1) In einer ersten Session von max 40 Minuten wird zunächst eine Diagnose Ihrer Situation (5 bis 10 Minuten) erstellt, die die mit dem Problem verbundene Situation und Ihre Ziele beinhaltet.&lt;br&gt;&lt;br&gt;2) Dann bietet Sie Ihnen eine lösungsorientierte Methode an, um an einem konkreten Ergebnis, das Sie erreichen wollen, zu arbeiten. Die Formulierung dieses konkreten Ergebnisses ist unerlässlich.  Denken Sie gerne schon im Voraus darüber nach, woran Sie arbeiten möchten. &lt;br&gt;Beispielsweise ist es nicht möglich, innerhalb einer Coaching Session von 30 Minuten Investoren zu finden. Allerdings könnten Sie sich Strategien überlegen, wie Sie Investoren finden könnten. Ein Ziel ist also weiter entfernt und ein Ergebnis ist etwas konkretes 😉.&lt;br&gt;Am Ende der Session haben Sie konkrete Schritte zu Zielerreichung definiert.&lt;br&gt;&lt;br&gt;3) 10 Min Zeit für Fragen&lt;br&gt;&lt;br&gt;Und das Ganze erreichen Sie nur in 40 Minuten. Kommen Sie und testen Sie das Coaching für sich aus. &lt;br&gt;&lt;br&gt;&lt;br&gt;⭐️ ⭐️ ⭐️ Ablauf des Tages der offenen Tür für das Business Coaching bei dem Coworking space „MyCowork⭐️ ⭐️ ⭐️ &lt;br&gt;&lt;br&gt;🔹Wann?&lt;br&gt;Monatag am 17.06 14:00 bis 19:00 Uhr&lt;br&gt;&lt;br&gt;&lt;br&gt;&lt;br&gt;🔹Wo?🔹🔹&lt;br&gt;Bei 10h10&lt;br&gt;5 Rue du Cloître Saint-Merri, 75004 Paris&lt;br&gt;210 Rue Saint-Martin 75003 Paris&lt;br&gt;&lt;br&gt;🔹Wie buche ich meine Sitzung?🔹&lt;br&gt;Sie können Ihren Termin direkt bei ihr per E-Mail buchen (die Buchung ist aus organisatorischen Gründen notwendig da nur 5 Plätzen zur Verfügung stehen): contact@annkristinbenthien.fr.&lt;br&gt;&lt;br&gt;Bitte geben Sie in der E-Mail Ihre Telefonnummer mit an, damit ich den Termin mit Ihnen abstimmen kann. &lt;br&gt;&lt;br&gt;🔹Wie viel kostet es?🔹&lt;br&gt;Für Teilnehmer wird nur die Zeit, die Sie im coworkingSpace verbringen berechent (5€).&lt;br&gt;Für bestehende Kunden von 10h10 wird die Session durch die Partnerschaft zwischen Ann-Kristin Benthien und „10h10“ kostenlos angeboten.&lt;br&gt; &lt;br&gt;Diese 40 - minütige Session ist unverbindlich. Wenn Ihnen das Coaching gefallen hat und Sie es weiterführen möchten, können Sie das weitere Vorgehen sowie die Rahmenbedingungen mit Ann-Kristin im Detail besprechen.&lt;br&gt;&lt;br&gt;&lt;br&gt;&lt;br&gt;https://www.facebook.com/events/285949215617735/</t>
  </si>
  <si>
    <t>https://www.google.com/calendar/event?eid=Xzc0cGo2YzlwNWtwajBkaGk2OHMzOGRxMGM1bzZpYmprZDVtbWFiamNmNCB0cWNqdmVsdWhuOXE3bjZua2dpdXYzYXY1a0Bn&amp;ctz=Europe/Paris</t>
  </si>
  <si>
    <t>Réussir sa levée de fonds</t>
  </si>
  <si>
    <t>Parvis De La Gare</t>
  </si>
  <si>
    <t>Get invites for events in your city.&lt;br&gt;Follow at:&lt;br&gt;https://www.startupeventslist.com/z/subscribe.html&lt;br&gt;&lt;br&gt;Tout au long de la vie de l’entreprise, le dirigeant est confronté à la problématique du financement de son activité et du renforcement de ses fonds propres. Accueillir un investisseur à son capital est une démarche stratégique qui peut représenter une solution de développement optimal pour le dirigeant. Il est donc nécessaire de bien comprendre les différentes étapes d’une telle démarche, ainsi que les critères demandés par les investisseurs, pour réussir sa levée de fonds !  &lt;br&gt;&lt;br&gt;La conférence est une introduction à la levée de fonds et en aborde les principales thématiques.&lt;br&gt;&lt;br&gt;&lt;br&gt;&lt;br&gt;&lt;br&gt;Points abordés :&lt;br&gt;&lt;br&gt;&lt;br&gt;Point 1 / Objectifs d’une levée de fonds&lt;br&gt;Point 2 / les différentes options de financement selon le profil de l’entreprise&lt;br&gt;Point 3 / Le support de présentation et le prévisionnel financier&lt;br&gt;Point 4 / Les points forts à mettre en avant&lt;br&gt;Point 5 / Les principales étapes d’une levée de fonds&lt;br&gt;Point 6 / La valorisation de l’entreprise&lt;br&gt;Point 7 / Les principaux pièges à éviter&lt;br&gt;&lt;br&gt; &lt;br&gt;&lt;br&gt;À qui s’adresse la conférence :&lt;br&gt;&lt;br&gt; La conférence s’adresse essentiellement aux dirigeants d’entreprise (startup, TPE/PME) et aux responsables financiers&lt;br&gt;&lt;br&gt; &lt;br&gt;&lt;br&gt;Les places étant limitées, nous vous invitons à confirmer dès à présent votre participation.&lt;br&gt;&lt;br&gt; &lt;br&gt;&lt;br&gt;Durée de la conférence ou atelier : &lt;br&gt;&lt;br&gt; &lt;br&gt;&lt;br&gt;12h-13h :&lt;br&gt;&lt;br&gt;&lt;br&gt;Présentation : 45 minutes&lt;br&gt;Q/R : 15 minutes&lt;br&gt;&lt;br&gt; &lt;br&gt;&lt;br&gt;13h-14h : Déjeuner (buffet)&lt;br&gt;&lt;br&gt; &lt;br&gt;&lt;br&gt;Atelier organisé par Multiburo | Paris Gare Saint-Lazare en partenariat avec Paris Business Consulting.&lt;br&gt;&lt;br&gt;&lt;br&gt;&lt;br&gt;&lt;br&gt;&lt;br&gt;&lt;br&gt;Noameine Piron est Associé fondateur de Paris Business consulting, un cabinet de conseil spécialisé en levée de fonds pour startups et TPE/PME. Il a travaillé auparavant près de 10 ans en cabinet de conseil à destination de PME, puis il a été Responsable des filiales et de l’analyse financière de la Chambre de Commerce et d’Industrie de la Région Ile-de-France.&lt;br&gt;&lt;br&gt;Site internet : www.parisbc.com&lt;br&gt;&lt;br&gt;Email : contact@parisbc.com&lt;br&gt;&lt;br&gt;&lt;br&gt;https://www.facebook.com/events/666415193772484/</t>
  </si>
  <si>
    <t>https://www.google.com/calendar/event?eid=Xzc0cGo2YzlwNWtwajJjOW83NHJqaWRhMGM1bzZpYmprZDVtbWFiamNmNCB0cWNqdmVsdWhuOXE3bjZua2dpdXYzYXY1a0Bn&amp;ctz=Europe/Paris</t>
  </si>
  <si>
    <t>Fintech : le pari de devenir établissement financier</t>
  </si>
  <si>
    <t>5 Avenue Daumesnil</t>
  </si>
  <si>
    <t>Get invites for events in your city.&lt;br&gt;Follow at:&lt;br&gt;https://www.startupeventslist.com/z/subscribe.html&lt;br&gt;&lt;br&gt;Particeep et Investance Partners ont le plaisir de vous convier à un afterwork sur :'Fintech : le pari de devenir établissement financier'&lt;br&gt;&lt;br&gt;Avec les possibilités du plug and play des APIs associées à un agrément apparaît un nouveau et très sérieux jeu, celui du 'Lego bank'.Avec les interventions de :Steve Fogue, CEO, ParticeepJean-Michel Stra, Associate Partner, Investance PartnersRendez-vous le mardi 2 juillet 2019 à partir de 19h dans L'Arche, un lieu atypique parisien, pour un afterwork décontracté.&lt;br&gt;&lt;br&gt;https://www.facebook.com/events/433634007215541/</t>
  </si>
  <si>
    <t>https://www.google.com/calendar/event?eid=Xzc0cGo2YzlwNWtwajJjOW83NHMzMGNpMGM1bzZpYmprZDVtbWFiamNmNCB0cWNqdmVsdWhuOXE3bjZua2dpdXYzYXY1a0Bn&amp;ctz=Europe/Paris</t>
  </si>
  <si>
    <t>Petit déjeuner Entrepreneur/Indépendant du réseau d'affaires You Work Here</t>
  </si>
  <si>
    <t>Nelson's</t>
  </si>
  <si>
    <t>Get invites for events in your city.&lt;br&gt;Follow at:&lt;br&gt;https://www.startupeventslist.com/z/subscribe.html&lt;br&gt;&lt;br&gt;Le réseau d'affaires YOU WORK HERE a pour objet de développer le chiffre d'affaires de ses membres via des recommandations professionnelles.&lt;br&gt;&lt;br&gt;Basée sur une formule mensuelle sans engagement, ce réseau se réunit 4 fois par mois.&lt;br&gt;&lt;br&gt;&lt;br&gt;Présentation de chacun des participants&lt;br&gt;&lt;br&gt;&lt;br&gt;Échange des cartes de visite&lt;br&gt;Recommandations&lt;br&gt;Entretien en duo (pour les adhérents)&lt;br&gt;&lt;br&gt;&lt;br&gt;Participation de 10€ comprenant votre boisson chaude (possibilité de régler sur place).&lt;br&gt;&lt;br&gt;https://www.facebook.com/events/381743115800007/</t>
  </si>
  <si>
    <t>https://www.google.com/calendar/event?eid=Xzc0cGo2YzlwNWtwajJjOW83NHMzMGNxMGM1bzZpYmprZDVtbWFiamNmNCB0cWNqdmVsdWhuOXE3bjZua2dpdXYzYXY1a0Bn&amp;ctz=Europe/Paris</t>
  </si>
  <si>
    <t>BOOTCAMP VUE JS PARIS #2 - 5 JOURS INTENSIF</t>
  </si>
  <si>
    <t>62 Rue Amelot</t>
  </si>
  <si>
    <t>Get invites for events in your city.&lt;br&gt;Follow at:&lt;br&gt;https://www.startupeventslist.com/z/subscribe.html&lt;br&gt;&lt;br&gt;Rejoignez le premier Bootcamp Vue JS en France créé par des devs pour d'autres devs.&lt;br&gt;&lt;br&gt;5 jours intensifs de formation professionnelle.&lt;br&gt;&lt;br&gt;Nous avons conçu un bootcamp unique, qui se déroule sur 5 jours intensifs avec un projet concret en fil rouge tout au long de la formation.&lt;br&gt;Notre bootcamp c'est :&lt;br&gt;- � Un peu de théorie et des explications poussées&lt;br&gt;- � Beaucoup de pratique avec des TP et exemples concrets&lt;br&gt;- � Le projet fil rouge qui servira dans ton portfolio et CV dès la fin de la formation !&lt;br&gt;- � Une soutenance, pour partager ton code avec les autres et recevoir des retours&lt;br&gt;- � Un apéro pour fêter la fin du bootcamp et en profiter pour networker, échanger...&lt;br&gt;&lt;br&gt;Pourquoi participer ?&lt;br&gt;� Pour décrocher de nouvelles missions en freelance ou en salarié !&lt;br&gt;� Plusieurs entrepreprises se mettent à Vue : Wingly, Carrefour, Algolia, Accor Hotel, Datananas...&lt;br&gt;� Pour apprendre par la pratique un framework qui ne fait que monter depuis ces 5 dernières années&lt;br&gt;� Pour changer de techno en douceur avec un framework flexible et puissant&lt;br&gt;� Pour enfin participer à une formation professionnelle orientée projet&lt;br&gt;&lt;br&gt;VOTRE FORMATEUR&lt;br&gt;Ariel est développeur freelance depuis 2013.&lt;br&gt;Il découvre Vue JS début 2014 lorsque le framework était encore inconnu en France.&lt;br&gt;Les articles de son blog sur Vue JS totalisent plus de 8 900 applaudissements.&lt;br&gt;Malgré son expérience sur Angular.js, jQuery, React et un peu Ember, il décide de se spécialiser sur Vue et le front-end en 2015.&lt;br&gt;Passionné, il se tient toujours au courant de ce qui se fait côté back avec Laravel ou Node et s'intéresse de près aux concepts comme la JAMStack ou les PWA.&lt;br&gt;&lt;br&gt;https://www.facebook.com/events/470657960348324/</t>
  </si>
  <si>
    <t>https://www.google.com/calendar/event?eid=Xzc0cGo2YzlwNWtwajJjOW83NHMzMGRhMGM1bzZpYmprZDVtbWFiamNmNCB0cWNqdmVsdWhuOXE3bjZua2dpdXYzYXY1a0Bn&amp;ctz=Europe/Paris</t>
  </si>
  <si>
    <t>Test et utilisation des baas (blockchain as a service)</t>
  </si>
  <si>
    <t>I love my blockchain</t>
  </si>
  <si>
    <t>Get invites for events in your city.&lt;br&gt;Follow at:&lt;br&gt;https://www.startupeventslist.com/z/subscribe.html&lt;br&gt;&lt;br&gt;Atelier de co-dev BaaS&lt;br&gt; &lt;br&gt;Dans la continuité de découvrir par la mise en pratique et les tests, je mets en place ces rv informels de co-dev autour des BaaS pour ceux que ça interesse de partager sur ce sujet de niche&lt;br&gt;&lt;br&gt;L'idée est de regarder comment ça fonctionne, de s'y enregistrer comme usagers et de faire des POC grandeur nature. Puis de voir les avantages des solutions, leurs limites, et de commenter le tout pour en savoir concrètement plus qu'avant ;)&lt;br&gt;--&gt; Tests sur les Baas de DragonChain, AWS, Alibaba, Microsoft. Autres options bienvenue.&lt;br&gt;&lt;br&gt;Thématique : comment commencer à implémenter une Baas ?&lt;br&gt;Pas compliqué, certes, mais comment anticiper tous les à-côtés qui vont apparaitre dans mes cas d'usages et dans mon entreprise.&lt;br&gt;Concrètement : je vais lancer mon POC  ... mais avant-après-pendant, comment impliquer mon DG ? on commence comment avec les autres BU ? est-ce bien utile de les associer dès le début, et quand fait-on rentrer les clients dans la boucle ?&lt;br&gt;Si vous êtes tenté d'y réflechir et trouver de bonnes solutions, associons-nous pour y travailler.&lt;br&gt;  &lt;br&gt;Agenda  &lt;br&gt;8h50 : say hello to all et prend ton café au bar&lt;br&gt;9h / 9h30 : explications +/ - générales sur les différentes Baas / Blockchain as a service (en fonction des connaissances du groupe)&lt;br&gt;9h30 / 10h30 : 1 Baas précise est choisie : DragonChain, AWS, Alibaba, Microsoft. Autres options bienvenue&lt;br&gt;  -&gt; 9h30 / 10h : présentation générale de l'app &lt;br&gt;  -&gt; 10h / 11h : mise en pratique concrète et on voit comment se partager la mise en application, des tests et retours divers.&lt;br&gt;11h15 : clôture de l'atelier de co-dev&lt;br&gt;&lt;br&gt;https://www.facebook.com/events/2451087748510740/?event_time_id=2451087755177406</t>
  </si>
  <si>
    <t>https://www.google.com/calendar/event?eid=Xzc0cGo2YzlwNWtwajJjOW83NHMzMmRxMGM1bzZpYmprZDVtbWFiamNmNCB0cWNqdmVsdWhuOXE3bjZua2dpdXYzYXY1a0Bn&amp;ctz=Europe/Paris</t>
  </si>
  <si>
    <t>148 Startup Battle, Paris</t>
  </si>
  <si>
    <t>France, Paris</t>
  </si>
  <si>
    <t>Get invites for events in your city.&lt;br&gt;Follow at:&lt;br&gt;https://www.startupeventslist.com/z/subscribe.html&lt;br&gt;&lt;br&gt;You are welcome to join the 148th Startup Battle, which will be held on July 18th in Paris!&lt;br&gt;&lt;br&gt;Startup.Network has conducted more than 140 investment Battles in many European countries and leading industrial cities in the USA.&lt;br&gt;&lt;br&gt;At Startup Battle, You Can Find Rough Diamonds to Invest In or Meet Your Potential Investor.&lt;br&gt;&lt;br&gt;Come and watch the Battle of the most promising Startups from all over the world. They will compete for the attention of the Venture Funds and Private Investors.&lt;br&gt;&lt;br&gt;The  Startup Battle Agenda:&lt;br&gt;&lt;br&gt;&lt;br&gt;&lt;br&gt;Welcome Pizza: 5.45 - 6.00 pm&lt;br&gt;&lt;br&gt;&lt;br&gt;&lt;br&gt;Pitch Competition: 6.00 - 7.30 pm&lt;br&gt;&lt;br&gt;&lt;br&gt;&lt;br&gt;Each founder will have 6 minutes: 3 minutes for a pitch, and 3 minutes for questions, comments, and suggestions from Judges.&lt;br&gt;&lt;br&gt;Based on the results of the Judges’ online voting, one startup will be chosen as the winner in each city of the European Roadshow.&lt;br&gt;&lt;br&gt;&lt;br&gt;&lt;br&gt;Networking: 7.30 - 9.00 pm&lt;br&gt;&lt;br&gt;&lt;br&gt;&lt;br&gt;After the business format event participants will have time for networking. This is a good opportunity to spend time with the right audience from the venture community in an informal setting combining business pleasure.&lt;br&gt;&lt;br&gt;Date and time: July 18th, 2019 -  6:00 pm - 8:00 pm.&lt;br&gt;&lt;br&gt;The Ticket Cost for Guests of Paris Startup Battle:&lt;br&gt;&lt;br&gt;&lt;br&gt;Early Bird: until June 30 - Euro 20&lt;br&gt;&lt;br&gt;Regular: until July 18 - Euro 50.&lt;br&gt;&lt;br&gt;* Ticket is non-refundable.&lt;br&gt;&lt;br&gt;See you soon at the Startup Battle in Paris!&lt;br&gt;&lt;br&gt;&lt;br&gt;https://www.facebook.com/events/2745427175485229/</t>
  </si>
  <si>
    <t>07/03/2019 05:57:53.000Z</t>
  </si>
  <si>
    <t>https://www.google.com/calendar/event?eid=Xzc0cGo2YzlwNWtwajJjOW83NHJqaWNhMGM1bzZpYmprZDVtbWFiamNmNCB0cWNqdmVsdWhuOXE3bjZua2dpdXYzYXY1a0Bn&amp;ctz=Europe/Paris</t>
  </si>
  <si>
    <t>Petit déjeuner Entrepreneur du réseau d'affaires You Work Here</t>
  </si>
  <si>
    <t>Get invites for events in your city.&lt;br&gt;Follow at:&lt;br&gt;https://www.startupeventslist.com/z/subscribe.html&lt;br&gt;&lt;br&gt;Le réseau d'affaires YOU WORK HERE a pour objet de développer le chiffre d'affaires de ses membres via des recommandations professionnelles.&lt;br&gt;&lt;br&gt;Basée sur une formule mensuelle sans engagement, ce réseau se réunit 4 fois par mois.&lt;br&gt;&lt;br&gt;&lt;br&gt;Présentation de chacun des participants&lt;br&gt;&lt;br&gt;&lt;br&gt;Échange des cartes de visite&lt;br&gt;Recommandations&lt;br&gt;Entretien en duo (pour les adhérents)&lt;br&gt;&lt;br&gt;&lt;br&gt;Participation de 10€ comprenant votre boisson chaude (possibilité de régler sur place).&lt;br&gt;&lt;br&gt;&lt;br&gt;&lt;br&gt;https://www.facebook.com/events/2293464664071810/</t>
  </si>
  <si>
    <t>https://www.google.com/calendar/event?eid=Xzc0cGo2YzlwNWtwajJjOW83NHJqaWNpMGM1bzZpYmprZDVtbWFiamNmNCB0cWNqdmVsdWhuOXE3bjZua2dpdXYzYXY1a0Bn&amp;ctz=Europe/Paris</t>
  </si>
  <si>
    <t>Get invites for events in your city.&lt;br&gt;Follow at:&lt;br&gt;https://www.startupeventslist.com/z/subscribe.html&lt;br&gt;&lt;br&gt;Cette formation est réservée aux designers exerçant avec le statut de micro-entrepreneur ou ceux qui envisagent de faire ce choix.&lt;br&gt;Ne confondez pas 'une solution rapide pour facturer' et 'faire le choix d'une solution viable au développement de votre métier et de vos compétences'&lt;br&gt;Vous souhaitez vivre décemment de votre métier, sur un marché tendu :&lt;br&gt;Cette formation est conçue pour vous. Vous y apprendrez tout ce qu'il est nécessaire de savoir pour vous engager dans la bonne voie professionnelle.&lt;br&gt;&lt;br&gt;Formation sur 3 jours à la suite, du 8 au 10 juillet 2019.&lt;br&gt;&lt;br&gt;1er jour : lundi 8 juillet 2019 de 9h30 à 18h00 (pause d'une heure pour déjeuner)&lt;br&gt;structurer votre vision de votre métier, de votre marché&lt;br&gt;réussir à franchir les étapes pour vivre de votre activité de designer&lt;br&gt;exercer le métier de designer : les différents statuts, leur combinaison et leurs avantages respectifs&lt;br&gt;comparer les revenus, les impôts, les droits, les garanties, les prestations et les cotisations sociales entre statuts&lt;br&gt;comprendre la rémunération, la tarification, les sources de revenus. Simulations tarifaires. Comparer selon les statuts.&lt;br&gt;&lt;br&gt;2e jour : mardi 9 juillet 2019 de 9h30 à 18h00 (pause d'une heure pour déjeuner)&lt;br&gt;comprendre les bénéfices de la différenciation et la source de valeur ajoutée&lt;br&gt;inspirer confiance aux clients, et aux créanciers&lt;br&gt;travailler en indépendant, c'est aussi engager sa responsabilité… et son patrimoine : solutions pour l'éviter&lt;br&gt;encadrer ses commandes avec des documents juridiquement sûrs&lt;br&gt;exploiter les sources de revenus à long terme : droits d'auteur, sociétés d'auteur&lt;br&gt;protection juridique des œuvres&lt;br&gt;marchés publics&lt;br&gt;&lt;br&gt;3e jour : mercredi 10 juillet 2019 de 9h30 à 18h00 (pause d'une heure pour déjeuner)&lt;br&gt;journée consacrée à l'examen de votre projet professionnel ou de votre activité : comment l'optimiser ; comment gagner en rentabilité ; comment organiser votre activité entre production, commercial et gestion ; comment cadencer votre travail pour ne pas subir une activité en dents de scie.&lt;br&gt;&lt;br&gt;Prix des formations : 200€/jour, soit 600€ pour les 3 jours&lt;br&gt;Lieu : Maison des photographes, 11 rue de Belzunce 75010 Paris.&lt;br&gt;Métro Poissonnière, Gare du Nord ou Barbès&lt;br&gt;&lt;br&gt;IL N'EST PAS NÉCESSAIRE D'ÊTRE ADHÉRENT À L'Alliance France Design POUR PROFITER DE CETTE FORMATION.&lt;br&gt;&lt;br&gt;Cette formation est hors formation professionnelle continue. Cette formation n'est pas prise en charge par les OPCO.&lt;br&gt;&lt;br&gt;#designer #microentrepreneur #autoentrepreneur #designermicroentrepreneur #formationdesigner #alumni #formation&lt;br&gt;&lt;br&gt;https://www.facebook.com/events/305233760410687/</t>
  </si>
  <si>
    <t>https://www.google.com/calendar/event?eid=Xzc0cGo2YzlwNWtwajJjOW83NHJqaWNxMGM1bzZpYmprZDVtbWFiamNmNCB0cWNqdmVsdWhuOXE3bjZua2dpdXYzYXY1a0Bn&amp;ctz=Europe/Paris</t>
  </si>
  <si>
    <t>Dojo WebRTC - Coder un chat vidéo from scratch en 2h</t>
  </si>
  <si>
    <t>Theodo</t>
  </si>
  <si>
    <t>Get invites for events in your city.&lt;br&gt;Follow at:&lt;br&gt;https://www.startupeventslist.com/z/subscribe.html&lt;br&gt;&lt;br&gt;Envie d'explorer le fonctionnement de Skype, les appels vidéo Messenger ou encore Hangout ?&lt;br&gt;&lt;br&gt;Viens découvrir le temps d'une soirée la puissance de la technologie WebRTC en relevant le tout dernier défi des experts Theodo sur le sujet: coder un chat vidéo sécurisé from scratch en 2 heures !&lt;br&gt;&lt;br&gt;A l'issue du dojo tu maitriseras :&lt;br&gt;- Ce qu'est le WebRTC, ses applications, et qui l'utilise&lt;br&gt;- Mettre en place un serveur Node de websockets pour mettre en relation 2 utilisateurs qui souhaitent communiquer via WebRTC&lt;br&gt;- Transmettre un flux vidéo sécurisé bi-directionnel en peer to peer entre 2 navigateurs web&lt;br&gt;⚡️Bonus : envoyer des fichiers en peer to peer entre 2 utilisateurs connectés en WebRTC&lt;br&gt;&lt;br&gt;La formule gagnante : &lt;br&gt;📈 un parcours détaillé étape par étape&lt;br&gt;👨‍🎨 du live coding avec une équipe de coach techniques à ta disposition&lt;br&gt;🍕 des bières et des pizzas&lt;br&gt;&lt;br&gt;🚨 Attention places limitées à 30 personnes 🚨&lt;br&gt;&lt;br&gt;Inscris toi sur ce lien : https://docs.google.com/forms/d/e/1FAIpQLSeK8RGhfpwaUHlv322PLRTRP9JGtgkI48tBrjkEEv0euODtrw/viewform&lt;br&gt;&lt;br&gt;https://www.facebook.com/events/469289627160105/</t>
  </si>
  <si>
    <t>https://www.google.com/calendar/event?eid=Xzc0cGo2YzlwNWtwajJjOW83NHJqaWRxMGM1bzZpYmprZDVtbWFiamNmNCB0cWNqdmVsdWhuOXE3bjZua2dpdXYzYXY1a0Bn&amp;ctz=Europe/Paris</t>
  </si>
  <si>
    <t>Midi Entrepreneures #8</t>
  </si>
  <si>
    <t>Lounge Bpifrance</t>
  </si>
  <si>
    <t>Get invites for events in your city.&lt;br&gt;Follow at:&lt;br&gt;https://www.startupeventslist.com/z/subscribe.html&lt;br&gt;&lt;br&gt;Evènement en petit comité réservé aux porteuses ou porteurs de projet entrepreneurial ou/et  entrepreneur(e)s &lt;br&gt;&lt;br&gt;&lt;br&gt;&lt;br&gt;&lt;br&gt;&lt;br&gt;90 minutes d’échanges sans filtre avec une entrepreneure pour comprendre, s’en inspirer dans son quotidien, progresser et développer son réseau professionnel&lt;br&gt;&lt;br&gt;&lt;br&gt;&lt;br&gt;&lt;br&gt;Bpifrance vous invite à la 8ème édition des « Midi Entrepreneures » avec Myriam Maestroni, Présidente Fondatrice de ECONMIE D'ENERGIE,  start up en forte croissance spécialisée dans les soltutions digitales innovantes dans la rénovation et transition énergétiques, CEO d'ON5 Company, et Présidente de la Fondation e5t. &lt;br&gt;&lt;br&gt;Les 'Midi Entrepreneures' sont des rendez-vous proposés par Bpifrance avec le concours d’Axielles.com lors desquels, en tant qu’entrepreneure ou entrepreneur ou porteuse (ou porteur) de projets, vous serez plongée pendant 90 minutes dans l’univers d’une entrepreneure emblématique, parfois start-uppeuse. Ce sera l’occasion pour vous de découvrir un autre univers, de prendre du recul, de partager ses trucs et astuces d’entrepreneures et de repartir avec de nouvelles idées, tout en élargissant votre réseau.&lt;br&gt;&lt;br&gt;Ces échanges d’entrepreneures à entrepreneure, sans filtre, animés par Frédérique Cintrat, CEO d’Axielles et d’Assurancielles et auteure de « Comment vient l’ambition ? », auront lieu au lounge de Bpifrance dans un cadre propice à l’innovation, en petit comité de 25 personnes maximum (nous vous remercions donc de nous prévenir si toutefois vous ne pouvez pas venir après vous être inscrit car nous gérons de ce fait une liste d'attente) . L’invitée, vous racontera l’envers du décor de son entreprise, de la naissance de l’idée à sa mise en œuvre, ses doutes, sa vie d’entrepreneure au quotidien, ses attentes, et se livrera avec authenticité au jeu des questions-réponses en partageant son expérience. &lt;br&gt;&lt;br&gt;Cette action s’inscrit dans la volonté de Bpifrance de valoriser et d’accompagner l’entrepreneuriat féminin. &lt;br&gt;&lt;br&gt;Un buffet vous sera offert pour vous permettre de vous restaurer.&lt;br&gt;&lt;br&gt;---------------------------------------------------------------------------&lt;br&gt;&lt;br&gt; &lt;br&gt;&lt;br&gt;Myriam Maestroni est une spécialiste du domaine de l’énergie. Elle débute sa carrière au sein de Dyneff et Agip (pétrole) en tant que DG Espagne, avant de rejoindre Primagaz (GPL), en 1996, en pour créer et diriger la filiale espagnole. Par la suite, Myriam Maestroni supervise des missions à l’international pour le compte du groupe néerlandais SHV Gas, avant d’être nommée Directeur commercial puis Directeur Général chez Primagaz France jusqu’en 2011. Depuis lors, elle est Présidente-Fondatrice de la société Economie d’Energie, start up en forte croissance spécialisée dans les solutions digitales innovantes dans la rénovation et transition énergétiques.&lt;br&gt;&lt;br&gt;Très engagée dans la lutte contre le changement climatique, le développement durable, et le leadership, elle intervient régulièrement dans le cadre de conférences organisées par des Grandes écoles et en Executive Education notamment à HEC, ainsi que dans différents comités de direction. Elle est également auteure de nombreux ouvrages, tels que : Intelligence émotionnelle, services et croissance (2009), Mutations énergétiques (2010), et Comprendre le nouveau monde de l’énergie 2.0 (également publié en anglais et italien).&lt;br&gt;&lt;br&gt;Elle est fondatrice et présidente de la Fondation E5T (www.E5T.fr) qui organise les Universités d’été E5T à la Rochelle depuis 7 ans, et maintenant à Dunkerque, et à l’international, en Chine, en Tunisie, en Espagne,  vice- présidente de l’ANVIE (www.anvie.fr), co-présidente du MENE (www.lemene.org), et également membre du Conseil d’Administration indépendant de Mc Phy, BoostHeat et KEDGE Business School.&lt;br&gt;&lt;br&gt;En 2006, elle est décorée de l’Ordre du Mérite au titre de sa carrière professionnelle.En 2012, elle a remporté le Tribune Award dans la catégorie de Green Business et a été nommée Femme en Or, dans la catégorie »Environnement » en 2015. Elle a également été lauréate VoxFemina pour l’Energie, l’Efficacité Energétique et le Changement Climatique en février 2015 et, en octobre 2015, gagne le 6ème prix des femmes engagées pour son programme B2020.En octobre 2016, elle est décorée des insignes au grade de Chevalier à la Légion d’Honneur.&lt;br&gt;&lt;br&gt; &lt;br&gt;&lt;br&gt;&lt;br&gt;https://www.facebook.com/events/2407754942794665/</t>
  </si>
  <si>
    <t>https://www.google.com/calendar/event?eid=Xzc0cGo2YzlwNWtwajJjOW83NHJqaWUyMGM1bzZpYmprZDVtbWFiamNmNCB0cWNqdmVsdWhuOXE3bjZua2dpdXYzYXY1a0Bn&amp;ctz=Europe/Paris</t>
  </si>
  <si>
    <t>Cybersécurité - état de l’art</t>
  </si>
  <si>
    <t>Café de la mairie</t>
  </si>
  <si>
    <t>Get invites for events in your city.&lt;br&gt;Follow at:&lt;br&gt;https://www.startupeventslist.com/z/subscribe.html&lt;br&gt;&lt;br&gt;SUJET:&lt;br&gt;Tout le monde en parle. La cybercriminalité fait régulièrement la une des médias, nous exposant de nouvelles formes d’attaques et de nouveaux remèdes. Virus, phishing, malware, ransomware, vol de données, attaques DDoS, défacement de site Web, la liste des menaces est longue. Les conseils sur le Web ne manquent pas, souvent associés à des offres de produit ou services.&lt;br&gt;&lt;br&gt;Romain Hennion ne nous présentera pas les trucs et astuces pour protéger son PC des virus et attaques. S’appuyant sur le cadre normatif ISO et le cadre législatif européen, il nous exposera sa vision organisationnelle et managériale de la sécurité informatique.&lt;br&gt;&lt;br&gt;CONFÉRENCIER: Romain HENNION&lt;br&gt;Romain est auditeur ISO 27001/sécurité des SI et 22301/continuité d’activité (PECB). Il est aussi certifié Forensics (ISO 27037), Risk Manager (ISO 27005), Lead Cyber Security Manager (ISO 27032), et Certified Data Protection Officer (GDPR).&lt;br&gt;Il est Directeur Deloitte Cyber Academy | Risk Advisory.&lt;br&gt;Il intervient régulièrement à l’École Centrale de Paris en formation continue, ainsi qu’à l’EDHEC. Il est ingénieur Arts et Métiers, et titulaire du MBA et de l’AMP de Dauphine et de l’INSEAD..&lt;br&gt;Il est coauteur, avec Anissa Makhlouf, d’un ouvrage de référence sur la cybersécurité.&lt;br&gt;https://www.eyrolles.com/Informatique/Livre/cybersecurite-9782212568936/&lt;br&gt;&lt;br&gt;Pour plus de détail, connaitre nos publications et nos membres, n’hésitez pas à faire un tour sur notre site. Merci.&lt;br&gt;&lt;br&gt;https://espaces-numeriques.org/evenement/cybersecurite-romain-hennion/&lt;br&gt;&lt;br&gt;Avant de clore un petit rappel, l’inscription, c’est :&lt;br&gt;Gratuit pour les adhérents Premium de l’association,&lt;br&gt;10 € pour les adéliens,&lt;br&gt;Ouvert à tout public pour 15 €.&lt;br&gt;&lt;br&gt;Ce qui donne droit à un verre en guise de bienvenue.&lt;br&gt;&lt;br&gt;https://www.facebook.com/events/2520564397987574/</t>
  </si>
  <si>
    <t>https://www.google.com/calendar/event?eid=Xzc0cGo2YzlwNWtwajJjOW83NHJqaWVhMGM1bzZpYmprZDVtbWFiamNmNCB0cWNqdmVsdWhuOXE3bjZua2dpdXYzYXY1a0Bn&amp;ctz=Europe/Paris</t>
  </si>
  <si>
    <t>Data &amp; UX : analysez et décidez pour optimiser votre conversion</t>
  </si>
  <si>
    <t>ESD Paris @ École Supérieure du Digital</t>
  </si>
  <si>
    <t>Get invites for events in your city.&lt;br&gt;Follow at:&lt;br&gt;https://www.startupeventslist.com/z/subscribe.html&lt;br&gt;&lt;br&gt;Formation ciblée sur vos problémaiques d’associations pour collecter des fonds, engager des bénévoles et développer votre visibilité.&lt;br&gt;&lt;br&gt;Programme&lt;br&gt;Comment entrer dans un cycle d’amélioration continue pour son site ?&lt;br&gt;Comment éviter les décisions subjectives grâce à la data sans s’y noyer ?&lt;br&gt;Comment mesurer l’efficacité de ses actions ?&lt;br&gt;Questions / Réponses&lt;br&gt;&lt;br&gt;https://www.facebook.com/events/2415252732041455/</t>
  </si>
  <si>
    <t>https://www.google.com/calendar/event?eid=Xzc0cGo2YzlwNWtwajJjOW83NHMzMGMyMGM1bzZpYmprZDVtbWFiamNmNCB0cWNqdmVsdWhuOXE3bjZua2dpdXYzYXY1a0Bn&amp;ctz=Europe/Paris</t>
  </si>
  <si>
    <t>Inria Tech Talk - La modélisation moléculaire avec Samson</t>
  </si>
  <si>
    <t>Get invites for events in your city.&lt;br&gt;Follow at:&lt;br&gt;https://www.startupeventslist.com/z/subscribe.html&lt;br&gt;&lt;br&gt;Entrepreneurs, chercheurs, développeurs, vous évoluez dans le domaine de la modélisation moléculaire ? Vous étudiez ou concevez des molécules, vous éditez des logiciels dans le domaine ? Découvrez SAMSON, la plateforme universelle de modélisation moléculaire.&lt;br&gt;&lt;br&gt;&lt;br&gt;Stéphane Redon, ancien directeur de recherche Inria et co-fondateur et CEO de OneAngstrom, vous présentera la plateforme SAMSON et ses cas d'usages.&lt;br&gt;&lt;br&gt;Professionnels de la chimie, de la physique, de la biologie ou des nanosciences : cette conférence est pour vous.&lt;br&gt;&lt;br&gt;La plateforme de modélisation moléculaire SAMSON (Software for Adaptive Modeling and Simulation Of Nanosystems ) est dédiée à l’étude et au prototypage de systèmes moléculaires (médicaments, matériaux, etc.), et accompagne ces recherches en facilitant la modélisation et la simulation à l’échelle atomique.&lt;br&gt;&lt;br&gt;Découvrez les fonctionnalités du logiciel, appréhendez le développement des modules et découvrez les opportunités qui s'offrent à vous, en tant qu’utilisateurs ou développeurs pour la modélisation moléculaire.&lt;br&gt;&lt;br&gt;En savoir plus sur : https://www.samson-connect.net&lt;br&gt;&lt;br&gt;&lt;br&gt;Le programme :&lt;br&gt;&lt;br&gt;9h15 : Accueil café&lt;br&gt;9h30 : Tech Talk : Présentation de la plateforme SAMSON&lt;br&gt;- Présentation du programme et de la structure&lt;br&gt;&lt;br&gt;- Pourquoi et comment utiliser la plateforme ? Quelles expérimentations ?&lt;br&gt;&lt;br&gt;10h15 : Session de Questions - Réponses&lt;br&gt;10h30 : Networking autour d’un café&lt;br&gt;&lt;br&gt;&lt;br&gt;https://www.facebook.com/events/2317975324961151/</t>
  </si>
  <si>
    <t>https://www.google.com/calendar/event?eid=Xzc0cGo2YzlwNWtwajJjOW83NHMzMGNhMGM1bzZpYmprZDVtbWFiamNmNCB0cWNqdmVsdWhuOXE3bjZua2dpdXYzYXY1a0Bn&amp;ctz=Europe/Paris</t>
  </si>
  <si>
    <t>Par où commencer pour créer son entreprise</t>
  </si>
  <si>
    <t>Velvet BAR</t>
  </si>
  <si>
    <t>Get invites for events in your city.&lt;br&gt;Follow at:&lt;br&gt;https://www.startupeventslist.com/z/subscribe.html&lt;br&gt;&lt;br&gt;Par où commencer pour créer son entreprise ?&lt;br&gt;&lt;br&gt;&lt;br&gt;L'entrepreneuriat vous tente, mais vous ne savez pas par où commencer ?&lt;br&gt;&lt;br&gt;&lt;br&gt;Venez nous rencontrer le mardi 16 juillet 2019.&lt;br&gt;&lt;br&gt;Pour les 'anciens' entrepreneurs, ce sera l'occasion de partager votre expérience, mais également de profiter de celle des autres. Pour les 'jeunes entrepreneurs', ce sera le moment de faire le point sur les mois écoulés. ET pour les futurs entrepreneurs, vous repartirez armés et motivés.&lt;br&gt;&lt;br&gt;&lt;br&gt;Bien évidemment, les habitués le savent : les beforework sont surtout de grands moments d'échange, d'entraide et de solidarité.&lt;br&gt;&lt;br&gt;&lt;br&gt;À mardi,&lt;br&gt;Team Koï Coaching&lt;br&gt;&lt;br&gt;https://www.facebook.com/events/414520992431064/</t>
  </si>
  <si>
    <t>https://www.google.com/calendar/event?eid=Xzc0cGo2YzlwNWtwajJjOW83NHMzMGRpMGM1bzZpYmprZDVtbWFiamNmNCB0cWNqdmVsdWhuOXE3bjZua2dpdXYzYXY1a0Bn&amp;ctz=Europe/Paris</t>
  </si>
  <si>
    <t>Global Woman Club Paris: Business Networking Breakfast - July</t>
  </si>
  <si>
    <t>Get invites for events in your city.&lt;br&gt;Follow at:&lt;br&gt;https://www.startupeventslist.com/z/subscribe.html&lt;br&gt;&lt;br&gt;Empowering Women Locally - Connecting Women Globally&lt;br&gt;&lt;br&gt;A different style of networking&lt;br&gt;&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lt;br&gt;&lt;br&gt;Join us for a Business Breakfast Event in Paris on Wednesday 10 July 2019 from 8.30am to 11.30am at our fabulous venue, Hilton Paris Opera, in a prime and convenient location, very close to the metro station.&lt;br&gt;&lt;br&gt;Places are limited so please book early.&lt;br&gt;&lt;br&gt;21396868_10212032686325302_1541521635_n-1&lt;br&gt;&lt;br&gt;Connie-Lee Bennett is your host and organiser and you can see more about Connie and why she became part of Global Woman here: http://globalwomanclub.com/paris&lt;br&gt;&lt;br&gt;On arrival, help yourself to tea or coffee or orange juice followed by a lovely buffet breakfast, and meet and greet with each other.&lt;br&gt;&lt;br&gt;Connie will start the event at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lt;br&gt;&lt;br&gt;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lt;br&gt;&lt;br&gt;What makes a Global Woman Club business networking event so special?&lt;br&gt;&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What they share in common is to serve a social and human good and purpose in whatever they do. For the entrepreneurs, it is to profit with a purpose. For career professionals, it is to succeed with a purpose. We often refer to it as the 'Life purpose'.&lt;br&gt;&lt;br&gt;It is the combination of all these magical ingredients that sprinkle a glowing sense of empowerment and happiness. United we are stronger and ready to face any challenges we are experiencing or may meet.&lt;br&gt;&lt;br&gt;Get a sense of the occasion by viewing a snapshot of the action and hear what the women have to say in the video here: https://www.youtube.com/watch?v=cT9KWhfNNtA&amp;sns=em&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lt;br&gt;Global Woman Business Club helps women to build their confidence and belief that they can be successful in whatever they do. We help them build their brand and create awareness about their projects through our media platform.&lt;br&gt;&lt;br&gt;The cost for Global Woman Club members is 15 euros and for non-members it is 30 euros. (Plus Eventbrite booking fee). As a non-member, you may attend once to see and feel the experience and decide if you want to join as a member. For more information about Global Woman Club membership, contact club@globalwoman.co&lt;br&gt;&lt;br&gt;We are now in London, Paris, Amsterdam, Antwerp, Stockholm, Gothenburg, Oslo, Milan, Vienna, Frankfiurt, Brussels, Bucharest, Los Angeles, New York, Chicago, Johannesburg South Africa, Nottingham, and Birmingham UK, with more opening in 2019, including Dubai, Copenhagen, Singapore, San Francisco and Miami.&lt;br&gt;&lt;br&gt;We do take pictures and share on Facebook (join us and see them at the Global Woman Club group) and on the Global Woman website www.globalwomanclub.com and www,globalwoman.co&lt;br&gt;&lt;br&gt;You can see Global Woman breakfast dates in all locations and countries, and other Global Woman events at http://globalwomanclub.com/events/&lt;br&gt;&lt;br&gt;Join the Global Woman Facebook Public page for updates and alerts&lt;br&gt;&lt;br&gt;We will contact you about this and other events after you have booked your ticket. You may unsubscribe at any time and can view our privacy policy at https://globalwomanclub.com/privacy-policy&lt;br&gt;&lt;br&gt;Watch out for the Global Woman TV show live on Facebook at 8pm CEST and 9pm CEST each Friday.&lt;br&gt;&lt;br&gt;https://www.facebook.com/events/429643761193493/</t>
  </si>
  <si>
    <t>https://www.google.com/calendar/event?eid=Xzc0cGo2YzlwNWtwajJjOW83NHMzMGRxMGM1bzZpYmprZDVtbWFiamNmNCB0cWNqdmVsdWhuOXE3bjZua2dpdXYzYXY1a0Bn&amp;ctz=Europe/Paris</t>
  </si>
  <si>
    <t>Le Coding Day</t>
  </si>
  <si>
    <t>Coding Factory by Itescia</t>
  </si>
  <si>
    <t>Get invites for events in your city.&lt;br&gt;Follow at:&lt;br&gt;https://www.startupeventslist.com/z/subscribe.html&lt;br&gt;&lt;br&gt;Le Coding Day de la Coding Factory by Itescia aura lieu le 3 juillet 2019&lt;br&gt;La Coding Factory vous ouvre ses portes sur son Campus de Paris le Mercredi 3 Juillet 2019 et t'accueille lors de son Coding Day.&lt;br&gt;&lt;br&gt;La Coding Factory by Itescia, école de la CCI Paris Ile-de-France est ouverte à tous les talents (bacheliers, étudiants, salariés en reconversion) et forme de développeurs agiles.&lt;br&gt;&lt;br&gt;3 bonnes raisons d'intégrer nos formations &lt;br&gt;&lt;br&gt;&lt;br&gt;Un bac+2 et un bac +3 reconnus par l'État&lt;br&gt;Formation en apprentissage ou en temps plein&lt;br&gt;Une pédagogie ludique et collaborative&lt;br&gt;&lt;br&gt; &lt;br&gt;&lt;br&gt;Programme du Coding Day&lt;br&gt;&lt;br&gt;13h30 : Accueil Café&lt;br&gt;&lt;br&gt;13h45 - 15h : Présentation de la Coding Factory by Itescia, de l'alternance et de votre future formation de Codeur Informatique (Bac+2) ou Bachelor développeur de solutions mobiles et connectées (Bac+3)&lt;br&gt;&lt;br&gt;15h : Échanges avec les étudiants déjà admis à cette formation&lt;br&gt;&lt;br&gt;A partir de 15h : Entretiens individuels (pensez à vous munir de votre CV et lettre de motivation)&lt;br&gt;&lt;br&gt;&lt;br&gt;https://www.facebook.com/events/310872426469055/</t>
  </si>
  <si>
    <t>https://www.google.com/calendar/event?eid=Xzc0cGo2YzlwNWtwajJjOW83NHMzMGUyMGM1bzZpYmprZDVtbWFiamNmNCB0cWNqdmVsdWhuOXE3bjZua2dpdXYzYXY1a0Bn&amp;ctz=Europe/Paris</t>
  </si>
  <si>
    <t>Petit-déjeuner : Business &amp; Solidarité</t>
  </si>
  <si>
    <t>Les Salons Hoche</t>
  </si>
  <si>
    <t>Get invites for events in your city.&lt;br&gt;Follow at:&lt;br&gt;https://www.startupeventslist.com/z/subscribe.html&lt;br&gt;&lt;br&gt;Evénement : Business &amp; Solidarité .&lt;br&gt;&lt;br&gt;Rencontre avec Patrick Klugman, avocat à la Cour, Adjoint à la Maire de Paris en charge des relations internationales et de la francophonie.&lt;br&gt;&lt;br&gt;Le Cercle Abravanel réunit dirigeants, chefs d’entreprise et décideurs autour de petits déjeuners réguliers où sont invités des personnalités du monde de l’entreprise et de la politique.&lt;br&gt;&lt;br&gt;Lieu de rencontres privilégiées et générateur de liens, il a également pour objectif la collecte de fonds destinés à financer les actions et programmes du FSJU en France et en Israël.&lt;br&gt;&lt;br&gt;#CercleAbravanel #FSJU #Business #Solidarité&lt;br&gt;&lt;br&gt;https://www.facebook.com/events/2086916571599572/</t>
  </si>
  <si>
    <t>https://www.google.com/calendar/event?eid=Xzc0cGo2YzlwNWtwajJjOW83NHMzMmMyMGM1bzZpYmprZDVtbWFiamNmNCB0cWNqdmVsdWhuOXE3bjZua2dpdXYzYXY1a0Bn&amp;ctz=Europe/Paris</t>
  </si>
  <si>
    <t>Edzo, L'Intelligence Artificielle au service des ventes</t>
  </si>
  <si>
    <t>The Village by CA</t>
  </si>
  <si>
    <t>Get invites for events in your city.&lt;br&gt;Follow at:&lt;br&gt;https://www.startupeventslist.com/z/subscribe.html&lt;br&gt;&lt;br&gt;Pour l’Independence Day, Edzo met l’intelligence artificielle au service du retail.&lt;br&gt;&lt;br&gt;A quoi peuvent encore servir les magasins physiques, les espaces de shopping quand on peut tout avoir sur internet ? Le digital créé une attente client toujours plus grande qui oblige le monde physique à s’adapter en permanence.&lt;br&gt;&lt;br&gt;Ces espaces physiques se réinventent grâce à l’imagination des marques et à l’Intelligence Artificielle pour créer des expériences clients uniques et personnalisées.&lt;br&gt;&lt;br&gt;Vous apprendrez :&lt;br&gt;- comment décliner les codes de la personnalisation digitale dans le magasin par l’intermédiaire de votre vendeur.&lt;br&gt;- comment votre vendeur devient super ambassadeur de votre marque&lt;br&gt;- comment augmenter vos ventes grâce à un upselling efficace &lt;br&gt;&lt;br&gt;https://www.facebook.com/events/2237195013062902/</t>
  </si>
  <si>
    <t>https://www.google.com/calendar/event?eid=Xzc0cGo2YzlwNWtwajJjOW83NHMzMmNhMGM1bzZpYmprZDVtbWFiamNmNCB0cWNqdmVsdWhuOXE3bjZua2dpdXYzYXY1a0Bn&amp;ctz=Europe/Paris</t>
  </si>
  <si>
    <t>Startup Dating Event</t>
  </si>
  <si>
    <t>Péniche le Marcounet</t>
  </si>
  <si>
    <t>Get invites for events in your city.&lt;br&gt;Follow at:&lt;br&gt;https://www.startupeventslist.com/z/subscribe.html&lt;br&gt;&lt;br&gt;[SAVE THE DATE] –&lt;br&gt;&lt;br&gt;RDV le samedi 6 juillet sur la terrasse du Marcounet pour un Startup Dating Event: networking🍺 entre startups 🚀 et talents 💪 en mode péniche sur la Seine !&lt;br&gt;&lt;br&gt;Explications :&lt;br&gt;🚀 --&gt; qu'importe le secteur (greentech, data, IA, robotique, IoT, tourisme, food, transport, fintech, RH...) toutes les startups sont les bienvenues !&lt;br&gt;💪 --&gt; qu'importe les envies (cofondateur, freelance, stagiaire, VIE, employé, alternance...) tous les talents sont les bienvenus aussi !&lt;br&gt;🍺 --&gt; prenez une bière, posez vos affaires et rejoignez-nous sur la terrasse du Marcounet, une péniche sur la Seine dans le 4ème arr.&lt;br&gt;🤝 --&gt; on prendra le temps de se connaître, les startups pitcheront 60 secondes chacun et après on chope des cartes de visite à tout va :D&lt;br&gt;&lt;br&gt;Infos pratiques :&lt;br&gt;🗓 Samedi 6 juillet&lt;br&gt;🕖 14h00 - 16h00&lt;br&gt;📍 Péniche Marcounet, Quai des Célestins, 75004&lt;br&gt;🤑 Entrée libre &amp; gratuite&lt;br&gt;&lt;br&gt;INSCRIPTIONS --&gt; https://www.eventbrite.fr/e/billets-startup-dating-event-62438104050&lt;br&gt;&lt;br&gt;Cheers !&lt;br&gt;&lt;br&gt;Suivez-nous sur...&lt;br&gt;👉 Facebook : https://www.facebook.com/gojollyclick/&lt;br&gt;👉 Twitter: @gojollyclick&lt;br&gt;👉 Instagram: @jollyclick&lt;br&gt;👉 LinkedIn: http://linkedin.com/company/jollyclick/&lt;br&gt;&lt;br&gt;...et inscrivez-vous sur http://jollyclick.com, le réseau social qui donne du sens.&lt;br&gt;&lt;br&gt;https://www.facebook.com/events/2346153852134955/</t>
  </si>
  <si>
    <t>https://www.google.com/calendar/event?eid=Xzc0cGo2YzlwNWtwajJjOW83NHMzMmQyMGM1bzZpYmprZDVtbWFiamNmNCB0cWNqdmVsdWhuOXE3bjZua2dpdXYzYXY1a0Bn&amp;ctz=Europe/Paris</t>
  </si>
  <si>
    <t>Business Developer, Sales, Account Managers - quelles missions?</t>
  </si>
  <si>
    <t>Wework Coeur Marais</t>
  </si>
  <si>
    <t>Get invites for events in your city.&lt;br&gt;Follow at:&lt;br&gt;https://www.startupeventslist.com/z/subscribe.html&lt;br&gt;&lt;br&gt;***Inscription gratuite obligatoire*** =&gt; Prenez votre place !&lt;br&gt;&lt;br&gt;Cet évènement aura lieu le jeudi 4 juillet à partir de 19h00.&lt;br&gt;&lt;br&gt;Business Developer, Sales, Account Manager, Customer Success Manager... Ces métiers représentent 30 à 40% des offres d'emploi dans le Digital et attirent de plus en plus de jeunes talents !&lt;br&gt;&lt;br&gt;Et pour cause : ils constituent une porte d'entrée parfaite vers le digital et sont au coeur de la stratégie de l'entreprise. Responsables du développement commercial, ils autorisent des évolutions de carrière très rapides.&lt;br&gt;&lt;br&gt;Réponse aux emails courants, Chasse / conquête de nouveaux clients, Relances, Gestion des opportunités entrantes, Qualification des prospects, Closing, signature de deals, Suivi des clients existants, Recherche de nouveaux partenariats, autres projets... &lt;br&gt;&lt;br&gt;En présence de plusieurs Sales et Business Developers, on vous dira tout ! N'hésitez pas à venir avec des questions également ;-)&lt;br&gt;&lt;br&gt;Ces métiers sont au coeur de la croissance de ces entreprises et donc de leur réussite. Pour vous les faire découvrir : François (CEO @Humind School) et Jérémy.&lt;br&gt;&lt;br&gt;&lt;br&gt;&lt;br&gt;En attendant, vous pouvez faire un tour sur notre site www.humindschool.com ou nous envoyer une question à hello@humindschool.com.&lt;br&gt;&lt;br&gt;&lt;br&gt;https://www.facebook.com/events/2346447978963007/</t>
  </si>
  <si>
    <t>https://www.google.com/calendar/event?eid=Xzc0cGo2YzlwNWtwajJjOW83NHMzMmRhMGM1bzZpYmprZDVtbWFiamNmNCB0cWNqdmVsdWhuOXE3bjZua2dpdXYzYXY1a0Bn&amp;ctz=Europe/Paris</t>
  </si>
  <si>
    <t>Meetup Secure Web Paris #1</t>
  </si>
  <si>
    <t>48 Boulevard des Batignolles, 75017 Paris, France</t>
  </si>
  <si>
    <t>Get invites for events in your city.&lt;br&gt;Follow at:&lt;br&gt;https://www.startupeventslist.com/z/subscribe.html&lt;br&gt;&lt;br&gt;INSCRIPTION ICI --&gt; https://www.meetup.com/fr-FR/Secure-Web-Paris/events/262176092/&lt;br&gt;&lt;br&gt;Sipios accueillera la première édition du #meetup 'Secure Web Paris' mercredi 03/07 à 19h.&lt;br&gt;&lt;br&gt;Venez concevoir et partager des outils permettant d'améliorer la sécurité des applications autour d'un buffet convivial entre développeurs et experts !&lt;br&gt;&lt;br&gt;📍 Où ? Sipios, métro Rome! Nous avons une super terrasse avec une vue sur tout Paris 👌&lt;br&gt;📆 Quand ? Mercredi 03 juillet 19h00&lt;br&gt;&lt;br&gt;https://www.facebook.com/events/2533252240058549/</t>
  </si>
  <si>
    <t>https://www.google.com/calendar/event?eid=Xzc0cGo2YzlwNWtwajJjOW83NHMzMmRpMGM1bzZpYmprZDVtbWFiamNmNCB0cWNqdmVsdWhuOXE3bjZua2dpdXYzYXY1a0Bn&amp;ctz=Europe/Paris</t>
  </si>
  <si>
    <t>https://www.google.com/calendar/event?eid=Xzc0cGo2YzlwNWtwajJjcG82MHIzZWNpMGM1bzZpYmprZDVtbWFiamNmNCB0cWNqdmVsdWhuOXE3bjZua2dpdXYzYXY1a0Bn&amp;ctz=Europe/Paris</t>
  </si>
  <si>
    <t>How to Launch a Direct-to-Consumer Brand?</t>
  </si>
  <si>
    <t>Get invites for events in your city.&lt;br&gt;Follow at:&lt;br&gt;https://www.startupeventslist.com/z/subscribe.html&lt;br&gt;&lt;br&gt;What do MADE.COM, Typology, HO KARAN and Le Slip Français all have in common? They have all built quality products and crafted experiences that consumers love. They have all been incredibly successful in reaching their consumers with no intermediaries.&lt;br&gt;&lt;br&gt;Come learn with their founders some tips to launch a D2C brand and feel free to ask them all your questions!&lt;br&gt;&lt;br&gt;✨ SPEAKERS ✨&lt;br&gt;Ning Li - previously founding Myfab (sold to Kering, then PPR) and MADE.COM, recently launched Typology - a natural, clean cosmetics brand made in France - to bring more health and simplicity in an overly saturated cosmetics industry.&lt;br&gt;&lt;br&gt;Laure Bouguen is the founder of HO KARAN, a cannabis-based skincare brand. Keeping things natural and de-stressful.&lt;br&gt;&lt;br&gt;Guillaume Gibault is the founder of Le Slip Français, the Made-in-France underwear brand that has been redefining French sexiness.&lt;br&gt;&lt;br&gt;https://www.facebook.com/events/2341998849454240/</t>
  </si>
  <si>
    <t>https://www.google.com/calendar/event?eid=Xzc0cGo2YzlwNWtwajJkMWw2a3EzOGNpMGM1bzZpYmprZDVtbWFiamNmNCB0cWNqdmVsdWhuOXE3bjZua2dpdXYzYXY1a0Bn&amp;ctz=Europe/Paris</t>
  </si>
  <si>
    <t>Startup Guide Paris Launch Party</t>
  </si>
  <si>
    <t>Get invites for events in your city.&lt;br&gt;Follow at:&lt;br&gt;https://www.startupeventslist.com/z/subscribe.html&lt;br&gt;&lt;br&gt;Startup Guide Paris is back for its second edition! In the last few years since we released the first edition, the French capital’s startup scene has seen a boom. That’s why we’re delighted to be back and exploring what’s new in the city’s lively entrepreneurial community.    &lt;br&gt;&lt;br&gt;The book is packed with useful information, exciting entrepreneur stories and insightful interviews with local experts. We've teamed up with influential organizations such as our local community partner, Kymono, and sponsors Airbus, Région Ile-de-France and SAP Next-Gen.&lt;br&gt;&lt;br&gt;We’ll be launching the book at The Family on July 16th. Expect to mingle with the local community, drinks, snacks and music.&lt;br&gt;&lt;br&gt;Program&lt;br&gt;6.30 PM Doors open, registration&lt;br&gt;7.00 PM - 7.10 PM Welcome from The Family&lt;br&gt;7.10 PM - 7.20 PM Introduction from by the Startup Guide team&lt;br&gt;7.20 PM - 10 PM Networking, snacks, drinks and music&lt;br&gt;&lt;br&gt;https://www.facebook.com/events/619791065174790/</t>
  </si>
  <si>
    <t>https://www.google.com/calendar/event?eid=Xzc0cGo2YzlwNWtwajJkMWw2a3EzOGNxMGM1bzZpYmprZDVtbWFiamNmNCB0cWNqdmVsdWhuOXE3bjZua2dpdXYzYXY1a0Bn&amp;ctz=Europe/Paris</t>
  </si>
  <si>
    <t>Cours de comptabilité pour entrepreneurs,professioçnnels, curieu</t>
  </si>
  <si>
    <t>YÜNA Agency @ hostess interim</t>
  </si>
  <si>
    <t>Get invites for events in your city.&lt;br&gt;Follow at:&lt;br&gt;https://www.startupeventslist.com/z/subscribe.html&lt;br&gt;&lt;br&gt;Yüna Agency donne des cours de comptabilité, chargé de paie aux auto entrepreneurs, chefs de micro entreprises, professionnels et curieux afin qu'ils puissent en maitriser les notions et tenir de manière autonome leurs comptabilité. &lt;br&gt;&lt;br&gt;https://www.facebook.com/events/2289726661343991/</t>
  </si>
  <si>
    <t>https://www.google.com/calendar/event?eid=Xzc0cGo2YzlwNWtwajJkMWw2a3EzOGUyMGM1bzZpYmprZDVtbWFiamNmNCB0cWNqdmVsdWhuOXE3bjZua2dpdXYzYXY1a0Bn&amp;ctz=Europe/Paris</t>
  </si>
  <si>
    <t>Les ateliers d'été Time to Pitch</t>
  </si>
  <si>
    <t>11 Boulevard Pereire, 75017 Paris, France</t>
  </si>
  <si>
    <t>Get invites for events in your city.&lt;br&gt;Follow at:&lt;br&gt;https://www.startupeventslist.com/z/subscribe.html&lt;br&gt;&lt;br&gt;Profitez de cet été pour vous former, gagner en impact et efficacité grâce aux ateliers d'été conçus pour vous par Time to Pitch. &lt;br&gt;&lt;br&gt;🚀 Découvrez les différentes thématiques 🚀&lt;br&gt;&lt;br&gt;#1 Réussissez votre pitch commercial / 8 et 9 Juillet à Paris&lt;br&gt;&lt;br&gt;#2 Maîtrisez l'art du storytelling / 15 et 16 Juillet à Paris&lt;br&gt;&lt;br&gt;#3 Renforcez votre leadership / 22 et 23 Juillet à Paris&lt;br&gt;&lt;br&gt;Informations &amp; Inscriptions : https://bit.ly/2X5cITU&lt;br&gt;&lt;br&gt;https://www.facebook.com/events/772506386480019/</t>
  </si>
  <si>
    <t>07/19/2019 09:01:31.000Z</t>
  </si>
  <si>
    <t>https://www.google.com/calendar/event?eid=Xzc0cGo2YzlwNWtwajJjOW83NHMzMmNxMGM1bzZpYmprZDVtbWFiamNmNCB0cWNqdmVsdWhuOXE3bjZua2dpdXYzYXY1a0Bn&amp;ctz=Europe/Paris</t>
  </si>
  <si>
    <t>International Business Development: Trends &amp; Best Practices</t>
  </si>
  <si>
    <t>European International University @ Paris Campus, 59 Rue Lamarck, 75018 Paris, France</t>
  </si>
  <si>
    <t>Get invites for events in your city.&lt;br&gt;Follow at:&lt;br&gt;https://www.startupeventslist.com/z/subscribe.html&lt;br&gt;&lt;br&gt;The European International University, Paris would like to invite everyone to join a complimentary workshop on International Business Development: Trends &amp; Best Practices held in its Paris Campus during July 25th - 26th. The programme also includes a 2-day city tour in Paris.&lt;br&gt;&lt;br&gt;RSVP before July 20th to secure your seat&lt;br&gt;Email: info@eiu.ac&lt;br&gt;Mobile/Whatsapp: +33607591197&lt;br&gt;Please visit https://bit.ly/2LeR2OJ&lt;br&gt;&lt;br&gt;https://www.facebook.com/events/719945448455573/</t>
  </si>
  <si>
    <t>https://www.google.com/calendar/event?eid=Xzc0cGo2YzlwNWtwajJkMWw2a3EzOGMyMGM1bzZpYmprZDVtbWFiamNmNCB0cWNqdmVsdWhuOXE3bjZua2dpdXYzYXY1a0Bn&amp;ctz=Europe/Paris</t>
  </si>
  <si>
    <t>Diamond Business Club partenaire de Créa In Pulse</t>
  </si>
  <si>
    <t>Get invites for events in your city.&lt;br&gt;Follow at:&lt;br&gt;https://www.startupeventslist.com/z/subscribe.html&lt;br&gt;&lt;br&gt;Chers entrepreneurs, Indépendants, Experts, Chefs d'entreprises, Décideurs...&lt;br&gt;&lt;br&gt;Je voudrais vous inviter à nous rejoindre à un Meet Up Innovation le 22 juillet avec nos deux réseaux experts, en effet :&lt;br&gt; &lt;br&gt;Les clubs d'affaires et accélérateurs de Business Diamond Business &amp; Crea In Pulse vous invite à un Meet up Innovation avec au programme :&lt;br&gt; &lt;br&gt;L'intervention de :&lt;br&gt; &lt;br&gt;- Stéphane perriat, Expert Commercial de Booster Academy,&lt;br&gt;- Yvon Mathieu, Expert Comptable &amp; Commissaire aux comptes de Axyus Partner,&lt;br&gt;- Laure Boyer, Consultante en création d'entreprise de créa In Pulse,&lt;br&gt;- Sarah Bargach &amp; Anis Hassen Consultants experts en gestion des risques, gestion de projets et en business developpements de Blue Diamond Advisory &amp; Coaching,&lt;br&gt;Suivi d'une rencontre entre professionnels pour créer des synergies et des affaires entre membres autour d'une boisson.&lt;br&gt; &lt;br&gt;N'hésitez pas à vous inscrire rapidement pour continuer à créer des synergies et des affaires.&lt;br&gt; &lt;br&gt;Sarah Bargach&lt;br&gt; &lt;br&gt;https://www.weezevent.com/accelerateur-de-business-diamond-business-partenaire-de-creainpulse&lt;br&gt;&lt;br&gt;&lt;br&gt;https://www.facebook.com/events/614250785732659/</t>
  </si>
  <si>
    <t>https://www.google.com/calendar/event?eid=Xzc0cGo2YzlwNWtwajJkMWw2a3EzOGNhMGM1bzZpYmprZDVtbWFiamNmNCB0cWNqdmVsdWhuOXE3bjZua2dpdXYzYXY1a0Bn&amp;ctz=Europe/Paris</t>
  </si>
  <si>
    <t>UX-PM 3 - Paris, France</t>
  </si>
  <si>
    <t>43 Boulevard Barbès, 75018 Paris, France</t>
  </si>
  <si>
    <t>Get invites for events in your city.&lt;br&gt;Follow at:&lt;br&gt;https://www.startupeventslist.com/z/subscribe.html&lt;br&gt;&lt;br&gt;La certification internationale UX-PM Niveau 3 s’adresse à tous ceux qui souhaitent coordonner une équipe UX et qui veulent définir la vision et construire la stratégie d’expérience utilisateur de leur organisation.&lt;br&gt;&lt;br&gt;https://www.facebook.com/events/1223150924532747/</t>
  </si>
  <si>
    <t>https://www.google.com/calendar/event?eid=Xzc0cGo2YzlwNWtwajJkMWw2a3EzOGRpMGM1bzZpYmprZDVtbWFiamNmNCB0cWNqdmVsdWhuOXE3bjZua2dpdXYzYXY1a0Bn&amp;ctz=Europe/Paris</t>
  </si>
  <si>
    <t>WeLikeStartup Summer Camp 2019</t>
  </si>
  <si>
    <t>Welikestartup</t>
  </si>
  <si>
    <t>Get invites for events in your city.&lt;br&gt;Follow at:&lt;br&gt;https://www.startupeventslist.com/z/subscribe.html&lt;br&gt;&lt;br&gt;Pour accompagner les Entrepreneurs à la levée de fonds, WeLikeStartup ouvre son premier Summer Camp les mercredi 24 et jeudi 25 juillet 2019, à mi-chemin entre Pucket et Cuba : sur les rives de Boucicaut Plage dans le 15ème arrondissement !&lt;br&gt;&lt;br&gt;Objectif : lever des fonds !&lt;br&gt;&lt;br&gt;Public et pré-requis : porteurs de projets innovants en recherche de fonds jusqu'à 1 M€&lt;br&gt;&lt;br&gt;Intervenants : Timothée Rubino, Jean-Christophe Pic et Alain Ilhe (avec la participation des Business Angels Investessor sur les pitchs)&lt;br&gt;&lt;br&gt;PROGRAMME : &lt;br&gt;&lt;br&gt;- 24/07 - 9h/12h30 : Les fondamentaux&lt;br&gt;             Le marché du capital innovation&lt;br&gt;             Les attentes et motivations investisseurs&lt;br&gt;             Les process de levée de fonds&lt;br&gt;&lt;br&gt;- 24/07 - 14h/17h30 : Le Business Plan&lt;br&gt;             Approche par un exemple concret&lt;br&gt;             Entre réalisme et optimisme, pertinence et intérêt                              &lt;br&gt;             Construction, structuration et cohérence&lt;br&gt;&lt;br&gt;- 25/07 - 9h/12h30 : Le Pacte d'actionnaires&lt;br&gt;             Géographie du capital et gouvernance&lt;br&gt;             Droit spécifique des investisseurs&lt;br&gt;             Engagements des fondateurs&lt;br&gt;&lt;br&gt;- 25/07 - 14h/17h30 : Le Pitch&lt;br&gt;             Trucs et astuces pour prise de parole en public&lt;br&gt;             Training-pitch avec des Business Angels&lt;br&gt;             Speed-pitching en situation réelle&lt;br&gt;&lt;br&gt;Tarif : 290€HT de participation pour les deux jours par startup (jusqu'à deux fondateurs)&lt;br&gt;&lt;br&gt;Lieu : Plateforme Innovation Boucicaut - 130 rue de Lourmel Paris 15e&lt;br&gt;&lt;br&gt;https://www.facebook.com/events/317820969104402/</t>
  </si>
  <si>
    <t>https://www.google.com/calendar/event?eid=Xzc0cGo2YzlwNWtwajJkMWw2a3EzYWNhMGM1bzZpYmprZDVtbWFiamNmNCB0cWNqdmVsdWhuOXE3bjZua2dpdXYzYXY1a0Bn&amp;ctz=Europe/Paris</t>
  </si>
  <si>
    <t>Get invites for events in your city.&lt;br&gt;Follow at:&lt;br&gt;https://www.startupeventslist.com/z/subscribe.html&lt;br&gt;&lt;br&gt;Yüna Agency donne des cours de comptabilité, chargé de paie aux auto entrepreneurs, chefs de micro entreprises, professionnels et curieux afin qu'ils puissent en maitriser les notions et tenir de manière autonome leurs comptabilité. &lt;br&gt;&lt;br&gt;https://www.facebook.com/events/2289726661343991/?event_time_id=2289726678010656</t>
  </si>
  <si>
    <t>https://www.google.com/calendar/event?eid=Xzc0cGo2YzlwNWtwajJkMWw2a3EzYWNpMGM1bzZpYmprZDVtbWFiamNmNCB0cWNqdmVsdWhuOXE3bjZua2dpdXYzYXY1a0Bn&amp;ctz=Europe/Paris</t>
  </si>
  <si>
    <t>Stage Data sciences</t>
  </si>
  <si>
    <t>Get invites for events in your city.&lt;br&gt;Follow at:&lt;br&gt;https://www.startupeventslist.com/z/subscribe.html&lt;br&gt;&lt;br&gt;Un stage d'une semaine consacré à la validation de modules précis en Data Sciences.&lt;br&gt;&lt;br&gt;Venez assister à la RÉUNION DE FORMATION concernant la formation en DATA SCIENCE en 35h de Bouge ton Qode.-----------------------------------------------------------------------------------------------�Vous vous posez des questions sur les Data Science, l’intelligence artificielle ou le machine learning ? Vous êtes curieux, vous cherchez à vous reconvertir, créer votre startup, booster votre carrière marketing ou de commercial grâce aux Data Science ?Vous avez raison de vous intéresser aux Data Science. Cette discipline qui semble réservée uniquement aux geeks est ACCESSIBLE MÊME SI VOUS NE SAVEZ PAS CODER. Tous les secteurs sont concernés, publics ou privés. Quelle entreprise ne rêvent pas d’analyser ses données des clients ou de ses fournisseurs pour PRENDRE RAPIDEMENT LES BONNES DÉCISIONS.Au programme :� Comprendre l'analyse web et l'A/B Testing.� Création base de données et requêtes (fondamentaux de SQL / requêtes personnalisées).� Synthétiser les données et créer des tables jointes.� Data mining &amp; Data Visualization.� Cas pratique.Dans cet atelier, Mickael Bolnet, Directeur innovation d’EBENE et co-fondateur de plusieurs startups en intelligence artificielle répondra à toutes vos questions sur ces outils, le et les métiers de Data Scientist, comment se former rapidement et les applications possibles dans votre domaine. Pour rester qualitatif, cet atelier est seulement ouvert aux 20 premiers inscrits.-----------------------------------------------------------------------------------------------QUI EST BOUGE TON QODE ? Une société SPECIALISÉE dans la FORMATION au Web Development et Data Science : http://bougetonqode.com/formations-a-la-carte/. Nous sommes le seul organisme de formation à proposer une formation accélérée et à la carte de 35h. Votre formateur principal, Mickael Bolnet, Co-fondateur de plusieurs startups IA et Machine Learning. Il a accompagné ces 4 dernières années, PLUS DE 150 ÉLÈVES à se former aux langages informatiques : Javascript, Python, React, C, ….&lt;br&gt;&lt;br&gt;https://www.facebook.com/events/344913479555456/</t>
  </si>
  <si>
    <t>https://www.google.com/calendar/event?eid=Xzc0cGo2YzlwNWtwajJkMWw2a3EzYWNxMGM1bzZpYmprZDVtbWFiamNmNCB0cWNqdmVsdWhuOXE3bjZua2dpdXYzYXY1a0Bn&amp;ctz=Europe/Paris</t>
  </si>
  <si>
    <t>Meet us at Telecom ParisTech incubator</t>
  </si>
  <si>
    <t>The AI Institute</t>
  </si>
  <si>
    <t>Get invites for events in your city.&lt;br&gt;Follow at:&lt;br&gt;https://www.startupeventslist.com/z/subscribe.html&lt;br&gt;&lt;br&gt;Interested in getting to know more about our company and we do? Interested in learning more about formations and trainings? Come visit us! &lt;br&gt;&lt;br&gt;https://www.facebook.com/events/2254132491334989/</t>
  </si>
  <si>
    <t>https://www.google.com/calendar/event?eid=Xzc0cGo2YzlwNWtwajJkcG82MHEzOGVhMGM1bzZpYmprZDVtbWFiamNmNCB0cWNqdmVsdWhuOXE3bjZua2dpdXYzYXY1a0Bn&amp;ctz=Europe/Paris</t>
  </si>
  <si>
    <t>Stage Data Sciences</t>
  </si>
  <si>
    <t>Get invites for events in your city.&lt;br&gt;Follow at:&lt;br&gt;https://www.startupeventslist.com/z/subscribe.html&lt;br&gt;&lt;br&gt;Un stage d'une semaine consacré à la validation de modules précis en Data Sciences.&lt;br&gt;&lt;br&gt;Venez assister à la RÉUNION DE FORMATION concernant la formation en DATA SCIENCE en 35h de Bouge ton Qode.-----------------------------------------------------------------------------------------------�Vous vous posez des questions sur les Data Science, l’intelligence artificielle ou le machine learning ? Vous êtes curieux, vous cherchez à vous reconvertir, créer votre startup, booster votre carrière marketing ou de commercial grâce aux Data Science ?Vous avez raison de vous intéresser aux Data Science. Cette discipline qui semble réservée uniquement aux geeks est ACCESSIBLE MÊME SI VOUS NE SAVEZ PAS CODER. Tous les secteurs sont concernés, publics ou privés. Quelle entreprise ne rêvent pas d’analyser ses données des clients ou de ses fournisseurs pour PRENDRE RAPIDEMENT LES BONNES DÉCISIONS.Au programme :� Comprendre l'analyse web et l'A/B Testing.� Création base de données et requêtes (fondamentaux de SQL / requêtes personnalisées).� Synthétiser les données et créer des tables jointes.� Data mining &amp; Data Visualization.� Cas pratique.� Data mining &amp; Data Visualization.� Statistiques et estimation échantillonnage.� Introduction et mise en pratique du Machine Learning.� Pratique, pratique, pratique (exercices de Machine Learning)Dans cet atelier, Mickael Bolnet, Directeur innovation d’EBENE et co-fondateur de plusieurs startups en intelligence artificielle répondra à toutes vos questions sur ces outils, le et les métiers de Data Scientist, comment se former rapidement et les applications possibles dans votre domaine. Pour rester qualitatif, cet atelier est seulement ouvert aux 20 premiers inscrits.-----------------------------------------------------------------------------------------------QUI EST BOUGE TON QODE ? Une société SPECIALISÉE dans la FORMATION au Web Development et Data Science : http://bougetonqode.com/formations-a-la-carte/. Nous sommes le seul organisme de formation à proposer une formation accélérée et à la carte de 35h. Votre formateur principal, Mickael Bolnet, Co-fondateur de plusieurs startups IA et Machine Learning. Il a accompagné ces 4 dernières années, PLUS DE 150 ÉLÈVES à se former aux langages informatiques : Javascript, Python, React, C, ….&lt;br&gt;&lt;br&gt;https://www.facebook.com/events/2286888548056624/</t>
  </si>
  <si>
    <t>08/01/2019 02:18:30.000Z</t>
  </si>
  <si>
    <t>https://www.google.com/calendar/event?eid=Xzc0cGo2YzlwNWtwajJkMWw2a3EzOGQyMGM1bzZpYmprZDVtbWFiamNmNCB0cWNqdmVsdWhuOXE3bjZua2dpdXYzYXY1a0Bn&amp;ctz=Europe/Paris</t>
  </si>
  <si>
    <t>Get invites for events in your city.&lt;br&gt;Follow at:&lt;br&gt;https://www.startupeventslist.com/z/subscribe.html&lt;br&gt;&lt;br&gt;Le réseau d'affaires YOU WORK HERE développe le chiffre d'affaires de ses membres via des recommandations professionnelles (ou opportune mise en relation avec un prospect).&lt;br&gt;&lt;br&gt;Basée sur une formule mensuelle sans engagement, ce réseau se réunit 4 fois par mois.&lt;br&gt;&lt;br&gt;Présentation de chacun des participants&lt;br&gt;&lt;br&gt;Échange des cartes de visite&lt;br&gt;Recommandations&lt;br&gt;Échange sur une problématique rencontré par un des adhérents (ou coaching collectif)&lt;br&gt;Entretien en duo (pour les adhérents)&lt;br&gt;&lt;br&gt;Participation de 10€ comprenant votre boisson chaude ou 19€ comprenant boisson chaude et froide, œuf, plus viennoiseries (possibilité de régler sur place). &lt;br&gt;&lt;br&gt;Page Linkedin : https://www.linkedin.com/company/youworkhere/&lt;br&gt;&lt;br&gt;https://www.facebook.com/events/491254988290480/</t>
  </si>
  <si>
    <t>https://www.google.com/calendar/event?eid=Xzc0cGo2YzlwNWtwajJkcGw3NHBqYWRxMGM1bzZpYmprZDVtbWFiamNmNCB0cWNqdmVsdWhuOXE3bjZua2dpdXYzYXY1a0Bn&amp;ctz=Europe/Paris</t>
  </si>
  <si>
    <t>Get invites for events in your city.&lt;br&gt;Follow at:&lt;br&gt;https://www.startupeventslist.com/z/subscribe.html&lt;br&gt;&lt;br&gt;Interested in getting to know more about our company and we do? Interested in learning more about formations and trainings? Come visit us! &lt;br&gt;&lt;br&gt;https://www.facebook.com/events/2254132491334989/?event_time_id=2254132504668321</t>
  </si>
  <si>
    <t>https://www.google.com/calendar/event?eid=Xzc0cGo2YzlwNWtwajJkcG82MHEzYWNpMGM1bzZpYmprZDVtbWFiamNmNCB0cWNqdmVsdWhuOXE3bjZua2dpdXYzYXY1a0Bn&amp;ctz=Europe/Paris</t>
  </si>
  <si>
    <t>Get invites for events in your city.&lt;br&gt;Follow at:&lt;br&gt;https://www.startupeventslist.com/z/subscribe.html&lt;br&gt;&lt;br&gt;Le réseau d'affaires YOU WORK HERE développe le chiffre d'affaires de ses membres via des recommandations professionnelles (ou opportune mise en relation avec un prospect).&lt;br&gt;&lt;br&gt;Basée sur une formule mensuelle sans engagement, ce réseau se réunit 4 fois par mois.&lt;br&gt;&lt;br&gt;Présentation de chacun des participants&lt;br&gt;&lt;br&gt;Échange des cartes de visite&lt;br&gt;Recommandations&lt;br&gt;Échange sur une problématique rencontré par un des adhérents (ou coaching collectif)&lt;br&gt;Entretien en duo (pour les adhérents)&lt;br&gt;&lt;br&gt;Participation de 10€ comprenant votre boisson chaude ou 19€ comprenant boisson chaude et froide, œuf, plus viennoiseries (possibilité de régler sur place). &lt;br&gt;&lt;br&gt;Page Linkedin : https://www.linkedin.com/company/youworkhere/&lt;br&gt;&lt;br&gt;https://www.facebook.com/events/2349846048426690/?event_time_id=2349846061760022</t>
  </si>
  <si>
    <t>https://www.google.com/calendar/event?eid=Xzc0cGo2YzlwNWtwajJkcG82MHEzYWQyMGM1bzZpYmprZDVtbWFiamNmNCB0cWNqdmVsdWhuOXE3bjZua2dpdXYzYXY1a0Bn&amp;ctz=Europe/Paris</t>
  </si>
  <si>
    <t>Tokyo Metropolitan Government support programs for foreign startups</t>
  </si>
  <si>
    <t>118 Avenue De France</t>
  </si>
  <si>
    <t>Get invites for events in your city.&lt;br&gt;Follow at:&lt;br&gt;https://www.startupeventslist.com/z/subscribe.html&lt;br&gt;&lt;br&gt;The Tokyo Metropolitan Government (TMG) has been actively working to attract foreign financial as well as industry4.0 companies. TMG provides a wide range of of free support programs including (but not limited to):&lt;br&gt;&lt;br&gt;- The Tokyo Financial Award: reward the most innovative fintech companies based on Tokyo residents' needs and/or ESG companies. See details https://finaward.metro.tokyo.jp/en/citizen-needs/schedule/. &lt;br&gt;&lt;br&gt;- The Free Consulting Services: tailored service based on your company's needs and requests including market analysis, formation entry strategy/cost simulation, Business partners identification, etc.&lt;br&gt;&lt;br&gt;- The Business Camp Tokyo: unique opportunity to feel Tokyo and meet with leading Japanese companies including Rakuten Bank, Nomura, Sumitomo Mitsui Banking Corporation, SBI Holdings, NTT, etc.&lt;br&gt;&lt;br&gt;&lt;br&gt;TMG will be hosting a seminar in Paris on Monday, August 5th, 2019, 4:45PM - 7PM at 118 avenue de France, 75013 Paris. This seminar is targeted to Fintech and Industry4.0 companies seeking to understand  the Tokyo Metropolitan (free) support programs to attract foreign companies.&lt;br&gt;&lt;br&gt;Please register here and email paris@access2tokyo.com to book a free seat, as well as if you have any questions or inquiries.&lt;br&gt;&lt;br&gt;Tokyo Metropolitan Government representation in Paris&lt;br&gt;&lt;br&gt;paris@access2tokyo.com | +336 08 75 07 59 | Linkedin&lt;br&gt;&lt;br&gt;&lt;br&gt;https://www.facebook.com/events/386199218920295/</t>
  </si>
  <si>
    <t>https://www.google.com/calendar/event?eid=Xzc0cGo2YzlwNWtwajJlOXA2a3MzNmRxMGM1bzZpYmprZDVtbWFiamNmNCB0cWNqdmVsdWhuOXE3bjZua2dpdXYzYXY1a0Bn&amp;ctz=Europe/Paris</t>
  </si>
  <si>
    <t>Invitation Networking</t>
  </si>
  <si>
    <t>8 Place de la Bastille, 75011 Paris, France</t>
  </si>
  <si>
    <t>Get invites for events in your city.&lt;br&gt;Follow at:&lt;br&gt;https://www.startupeventslist.com/z/subscribe.html&lt;br&gt;&lt;br&gt;ENTREPRENDRE  AU FEMININ &lt;br&gt;Sur L'art , La beauté, La mode, L'éducation,La Formation,L'innovation, La santé,Le sport,La communication,Transport Logistique,Décoration,Financement Participatif,Agri bio et Transformation,Economie et solidarité,Tourisme,commerce et Micro Industrie&lt;br&gt;&lt;br&gt;https://www.facebook.com/events/2431144083832260/</t>
  </si>
  <si>
    <t>https://www.google.com/calendar/event?eid=Xzc0cGo2YzlwNWtwajJlOXA2a3MzNmUyMGM1bzZpYmprZDVtbWFiamNmNCB0cWNqdmVsdWhuOXE3bjZua2dpdXYzYXY1a0Bn&amp;ctz=Europe/Paris</t>
  </si>
  <si>
    <t>Session d'information | En direct sur Facebook</t>
  </si>
  <si>
    <t>En direct sur Facebook</t>
  </si>
  <si>
    <t>Get invites for events in your city.&lt;br&gt;Follow at:&lt;br&gt;https://www.startupeventslist.com/z/subscribe.html&lt;br&gt;&lt;br&gt;🇨🇦 Étudier au Québec en formation professionnelle, c'est :&lt;br&gt;— Aucun droits de scolarité pour les #Français️ 🇫🇷&lt;br&gt;— Permis de #travail durant les études et post-diplôme&lt;br&gt;— Un service d'accompagnement #gratuit via Québec métiers d'avenir&lt;br&gt;— Excellentes opportunités de travail à la suite de la formation&lt;br&gt;— Partez seul, en couple ou en famille !&lt;br&gt;&lt;br&gt;-----&lt;br&gt;Envie d'en savoir plus ?&lt;br&gt;🎥 Assistez à notre session d'information en #direct sur Facebook à tous les premiers mercredis du mois ! 🗣Vous pourrez également poser vos questions en direct !&lt;br&gt;&lt;br&gt;-----&lt;br&gt;⚠️ À l'heure prévue de l'événement, une vidéo en direct sera diffusée. Vous n'avez qu'à aller sur notre page Facebook afin d'y accéder. À bientôt 😊!&lt;br&gt;&lt;br&gt;https://www.facebook.com/events/325500361400345/?event_time_id=325500388067009</t>
  </si>
  <si>
    <t>https://www.google.com/calendar/event?eid=Xzc0cGo2YzlwNWtwajJlOXA2a3MzNmVhMGM1bzZpYmprZDVtbWFiamNmNCB0cWNqdmVsdWhuOXE3bjZua2dpdXYzYXY1a0Bn&amp;ctz=Europe/Paris</t>
  </si>
  <si>
    <t>Atelier Business Plan et Business Model</t>
  </si>
  <si>
    <t>mycowork | 5 Rue du Cloître Saint-Merri | 75004 Paris | France</t>
  </si>
  <si>
    <t>Get invites for events in your city.&lt;br&gt;Follow at:&lt;br&gt;https://www.startupeventslist.com/z/subscribe.html&lt;br&gt;&lt;br&gt;Vous avez besoin de structurer votre idée en projet professionnel?&lt;br&gt;&lt;br&gt;Formatrice en Marketing digital, étude de marché et commerce international à la Chambre de Commerce et d’Industrie (CCI Paris Ile-de-France) met son expérience à votre service pour vous faciliter à la rédaction de votre plan d’affaire. (Business Plan)&lt;br&gt;&lt;br&gt;Rédaction de votre Business plan&lt;br&gt;&lt;br&gt;Elaboration et rédaction de votre Business model&lt;br&gt;&lt;br&gt;Préparation de votre Budget prévisionnel&lt;br&gt;&lt;br&gt;« Faites Vos Rêves Une Réalité »&lt;br&gt;&lt;br&gt;https://www.facebook.com/events/394436021415580/?event_time_id=394439384748577</t>
  </si>
  <si>
    <t>https://www.google.com/calendar/event?eid=Xzc0cGo2YzlwNWtwajJlOXA2a3MzOGMyMGM1bzZpYmprZDVtbWFiamNmNCB0cWNqdmVsdWhuOXE3bjZua2dpdXYzYXY1a0Bn&amp;ctz=Europe/Paris</t>
  </si>
  <si>
    <t>Atelier Marketing Digital</t>
  </si>
  <si>
    <t>Get invites for events in your city.&lt;br&gt;Follow at:&lt;br&gt;https://www.startupeventslist.com/z/subscribe.html&lt;br&gt;&lt;br&gt;Vous avez besoin de faire connaitre votre entreprise et acquérir des nouveaux clients ?&lt;br&gt;&lt;br&gt;Formatrice en Marketing digital et informatique à Chambre de Commerce et d’industrie (CCI Paris Ile-de-France) met son expérience à votre service pour vous faciliter l'utilisation des outils digitaux.&lt;br&gt;&lt;br&gt;Thèmes abordés:&lt;br&gt;&lt;br&gt;Plan Marketing&lt;br&gt;&lt;br&gt;Création et animation de site internet (Wix, Wordpress ou Prestashop)&lt;br&gt;&lt;br&gt;Création et animation de vos réseaux sociaux (Facebook, Instagram et Twitter)&lt;br&gt;&lt;br&gt;Création du blog ou de la newsletter&lt;br&gt;&lt;br&gt;Restons connectés!&lt;br&gt;&lt;br&gt;https://www.facebook.com/events/709900972782099/?event_time_id=709900989448764</t>
  </si>
  <si>
    <t>https://www.google.com/calendar/event?eid=Xzc0cGo2YzlwNWtwajJlOXA2a3MzOGNhMGM1bzZpYmprZDVtbWFiamNmNCB0cWNqdmVsdWhuOXE3bjZua2dpdXYzYXY1a0Bn&amp;ctz=Europe/Paris</t>
  </si>
  <si>
    <t>The Hacking Project Paris automne 2019 (présentation gratuite)</t>
  </si>
  <si>
    <t>CIDJ (Centre d'Information et de Documentation Jeunesse)</t>
  </si>
  <si>
    <t>Get invites for events in your city.&lt;br&gt;Follow at:&lt;br&gt;https://www.startupeventslist.com/z/subscribe.html&lt;br&gt;&lt;br&gt;The Hacking Project  le bootcamp d'apprentissage ouvert à tous en 3 mois à temps plein fait son événement de présentation sur Paris pour la session de l'automne 2019 qui aura lieu du lundi 23 septembre 2019 au mardi 17 décembre 2019.&lt;br&gt;&lt;br&gt;Lors de cet événement vous assisterez à une présentation complète de la formation en 12 semaines qui vous permettra d'apprendre à coder. &lt;br&gt;Chez The Hacking Project vous découvrez l'html/css, javascript, ruby et ruby on rails.&lt;br&gt;&lt;br&gt;Pourquoi devriez-vous faire The Hacking Project :&lt;br&gt;- Conscience que le monde change&lt;br&gt;- Vous souhaitez compléter votre profil professionnel (vous différencier sur le marché de l'emploi)&lt;br&gt;- Monter votre projet (entreprise, association, etc...)&lt;br&gt;- Vous re-convertir&lt;br&gt;&lt;br&gt;Cette formation est à temps plein du lundi au vendredi de 9h à 21h. Bonne nouvelle vous pourrez faire la première semaine gratuitement puisqu'elle est ouverte à tous sans selection.&lt;br&gt;&lt;br&gt;30 minutes de présentation et 1h de questions / réponses conviviales.&lt;br&gt;&lt;br&gt;Cette présentation est gratuite et ne nécéssite pas que vous ameniez votre ordinateur ou tout autre outil de travail.&lt;br&gt;&lt;br&gt;&lt;br&gt;https://www.facebook.com/events/685724741852600/</t>
  </si>
  <si>
    <t>09/02/2019 14:31:04.000Z</t>
  </si>
  <si>
    <t>https://www.google.com/calendar/event?eid=Xzc0cGo2YzlwNWtwajJkMWw2a3EzNmVhMGM1bzZpYmprZDVtbWFiamNmNCB0cWNqdmVsdWhuOXE3bjZua2dpdXYzYXY1a0Bn&amp;ctz=Europe/Paris</t>
  </si>
  <si>
    <t>Particeep Digital Tour #3 : Les innovations en banque et assurance</t>
  </si>
  <si>
    <t>Get invites for events in your city.&lt;br&gt;Follow at:&lt;br&gt;https://www.startupeventslist.com/z/subscribe.html&lt;br&gt;&lt;br&gt;Le Particeep Digital Tour est un événement incontournable de réflexion et de débat autour des innovations en banque et assurance.&lt;br&gt;&lt;br&gt;Date : Mercredi 11 septembre 2019Heure : 9h00 à 14h (Petit-déjeuner à partir de 8h30)Lieu : Salons Hoche, Suite LongchampsContexteParticeep organise, avec le soutien du Pôle de compétitivité mondial Finance Innovation et de France Fintech, la troisième édition du Particeep Digital Tour autour de l'innovation dans la banque et l'assurance. �Pour cette édition, qui aura lieu le 11 septembre 2019 aux prestigieux Salons Hoche à Paris, de nombreux experts se réuniront pour échanger autour des sujets liés à la transformation digitale des secteurs banques et assurances, de la modernisation de la relation client et des nouvelles tendances de distribution.Programme 8h30 – Accueil-café 9h - Keynote : Tour d’horizon : la banque et l’assurance de demain9h20 - Table ronde : Les nouveaux enjeux de la distribution bancaire et assurancielle : (digitalisation des points de vente, courtiers augmentés, contact humain, etc.) 10h00 - Table ronde : Optimiser l’expérience client : le savant mélange de plateforme et technologie 10h40 : Pause-café11h00 : Table ronde : Quels nouveaux usages de la banque et de l’assurance : Instant Payment, API, low-code ?11h40 :  Keynote : Marketplace et services financiers : une histoire d’amour ?11h50 : Table ronde : Détection de la fraude : comment innover et protéger ses clients ? (Blockchain, cyber-sécurité, etc.)	12h30 : Cocktail déjeunatoireIntervenants (à venir très prochainement)Modération et animation de la matinale Andréa Toucinho : Conférencière et Directrice Etudes, Prospective, Formations, Partelya ConsultingPublic visé250 personnes attenduesActeurs de la banque, de l’assurance et du courtage (DSI, directions produits, direction marketing)Acteurs du conseil des acteurs financiersFintech et insurtechAssociations financières&lt;br&gt;&lt;br&gt;https://www.facebook.com/events/480536312689909/</t>
  </si>
  <si>
    <t>https://www.google.com/calendar/event?eid=Xzc0cGo2YzlwNWtwajJkMWw2a3EzOGRhMGM1bzZpYmprZDVtbWFiamNmNCB0cWNqdmVsdWhuOXE3bjZua2dpdXYzYXY1a0Bn&amp;ctz=Europe/Paris</t>
  </si>
  <si>
    <t>Get invites for events in your city.&lt;br&gt;Follow at:&lt;br&gt;https://www.startupeventslist.com/z/subscribe.html&lt;br&gt;&lt;br&gt;Le réseau d'affaires YOU WORK HERE développe le chiffre d'affaires de ses membres via des recommandations professionnelles (ou opportune mise en relation avec un prospect).&lt;br&gt;&lt;br&gt;Basée sur une formule mensuelle sans engagement, ce réseau se réunit 4 fois par mois.&lt;br&gt;&lt;br&gt;Présentation de chacun des participants&lt;br&gt;&lt;br&gt;Échange des cartes de visite&lt;br&gt;Recommandations&lt;br&gt;Échange sur une problématique rencontré par un des adhérents (ou coaching collectif)&lt;br&gt;Entretien en duo (pour les adhérents)&lt;br&gt;&lt;br&gt;Participation de 10€ comprenant votre boisson chaude ou 19€ comprenant boisson chaude et froide, œuf, plus viennoiseries (possibilité de régler sur place). &lt;br&gt;&lt;br&gt;Page Linkedin : https://www.linkedin.com/company/youworkhere/&lt;br&gt;&lt;br&gt;https://www.facebook.com/events/2349846048426690/</t>
  </si>
  <si>
    <t>https://www.google.com/calendar/event?eid=Xzc0cGo2YzlwNWtwajJkcG82MHEzYWRpMGM1bzZpYmprZDVtbWFiamNmNCB0cWNqdmVsdWhuOXE3bjZua2dpdXYzYXY1a0Bn&amp;ctz=Europe/Paris</t>
  </si>
  <si>
    <t>Rencontre avec Stella Buisán autour de BOIS</t>
  </si>
  <si>
    <t>ArchiLib Paris</t>
  </si>
  <si>
    <t>Get invites for events in your city.&lt;br&gt;Follow at:&lt;br&gt;https://www.startupeventslist.com/z/subscribe.html&lt;br&gt;&lt;br&gt;Rencontre le jeudi 12 septembre chez ARCHILIB PARIS avec Stella Buisán autour du livre BOIS.&lt;br&gt;&lt;br&gt;'Cet ouvrage se destine a ceux qui s'intéressent à l'architecture, au 'faire', à la forêt, à la question environnemental et au futur de la construction en France et à travers le monde'&lt;br&gt;&lt;br&gt;&lt;br&gt;&lt;br&gt;https://www.facebook.com/events/599713480556546/</t>
  </si>
  <si>
    <t>https://www.google.com/calendar/event?eid=Xzc0cGo2YzlwNWtwajRkOWo3NHBqNGUyMGM1bzZpYmprZDVtbWFiamNmNCB0cWNqdmVsdWhuOXE3bjZua2dpdXYzYXY1a0Bn&amp;ctz=Europe/Paris</t>
  </si>
  <si>
    <t>Meet-up avec l'Incubateur Paris-Dauphine</t>
  </si>
  <si>
    <t>Université Paris-Dauphine</t>
  </si>
  <si>
    <t>Get invites for events in your city.&lt;br&gt;Follow at:&lt;br&gt;https://www.startupeventslist.com/z/subscribe.html&lt;br&gt;&lt;br&gt;► Tu es étudiant de Dauphine ou d'une école de PSL ?&lt;br&gt;► Tu veux en apprendre plus sur le monde de l'innovation ou même&lt;br&gt;créer ta start-up ?&lt;br&gt;► Tu souhaites te faire accompagner dans cette belle aventure ou&lt;br&gt;découvrir le métier d'accompagnant d'entrepreneurs ?&lt;br&gt;&lt;br&gt;Viens rencontrer l'équipe de l'incubateur et nous poser toutes tes questions sur notre stand dans le hall d'entrée de Dauphine tous les jeudis pendant un mois !&lt;br&gt;&lt;br&gt;▬▬▬▬▬▬▬▬▬▬▬▬▬▬▬▬▬▬&lt;br&gt;&lt;br&gt;QUAND&lt;br&gt;► Jeudi 12 septembre 2019 - de 11h à 14h&lt;br&gt;► Jeudi 19 septembre 2019 - de 11h à 14h&lt;br&gt;► Jeudi 26 septembre 2019 - de 11h à 14h&lt;br&gt;► Jeudi 03 octobre 2019 - de 11h à 14h&lt;br&gt;&lt;br&gt;OU&lt;br&gt;► Hall d'entrée de l'Université Paris-Dauphine&lt;br&gt;&lt;br&gt;POUR QUI&lt;br&gt;► Tous les étudiants de PSL intéressés par&lt;br&gt;l'entrepreneuriat&lt;br&gt;&lt;br&gt;▬▬▬▬▬▬▬▬▬▬▬▬▬▬▬▬▬▬&lt;br&gt;&lt;br&gt;https://www.facebook.com/events/2708953415800694/?event_time_id=2708953425800693</t>
  </si>
  <si>
    <t>https://www.google.com/calendar/event?eid=Xzc0cGo2YzlwNWtwajRkOWo3NHBqNGVhMGM1bzZpYmprZDVtbWFiamNmNCB0cWNqdmVsdWhuOXE3bjZua2dpdXYzYXY1a0Bn&amp;ctz=Europe/Paris</t>
  </si>
  <si>
    <t>Dynamisez votre cotation sur Euronext Access ou sur Euronext Gro</t>
  </si>
  <si>
    <t>CIIB</t>
  </si>
  <si>
    <t>Get invites for events in your city.&lt;br&gt;Follow at:&lt;br&gt;https://www.startupeventslist.com/z/subscribe.html&lt;br&gt;&lt;br&gt;OBJECTIFS :&lt;br&gt;1°) Bénéficier pleinement d’une cotation en bourse sur Euronext Access, optimiser le coût de la cotation&lt;br&gt;2°) Fluidifier et animer le marché de vos actions :&lt;br&gt;- Recruter de nouveaux actionnaires&lt;br&gt; - Réaliser des levées de fonds (augmentations de capital, émissions de bons de souscription, d’obligations convertibles)&lt;br&gt; - Maximiser votre notoriété commerciale nationale et internationale&lt;br&gt;&lt;br&gt;PUBLIC :&lt;br&gt; - Dirigeants, Directeurs Administratifs et Financiers de PME cotées sur Euronext Access&lt;br&gt; - Professionnels du Chiffre et du Droit&lt;br&gt;&lt;br&gt;Programme, dates et inscription à la formation : https://ciib.online/formations-fonds-propres-pme/&lt;br&gt;&lt;br&gt;https://www.facebook.com/events/2327486330840464/</t>
  </si>
  <si>
    <t>https://www.google.com/calendar/event?eid=Xzc0cGo2YzlwNWtwajRkOWo3NHBqNmMyMGM1bzZpYmprZDVtbWFiamNmNCB0cWNqdmVsdWhuOXE3bjZua2dpdXYzYXY1a0Bn&amp;ctz=Europe/Paris</t>
  </si>
  <si>
    <t>Vendredi reçoit Paumé.e.s, une communauté Makesense</t>
  </si>
  <si>
    <t>Vendredi</t>
  </si>
  <si>
    <t>Get invites for events in your city.&lt;br&gt;Follow at:&lt;br&gt;https://www.startupeventslist.com/z/subscribe.html&lt;br&gt;&lt;br&gt;Chez Vendredi, nous souhaitons vous permettre de vous engager pour la société dans votre travail ! Et pour vous donner envie de franchir le pas on a lancé les “Vendredi ou les Rencontres de la Communauté”.&lt;br&gt;&lt;br&gt;L’idée ? Apprendre et échanger autour des causes qui nous touchent. Nous vous attendons nombreux pour la prochaine édition, qui marquera la rentrée, le 10 septembre prochain, dans nos locaux. Venez y faire des rencontres inspirantes et découvrir comment vous pouvez faire la différence, à votre échelle.&lt;br&gt;&lt;br&gt;Cet évènement sera l'occasion de s'interroger sur 'Comment aligner son travail avec ses valeurs', et pour l'occasion, Vendredi accueillera P.a.u.m.é.e.s. - une communauté Makesense - pour vous aider à mettre encore plus d'impact dans votre Job.&lt;br&gt;&lt;br&gt;| Au programme |&lt;br&gt;&lt;br&gt;19h15 à 19h30: 'Le concept et la mission de Vendredi'&lt;br&gt;&lt;br&gt;19h30 - 19h45: 'Ils se sont engagés !'&lt;br&gt;Témoignages de personnes qui sont passées à l’action à leur échelle (avec ou sans nous !)&lt;br&gt;&lt;br&gt;À partir de 19h45: 'Learn &amp; Chill !'&lt;br&gt;La communauté Paumé.e.s de Makesense vous proposera un atelier 'Comment faire pour aligner mon travail avec mes valeurs ? '.&lt;br&gt;&lt;br&gt;Le 'buffet' sera participatif. Nous invitons ceux qui le souhaitent à venir avec des mets délicieux ou des boissons savoureuses pour accompagner nos petites provisions.&lt;br&gt;&lt;br&gt;L'équipe a hâte de vous y recevoir !&lt;br&gt;&lt;br&gt;https://www.facebook.com/events/550412319039383/</t>
  </si>
  <si>
    <t>https://www.google.com/calendar/event?eid=Xzc0cGo2YzlwNWtwajRkOWo3NHBqNmNhMGM1bzZpYmprZDVtbWFiamNmNCB0cWNqdmVsdWhuOXE3bjZua2dpdXYzYXY1a0Bn&amp;ctz=Europe/Paris</t>
  </si>
  <si>
    <t>Standards and Guidelines in Anti-Corruption Compliance</t>
  </si>
  <si>
    <t>OECD Conference Centre</t>
  </si>
  <si>
    <t>Get invites for events in your city.&lt;br&gt;Follow at:&lt;br&gt;https://www.startupeventslist.com/z/subscribe.html&lt;br&gt;&lt;br&gt;Leading experts in anti-corruption will address Ethic Intelligence' 4th Annual conference on emerging issues and recent developments in anti-corruption compliance.&lt;br&gt;&lt;br&gt;https://www.facebook.com/events/793765931025194/</t>
  </si>
  <si>
    <t>https://www.google.com/calendar/event?eid=Xzc0cGo2YzlwNWtwajRkOWo3NHBqNmNpMGM1bzZpYmprZDVtbWFiamNmNCB0cWNqdmVsdWhuOXE3bjZua2dpdXYzYXY1a0Bn&amp;ctz=Europe/Paris</t>
  </si>
  <si>
    <t>B2B Rocks Paris By Axeleo</t>
  </si>
  <si>
    <t>Get invites for events in your city.&lt;br&gt;Follow at:&lt;br&gt;https://www.startupeventslist.com/z/subscribe.html&lt;br&gt;&lt;br&gt;« B2B Rocks est la meilleure conférence à taille humaine en Europe pour les startups B2B et SaaS. Garanti « 100% no-bullshit », les haut-parleurs exclusifs et les créneaux de 25 minutes des fondateurs européens permettent des keynotes intenses pleines de conseils pratiques. Basé à Paris, l’événement est volontairement limité à 500 fondateurs, ce qui encourage les meilleures opportunités de networking et de discussions avec les fondateurs B2B &amp; SaaS « &lt;br&gt;&lt;br&gt;https://www.facebook.com/events/1030064544048495/</t>
  </si>
  <si>
    <t>https://www.google.com/calendar/event?eid=Xzc0cGo2YzlwNWtwajRkOWo3NHBqOGRpMGM1bzZpYmprZDVtbWFiamNmNCB0cWNqdmVsdWhuOXE3bjZua2dpdXYzYXY1a0Bn&amp;ctz=Europe/Paris</t>
  </si>
  <si>
    <t>Entreprendre au Canada</t>
  </si>
  <si>
    <t>3 Rue d'Abbeville, 75010 Paris, France</t>
  </si>
  <si>
    <t>Get invites for events in your city.&lt;br&gt;Follow at:&lt;br&gt;https://www.startupeventslist.com/z/subscribe.html&lt;br&gt;&lt;br&gt;De plus en plus, les entrepreneurs français cherchent à élargir leur entreprise et explorer le territoire Canadien, plus précisément le Québec&lt;br&gt;&lt;br&gt;Pourquoi le Québec est-il une opportunité?&lt;br&gt;Les entrepreneurs français sont de plus en plus nombreux au Québec, car le Québec représente une ouverture sur le marché Nord-Américain. La France est le deuxième pays qui possède le plus de filiales de sociétés étrangères établies à Montréal, incluant 13% d’établissements et 12% d’emploi.&lt;br&gt;&lt;br&gt;Le Canada est donc bel et bien un passage obligé pour toute start-up ou entreprise souhaitant s’établir en&lt;br&gt;Amérique du Nord. Êtes-vous prêts à franchir le pas ?&lt;br&gt;&lt;br&gt;Venez apprendre les étapes clés pour réussir le démarrage ou le déploiement de vos activités au Canada avec Me Anne-Edma Louis, avocate fiscaliste, propriétaire d’un cabinet d’avocats basé à Montréal ayant accompagné près de 400 entrepreneurs dans leurs démarches.&lt;br&gt;&lt;br&gt;Pour aider les entrepreneurs à démarrer du bon pied, nous avons mis sur pied cette conférence qui abordera notamment :&lt;br&gt;- Le top 5 des erreurs commises par les entrepreneurs&lt;br&gt;- Les différentes structures d'entreprise et celle qui vous conviendra le mieux&lt;br&gt;- Les différences fondamentales France-Québec lorsqu'il s'agit de droit des affaires&lt;br&gt;- Comment détenir une entreprise au Canada sans toutefois y être un résident;&lt;br&gt;- Comment fonctionne la fiscalité canadienne concrètement;&lt;br&gt;- Quel est l'impact fiscal pour les non-résidents qui font affaires ici ou qui résident au Canada mais sont aussi résident de la France (ou d'un autre pays);&lt;br&gt;- Comment se rémunérer en tant qu'entrepreneur;&lt;br&gt;- Comment choisir son nom d'entreprise et s'assurer qu'il est légalement conforme;&lt;br&gt;- Comment protéger sa marque et s’assurer de la détenir de façon exclusive;&lt;br&gt;- Comment se protéger lorsqu'on a un partenaire;&lt;br&gt;- Quels contrats sont requis lorsqu'on démarre; et&lt;br&gt;- Comment s'y prendre lorsqu'on souhaite immigrer au Canada, peut-on utiliser son entreprise comme levier?&lt;br&gt;&lt;br&gt;Venez passer une soirée enrichissante avec Me Anne-Edma Louis, avocate-fiscaliste et fondatrice du cabinet Amlea Avocats ayant remporté plusieurs distinctions. Depuis 2015, au sein du cabinet, elle a eu à accompagner près de 400 entrepreneurs dans le cadre du démarrage et développement de leur entreprise. &lt;br&gt;&lt;br&gt;Profitez de cette soirée animée par Me Anne-Edma Louis pour trouver réponse à toutes vos questions juridiques et fiscales lorsqu’il s’agit de vous lancer en affaires au Canada.&lt;br&gt;&lt;br&gt;https://www.facebook.com/events/376643783012645/</t>
  </si>
  <si>
    <t>https://www.google.com/calendar/event?eid=Xzc0cGo2YzlwNWtwajRkOWo3NHBqOGRxMGM1bzZpYmprZDVtbWFiamNmNCB0cWNqdmVsdWhuOXE3bjZua2dpdXYzYXY1a0Bn&amp;ctz=Europe/Paris</t>
  </si>
  <si>
    <t>Garden Party des entrepreneurs et entreprises du 17e</t>
  </si>
  <si>
    <t>Place Françoise-Dorin</t>
  </si>
  <si>
    <t>Get invites for events in your city.&lt;br&gt;Follow at:&lt;br&gt;https://www.startupeventslist.com/z/subscribe.html&lt;br&gt;&lt;br&gt;Soirée Networking&lt;br&gt;Participez à cet Afterwork Convivial !&lt;br&gt;&lt;br&gt;Inscrivez-vous : info@peps17.fr&lt;br&gt;&lt;br&gt;Vous pouvez amener du salé du sucré ou une boisson&lt;br&gt;&lt;br&gt;ANIMATION : musique live&lt;br&gt;&lt;br&gt;À l’initiative de Valérie, Sonia, Emma, Julie (créatrices du concept) et des entrepreneurs, salariés et commerçants du quartier.&lt;br&gt;&lt;br&gt;En collaboration avec :&lt;br&gt;Leroy Merlin l’Appart - Ma Mishka - Décathlon City Batignolles – Darty Batignolles – OVH – Carrefour City - Axa - 7Batignolles – Laboratoire Bio Ethernalys – Siaci – Promovacances – Général de santé – Mado Robin - Crédit Mutuel Jo&amp;Leon – Jour - Exki - Bchef - Vapiano - Doddys et l’ensemble des commerces de MyCardinet&lt;br&gt;&lt;br&gt;https://www.facebook.com/events/585188825348923/</t>
  </si>
  <si>
    <t>https://www.google.com/calendar/event?eid=Xzc0cGo2YzlwNWtwajRkOWo3NHBqYWUyMGM1bzZpYmprZDVtbWFiamNmNCB0cWNqdmVsdWhuOXE3bjZua2dpdXYzYXY1a0Bn&amp;ctz=Europe/Paris</t>
  </si>
  <si>
    <t>Pitch Pitch Made in France - Paris #1</t>
  </si>
  <si>
    <t>5 Rue de la Terrasse, 75017 Paris, France</t>
  </si>
  <si>
    <t>Get invites for events in your city.&lt;br&gt;Follow at:&lt;br&gt;https://www.startupeventslist.com/z/subscribe.html&lt;br&gt;&lt;br&gt;Pitch Pitch est une initiative récurrente visant à accompagner les créateurs et faire rayonner leurs projets à travers le crowdfunding. Le 12 septembre, ce sont les projets pensés ou fabriqués en France qui sont à l'honneur !&lt;br&gt;&lt;br&gt;Nous organisons une belle soirée à Paris durant laquelle les entrepreneurs (dont les projet ont été acceptés sur Ulule à cette occasion, et dont la campagne vient de commencer) prendront le micro et vous présenteront leur projet. En tant que public, vous pourrez également voter pour votre projet préféré et lui permettre de remporter le prix du public !&lt;br&gt;&lt;br&gt;AU PROGRAMME ⚡️&lt;br&gt;&lt;br&gt;18h30 : Ouverture des portes&lt;br&gt;19h00 : Présentation du déroulé de la soirée&lt;br&gt;19h15 : Pitch des porteurs de projets&lt;br&gt;19h45 : Vote du public&lt;br&gt;20h00 : Annonce des résultats + cocktail + networking&lt;br&gt;&lt;br&gt;Pour assister à l'evenement : inscription gratuite mais obligatoire sur Eventbrite&lt;br&gt;&lt;br&gt;Pour pitcher, proposez votre projet sur Ulule ici : https://fr.ulule.com/projects/create/?partner=pitch-loop3-paris-madeinfrance#/&lt;br&gt;&lt;br&gt;https://www.facebook.com/events/478635206266064/</t>
  </si>
  <si>
    <t>https://www.google.com/calendar/event?eid=Xzc0cGo2YzlwNWtwajRkOWo3NHBqYWVhMGM1bzZpYmprZDVtbWFiamNmNCB0cWNqdmVsdWhuOXE3bjZua2dpdXYzYXY1a0Bn&amp;ctz=Europe/Paris</t>
  </si>
  <si>
    <t>Formation auto-entrepreneurs : Faire connaître ses cours de FLE</t>
  </si>
  <si>
    <t>EFI Ecole Privée de Français pour l'International</t>
  </si>
  <si>
    <t>Get invites for events in your city.&lt;br&gt;Follow at:&lt;br&gt;https://www.startupeventslist.com/z/subscribe.html&lt;br&gt;&lt;br&gt;Enseignants de FLE indépendants, il est essentiel pour votre activité d'avoir des élèves qui consultent votre offre de cours et entrent en contact avec vous pour s'inscrire.&lt;br&gt;&lt;br&gt;Le Café du FLE (10 ans d'expérience) vous propose deux jours de formation professionnelle : marketing/communication FLE.&lt;br&gt;&lt;br&gt;- Les stratégies de contenu pour une offre de cours&lt;br&gt;- Réseaux sociaux&lt;br&gt;- Newsletter&lt;br&gt;- Chaîne youtube&lt;br&gt;- Blog, contenus, référencement&lt;br&gt;- Moyens de paiement en ligne&lt;br&gt;&lt;br&gt;Participants :&lt;br&gt;Professeurs de FLE indépendants&lt;br&gt;&lt;br&gt;Formateur : Corentin Biette, directeur du Café du FLE&lt;br&gt;Datadocké&lt;br&gt;Numéro de déclaration de l'organisme formateur : 93.13.14493.13&lt;br&gt;&lt;br&gt;Références : Enseignants indépendants, La Sorbonne, Alliance française de Saint-Malo Bretagne, LSI, CUEF Perpignan&lt;br&gt;&lt;br&gt;Pour recevoir le programme des deux journées, les frais pédagogiques et leur prise en charge : https://pipedrivewebforms.com/form/108d6d53efafb0deff7f46ebe376d46f652210&lt;br&gt;&lt;br&gt;https://www.facebook.com/events/1225228190983554/</t>
  </si>
  <si>
    <t>https://www.google.com/calendar/event?eid=Xzc0cGo2YzlwNWtwajRkOWo3NHBqY2NhMGM1bzZpYmprZDVtbWFiamNmNCB0cWNqdmVsdWhuOXE3bjZua2dpdXYzYXY1a0Bn&amp;ctz=Europe/Paris</t>
  </si>
  <si>
    <t>Des MCMC aux « nouveaux » algorithmes d’inférence bayésienne</t>
  </si>
  <si>
    <t>Get invites for events in your city.&lt;br&gt;Follow at:&lt;br&gt;https://www.startupeventslist.com/z/subscribe.html&lt;br&gt;&lt;br&gt;Depuis 2001, la SFdS organise des Ateliers destinés au monde professionnel. Ces Ateliers sont originaux dans le sens où ils abordent des sujets porteurs et nouveaux. Le principal objectif est de faire profiter les statisticiens et les utilisateurs de la statistique, de démarches et méthodes qui leur permettront d’améliorer leurs connaissances et, de fait, leur capacité à résoudre des problèmes posés dans leurs entreprises. &lt;br&gt;&lt;br&gt;Droits d'inscription pour les Ateliers de 2 jours &lt;br&gt;Tarif général : 600 € &lt;br&gt;Salariés des Universités et des établissements publics d’enseignement ou de recherche, doctorants : 300 € &lt;br&gt;Autres étudiants : 150 € &lt;br&gt;&lt;br&gt;Droits d'inscription pour les Ateliers de 3 jours &lt;br&gt;Tarif général : 900 € &lt;br&gt;Salariés des Universités et des établissements publics d’enseignement ou de recherche, doctorants : 450 € &lt;br&gt;Autres étudiants : 225 € &lt;br&gt;&lt;br&gt;Pour des raisons juridiques, les Ateliers doivent s’adresser uniquement aux membres de la SFdS. Les non membres de l’association doivent s’acquitter de leur adhésion pour l’année en cours pour pouvoir participer aux formations. &lt;br&gt;&lt;br&gt;https://www.facebook.com/events/376843549704640/</t>
  </si>
  <si>
    <t>https://www.google.com/calendar/event?eid=Xzc0cGo2YzlwNWtwajRkOWo3NHBqY2NpMGM1bzZpYmprZDVtbWFiamNmNCB0cWNqdmVsdWhuOXE3bjZua2dpdXYzYXY1a0Bn&amp;ctz=Europe/Paris</t>
  </si>
  <si>
    <t>Les enjeux de l'industrie spatiale et le monde arabe</t>
  </si>
  <si>
    <t>Chambre de Commerce Franco Arabe</t>
  </si>
  <si>
    <t>Get invites for events in your city.&lt;br&gt;Follow at:&lt;br&gt;https://www.startupeventslist.com/z/subscribe.html&lt;br&gt;&lt;br&gt;CCFA-événement : à l’occasion de la World Satellite Business Week de Paris, la Chambre de Commerce Franco Arabe a le plaisir de vous inviter, jeudi 12 septembre 2019,  à un petit-déjeuner de travail sur le thème : « Les enjeux de l'industrie spatiale européenne et la coopération avec les pays du monde arabe ».&lt;br&gt;&lt;br&gt;Après la dernière édition du Salon du Bourget, et alors que se tient du 9 au 13 septembre à Paris, la World Satellite Business Week, cette rencontre exceptionnelle sera l’occasion :&lt;br&gt;- de découvrir les réalisations françaises et européennes dans les domaines du spatial,&lt;br&gt;- d’appréhender les programmes en cours et à venir de ces différents groupes sur la zone MENA,&lt;br&gt;- de faire le point sur les collaborations spécifiques qui se mettent en place avec les différents pays jusqu’à y compris les différents domaines d’application tels que les télécommunications, la géolocalisation etc…&lt;br&gt;&lt;br&gt;@CCfrancoarabe Votre business partner, ici et là-bas, pour vous aider !&lt;br&gt;Inscrivez vous : &lt;br&gt;&lt;br&gt;http://www.ccfranco-arabe.org/NewsDetails.aspx?id=4714&amp;language=fr&lt;br&gt;&lt;br&gt;https://www.facebook.com/events/424194044849681/</t>
  </si>
  <si>
    <t>https://www.google.com/calendar/event?eid=Xzc0cGo2YzlwNWtwajRkOWo3NHBqZWVhMGM1bzZpYmprZDVtbWFiamNmNCB0cWNqdmVsdWhuOXE3bjZua2dpdXYzYXY1a0Bn&amp;ctz=Europe/Paris</t>
  </si>
  <si>
    <t>Conférence sur les neurosciences, la créativité et l'innovation</t>
  </si>
  <si>
    <t>LAB’O Village By CA Orléans</t>
  </si>
  <si>
    <t>Get invites for events in your city.&lt;br&gt;Follow at:&lt;br&gt;https://www.startupeventslist.com/z/subscribe.html&lt;br&gt;&lt;br&gt;Comment notre cerveau crée ? D’où viennent nos idées ? Pourquoi imaginons nous ? Comment mieux innover seul ou en groupe ? Ce format, a cheval en Etre conférence et atelier, aura comme objectif de vous fournir des outils et exerices théoriques et pratique pour accompagner votre créativité. &lt;br&gt;&lt;br&gt;COMPLET - Malheureusement et avec nos excuses, aucune personne non-inscrite ne sera accepté le jour J. (Nous nous sommes fait remonter les bretelles par la sécurité la dernière fois...)&lt;br&gt;&lt;br&gt;NOTA BENE : &lt;br&gt;C’est la 3e conférence de notre cycle. Pour ne pas trop se répéter, vous trouverez ci-dessous un document qui résume l’introduction à toutes les conférences : https://agence-iro.com/articles/tres-breve-introduction-aux-neurosciences/&lt;br&gt;&lt;br&gt;https://www.facebook.com/events/414192379207250/</t>
  </si>
  <si>
    <t>https://www.google.com/calendar/event?eid=Xzc0cGo2YzlwNWtwajRkOWo3NHBqZ2MyMGM1bzZpYmprZDVtbWFiamNmNCB0cWNqdmVsdWhuOXE3bjZua2dpdXYzYXY1a0Bn&amp;ctz=Europe/Paris</t>
  </si>
  <si>
    <t>Les 6 outils de communication indispensables pour développer son chiffre...</t>
  </si>
  <si>
    <t>Paris Tour Efel</t>
  </si>
  <si>
    <t>Get invites for events in your city.&lt;br&gt;Follow at:&lt;br&gt;https://www.startupeventslist.com/z/subscribe.html&lt;br&gt;&lt;br&gt;Le marketing digital et la communication ont aujourd’hui une place essentielle dans la réussite de votre entreprise.&lt;br&gt;Que vous disposez d’un commerce de proximité ou bien d’un business en ligne, il vous faut comprendre et utiliser les nouveaux outils digitaux. &lt;br&gt;&lt;br&gt;Dans cet atelier présenté par Marie Roé, vous ferez le tour des 6 outils de communication indispensables pour développer votre chiffre d’affaires : site internet/ecommerce, référencement SEO, réseaux sociaux, emailing, publicité payante, vidéo promotionnelle...&lt;br&gt;&lt;br&gt;Découvrez le potentiel de chaque outil pour les exploiter au mieux !&lt;br&gt;&lt;br&gt;&lt;br&gt;https://www.facebook.com/events/1945463808888286/</t>
  </si>
  <si>
    <t>https://www.google.com/calendar/event?eid=Xzc0cGo2YzlwNWtwajRkOWo3NHBqZ2NhMGM1bzZpYmprZDVtbWFiamNmNCB0cWNqdmVsdWhuOXE3bjZua2dpdXYzYXY1a0Bn&amp;ctz=Europe/Paris</t>
  </si>
  <si>
    <t>Co&amp;axial Workshop sur l'intelligence co&amp;llective</t>
  </si>
  <si>
    <t>Co&amp;Axial</t>
  </si>
  <si>
    <t>Get invites for events in your city.&lt;br&gt;Follow at:&lt;br&gt;https://www.startupeventslist.com/z/subscribe.html&lt;br&gt;&lt;br&gt;Intelligence Co&amp;llective ! Voici le sujet passionnant de votre réseau pour la rentrée :) Un thème qui va si bien à Co&amp;axial puisque la coconstruction et la mise en commun font partie de notre ADN ! Nos 2 intervenants Emile Servan Schreiber et Didier Austry nous ont préparé un programme fantastique... merci à eux par avance pour leur partage ! Ci-après un extrait de la présentation du workshop que vous pouvez retrouver en détail sur notre site web Co&amp;axial : https://coaxial.pro/event/workshop-ws7-intelligence-collective/ - Comme d'habitude, places limitées à 18 personnes, avec une priorité à nos membres pro. Inscrivez-vous dès aujourd'hui : https://www.weezevent.com/coaxial-workshop-ws7-le-09-09-2019 - D'ici là, nous vous souhaitons un très beau mois d'août. Bien à vous. Marie-Blanche et Eve, responsable du comité workshop.  &lt;br&gt;-------------------------------------------&lt;br&gt;Produire une intelligence supérieure.&lt;br&gt;-------------------------------------------&lt;br&gt;Il est désormais établi scientifiquement que des cerveaux humains, en s’assemblant, peuvent produire une intelligence supérieure. Mais comment se construit cette intelligence collective ? Doit-on suivre un processus particulier pour y parvenir ? Et comment produire cette forme d’intelligence plus souvent et avec le plus grand nombre ?&lt;br&gt;&lt;br&gt;https://www.facebook.com/events/354449668555769/</t>
  </si>
  <si>
    <t>https://www.google.com/calendar/event?eid=Xzc0cGo2YzlwNWtwajRkOWo3NHBqZ2NpMGM1bzZpYmprZDVtbWFiamNmNCB0cWNqdmVsdWhuOXE3bjZua2dpdXYzYXY1a0Bn&amp;ctz=Europe/Paris</t>
  </si>
  <si>
    <t>GARDEN PARTY ENTREPRENEUR RENTREE 2019</t>
  </si>
  <si>
    <t>Leroy Merlin Batignolles</t>
  </si>
  <si>
    <t>Get invites for events in your city.&lt;br&gt;Follow at:&lt;br&gt;https://www.startupeventslist.com/z/subscribe.html&lt;br&gt;&lt;br&gt;Sur la Place Françoise Dorin, sur le quartier Martin Luther King au Batignolles, venez échanger votre carte de visite avec des dizaines d entrepreneurs, salariés, commerçants, starts-uppers de l’ouest Parisien! &lt;br&gt;Dans une ambiance musicale avec petit buffet que vous pouvez provisionner avec une boisson, du salé ou sucré! &lt;br&gt;Rdv le 12 septembre! &lt;br&gt;&lt;br&gt;https://www.facebook.com/events/487555438743976/</t>
  </si>
  <si>
    <t>https://www.google.com/calendar/event?eid=Xzc0cGo2YzlwNWtwajRkOWo3NHBqaWUyMGM1bzZpYmprZDVtbWFiamNmNCB0cWNqdmVsdWhuOXE3bjZua2dpdXYzYXY1a0Bn&amp;ctz=Europe/Paris</t>
  </si>
  <si>
    <t>Ophthalmology Futures Forums European Forum 2019</t>
  </si>
  <si>
    <t>Pavillon d'Armenonville, Paris, France</t>
  </si>
  <si>
    <t>Get invites for events in your city.&lt;br&gt;Follow at:&lt;br&gt;https://www.startupeventslist.com/z/subscribe.html&lt;br&gt;&lt;br&gt;Following the success of our 2018 European forum in Vienna, we are pleased to announce our 2019 forum will be in Paris on Thursday 12 September, a week after our second Retina forum.&lt;br&gt;&lt;br&gt;Ophthalmology Futures Forums are clinician-driven innovation meetings focusing on new technology, entrepreneurial ventures, market access and other aspects of commercialisation in the ophthalmic healthcare sector. They cover all aspects of global innovation in ophthalmic devices, diagnostics and pharmaceuticals by connecting scientists, physicians, regulators, reimbursement specialists, corporate leaders, venture capitalists and other investors who support the advancement of eye care. With the global ophthalmology device market projected to reach USD 58.05 billion by 2021, this is a growth industry.&lt;br&gt;&lt;br&gt;https://www.facebook.com/events/2315791028632463/</t>
  </si>
  <si>
    <t>https://www.google.com/calendar/event?eid=Xzc0cGo2YzlwNWtwajRkOWo3NHBqaWVhMGM1bzZpYmprZDVtbWFiamNmNCB0cWNqdmVsdWhuOXE3bjZua2dpdXYzYXY1a0Bn&amp;ctz=Europe/Paris</t>
  </si>
  <si>
    <t>Immo-interactif : vendre un bien immobilier par appel d'offres</t>
  </si>
  <si>
    <t>Immobilier.notaires.fr</t>
  </si>
  <si>
    <t>Get invites for events in your city.&lt;br&gt;Follow at:&lt;br&gt;https://www.startupeventslist.com/z/subscribe.html&lt;br&gt;&lt;br&gt;Formation réservée aux notaires et collaborateurs d'études notariales&lt;br&gt;Former le personnel des offices notariaux aux techniques de l’immo-interactif et à la maîtrise du processus de l’appel d’offres sur internet pour la mise en vente de biens immobiliers. Savoir proposer l’immo-interactif dans un dossier et dérouler le processus pour la mise en vente du bien immobilier.&lt;br&gt;&lt;br&gt;https://www.facebook.com/events/240502543565603/</t>
  </si>
  <si>
    <t>https://www.google.com/calendar/event?eid=Xzc0cGo2YzlwNWtwajRkOWo3NHEzMGMyMGM1bzZpYmprZDVtbWFiamNmNCB0cWNqdmVsdWhuOXE3bjZua2dpdXYzYXY1a0Bn&amp;ctz=Europe/Paris</t>
  </si>
  <si>
    <t>Alumni &amp; Current Student Reception: Paris</t>
  </si>
  <si>
    <t>Boston University Study Abroad @ Paris</t>
  </si>
  <si>
    <t>Get invites for events in your city.&lt;br&gt;Follow at:&lt;br&gt;https://www.startupeventslist.com/z/subscribe.html&lt;br&gt;&lt;br&gt;It's our annual Alumni &amp; Current Student Reception! Offer your encouragement, inspiration, and advice to our current students who want to learn from your experience. Also a great opportunity for alumni to hear about BU today from the perspective of current students. &lt;br&gt;&lt;br&gt;https://www.facebook.com/events/2789472627746780/</t>
  </si>
  <si>
    <t>https://www.google.com/calendar/event?eid=Xzc0cGo2YzlwNWtwajRkOWo3NHEzMGNpMGM1bzZpYmprZDVtbWFiamNmNCB0cWNqdmVsdWhuOXE3bjZua2dpdXYzYXY1a0Bn&amp;ctz=Europe/Paris</t>
  </si>
  <si>
    <t>Café SYNAP // 'Les Relations Médias éthiques et responsables'</t>
  </si>
  <si>
    <t>Comptoir Maleshserbes 40 Boulevard Malesherbes, 75008 Paris</t>
  </si>
  <si>
    <t>Get invites for events in your city.&lt;br&gt;Follow at:&lt;br&gt;https://www.startupeventslist.com/z/subscribe.html&lt;br&gt;&lt;br&gt;Comment faire notre métier de façon éthique et responsable ?&lt;br&gt;Sur quels texte s'appuyer ?&lt;br&gt;Quelles sont les best practices?&lt;br&gt;&lt;br&gt;Merci de confirmer votre présence à :&lt;br&gt;Annie BLIN&lt;br&gt;tél. : 01 43 47 00 44&lt;br&gt;&lt;br&gt;&lt;br&gt;https://www.facebook.com/events/1306074949573719/</t>
  </si>
  <si>
    <t>https://www.google.com/calendar/event?eid=Xzc0cGo2YzlwNWtwajRkOWo3NHEzMGNxMGM1bzZpYmprZDVtbWFiamNmNCB0cWNqdmVsdWhuOXE3bjZua2dpdXYzYXY1a0Bn&amp;ctz=Europe/Paris</t>
  </si>
  <si>
    <t>Convention RE/MAX France 2019</t>
  </si>
  <si>
    <t>Châteauform'</t>
  </si>
  <si>
    <t>Get invites for events in your city.&lt;br&gt;Follow at:&lt;br&gt;https://www.startupeventslist.com/z/subscribe.html&lt;br&gt;&lt;br&gt;C'est dans un espace contemporain, entre terre, mer et ciel, au Châteauform' City Le Metropolitan, que la 3ème édition de la Convention annuelle du réseau RE/MAX France se tiendra le mardi 10 septembre prochain 🎉&lt;br&gt;&lt;br&gt;Riche en surprises et nouveautés, la journée se découpera en sessions de workshops et conférences suivies d'un cocktail dînatoire dans une ambiance festive offrant à chacun l'occasion de rencontrer et d'échanger avec les autres membres du réseau !&lt;br&gt;&lt;br&gt;Les inscriptions sont ouvertes, réservez votre place dès maintenant * ! 😉 #REMAXFrance19&lt;br&gt;&lt;br&gt;(*) Événement réservé aux membres du réseau. Rejoignez l'aventure maintenant 😁&lt;br&gt;&lt;br&gt;https://www.facebook.com/events/733734940391409/</t>
  </si>
  <si>
    <t>https://www.google.com/calendar/event?eid=Xzc0cGo2YzlwNWtwajRkOWo3NHEzMGQyMGM1bzZpYmprZDVtbWFiamNmNCB0cWNqdmVsdWhuOXE3bjZua2dpdXYzYXY1a0Bn&amp;ctz=Europe/Paris</t>
  </si>
  <si>
    <t>Webinaire : Le SRD</t>
  </si>
  <si>
    <t>Bourse Direct</t>
  </si>
  <si>
    <t>Get invites for events in your city.&lt;br&gt;Follow at:&lt;br&gt;https://www.startupeventslist.com/z/subscribe.html&lt;br&gt;&lt;br&gt;[WEBINAIRE BOURSE DIRECT]&lt;br&gt;&lt;br&gt;Ne manquez pas lundi 09 septembre à 12h15 notre webinaire exclusif sur le SRD avec notre formateur professionnel Christian Sanson.&lt;br&gt;&lt;br&gt;Au programme :&lt;br&gt;&lt;br&gt;-  Qu'est-ce que réellement le S.R.D ?&lt;br&gt;-  Qu'est-ce qu'une Vente à Découvert ?&lt;br&gt;&lt;br&gt;Pour vous inscrire au Webinaire en ligne c’est par ici : https://www.boursedirect.fr/fr/formations&lt;br&gt;&lt;br&gt;https://www.facebook.com/events/898706107167209/</t>
  </si>
  <si>
    <t>https://www.google.com/calendar/event?eid=Xzc0cGo2YzlwNWtwajRkOWo3NHEzMGRhMGM1bzZpYmprZDVtbWFiamNmNCB0cWNqdmVsdWhuOXE3bjZua2dpdXYzYXY1a0Bn&amp;ctz=Europe/Paris</t>
  </si>
  <si>
    <t>France Digitale Day 2019</t>
  </si>
  <si>
    <t>Musée des Arts Forains</t>
  </si>
  <si>
    <t>On se retrouve le 18 septembre prochain pour le rendez-vous des licornes européennes, en présence de 4000 entrepreneurs et investisseurs du numérique, au Musée des Arts Forains.&lt;br&gt;&lt;br&gt;&lt;br&gt;https://www.facebook.com/events/288281095197436/</t>
  </si>
  <si>
    <t>09/13/2019 04:20:26.000Z</t>
  </si>
  <si>
    <t>https://www.google.com/calendar/event?eid=Xzc0cGo2YzlwNWtwajJjOW83NHJqZ2VhMGM1bzZpYmprZDVtbWFiamNmNCB0cWNqdmVsdWhuOXE3bjZua2dpdXYzYXY1a0Bn&amp;ctz=Europe/Paris</t>
  </si>
  <si>
    <t>Owatch - Paris AR&amp;VR Show : 2019 IAAPA Expo Europe</t>
  </si>
  <si>
    <t>Porte de Versailles, 75015 Paris, France</t>
  </si>
  <si>
    <t>Meet Owatch at Paris, France, 2019 IAAPA Expo Europe&lt;br&gt;&lt;br&gt;https://www.facebook.com/events/346082426104105/</t>
  </si>
  <si>
    <t>https://www.google.com/calendar/event?eid=Xzc0cGo2YzlwNWtwajJjOW83NHJqaWMyMGM1bzZpYmprZDVtbWFiamNmNCB0cWNqdmVsdWhuOXE3bjZua2dpdXYzYXY1a0Bn&amp;ctz=Europe/Paris</t>
  </si>
  <si>
    <t>Design Thinking &gt; De l'idée à l'action</t>
  </si>
  <si>
    <t>Fablab</t>
  </si>
  <si>
    <t>&gt; DE L'IDEE A L'ACTION&lt;br&gt;&lt;br&gt;Une bonne idée ne sert à rien si elle n’est pas concrétisée. Apprends à créer une véritable expérience ainsi que des techniques rapides de prototypage pour donner vie à tes idées de manière simple et professionnelle. Cela te permettra d’aller tester ton idée lors d’un test utilisateur auprès de tes clients/cibles.&lt;br&gt;&lt;br&gt;Fini la perte de temps et d’argent inutile en fabriquant un produit réel sans l’avoir testé en amont ! Cette phase est importante et efficace pour tout type d’entreprises et de projets, afin de mieux connaître les attentes des utilisateurs.&lt;br&gt;&lt;br&gt;&gt; CE QUE TU VAS APPRENDRE : &lt;br&gt;&lt;br&gt;• Trier tes idées pour savoir lesquelles développer.&lt;br&gt;• Construire l’expérience utilisateur type de ta solution de A à Z (avant – pendant – après).&lt;br&gt;• Des techniques simples et rapides pour prototyper une solution digitale, un produit ou un service.&lt;br&gt;• Tester ta solution auprès de votre cible.&lt;br&gt;• Réitérer et reprendre ton prototype.&lt;br&gt;&lt;br&gt;&lt;br&gt;https://www.facebook.com/events/625070061255138/</t>
  </si>
  <si>
    <t>https://www.google.com/calendar/event?eid=Xzc0cGo2YzlwNWtwajJjOW83NHJqaWRpMGM1bzZpYmprZDVtbWFiamNmNCB0cWNqdmVsdWhuOXE3bjZua2dpdXYzYXY1a0Bn&amp;ctz=Europe/Paris</t>
  </si>
  <si>
    <t>Conférence Agile en Seine 2019</t>
  </si>
  <si>
    <t>Newcap Event Center</t>
  </si>
  <si>
    <t>Les 16 et 17 septembre 2019, ne manquez pas la conférence référente sur l'agilité !&lt;br&gt;&lt;br&gt;Agile en Seine se veut une conférence multi-pratiques, ouverte à tous, dont l’objectif est de mettre en avant toute la diversité de ce que l’on nomme communément « Agilité » : du Scrum à l’agilité à l’échelle, en passant par le Design Thinking, le Kanban, le Lean Startup, le Lean, l’entreprise libérée, l’Holacracy …&lt;br&gt;&lt;br&gt;Pour cette édition 2019, nous vous proposons un nouveau format, sur 1,5 jour, le 16 septembre après-midi et le 17 septembre 2019.&lt;br&gt;&lt;br&gt;La première demi-journée sera consacrée à l’animation d’ateliers de mise en œuvre des pratiques Agile et la seconde journée à des conférences de partage et des retours d’expérience.&lt;br&gt;&lt;br&gt;Au plaisir de vous y retrouver,&lt;br&gt;L'équipe d'organisation #AES2019 &lt;br&gt;&lt;br&gt;https://www.facebook.com/events/338898073490240/</t>
  </si>
  <si>
    <t>https://www.google.com/calendar/event?eid=Xzc0cGo2YzlwNWtwajJjOW83NHMzMmNpMGM1bzZpYmprZDVtbWFiamNmNCB0cWNqdmVsdWhuOXE3bjZua2dpdXYzYXY1a0Bn&amp;ctz=Europe/Paris</t>
  </si>
  <si>
    <t>Alliance France Design c/o Maison des Photographes</t>
  </si>
  <si>
    <t>Cette formation est réservée aux designers exerçant avec le statut de micro-entrepreneur ou ceux qui envisagent de faire ce choix.&lt;br&gt;Ne confondez pas 'une solution rapide pour facturer' et 'faire le choix d'une solution viable au développement de votre métier et de vos compétences'&lt;br&gt;Vous souhaitez vivre décemment de votre métier, sur un marché tendu :&lt;br&gt;Cette formation est conçue pour vous. Vous y apprendrez tout ce qu'il est nécessaire de savoir pour vous engager dans la bonne voie professionnelle.&lt;br&gt;&lt;br&gt;Formation sur 3 jours à la suite, du 11 au 13 septembre 2019.&lt;br&gt;1er jour : mercredi 11 septembre 2019 de 9h30 à 18h00 (pause d'une heure pour déjeuner)&lt;br&gt;• structurer votre vision de votre métier, de votre marché&lt;br&gt;• réussir à franchir les étapes pour vivre de votre activité de designer&lt;br&gt;• exercer le métier de designer : les différents statuts, leur combinaison et leurs avantages respectifs&lt;br&gt;• comparer les revenus, les impôts, les droits, les garanties, les prestations et les cotisations sociales entre statuts&lt;br&gt;• comprendre la rémunération, la tarification, les sources de revenus. Simulations tarifaires. Comparer selon les statuts.&lt;br&gt;&lt;br&gt;2e jour : jeudi 12 septembre 2019 de 9h30 à 18h00 (pause d'une heure pour déjeuner)&lt;br&gt;• comprendre les bénéfices de la différenciation et la source de valeur ajoutée&lt;br&gt;• inspirer confiance aux clients, et aux créanciers&lt;br&gt;• travailler en indépendant, c'est aussi engager sa responsabilité… et son patrimoine : solutions pour l'éviter&lt;br&gt;• encadrer ses commandes avec des documents juridiquement sûrs&lt;br&gt;• exploiter les sources de revenus à long terme : droits d'auteur, sociétés d'auteur&lt;br&gt;• protection juridique des œuvres&lt;br&gt;• marchés publics&lt;br&gt;&lt;br&gt;3e jour : vendredi 13 septembre 2019 de 9h30 à 18h00 (pause d'une heure pour déjeuner)&lt;br&gt;• journée consacrée à l'examen de votre projet professionnel ou de votre activité : comment l'optimiser ; comment gagner en rentabilité ; comment organiser votre activité entre production, commercial et gestion ; comment cadencer votre travail pour ne pas subir une activité en dents de scie.&lt;br&gt;&lt;br&gt;Prix des formations : 200€/jour, soit 600€ pour les 3 jours&lt;br&gt;Pour la prise en charge de cette formation par votre entreprise, demandez par mail la fiche descriptive de la formation et un devis, à ch.lemaire@alliance-francaise-des-designers.org, en précisant l'entreprise qui paiera la formation, et l'identité du stagiaire bénéficiaire.&lt;br&gt;&lt;br&gt;Lieu : Maison des photographes, 11 rue de Belzunce 75010 Paris.&lt;br&gt;Métro Poissonnière, Gare du Nord ou Barbès&lt;br&gt;&lt;br&gt;IL N'EST PAS NÉCESSAIRE D'ÊTRE ADHÉRENT À L'Alliance France Design POUR PROFITER DE CETTE FORMATION.&lt;br&gt;&lt;br&gt;Cette formation est hors formation professionnelle continue. Cette formation n'est pas prise en charge par les OPCO.&lt;br&gt;&lt;br&gt;#designer #microentrepreneur #autoentrepreneur #designermicroentrepreneur #formationdesigner #alumni #formation&lt;br&gt;&lt;br&gt;https://www.facebook.com/events/862575740754621/</t>
  </si>
  <si>
    <t>https://www.google.com/calendar/event?eid=Xzc0cGo2YzlwNWtwajJkMWw2a3EzYWMyMGM1bzZpYmprZDVtbWFiamNmNCB0cWNqdmVsdWhuOXE3bjZua2dpdXYzYXY1a0Bn&amp;ctz=Europe/Paris</t>
  </si>
  <si>
    <t>Nanotech 2019</t>
  </si>
  <si>
    <t>#Hilaris Conferences warmly invites the Leaders, Researchers, Societies, Organizations and Students from the arena of #Nanotechnology &amp; Nanomaterials to join us for Nanotech 2019 during September 26-27, 2019 at Paris, France. Nanotech 2019 will be a platform to Integrate &amp; Motivate participants through Keynote Session, Presentations, Exhibition, Paper, Workshop, Poster Presentation, Symposium, and Panel Discussion. #Nanotechnology and Nanomaterials is the latest trending technology in many fields especially in industry sectors: information technology, homeland security, medicine, transportation, energy, food safety,and environmental science and among many others.&lt;br&gt;&lt;br&gt;https://www.hilarisconferences.com/Nanotech&lt;br&gt;&lt;br&gt;https://www.facebook.com/events/1303627256472049/</t>
  </si>
  <si>
    <t>https://www.google.com/calendar/event?eid=Xzc0cGo2YzlwNWtwajRkOWo3NHBqMmRxMGM1bzZpYmprZDVtbWFiamNmNCB0cWNqdmVsdWhuOXE3bjZua2dpdXYzYXY1a0Bn&amp;ctz=Europe/Paris</t>
  </si>
  <si>
    <t>Soirée de soutien aux entrepreneurs d'Irak et de Syrie</t>
  </si>
  <si>
    <t>69 Rue Boissière, 75116 Paris, France</t>
  </si>
  <si>
    <t>Chers amis,&lt;br&gt;&lt;br&gt;L’Œuvre d'Orient et Fraternité en Irak sont heureux de vous inviter à une soirée exceptionnelle au profit des entrepreneurs d'Irak et de Syrie, mardi 24 septembre à 19h à la Crypte de Saint Honoré d'Eylau (Paris 16e). &lt;br&gt;&lt;br&gt;Au cours de cette soirée, L’Œuvre d’Orient et Fraternité en Irak feront un point sur la situation actuelle en Irak et en Syrie et présenteront leur approche pour agir concrètement sur le terrain. &lt;br&gt;&lt;br&gt;Une levée de dons en direct, animée par Maître Olivier Collin du Bocage, commissaire-priseur, vous permettra de soutenir des projets entrepreneuriaux visant à redonner dignité et espérance aux chrétiens, en Irak et en Syrie à l'heure de la reconstruction après Daech ! &lt;br&gt;&lt;br&gt;Entrée libre, dans la limite des places disponibles.&lt;br&gt;&lt;br&gt;Pour en savoir plus : http://esperance24septembre.fr/&lt;br&gt;&lt;br&gt;https://www.facebook.com/events/2335072513252237/</t>
  </si>
  <si>
    <t>https://www.google.com/calendar/event?eid=Xzc0cGo2YzlwNWtwajRkOWo3NHBqMmUyMGM1bzZpYmprZDVtbWFiamNmNCB0cWNqdmVsdWhuOXE3bjZua2dpdXYzYXY1a0Bn&amp;ctz=Europe/Paris</t>
  </si>
  <si>
    <t>Meet Up Psychomot #4</t>
  </si>
  <si>
    <t>Rue du Pont-aux-Choux, 75003 Paris, France</t>
  </si>
  <si>
    <t>Thème du Meet Up: &lt;br&gt;'Prise en charge des comportements envahissants' (déambulation, opposition, desinhibition...)&lt;br&gt;&lt;br&gt;Événement gratuit et sur inscription dans la limite des places disponibles sur :&lt;br&gt;meet.up.psychomot@gmail.com (NOM et prénom) ou via le formulaire d'inscription https://mupparis.wordpress.com/contact.&lt;br&gt;&lt;br&gt;Le lieu du MUP vous sera transmis par mail après réception de votre demande d'inscription.&lt;br&gt;&lt;br&gt;Rencontre trimestrielle de psychomotriciens DE. travaillant auprès d'adultes et de personnes âgées. Ces Meet up permettent aux psychomotriciens d'échanger avec d'autres psychomotriciens autour de leur pratique professionnelle pour : &lt;br&gt;&lt;br&gt;- rompre avec l'isolement professionnel pour les jeunes diplômés ou ceux qui débutent dans une nouvelle institution.&lt;br&gt;&lt;br&gt;- questionner son positionnement éthique et professionnel au sein d'une institution et auprès d'autres professionnels de santé.&lt;br&gt;&lt;br&gt;- découvrir de nouvelles tendances en matière de psychomotricité (ouvrages et théories, actualité et recherches psychomotrices, formations, materiel...)&lt;br&gt;&lt;br&gt;- s'ouvrir à de nouvelles pratiques psychomotrices en partageant divers expériences et projets professionnels (médiations, ateliers, projets...)&lt;br&gt;&lt;br&gt;- créer et entretenir un réseau de professionnels (dialogue inter-institutions et partenariats, accompagnement d'une mutation de pote en psychomotricité auprès d'adultes mais dans un nouveau type de structure).&lt;br&gt;&lt;br&gt;https://www.facebook.com/events/695860100855228/</t>
  </si>
  <si>
    <t>https://www.google.com/calendar/event?eid=Xzc0cGo2YzlwNWtwajRkOWo3NHBqMmVhMGM1bzZpYmprZDVtbWFiamNmNCB0cWNqdmVsdWhuOXE3bjZua2dpdXYzYXY1a0Bn&amp;ctz=Europe/Paris</t>
  </si>
  <si>
    <t>Formation complète de conseiller en image</t>
  </si>
  <si>
    <t>8th arrondissement of Paris</t>
  </si>
  <si>
    <t>Formation complète afin de devenir conseiller en image  certifié 4X4  Color System agréé&lt;br&gt;&lt;br&gt;Formation en anglais et en français dispensée par Awa Da Cunha et Ferial Youakim présidente de l'AICI et de By Ferial International venue spécialement des Etats-Unis pour cette formation&lt;br&gt;&lt;br&gt;Programme : &lt;br&gt;&lt;br&gt;1. Fashion &amp; Style&lt;br&gt;&lt;br&gt;2. Color Analysis&lt;br&gt;&lt;br&gt;3. Skin Care &amp; Makeup&lt;br&gt;&lt;br&gt;4. Etiquette &amp; Protocol&lt;br&gt;&lt;br&gt;5. Business Building&lt;br&gt;&lt;br&gt;6. Fashion Stylist Field Trip&lt;br&gt;&lt;br&gt;7. Photo Shoot &amp; Portfolio Building&lt;br&gt;&lt;br&gt;Matériel inclus : nuanciers, tissus pour les analyses de colorimétrie et outils de mesure&lt;br&gt;&lt;br&gt;&lt;br&gt;https://www.facebook.com/events/160269174892373/</t>
  </si>
  <si>
    <t>https://www.google.com/calendar/event?eid=Xzc0cGo2YzlwNWtwajRkOWo3NHBqNGMyMGM1bzZpYmprZDVtbWFiamNmNCB0cWNqdmVsdWhuOXE3bjZua2dpdXYzYXY1a0Bn&amp;ctz=Europe/Paris</t>
  </si>
  <si>
    <t>Techno Parade Paris 2019</t>
  </si>
  <si>
    <t>The Paris Techno Parade seeks to promote electronic music culture. &lt;br&gt;&lt;br&gt;This one-day festive event attracts a large audience (more than 350,000 fans) who come to take part in the parade through the streets of Paris, in the company of a dozen or so floats. These floats, from around the world, represent a label, an organizer or a collective dedicated to electronic music.&lt;br&gt;&lt;br&gt;&lt;br&gt;https://www.facebook.com/events/725998947838492/</t>
  </si>
  <si>
    <t>https://www.google.com/calendar/event?eid=Xzc0cGo2YzlwNWtwajRkOWo3NHBqNGNhMGM1bzZpYmprZDVtbWFiamNmNCB0cWNqdmVsdWhuOXE3bjZua2dpdXYzYXY1a0Bn&amp;ctz=Europe/Paris</t>
  </si>
  <si>
    <t>Meetup - Introduction à Kubernetes</t>
  </si>
  <si>
    <t>Meritis</t>
  </si>
  <si>
    <t>Le mercredi 18 septembre, nous recevons Cédric Leblond, Microsoft ALM MVP et développeur .NET pour découvrir ensemble le système open-source Kubernetes !&lt;br&gt;&lt;br&gt;Déroulement de la soirée :&lt;br&gt;&lt;br&gt;18h30 : ouverture des portes&lt;br&gt;19h00 : début de la conférence&lt;br&gt;20h30 : cocktail dînatoire et discussions&lt;br&gt;21h30 : fin du Meetup&lt;br&gt;&lt;br&gt;Programme :&lt;br&gt;&lt;br&gt;Introduction à Kubernetes et quelques-uns de ses concepts clés. Pour bien illustrer ces concepts, Cédric vous montrera la migration d'une application Web existante vers Azure Kubernetes Service par étapes :&lt;br&gt;&lt;br&gt;• Présentation de l'application de gestion des réservations, et des changements réalisés en vu de son déploiement dans Kubernetes&lt;br&gt;• Création d'images et conteneurs Docker&lt;br&gt;• Création de Deployments pour exécuter l'application dans des Pods Kubernetes&lt;br&gt;• Création de Services dont un load Balancer pour appeler une des API depuis l'extérieur&lt;br&gt;• Création de Ingress pour appeler les différentes APIs depuis l'extérieur avec une belle url&lt;br&gt;&lt;br&gt;Nous vous attendons nombreux, invitez vos amis et collègues !&lt;br&gt;Nous vous conseillons d'arriver à l'heure, les premiers arrivés seront les premiers servis.&lt;br&gt;&lt;br&gt;A bientôt,&lt;br&gt;La Team Meritis !&lt;br&gt;&lt;br&gt;https://www.facebook.com/events/2484556008257014/</t>
  </si>
  <si>
    <t>https://www.google.com/calendar/event?eid=Xzc0cGo2YzlwNWtwajRkOWo3NHBqNGNxMGM1bzZpYmprZDVtbWFiamNmNCB0cWNqdmVsdWhuOXE3bjZua2dpdXYzYXY1a0Bn&amp;ctz=Europe/Paris</t>
  </si>
  <si>
    <t>Dataton Academy Certified User France</t>
  </si>
  <si>
    <t>Videmus SAS, 5 Rue de la Grange Ory, 94230 Cachan, France.</t>
  </si>
  <si>
    <t>If you are familiar with Dataton WATCHOUT and want to enhance your knowledge, refresh your skills or become an even more proficient WATCHOUT user, then this is the course for you. This WATCHOUT seminar focuses on practical examples with hands-on programming and tasks.&lt;br&gt;In French&lt;br&gt;&lt;br&gt;https://www.facebook.com/events/412956886100291/</t>
  </si>
  <si>
    <t>https://www.google.com/calendar/event?eid=Xzc0cGo2YzlwNWtwajRkOWo3NHBqNGQyMGM1bzZpYmprZDVtbWFiamNmNCB0cWNqdmVsdWhuOXE3bjZua2dpdXYzYXY1a0Bn&amp;ctz=Europe/Paris</t>
  </si>
  <si>
    <t>IAAPA Europe (formerly EAS)</t>
  </si>
  <si>
    <t>Bonjour! &lt;br&gt;&lt;br&gt;Euro Attractions Show (EAS) is now IAAPA Expo Europe. Come together with industry professionals from around the world learn and experience what's new innovative, and next.&lt;br&gt;&lt;br&gt;We will be exhibiting on the tradeshow floor in booth 2842! &lt;br&gt;&lt;br&gt;https://www.facebook.com/events/398557310637313/?event_time_id=398557320637312</t>
  </si>
  <si>
    <t>https://www.google.com/calendar/event?eid=Xzc0cGo2YzlwNWtwajRkOWo3NHBqNGRhMGM1bzZpYmprZDVtbWFiamNmNCB0cWNqdmVsdWhuOXE3bjZua2dpdXYzYXY1a0Bn&amp;ctz=Europe/Paris</t>
  </si>
  <si>
    <t>September Naias AfterWork - Guest : Magileads</t>
  </si>
  <si>
    <t>Naïas Formation</t>
  </si>
  <si>
    <t>Nouvelle session, nouvelle saison ! C'est l'occasion de renforcer son réseau et de prendre des nouvelles.&lt;br&gt;&lt;br&gt;Nous vous attendons donc dans nos locaux, on pousse les tables et les chaises :)&lt;br&gt;&lt;br&gt;Programme&lt;br&gt;&lt;br&gt;&lt;br&gt;&lt;br&gt;Accueil des participants 18h&lt;br&gt;&lt;br&gt;&lt;br&gt;&lt;br&gt;Démonstration Magileads 18h30-19h15&lt;br&gt;&lt;br&gt;&lt;br&gt;&lt;br&gt;Suite de l'Apéro 19h15-21h&lt;br&gt;&lt;br&gt;&lt;br&gt;&lt;br&gt;A très vite !&lt;br&gt;&lt;br&gt;https://www.facebook.com/events/471914286703429/</t>
  </si>
  <si>
    <t>https://www.google.com/calendar/event?eid=Xzc0cGo2YzlwNWtwajRkOWo3NHBqNGRxMGM1bzZpYmprZDVtbWFiamNmNCB0cWNqdmVsdWhuOXE3bjZua2dpdXYzYXY1a0Bn&amp;ctz=Europe/Paris</t>
  </si>
  <si>
    <t>Startup Weekend Women Paris 2019</t>
  </si>
  <si>
    <t>Scaleway</t>
  </si>
  <si>
    <t>Tu veux monter ta boîte mais tu es toute seule ? Tu ne sais pas par où commencer ? Tu as une idée depuis plusieurs mois mais tu n'arrives pas à passer à l'action ? Tu as fait 30 événements pour chercher un.e associé.e mais tu n'as toujours pas trouvé ? Tu aimerais te faire mentorer par un.e entrepreneur mais tu n'oses pas en contacter ?&lt;br&gt;&lt;br&gt;Tu es salariée, freelance, en recherche d'emploi, étudiante, et tu as l'impression qu'il manque quelque chose dans ton quotidien ? Tu es attirée par le monde des startups mais tu n'y comprends pas grand chose ? Tu as besoin d'inspiration mais tu manques de role models féminins ? Tu veux changer de façon de travailler ? Tu envisages de rejoindre une aventure startup ?&lt;br&gt;&lt;br&gt;LE STARTUP WEEKEND WOMEN EST FAIT POUR TOI !&lt;br&gt;__________________________________________________&lt;br&gt;&lt;br&gt;&lt;br&gt;NOS ENGAGEMENTS&lt;br&gt;&lt;br&gt;🤓 Tu auras accès à un panel de MENTORS aux compétences complémentaires issues d'industrie diverses&lt;br&gt;👩‍🏫 Tu pourras booster tes compétences à l'aide de MASTERCLASSES à la carte pendant le weekend&lt;br&gt;🏆 Tu gagneras des LOTS exceptionnels (formation, accompagnement, prestations de service...) pour pouvoir te lancer au plus vite (pour les 3 équipes gagnantes)&lt;br&gt;🍣 Tu mangeras à ta FAIM tout le weekend, du vendredi soir au dimanche soir&lt;br&gt;☕ Tu ne manqueras point de CAFÉ&lt;br&gt;🧘‍♀ Tu seras chouchouté.e par les BÉNÉVOLES du staff, quel que soit ton sexe, ton âge, ta couleur de peau ou ton background&lt;br&gt;🥊 Tu arboreras fièrement les couleurs des wonderwomen grâce à des GOODIES (T-Shirts, ecocups, totebags…) &lt;br&gt;Tout cela est bien entendu inclus dans le prix de ton billet !&lt;br&gt;&lt;br&gt;A noter : Comme il en est coutume dans les Startup Weekends parisiens, les lieux ne seront pas ouverts la nuit et il ne sera donc pas possible de dormir sur place. Il est néanmoins possible de nous contacter afin d'être mis en relation avec d'autres participants pour trouver un hébergement mais celui-ci ne relève pas de notre fait.&lt;br&gt;&lt;br&gt;__________________________________________________&lt;br&gt;&lt;br&gt;&lt;br&gt;AU FAIT, STARTUP WEEKEND, C'EST QUOI ?&lt;br&gt;&lt;br&gt;Startup Weekend, c'est une occasion unique de venir tester votre idée ou simplement d’expérimenter l’aventure entrepreneuriale. Avec plus de 7 000 événements organisés dans 150 pays depuis 2009 et une communauté mondiale de plus de 400 000 participants, Startup Weekend est souvent cité comme le plus grand incubateur au monde ! &lt;br&gt;&lt;br&gt;A noter : Les équipes organisatrices du Startup Weekend Women sont bénévoles et tous les profits sont réinvestis dans Startup Weekend. &lt;br&gt;&lt;br&gt;__________________________________________________&lt;br&gt;&lt;br&gt;&lt;br&gt;COMMENT SE DÉROULE L’ÉVÉNEMENT ?&lt;br&gt;&lt;br&gt;Le Global Startup Weekend Women 2019 accueillera environ 80 participant.e.s, avec ou sans idée de startup. Le vendredi soir, les participant.e.s ayant une idée la pitcheront en 1 minute, sans support, devant l'ensemble des participants. Ensuite, les participants (porteuses de projet comprises) voteront pour leur 12 idées préférées, et formeront des équipes autour de ces 12 projets. Tout au long du weekend, les équipes travailleront sur le projet en étant accompagnés par des mentors entrepreneurs ou experts. Le dimanche après-midi, les équipes pitcheront devant un jury d'exception et devront démontrer qu'ils ont rempli les trois critères du Startup Weekend : BUSINESS MODEL (le projet est-il rentable ?), EXECUTION (les équipes ont-elles produit un produit minimum viable pendant le weekend ?), VALIDATION (la solution répond-elle a un vrai besoin ?). Et enfin, le clou du spectacle dimanche soir : la remise des prix et le cocktail de clôture !&lt;br&gt;&lt;br&gt;A noter : &lt;br&gt;L'événement est également ouvert aux hommes qui souhaitent participer, mais seules les femmes peuvent porter des projets. &lt;br&gt;Les projets peuvent être sur n'importe quelle thématique, mais doivent inclure un aspect digital ou tech afin de coller au modèle 'startup'.&lt;br&gt;&lt;br&gt;https://www.facebook.com/events/660508281108555/</t>
  </si>
  <si>
    <t>https://www.google.com/calendar/event?eid=Xzc0cGo2YzlwNWtwajRkOWo3NHBqNmNxMGM1bzZpYmprZDVtbWFiamNmNCB0cWNqdmVsdWhuOXE3bjZua2dpdXYzYXY1a0Bn&amp;ctz=Europe/Paris</t>
  </si>
  <si>
    <t>Architect@works</t>
  </si>
  <si>
    <t>Paris Event Center</t>
  </si>
  <si>
    <t>Steel Color and Almet Métal will expose at Achitect@work in Paris from  the 26th to 27th of Septmber 2019, the unique and innovative event create for architects and interior designer.&lt;br&gt;We would be happy to meet you at STAND 46&lt;br&gt;&lt;br&gt;https://www.facebook.com/events/480192312779058/</t>
  </si>
  <si>
    <t>https://www.google.com/calendar/event?eid=Xzc0cGo2YzlwNWtwajRkOWo3NHBqNmQyMGM1bzZpYmprZDVtbWFiamNmNCB0cWNqdmVsdWhuOXE3bjZua2dpdXYzYXY1a0Bn&amp;ctz=Europe/Paris</t>
  </si>
  <si>
    <t>Data Natives Paris v 10.0</t>
  </si>
  <si>
    <t>Ironhack Paris</t>
  </si>
  <si>
    <t>A night of cutting-edge content in all things Data. Join the Data Natives community alongside drinks, snacks and lots of fun!&lt;br&gt;&lt;br&gt;Schedule:&lt;br&gt;&lt;br&gt;6:00 - 6:15 PM: Registration&lt;br&gt;&lt;br&gt;Please RSVP at Eventbrite - http://bit.ly/2Sw0dvP  &lt;br&gt;&lt;br&gt;6:15 - 6:30 PM: Grégoire Soukiassian, Brand Ambassador at &lt;br&gt;Data Natives &amp; Idil Serifoglu, Events &amp; Community Coordinator at Data Natives&lt;br&gt;&lt;br&gt;'Welcome to Data Natives!'&lt;br&gt;&lt;br&gt;6:35 - 6:55 PM: Zain Malik, Engineer at D2iQ&lt;br&gt;&lt;br&gt;'Building Kubernetes Operators with KUDO for Data-Services'&lt;br&gt;&lt;br&gt;A declarative, no-code approach to Kubernetes Day 2 Operators for the stateful workload.&lt;br&gt;&lt;br&gt;7:00 - 7:20 PM: Lea Dias, CEO &amp; Co-Founder of Quæfacta&lt;br&gt;&lt;br&gt;'Blockchain in Healthcare'&lt;br&gt;&lt;br&gt;A blockchain-based digital platform bringing trusted traceability to the pharmaceutical, medical devices and healthcare sectors.&lt;br&gt;&lt;br&gt;07:25 - 07:40 PM: TBA&lt;br&gt;&lt;br&gt;7:45 - 8:30 PM: Networking&lt;br&gt;&lt;br&gt;Connect with like-minded leads in your ecosystem!&lt;br&gt;&lt;br&gt;&lt;br&gt;The event will be held in English. Many thanks to IronHack for &lt;br&gt;hosting us!&lt;br&gt;&lt;br&gt;If you would like to get in touch with please write us an email: events@dataconomy.com.&lt;br&gt;&lt;br&gt;Looking forward to seeing you there!&lt;br&gt;&lt;br&gt;https://www.facebook.com/events/505351613370594/</t>
  </si>
  <si>
    <t>https://www.google.com/calendar/event?eid=Xzc0cGo2YzlwNWtwajRkOWo3NHBqNmRhMGM1bzZpYmprZDVtbWFiamNmNCB0cWNqdmVsdWhuOXE3bjZua2dpdXYzYXY1a0Bn&amp;ctz=Europe/Paris</t>
  </si>
  <si>
    <t>IAAPA Expo Europe 2019, Paris</t>
  </si>
  <si>
    <t>Paris Expo Porte de Versailles</t>
  </si>
  <si>
    <t>Visit us at the IAAPA in Paris. This biggest attraction show in Europe welcomes the world's leaders in amusement and entertainment. Join to spot the latest trends (Wipeout!), listen to keynote speakers and meet colleagues from around the globe. Please visit us at our Wipeout booth #308!&lt;br&gt;&lt;br&gt;https://www.facebook.com/events/462636234250609/</t>
  </si>
  <si>
    <t>https://www.google.com/calendar/event?eid=Xzc0cGo2YzlwNWtwajRkOWo3NHBqNmRpMGM1bzZpYmprZDVtbWFiamNmNCB0cWNqdmVsdWhuOXE3bjZua2dpdXYzYXY1a0Bn&amp;ctz=Europe/Paris</t>
  </si>
  <si>
    <t>74e Congrès de l'Ordre des experts-comptables</t>
  </si>
  <si>
    <t>Chaque année se tient le congrès national de l’ordre réunissant plus de 6000 professionnels. Cette année, c’est Paris qui accueillera la profession avec un thème impactant le métier, l’organisation, la relation avec les collaborateurs et, surtout, l’offre client.&lt;br&gt;&lt;br&gt;« L’expert-comptable au cœur des flux » est un constat avéré, c’est aussi le défi d’une profession et de son écosystème à très court terme. Pour faire face à cet enjeu, la profession comptable doit s’investir et se transformer. Pour réussir, elle devra maîtriser les nouveaux outils « numériques », anticiper les nouveaux marchés, se doter de nouvelles organisations induites par ces changements… En résumé, elle devra plus que jamais développer son réseau de partenaires pour se structurer, fidéliser ses collaborateurs et étoffer son offre client.&lt;br&gt;&lt;br&gt;C’est pour ces raisons, et bien d’autres encore, que les rapporteurs généraux du congrès, Sanaa Moussaid, Dominique Perier et Fabrice Heuvrard, mettront en exergue que cette 74e édition s’annonce déjà comme un succès pour la profession et ses partenaires !&lt;br&gt;&lt;br&gt;▬▬▬▬▬ INFO PRATIQUES ▬▬▬▬▬&lt;br&gt;&lt;br&gt;Dates et horaires &lt;br&gt;Mercredi 25 septembre 2019 de 10h00 à 21h00&lt;br&gt;Jeudi 26 septembre 2019 de 8h00 à 20h00&lt;br&gt;Vendredi 27 septembre 2019 de 8h00 à 16h30&lt;br&gt;&lt;br&gt;Lieu &lt;br&gt;Palais des Congrès de Paris &lt;br&gt;2 place de la ¨Porte Maillot - 75017 Paris&lt;br&gt;&lt;br&gt;Accès &lt;br&gt;Voiture : &lt;br&gt;Périphérique intérieur : sortie Porte Maillot&lt;br&gt;Périphérique extérieur : sortie Porte des Ternes&lt;br&gt;Métro : Ligne 1 station Porte Maillot-Palais des Congrès&lt;br&gt;RER : Ligne C, station Neuilly-Porte Maillot-Palais des Congrès&lt;br&gt;Bus : Lignes 82, 73, 43, 244, PC 1,2,3&lt;br&gt;&lt;br&gt;&lt;br&gt;https://www.facebook.com/events/313137202744004/</t>
  </si>
  <si>
    <t>https://www.google.com/calendar/event?eid=Xzc0cGo2YzlwNWtwajRkOWo3NHBqNmRxMGM1bzZpYmprZDVtbWFiamNmNCB0cWNqdmVsdWhuOXE3bjZua2dpdXYzYXY1a0Bn&amp;ctz=Europe/Paris</t>
  </si>
  <si>
    <t>PWN Global Webinar: Complex Problem Solving</t>
  </si>
  <si>
    <t>PWN Global</t>
  </si>
  <si>
    <t>First let’s un-pack the expression 'Complex  Problem Solving' - What are complex problems and how do they differ from simple, complicated, or chaotic problems? How should our approach differ depending on the kind of problem we face? &lt;br&gt;&lt;br&gt;Second, what does it mean to solve a problem? We’ve all had the satisfaction of identifying the best solution to a challenge, followed shortly by the disappointment of the solution never getting implemented. How do we involve the implementers in the design of their solution so that change really happens?&lt;br&gt;&lt;br&gt;We work with some of the most complex and demanding companies in the world, as well as other global actors like UNICEF, Oxfam, and OECD, to align large, heterogeneous groups of stakeholders in understanding and solving their own problems themselves. Rather than a consulting approach in which a solution is proposed from ‘outside’ the system, we facilitate the discovery of solutions inside the system, ensuring that the real changemakers are the protagonists of their own complex problem solving activities.&lt;br&gt;&lt;br&gt;&lt;br&gt;&lt;br&gt;https://www.facebook.com/events/931244060566794/</t>
  </si>
  <si>
    <t>https://www.google.com/calendar/event?eid=Xzc0cGo2YzlwNWtwajRkOWo3NHBqNmUyMGM1bzZpYmprZDVtbWFiamNmNCB0cWNqdmVsdWhuOXE3bjZua2dpdXYzYXY1a0Bn&amp;ctz=Europe/Paris</t>
  </si>
  <si>
    <t>WeLikeStartup Challenge</t>
  </si>
  <si>
    <t>La 13e édition du WeLikeStartup Challenge se tiendra le 24 septembre 2019 !&lt;br&gt;&lt;br&gt;Pour cette édition de la rentrée, nous vous proposons un programme complet : toute une journée pour tout savoir sur les levées de fonds et s'y préparer ! &lt;br&gt;&lt;br&gt;8h00 - 8h30 : séance photo pour accueillir les startups &amp; les Business Angels&lt;br&gt;8h30 - 9h30 : petit-déjeuner d'introduction avec Julien Dubois &amp; Alain Ilhe&lt;br&gt;9h30 - 11h30 : atelier formation au pitch avec Natacha Denat / en parallèle, speed-pitching de 3 minutes devant jurys de Business Angels&lt;br&gt;11h30 - 12h30 : finale récompensant 3 projets &amp; remise des prix&lt;br&gt;12h30 - 14h30 : networking autour d'un cocktail,&lt;br&gt;14h30- 18h30 : formation animée par Timothée Rubino sur l'écosystème du financement et les levées de fonds&lt;br&gt;&lt;br&gt;WeLikeStartup met en jeu 10.000 euros de dotation et 3 levées de fonds potentielles, à l'occasion d'un événement qui réunit 60 startups et 60 Business Angels pour se rencontrer et échanger.&lt;br&gt;&lt;br&gt;Entrepreneurs, le défi vous tente ? &lt;br&gt;Business Angels, vous avez envie de découvrir des projets inédits et rencontrer des entrepreneurs ambitieux ? &lt;br&gt;&lt;br&gt;Profitez d'un événement enrichissant et convivial pour développer votre réseau et peut-être faire décoller votre startup !&lt;br&gt;&lt;br&gt;Tarifs :&lt;br&gt;-50€HT pour le concours (matin)&lt;br&gt;-100€HT pour la formation (après-midi)&lt;br&gt;-125€HT pour la journée complète&lt;br&gt;&lt;br&gt;Toutes les infos &gt; http://challenge.welikestartup.com/&lt;br&gt;&lt;br&gt;Inscriptions startups &gt; https://app.welikestartup.io/formulaire/wlsc/&lt;br&gt;&lt;br&gt;Inscriptions Investisseurs &gt; https://app.welikestartup.io/plans/wlsc13investisseurs/&lt;br&gt;&lt;br&gt;https://www.facebook.com/events/352666758727227/</t>
  </si>
  <si>
    <t>https://www.google.com/calendar/event?eid=Xzc0cGo2YzlwNWtwajRkOWo3NHBqNmVhMGM1bzZpYmprZDVtbWFiamNmNCB0cWNqdmVsdWhuOXE3bjZua2dpdXYzYXY1a0Bn&amp;ctz=Europe/Paris</t>
  </si>
  <si>
    <t>Les Journées de l'INFN : le notariat et le monde de l'entreprise</t>
  </si>
  <si>
    <t>Espaces Diderot, 10 rue traversière 75012 Paris</t>
  </si>
  <si>
    <t>Cette “journée expert” a pour ambition d’aborder de manière transversale le thème de l’entreprise. La méthode choisie&lt;br&gt;consiste à faire dialoguer les professions juridiques entre elles : universitaires, notaires, avocats, juristes d’entreprise.&lt;br&gt;Deux axes ont été privilégiés.&lt;br&gt;D’une part, l’entreprise est un objet courant de l’activité notariale. L’appréhension par le notaire du monde de l’entreprise&lt;br&gt;suppose une étroite collaboration avec de nombreux partenaires juridiques.&lt;br&gt;D’autre part, et c’est le second axe, l’activité notariale constitue elle-même une entreprise. Sous cet angle, il paraît opportun&lt;br&gt;d’aborder la question des “nouveaux installés” issus de la loi Croissance, dite loi Macron, afin de dresser un bilan et de dessiner quelques perspectives. Ensuite, le développement, très lent, des sociétés pluriprofessionnelles justifie qu’on s’interroge sur les opportunités et sur les obstacles d’une telle organisation de l’activité notariale.&lt;br&gt;&lt;br&gt;Plus d'informations : https://www.infn.fr/evenements/le-notariat-et-le-monde-de-lentreprise/&lt;br&gt;&lt;br&gt;https://www.facebook.com/events/356697895020263/</t>
  </si>
  <si>
    <t>https://www.google.com/calendar/event?eid=Xzc0cGo2YzlwNWtwajRkOWo3NHBqOGMyMGM1bzZpYmprZDVtbWFiamNmNCB0cWNqdmVsdWhuOXE3bjZua2dpdXYzYXY1a0Bn&amp;ctz=Europe/Paris</t>
  </si>
  <si>
    <t>Brunch Connect #9</t>
  </si>
  <si>
    <t>Rue Sainte-Anne, Paris</t>
  </si>
  <si>
    <t>KULTURE PARIS organise son BRUNCH CONNECT #9, le Dimanche 22 septembre 2019 de 11h à 15h.&lt;br&gt;&lt;br&gt;⚠️PLACES LIMITÉES⚠️&lt;br&gt;&lt;br&gt;C'est le 9ème volet de nos Brunchs qui sont  :&lt;br&gt;- une belle occasion de se retrouver pour se connecter à nos différents univers professionnels&lt;br&gt;- une opportunité de rencontrer des nouveaux partenaires d'affaires ou financiers,&lt;br&gt;- un espace idyllique en plein coeur de Paris&lt;br&gt;- un buffet somptueux, copieux et à volonté&lt;br&gt;- l'occasion de gagner des cadeaux de nos différents partenaires- une chance de profiter de l'expérience de nos intervenants et de leur modèle de réussite entrepreneuriale&lt;br&gt;- le bonus de découvrir d'autres surprises sur place.&lt;br&gt;&lt;br&gt;AU PROGRAMME&lt;br&gt;&lt;br&gt;11H00-13H00 : RENCONTRE / PARTAGE autour du buffet&lt;br&gt;&lt;br&gt;13H00-14H00 : CERCLE DE PAROLE AVEC NOS INTERVENANTS DU JOUR  &lt;br&gt;- Murielle PRINGEZ, Présidente de France Active des Yvelines et ACCOFOR, réseaux d'experts pédagogues de formation pour adultes (dirigeants, managers, collaborateurs, conseil en entreprise)&lt;br&gt;- Franck MAES, Entrepreneur d'élite, Expert des réseaux sociaux.&lt;br&gt;&lt;br&gt;14H00-14H15 : QUESTIONS/RÉPONSES&lt;br&gt;&lt;br&gt;14h15-14h25 : Tirage au sort pour gagner des bons cadeaux de nos différents partenaires&lt;br&gt;. des ballades à trottinettes dans Paris de 2h pour 2 personnes proposées par Yanis Nanette, patron de ElecFun,&lt;br&gt;. des entrées pour un prochain Brunch Connect par Maryline Ravenel &lt;br&gt;&lt;br&gt;14H25-15H00 : ÉCHANGES / RÉSEAUTAGE / SHOOTING / INTERWIEW&lt;br&gt;&lt;br&gt;Nous sommes heureuses de pouvoir vous compter parmi nous et avons hâtes de vous découvrir ou vous revoir !&lt;br&gt;Dans tous les cas, nous serons toujours là pour vous accueillir avec notre sourire habituel et notre bonne humeur contagieuse.&lt;br&gt;&lt;br&gt;Et le format reste le même : toujours la Q U A L I T É !&lt;br&gt;&lt;br&gt;INFOS CONTACT / RÉSERVATION&lt;br&gt;kultureparisevents@gmail.com&lt;br&gt;07 69 25 69 70&lt;br&gt;&lt;br&gt;https://www.facebook.com/events/345222706159307/</t>
  </si>
  <si>
    <t>https://www.google.com/calendar/event?eid=Xzc0cGo2YzlwNWtwajRkOWo3NHBqOGNhMGM1bzZpYmprZDVtbWFiamNmNCB0cWNqdmVsdWhuOXE3bjZua2dpdXYzYXY1a0Bn&amp;ctz=Europe/Paris</t>
  </si>
  <si>
    <t>Réseau: Social &amp; Business Networking, chez Cozette !</t>
  </si>
  <si>
    <t>COZETTE</t>
  </si>
  <si>
    <t>SOIREE NETWORKING chez Cozette !&lt;br&gt;CONNECTING BRANDS, PEOPLE &amp; TALENTS&lt;br&gt;&lt;br&gt;Monthly Business Networking Dinner Meeting&lt;br&gt;Des rencontres pour multiplier vos contacts, élargie votre réseau &amp; créer des opportunités professionnelles.&lt;br&gt;&lt;br&gt;4 dates à retenir:  &lt;br&gt;- vendredi 20 septembre&lt;br&gt;- jeudi 17 octobre&lt;br&gt;- jeudi 14 novembre&lt;br&gt;- jeudi 12 décembre&lt;br&gt;&lt;br&gt;OUVERT À TOUS&lt;br&gt;&lt;br&gt;ADRESSE: &lt;br&gt;COZETTE&lt;br&gt;20 Avenue de Saint Ouen, Paris 18e&lt;br&gt;&lt;br&gt;&lt;br&gt;&lt;br&gt;https://www.facebook.com/events/516682452414116/?event_time_id=516682455747449</t>
  </si>
  <si>
    <t>https://www.google.com/calendar/event?eid=Xzc0cGo2YzlwNWtwajRkOWo3NHBqOGNpMGM1bzZpYmprZDVtbWFiamNmNCB0cWNqdmVsdWhuOXE3bjZua2dpdXYzYXY1a0Bn&amp;ctz=Europe/Paris</t>
  </si>
  <si>
    <t>Startup Weekend Paris édition Madagascar 2019</t>
  </si>
  <si>
    <t>Le Startup Weekend Paris édition Madagascar revient pour la 5ème année !&lt;br&gt;&lt;br&gt;Viens tester ton idée, te surpasser, développer un concept, trouver une équipe ou même découvrir l'entrepreneuriat ! Ce weekend est ouvert à tout le monde ! 54h de partage, de sueur et de bonne humeur au RDV ! &lt;br&gt;&lt;br&gt;Tu es... Porteur de projet ? Etudiant ? Marketeur ? Développeur ? Designer ? Ingénieur ? Et tu rêves de développer un projet innovant en relation avec Madagascar ?&lt;br&gt;&lt;br&gt;Participe à l'aventure du «Startup Weekend Paris : Edition Madagascar» afin de créer une entreprise en lien avec Madagascar qu'elle soit basée en France ou à Madagascar.&lt;br&gt;&lt;br&gt;Startup Weekend, c'est quoi ? &lt;br&gt;Startup Weekend est une organisation à but non lucratif. Cette organisation met en place des événements dont l’objectif est de promouvoir la création d’entreprise partout dans le monde et elle rassemble aujourd’hui un réseau de plus de 190000 participants.&lt;br&gt;La communauté de Startup Weekend est probablement le plus grand réseau d’entrepreneurs ou d’entrepreneurs en herbe au monde avec plus de 2900 événements dans plus de 150 pays en 2017. Il s’agit d’une communauté hautement qualifiée avec des participants à la fois créatifs, influents et passionnés. &lt;br&gt;&lt;br&gt;Tous les événements Startup Weekend suivent le même modèle de base : toute personne est la bienvenue pour présenter son idée et recevoir des commentaires de leurs pairs. Les équipes se forment ensuite autour des meilleures idées (suivant un vote des participants), puis s'ensuit 54 heures de création de business model, de conception, de validation de marché et de préparation au pitch. Les week-ends finissent en beauté avec la présentation finale des projets devant des chefs d'entreprise qui challengeront les différents projets. &lt;br&gt;Que ce soit pour fonder sa société, trouver un co-fondateur, faire de belles rencontres ou encore apprendre un métier, tout est fait pour que  vous puissiez vous plonger dans le monde chaotique mais stimulant des startups. &lt;br&gt;&lt;br&gt;Alors, si vous voulez vous mettre dans la peau d'un entrepreneur, inscrivez-vous maintenant pour le meilleur week-end de votre vie !&lt;br&gt;&lt;br&gt;Pourquoi une édition centrée sur Madagascar ?&lt;br&gt;Il existe une importante diaspora malgache en France. Une diaspora très attachée à son pays d'origine et qui, pour certains, envisagent un retour au pays avec le rêve d'y créer une entreprise et participer ainsi à la croissance économique du pays.&lt;br&gt;C'est pour permettre à tous ces entrepreneurs en devenir que l'association Juniors pour Madagascar (JPM), dont la mission est de favoriser l'émergence d'une nouvelle génération d'entrepreneurs pour Madagascar, s'associe aujourd'hui à la communauté Startup Weekend pour encourager l'innovation entrepreneuriale en lien avec Madagascar. Cet événement unique rassemblera ainsi tous les porteurs de projets en lien avec Madagascar. &lt;br&gt;&lt;br&gt;Il y a-t-il un thème imposé ?&lt;br&gt;Non, il n'y a pas de thème imposé, les projets doivent être en relation avec Madagascar.&lt;br&gt;&lt;br&gt;Choisissez quelque chose qui vous passionne ;)&lt;br&gt;&lt;br&gt;*** En savoir plus sur l'événement et découvrir les coachs, mentors et jury : http://communities.techstars.com/france/paris---global-france/startup-weekend/15057&lt;br&gt;&lt;br&gt;&lt;br&gt;https://www.facebook.com/events/357229618277047/</t>
  </si>
  <si>
    <t>https://www.google.com/calendar/event?eid=Xzc0cGo2YzlwNWtwajRkOWo3NHBqOGNxMGM1bzZpYmprZDVtbWFiamNmNCB0cWNqdmVsdWhuOXE3bjZua2dpdXYzYXY1a0Bn&amp;ctz=Europe/Paris</t>
  </si>
  <si>
    <t>Conférence - Intelligence Artificielle</t>
  </si>
  <si>
    <t>📢 ORSYSTOUR 2019 – CONFERENCE GRATUITE &lt;br&gt;👉 Intelligence Artificielle, pour mieux comprendre / #conforsysia &lt;br&gt;&lt;br&gt;📅 20 septembre 2019, 14h30-17h00 &lt;br&gt;📍 Marivaux Hotel Congress, Bruxelles &lt;br&gt;&lt;br&gt;ORSYS a le plaisir de vous inviter à cette conférence animée par Cédric Vasseur, spécialiste des nouvelles technologies liées à la robotique et à l’IA. &lt;br&gt;L'Intelligence Artificielle (IA), après avoir bouleversé de nombreux domaines scientifiques, a commencé à révolutionner un grand nombre de secteurs économiques (industrie, médecine, communication…). &lt;br&gt;&lt;br&gt;Nous vous proposons, dans cette conférence accessible à tous, un panorama sur ce sujet particulièrement d'actualité. &lt;br&gt;▶️ Programme et inscription 👇 &lt;br&gt;https://www.orsys.fr/Conferences/Conference?conferenceId=BRUXELLES_200919&amp;utm_source=Facebook&amp;utm_medium=Evenement&amp;utm_campaign=2019-Aout-Conference-IA-Bruxelles&amp;utm_content=Pub &lt;br&gt;&lt;br&gt;#Orsys #OrsysEvent #OrsysTour #Conference #IA #IntelligenceArtficielle #DeepLearning #MachineLearning Bruxelles&lt;br&gt;&lt;br&gt;&lt;br&gt;https://www.facebook.com/events/2549061818467046/</t>
  </si>
  <si>
    <t>https://www.google.com/calendar/event?eid=Xzc0cGo2YzlwNWtwajRkOWo3NHBqOGQyMGM1bzZpYmprZDVtbWFiamNmNCB0cWNqdmVsdWhuOXE3bjZua2dpdXYzYXY1a0Bn&amp;ctz=Europe/Paris</t>
  </si>
  <si>
    <t>Rencontre : La Fabrique du Bonheur de Virginie Picon-Lefebvre</t>
  </si>
  <si>
    <t>Librairie Volume</t>
  </si>
  <si>
    <t>RENCONTRE chez VOLUME le JEUDI 19 SEPTEMBRE à 19h30 avec &lt;br&gt;&lt;br&gt;VIRGINIE PICON-LEFEBVRE&lt;br&gt;&lt;br&gt;pour son livre &lt;br&gt;&lt;br&gt;LA FABRIQUE DU BONHEUR&lt;br&gt;&lt;br&gt;Quelles relations entre architecture, tourisme et loisirs ? C'est ce que cet ouvrage se propose d'analyser, révélant les contradictions profondes des sociétés contemporaines qui reposent sur l'individualisme tout en cherchant un esprit de communauté ; encouragent l'ostentation mais valorisent l'austérité ; réclament le dépaysement sans renoncer au confort ; désirent l'aventure sans ses dangers et expriment une soif inextinguible de « paradis perdus ». De page en page, il s'agit d'une pérégrination architecturale de La Grande-Motte à Dubaï, de Port Leucate à Disneyland, au cours de laquelle on croise les architectes Jean Balladur, Robert Venturi, Le Corbusier, Robert Stern, Adolf Loos, Marcel Breuer...&lt;br&gt;&lt;br&gt;https://www.facebook.com/events/1129965970533441/</t>
  </si>
  <si>
    <t>https://www.google.com/calendar/event?eid=Xzc0cGo2YzlwNWtwajRkOWo3NHBqOGRhMGM1bzZpYmprZDVtbWFiamNmNCB0cWNqdmVsdWhuOXE3bjZua2dpdXYzYXY1a0Bn&amp;ctz=Europe/Paris</t>
  </si>
  <si>
    <t>Réunion d'information : Filière Systèmes et Réseaux</t>
  </si>
  <si>
    <t>Doranco Ecole Sup des Technologies Créatives &amp; Organisme de Formation Paris</t>
  </si>
  <si>
    <t>Vous êtes passionnés par les métiers du digital et cherchez à vous former en initial ou en alternance ?&lt;br&gt;Participez à notre réunion d’information pour découvrir les parcours et métiers de la filière systèmes et réseaux :&lt;br&gt;• Technicien d’assistance informatique&lt;br&gt;• Technicien supérieur Systèmes et Réseaux&lt;br&gt;• Administrateur Systèmes et Réseaux&lt;br&gt;&lt;br&gt;Grâce à nos parcours personnalisables, vous pourrez décrocher un diplôme reconnu par l’état du niveau IV (Bac) au niveau II (bac +4).&lt;br&gt;&lt;br&gt;https://www.facebook.com/events/349808798977286/</t>
  </si>
  <si>
    <t>https://www.google.com/calendar/event?eid=Xzc0cGo2YzlwNWtwajRkOWo3NHBqOGUyMGM1bzZpYmprZDVtbWFiamNmNCB0cWNqdmVsdWhuOXE3bjZua2dpdXYzYXY1a0Bn&amp;ctz=Europe/Paris</t>
  </si>
  <si>
    <t>One-to-One MBA Event in Paris</t>
  </si>
  <si>
    <t>Le Méridien Etoile</t>
  </si>
  <si>
    <t>Meet the world’s best business schools in Paris and find your MBA match with the help of our international team of business education experts.&lt;br&gt;Register here: https://bit.ly/2O0MgqY&lt;br&gt;&lt;br&gt;What can you expect from our event?&lt;br&gt;•	One-to-One meetings with the school representatives from the best MBA worldwide offering full time, part time or executive programs&lt;br&gt;•	Individual consulting sessions with Access MBA experts and advice on your application&lt;br&gt;•	Thematic school panel discussions and school presentations&lt;br&gt;•	GMAT preparation tips&lt;br&gt;•	More than EUR 2 million worth of scholarship opportunities&lt;br&gt;&lt;br&gt;Participating schools: Audencia Business School, Babson College, École Polytechnique, Fuqua School of Business, Ecole des Ponts Business School, Asia School of Business in collaboration with MIT Sloan, EDHEC Business School etc.&lt;br&gt;&lt;br&gt;Places are limited for One-to-One meetings and early registration is recommended.&lt;br&gt;&lt;br&gt;https://www.facebook.com/events/334878487440468/</t>
  </si>
  <si>
    <t>https://www.google.com/calendar/event?eid=Xzc0cGo2YzlwNWtwajRkOWo3NHBqOGVhMGM1bzZpYmprZDVtbWFiamNmNCB0cWNqdmVsdWhuOXE3bjZua2dpdXYzYXY1a0Bn&amp;ctz=Europe/Paris</t>
  </si>
  <si>
    <t>Atelier 'Créer son entreprise ou son activité'</t>
  </si>
  <si>
    <t>Vous souhaitez créer votre entreprise ou votre activité ?&lt;br&gt;Cet atelier animé par BGE ADIL a pour objectif de vous apporter des conseils méthodologiques pour monter votre dossier de création.&lt;br&gt;Il vous permet aussi de connaître les dispositifs d'aide, d’identifier les personnes et organismes ressources et de découvrir le fonctionnement d'une couveuse pour tester votre activité.&lt;br&gt;&lt;br&gt;Gratuit - inscription sur https://www.cidj.com/venir-au-cidj/ateliers-collectifs&lt;br&gt;&lt;br&gt;https://www.facebook.com/events/629058234257292/?event_time_id=629058247590624</t>
  </si>
  <si>
    <t>https://www.google.com/calendar/event?eid=Xzc0cGo2YzlwNWtwajRkOWo3NHBqYWNhMGM1bzZpYmprZDVtbWFiamNmNCB0cWNqdmVsdWhuOXE3bjZua2dpdXYzYXY1a0Bn&amp;ctz=Europe/Paris</t>
  </si>
  <si>
    <t>North American Expat Financial Forum - Paris, France</t>
  </si>
  <si>
    <t>American Church of Paris 65 Quai d'Orsay</t>
  </si>
  <si>
    <t>Thanks to the sponsorship of Moneycorp Currency Specialists, Dunhill Financial and the Adrian Leeds Group, you will have the luxury of hearing presentations from a group of international professionals in the field of money and investment while being wined and treated ABSOLUTELY FREE!&lt;br&gt;&lt;br&gt;A group of international speakers are coming together for this very special event in Paris, France!...Take just a few hours of your time from 4 to 8 p.m. on Wednesday, September 18th, at the American Church of Paris to learn all you need to know about planning for a successful financial future. Sure, it’s complicated, particularly for expats living on both sides of the big pond, but that’s why our team of experts will be discussing and enlightening you with the basics you need to know in order to plan and invest successfully, finance your property investments, minimize your taxes, protect your assets and deal with currency exchange to your benefit.  &lt;br&gt;&lt;br&gt;Kimberly Bingham of Private Rate/La Central de Financement, will walk you through the 101 course of financing&lt;br&gt;Brian Dunhill of Dunhill Financial, will go over the FATCA regulations and how to arrange your financial and estate planning in Europe&lt;br&gt;Mojgan Ghanipour of MG Partners and Brian Dunhill, of Dunhill Financial, will explain how recent changes in French and American tax codes and how they will affect expats.&lt;br&gt;Bruno Gruat of Moneycorp Exchange Experts will explain why a currency broker is the most cost effective and efficient way of exchanging currencies and managing your finances on different continents.&lt;br&gt;Michael Larsen of American Citizens Abroad, will give an update on Residency-Based Taxation, and is it happening now?&lt;br&gt;Adrian Leeds of the Adrian Leeds Group, will walk you through the process of purchasing French property and how much you can expect to invest.&lt;br&gt;About half-way through we’ll take a pause for cocktails and snacks – provided by our sponsors, then, before we close, the entire panel will be open for a Q and A session – where you will be able to ask us anything!&lt;br&gt;&lt;br&gt;You will have an opportunity to talk individually with the speakers and you will walk away with your own copy of the American Expat Financial Guide published by Dunhill Financial.All this costs NOTHING – thanks to the sponsorship of Dunhill Financial, Moneycorp Currency Specialists and the Adrian Leeds Group!...including the four hours of presentations, cocktails, snacks and your free copy of the American Financial Guide!&lt;br&gt;&lt;br&gt;Learn more about our Guest Speakers:&lt;br&gt;&lt;br&gt; Bruno Gruat&lt;br&gt;Bruno Gruat, Regional Sales Manager, Moneycorp Exchange Experts&lt;br&gt;“Saving you money on your international transfers”&lt;br&gt;&lt;br&gt;Moneycorp logo&lt;br&gt;Bruno is the Regional Sales Manager for Moneycorp’s French and Belgian Key Partners. Bruno joined Moneycorp in 2015 after running the sales team in Nice for BNP Paribas International Buyers, solely focussed on securing mortgages in France for non-resident buyers. He is native French (speaks English with a wonderful French accent) and has lived in the south of France all his life. Passionate about his children, golf, and of course the currency markets, Bruno is a perfect contact for expatriates in any part of France. For additional information on Bruno or Moneycorp, visit the website at moneycorp.com/&lt;br&gt;&lt;br&gt;Brian Dunhill - Cross Border Planning&lt;br&gt;Brian Dunhill, AAMS, Dunhill International Financial Planners&lt;br&gt;“Financial Planning for American Expats”&lt;br&gt;&lt;br&gt;Dunhill International Financial Planners&lt;br&gt;Brian is a financial Planner with a core emphasis on concentrated positions, and retirement planning for predominantly American Expatriates. Past positions have led him to work in many capacities for prestigious firms on Wall Street including UBS, Lehman Brothers, and A.G. Edwards. Working as an analyst, in compliance and as a Financial Advisor has given him the full perspective on the operations of a financial firm. Brian received his Bachelor of Science in Finance with an International Business Background at the University of Central Florida and his Masters In Business Administration from the Masagung School at the University of San Francisco. He has also received the Accredited Asset Management Certification from the College for Financial Planning. Brian is currently President of the American Club of Brussels, a Board Member of the Augusta Chiwy Foundation, Sharkey Foundation and the Brussels Tigers (the local American Football team). Visit the website at dunhillfinancial.be/&lt;br&gt;&lt;br&gt;mojgan&lt;br&gt;mgpartnerslogo&lt;br&gt;Mojgan Ghanipour, MG Partners Tax Advisors&lt;br&gt;'Managing Your Investment Currency Risk and Taxation'&lt;br&gt;&lt;br&gt;Mojgan Ghanipour is a California Certified Public Accountant who started her career with KPMG in 1986. In 1989 she accepted an international position with KPMG Paris, in France. In 2000 she moved to New York City as Tax Manager with Ernst and Young, where she managed major expatriate engagements such as Pfizer. Upon her move back to France, she co-founded MG Partners Paris. Visit the website at m&lt;br&gt;&lt;br&gt; &lt;br&gt;&lt;br&gt;Michael Larsen - American Citizens Abroad (ACA), Inc.&lt;br&gt;Michael J. Larsen, Member of the Board of Directors and&lt;br&gt;Executive Committee, American Citizens Abroad (ACA), Inc.&lt;br&gt;“Residency-Based Taxation, and is it happening now?”&lt;br&gt;&lt;br&gt;American Citizens Abroad (ACA), Inc.&lt;br&gt;Born and raised in Los Angeles, Michael resides in London where he heads the UK Chapter of ACA, Inc. He is also has overall responsibility at ACA for new business development. Michael has been involved with ACA for more than 15 years, first in Geneva, where he served as an Executive Committee Member and since 2005 initially as a UK Country Contact. Michael is a Senior Managing Director at Harbert Management Corporation, a privately-owned, US-based alternative investment firm. Prior to joining HMC in November 2004 he held a variety of senior management roles in Europe and the Middle East first at Citigroup, with positions in New York, Bahrain, London, Zurich and Geneva, and then with a leading Swiss investment firm before returning to the UK in 2005. Michael received a Bachelor of Arts degree in Economics from Boston University, is registered with the UK Financial Conduct Authority and holds his FINRA/NASD Series 7 and 63 licenses. Michael is also a trustee and non-executive Director at Aspire, a leading multi-academy trust in Cornwall where he also chairs the Finance Committee, and is a liveryman with World Traders. He and his wife Corinne (a French national, from Paris) have two children and when not doting on their grandson enjoy taking extended breaks in Arizona and in Cornwall. For additional information on Michael, or American Citizens Abroad, visit the website at americansabroad.org.&lt;br&gt;&lt;br&gt;Adrian Leeds - the Adrian Leeds Group&lt;br&gt;Adrian Leeds, Adrian Leeds Group&lt;br&gt;“The Process and Price of Purchasing French Property”&lt;br&gt;&lt;br&gt;ALG logo&lt;br&gt;Adrian Leeds is founder and director of the Adrian Leeds Group, based both in the U.S. and France to provide a full range of services to 'Francophiles' living in North America and France: a complete property consultation services including property search, purchase and sales assistance, financing, sales and marketing and development of fractional ownership properties. She speaks at conferences and seminars in both the U.S. and France on a variety of related topics to living and investing in France and hosts financial seminars and a variety of workshops. Her site AdrianLeeds.com provides a wealth of information for Francophiles as well as reservations and booking services of luxury apartments for a select group of property owners in Paris and Nice. She is the author and editor of the Parler Paris and Parler Nice Nouvellettres®, editor of French Property Insider. Adrian is the celebrated agent on more than 35 episodes of HGTV’s House Hunters International and an episode of FYI’s Tiny House World. In addition, she hosts a monthly coffee-gathering in Paris where a speaker on a different topic every month enlightens attendees from all over the world. For additional information on Adrian, or Adrian Leeds Group, visit the website at adrianleeds.com.&lt;br&gt;&lt;br&gt;</t>
  </si>
  <si>
    <t>https://www.google.com/calendar/event?eid=Xzc0cGo2YzlwNWtwajRkOWo3NHBqYWNpMGM1bzZpYmprZDVtbWFiamNmNCB0cWNqdmVsdWhuOXE3bjZua2dpdXYzYXY1a0Bn&amp;ctz=Europe/Paris</t>
  </si>
  <si>
    <t>Midi Entrepreneures #9</t>
  </si>
  <si>
    <t>Evènement en petit comité réservé aux porteuses ou porteurs de projet entrepreneurial ou/et  entrepreneur(e)s &lt;br&gt;&lt;br&gt;90 minutes d’échanges sans filtre avec une entrepreneure pour comprendre, s’en inspirer dans son quotidien, progresser et développer son réseau professionnel&lt;br&gt;&lt;br&gt;Bpifrance vous invite à la 8ème édition des « Midi Entrepreneures » avec Areeba Rehman, ancienne professeure d'anglais devenue startupeuse à succès, fondatrice et PDG de FretBay et MyBoxMan, startups spécialisées dans le déménagement et le transports de marchandises, et recemment sherpa du G20 jeunes entrepreneurs à Tokyo.   &lt;br&gt;Les 'Midi Entrepreneures' sont des rendez-vous proposés par Bpifrance avec le concours d’Axielles.com lors desquels, en tant qu’entrepreneure ou entrepreneur ou porteuse (ou porteur) de projets, vous serez plongée pendant 90 minutes dans l’univers d’une entrepreneure emblématique, parfois start-uppeuse. Ce sera l’occasion pour vous de découvrir un autre univers, de prendre du recul, de partager ses trucs et astuces d’entrepreneures et de repartir avec de nouvelles idées, tout en élargissant votre réseau.&lt;br&gt;Ces échanges d’entrepreneures à entrepreneure, sans filtre, animés par Frédérique Cintrat, CEO d’Axielles et d’Assurancielles et auteure de « Comment vient l’ambition ? », auront lieu au lounge de Bpifrance dans un cadre propice à l’innovation, en petit comité de 25 personnes maximum (nous vous remercions donc de nous prévenir si toutefois vous ne pouvez pas venir après vous être inscrit car nous gérons de ce fait une liste d'attente) . L’invitée, vous racontera l’envers du décor de son entreprise, de la naissance de l’idée à sa mise en œuvre, ses doutes, sa vie d’entrepreneure au quotidien, ses attentes, et se livrera avec authenticité au jeu des questions-réponses en partageant son expérience. &lt;br&gt;Cette action s’inscrit dans la volonté de Bpifrance de valoriser et d’accompagner l’entrepreneuriat féminin. &lt;br&gt;Un buffet vous sera offert pour vous permettre de vous restaurer.&lt;br&gt;Vous pouvez dés maintenant rejoindre la communauté des Midi Entrepreneures en un clic  sur https://mebpifrance.axielles;com ou en télécgargeant l'app Axielles Corporate et en tapant en minuscule mebpifrance dans le code espace. &lt;br&gt;---------------------------------------------------------------------------&lt;br&gt;Areeba Rehman, ancienne professeure d’anglais, est Fondatrice et Directrice Générale de :&lt;br&gt;&lt;br&gt;La plate-forme Fretbay, en 2008, première plate-forme web européenne aidant plus de 8000 entreprises de déménagement professionnelles à optimiser leurs trajets. Elle met en relation des particuliers avec des transporteurs routiers – dont les camions roulent parfois à vide – leur permettant ainsi de transporter des meubles et marchandises à cout réduit.&lt;br&gt;L’application mobile Myboxman, en 2015, un service de livraison entre particuliers et en B2B2C : les uns apportant les colis aux autres, moyennant quelques euros.&lt;br&gt;&lt;br&gt;Elle a recu de nombreuses distinctions, pour ellle en tant qu'entrepreneure, ou pour ses entreprises. &lt;br&gt;&lt;br&gt;&lt;br&gt;Blue Ocean Award&lt;br&gt;200 leaders économiques français de demain / Selected among 200 economical leaders of tomorow of France&lt;br&gt;Lauréate Jeune Entrepreneure - Ile de France&lt;br&gt;FretBay lauréat 'entreprise éco-innovante' du VDM&lt;br&gt;Trophée d'or E-commerce dans la catégorie logistique&lt;br&gt;Nominée Femme de l'Industrie 2012 et femme d'influence 2018&lt;br&gt;Lauréate '3minutes pour convaincre' - BFM BUSINESS&lt;br&gt;Lauréate Graine de Boss - M6&lt;br&gt;FretBay a été nominé 'Meilleure Organisation Innovante entre le chargeur et le prestataire du transport et de la logistique&lt;br&gt;&lt;br&gt;&lt;br&gt;C'est également l'une des héroïnes du livre ' Comment vient l'ambition ? ' ed Eyrolles de Frédérique Cintrat &lt;br&gt;&lt;br&gt;https://www.facebook.com/events/484866035613492/</t>
  </si>
  <si>
    <t>https://www.google.com/calendar/event?eid=Xzc0cGo2YzlwNWtwajRkOWo3NHBqYWNxMGM1bzZpYmprZDVtbWFiamNmNCB0cWNqdmVsdWhuOXE3bjZua2dpdXYzYXY1a0Bn&amp;ctz=Europe/Paris</t>
  </si>
  <si>
    <t>Stage Training de l'acteur et Technique Chubbuck</t>
  </si>
  <si>
    <t>24 Rue du Gabon, 75012 Paris, France</t>
  </si>
  <si>
    <t>L’Acting Lab Studio propose une « formation-laboratoire » à Paris autour du training de l’acteur et de la Technique Chubbuck.&lt;br&gt;&lt;br&gt;Ce stage de 5 jours (30h) a pour but de permettre aux acteurs de renforcer leur palette de jeu et perfectionner leurs capacités d’analyse de script en acquérant de nouveaux outils de travail concrets et efficaces. &lt;br&gt;&lt;br&gt;Objectifs : &lt;br&gt;- Acquérir des outils de training efficaces et concrets.&lt;br&gt;- Développer sa mémoire sensorielle et émotionnelle.&lt;br&gt;- Développer sa créativité, son sens du rythme, sa présence et l’écoute de son partenaire.&lt;br&gt;- Trouver son individualité, son authenticité et sa liberté de création. Être force de proposition et développer sa réactivité lors des castings, des répétitions et sur plateau. Maîtriser les outils d’analyse et de jeu de la Technique Chubbuck.&lt;br&gt;- Acquérir la méthodologie de recherche de ressources psychologiques et contextuelles nécessaires à l’élaboration des personnages et à la compréhension des relations humaines.&lt;br&gt;&lt;br&gt;Cette formation est éligible aux financements par l’Afdas et le Pôle Emploi, pour tout devis, n’hésitez pas à nous contacter : actinglabstudio@gmail.com.&lt;br&gt;&lt;br&gt;Pour plus d’informations, rendez-vous sur le site internet https://www.actinglabstudio.com/stage-training.&lt;br&gt;&lt;br&gt;&lt;br&gt;&lt;br&gt;https://www.facebook.com/events/2422911371060837/</t>
  </si>
  <si>
    <t>https://www.google.com/calendar/event?eid=Xzc0cGo2YzlwNWtwajRkOWo3NHBqYWQyMGM1bzZpYmprZDVtbWFiamNmNCB0cWNqdmVsdWhuOXE3bjZua2dpdXYzYXY1a0Bn&amp;ctz=Europe/Paris</t>
  </si>
  <si>
    <t>Global Woman Club Paris: Business Networking Breakfast - Septemb</t>
  </si>
  <si>
    <t>Empowering Women Locally - Connecting Women Globally&lt;br&gt;&lt;br&gt;A different style of networking&lt;br&gt;&lt;br&gt;Global Woman Club is an ever growing network where members enjoy many benefits, including the delightful breakfast. What we really love about the Global Woman platform is that it brings together a high quality of women from all around the world and they feel comfortable with each other... In every gathering we feel that we are returning back home. Global Woman Club started in an office in central London in March 2016, and has grown to 24 Global Woman Clubs worldwide by the end of 2018.&lt;br&gt;&lt;br&gt;Join us for a Business Breakfast Event in Paris on Monday 16 September 2019 from 8.30am to 11.30am at our fabulous venue, Hilton Paris Opera, in a prime and convenient location, very close to the metro station.&lt;br&gt;&lt;br&gt;Places are limited so please book early.&lt;br&gt;&lt;br&gt;21396868_10212032686325302_1541521635_n-1&lt;br&gt;&lt;br&gt;Connie-Lee Bennett is your host and organiser and you can see more about Connie and why she became part of Global Woman here: http://globalwomanclub.com/paris&lt;br&gt;&lt;br&gt;On arrival, help yourself to tea or coffee or orange juice followed by a lovely buffet breakfast, and meet and greet with each other.&lt;br&gt;&lt;br&gt;Connie will start the event at 9.00am and then club members are all given the opportunity to speak for a short time to the room. (First time attendees can sign up on the day and immediately enjoy the additional benefits). You can share your personal story, your mission and/or vision, and talk about your business. There is no set order for speakers, some prefer to speak earlier, others later.&lt;br&gt;&lt;br&gt;After about an hour there is a break for a drink, pick from the healthy fruit plate, select a croissant or muffin, and engage with others in conversation. We then gather everyone together and ask you to smile or wave for the group picture! After that, back to your seats and the second half for speaking to the room. This has an end time of 11.30am and many choose to stay for a little while afterwards for further conversations, or with second half speakers that they have felt a connection with. Members can leave brochures or leaflets on the table by the entrance/exit or on the chairs during the break.&lt;br&gt;&lt;br&gt;What makes a Global Woman Club business networking event so special?&lt;br&gt;&lt;br&gt;It has evolved from Global Woman magazine, sharing so many great and inspirational stories and often bringing these women together to connect and share in person. Speak to anyone who has attended a Global Woman event and they will say that it is unique and different to any other networking event they have been to. It has a warm, relaxed and supportive energy, and everyone is open and authentic. It is about building relationships and seeking mutually beneficial collaborations from a rich cultural diversity of women, very successful in what they do, but in such a broad range of professions and businesses.&lt;br&gt;&lt;br&gt;What they share in common is to serve a social and human good and purpose in whatever they do. For the entrepreneurs, it is to profit with a purpose. For career professionals, it is to succeed with a purpose. We often refer to it as the 'Life purpose'.&lt;br&gt;&lt;br&gt;It is the combination of all these magical ingredients that sprinkle a glowing sense of empowerment and happiness. United we are stronger and ready to face any challenges we are experiencing or may meet.&lt;br&gt;&lt;br&gt;Get a sense of the occasion by viewing a snapshot of the action and hear what the women have to say in the video here: https://www.youtube.com/watch?v=cT9KWhfNNtA&amp;sns=em&lt;br&gt;&lt;br&gt;Our aim is to connect professional and business women around the world, and we are celebrating together knowing that many of us may have come from different countries, different backgrounds and even being at different stages of life and our profession or business but we all have something in common: the drive and the passion to succeed in business or our chosen vocation.&lt;br&gt;&lt;br&gt;Global Woman Business Club helps women to build their confidence and belief that they can be successful in whatever they do. We help them build their brand and create awareness about their projects through our media platform.&lt;br&gt;&lt;br&gt;The cost for Global Woman Club members is 15 euros and for non-members it is 30 euros. (Plus Eventbrite booking fee). As a non-member, you may attend once to see and feel the experience and decide if you want to join as a member. For more information about Global Woman Club membership, contact club@globalwoman.co&lt;br&gt;&lt;br&gt;We are now in London, Paris, Amsterdam, Antwerp, Stockholm, Oslo, Milan, Vienna, Frankfiurt, Brussels, Bucharest, Los Angeles, New York, Chicago, Johannesburg South Africa, Nottingham, and Birmingham UK, with more opening in 2019, including Dubai, Singapore and San Francisco.&lt;br&gt;&lt;br&gt;We do take pictures and share on Facebook (join us and see them at the Global Woman Club group) and on the Global Woman website www.globalwomanclub.com and www,globalwoman.co&lt;br&gt;&lt;br&gt;You can see Global Woman breakfast dates in all locations and countries, and other Global Woman events at http://globalwomanclub.com/events/&lt;br&gt;&lt;br&gt;Join the Global Woman Facebook Public page for updates and alerts&lt;br&gt;&lt;br&gt;We will contact you about this and other events after you have booked your ticket. You may unsubscribe at any time and can view our privacy policy at https://globalwomanclub.com/privacy-policy&lt;br&gt;&lt;br&gt;Watch out for the Global Woman TV show live on Facebook at 8pm CEST and 9pm CEST each Friday.&lt;br&gt;&lt;br&gt;https://www.facebook.com/events/430122657601273/</t>
  </si>
  <si>
    <t>https://www.google.com/calendar/event?eid=Xzc0cGo2YzlwNWtwajRkOWo3NHBqYWRhMGM1bzZpYmprZDVtbWFiamNmNCB0cWNqdmVsdWhuOXE3bjZua2dpdXYzYXY1a0Bn&amp;ctz=Europe/Paris</t>
  </si>
  <si>
    <t>Conférence Privée avec Myriam Keramane</t>
  </si>
  <si>
    <t>🚨 [ Merlin, dans les coulisses d'une success story ] 🚨&lt;br&gt;&lt;br&gt;Vous aussi, vous rêvez d'une success story ? Mais, vous vous demandez par quels facteurs cela passe ? &lt;br&gt;&lt;br&gt;Avec Myriam Keramane – fondatrice de « Myriam K » et business woman ou 'hair guru', comme elle se définit – assistez à la conférence : « Merlin, dans les coulisses d'une success story. », ce dimanche 15 septembre 🗓, de 12h à 13h 🕐, au MCB à Paris Expo Porte de Versailles.&lt;br&gt;&lt;br&gt;Un rendez-vous à ne pas manquer, afin de tout savoir ! &lt;br&gt;&lt;br&gt;Vous êtes intéressés ou vous souhaitez simplement découvrir les coulisses d'une success story ? 🤩 Dîtes-le-nous ! &lt;br&gt;&lt;br&gt;Vous pouvez retrouver toutes nos conférences, directement sur notre site : https://merlinxmcb.events &lt;br&gt;&lt;br&gt;https://www.facebook.com/events/1068680500005145/</t>
  </si>
  <si>
    <t>https://www.google.com/calendar/event?eid=Xzc0cGo2YzlwNWtwajRkOWo3NHBqYWRpMGM1bzZpYmprZDVtbWFiamNmNCB0cWNqdmVsdWhuOXE3bjZua2dpdXYzYXY1a0Bn&amp;ctz=Europe/Paris</t>
  </si>
  <si>
    <t>Entrepreneurs: Organisez vos finances et reussissez !</t>
  </si>
  <si>
    <t>L'Afrodisiac Restaurant</t>
  </si>
  <si>
    <t>Theme :&lt;br&gt;Entrepreneurs: ORGANISEZ VOS FINANCES ET REUSSISSEZ !&lt;br&gt;&lt;br&gt;&lt;br&gt;Vous voulez avoir davantage de clarté sur votre gestion financière ?&lt;br&gt;Vous voulez apprendre à organiser le budget de votre entreprise ?&lt;br&gt;Nous obtiendrez l'aide d'expertes afin de définir le système d'organisation et des outils simples et efficaces pour optimiser vos finances.&lt;br&gt;&lt;br&gt;&lt;br&gt;Nous voulons par ce déjeuner vous permettre de vous épanouir en tant qu'entrepreneur et surtout atteindre vos objectifs financiers avec le meilleur état d'esprit possible.&lt;br&gt;&lt;br&gt;&lt;br&gt;&lt;br&gt;https://www.facebook.com/events/430681084208199/</t>
  </si>
  <si>
    <t>https://www.google.com/calendar/event?eid=Xzc0cGo2YzlwNWtwajRkOWo3NHBqYWRxMGM1bzZpYmprZDVtbWFiamNmNCB0cWNqdmVsdWhuOXE3bjZua2dpdXYzYXY1a0Bn&amp;ctz=Europe/Paris</t>
  </si>
  <si>
    <t>Vue Storefront Hackathon #18 @ Paris, France</t>
  </si>
  <si>
    <t>Agence Dn'D</t>
  </si>
  <si>
    <t>On Friday 27th September, Agence Dn'D is hosting the 18th Vue Storefront Hackathon. What makes this hackathon stand out, even more, is the workshop presented by VSF onsite. You can also join this event remotely. &lt;br&gt;&lt;br&gt;Official website: https://vuestorefront.io/events&lt;br&gt;&lt;br&gt;Sign up via Eventbrite!&lt;br&gt;&lt;br&gt;Contact Vue Storefront: contributors@vuestorefront.io&lt;br&gt;&lt;br&gt;Vue Storefront is a standalone PWA storefront for your eCommerce. It allows you to connect with any eCommerce backend (eg. Magento, Pimcore, Prestashop or Shopware) through the API. Vue Storefront is open source, anyone can use and support the project. We want it to be a tool for the improvement of the shopping experience.&lt;br&gt;&lt;br&gt;&lt;br&gt;� Agenda:&lt;br&gt;&lt;br&gt;9:00 - 9:30 — Official welcome &lt;br&gt;9:30 - 11:00 — Introduction &amp; Training by VSF team and Q/A&lt;br&gt;11:00 - 11:30 - Presentation Dn’D and Artifakt&lt;br&gt;11:30 — Let the coding begin &lt;br&gt;13:00 - 14:00 — Pizza break &lt;br&gt;14:00 - 17:30 — Coding to be continued &lt;br&gt;17:30 - 18:00 — Recap &lt;br&gt;18:00 — Beer + networking&lt;br&gt;&lt;br&gt;� The VS core front-end team will be available for questions on the Slack channel. Invite link:&lt;br&gt;&lt;br&gt;http://slack.vuestorefront.io/&lt;br&gt;https://twitter.com/VueStorefront&lt;br&gt;&lt;br&gt;#PWA #vuestorefront #vshackathon #Magento&lt;br&gt;&lt;br&gt;About Agence Dn'D&lt;br&gt;&lt;br&gt;Based in Paris, Montpellier and Lille, Dn’D is a french web agency specialized in consulting, design, development and support of BtoC and BtoB eCommerce websites. Since 2004 Dn’D supports brands from the luxury, retail, corporate, industry and mass consumption fields.&lt;br&gt;&lt;br&gt;About Artifakt&lt;br&gt;&lt;br&gt;Artifakt makes Cloud hosting accessible by delivering modern, secure and high-performing infrastructures for enterprise Web projects. Artifakt’s DevOps solution enables developers to deploy and maintain Web projects autonomously and with ease.&lt;br&gt;&lt;br&gt;Leveraging deep expertise in Magento and Cloud infrastructures, Artifakt provides fully managed Magento optimized platforms for demanding ecommerce businesses.&lt;br&gt;&lt;br&gt;&lt;br&gt;https://www.facebook.com/events/366173440974017/</t>
  </si>
  <si>
    <t>https://www.google.com/calendar/event?eid=Xzc0cGo2YzlwNWtwajRkOWo3NHBqY2NxMGM1bzZpYmprZDVtbWFiamNmNCB0cWNqdmVsdWhuOXE3bjZua2dpdXYzYXY1a0Bn&amp;ctz=Europe/Paris</t>
  </si>
  <si>
    <t>Rentrée des Tribus NEOMA Alumni 2019 - Le réflexe réseau</t>
  </si>
  <si>
    <t>Chateauform' Salle Wagram</t>
  </si>
  <si>
    <t>Soirée Cocktail &amp; Networking &lt;br&gt;Plus d'un millier de participants&lt;br&gt;Inscription gratuite &amp; OBLIGATOIRE &lt;br&gt;en ligne sur www.neoma-alumni.com&lt;br&gt;&lt;br&gt;Venez découvrir les acteurs du réseau sur leurs points rencontres et trinquer avec eux à la santé de votre réseau !&lt;br&gt;&lt;br&gt;Programme&lt;br&gt;Offrir à chacun la possibilité de rencontrer les animateurs et contributeurs du réseau et ainsi découvrir l’activité des différents clubs professionnels et de loisirs de l’Association ainsi que ses services carrière et partenaires.&lt;br&gt;&lt;br&gt;Conférences professionnelles ou carrière, soirées thématiques, visites d'entreprise, workshops, accompagnements dans la création d’entreprise,  sorties culturelles, débats, dîners conviviaux, tables rondes, anniversaires de promotion, cérémonie de remise des Trophées du management, dégustations... La liste est longue !&lt;br&gt;&lt;br&gt;Ce rendez-vous est également une belle opportunité pour les diplômés présents de se rencontrer, entretenir un esprit de communauté, se retrouver entre amis, développer leur réseau, choisir de s'impliquer dans l'activité de l'association etc.&lt;br&gt;&lt;br&gt;Lors de la soirée, les différents animateurs des tribus de NEOMA ALUMNI seront à votre disposition pour vous présenter leurs activités de façon conviviale autour de coupes de champagne et d'animations culinaires dans ce lieu unique !&lt;br&gt;&lt;br&gt;Inscrivez-vous vite ! On vous attend nombreux !&lt;br&gt;&lt;br&gt;Inscriptions&lt;br&gt;OBLIGATOIRES et directement en ligne avant le 23 septembre sur le lien suivant : https://www.neoma-alumni.com/event/rentree-des-tribus-2019-le-reflexe-reseau/2019/09/26/13176&lt;br&gt;&lt;br&gt;Gratuité pour les diplômés adhérents et non adhérents.&lt;br&gt;Gratuité pour les étudiants adhérents (pour adhérer à 25€ c'est directement en ligne)&lt;br&gt;Vous avez la possibilité d'inscrire une personne avec vous (participation à 10€).&lt;br&gt;&lt;br&gt;Un QR code à imprimer et présenter à l'accueil vous sera envoyé par mail la veille de l'événement.&lt;br&gt;&lt;br&gt;Pour bénéficier de la gratuité, n'oubliez pas de vous identifier. En cas de difficulté de connexion à votre compte, elodie.fauvelet@neoma-alumni.fr vous assistera.&lt;br&gt;&lt;br&gt;&lt;br&gt;Contact&lt;br&gt;Marion Morato Larbalestier&lt;br&gt;Responsable Développement réseau NEOMA Alumni&lt;br&gt;marion.morato@neoma-alumni.fr &lt;br&gt;&lt;br&gt;https://www.facebook.com/events/452563948895746/</t>
  </si>
  <si>
    <t>https://www.google.com/calendar/event?eid=Xzc0cGo2YzlwNWtwajRkOWo3NHBqY2QyMGM1bzZpYmprZDVtbWFiamNmNCB0cWNqdmVsdWhuOXE3bjZua2dpdXYzYXY1a0Bn&amp;ctz=Europe/Paris</t>
  </si>
  <si>
    <t>Visit us at the IAAPA in Paris. This biggest attraction show in Europe welcomes the world's leaders in amusement and entertainment. Join to spot the latest trends (Wipeout!), listen to keynote speakers and meet colleagues from around the globe. Please visit us at our Wipeout booth #308!&lt;br&gt;&lt;br&gt;https://www.facebook.com/events/462636234250609/?event_time_id=462636247583941</t>
  </si>
  <si>
    <t>https://www.google.com/calendar/event?eid=Xzc0cGo2YzlwNWtwajRkOWo3NHBqY2RhMGM1bzZpYmprZDVtbWFiamNmNCB0cWNqdmVsdWhuOXE3bjZua2dpdXYzYXY1a0Bn&amp;ctz=Europe/Paris</t>
  </si>
  <si>
    <t>Afterwork Les Talents de demain</t>
  </si>
  <si>
    <t>Ponnary Coach Officiel</t>
  </si>
  <si>
    <t>Retrouvons-vous entre entrepreneurs et/ou fururs entrepreneurs à la soirée Afterwork Les Talents de demain.&lt;br&gt;Cet événement est destiné à toute personne qui souhaite améliorer son savoir être et savoir faire et exploiter tout son potentiel dans sa carrière professionnelle ou en tant qu'entrepreneur.&lt;br&gt;La formation et l'entraînement sont les clés pour maîtriser votre argumentaire et vous sentir à l'aise avec la prise de parole en public.&lt;br&gt;Vous présenterez votre pitch de 3 mns à travers un exercice de valorisation.&lt;br&gt;Notre état d'esprit : PARTAGE &amp; BIENVEILLANCE&lt;br&gt;&lt;br&gt;Développez votre communication et votre charisme :&lt;br&gt;- Maîtrisez votre pitch avec la pratique&lt;br&gt;- Développez votre capacité à réseauter&lt;br&gt;- Peaufinez le 'savoir être entrepreneur'&lt;br&gt;- Rencontrez des futurs partenaires&lt;br&gt;&lt;br&gt;Cet événement est organisé chaque mois pour rendre nos progrès significatifs.&lt;br&gt;Le premier événement est GRATUIT. Nombre de places limitées pour préserver la qualité du travail.&lt;br&gt;Rejoignez-nous directement au salon près de la terrasse.&lt;br&gt;&lt;br&gt;Talent me up offre une plate-forme de services et de compétences pour promouvoir votre entreprise: stratégie de médias sociaux, création de vidéos, et programme de coaching.&lt;br&gt;&lt;br&gt;En savoir plus : www.talentmeup.com&lt;br&gt;&lt;br&gt;https://www.facebook.com/events/636473373510587/</t>
  </si>
  <si>
    <t>https://www.google.com/calendar/event?eid=Xzc0cGo2YzlwNWtwajRkOWo3NHBqY2RpMGM1bzZpYmprZDVtbWFiamNmNCB0cWNqdmVsdWhuOXE3bjZua2dpdXYzYXY1a0Bn&amp;ctz=Europe/Paris</t>
  </si>
  <si>
    <t>Petit dej' Embedded Analytics &amp; Data Monetization</t>
  </si>
  <si>
    <t>Mydral @ Data is power</t>
  </si>
  <si>
    <t>(gratuit) Event à Paris 09ème :&lt;br&gt;&lt;br&gt;Embedded Analytics &amp; Data Monetization&lt;br&gt;&lt;br&gt;Découvrez à quoi pourrait ressembler votre produit ou application avec des tableaux de bord intégrés et optimisés par le leader de l'analyse visuelle. Partagez en toute transparence vos données et favoriser l’engagement grâce à la nouvelle offre Embedded !&lt;br&gt;&lt;br&gt;Cette matinée sera l'occasion de vous montrer comment des acteurs de différents secteurs ont intégrés l'Embedded Analytics dans leur propre application et fournissent rapidement des analyses à leurs clients.&lt;br&gt;&lt;br&gt;Découvrez grâce à des cas d'usage concrets :&lt;br&gt;&lt;br&gt;- Qu'est-ce que l'Embedded Analytics et les bénéfices une fois embarquée dans votre produit ou application&lt;br&gt;- Comment d'autres organisations utilisent l'Embedded Analytics pour obtenir un avantage concurrentiel&lt;br&gt;- Comment Monétiser vos Data pour générer des revenus et offrir des insights en temps réel&lt;br&gt;&lt;br&gt;Programme :&lt;br&gt;&lt;br&gt;&gt; 9h00 - 9h30: Accueil &amp; Petit-déjeuner&lt;br&gt;&lt;br&gt;&gt; 9h30 - 11h30: Embedded Analytics + Tableau (démonstrations, cas d'usage...)&lt;br&gt;&lt;br&gt;&gt; 11h30 - 12h00: Q&amp;A - Networking&lt;br&gt;&lt;br&gt;https://www.facebook.com/events/2921579318067278/</t>
  </si>
  <si>
    <t>https://www.google.com/calendar/event?eid=Xzc0cGo2YzlwNWtwajRkOWo3NHBqY2RxMGM1bzZpYmprZDVtbWFiamNmNCB0cWNqdmVsdWhuOXE3bjZua2dpdXYzYXY1a0Bn&amp;ctz=Europe/Paris</t>
  </si>
  <si>
    <t>Séminiaire LR VDI PARIS</t>
  </si>
  <si>
    <t>Mercure Paris Porte d'Orléans</t>
  </si>
  <si>
    <t>Chers Partenaires,&lt;br&gt; &lt;br&gt;LR France organise une nouvelle tournée nationale d’information et de sensibilisation sur le statut VDI.&lt;br&gt;Ce sera l’occasion pour vous et vos partenaires de prendre connaissance des dernières réglementations et des évolutions en terme de fiscalité relative à ce statut.&lt;br&gt; &lt;br&gt;Venez rencontrer la direction LR et trouver réponse à tous vos questionnements&lt;br&gt; &lt;br&gt; Intervenants : Pascal Clément, Directeur LR France ET Barbara Chapoutier (FISKA)&lt;br&gt; &lt;br&gt;Inscrivez vous sans plus attendre en cliquant sur les liens des villes ci-dessous. Entrée gratuite.&lt;br&gt;&lt;br&gt;https://www.facebook.com/events/2300644256863807/</t>
  </si>
  <si>
    <t>https://www.google.com/calendar/event?eid=Xzc0cGo2YzlwNWtwajRkOWo3NHBqY2UyMGM1bzZpYmprZDVtbWFiamNmNCB0cWNqdmVsdWhuOXE3bjZua2dpdXYzYXY1a0Bn&amp;ctz=Europe/Paris</t>
  </si>
  <si>
    <t>La Charentonnaise Entreprise</t>
  </si>
  <si>
    <t>Vélodrome Jacques Anquetil (La Cipale)</t>
  </si>
  <si>
    <t>Pour cette 13ème édition de la Charentonnaise des Entreprises, &lt;br&gt;Charenton-le-Pont et la Fédération Française du Sport d’Entreprise comptent sur vous et vos proches pour partager à nouveau des moments forts&lt;br&gt;&lt;br&gt;Vous pouvez réaliser vos inscriptions sur le lien suivant : &lt;br&gt;https://www.billetweb.fr/la-charentonnaise &lt;br&gt;&lt;br&gt;Chacun pourra pratiquer la course ou la marche, seul ou en duo, avec cette année encore une épreuve ouverte aux personnes à mobilité réduite.&lt;br&gt;&lt;br&gt;Jeudi 19 septembre 2019&lt;br&gt;Départ 12h30 - Stade vélodrome Jacques Anquetil (La Cipale)&lt;br&gt;&lt;br&gt;Les distances: &lt;br&gt;- 3,5 km: Course Handisport, Course Individuelle, Course en duo, Marche ou Marche nordique.&lt;br&gt;- 7 km: Course Individuelle ou Course relais (par équipe de 2)&lt;br&gt;&lt;br&gt;Vous aurez le plaisir de prendre le départ et de franchir la ligne d’arrivée dans l’enceinte du Stade Vélodrome Jacques Anquetil « la Cipale » en partageant un moment convivial dans un cadre « nature » et apaisant tout au long du parcours dans le Bois de Vincennes&lt;br&gt; &lt;br&gt;Les bénéfices seront reversés aux associations « Les Bibliothèques Sonores » et « Prévention Cécité Lions »&lt;br&gt;&lt;br&gt;https://www.facebook.com/events/453105541940891/</t>
  </si>
  <si>
    <t>https://www.google.com/calendar/event?eid=Xzc0cGo2YzlwNWtwajRkOWo3NHBqY2VhMGM1bzZpYmprZDVtbWFiamNmNCB0cWNqdmVsdWhuOXE3bjZua2dpdXYzYXY1a0Bn&amp;ctz=Europe/Paris</t>
  </si>
  <si>
    <t>Plateformes de mise en relation, la fin du salariat? Par Hunteed</t>
  </si>
  <si>
    <t>Avec l'essor des plateformes de mise en relation, de nouveaux services et concepts voient le jour.&lt;br&gt;&lt;br&gt;Derrière ces offres de services, souvent très compétitives, on constate surtout un changement majeur des modèles économiques traditionnels et de la gestion des ressources humaines.&lt;br&gt;&lt;br&gt;En effet, beaucoup de plateformes de mise en relation proposent à présent de connecter les entreprises avec des travailleurs indépendants pour satisfaire leurs besoins ponctuels.&lt;br&gt;&lt;br&gt;Quel impact sur le salariat traditionnel? Quel rôle jouent à présent ces plateformes de recrutement digital?&lt;br&gt;&lt;br&gt;Le Partech Shaker accueille Sylvie Fleury, CEO &amp; Co-Founder, et Virgil Corbucci, COO de Hunteed, pour intervenir sur ces nouveaux enjeux du recrutement en ligne et des plateformes de mise en relation et partager son expérience.&lt;br&gt;&lt;br&gt;Grâce à eux les plateformes de recrutement digital n’auront plus de secrets pour vous ! 😉&lt;br&gt;&lt;br&gt;Venez nombreux !&lt;br&gt;&lt;br&gt;Merci d'arriver à 9h20 car l'évènement débutera à 9h30 précises.&lt;br&gt;&lt;br&gt;https://www.facebook.com/events/678578219321745/</t>
  </si>
  <si>
    <t>https://www.google.com/calendar/event?eid=Xzc0cGo2YzlwNWtwajRkOWo3NHBqZWNhMGM1bzZpYmprZDVtbWFiamNmNCB0cWNqdmVsdWhuOXE3bjZua2dpdXYzYXY1a0Bn&amp;ctz=Europe/Paris</t>
  </si>
  <si>
    <t>Conférence Privée avec Enzo Sejnera</t>
  </si>
  <si>
    <t>🚨 [ Les outils de fidélisation du salon ] 🚨&lt;br&gt;&lt;br&gt;« Comment faire pour fidéliser mes clients ? » &lt;br&gt;Voici la question récurrente à laquelle beaucoup d'entre nous doivent faire face et qui joue un rôle important dans la relation-client.&lt;br&gt;&lt;br&gt;Avec Enzo Sejnera – fondateur des salons « Just Hair, père &amp; fils » – vous invite, au travers de sa conférence « Les outils de fidélisation du salon », à découvrir toutes ses astuces. &lt;br&gt;&lt;br&gt;Elle se déroulera : ce lundi 16 Septembre 2019 🗓, à partir de 14h 🕑 au MCB, à Paris Expo Porte de Versailles ! &lt;br&gt;&lt;br&gt;Et vous ? Utilisez-vous des outils de fidélisation dans vos salons ? Dîtes-nous, en commentaire, si cela vous intéresse et/ou si vous allez y participer ! 😉&lt;br&gt;&lt;br&gt;Vous pouvez retrouver toutes nos conférences, directement sur notre site : https://merlinxmcb.events &lt;br&gt;&lt;br&gt;https://www.facebook.com/events/413787529343683/</t>
  </si>
  <si>
    <t>https://www.google.com/calendar/event?eid=Xzc0cGo2YzlwNWtwajRkOWo3NHBqZWNpMGM1bzZpYmprZDVtbWFiamNmNCB0cWNqdmVsdWhuOXE3bjZua2dpdXYzYXY1a0Bn&amp;ctz=Europe/Paris</t>
  </si>
  <si>
    <t>Session Sept. 19 - Technicien Informatique Systèmes et Réseau</t>
  </si>
  <si>
    <t>IPREC @ Formations Informatiques</t>
  </si>
  <si>
    <t>Formation au métier de technicien(ne) informatique systèmes et réseaux / Validation d'une Certification Professionnelle enregistrée au RNCP de niveau III (bac+2) / Formation intensive par la pratique / 7 mois + 1,5 mois de stage / Modules Maintenance matérielle et logicielle - Systèmes Windows Linux - Création de scripts - Réseau Cisco - Systèmes Serveurs - Messageries IBM Notes Exchange et O365 - Sécurité des Parcs informatiques ... / Paris 10 Centre / Entamez une nouvelle carrière dans l'informatique !&lt;br&gt;&lt;br&gt;https://www.facebook.com/events/425243971379205/</t>
  </si>
  <si>
    <t>https://www.google.com/calendar/event?eid=Xzc0cGo2YzlwNWtwajRkOWo3NHBqZWNxMGM1bzZpYmprZDVtbWFiamNmNCB0cWNqdmVsdWhuOXE3bjZua2dpdXYzYXY1a0Bn&amp;ctz=Europe/Paris</t>
  </si>
  <si>
    <t>Conférence Privée avec Sébastien Walter</t>
  </si>
  <si>
    <t>🚨 [ Merlin cloud et iMerlin ] 🚨&lt;br&gt;&lt;br&gt;Le cloud : une belle invention, n'est-ce pas ? Un outil qui vous permet d'accéder à toutes vos données à partir de n'importe quel ordinateur relié à Internet. Et ce, partout sur la planète ! 🌍&lt;br&gt; &lt;br&gt;Avec Sébastien Walter – fondateur des salons « Sébastien Walter Coiffeur » – découvrez comment gérer vos entreprises, au travers de la conférence : « Merlin cloud et IMerlin », ce dimanche 15 Septembre 🗓, de 14h à 14h45 🕒 au MCB, à Paris Expo Porte de Versailles ! &lt;br&gt;&lt;br&gt;Vous êtes intéressés ou impatient d'y participer ?  🤔 N'hésitez pas à nous le faire savoir ! 😜&lt;br&gt;&lt;br&gt;Vous pouvez retrouver toutes nos conférences, directement sur notre site : https://merlinxmcb.events &lt;br&gt;&lt;br&gt;&lt;br&gt;https://www.facebook.com/events/414328379178544/</t>
  </si>
  <si>
    <t>https://www.google.com/calendar/event?eid=Xzc0cGo2YzlwNWtwajRkOWo3NHBqZWRhMGM1bzZpYmprZDVtbWFiamNmNCB0cWNqdmVsdWhuOXE3bjZua2dpdXYzYXY1a0Bn&amp;ctz=Europe/Paris</t>
  </si>
  <si>
    <t>Masterclass Entrepreneurs et Investisseurs</t>
  </si>
  <si>
    <t>ART HOTEL Eiffel</t>
  </si>
  <si>
    <t>J'ai décidé d'organiser une conférence le samedi 14 septembre 2019. &lt;br&gt;&lt;br&gt;Pourquoi ? Car lorsque j'ai débuté dans le monde de l'investissement, j'aurais aimé avoir une communauté constituée d'entrepreneurs et d'investisseurs.&lt;br&gt;&lt;br&gt;Le parcours d'un entrepreneur ou d'un investisseur est parfois soumis aux critiques de l'entourage. Intégrez une communauté dédiée à l'investissement et à l'entreprenariat pour développer votre réseaux et vos compétences. &lt;br&gt;&lt;br&gt;Dans le public, vous trouverez des rentiers, des investisseurs aguerris mais aussi des débutants.&lt;br&gt;&lt;br&gt;Le programme du samedi 14 septembre 2019 de 10 à 13h :&lt;br&gt;&lt;br&gt;10h-10h30 : Accueil des participants et avec café et viennoiseries&lt;br&gt;&lt;br&gt;10h30-11h15 : Présentation des intervenants avec leurs spécialités (Montages de financements, fiscalité, montages de SCI, ou encore planifier les travaux d'un investissement locatif)&lt;br&gt;&lt;br&gt;11h15-12h : Tour de table des participants puis session questions - réponses&lt;br&gt;&lt;br&gt;12h-13h : Cocktail réseautage autour d'une coupe de champagne, échange entre les participants et les intervenants&lt;br&gt;&lt;br&gt;Venez réseauter avec des professionnels du milieu et renforcez votre carnet d'adresse d'investisseur. Dans les intervenants, vous trouverez à mes cotés :&lt;br&gt;&lt;br&gt;- Maitre Robin Binsard (Spécialiste en droit des affaires et montage de sociétés)&lt;br&gt;&lt;br&gt;- Mickael Judaique (Architecte d'intérieur et spécialiste travaux)&lt;br&gt;&lt;br&gt;- Stéphane Petit (Directeur de mission comptable chez BDO : spécialiste comptabilité et fiscalité)&lt;br&gt;&lt;br&gt;J'ai sélectionné des intervenants qui sont eux-même investisseur immobilier. Je ne le répète jamais assez, faites vous conseiller par ceux qui ont atteint vos objectifs !    &lt;br&gt;&lt;br&gt;Gardez à l’esprit que cet événement est ouvert à tous, voire d’avantage à ceux qui ne connaissent pas grand chose à l’investissement immobilier mais qui veulent s’y former et en tirer des bénéfices futurs. &lt;br&gt;&lt;br&gt;Cet événement sera le premier d’une longue série, et peut être considéré comme une véritable rampe de lancement pour tous ceux qui veulent vivre de revenus passifs.&lt;br&gt;&lt;br&gt;Prenez les choses en main !&lt;br&gt;&lt;br&gt;À vos investissements,&lt;br&gt;&lt;br&gt;Louis Doucède &lt;br&gt;&lt;br&gt;https://www.facebook.com/events/417252852200500/</t>
  </si>
  <si>
    <t>https://www.google.com/calendar/event?eid=Xzc0cGo2YzlwNWtwajRkOWo3NHBqZWRpMGM1bzZpYmprZDVtbWFiamNmNCB0cWNqdmVsdWhuOXE3bjZua2dpdXYzYXY1a0Bn&amp;ctz=Europe/Paris</t>
  </si>
  <si>
    <t>Evènement VCI en Septembre</t>
  </si>
  <si>
    <t>Espace du Centenaire – 189 rue de Bercy – 75 012 Paris</t>
  </si>
  <si>
    <t>A tous mes amis , soyez pas timide .&lt;br&gt;✔ Evènement VCI en Septembre 16h00- 20h00&lt;br&gt;Rendez-vous le samedi 28 septembre à Paris pour le premier événement France de la compagnie VCI.&lt;br&gt;Lieu : Espace du Centenaire – 189 rue de Bercy – 75 012 Paris.&lt;br&gt;&lt;br&gt;Pour toutes les personnes qui souhaitent :&lt;br&gt;· Rencontrer les CEO de la compagnie VCI.&lt;br&gt;· Découvrir une nouvelle manière de gagner de l'argent.&lt;br&gt;· Découvrir l'opportunité, accessible à tous, qui améliorent la santé financière de milliers de français et de partenaires à travers le monde.&lt;br&gt;· Faire travailler son argent pour soi (de façon automatique).&lt;br&gt;· Améliorer leur santé financière.&lt;br&gt;· Développer leur réseau.&lt;br&gt;· Se développer personnellement( afin d'obtenir plus de succès dans vos projets )&lt;br&gt;· Découvrir le monde de la Crypto-monnaie, du Forex et bien plus encore ...&lt;br&gt;&lt;br&gt;C'est le moment idéal pour inviter, sans préjugé, un maximum de personnes à cet événement.&lt;br&gt;&lt;br&gt;N’hésitez pas à partagez l’information à vos filleuls, et à vos connaissances et relations.&lt;br&gt;&lt;br&gt;https://www.facebook.com/events/396991414289300/</t>
  </si>
  <si>
    <t>https://www.google.com/calendar/event?eid=Xzc0cGo2YzlwNWtwajRkOWo3NHBqZ2NxMGM1bzZpYmprZDVtbWFiamNmNCB0cWNqdmVsdWhuOXE3bjZua2dpdXYzYXY1a0Bn&amp;ctz=Europe/Paris</t>
  </si>
  <si>
    <t>Bordeaux, France</t>
  </si>
  <si>
    <t>📢 ORSYSTOUR 2019 – CONFERENCE GRATUITE &lt;br&gt;👉 Intelligence Artificielle, pour mieux comprendre / #conforsysia &lt;br&gt;&lt;br&gt;📅 27 septembre 2019, 14h30-17h00 &lt;br&gt;📍 InterContinental Bordeaux - Le Grand Hôtel , Bordeaux &lt;br&gt;&lt;br&gt;ORSYS a le plaisir de vous inviter à cette conférence animée par Cédric Vasseur, spécialiste des nouvelles technologies liées à la robotique et à l’IA. &lt;br&gt;L'Intelligence Artificielle (IA), après avoir bouleversé de nombreux domaines scientifiques, a commencé à révolutionner un grand nombre de secteurs économiques (industrie, médecine, communication…). &lt;br&gt;&lt;br&gt;Nous vous proposons, dans cette conférence accessible à tous, un panorama sur ce sujet particulièrement d'actualité. &lt;br&gt;&lt;br&gt;▶️ Programme et inscription 👇 &lt;br&gt;https://www.orsys.fr/Conferences/Conference?conferenceId=BORDEAUX_270919&amp;utm_source=Facebook&amp;utm_medium=Evenement&amp;utm_campaign=2019-Aout-Conference-IA-Bordeaux&amp;utm_content=Pub&lt;br&gt;&lt;br&gt;#Orsys #OrsysEvent #OrsysTour #Conference #IA #IntelligenceArtficielle #DeepLearning #MachineLearning #Bordeaux&lt;br&gt;&lt;br&gt;&lt;br&gt;https://www.facebook.com/events/2195812094044022/</t>
  </si>
  <si>
    <t>https://www.google.com/calendar/event?eid=Xzc0cGo2YzlwNWtwajRkOWo3NHBqZ2QyMGM1bzZpYmprZDVtbWFiamNmNCB0cWNqdmVsdWhuOXE3bjZua2dpdXYzYXY1a0Bn&amp;ctz=Europe/Paris</t>
  </si>
  <si>
    <t>Architect@work PARIS</t>
  </si>
  <si>
    <t>Salon dédié aux Architectes pour se tenir au courant des innovations dans le monde de l'aménagement de bureaux.  &lt;br&gt;&lt;br&gt;https://www.facebook.com/events/656593734857923/</t>
  </si>
  <si>
    <t>https://www.google.com/calendar/event?eid=Xzc0cGo2YzlwNWtwajRkOWo3NHBqZ2RhMGM1bzZpYmprZDVtbWFiamNmNCB0cWNqdmVsdWhuOXE3bjZua2dpdXYzYXY1a0Bn&amp;ctz=Europe/Paris</t>
  </si>
  <si>
    <t>Digitaliser son système QHSE, oui mais comment ?</t>
  </si>
  <si>
    <t>Maison de La Bretagne à Paris</t>
  </si>
  <si>
    <t>Gagner en performance, réduire les risques, satisfaire ses clients sont des missions fondamentales dans la croissance d’une entreprise.&lt;br&gt;&lt;br&gt;Nous sommes en 2019, pour y parvenir, la digitalisation des processus QHSE est un sujet plus que jamais d’actualité, quel que soit la taille de son entreprise ou son secteur d’activité.&lt;br&gt;&lt;br&gt;Certaines entreprises l’ont intégré avec succès. Elles ont notamment compris l’importance de s’appuyer sur un système de management QHSE “digitalisé” pour se différencier, face à la concurrence et à de nouveaux acteurs qui bousculent les codes…&lt;br&gt;&lt;br&gt;Une matinale exceptionnelle pour comprendre ces nouveaux enjeux à travers les yeux de 2 experts et le retour d'expérience de directeurs QHSE. &lt;br&gt;&lt;br&gt;https://www.facebook.com/events/534860630384353/</t>
  </si>
  <si>
    <t>https://www.google.com/calendar/event?eid=Xzc0cGo2YzlwNWtwajRkOWo3NHBqZ2RpMGM1bzZpYmprZDVtbWFiamNmNCB0cWNqdmVsdWhuOXE3bjZua2dpdXYzYXY1a0Bn&amp;ctz=Europe/Paris</t>
  </si>
  <si>
    <t>Materials Science &amp; Engineering</t>
  </si>
  <si>
    <t>#Materials Science Conferences warmly greeting the scientists, leaders, researchers, societies, regulators, organizations and students to join us for Materials Science &amp; Engineering 2019 Conferences during September 26-27, 2019 at Paris, France. #Materials Science &amp; Engineering is a Computational modelling of materials; atomistic modelling based on fundamental theory and its applications for Materials Engineering; modelling of nano-sized systems; surface/interface reactions; self-assembly of supramolecular nanostructures; hybrid modelling techniques for nanotechnology; massively parallel computing. Materials Science &amp; Engineering Conference is going to be a platform to integrate &amp; motivate participants through keynote session, presentations, exhibition, paper, workshop, poster presentation, symposium, and discussion. The Conference also will have an area for firms and establishments to present their services, products, innovations and research results.&lt;br&gt;&lt;br&gt;https://www.hilarisconferences.com/materials-science&lt;br&gt;&lt;br&gt;https://www.facebook.com/events/2211501632309430/</t>
  </si>
  <si>
    <t>https://www.google.com/calendar/event?eid=Xzc0cGo2YzlwNWtwajRkOWo3NHBqZ2RxMGM1bzZpYmprZDVtbWFiamNmNCB0cWNqdmVsdWhuOXE3bjZua2dpdXYzYXY1a0Bn&amp;ctz=Europe/Paris</t>
  </si>
  <si>
    <t>Mega Afterwork Meeting Network Paris n°1</t>
  </si>
  <si>
    <t>Le 138</t>
  </si>
  <si>
    <t>Meeting Network Lyon est un réseau d'entrepreneurs et de décideurs à Lyon, près de 1600 professionnels ont assisté aux 11 rencontres depuis 2016&lt;br&gt;&lt;br&gt;Fort de ces succès, le réseau lance Meeting Network Paris, avec cette première rencontre le mardi 24/09/2019 à 19h au 138 (138 Rue du Faubourg Saint-Antoine 75012 Paris). 2 startup seront en lumière pour cette soirée Swello et Startup-Stud.io&lt;br&gt;&lt;br&gt;Au programme :&lt;br&gt;&lt;br&gt;19H : Accueil des participants et networking&lt;br&gt;&lt;br&gt;19H30 / 19H45 : Interview des 2 entreprises en lumière&lt;br&gt;&lt;br&gt;20H15 : Présentation de MNParis par son fondateur + Pitch des 2 organisations en guest + Tirage au sort (lots à gagner)&lt;br&gt;&lt;br&gt;20H30 : Suite du networking&lt;br&gt;&lt;br&gt;22H30 : Clôture de cette 1ère édition&lt;br&gt;&lt;br&gt;Entrée Gratuite (1 consommation obligatoire)&lt;br&gt;&lt;br&gt;Inscriptions sur https://www.eventbrite.com/e/mega-afterwork-meeting-network-paris-n1-tickets-59313194361&lt;br&gt;&lt;br&gt;https://www.facebook.com/events/1302741476550109/</t>
  </si>
  <si>
    <t>https://www.google.com/calendar/event?eid=Xzc0cGo2YzlwNWtwajRkOWo3NHBqZ2UyMGM1bzZpYmprZDVtbWFiamNmNCB0cWNqdmVsdWhuOXE3bjZua2dpdXYzYXY1a0Bn&amp;ctz=Europe/Paris</t>
  </si>
  <si>
    <t>Rentrée Immersive avec Laval Virtual à Paris</t>
  </si>
  <si>
    <t>55 Rue La Boétie, 75008 Paris, France</t>
  </si>
  <si>
    <t>#LavalVirtualDays : Que vous soyez membre de la communauté #XR, utilisateur, investisseur, journaliste ou simple curieux, venez découvrir les tendances de marché et d’usages 2019-2020 des techniques immersives. ➡️ https://hubs.ly/H0k1qrP0&lt;br&gt;&lt;br&gt;https://www.facebook.com/events/355259975382961/</t>
  </si>
  <si>
    <t>https://www.google.com/calendar/event?eid=Xzc0cGo2YzlwNWtwajRkOWo3NHBqZ2VhMGM1bzZpYmprZDVtbWFiamNmNCB0cWNqdmVsdWhuOXE3bjZua2dpdXYzYXY1a0Bn&amp;ctz=Europe/Paris</t>
  </si>
  <si>
    <t>Free Business Webinar: Cultural awareness and global success.</t>
  </si>
  <si>
    <t>Prime Target</t>
  </si>
  <si>
    <t>Learn from Hofstede Insights and Prime Target how to increase your performance through better understanding your international customers. Hear from other businesses how they developed globally and managed the cultural differences during their international growth.&lt;br&gt;Agenda:&lt;br&gt;  -   Understand how to improve your export performance through cultural awareness;&lt;br&gt;  -  Avoid common mistakes due to cultural differences;&lt;br&gt;  -  Apply efficient cultural tools to help you drive performance;&lt;br&gt;    Hear from companies how to succeed in diverse markets;&lt;br&gt;    Identify solutions to help you in your decision-making for global strategies.&lt;br&gt;&lt;br&gt;&lt;br&gt;&lt;br&gt;https://www.facebook.com/events/782887368792364/</t>
  </si>
  <si>
    <t>https://www.google.com/calendar/event?eid=Xzc0cGo2YzlwNWtwajRkOWo3NHBqaWMyMGM1bzZpYmprZDVtbWFiamNmNCB0cWNqdmVsdWhuOXE3bjZua2dpdXYzYXY1a0Bn&amp;ctz=Europe/Paris</t>
  </si>
  <si>
    <t>HExpo Congrès HLM</t>
  </si>
  <si>
    <t>Laissez-vous guider dans l'immeuble et l'appart' connectés by Urmet &amp; Yokis !&lt;br&gt; &lt;br&gt;&lt;br&gt;&lt;br&gt;https://www.facebook.com/events/816977558702565/</t>
  </si>
  <si>
    <t>https://www.google.com/calendar/event?eid=Xzc0cGo2YzlwNWtwajRkOWo3NHBqaWNhMGM1bzZpYmprZDVtbWFiamNmNCB0cWNqdmVsdWhuOXE3bjZua2dpdXYzYXY1a0Bn&amp;ctz=Europe/Paris</t>
  </si>
  <si>
    <t>Comment aligner les collaborateurs RH sur des KPIs communs</t>
  </si>
  <si>
    <t>Toucan Toco</t>
  </si>
  <si>
    <t>Comment aligner les collaborateurs RH sur les mêmes indicateurs ? Comment automatiser la création des tableaux de bords avec des données issues de sources variées ? Comment communiquer ces informations au top management pour une bonne prise de décision ?&lt;br&gt;&lt;br&gt;GRDF a substitué les rapports Excel et Powerpoint, avec une application simple et intuitive, pour favoriser la communication et l'exploitation des chiffres clés des ressources humaines: effectifs, sécurité, prévention, rémunération, diversité, formation, etc.&lt;br&gt;&lt;br&gt;Pour s'inscrire: http://social.toucantoco.com/__EAi01F&lt;br&gt;&lt;br&gt;Patricia Zuk, Directrice de cabinet du DRH, vient témoigner et partager son retour d'expérience sur la mise en place de cette application.&lt;br&gt;&lt;br&gt;Vous repartirez avec :&lt;br&gt;- des idées concrètes pour améliorer le pilotage de vos indicateurs RH&lt;br&gt;- un exemple complet de projet de digitalisation, d'automatisation et d'activation des données variées&lt;br&gt;&lt;br&gt;Rendez-vous le mardi 24 septembre à 8h15:&lt;br&gt;&lt;br&gt;8h15-8h45: Accueil&lt;br&gt;8h45-9h30: Témoignage de Patricia Zuk + questions/réponses&lt;br&gt;9h30-10h30: Échanges informels&lt;br&gt;&lt;br&gt;On a hâte de vous voir.&lt;br&gt;&lt;br&gt; #RH #pilotage&lt;br&gt;&lt;br&gt;https://www.facebook.com/events/330541261201740/</t>
  </si>
  <si>
    <t>https://www.google.com/calendar/event?eid=Xzc0cGo2YzlwNWtwajRkOWo3NHBqaWNpMGM1bzZpYmprZDVtbWFiamNmNCB0cWNqdmVsdWhuOXE3bjZua2dpdXYzYXY1a0Bn&amp;ctz=Europe/Paris</t>
  </si>
  <si>
    <t>Dell Technologies Forum Paris</t>
  </si>
  <si>
    <t>Votre transformation commence ici !&lt;br&gt;Dell Technologies Forum, c’est une journée d’immersion dans l’univers Dell Technologies et une opportunité unique de découvrir la puissance de 7 leaders technologiques engagés sur tous les pans de votre transformation digitale. Nous vous proposons un agenda riche et complet pour comprendre l’intégralité de notre portefeuille et appréhender les dernières tendances technologiques : une session pleinière par nos Dirigeants DT, des ateliers de workshops autour de nos 4 piliers de transformation, un espace d'exposition, et de nombreuses surprises ...&lt;br&gt;&lt;br&gt;Rendez-vous au Carrousel du Louvre pour une journée de découverte, de partage &amp; de discussions avec l'ensemble de la communauté Dell Technologies, nos partenaires &amp; vos pairs !&lt;br&gt;&lt;br&gt;https://www.facebook.com/events/2315466442115167/</t>
  </si>
  <si>
    <t>https://www.google.com/calendar/event?eid=Xzc0cGo2YzlwNWtwajRkOWo3NHBqaWQyMGM1bzZpYmprZDVtbWFiamNmNCB0cWNqdmVsdWhuOXE3bjZua2dpdXYzYXY1a0Bn&amp;ctz=Europe/Paris</t>
  </si>
  <si>
    <t>Réseau business féminin - Bouge ta Boite arrive à Paris Nord !</t>
  </si>
  <si>
    <t>BNP Paribas @ 10 Boulevard de Denain, Paris, IDF, 75010</t>
  </si>
  <si>
    <t>Et si on parlait réseau ?&lt;br&gt;Bouge ta Boite lance un nouveau cercle à Paris - Gare du Nord  !&lt;br&gt;Rendez-vous le 13 septembre pour découvrir les coulisses du 1er réseau business féminin national.&lt;br&gt;Venez participer à un BougeUP co-animée par Sandy Delahaur, boosteuse du cercle et entrepreneure locale !&lt;br&gt;Inscription obligatoire ici : https://www.eventbrite.fr/e/inscription-reseau-business-feminin-bouge-ta-boite-lance-le-cercle-paris-nord-65525341059?aff=affiliate1&lt;br&gt;&lt;br&gt;&lt;br&gt;Bouge ta Boite c'est le réseau business féminin dédié aux dirigeantes, professions libérales, conjointes collaboratrices et agricultrices. &lt;br&gt;Comment ? Il fonctionne en Cercles, de 25 femmes entrepreneures, toutes d'un secteur d'activité différent, qui se réunissent tous les 15 jours pour des réunions de travail : les BougeUP ! Ensemble et à tour de rôle, les Bougeuses pitchent, brainstorment, présentent leur métier et se recommandent les unes les autres. L’objectif : du résultat ! &lt;br&gt;Être Bougeuse d'un Cercle Bouge ta Boite, c'est disposer d'un comité stratégique, d'un réseau de prescripteurs et d'une force de vente, pour accroître son chiffre d'affaire et ses compétences.&lt;br&gt;Bouge ta Boite aujourd'hui c'est : 72 cercles et plus de 800 bougeuses qui bougent les lignes de l'économie chaque jour.&lt;br&gt;Venez découvrir et rejoindre le réseau business féminin Bouge ta Boite des dirigeantes de votre territoire !&lt;br&gt;&lt;br&gt;https://www.facebook.com/events/894906597574501/</t>
  </si>
  <si>
    <t>https://www.google.com/calendar/event?eid=Xzc0cGo2YzlwNWtwajRkOWo3NHBqaWRhMGM1bzZpYmprZDVtbWFiamNmNCB0cWNqdmVsdWhuOXE3bjZua2dpdXYzYXY1a0Bn&amp;ctz=Europe/Paris</t>
  </si>
  <si>
    <t>Petit-déjeuner découverte d'entrepreneurs déchets alimentaires</t>
  </si>
  <si>
    <t>11 Rue Biscornet, 75012 Paris, France</t>
  </si>
  <si>
    <t>En France, on estime que près de 10 millions de tonnes de nourriture consommable sont jetées chaque année. &lt;br&gt;De nombreuses startups Française se sont donc développés afin de répondre à cette problématique.&lt;br&gt;Nous vous proposons de venir prendre un petit déjeuner inspirant avec nous et découvrir des entrepreneurs qui développent des solutions innovantes pour une meilleure gestion des déchets organiques.  &lt;br&gt;&lt;br&gt;Inscription gratuite mais obligatoire : https://events.makesense.org/id/1161&lt;br&gt;&lt;br&gt;https://www.facebook.com/events/1500465550093968/</t>
  </si>
  <si>
    <t>https://www.google.com/calendar/event?eid=Xzc0cGo2YzlwNWtwajRkOWo3NHBqaWRpMGM1bzZpYmprZDVtbWFiamNmNCB0cWNqdmVsdWhuOXE3bjZua2dpdXYzYXY1a0Bn&amp;ctz=Europe/Paris</t>
  </si>
  <si>
    <t>Forum FILEX France</t>
  </si>
  <si>
    <t>Société d'Encouragement pour L'Industrie Nationale</t>
  </si>
  <si>
    <t>Participez au 1er forum des filières d’excellence et des écosystèmes territoriaux&lt;br&gt;&lt;br&gt;20 ans après leur émergence, &lt;br&gt;regard croisé sur les clusters et outils d’accélération&lt;br&gt;au cœur des grands défis compétences, industrie, environnement&lt;br&gt;&lt;br&gt;Conférences, ateliers, networking, trophées et temps forts&lt;br&gt;&lt;br&gt;Ateliers,Pitchs Trophées en simultané&lt;br&gt; de 9h30 à 16h30&lt;br&gt;&lt;br&gt;B2B et Networking partenaires outils et internationaux&lt;br&gt;de 8h30 à 16h30&lt;br&gt;&lt;br&gt;TOUT LE PROGRAMME SUR  :&lt;br&gt;https://www.filex-france.com/fr/filex-france/Programme/&lt;br&gt;&lt;br&gt;&lt;br&gt;&lt;br&gt;&lt;br&gt;&lt;br&gt;&lt;br&gt;https://www.facebook.com/events/482489222569538/</t>
  </si>
  <si>
    <t>https://www.google.com/calendar/event?eid=Xzc0cGo2YzlwNWtwajRkOWo3NHBqaWRxMGM1bzZpYmprZDVtbWFiamNmNCB0cWNqdmVsdWhuOXE3bjZua2dpdXYzYXY1a0Bn&amp;ctz=Europe/Paris</t>
  </si>
  <si>
    <t>International Congress of French Business History</t>
  </si>
  <si>
    <t>ESCP Europe Paris Campus</t>
  </si>
  <si>
    <t>Clichés persist, which is why we are sometimes still faced with the question: Are French businesses adapted to the economic, ecological, technological or social challenges of global capitalism? Are they modern? It is true that a powerful state, imposing publicly owned companies, the specific methods of regulating the consumer market, a world of work concerned with its achievements, as well as what could be described as a special relationship with innovation, risk, funding or new technologies have left a lasting mark on France.  This has yet to be analysed. Does that explain why France, its businesses, its organisations – in short, French capitalism – often seem to be ignored in recent research and publications on the history of businesses and global capitalism? In other words, in order to take stock of the history of businesses in France is it not logical to assess France's place in the history of capitalism? Answering these questions is the objective that has been set for the 2019 Paris International Congress of French Business History.&lt;br&gt;&lt;br&gt;https://www.facebook.com/events/1719688161507897/</t>
  </si>
  <si>
    <t>https://www.google.com/calendar/event?eid=Xzc0cGo2YzlwNWtwajRkOWo3NHEzMGNhMGM1bzZpYmprZDVtbWFiamNmNCB0cWNqdmVsdWhuOXE3bjZua2dpdXYzYXY1a0Bn&amp;ctz=Europe/Paris</t>
  </si>
  <si>
    <t>Trophées des Femmes de l'économie Île-de-France 2019</t>
  </si>
  <si>
    <t>Les Trophées 'Les Femmes de l'économie'</t>
  </si>
  <si>
    <t>Pour leur toute première édition francilienne, les Femmes de l’économie ont choisi de prendre le temps d’une soirée pour mettre en lumière des modèles de réussite au féminin, contribuant activement au développement économique de leur région.&lt;br&gt;&lt;br&gt;Rendez-vous jeudi 3 octobre au Conseil régional d’Île-de-France (Rue Barbet de Jouy - Paris 7°).&lt;br&gt;&lt;br&gt;PROGRAMME&lt;br&gt;&lt;br&gt;16h00 Networking&lt;br&gt;&lt;br&gt; 16h30 Masterclass : &lt;br&gt;- 'La santé du dirigeant', animée par Harmonie Mutuelle&lt;br&gt;- 'Booster sa marque employeur', animée par Cadremploi&lt;br&gt;- 'Le Bijuu qui sommeille en nous', animée par Rhizome Partner&lt;br&gt;- 'Dirigeants : comment optimiser vos relations bancaires ?' animée par Caisse d'Epargne Ile-de-France&lt;br&gt;&lt;br&gt;&lt;br&gt; 18h30 « L’entrepreneuriat raconté en podcast » : Interview inspirante de Caroline Rey, Co-fondatrice de 17H10 Paris&lt;br&gt;&lt;br&gt;Amélie et Caroline ont décidé de tout plaquer pour monter leur entreprise, la marque de tailleurs pour femmes baptisée 17h10. Cette aventure, elles la racontent dans le podcast « Commencer » de Nouvelles Écoutes. On vous invite à découvrir les coulisses passionnants de cette aventure entrepreneuriale au féminin.&lt;br&gt;&lt;br&gt; 19h00 « L'humour moteur de performance » : Conférence show animée par @Michèle Côme, Fondatrice de COME INC Humour Incorporated.&lt;br&gt;&lt;br&gt;Parce que l'autodérision est un puissant outil d'intelligence individuelle et collective, Michèle Côme vous partage son expérience de la comédie appliquée au business, afin d’inculquer le réflexe d'un regard décalé et de l'humour en entreprise.&lt;br&gt;&lt;br&gt; 19h30 Cérémonie de remise des Trophées&lt;br&gt;&lt;br&gt; 20H30 Cocktail dînatoire&lt;br&gt;&lt;br&gt;&lt;br&gt;Avec le soutien de la Région Ile De France&lt;br&gt;&lt;br&gt;https://www.facebook.com/events/332568004356925/</t>
  </si>
  <si>
    <t>https://www.google.com/calendar/event?eid=Xzc0cGo2YzlwNWtwajZjMWs3MG9qMmRxMGM1bzZpYmprZDVtbWFiamNmNCB0cWNqdmVsdWhuOXE3bjZua2dpdXYzYXY1a0Bn&amp;ctz=Europe/Paris</t>
  </si>
  <si>
    <t>Sensemorning #8</t>
  </si>
  <si>
    <t>INSCRIPTION GRATUITE mais OBLIGATOIRE : https://events.makesense.org/id/1199&lt;br&gt;&lt;br&gt;Et si un matin, vous veniez vous défouler sur la piste de danse, en chaussettes, dans un espace dédié à l’innovation sociale ? 💃Le légendaire sensemorning est fait pour ça !&lt;br&gt;&lt;br&gt;Une matinée pendant laquelle nos 15 incubés vous pitcheront leur histoire, leurs succès et leurs challenges passés et à venir.&lt;br&gt;&lt;br&gt;Au programme :&lt;br&gt;&lt;br&gt;Des projets innovants - découvrez et laissez-vous inspirer par ces startups qui n’ont qu’un seul objectif : changer le monde !&lt;br&gt;&lt;br&gt;Des retours d’expérience - écoutez leurs histoires inspirantes, laissez-les vous partager leurs réussites et vous révéler les challenges cachés derrière leurs succès.&lt;br&gt;&lt;br&gt;Un café à la main, une viennoiserie dans l’autre, vous n’avez plus qu’à vous laisser porter et découvrir nos 15 startups qui changent le monde. 👀 👂&lt;br&gt;&lt;br&gt;Vous avez hâte ? Nous aussi ! 🙌&lt;br&gt;&lt;br&gt;On vous donne rendez-vous dès 7h45 au makesense_space pour un événement plein de petites surprises maison ♥&lt;br&gt;&lt;br&gt;-------------------------&lt;br&gt;&lt;br&gt;LES INCUBÉS &lt;br&gt;&lt;br&gt;CB+ - aide la filière agroalimentaire à réduire drastiquement le gaspillage alimentaire et à renforcer la traçabilité produit grâce au digital.&lt;br&gt;&lt;br&gt;Edumiam - le 1er coach nutritionnel connecté pour aider à bien nourrir les jeunes enfants. Un véritable expert à portée de main qui accompagne au quotidien les parents et les professionnels de la petite enfance.&lt;br&gt;&lt;br&gt;Tom&amp;Josette - le premier réseau de micro-crèche intergénérationnelles, hébergées au sein d'EHPAD et résidences seniors.&lt;br&gt;&lt;br&gt;Equally Work - La 1ère plateforme de notation des entreprises par les salarié.e.s sous le prisme des discrimination.&lt;br&gt;&lt;br&gt;FAVA - La marque engagée et solidaire de produits hygiéniques 100% biologique, éco-responsable et personnalisables, synchronisée à votre cycle.&lt;br&gt;&lt;br&gt;Allo Louis - Service d'intermédiation permettant de mettre en contact les seniors isolés ayant besoin d'un petit coup de main et les étudiants du voisinage prêts à leur prêter main forte.&lt;br&gt;&lt;br&gt;Tigoun - Sac de conservation innovant pour les agriculteurs des pays du Sud, à la fois performant et écologique. Leur solution permet de lutter contre les pertes lors du stockage tout en limitant l'usage massif du plastique.&lt;br&gt;&lt;br&gt;Popee - Petit coin, gros impact - Le premier papier toilette 100% recyclé, 100% sans chlore, 100% français, et livré à domicile dans un emballage 100% recyclable !&lt;br&gt;&lt;br&gt;The Trust Society - La plateforme qui facilite l’accès à la consommation responsable [pour les jeunes actifs], en livrant à domicile des kits de produits durables du quotidien.&lt;br&gt;&lt;br&gt;Konexio - des formations en compétences informatiques pour les publics vunérables, notamment les réfugiés et les place par la suite dans des entreprises à la recherche de talents tech. &lt;br&gt;&lt;br&gt;JIB - une solution de maison connectée clef-en-main et adaptée aux problématiques du handicap.&lt;br&gt;&lt;br&gt;GreenGo - un service de consigne chez les restaurateurs et commerces de proximité afin de proposer une alternative aux emballages jetables des plats à emporter.&lt;br&gt;&lt;br&gt;Wero.io - le premier cabinet de recrutement spécialisé dans le placement des personnes réfugiées, pour les entreprises.cherchant des talents d’ailleurs qu’elles ne trouveront pas ailleurs.&lt;br&gt;&lt;br&gt;Drepacare - start-up e-santé qui œuvre pour l'amélioration de la qualité de vie des personnes atteintes de la drépanocytose.&lt;br&gt;&lt;br&gt;La Cagnotte des Champs - Plateforme de financement participatif autour de projets agricoles durables&lt;br&gt;&lt;br&gt;&lt;br&gt;https://www.facebook.com/events/2605908492761467/</t>
  </si>
  <si>
    <t>https://www.google.com/calendar/event?eid=Xzc0cGo2YzlwNWtwajZjMWs3MG9qMmUyMGM1bzZpYmprZDVtbWFiamNmNCB0cWNqdmVsdWhuOXE3bjZua2dpdXYzYXY1a0Bn&amp;ctz=Europe/Paris</t>
  </si>
  <si>
    <t>Meetup Paris // Comment recruter des Devs en Start-up ?</t>
  </si>
  <si>
    <t>Vous travaillez en startups, éditeurs de logiciels ou bien en agences digitales/ESN ? Vous recherchez des développeurs (freelances ou non) mais ne parvenez pas à identifier les bons candidats ? La plateforme d'évaluation IT SkillValue disponible en SaaS peut vous aider dans votre processus de pré-sélection :)&lt;br&gt;&lt;br&gt;Lors de ce Meetup, Aline Mirti, Business Developer SkillValue, vous présentera cette solution d’assessment au travers d'une démo.&lt;br&gt;&lt;br&gt;🔥 Nouvelle plateforme, nouvelle offre : 20 tests gratuits / mois 🔥&lt;br&gt;&lt;br&gt;La plateforme permet d’évaluer les compétences techniques de vos (futurs) développeurs quelque soit leur profil (front-end, back-end, mobile, devops, data, etc). SkillValue dispose d’un catalogue de plus de 500 tests sur différents types de technos : développement web &amp; mobile, systèmes, bases de données etc. et d’une base de donnée de 200K développeurs évalués pour jauger les résultats de vos candidats. Cet outil vous permettra ainsi de sécuriser et d'accélérer vos recrutements.&lt;br&gt;&lt;br&gt;Venez en apprendre davantage le mardi 1 octobre et repartez avec toutes les infos nécessaires pour utiliser au mieux votre abonnement&lt;br&gt;🔥 20 tests gratuits / mois 🔥 !&lt;br&gt;&lt;br&gt;🔸 Le nombre de places étant limité, merci de ne vous inscrire que si vous comptez vraiment venir ! 🔸&lt;br&gt;&lt;br&gt;https://www.facebook.com/events/1279586038883304/</t>
  </si>
  <si>
    <t>https://www.google.com/calendar/event?eid=Xzc0cGo2YzlwNWtwajZjMWs3MG9qMmVhMGM1bzZpYmprZDVtbWFiamNmNCB0cWNqdmVsdWhuOXE3bjZua2dpdXYzYXY1a0Bn&amp;ctz=Europe/Paris</t>
  </si>
  <si>
    <t>IFTM 2019</t>
  </si>
  <si>
    <t>Paris Porte de Versailles</t>
  </si>
  <si>
    <t>IFTM Top Resa is the trade show for tourism professionals&lt;br&gt;&lt;br&gt;https://www.facebook.com/events/499337050840593/</t>
  </si>
  <si>
    <t>https://www.google.com/calendar/event?eid=Xzc0cGo2YzlwNWtwajZjMWs3MG9qNGMyMGM1bzZpYmprZDVtbWFiamNmNCB0cWNqdmVsdWhuOXE3bjZua2dpdXYzYXY1a0Bn&amp;ctz=Europe/Paris</t>
  </si>
  <si>
    <t>ADforecast #3</t>
  </si>
  <si>
    <t>Oddo Bhf Asset Management Oddo Bhf am</t>
  </si>
  <si>
    <t>Après le succès unanime des deux premières éditions, ADforecast revient le 01 octobre avec pour thème : 'Les monétisations de demain'.&lt;br&gt;&lt;br&gt;CB News vous invite à la troisième édition d'ADforecast, le 1er octobre 2019 au siège de ODDO BHF, partenaire de l’événement.&lt;br&gt;&lt;br&gt;Profitez dès aujourd'hui du tarif early bird à 179€ : bit.ly/ADforecast3&lt;br&gt;&lt;br&gt;En partenariat avec : Bearing Point, Exterion Media France, Les Echos Le Parisien Médias, Teads et TF1 Publicité. &lt;br&gt;&lt;br&gt;https://www.facebook.com/events/646339132546240/</t>
  </si>
  <si>
    <t>https://www.google.com/calendar/event?eid=Xzc0cGo2YzlwNWtwajZjMWs3MG9qNGNhMGM1bzZpYmprZDVtbWFiamNmNCB0cWNqdmVsdWhuOXE3bjZua2dpdXYzYXY1a0Bn&amp;ctz=Europe/Paris</t>
  </si>
  <si>
    <t>Business O Féminin club: Ateliers/ Talks/ Soirées</t>
  </si>
  <si>
    <t>8 Rue du Cherche-Midi, 75006 Paris, France</t>
  </si>
  <si>
    <t>Venez découvrir tous nos évènements autour de l'empowerment au féminin: carrière, entrepreneuriat, développement personnel sur www.events.businessofeminin.com et inscrivez-vous vite pour booster votre vie pro et perso et découvrir des sources d'inspirations. Nous avons réuni le meilleur des coachs, entrepreneurEs et experts ! &lt;br&gt;&lt;br&gt;&lt;br&gt;&lt;br&gt;https://www.facebook.com/events/2585860511465175/?event_time_id=2585860588131834</t>
  </si>
  <si>
    <t>https://www.google.com/calendar/event?eid=Xzc0cGo2YzlwNWtwajZjMWs3MG9qNGNpMGM1bzZpYmprZDVtbWFiamNmNCB0cWNqdmVsdWhuOXE3bjZua2dpdXYzYXY1a0Bn&amp;ctz=Europe/Paris</t>
  </si>
  <si>
    <t>User Research &amp; the Product Cycle with Deezer and Spideo</t>
  </si>
  <si>
    <t>WeWork, 33 Rue la Fayette  75002 Paris France</t>
  </si>
  <si>
    <t>***RSVP on EventBrite: https://prdct.school/2WqRlfW ***&lt;br&gt;&lt;br&gt;Join us at Product School new event in Paris!&lt;br&gt;&lt;br&gt;Ujala will give you a full overview of what User Research encompasses, and what methodologies can be used to gather data that help create better products. She will explain how the research was started leading to its current scope at Deezer.&lt;br&gt;&lt;br&gt;Ujala and Elize, together they will elaborate more in-depth on a concrete use case for Flow and its new experience, a feature on which Ujala &amp; Elize worked together: the data they collected, the issues they faced, the solution that was built and iterations they have worked on after. When people talk about 'it takes a village', it definitely resonates with the product development process.&lt;br&gt;&lt;br&gt;Elize will then go into more detail to explain how working with recommender systems &amp; APIs as a product affects the end user, the risks of the echo chamber and balancing this with serendipity. She can show examples of how to apply transparency when working with user data.&lt;br&gt;&lt;br&gt;Meet the Speaker: Elize Bosker&lt;br&gt;&lt;br&gt;Elize has been working in tech for over 10 years and currently heads up the product team at Spideo. Spideo specializes in personalization solutions for creative industries. Before joining Spideo, Elize led the product development of 'Flow' on Deezer and implemented new engagement features on the North European websites of Viacom in Berlin. Elize believes in the power of sharing knowledge and wants to empower others to do the same.&lt;br&gt;&lt;br&gt;View the Speaker's LinkedIn (https://www.linkedin.com/in/elizebosker/)&lt;br&gt;&lt;br&gt;Meet the Speaker: Ujala Anis&lt;br&gt;&lt;br&gt;Ujala currently leads the User Research team at Deezer, and has been working as a researcher in tech, communications &amp; media for over 8 years. Before joining Deezer, Ujala worked at the BBC &amp; the London School of Economics. Ujala believes in the power of research &amp; data w to solve complex business problems &amp; create better products.&lt;br&gt;&lt;br&gt;View the Speaker's LinkedIn (https://www.linkedin.com/in/ujala/)&lt;br&gt;&lt;br&gt;--&lt;br&gt;Please note:&lt;br&gt;- No refunds unless we have fully canceled the event. Date changes are not included.&lt;br&gt;- For additional info or questions, send an email to events@productschool.com&lt;br&gt;&lt;br&gt;Get Your Tickets (https://prdct.school/2WqRlfW)&lt;br&gt;&lt;br&gt;*Entrance not guaranteed without a valid ticket from Eventbrite&lt;br&gt;&lt;br&gt;https://www.facebook.com/events/1532072640528966/</t>
  </si>
  <si>
    <t>https://www.google.com/calendar/event?eid=Xzc0cGo2YzlwNWtwajZjMWs3MG9qNGNxMGM1bzZpYmprZDVtbWFiamNmNCB0cWNqdmVsdWhuOXE3bjZua2dpdXYzYXY1a0Bn&amp;ctz=Europe/Paris</t>
  </si>
  <si>
    <t>Master Class - Boostez votre performance commerciale</t>
  </si>
  <si>
    <t>Vous êtes entrepreneurs, dirigeants, directeurs ou responsables  commerciaux, commerçants, artisans, indépendants… Vous souhaitez donner un coup de boost au développement commercial et à la rentabilité de vos affaires ? Améliorer votre positionnement marketing sur le marché ? &lt;br&gt;&lt;br&gt;- Cette Master Class est faite pour vous !&lt;br&gt;&lt;br&gt;Durant ces deux jours, nous ne vous montrerons pas directement : comment obtenir plus de clients, comment augmenter votre chiffre d’affaires ou comment améliorer vos marges ! Nous vous ferons prendre conscience de l’importance de vous focaliser sur les leviers qui vous permettront d’y arriver…&lt;br&gt;informations et réservation : http://bit.ly/2HiAdii&lt;br&gt;&lt;br&gt;https://www.facebook.com/events/458166681428701/</t>
  </si>
  <si>
    <t>https://www.google.com/calendar/event?eid=Xzc0cGo2YzlwNWtwajZjMWs3MG9qNGQyMGM1bzZpYmprZDVtbWFiamNmNCB0cWNqdmVsdWhuOXE3bjZua2dpdXYzYXY1a0Bn&amp;ctz=Europe/Paris</t>
  </si>
  <si>
    <t>MasterClass LeadPreneur 2019</t>
  </si>
  <si>
    <t>Hotel Bedford</t>
  </si>
  <si>
    <t>Vous êtes un porteur de projet et vous n’osez pas sauter le pas ?&lt;br&gt;&lt;br&gt;L’entrepreunariat est un nouveau monde pour vous ?&lt;br&gt;&lt;br&gt;Vous rencontrez des obstacles qui freinent l’avancée de votre projet et vous ne savez pas comment les affronter ?&lt;br&gt;&lt;br&gt;Vous pensez ne pas avoir une confiance en vous suffisamment élevée pour aller au bout de la concrétisation de votre projet ?&lt;br&gt;&lt;br&gt;Diriger une entreprise à la hauteur de vos ambitions vous paraît insurmontable ?&lt;br&gt;&lt;br&gt;Pour trouver toutes les réponses à ces problématiques :&lt;br&gt;&lt;br&gt;RENDEZ-VOUS le 29 Septembre 2019 prochain pour le LEADPRENEUR MasterClass sur le thème exceptionnel « OSER »&lt;br&gt;&lt;br&gt;Une session de formation afin que le monde de l’entrepreunariat n’ait plus de secret pour vous, que dans chaque obstacle vous voyez une opportunité de mieux réussir votre projet…&lt;br&gt;&lt;br&gt;Inscription sur : https://kconnect.fr/events&lt;br&gt;&lt;br&gt;https://www.facebook.com/events/269658900600345/</t>
  </si>
  <si>
    <t>https://www.google.com/calendar/event?eid=Xzc0cGo2YzlwNWtwajZjMWs3MG9qNGRhMGM1bzZpYmprZDVtbWFiamNmNCB0cWNqdmVsdWhuOXE3bjZua2dpdXYzYXY1a0Bn&amp;ctz=Europe/Paris</t>
  </si>
  <si>
    <t>Rallye Découverte du 17e Nouveaux Habitants</t>
  </si>
  <si>
    <t>Courcelles (Métro de Paris)</t>
  </si>
  <si>
    <t>Organisé pour les petits et les grands par l’Accueil des Villes Françaises (AVF) en partenariat avec la Mairie du 17e&lt;br&gt;&lt;br&gt;Inscription obligatoire sur : nouveauxhabitants17@paris.fr&lt;br&gt;&lt;br&gt;https://www.facebook.com/events/2085250935102657/</t>
  </si>
  <si>
    <t>https://www.google.com/calendar/event?eid=Xzc0cGo2YzlwNWtwajZjMWs3MG9qNGVhMGM1bzZpYmprZDVtbWFiamNmNCB0cWNqdmVsdWhuOXE3bjZua2dpdXYzYXY1a0Bn&amp;ctz=Europe/Paris</t>
  </si>
  <si>
    <t>Les Rendez-Vous de l'Imaginaire #39</t>
  </si>
  <si>
    <t>IPN Paris</t>
  </si>
  <si>
    <t>★ Les RDVI #39★&lt;br&gt;&lt;br&gt;Ca y est, c'est la rentrée...&lt;br&gt;Les cahiers tout neufs n'attendent que d'être remplis, les souvenirs de vacances d'être racontés et les projet d'être relancés !&lt;br&gt;Bonne nouvelle, la meilleure motivation pour rentrer de vacances c'est encore de retrouver tous ces gens avec qui on ve pouvoir planifier la conquête du monde pour cette nouvelle année !&lt;br&gt;&lt;br&gt;Pour ca, on vous donne rendez-vous le 3 Octobre pour exhiber vos bronzages et vos projets !&lt;br&gt;&lt;br&gt;La team RDVI&lt;br&gt;&lt;br&gt;Pour plus d’informations, n’hésitez pas à nous contacter par mail : rdvi@rdvimaginaire.fr&lt;br&gt;&lt;br&gt;-- Inscription gratuite et obligatoire --&lt;br&gt;&lt;br&gt;https://rdvi.eventbrite.fr&lt;br&gt;&lt;br&gt;▁▁▁▁▁▁▁▁▁▁▁▁▁▁&lt;br&gt;&lt;br&gt;Les Rendez-Vous de l’Imaginaire sont des soirées destinées à tous ceux qui ont des idées ou des projets autour de la culture Geek !&lt;br&gt;&lt;br&gt;Le temps d’une soirée, venez rencontrer des porteurs de projets, échanger des idées et des cartes de visite, découvrir de nouvelles perspectives !&lt;br&gt;&lt;br&gt;Comme d'habitude, n'oubliez pas de vous inscrire !&lt;br&gt;&lt;br&gt;http://rdvi.eventbrite.fr&lt;br&gt;&lt;br&gt;▁▁▁▁▁▁▁▁▁▁▁▁▁▁&lt;br&gt;FAQ&lt;br&gt;&lt;br&gt;★Les rendez-vous de l'imaginaire, c'est pour qui ?&lt;br&gt;Pour tous les porteurs de projet geek, qu'il soit entrepreneurial, associatif, web, embryonnaire ou installé depuis des millénaires. N'ayez pas peur, ici aucun jugement, le principe même de la soirée est de découvrir vos initiatives et de partager vos expériences.&lt;br&gt;&lt;br&gt;★Vous entendez quoi par geek ?&lt;br&gt;Les cultures dites geeks sont multiples et touchent généralement l'imaginaire. Du jeu vidéo à par la culture web et jusqu'aux confins de la science-fiction. Il s'agit avant tout du rassemblement de nombreuses tendances actuelles qui répondent à bons nombres de code commun. Il n'existe aucun jugement de valeur aux RDVI, nous sommes tous membres d'une vaste communauté&lt;br&gt;&lt;br&gt;★Je n'ai pas pu m'inscrire, puis-je venir quand même?&lt;br&gt;Nous demandons à chacun de s'inscrire pour éviter une trop grande affluence qui vous empêcherait de profiter de l'évènement. Nous accueillons à la dernière minute quiconque se présente, tant qu'il y a encore de la place. N'hésitez pas à nous contacter :)&lt;br&gt;&lt;br&gt;★Je suis journaliste et j'aimerai venir aux RDVI&lt;br&gt;Excellente idée ! Contactez-nous afin que nous organisions votre visite.&lt;br&gt;&lt;br&gt;★Je souhaite présenter mes projets lors de la prise de parole&lt;br&gt;N'hésitez pas à nous contacter pour nous proposer vos idées ! Nous mettons en avant trois projets par édition... Peut-être vous ?&lt;br&gt;&lt;br&gt;https://www.facebook.com/events/1390609517763148/</t>
  </si>
  <si>
    <t>https://www.google.com/calendar/event?eid=Xzc0cGo2YzlwNWtwajZjMWs3MG9qNmNhMGM1bzZpYmprZDVtbWFiamNmNCB0cWNqdmVsdWhuOXE3bjZua2dpdXYzYXY1a0Bn&amp;ctz=Europe/Paris</t>
  </si>
  <si>
    <t>F for Femme</t>
  </si>
  <si>
    <t>STATION F…many people think the “F” in our name stands for “France” or 'founder', but what if it actually stood for “femme”?&lt;br&gt;&lt;br&gt;We are huge supporters of diversity and are thrilled to announce the first edition of F for Femme, an invite-only event bringing together leading gender and diversity initiatives in the tech world.&lt;br&gt;&lt;br&gt;✨ PROGRAMMING ✨&lt;br&gt;&lt;br&gt;*Exclusive Interviews*&lt;br&gt;&lt;br&gt;Jessica Livingston, co-founder of Y Combinator, a highly successful startup accelerator that helped give rise to companies like Airbnb, Dropbox and many more. Learn about her views and vision for Silicon Valley and for women in entrepreneurship.&lt;br&gt;&lt;br&gt;Jenny Wang, co-founder of rɘ—inc, alongside US Women's National Soccer players including Megan Rapinoe. Re-Inc is a direct-to-consumer lifestyle brand, born out of players’ fight for pay equity and built to challenge the status quo.&lt;br&gt;&lt;br&gt;+ one more special guest... TBA ;)&lt;br&gt;&lt;br&gt;*Key Talks*&lt;br&gt;&lt;br&gt;Smart Girls: how to educate the next generation to bring more women in tech? &lt;br&gt;Alice Bentinck (Co-Founder, Entrepreneur First)&lt;br&gt;Alice Zagury (Director, The Family)&lt;br&gt;Anisah Osman Britton (Founder, 23 Code Street)&lt;br&gt;Olivier Crouzet (42l)&lt;br&gt;&lt;br&gt;Gimme funds: investing in women.&lt;br&gt;Ginny Fahs (Founder, #MovingForward)&lt;br&gt;Lindsey Taylor Wood (Founder, The Helm)&lt;br&gt;Shelly Porges (Founder, The Billion Dollar Fund for Women)&lt;br&gt;Tatiana Jama (Founder, SISTA)&lt;br&gt;&lt;br&gt;Let's get together: not all communities are created equal.&lt;br&gt;Debbie Wosskow (Co-Founder, AllBright )&lt;br&gt;Sarah Noeckel (Founder, Femstreet)&lt;br&gt;Linda Liukas (Founder, Rails Girls)&lt;br&gt;Merici Vinton (Co-Founder, Ada’s List )&lt;br&gt;&lt;br&gt;See more details and request an invitation on stationf.co/event/f-for-femme/&lt;br&gt;&lt;br&gt;https://www.facebook.com/events/2351849304913052/</t>
  </si>
  <si>
    <t>https://www.google.com/calendar/event?eid=Xzc0cGo2YzlwNWtwajZjMWs3MG9qNmNpMGM1bzZpYmprZDVtbWFiamNmNCB0cWNqdmVsdWhuOXE3bjZua2dpdXYzYXY1a0Bn&amp;ctz=Europe/Paris</t>
  </si>
  <si>
    <t>Salon des Micros Entreprises</t>
  </si>
  <si>
    <t>La boutique de l'entrepreneur</t>
  </si>
  <si>
    <t>La boutique de l'Entrepreneur sera présente au Salon des Micros Entreprises qui se tiendra eu Palais des Congrès de Paris à Porte Maillot les 30 septembre et 1er octobre 2019 de 08h30 à 18h30. https://bit.ly/2RPhmjN&lt;br&gt;&lt;br&gt;https://www.facebook.com/events/412232042721352/</t>
  </si>
  <si>
    <t>https://www.google.com/calendar/event?eid=Xzc0cGo2YzlwNWtwajZjMWs3MG9qNmQyMGM1bzZpYmprZDVtbWFiamNmNCB0cWNqdmVsdWhuOXE3bjZua2dpdXYzYXY1a0Bn&amp;ctz=Europe/Paris</t>
  </si>
  <si>
    <t>AG - Buralistes de l'Ardèche</t>
  </si>
  <si>
    <t>Les Buralistes</t>
  </si>
  <si>
    <t>AG annuelle des Buralistes de l'Ardèche&lt;br&gt;&lt;br&gt;https://www.facebook.com/events/366541107376872/</t>
  </si>
  <si>
    <t>https://www.google.com/calendar/event?eid=Xzc0cGo2YzlwNWtwajZjMWs3MG9qNmRhMGM1bzZpYmprZDVtbWFiamNmNCB0cWNqdmVsdWhuOXE3bjZua2dpdXYzYXY1a0Bn&amp;ctz=Europe/Paris</t>
  </si>
  <si>
    <t>Atelier de conversation - français langue étrangère</t>
  </si>
  <si>
    <t>Médiathèque de la Canopée la fontaine</t>
  </si>
  <si>
    <t>Un rendez-vous hebdomadaire pour pratiquer le français comme langue étrangère.&lt;br&gt;Ces ateliers sont ouverts à toutes et à tous. &lt;br&gt;&lt;br&gt;Un niveau intermédiaire est recommandé.&lt;br&gt;&lt;br&gt;Nous échangerons et partagerons un moment convivial en français sur des thèmes variés.&lt;br&gt;&lt;br&gt;Inscription sur place 15 minutes avant, dans la mesure des places disponibles.&lt;br&gt;&lt;br&gt;https://www.facebook.com/events/527101404707218/?event_time_id=527101418040550</t>
  </si>
  <si>
    <t>https://www.google.com/calendar/event?eid=Xzc0cGo2YzlwNWtwajZjMWs3MG9qNmVhMGM1bzZpYmprZDVtbWFiamNmNCB0cWNqdmVsdWhuOXE3bjZua2dpdXYzYXY1a0Bn&amp;ctz=Europe/Paris</t>
  </si>
  <si>
    <t>Meet Qt - Paris</t>
  </si>
  <si>
    <t>REGISTER HERE; https://www.qt.io/events/meet-qt-paris-1563531531&lt;br&gt;&lt;br&gt;Qt is coming to Paris, France for a free of charge Meet Qt Seminar on 1st October 2019 at French Tech Central. Gain valuable insights about Qt use cases, gain access the Qt Roadmap and speak to engineers – and much more!&lt;br&gt;&lt;br&gt;https://www.facebook.com/events/2436993119716585/</t>
  </si>
  <si>
    <t>https://www.google.com/calendar/event?eid=Xzc0cGo2YzlwNWtwajZjMWs3MG9qOGMyMGM1bzZpYmprZDVtbWFiamNmNCB0cWNqdmVsdWhuOXE3bjZua2dpdXYzYXY1a0Bn&amp;ctz=Europe/Paris</t>
  </si>
  <si>
    <t>Advanced Security Training Level 2 -Entebbe Uganda</t>
  </si>
  <si>
    <t>Sanctuary International</t>
  </si>
  <si>
    <t>Many organizations require initial or annual security training as part of their duty-of-care initiatives for both international and local staff.  Sanctuary works with organizations across the globe to ensure that personnel receive the most pertinent and applicable security training available.  This security training focuses specifically on enabling personnel to carry out their missions in unfamiliar or potentially adverse environments.  Based on organizational needs, courses can be offered directly in any country of deployment, in centralized or non-sensitive countries within easy travel range of highly sensitive locations, or in the home country of sending organizations.  &lt;br&gt;&lt;br&gt; &lt;br&gt;&lt;br&gt;Our H.E.A.T. courses are organized into three levels, dependent upon organizational needs.  Each of our trainings is geared toward the individual group being trained, and we draw upon our region-specific resources prior to training in order to fulfill the organization’s security training needs for the sessions.  Because each organization’s mission is different, and each location to which personnel are deploying faces different threats and security challenges, we adapt each training to the specific goals and challenges of the location and personnel being trained.&lt;br&gt;&lt;br&gt; &lt;br&gt;&lt;br&gt;This 2-day H.E.A.T. Level 2 course, designed for medium to high threat environments, will be hosted in Entebbe, Uganda and will contain the following modules:&lt;br&gt;&lt;br&gt; &lt;br&gt;&lt;br&gt;    Security Foundations/Basic Security and Risk Management Principles&lt;br&gt;    Threat Recognition and Awareness&lt;br&gt;    Crime Prevention and the Attack Cycle&lt;br&gt;    Active Shooter/Aggressor Survival&lt;br&gt;    Hostile Observation Awareness&lt;br&gt;    Vehicle Operations/Carjacking Mitigation and Survival&lt;br&gt;    Government and Non-Government Vehicle Checkpoints&lt;br&gt;    Interviews and Interrogations/ Corruption Abatement and Mitigation&lt;br&gt;    Skills Application&lt;br&gt;    Emergency Medical/First Aid&lt;br&gt;    Active/Self Defense&lt;br&gt;&lt;br&gt;https://www.facebook.com/events/778994595835399/?event_time_id=778994599168732</t>
  </si>
  <si>
    <t>https://www.google.com/calendar/event?eid=Xzc0cGo2YzlwNWtwajZjMWs3MG9qOGNhMGM1bzZpYmprZDVtbWFiamNmNCB0cWNqdmVsdWhuOXE3bjZua2dpdXYzYXY1a0Bn&amp;ctz=Europe/Paris</t>
  </si>
  <si>
    <t>International Conference - Digital Armenian</t>
  </si>
  <si>
    <t>Arménien à l'Inalco</t>
  </si>
  <si>
    <t>Digital Armenian est le lieu de rencontre des multiples acteurs internationaux (laboratoires de recherche publics, entreprises privées, institutions publiques, etc.) qui développent et intègrent des solutions numériques innovantes pour l’enseignement, la valorisation, l’étude, et la transmission de données en langue arménienne.&lt;br&gt;&lt;br&gt;Co-organisé par l'Institut National des Langues et Civilisations Orientales (Structure et Dynamique des Langues SeDyL-Inalco-CNRS-IRD, ERTIM- Inalco), l'Association pour le Traitement Automatique des Langues (ATALA, Paris), l'association Calfa (Paris), la Société des Études Arméniennes, la Bibliothèque Universitaire des Langues et Civilisations (BULAC) avec le soutien du laboratoire d'excellence EFL (Paris).&lt;br&gt;&lt;br&gt;----------------------------------------&lt;br&gt;&lt;br&gt;« Digital Armenian » will gather the numerous international actors (public research laboratories, private enterprises, public institutions, etc.) that develop and implement innovative digital solutions for teaching, promoting, studying the Armenian language and enable data transfer.&lt;br&gt;&lt;br&gt;Co-organized by Institut National des Langues et Civilisations Orientales (Structure et Dynamique des Langues SeDyL-Inalco-CNRS-IRD, ERTIM-Inalco), the Association pour le Traitement Automatique des Langues (ATALA, Paris), the Calfa Association (Paris), the French Society for Armenian Studies, the Bibliothèque Universitaire des Langues et Civilisations (BULAC), with the support of the Laboratory of Excellence EFL (Paris).&lt;br&gt;&lt;br&gt;https://www.facebook.com/events/322996761977209/</t>
  </si>
  <si>
    <t>https://www.google.com/calendar/event?eid=Xzc0cGo2YzlwNWtwajZjMWs3MG9qOGVhMGM1bzZpYmprZDVtbWFiamNmNCB0cWNqdmVsdWhuOXE3bjZua2dpdXYzYXY1a0Bn&amp;ctz=Europe/Paris</t>
  </si>
  <si>
    <t>Parcours de formation 'Facilitateur en Intelligence Collective'</t>
  </si>
  <si>
    <t>CX Studio/ LE OFF</t>
  </si>
  <si>
    <t>Parcours de Formation certifiant pour devenir 'Facilitateur en Intelligence Collective', selon le Success Factor Modeling de Robert DILTS.&lt;br&gt;&lt;br&gt;Vous avez envie d'apporter du sens à votre Vie ? &lt;br&gt;Venez acquérir les compétences indispensables pour aider une équipe à passer de l'idée à l'action. &lt;br&gt;Apprenez comment aligner une équipe pour lui permettre de contribuer à co-construire quelque chose de plus grand que soi ? &lt;br&gt;Expérimentez les multi intelligence au service des projets collectifs ! Engagez le corps, le coeur et l'esprit dans un même alignement pour donner de la puissance à votre posture.&lt;br&gt;&lt;br&gt;Toutes les informations sur www.formation-intelligence collective.com&lt;br&gt;Ce parcours est reconnu au niveau international par Dilts Group Strategy&lt;br&gt;&lt;br&gt;https://www.facebook.com/events/310543242930782/?event_time_id=310543246264115</t>
  </si>
  <si>
    <t>https://www.google.com/calendar/event?eid=Xzc0cGo2YzlwNWtwajZjMWs3MG9qYWMyMGM1bzZpYmprZDVtbWFiamNmNCB0cWNqdmVsdWhuOXE3bjZua2dpdXYzYXY1a0Bn&amp;ctz=Europe/Paris</t>
  </si>
  <si>
    <t>Les Matinales condAnsé - RDV Danse et Business</t>
  </si>
  <si>
    <t>CEASC</t>
  </si>
  <si>
    <t>Première invitée inspirante des Matinales condAnsé de la saison :&lt;br&gt;LUNDI 30 SEPTEMBRE, j’aurai le plaisir d’accueillir : Nathanaëlle Macabre&lt;br&gt;&lt;br&gt;Nathanaëlle est coach business, consultante en marketing et en management, mentor et conférencière. Je l’ai rencontrée lors d’une soirée networking de femmes entrepreneures, nous étions nombreuses et j’ai immédiatement remarqué son charisme, son assurance, et apprécié sa façon singulière de partager sa condition de femme entrepreneure avec passion.&lt;br&gt;&lt;br&gt;A la tête de 2 sociétés et d’une plate-forme pour femmes entrepreneures, Nathanaëlle est aussi maman de 2 enfants.&lt;br&gt;&lt;br&gt;💰Sa spécialité ? Un sujet E-SSEN-TIEL au cœur de toutes les préoccupations des entrepreneur(e)s : l’ARGENT.&lt;br&gt;Quelle est notre relation à l’argent ? Quels sont les blocages liés à l’argent ? Que signifie la notion d’abondance ? Comment vendre ?&lt;br&gt;&lt;br&gt;💰Avec Nathanaëlle, nous avons également suggéré l'envie de travailler sur la création d’une offre irrésistible. La notion de mindset fera partie du débat puisqu’elle est intrinsèquement lié au sujet et vous constaterez que Nathanaëlle maîtrise cette thématique de manière assez bluffante !&lt;br&gt;&lt;br&gt;💰Bref, un RDV riche (sans mauvais jeu de mot ! 😆) de connaissances, de conseils et de bonnes énergies pour nous aider à augmenter notre CA et à vivre plus sereinement notre relation à l’argent.&lt;br&gt;&lt;br&gt;Je vous invite donc à poser vos questions et à faire part de vos réflexions sans retenue autour de ce sujet encore trop souvent tabou.&lt;br&gt;&lt;br&gt;Rappel du programme :&lt;br&gt;➡️ 9h00-10h30 : on danse avec moi&lt;br&gt;➡️ 10h30 - 12h00 : on bosse avec Nathanaëlle&lt;br&gt;&lt;br&gt;Prestation complète gratuite pour celles qui prennent l'abonnement mensuel aux Matinales condAnsé.&lt;br&gt;&lt;br&gt;35 € pour les personnes hors abonnement (inscription validée après règlement).&lt;br&gt;&lt;br&gt;Inscriptions et infos : https://condanse.fr/les-matinales-condanse/&lt;br&gt;&lt;br&gt;Contact : hello@condanse.fr&lt;br&gt;****&lt;br&gt;En attendant, on se retrouve tous les lundis de 9h00 à 10h30 !&lt;br&gt;****&lt;br&gt;&lt;br&gt;https://www.facebook.com/events/2504985609737340/</t>
  </si>
  <si>
    <t>https://www.google.com/calendar/event?eid=Xzc0cGo2YzlwNWtwajZjMWs3MG9qYWNpMGM1bzZpYmprZDVtbWFiamNmNCB0cWNqdmVsdWhuOXE3bjZua2dpdXYzYXY1a0Bn&amp;ctz=Europe/Paris</t>
  </si>
  <si>
    <t>Petit-déjeuner Entreprenher x Patine</t>
  </si>
  <si>
    <t>PATiNE</t>
  </si>
  <si>
    <t>Nous aurons le plaisir de vous retrouver en compagnie d'une entrepreneur dont on adore le travail, Charlotte Dereux, la sacrée entrepreneur qui se cache derrière Patine, fournisseur officiel de beaux et bons essentiels pour votre dressing.&lt;br&gt;&lt;br&gt;NOTRE INVITÉE&lt;br&gt;Après une école de commerce, Charlotte Dereux travaille en tant que rédac chef adjointe d’un magazine de mode, dans le digital pour des grandes marques de luxe, puis s'occupe de la communication et du site de Sarenza pendant 10 ans.&lt;br&gt;Il y a pile 2 ans, Charlotte fait le grand saut et crée PATiNE, une marque engagée et responsable. &lt;br&gt;&lt;br&gt;Adolescente pendant les années 90, fan des tee-shirt à strass (#morganedetoi) et des sacs à dos Chevignon (le tout copieusement aspergé d’Eau Jeune), Charlotte créée le nec plus ultra du basique en misant sur la qualité des matières respectueuses de l’environnement, sur la recherche du bon fit et sur des couleurs vibrantes qui vieillissent joliment&lt;br&gt;Patine, c'est tout simplement la mode éthique pas boring !&lt;br&gt;&lt;br&gt;Lors de cette belle rencontre, Charlotte vous ouvrira les portes de son showroom pour vous parler de son aventure entrepreneuriale sans filtre et vous donnera ses meilleurs conseils.&lt;br&gt;&lt;br&gt;CE QUI VOUS ATTEND&lt;br&gt;   + un moment pour faire de magnifiques rencontres &lt;br&gt;   + une ambiance chaleureuse&lt;br&gt;   + un bel échange avec la très chère Charlotte&lt;br&gt;   + un petit-déjeuner &lt;br&gt;   + un cadeau&lt;br&gt;&lt;br&gt;OÙ ?&lt;br&gt;Nous aurons le plaisir de vous retrouver au sein même du showroom Patine : &lt;br&gt;18 Cour des Petites Écuries&lt;br&gt;75010 Paris&lt;br&gt;Métros : Bonne Nouvelle (Lignes 8 et 9)&lt;br&gt;&lt;br&gt;La moitié des places ont déjà été réservées, n'hésitez donc pas à vous inscrire dès maintenant si vous souhaitez vous joindre à nous pour cet événement.&lt;br&gt;&lt;br&gt;https://www.facebook.com/events/1026309447721989/</t>
  </si>
  <si>
    <t>https://www.google.com/calendar/event?eid=Xzc0cGo2YzlwNWtwajZjMWs3MG9qYWNxMGM1bzZpYmprZDVtbWFiamNmNCB0cWNqdmVsdWhuOXE3bjZua2dpdXYzYXY1a0Bn&amp;ctz=Europe/Paris</t>
  </si>
  <si>
    <t>Forum Mobil'Jeunes des étudiants d'Outre-Mer en IDF</t>
  </si>
  <si>
    <t>🌴 Etudiants d’Outre-Mer, bienvenue en Île-de France !&lt;br&gt;&lt;br&gt;Pour découvrir comment la Région Ile-de-France, le CIDJ (Centre d'Information et de Documentation Jeunesse) et ses partenaires peuvent vous accompagner sur les questions&lt;br&gt;d'orientation, études, logement, transports, emploi, loisirs... rendez-vous au forum #MobilJeunes, le samedi 5 octobre de 14h à 17h au CIDJ.&lt;br&gt;&lt;br&gt;______&lt;br&gt;UN FORUM POUR VOUS &lt;br&gt;&lt;br&gt;✈ Passer des Outre-Mer à l'Hexagone... peut s'avérer assez déstabilisant pour les étudiants qui arrivent chaque année en Île-de-France. &lt;br&gt;Alors pour vous permettre d'avoir une vue d'ensemble, nécessaire à votre bonne insertion étudiante, professionnelle et citoyenne,&lt;br&gt;la Région Ile-de-France et le CIDJ organisent un forum qui vous est dédié.&lt;br&gt;&lt;br&gt;Transport, logement, orientation, emploi, stages, alternance, droits, loisirs, culture... au cours de cet événement, vous pourrez : &lt;br&gt;&lt;br&gt;✅ recevoir toutes les informations sur les aides et accompagnements proposés par la Région Île-de-France, le CIDJ et ses partenaires,&lt;br&gt;✅  bénéficier de conseils personnalisés des conseillers du CIDJ qui seront en charge de vous accompagner tout au long de l'année,&lt;br&gt;✅  échanger et partager avec les autres étudiants présents, à travers des ateliers ludiques et pratiques...&lt;br&gt;&lt;br&gt;Avec : Région Ile-de-France, CIDJ (Centre d'Information et de Documentation Jeunesse), CRIJ Réunion, CRIJ Mayotte, CRIJ Guadeloupe, Information Jeunesse NC, Délégation Mayotte à Paris .... &lt;br&gt;&lt;br&gt;________&lt;br&gt;INFOS PRATIQUES &lt;br&gt;&lt;br&gt;➡️ Inscription (gratuite) en remplissant le formulaire sur http://bit.ly/MobilJeunes &lt;br&gt;&lt;br&gt;📍 CIDJ, 101 quai Branly, Paris 15e&lt;br&gt;&lt;br&gt;📅 samedi 5 octobre &lt;br&gt;&lt;br&gt;🕧 14h - 17h&lt;br&gt;&lt;br&gt;&lt;br&gt;&lt;br&gt;&lt;br&gt;&lt;br&gt;&lt;br&gt;https://www.facebook.com/events/375918239785006/</t>
  </si>
  <si>
    <t>https://www.google.com/calendar/event?eid=Xzc0cGo2YzlwNWtwajZjMWs3MG9qYWRxMGM1bzZpYmprZDVtbWFiamNmNCB0cWNqdmVsdWhuOXE3bjZua2dpdXYzYXY1a0Bn&amp;ctz=Europe/Paris</t>
  </si>
  <si>
    <t>Université Francilienne des Entreprises | 3e édition</t>
  </si>
  <si>
    <t>L'Hôtel des Arts et Métiers</t>
  </si>
  <si>
    <t>Université Francilienne des entreprises : le rendez-vous incontournable des PME ! &lt;br&gt;&lt;br&gt;Jeudi 3 octobre participez à cette 3e édition. Au programme : conférences, tables rondes, espace partenaires, moment de rencontre... Une occasion pour tous de se retrouver dans un cadre professionnel et convivial, autour de sujets qui rythment votre quotidien. &lt;br&gt;Un programme détaillé vous sera dévoilé à la rentrée ! &lt;br&gt;&lt;br&gt;Inscrivez-vous gratuitement dès maintenant ! &lt;br&gt;&lt;br&gt;&lt;br&gt;https://www.facebook.com/events/3172486209457993/</t>
  </si>
  <si>
    <t>https://www.google.com/calendar/event?eid=Xzc0cGo2YzlwNWtwajZjMWs3MG9qYWUyMGM1bzZpYmprZDVtbWFiamNmNCB0cWNqdmVsdWhuOXE3bjZua2dpdXYzYXY1a0Bn&amp;ctz=Europe/Paris</t>
  </si>
  <si>
    <t>Stàmmdesch</t>
  </si>
  <si>
    <t>L'Alsacien</t>
  </si>
  <si>
    <t>Rendez-vous mensuel de l'association générale d'Alsace et de Lorraine. Venez échanger entre alsaciens et amis de l'Alsace&lt;br&gt;&lt;br&gt;https://www.facebook.com/events/283422702343218/?event_time_id=293808507971304</t>
  </si>
  <si>
    <t>https://www.google.com/calendar/event?eid=Xzc0cGo2YzlwNWtwajZjMWs3MG9qYWVhMGM1bzZpYmprZDVtbWFiamNmNCB0cWNqdmVsdWhuOXE3bjZua2dpdXYzYXY1a0Bn&amp;ctz=Europe/Paris</t>
  </si>
  <si>
    <t>Petit-déjeuner avec Isabelle Mordant, Polytechnicienne.</t>
  </si>
  <si>
    <t>Place Vendôme</t>
  </si>
  <si>
    <t>Très honoré de recevoir Isabelle Mordant, Polytechnicienne, mère de deux enfants et qui se consacre à l'accompagnent de son fils Thomas. Le 1/10/2019 à 8:30, Isabelle interviendra en présence de Cédric Villani sur le thème suivant : Osez la fragilité ! Et dédicacera son livre Mystère de la fragilité sorti aux Editions du Cerf &lt;br&gt;&lt;br&gt;https://www.facebook.com/events/380127666212509/</t>
  </si>
  <si>
    <t>https://www.google.com/calendar/event?eid=Xzc0cGo2YzlwNWtwajZjMWs3MG9qY2NhMGM1bzZpYmprZDVtbWFiamNmNCB0cWNqdmVsdWhuOXE3bjZua2dpdXYzYXY1a0Bn&amp;ctz=Europe/Paris</t>
  </si>
  <si>
    <t>CF12 Instruments Financiers : Comptabilisation Et Évaluation</t>
  </si>
  <si>
    <t>Comprendre les principes de la norme IFRS 9 et leurs conséquences sur les états financiers&lt;br&gt;Maîtriser les changements apportés par IFRS 9&lt;br&gt;Comprendre les impacts prévisibles sur les actifs et les passifs financiers&lt;br&gt;Maîtriser les modes d'évaluation de la dépréciation&lt;br&gt;Connaître les principaux changements dans la comptabilité de couverture&lt;br&gt;&lt;br&gt;https://www.facebook.com/events/814133265594426/</t>
  </si>
  <si>
    <t>https://www.google.com/calendar/event?eid=Xzc0cGo2YzlwNWtwajZjMWs3MG9qY2NpMGM1bzZpYmprZDVtbWFiamNmNCB0cWNqdmVsdWhuOXE3bjZua2dpdXYzYXY1a0Bn&amp;ctz=Europe/Paris</t>
  </si>
  <si>
    <t>Corporate Governance, Financial Risk Management and Investor Rel</t>
  </si>
  <si>
    <t>By the conclusion of the specified learning and development activities, delegates will be able to:&lt;br&gt;	Define corporate governance in relation to the processes, customs, policies, laws and institutions affecting the way a corporation is directed, administered or controlled. &lt;br&gt;	Relate corporate governance to the relationships that persists between internal and external stakeholders, particularly in relation to the establishment of organisational goals and objectives;&lt;br&gt;	 Demonstrate a heightened understanding of the organisation’s responsibility and accountability to its shareholders as primary stakeholders;&lt;br&gt;	 Exhibit a heightened awareness of the organisation’s accountability to its Board of Directors;&lt;br&gt;	Accurately locate an organisation’s management and workers within the ‘internal-external-stakeholder-spectrum’;&lt;br&gt;	Distinguish between winding up or insolvency, Bankruptcy, Receivership, and Administration;&lt;br&gt;	Demonstrate an understanding of the difference that exists between ordinary and preference shares;&lt;br&gt;	Assess the implications of the ‘Receivership’ of a company for its statutory, primary and secondary creditors;&lt;br&gt;	Explain the order in which the proceeds of a company’s assets will be distributed among its creditors, in the event of it falling into ‘Receivership’;&lt;br&gt;	Exhibit an understanding of what constitutes the rights and equitable treatment of shareholders;&lt;br&gt;	Explain how the interests of secondary stakeholders can be preserved;&lt;br&gt;	Outline the roles and responsibilities of the Board of Directors;&lt;br&gt;	Outline salient steps that can be taken to preserve an organisation’s integrity;&lt;br&gt;	Establish the array of issues that are enshrined in a company’s ethical behaviour;&lt;br&gt;	Determine the importance of operational ‘transparency’ in the face of the regulatory authorities’ demand and in the enhancement of shareholder and client confidence;&lt;br&gt;	Construct a business plan that will be attractive to investors and fund managers;&lt;br&gt;	Illustrate how a well-constructed Business Plan might be used to Attract Investors and ‘Fund Holders’;&lt;br&gt;	Explain why particular ‘aspects’ should be included in the Business Plan, to enhance its effectiveness;&lt;br&gt;	Provide guidance to entrepreneurs on how to adapt a business plan to meet changing circumstances, without losing its focus;&lt;br&gt;	Provide ‘contingencies’ based on differing business scenarios;&lt;br&gt;	Propose varying definitions of an organisation;&lt;br&gt;	Demonstrate an understanding of the bases of organisational typologies;&lt;br&gt;	Define, with examples, social organisations;&lt;br&gt;	Distinguish between business and non-business organisations;&lt;br&gt;	Define objectives, generally;&lt;br&gt;	Distinguish between primary and secondary objectives;&lt;br&gt;	Distinguish between business objectives and social objectives;&lt;br&gt;	Exhibit the extent to which social objectives enhance business objectives;&lt;br&gt;	Demonstrate an understanding of the objective hierarchy;&lt;br&gt;	Demonstrate their understanding of the relationship between organisational tasks and objectives;&lt;br&gt;	Explore the bases for ‘division of work/ labour’ in organisations and their relation to organisational effectiveness;&lt;br&gt;	View the process of delegation in relation to ‘leasing’;&lt;br&gt;	Outline the value of delegation to the ‘delegate’;&lt;br&gt;	Highlight the developmental opportunities that delegation provides for subordinates;&lt;br&gt;	Exhibit a heightened knowledge of the support that managers should provide to ‘delegatees’, to enhance the performance of their roles;&lt;br&gt;	Provide advice to managers on the extent to which delegation should relate to the ‘informal management succession’;&lt;br&gt;	Explain the degree to which a formal management succession chart can enhance the effectiveness of the process of delegation;&lt;br&gt;	Outline the importance of individual readiness in the success of the delegation process;&lt;br&gt;	Suggest effective means by which internal promotion should be handled;&lt;br&gt;	Demonstrate an understanding of the issue of ‘responsibility’ and how it translates in superior-subordinate relationships in organisations;&lt;br&gt;	Provide a working definition of accountability;&lt;br&gt;	Explain the issue of accountability, in relation to the organisational hierarchy;&lt;br&gt;	Distinguish between internal and external organisational accountability;&lt;br&gt;	Define accountability in relation to the control and allocation of resources, internally and externally;&lt;br&gt;	Address the extent to which external organisational accountability affect internal organisational dynamics;&lt;br&gt;	Explain the way in which the organisation is accountable to its owners (partners, shareholders) or sponsors and the negative implications that they can yield if their expectations are not met;&lt;br&gt;	Exhibit a heightened understanding of the ways in which the organisation is accountable to its clients/users and customers, their expectations, and the effort the organisation can make to meet their expectations, so as to avoid negative consequences of any deficiency;&lt;br&gt;	Provide the rationale for the organisation’s accountability to its creditors, their expectations, possible negative consequences for non-compliance, and the steps that a company should take to adhere to them;&lt;br&gt;	Provide real examples of the relationship that an organisation has with its sector or industry, the requirements to adhere to codes of practice and the ‘business case’ for their adherence to established expectations;&lt;br&gt;	Explain the different statutory agencies to which an organisation is accountable, providing advice regarding how the organisation can benefit from co-operating with them, in relation to their requirement and expectations;&lt;br&gt;	Define authority generally but also with specific relation to superior-subordinate relationship;&lt;br&gt;&lt;br&gt;&lt;br&gt;https://www.facebook.com/events/716321822097139/?event_time_id=716321902097131</t>
  </si>
  <si>
    <t>https://www.google.com/calendar/event?eid=Xzc0cGo2YzlwNWtwajZjMWs3MG9qY2NxMGM1bzZpYmprZDVtbWFiamNmNCB0cWNqdmVsdWhuOXE3bjZua2dpdXYzYXY1a0Bn&amp;ctz=Europe/Paris</t>
  </si>
  <si>
    <t>15e congrès national de la Société Française de Microbiologie</t>
  </si>
  <si>
    <t>Cité des sciences et de l'industrie</t>
  </si>
  <si>
    <t>15e congrès national de la Société Française de Microbiologie : MICROBES. Cité des sciences et de l’industrie, Paris 19ème.&lt;br&gt;&lt;br&gt;15th national congress of the French Society of Microbiology : MICROBES. City of Science and Industry, Paris 19th.&lt;br&gt;&lt;br&gt;https://www.alphavisa.com/sfm/2019/&lt;br&gt;&lt;br&gt;https://www.facebook.com/events/1967550753541370/</t>
  </si>
  <si>
    <t>https://www.google.com/calendar/event?eid=Xzc0cGo2YzlwNWtwajZjMWs3MG9qY2QyMGM1bzZpYmprZDVtbWFiamNmNCB0cWNqdmVsdWhuOXE3bjZua2dpdXYzYXY1a0Bn&amp;ctz=Europe/Paris</t>
  </si>
  <si>
    <t>Un rendez-vous hebdomadaire pour pratiquer le français comme langue étrangère.&lt;br&gt;Ces ateliers sont ouverts à toutes et à tous. &lt;br&gt;&lt;br&gt;Un niveau intermédiaire est recommandé.&lt;br&gt;&lt;br&gt;Nous échangerons et partagerons un moment convivial en français sur des thèmes variés.&lt;br&gt;&lt;br&gt;Inscription sur place 15 minutes avant, dans la mesure des places disponibles.&lt;br&gt;&lt;br&gt;https://www.facebook.com/events/527101404707218/</t>
  </si>
  <si>
    <t>https://www.google.com/calendar/event?eid=Xzc0cGo2YzlwNWtwajZjMWs3MG9qY2RhMGM1bzZpYmprZDVtbWFiamNmNCB0cWNqdmVsdWhuOXE3bjZua2dpdXYzYXY1a0Bn&amp;ctz=Europe/Paris</t>
  </si>
  <si>
    <t>► Tu es étudiant de Dauphine ou d'une école de PSL ?&lt;br&gt;► Tu veux en apprendre plus sur le monde de l'innovation ou même&lt;br&gt;créer ta start-up ?&lt;br&gt;► Tu souhaites te faire accompagner dans cette belle aventure ou&lt;br&gt;découvrir le métier d'accompagnant d'entrepreneurs ?&lt;br&gt;&lt;br&gt;Viens rencontrer l'équipe de l'incubateur et nous poser toutes tes questions sur notre stand dans le hall d'entrée de Dauphine tous les jeudis pendant un mois !&lt;br&gt;&lt;br&gt;▬▬▬▬▬▬▬▬▬▬▬▬▬▬▬▬▬▬&lt;br&gt;&lt;br&gt;QUAND&lt;br&gt;► Jeudi 12 septembre 2019 - de 11h à 14h&lt;br&gt;► Jeudi 19 septembre 2019 - de 11h à 14h&lt;br&gt;► Jeudi 26 septembre 2019 - de 11h à 14h&lt;br&gt;► Jeudi 03 octobre 2019 - de 11h à 14h&lt;br&gt;&lt;br&gt;OU&lt;br&gt;► Hall d'entrée de l'Université Paris-Dauphine&lt;br&gt;&lt;br&gt;POUR QUI&lt;br&gt;► Tous les étudiants de PSL intéressés par&lt;br&gt;l'entrepreneuriat&lt;br&gt;&lt;br&gt;▬▬▬▬▬▬▬▬▬▬▬▬▬▬▬▬▬▬&lt;br&gt;&lt;br&gt;https://www.facebook.com/events/2708953415800694/</t>
  </si>
  <si>
    <t>https://www.google.com/calendar/event?eid=Xzc0cGo2YzlwNWtwajZjOWk2b3NqYWNhMGM1bzZpYmprZDVtbWFiamNmNCB0cWNqdmVsdWhuOXE3bjZua2dpdXYzYXY1a0Bn&amp;ctz=Europe/Paris</t>
  </si>
  <si>
    <t>Startup Contest les 10 ans !</t>
  </si>
  <si>
    <t>Petit Palais</t>
  </si>
  <si>
    <t>Eh oui, déjà 10 ans !&lt;br&gt;&lt;br&gt;10 ans que nous consacrons notre énergie à promouvoir l'entrepreneuriat, les entreprises et les entrepreneurs. &lt;br&gt;&lt;br&gt;10 ans que nous satisfaisons vos exigences les plus difficiles, et 10 ans que nous avons eu le plaisir de bénéficier de votre confiance.&lt;br&gt;&lt;br&gt;Nous allons fêter cet événement ensemble dans un lieu magique pour la finale nationale de notre concours au mois de décembre 2019. &lt;br&gt;&lt;br&gt;Nous avons le plaisir de vous inviter à rejoindre la liste des invités dès maintenant, en particulier si vous avez déjà participé à l'une de nos 9 premières éditions du concours ! &lt;br&gt;&lt;br&gt;Quelle aventure ! &lt;br&gt;Je souhaite inviter dans le désordre : &lt;br&gt;- tous les participants&lt;br&gt;- tous les finalistes&lt;br&gt;- tous nos fantastiques lauréats&lt;br&gt;- tous nos partenaires et sponsors&lt;br&gt;- tous nos membres des différents jurys&lt;br&gt;- toutes les personnalités qui nous fait l'honneur de leur présence&lt;br&gt;- tous les hommes et femmes politiques qui se sont engagés à nos côtés&lt;br&gt;- tous les journalistes qui nous ont permis de faire rayonner notre concours en France et parfois au delà de nos frontières&lt;br&gt;- et je tiens à revoir chacun et chacune des belles personnes qui m'ont aidé, soutenu, accompagné durant ces 9 longues années. &lt;br&gt;&lt;br&gt;Incroyable non ? Qui l'eut cru en 2010 quand nous avons organisé cette première édition du concours ? &lt;br&gt;&lt;br&gt;J'espère que vous répondrez présent, aucun frein et aucune limite ne doit nous empêcher de nous revoir. &lt;br&gt;&lt;br&gt;Je vous aime entrepreneur ! &lt;br&gt;&lt;br&gt;Didier BARBET&lt;br&gt;&lt;br&gt;https://www.facebook.com/events/943167449214801/</t>
  </si>
  <si>
    <t>10/06/2019 17:18:41.000Z</t>
  </si>
  <si>
    <t>https://www.google.com/calendar/event?eid=Xzc0cGo2YzlwNWtwajJkMWw2a3EzOGVhMGM1bzZpYmprZDVtbWFiamNmNCB0cWNqdmVsdWhuOXE3bjZua2dpdXYzYXY1a0Bn&amp;ctz=Europe/Paris</t>
  </si>
  <si>
    <t>Startup : Comment vous structurer en finance / gestion pour mieux gérer...</t>
  </si>
  <si>
    <t>Grande soirée de remise des prix de Gestion pour les Binômes Start-up / Etudiants Master Dauphine&lt;br&gt;Nous serons heureux de vous accueillir lors d’une grande soirée où les binômes Start-ups + Étudiant les plus exemplaires pour une meilleure gestion des start-ups seront récompensés – Série d’interventions sur les meilleures pratiques en Gestion pour les start-ups.&lt;br&gt;&lt;br&gt;L’IE-Club a toujours accompagné la croissance des start-ups en imaginant des dispositifs leur permettant de rencontrer des grands groupes, des investisseurs et des pairs. Nous faisons aussi le constat que les start-ups ont besoin de se structurer pour grandir plus vite et de façon plus robuste.&lt;br&gt;&lt;br&gt;Aujourd’hui l’IE-Club innove une fois de plus grâce à un partenariat avec l’université de Paris-Dauphine, en organisant un concours pour les start-ups, qui allie visibilité, au travers d’événements, et accompagnement, par un binôme d’étudiants de 5ème année en Finance Gestion. Leur objectif est d’aider les start-ups sélectionnées à mieux gérer leur hyper-croissance aux plans économique et financier: mise en place de processus de gestion des coûts et de gestion financière, pilotage du BFR et du point mort, anticipation financière, plan de financement, plan de trésorerie, etc….&lt;br&gt;&lt;br&gt;Gage de sérieux, la mission réalisée par les étudiants fait partie intégrante de l’obtention de leur diplôme et donnera lieu à un rapport individuel. Avec tous les autres étudiants, un livre blanc des meilleures pratiques issues de toutes les missions réalisées pour les start-ups sera réalisé.&lt;br&gt;&lt;br&gt;(Plus d'infos prochainement...)&lt;br&gt;&lt;br&gt;https://www.facebook.com/events/662375844226677/</t>
  </si>
  <si>
    <t>https://www.google.com/calendar/event?eid=Xzc0cGo2YzlwNWtwajJkcG82MHEzYWMyMGM1bzZpYmprZDVtbWFiamNmNCB0cWNqdmVsdWhuOXE3bjZua2dpdXYzYXY1a0Bn&amp;ctz=Europe/Paris</t>
  </si>
  <si>
    <t>PARIS BLOCKCHAIN SUMMIT</t>
  </si>
  <si>
    <t>Chalet De La Porte Jaune</t>
  </si>
  <si>
    <t>L’événement « Paris Blockchain Summit » est le plus grand événement du genre en France.&lt;br&gt;&lt;br&gt;L’événement rassemblera les principaux acteurs internationaux de l’écosystème Blockchain, notamment des influenceurs renommés, des investisseurs, des représentants des gouvernements, des développeurs Blockchain, des cabinets d’avocats et des prestataires.« Paris Blockchain Summit » est une occasion unique de mettre en relation des acteurs internationaux désireux de promouvoir le secteur, de générer des propositions concrètes, de présenter des mises en application de la technologie et des formations pratiques grâce à des ateliers et des keynotes dédiés.&lt;br&gt;&lt;br&gt;https://www.facebook.com/events/333975787521444/</t>
  </si>
  <si>
    <t>https://www.google.com/calendar/event?eid=Xzc0cGo2YzlwNWtwajJkcG82MHEzYWNhMGM1bzZpYmprZDVtbWFiamNmNCB0cWNqdmVsdWhuOXE3bjZua2dpdXYzYXY1a0Bn&amp;ctz=Europe/Paris</t>
  </si>
  <si>
    <t>Le DataFestival, les Cas d'OR de la data associée au marketing</t>
  </si>
  <si>
    <t>Aéro-Club De France</t>
  </si>
  <si>
    <t>&lt;br&gt;&lt;br&gt;Célébrer les marques qui ont fait de la data une alliée pour une meilleure connaissance des consommateurs, une meilleure valorisation des audiences, une meilleure expérience utilisateur et client et une meilleure performance de l'entreprise, ainsi que les conseils et les technologies qui ont permis d'orchestrer et de développer la performance des dispositifs.&lt;br&gt;&lt;br&gt;Qui seront les Grands Gagnants de l'édition 2019, troisième édition du DataFestival ?&lt;br&gt;&lt;br&gt;&lt;br&gt;&lt;br&gt;&lt;br&gt;https://www.facebook.com/events/2377179232349614/</t>
  </si>
  <si>
    <t>https://www.google.com/calendar/event?eid=Xzc0cGo2YzlwNWtwajJkcG82MHEzYWNxMGM1bzZpYmprZDVtbWFiamNmNCB0cWNqdmVsdWhuOXE3bjZua2dpdXYzYXY1a0Bn&amp;ctz=Europe/Paris</t>
  </si>
  <si>
    <t>Cette formation est particulièrement adaptée aux designers exerçant avec le statut de micro-entrepreneur ou ceux qui envisagent de faire ce choix.&lt;br&gt;Ne confondez pas 'une solution rapide pour facturer' et 'faire le choix d'une solution viable au développement de votre métier et de vos compétences'&lt;br&gt;Vous souhaitez vivre décemment de votre métier, sur un marché tendu :&lt;br&gt;Cette formation est conçue pour vous. Vous y apprendrez tout ce qu'il est nécessaire de savoir pour vous engager dans la bonne voie professionnelle.&lt;br&gt;&lt;br&gt;Formation sur 3 jours à la suite, du 6 au 8 novembre 2019.&lt;br&gt;1er jour : mercredi 6 novembre 2019 de 9h30 à 18h00 (pause d'une heure pour déjeuner)&lt;br&gt;• structurer votre vision de votre métier, de votre marché&lt;br&gt;• réussir à franchir les étapes pour vivre de votre activité de designer&lt;br&gt;• exercer le métier de designer : les différents statuts, leur combinaison et leurs avantages respectifs&lt;br&gt;• comparer les revenus, les impôts, les droits, les garanties, les prestations et les cotisations sociales entre statuts&lt;br&gt;• comprendre la rémunération, la tarification, les sources de revenus. Simulations tarifaires. Comparer selon les statuts.&lt;br&gt;&lt;br&gt;2e jour : jeudi 7 novembre 2019 de 9h30 à 18h00 (pause d'une heure pour déjeuner)&lt;br&gt;• comprendre les bénéfices de la différenciation et la source de valeur ajoutée&lt;br&gt;• inspirer confiance aux clients, et aux créanciers&lt;br&gt;• travailler en indépendant, c'est aussi engager sa responsabilité… et son patrimoine : solutions pour l'éviter&lt;br&gt;• encadrer ses commandes avec des documents juridiquement sûrs&lt;br&gt;• exploiter les sources de revenus à long terme : droits d'auteur, sociétés d'auteur&lt;br&gt;• protection juridique des œuvres&lt;br&gt;• marchés publics&lt;br&gt;&lt;br&gt;3e jour : vendredi 8 novembre 2019 de 9h30 à 18h00 (pause d'une heure pour déjeuner)&lt;br&gt;journée consacrée à l'examen de votre projet professionnel ou de votre activité : comment l'optimiser ; comment gagner en rentabilité ; comment organiser votre activité entre production, commercial et gestion ; comment cadencer votre travail pour ne pas subir une activité en dents de scie.&lt;br&gt;&lt;br&gt;Prix des formations : 200€/jour, soit 600€ pour les 3 jours&lt;br&gt;Lieu : Maison des photographes, 11 rue de Belzunce 75010 Paris.&lt;br&gt;Métro Poissonnière, Gare du Nord ou Barbès&lt;br&gt;&lt;br&gt;IL N'EST PAS NÉCESSAIRE D'ÊTRE ADHÉRENT À L'Alliance France Design POUR PROFITER DE CETTE FORMATION.&lt;br&gt;&lt;br&gt;Cette formation est hors formation professionnelle continue. Cette formation n'est pas prise en charge par les OPCO.&lt;br&gt;&lt;br&gt;#designer #microentrepreneur #autoentrepreneur #designermicroentrepreneur #formationdesigner #alumni #formation #formationmicroentrepreneur #design #alumniecoledesign #ecoledesign #diplomedesign&lt;br&gt;&lt;br&gt;https://www.facebook.com/events/2910139932335150/</t>
  </si>
  <si>
    <t>https://www.google.com/calendar/event?eid=Xzc0cGo2YzlwNWtwajJkcG82MHEzYWRhMGM1bzZpYmprZDVtbWFiamNmNCB0cWNqdmVsdWhuOXE3bjZua2dpdXYzYXY1a0Bn&amp;ctz=Europe/Paris</t>
  </si>
  <si>
    <t>Financer le développement de votre entreprise par l’actionnariat</t>
  </si>
  <si>
    <t>Financer le développement de votre entreprise par l’actionnariat individuel territorial&lt;br&gt;&lt;br&gt;3 OBJECTIFS DE LA FORMATION FINANCEMENT PARTICIPATIF EN ACTIONS NEGOCIABLES :&lt;br&gt;&lt;br&gt;1°) Renforcer les fonds propres en réalisant des augmentations de capital auprès des actionnaires individuels&lt;br&gt;&lt;br&gt;2°) Acquérir les connaissances pour décider de lancer une augmentation de capital ou une émission d’obligations convertibles&lt;br&gt;&lt;br&gt;3°) Financement participatif en actions librement négociables en vue de s’introduire sur Euronext Access ou sur Euronext Growth &lt;br&gt;&lt;br&gt;PROGRAMME DE LA FORMATION, DATES ET INSCRIPTION SUR https://ciib.online/formations-fonds-propres-pme/&lt;br&gt;&lt;br&gt;&lt;br&gt;https://www.facebook.com/events/357467478511995/</t>
  </si>
  <si>
    <t>https://www.google.com/calendar/event?eid=Xzc0cGo2YzlwNWtwajRkOWo3NHBqNGNpMGM1bzZpYmprZDVtbWFiamNmNCB0cWNqdmVsdWhuOXE3bjZua2dpdXYzYXY1a0Bn&amp;ctz=Europe/Paris</t>
  </si>
  <si>
    <t>Apéro network : Africa Business Network</t>
  </si>
  <si>
    <t>Venez agrandir votre réseau professionnel. Les consommations seront à payer au bar directement. Prévoyez au minimum 4 euros pour une boisson. Une personne sera à l'accueil pour vous accueillir. La Nouvelle  Afrique , agence de communication spécialisée sur l'Afrique, vous propose de vivre un bon moment de détente et d'échanges.  Venez donc nombreux. Pour plus d'informations, contactez-nous au 06.66.97.97.19/ 06 95.19.74.78. ou par mail : infos@wip-lanouvelleafrique.com&lt;br&gt;&lt;br&gt;https://www.facebook.com/events/2224562957655192/</t>
  </si>
  <si>
    <t>https://www.google.com/calendar/event?eid=Xzc0cGo2YzlwNWtwajRkOWo3NHBqNGRpMGM1bzZpYmprZDVtbWFiamNmNCB0cWNqdmVsdWhuOXE3bjZua2dpdXYzYXY1a0Bn&amp;ctz=Europe/Paris</t>
  </si>
  <si>
    <t>SOIREE NETWORKING chez Cozette !&lt;br&gt;CONNECTING BRANDS, PEOPLE &amp; TALENTS&lt;br&gt;&lt;br&gt;Monthly Business Networking Dinner Meeting&lt;br&gt;Des rencontres pour multiplier vos contacts, élargie votre réseau &amp; créer des opportunités professionnelles.&lt;br&gt;&lt;br&gt;4 dates à retenir:  &lt;br&gt;- vendredi 20 septembre&lt;br&gt;- jeudi 17 octobre&lt;br&gt;- jeudi 14 novembre&lt;br&gt;- jeudi 12 décembre&lt;br&gt;&lt;br&gt;OUVERT À TOUS&lt;br&gt;&lt;br&gt;ADRESSE: &lt;br&gt;COZETTE&lt;br&gt;20 Avenue de Saint Ouen, Paris 18e&lt;br&gt;&lt;br&gt;&lt;br&gt;&lt;br&gt;https://www.facebook.com/events/516682452414116/</t>
  </si>
  <si>
    <t>https://www.google.com/calendar/event?eid=Xzc0cGo2YzlwNWtwajRkOWo3NHBqYWMyMGM1bzZpYmprZDVtbWFiamNmNCB0cWNqdmVsdWhuOXE3bjZua2dpdXYzYXY1a0Bn&amp;ctz=Europe/Paris</t>
  </si>
  <si>
    <t>Permanences Sociales Au-delà du Genre et AIDES</t>
  </si>
  <si>
    <t>20 Rue de Moscou, 75008 Paris, France</t>
  </si>
  <si>
    <t>Entretien avec une assistante sociale.&lt;br&gt;Evaluation et elaboration d'un projet personnalisé&lt;br&gt;Accompagnement vers l'accés à un emploi ou à une formation&lt;br&gt;Ouvertures droits et accés aux soins&lt;br&gt;Accompagnement dans les démarches de Changement d'Etat Civil&lt;br&gt;Soutien et médiation auprès des familles&lt;br&gt;&lt;br&gt;https://www.facebook.com/events/1986064071693301/?event_time_id=1986064105026631</t>
  </si>
  <si>
    <t>https://www.google.com/calendar/event?eid=Xzc0cGo2YzlwNWtwajZjMWs3MG9qMmNhMGM1bzZpYmprZDVtbWFiamNmNCB0cWNqdmVsdWhuOXE3bjZua2dpdXYzYXY1a0Bn&amp;ctz=Europe/Paris</t>
  </si>
  <si>
    <t>Afterwork emploi 'IT &amp; Digital Advisory'</t>
  </si>
  <si>
    <t>Talan</t>
  </si>
  <si>
    <t>“Il n’y a rien de négatif dans le changement, si c’est dans la bonne direction” (Winston Churchill) &lt;br&gt;&lt;br&gt;Envie d’un premier job dans le conseil ? Tu ne te projettes plus au sein de ton cabinet ? tu es intéressé(e) par le Consulting en IT &amp; Digital ?&lt;br&gt;&lt;br&gt;Viens rencontrer les consultants de l’offre IT &amp; Digital Advisory de Talan Consulting !&lt;br&gt;&lt;br&gt;À bientôt,&lt;br&gt;&lt;br&gt;L’équipe communication et recrutement de l’offre IT &amp; Digital Advisory&lt;br&gt;&lt;br&gt;https://www.facebook.com/events/542568196511453/</t>
  </si>
  <si>
    <t>https://www.google.com/calendar/event?eid=Xzc0cGo2YzlwNWtwajZjMWs3MG9qMmNpMGM1bzZpYmprZDVtbWFiamNmNCB0cWNqdmVsdWhuOXE3bjZua2dpdXYzYXY1a0Bn&amp;ctz=Europe/Paris</t>
  </si>
  <si>
    <t>Conférence ENOES l La carrière après le DEC</t>
  </si>
  <si>
    <t>ENOES, l'Ecole de l'Expertise Comptable et de l'Audit</t>
  </si>
  <si>
    <t>Conférence de 18h à 19h30 - suivie d'un cocktail&lt;br&gt;&lt;br&gt;Présentée et animée par: A. PINERO VARGAS&lt;br&gt;&lt;br&gt;'La carrière après le DEC' - découvrez les réussites professionnelles de jeunes diplômés.&lt;br&gt;&lt;br&gt;Programme:&lt;br&gt;• Les ouvertures et les valeurs sans limites du DEC en Europe et à l’international.&lt;br&gt;• Le choix stratégique du mémoire.&lt;br&gt;• Connaître les meilleures astuces pour booster sa création de cabinet ou accéder à des postes d’associé de cabinet d’audit.&lt;br&gt;• Savoir valoriser le DEC : voie royale de la carrière en entreprise, intégration des grandes ­administrations françaises.&lt;br&gt;• L’adéquation personnalité - mode d’exercice : quiz et test personnalisé.&lt;br&gt;&lt;br&gt;Les intervenants sont : &lt;br&gt;&lt;br&gt;Profession libérale : création ex-nihilo&lt;br&gt;Steeven PARIENTE, installation en 2014, Président CJEC&lt;br&gt;Cyril DEGRILART, installation en 2013, formateur DEC ENOES&lt;br&gt;Profession libérale : associé Cabinet EC/CAC&lt;br&gt;Skander HAMMAMI, prix du meilleur mémoire édition Lexis 2018&lt;br&gt;Grande entreprise :&lt;br&gt;Hervé GUINES, directeur financier entreprise industrielle, membre DFCG&lt;br&gt;Elsa VAUTRAIN, administratrice théâtre Marigny, déléguée ECE&lt;br&gt;Grandes administrations : &lt;br&gt;Alexis DELMAS, expert de certification à la Cour des comptes&lt;br&gt;International :&lt;br&gt;Charlotte HENRY-MOITRY, expert-comptable français et belge&lt;br&gt;&lt;br&gt;Pour plus d'informations et inscription: https://enoes.com/actualites/conference-enoes-quelle-carriere-apres-le-dec/&lt;br&gt;&lt;br&gt;&lt;br&gt;https://www.facebook.com/events/507330890001598/</t>
  </si>
  <si>
    <t>https://www.google.com/calendar/event?eid=Xzc0cGo2YzlwNWtwajZjMWs3MG9qMmNxMGM1bzZpYmprZDVtbWFiamNmNCB0cWNqdmVsdWhuOXE3bjZua2dpdXYzYXY1a0Bn&amp;ctz=Europe/Paris</t>
  </si>
  <si>
    <t>Atelier #Matomo solution libre analytics</t>
  </si>
  <si>
    <t>webinar</t>
  </si>
  <si>
    <t>Matomo : l’analytics open source (webinar)&lt;br&gt;&lt;br&gt;Vous avez besoin d’un outil #analytics mais ne souhaitez pas enrichir Google de vos données ?&lt;br&gt;&lt;br&gt;Matomo, l’alternative open source à Google Analytics, propose gratuitement une solution complète avec une plateforme ergonomique, les données d’analytics, un tag manager, pas d’échantillonnage, le respect de la vie privée, des données qui vous appartiennent en totalité…&lt;br&gt;&lt;br&gt;Formation gratuite, comme d’habitude avec webassoc 🙂&lt;br&gt;&lt;br&gt;Pour qui ?&lt;br&gt;- Vous pourrez suivre ce webinar avec la solution libre Big Bluebutton. Nous vous enverrons le lien de connexion un peu avant l’atelier.&lt;br&gt;- Cet atelier se fait à distance pour permettre à toutes les associations humanitaire &amp; solidarité &amp; environnement d’en profiter : où que vous soyez, n’hésitez pas à vous inscrire, cet atelier est fait pour vous ! 🙂&lt;br&gt;- Le petit groupe (limité à 4-5 associations) permettra des échanges personnalisés sur vos problématiques.&lt;br&gt;Ouvert à tous les niveaux.&lt;br&gt;&lt;br&gt;Cet atelier sera animée par Ronan Chardonneau, consultant analytics depuis 7 ans, conférencier, auteur de plusieurs livres (Editions ENI) sur l’analytics… et membre de Alliance Libre : vous aurez un expert du sujet !&lt;br&gt;Il a d’ailleurs déjà animé plusieurs formations et ateliers Matomo pour Webassoc, et posé les tags Matomo sur notre site ;)&lt;br&gt;&lt;br&gt;https://www.facebook.com/events/2613703255306704/</t>
  </si>
  <si>
    <t>https://www.google.com/calendar/event?eid=Xzc0cGo2YzlwNWtwajZjMWs3MG9qMmQyMGM1bzZpYmprZDVtbWFiamNmNCB0cWNqdmVsdWhuOXE3bjZua2dpdXYzYXY1a0Bn&amp;ctz=Europe/Paris</t>
  </si>
  <si>
    <t>Digital LUXE Meeting N°5 / 2019 luxe mode et beauté</t>
  </si>
  <si>
    <t>Digital Luxe Meetings Paris Geneve Miami Dubai</t>
  </si>
  <si>
    <t>DIGITAL LUXE MEETING FRANCE N°5 - édition 2019 :&lt;br&gt;300 dirigeants mondiaux du luxe et les 20 meilleurs prestataires du LUXE&lt;br&gt;500 rdvs 1to1 entre dirigeants et prestataires&lt;br&gt;tout est ici &gt; http://k6.re/KCHPJ&lt;br&gt;&lt;br&gt;https://www.facebook.com/events/2276175915809876/</t>
  </si>
  <si>
    <t>https://www.google.com/calendar/event?eid=Xzc0cGo2YzlwNWtwajZjMWs3MG9qMmRhMGM1bzZpYmprZDVtbWFiamNmNCB0cWNqdmVsdWhuOXE3bjZua2dpdXYzYXY1a0Bn&amp;ctz=Europe/Paris</t>
  </si>
  <si>
    <t>Modern Trends in Digital Marketing and Management 2019</t>
  </si>
  <si>
    <t>Digi World 2019&lt;br&gt;Conference Series LLC LTD along with Digi World 2019 cordially invites the attendees from all over the world to attend International Conference on Modern Trends in Digital Marketing and Management scheduled on October 07-08, 2019 at Paris, France. The conference will run on the theme:  “Innovative Technologies to Enhance the Current Marketing Systems” which will touch off youthful personalities in looking through a novel approach towards the wonders of maintainable future.&lt;br&gt;&lt;br&gt;Digi World 2019 will be a great platform for the speakers as well as delegates, to share their ideas, explore new things and to grow their networks. Digi World 2019 conference will focus on the latest and exciting innovations in all the areas of Marketing and Management. This conference welcomes individuals everywhere throughout the world to talk about Digital Marketing and Management. There will be many seminars, workshops and technical sessions that are going to take place which will catch the attention of the professionals to attend the conference and it would enormously enrich your knowledge in understanding the current innovations and trends in Digital Marketing.&lt;br&gt;&lt;br&gt;Why To Attend?&lt;br&gt;Digi World 2019 will gather experts from both the industry &amp; academia to interact and exchange ideas about the state of the technologies related to Marketing and Management and Internet-related things etc. With experts across the globe, this is your best chance to reach the largest association of participants from the Marketing and Management community. Conduct presentations, distribute information, meet with current and potential experts, and receive name recognition at esteemed event. World-renowned speakers, the most recent techniques, developments, and the newest updates are the highlights of this conference.&lt;br&gt;&lt;br&gt;Recent update on trending technologies &lt;br&gt;Well organizing the program with 5+ hours of networking sessions&lt;br&gt;Connect  with best professionals&lt;br&gt;Lively Exhibition area filled with the leading industry solution providers&lt;br&gt;Collaborations between the industries and academics&lt;br&gt;Interactive panel discussions and Q&amp;A sessions&lt;br&gt;Discuss the latest trends in management and digital Marketing&lt;br&gt;World-class platform to Exhibit your products, services, innovations &amp; ideas&lt;br&gt;To have great interactions with other experts around the world&lt;br&gt; &lt;br&gt;CONFERENCE HIGHLIGHTS :&lt;br&gt;========================&lt;br&gt;Digital Strategy&lt;br&gt;Web Experience Management&lt;br&gt;Search Engine Optimization&lt;br&gt;Paid Search Marketing&lt;br&gt;Geo-Targeting&lt;br&gt;Content Marketing&lt;br&gt;Artificial Intelligence in Digital Marketing&lt;br&gt;Email Marketing&lt;br&gt;Remote Workers&lt;br&gt;Marketing Technology&lt;br&gt;Product Marketing&lt;br&gt;Mobile Retargeting&lt;br&gt;Video Marketing&lt;br&gt;HR Management&lt;br&gt;Organization Culture Management&lt;br&gt;Sustainability Management&lt;br&gt;Interdisciplinary Management&lt;br&gt;Supply chain Management&lt;br&gt;Work-Life Balance&lt;br&gt;Influencer Marketing&lt;br&gt;Business Ethics&lt;br&gt;&lt;br&gt;&lt;br&gt; &lt;br&gt;&lt;br&gt;https://www.facebook.com/events/378369196103381/</t>
  </si>
  <si>
    <t>https://www.google.com/calendar/event?eid=Xzc0cGo2YzlwNWtwajZjMWs3MG9qMmRpMGM1bzZpYmprZDVtbWFiamNmNCB0cWNqdmVsdWhuOXE3bjZua2dpdXYzYXY1a0Bn&amp;ctz=Europe/Paris</t>
  </si>
  <si>
    <t>Disruption Forum Paris</t>
  </si>
  <si>
    <t>Sign ups here:  https://www.netguru.com/fintech/disruption-forum&lt;br&gt;The Disruption Forum is back! If you work in the insurtech or fintech industry, do not miss the date - 10th October 2019. &lt;br&gt;&lt;br&gt;Following New York, London, and Berlin, a global series of free fintech and insurtech events is now coming to Paris. &lt;br&gt;&lt;br&gt;Join the event to: &lt;br&gt;- meet the top experts from leading French and European startups, scale-ups, and Fortune 500 companies.&lt;br&gt;- explore key learnings and pains from the exploding French insurtech &amp; fintech scene.&lt;br&gt;- figure out how corporates and startups are dealing with innovations&lt;br&gt;- is machine learning a thing to consider?&lt;br&gt;- and how French companies are trying to scale beyond France &amp; Europe.&lt;br&gt;&lt;br&gt;Netguru, a digital consulting, design and software agency, is hosting its Disruption Forum at Station F,  the world's largest startup facility. &lt;br&gt;&lt;br&gt;This edition is made in collaboration with astorya.vc, a Paris-based fund investing in early stage insurance-related startups in Europe.&lt;br&gt;&lt;br&gt;The admission is free. Yet, we want to keep it cosy, so the number of admissions is limited.&lt;br&gt;&lt;br&gt;Have any questions? Reach us at: partners@netguru.com&lt;br&gt;&lt;br&gt;By registering for this event, you accept the Disruption Forum’s Terms and Conditions.&lt;br&gt;&lt;br&gt;https://www.facebook.com/events/361668394510202/</t>
  </si>
  <si>
    <t>https://www.google.com/calendar/event?eid=Xzc0cGo2YzlwNWtwajZjMWs3MG9qNGRpMGM1bzZpYmprZDVtbWFiamNmNCB0cWNqdmVsdWhuOXE3bjZua2dpdXYzYXY1a0Bn&amp;ctz=Europe/Paris</t>
  </si>
  <si>
    <t>Digi World 2019&lt;br&gt;Conference Series LLC LTD along with Digi World 2019 cordially invites the attendees from all over the world to attend International Conference on Modern Trends in Digital Marketing and Management scheduled on October 07-08, 2019 at Paris, France. The conference will run on the theme:  “Innovative Technologies to Enhance the Current Marketing Systems” which will touch off youthful personalities in looking through a novel approach towards the wonders of maintainable future.&lt;br&gt;&lt;br&gt;Digi World 2019 will be a great platform for the speakers as well as delegates, to share their ideas, explore new things and to grow their networks. Digi World 2019 conference will focus on the latest and exciting innovations in all the areas of Marketing and Management. This conference welcomes individuals everywhere throughout the world to talk about Digital Marketing and Management. There will be many seminars, workshops and technical sessions that are going to take place which will catch the attention of the professionals to attend the conference and it would enormously enrich your knowledge in understanding the current innovations and trends in Digital Marketing.&lt;br&gt;&lt;br&gt;Why To Attend?&lt;br&gt;Digi World 2019 will gather experts from both the industry &amp; academia to interact and exchange ideas about the state of the technologies related to Marketing and Management and Internet-related things etc. With experts across the globe, this is your best chance to reach the largest association of participants from the Marketing and Management community. Conduct presentations, distribute information, meet with current and potential experts, and receive name recognition at esteemed event. World-renowned speakers, the most recent techniques, developments, and the newest updates are the highlights of this conference.&lt;br&gt;&lt;br&gt;Recent update on trending technologies &lt;br&gt;Well organizing the program with 5+ hours of networking sessions&lt;br&gt;Connect  with best professionals&lt;br&gt;Lively Exhibition area filled with the leading industry solution providers&lt;br&gt;Collaborations between the industries and academics&lt;br&gt;Interactive panel discussions and Q&amp;A sessions&lt;br&gt;Discuss the latest trends in management and digital Marketing&lt;br&gt;World-class platform to Exhibit your products, services, innovations &amp; ideas&lt;br&gt;To have great interactions with other experts around the world&lt;br&gt; &lt;br&gt;CONFERENCE HIGHLIGHTS :&lt;br&gt;========================&lt;br&gt;Digital Strategy&lt;br&gt;Web Experience Management&lt;br&gt;Search Engine Optimization&lt;br&gt;Paid Search Marketing&lt;br&gt;Geo-Targeting&lt;br&gt;Content Marketing&lt;br&gt;Artificial Intelligence in Digital Marketing&lt;br&gt;Email Marketing&lt;br&gt;Remote Workers&lt;br&gt;Marketing Technology&lt;br&gt;Product Marketing&lt;br&gt;Mobile Retargeting&lt;br&gt;Video Marketing&lt;br&gt;HR Management&lt;br&gt;Organization Culture Management&lt;br&gt;Sustainability Management&lt;br&gt;Interdisciplinary Management&lt;br&gt;Supply chain Management&lt;br&gt;Work-Life Balance&lt;br&gt;Influencer Marketing&lt;br&gt;Business Ethics&lt;br&gt;&lt;br&gt;&lt;br&gt; &lt;br&gt;&lt;br&gt;https://www.facebook.com/events/378369196103381/?event_time_id=378369199436714</t>
  </si>
  <si>
    <t>https://www.google.com/calendar/event?eid=Xzc0cGo2YzlwNWtwajZjMWs3MG9qNGRxMGM1bzZpYmprZDVtbWFiamNmNCB0cWNqdmVsdWhuOXE3bjZua2dpdXYzYXY1a0Bn&amp;ctz=Europe/Paris</t>
  </si>
  <si>
    <t>S&amp;D #26 : Innovation systémique &amp; surf eco-responsable-L.Hequily</t>
  </si>
  <si>
    <t>JO&amp;JOE Hossegor</t>
  </si>
  <si>
    <t xml:space="preserve"> L’INNOVATION SYSTEMIQUE AU PROFIT DU SURF ECO-RESPONSABLE DE DEMAIN '&lt;br&gt;&lt;br&gt;Rendez-vous à Hossegor pour ce meetup spécial de prospective à l'occasion du Quik Pro France, épreuve française de la WSL. Nous aurons l'occasion d'échanger et d'interroger nos invités sur leurs idées et les nôtres pour continuer à surfer tout en préservant l'océan :&lt;br&gt;&lt;br&gt;&gt; Laurent Hequily (OkahinaWave),&lt;br&gt;&gt; Sébastien Mounier (CFO @ Waveriding Solution - Okahina),&lt;br&gt;&gt; Erlé Dumontier (ingénieur @ Waveriding Solution - Okahina),&lt;br&gt;&gt; Jérôme Génin (CDC Biodiversité),&lt;br&gt;&gt; Laure Marini (Créocéan),&lt;br&gt;&gt; Maxime Bobet (Parallel Universe),&lt;br&gt;&gt; Lilian Durey (coach sportif).&lt;br&gt;&lt;br&gt;&lt;br&gt;---&lt;br&gt;&lt;br&gt;' SYSTEMIC INNOVATION FOR AN ECO-FRIENDLY FUTURE OF SURFING '&lt;br&gt;&lt;br&gt;See you in Hossegor for a special meetup to look into the future of surfing during the WSL's Quik Pro France. Together with our guests we will take this occasion to explore new ideas to keep surfing while preserving our mother ocean :&lt;br&gt;&lt;br&gt;&gt; Laurent Hequily (OkahinaWave),&lt;br&gt;&gt; Sébastien Mounier (CFO @ Waveriding Solution - Okahina),&lt;br&gt;&gt; Erlé Dumontier (engineer @ Waveriding Solution - Okahina),&lt;br&gt;&gt; Jérôme Génin (CDC Biodiversité),&lt;br&gt;&gt; Laure Marini (Créocéan),&lt;br&gt;&gt; Maxime Bobet (Parallel Universe),&lt;br&gt;&gt; Lilian Durey (sports coach).&lt;br&gt;&lt;br&gt;&lt;br&gt;---------------------------------------------------------- &lt;br&gt;&lt;br&gt;☑ INFOS JO&amp;JOE Hossegor&lt;br&gt;&lt;br&gt;Open House, bar, restaurants et hébergements.&lt;br&gt;&lt;br&gt;📫 458 avenue de Gaujac - 40150 Hossegor &lt;br&gt;☎️ Infoline : 05 58 35 68 55 &lt;br&gt;📧 hossegor@joandjoe.com &lt;br&gt;💻 http://www.joandjoe.com&lt;br&gt;&lt;br&gt;&lt;br&gt;https://www.facebook.com/events/922979461390538/</t>
  </si>
  <si>
    <t>https://www.google.com/calendar/event?eid=Xzc0cGo2YzlwNWtwajZjMWs3MG9qNGUyMGM1bzZpYmprZDVtbWFiamNmNCB0cWNqdmVsdWhuOXE3bjZua2dpdXYzYXY1a0Bn&amp;ctz=Europe/Paris</t>
  </si>
  <si>
    <t>Comment Convertir Mon Audience En Clients Fidèles</t>
  </si>
  <si>
    <t>198 Avenue de France, 75013 Paris</t>
  </si>
  <si>
    <t>Avez-vous déjà eu la sensation que vos clients vous filent entre les doigts?&lt;br&gt;&lt;br&gt;Connaissez-vous les facteurs réels qui poussent un acheteur potentiel à accepter une proposition? &lt;br&gt;&lt;br&gt;Comment faire passer à l'action vos prospects froids? &lt;br&gt;&lt;br&gt;Aujourd'hui il est clair que définir un avatar client ou un persona ne suffit plus.&lt;br&gt;&lt;br&gt;Faire dire 'Oui' et marquer les esprits dans la durée est un exercice de plus en plus complexe que seuls quelques entrepreneurs maûtrisent.  &lt;br&gt;&lt;br&gt;Parce que la réussite est une transformation qui nécessite maturation, c'est ce que vous allez vous aussi apprende à réaliser&lt;br&gt;&lt;br&gt;&lt;br&gt;Pendant ce séminaire interactif , vous allez&lt;br&gt;&lt;br&gt;-Explorer les mécanismes qui déclenchent la décision d'acheter chez vos prospects froids&lt;br&gt;-Trouver comment adapter votre posture suivant les comportements de vos clients potentiels.&lt;br&gt;&lt;br&gt;Une formation de 3 journées complètes et séparées pour comprendre Comment vendre aux rėfractaires sans avoir le sentiment de se vendre soi-même ou d'escroquer son client. Vendre au juste prix pour vous et pour le client.&lt;br&gt;&lt;br&gt;&lt;br&gt;Entre chaque journée vous allez pouvoir mettre en pratique les outils délivrés et les ajuster à votre activité.&lt;br&gt;&lt;br&gt;Voici les dates et les thèmes de chaque journée de la formation&lt;br&gt;&lt;br&gt;&lt;br&gt;Le 28 Septembre: Mindset et Psychologie de l'acheteur&lt;br&gt;Le 5 Octobre: Mindset et secrets du Marketing Émotionnel&lt;br&gt;Le 12 Octobre: Mindset et intelligence Relationnelle&lt;br&gt;&lt;br&gt;Vous repartirez avec &lt;br&gt;&lt;br&gt;Les outils et les méthodes pour:&lt;br&gt;&lt;br&gt;-Comprendre la psychologie d'un client idéal.  -Trouver les mécanismes qui débloquent la décision d'achat chez les réfractaires&lt;br&gt;-Dépasser les peurs et le jugement des autres pour fixer des prix qui vous permettent d'atteindre vos objectifs&lt;br&gt;-Comment utiliser le Marketing quand on est pas Marketeur pour transmettre le bon message au bon client -Comment vendre sans avoir le sentiment de se vendre soi-même...&lt;br&gt;-Comment trouver le juste prix &lt;br&gt;-Créer des produits et services auxquels vos prospects ne pourront plus resister&lt;br&gt;&lt;br&gt;&lt;br&gt;&lt;br&gt;Après ce séminaire, le comportement d'achat et la prise de décision d'un acheteur potentiel n'auront plus de secret pour vous&lt;br&gt;&lt;br&gt;A propos de l'intervenante:&lt;br&gt;Anrifa Hassani-Mze, fondatrice de réseau d'entrepreneurs Yoostart. Fille d'entrepreneurs, elle a été marquée par la faillite de son père. Une faillite qui a plongé sa famille dans la précarité mais dont elle s'est servi comme opportunité pour comprendre les causes de l'echec entrepreneurial afin d'y apporter, à son échelle, des solutions alternatives.&lt;br&gt;Après 13 dans la communication evenemenielle, chez le leader du Networking, à conseiller les dirigeants d'entreprises à succès, elle décide se se mettre au service de la réussite des entrepreneurs pour éviter à d'autres petites filles, femmes , enfants proches d'entrepreneurs de vivre ce que sa famille a traversé.&lt;br&gt;Aujourd'hui Anrifa Hassani-Mze facilite la mise en relation entre l'entrepreneur et son client idéal grâce à des évènements thématiques où les entrepreneurs gagnent en visibilité et opportunités d'affaires. Et elle accompagne également de façon personnalisée sur la stratégie de positionnement et l'acquisition. &lt;br&gt;Anrifa collabore avec les entrepreneurs, les entreprises en devenir mais également avec des grands groupes comme Wework ou encore la SBCF.&lt;br&gt;&lt;br&gt;Retrouvez Anrifa Hassani-Mze sur linkedin et les réseux sociaux&lt;br&gt;&lt;br&gt;https://www.facebook.com/events/633656120452235/</t>
  </si>
  <si>
    <t>https://www.google.com/calendar/event?eid=Xzc0cGo2YzlwNWtwajZjMWs3MG9qNmMyMGM1bzZpYmprZDVtbWFiamNmNCB0cWNqdmVsdWhuOXE3bjZua2dpdXYzYXY1a0Bn&amp;ctz=Europe/Paris</t>
  </si>
  <si>
    <t>Programme 1 'Testez votre business' - Début de la session</t>
  </si>
  <si>
    <t>Incuba'School @ CCI de Paris Ile de France</t>
  </si>
  <si>
    <t>Du 10 octobre au 12 décembre 2019&lt;br&gt;45 heures pour valider votre idée, définir un business model et développer votre capacité à convaincre.&lt;br&gt;Vous mettre en action efficacement !&lt;br&gt;https://www.incubaschool.fr/programmes/testez-votre-business&lt;br&gt;&lt;br&gt;https://www.facebook.com/events/1171687096372664/</t>
  </si>
  <si>
    <t>https://www.google.com/calendar/event?eid=Xzc0cGo2YzlwNWtwajZjMWs3MG9qNmRpMGM1bzZpYmprZDVtbWFiamNmNCB0cWNqdmVsdWhuOXE3bjZua2dpdXYzYXY1a0Bn&amp;ctz=Europe/Paris</t>
  </si>
  <si>
    <t>Démarrage du Programme Coaching Je me réalise</t>
  </si>
  <si>
    <t>Paris intra muros</t>
  </si>
  <si>
    <t>Candidature au lien suivant : &lt;br&gt;https://www.beyourbestself.fr/programme-je-me-realise&lt;br&gt;*****************&lt;br&gt;Ce programme est fait pour vous si, dans votre vie personnelle comme dans votre vie professionnelle, vous:  &lt;br&gt;- Avez envie de mieux vous connaître et vous comprendre&lt;br&gt;- Voulez gagner en confiance en vous&lt;br&gt;- Cherchez à booster votre énergie et votre motivation&lt;br&gt;- Souhaitez faire de vos émotions vos alliées&lt;br&gt;- Essayez de vous reconnecter à vos besoins, vos envies, vos valeurs&lt;br&gt;-Voulez vous fixer des objectifs de changement et bâtir une stratégie pour les atteindre&lt;br&gt;- Cherchez à vous affirmer dans vos rapports aux autres&lt;br&gt;-Aimeriez mieux gérer votre stress et vos anxiétés&lt;br&gt;- Voulez des outils pour vous permettre de réaliser vos projets​&lt;br&gt;- Avez envie de créer du lien, de partage et d'entraide &lt;br&gt;&lt;br&gt;*****************&lt;br&gt;CONTENU DU PROGRAMME : &lt;br&gt;- 23 heures de coaching collectif (en présentiel) sous le format de 9 sessions de 2h30 sur 3 mois – le coaching suit un programme puissant mais reste sur-mesure : les échanges et outils sont aussi adaptés aux problématiques individuelles et de groupe &lt;br&gt;- 3 séances de coaching individuel d' 1 heure (online)&lt;br&gt;- Des outils et ressources holistiques pour travailler sur vous et transformer votre vie : PNL, CNV, outils de management, pleine conscience, outils de psychologie cognitive et comportementale, outils de coaching BeYourBestSelf &lt;br&gt;- Des exercices concrets et pratiques à travailler entre les séances, pour avancer à son rythme tout au long du programme &lt;br&gt;- Une cohésion et une émulation dans un petit groupe de travail soudé et motivé&lt;br&gt;- L’accès à une communauté de partage et d’échange&lt;br&gt;&lt;br&gt;*****************&lt;br&gt;DÉROULEMENT ET THÈMES des sessions collectives : &lt;br&gt; Chaque session collective comprend : &lt;br&gt;- le point sur les avancées des membres du groupes depuis la session passée&lt;br&gt;- de nouveaux outils de coaching de travail sur soi&lt;br&gt;- un temps d’introspection &lt;br&gt;- des exercices concrets en solo ou en binôme&lt;br&gt;- des temps de partage en groupe &lt;br&gt;- une guidance de votre coach, pour le groupe et pour les questions individuelles&lt;br&gt;&lt;br&gt;De séance en séance, je vous guide à travers un parcours dont la trame est le suivant : &lt;br&gt;Session 1: Comprendre qui je suis vraiment&lt;br&gt;Session 2 : Mieux m'estimer, mieux m'aimer&lt;br&gt;Session 3 : Mes émotions deviennent des alliés&lt;br&gt;Session 4 : M'affirmer avec les autres&lt;br&gt;Session 5 : Mes objectifs de changements et mes priorités&lt;br&gt;Session 6 : J'ose passer à l'action&lt;br&gt;Session 7 : Ma stratégie pour réaliser mes projets&lt;br&gt;Session 8 : Maintenir motivation au quotidien&lt;br&gt;Session 9 : Le temps du bilan &lt;br&gt;&lt;br&gt;*****************&lt;br&gt;ORGANISATION DES SESSIONS : &lt;br&gt;- Les sessions collectives ont lieu en présentiel. Elles sont organisées dans une salle cosy, propice à l'échange, dans Paris intra muros et dont je vous confirmerai l’adresse dès finalisation des inscriptions.&lt;br&gt;- L'agenda des sessions de groupe du prochain programme vous est communiqué ci-dessous. &lt;br&gt;- Le groupe comprend au maximum 8 participants, pour permettre de répondre aux besoins individuels et de créer une vraie cohésion de groupe.&lt;br&gt;- Les sessions individuelles ont lieu online, sur Skype, pour plus de flexibilité pour chacun. &lt;br&gt;&lt;br&gt;*****************&lt;br&gt;AGENDA DU PROGRAMME Automne-Hiver 2019 : &lt;br&gt;&lt;br&gt;Sessions collectives : De 19h à 21h30, les mardis : 8 octobre (la première séance démarre exceptionnellement à 18H30 pour faire connaissance), 15 octobre, 22 octobre, 29 octobre, 12 novembre, 19 novembre, 26 novembre, 3 décembre, 17 décembre.&lt;br&gt;&lt;br&gt;Sessions individuelles : en début, milieu et fin de parcours. Dates et horaires à définir ensemble à votre inscription.&lt;br&gt;Les dates de la session 2020 seront communiquées en fin d'année 2019. &lt;br&gt;&lt;br&gt;*****************&lt;br&gt;Pourquoi choisir de démarrer ce programme avec moi ? &lt;br&gt;J'ai accompagné plus de 30 personnes en coaching individuels de long terme, et plus de 100 personnes en groupe. J'ai coaché aussi bien des salariés d'entreprise et des indépendants, que des particuliers et des étudiants. &lt;br&gt;J'ai un profil complexe et complet, qui me permet de vous offrir une approche holistique, approfondie et orientée-résultat dans mes accompagnements. A la fois, entrepreneure, ex-Responsable RH en grand groupe, coach professionnelle, enseignante en école de Commerce, auteure d'un ouvrage de développement personnel publié, conférencière, mon profil hybride m'a offert une richesse d'expériences qui m'ont permis de développer des outils de coaching puissants, que j'ai envie de vous partager. Ma mission de vie est de vous aider à trouver la vôtre. Ce parcours est un préalable à plus de clarté, de recul, de confiance, de lâcher-prise mais aussi de puissance dans votre quotidien.  &lt;br&gt;&lt;br&gt;*****************&lt;br&gt;TARIFS :&lt;br&gt;- Tarif particuliers : 699 avant le 20 septembre (early bird) / 799 euros après le 20 septembre&lt;br&gt;Offre parrainage : emmenez un proche dans cette aventure et bénéficiez chacun de 10% de réduction sur votre programme&lt;br&gt;Offre solidaire : 10% de réduction pour les étudiants et demandeurs d’emplois (sur justificatifs) &lt;br&gt;NB : les offres sont cumulables&lt;br&gt;Paiement échelonné possible  en 3 fois (voir dans la FAQ)&lt;br&gt; &lt;br&gt;- Tarif entreprises : 1499 euros&lt;br&gt;Vous pouvez vous faire financer cette formation par votre entreprise.&lt;br&gt;Je peux vous accompagner dans vos démarches auprès de votre management. Nous construisons ensemble l'argumentaire pour le convaincre et lui démontrer le mieux-être que vous apportera le programme, aussi bien du point de vue personnel que professionnel. &lt;br&gt;&lt;br&gt;*****************&lt;br&gt;CANDIDATURES : &lt;br&gt;&lt;br&gt;Je vous propose de candidater via le formulaire en bas de page au lien suivant : &lt;br&gt;https://www.beyourbestself.fr/programme-je-me-realise&lt;br&gt;&lt;br&gt;Je pourrais ainsi choisir les candidats les plus motivés et enthousiastes pour se lancer dans cette démarche. &lt;br&gt;&lt;br&gt;Je vous répondrai dans les meilleurs délais pour vous confirmer que votre candidature a été retenue. Votre place sera ensuite bloquée à la réception du 1er versement. Si le programme est complet, vous pouvez demander à être placé sur liste d'attente ou demander à ce que votre candidature soit renouvelée pour 2020.&lt;br&gt;&lt;br&gt;*****************&lt;br&gt;TÉMOIGNAGES&lt;br&gt;https://www.beyourbestself.fr/temoignages&lt;br&gt;&lt;br&gt;Diana C, en reconversion&lt;br&gt;J'ai assisté à l'atelier de coaching 'Renforcez votre estime de vous-même' et ça m'a fait prendre conscience que j'ai le pouvoir de changer ma vision de moi-même. Grâce aux bases posées par Amandine durant l'atelier et aux petits succès, je recommence à me voir de façon positive. Merci Amandine et à bientôt !&lt;br&gt;&lt;br&gt;Sadia R, Digital Marketing Manager&lt;br&gt;N’hésitez pas une seconde à confier toutes vos peurs, envies, contradictions à Amandine ! Sa méthode, écoute, douceur, son expertise, franchise, sourire seront vos coéquipiers pour réveiller vos sens avec effet immédiat sur l’action. J’y vais et je n’ai plus peur d'avancer dans mon projet !&lt;br&gt;&lt;br&gt;Laurent S, Professeur de Yoga&lt;br&gt;J'ai eu le bonheur hier soir d'assister à l'atelier d'Amandine pour Prendre et Tenir ses Résolutions. Je vous recommande vivement de vous inscrire au prochain. C'était un moment précieux de réflexion, d'échanges, de conseils soigneusement prodigués par Amandine. C'est surtout un espace pour laisser parler votre coeur.&lt;br&gt; Merci Amandine&lt;br&gt;&lt;br&gt;https://www.facebook.com/events/2245478122432237/</t>
  </si>
  <si>
    <t>https://www.google.com/calendar/event?eid=Xzc0cGo2YzlwNWtwajZjMWs3MG9qNmRxMGM1bzZpYmprZDVtbWFiamNmNCB0cWNqdmVsdWhuOXE3bjZua2dpdXYzYXY1a0Bn&amp;ctz=Europe/Paris</t>
  </si>
  <si>
    <t>Insurtech Rising International</t>
  </si>
  <si>
    <t>The global gathering for the insurtech industry. 450+ insurtech entrepreneurs, incumbents and investors from across the world driving the insurance digital revolution.&lt;br&gt;&lt;br&gt;What’s on the agenda?&lt;br&gt;&lt;br&gt;Gain the actionable insights you need, get solutions to your business problems and leave with dozens of new ideas for your strategic planning. Stay on top of the latest developments including:&lt;br&gt;&lt;br&gt;– machine learning, AI, big data and data analytics&lt;br&gt;– blockchain and smart contracts&lt;br&gt;– enhancing customer experience&lt;br&gt;– the future of commercial insurance&lt;br&gt;– investment strategies, innovation culture and more!&lt;br&gt;&lt;br&gt;CFTE’s Co-Founder, Tram Anh Nguyen, will be a speaker in the panel discussion: “Building an innovation culture, not an innovation team” together with Philippe Vayssac (Chief Innovation Officer at GROUPAMA), Fran Cardelles (Global Innovation Executive, Allianz), Edouard de Lamarzelle (Director at PSA Insurance Solutions), and Greg Donaldson (Senior Analyst at Aite Group).&lt;br&gt;&lt;br&gt;https://www.facebook.com/events/676024629568003/</t>
  </si>
  <si>
    <t>https://www.google.com/calendar/event?eid=Xzc0cGo2YzlwNWtwajZjMWs3MG9qNmUyMGM1bzZpYmprZDVtbWFiamNmNCB0cWNqdmVsdWhuOXE3bjZua2dpdXYzYXY1a0Bn&amp;ctz=Europe/Paris</t>
  </si>
  <si>
    <t>Rennes : Intégrer une école de commerce - Stratégies gagnantes</t>
  </si>
  <si>
    <t>14 Rue de la Chalotais, 35000 Rennes, France</t>
  </si>
  <si>
    <t>RÉUNION D'INFORMATION : 'INTÉGREZ LES ECOLES DE COMMERCE (POST BAC) : STRATÉGIES GAGNANTES'&lt;br&gt;&lt;br&gt;Réunion d'informations dédiée aux étudiants qui veulent passer les concours des écoles de commerce Post-Bac.&lt;br&gt;&lt;br&gt;Animée par Frédérique Renard : &lt;br&gt;- 30 ans d'expérience en Marketing dans des grands groupes internationaux&lt;br&gt;- Enseignant en école de commerce&lt;br&gt;- Spécialiste des concours des écoles de commerce&lt;br&gt;- Plus de 1000 étudiants préparés aux concours (98% de réussite)&lt;br&gt;- Membre de jurys de concours dans plusieurs écoles de commerce (Audencia, ...)&lt;br&gt;&lt;br&gt;▶️ DATES ET HORAIRES : 12 Octobre - 14 Rue de la Chalotais, 35000 Rennes, France / 14h30-16h&lt;br&gt;&lt;br&gt;▶️ AU PROGRAMME : &lt;br&gt;✔️ Présentation des concours 2020 et des dernières évolutions (il y en a beaucoup !).&lt;br&gt;✔️ Comment s'organiser durant l'année ? Quelles matières privilégier selon les périodes ?&lt;br&gt;✔️ Quelles sont les matières clés de l'admission ?&lt;br&gt;✔️ Comment réussir sans avoir un profil 'matheux' ?&lt;br&gt;✔️ Comment combler un éventuel manque dans le dossier de candidature ?&lt;br&gt;✔️ Comment travailler l'entretien de motivation ?&lt;br&gt;✔️ Ai-je mes chances malgré ma réorientation / mon dossier moyen ?&lt;br&gt;✔️ Quelle est la sélectivité de chaque école ?&lt;br&gt;✔️ Quelles sont les spécialités de chaque école ?&lt;br&gt;✔️ Présentation de la préparation PGE-PGO.&lt;br&gt;✔️ Questions - Réponses&lt;br&gt;&lt;br&gt;&lt;br&gt;▶️ INSCRIPTIONS : &lt;br&gt;Conférence gratuite. Inscription sur : https://www.pge-pgo.fr/concours-journee-de-preparation-gratuite/&lt;br&gt;&lt;br&gt;▶️ NOUS CONTACTER : &lt;br&gt;Davantage de renseignements sur : http://www.pge-pgo.fr/ ou au 01 87 66 00 50.&lt;br&gt;&lt;br&gt;https://www.facebook.com/events/508125363284401/</t>
  </si>
  <si>
    <t>https://www.google.com/calendar/event?eid=Xzc0cGo2YzlwNWtwajZjMWs3MG9qOGNpMGM1bzZpYmprZDVtbWFiamNmNCB0cWNqdmVsdWhuOXE3bjZua2dpdXYzYXY1a0Bn&amp;ctz=Europe/Paris</t>
  </si>
  <si>
    <t>Qu'est-ce qu'une micro entreprise ?</t>
  </si>
  <si>
    <t>Pour être informé·e des avantages et inconvénients du statut de micro-entrepreneur,&lt;br&gt;Pour avoir des premières informations sur le démarrage de votre activité,&lt;br&gt;&lt;br&gt;Participez à cet atelier gratuit, animé par l'association Ressac Volontariat !&lt;br&gt;&lt;br&gt;Les points principaux abordés :&lt;br&gt;- Quelles sont les étapes de la création d'entreprise ? &lt;br&gt;- Quelles sont les particularités de la micro entreprise ? son régime social, son régime fiscal … &lt;br&gt;- Comment s'immatriculer ? &lt;br&gt;- Comment sortir de ce statut ? &lt;br&gt;- Quels sont les autres choix possibles ?&lt;br&gt;&lt;br&gt;____&lt;br&gt;INFOS PRATIQUES&lt;br&gt;&lt;br&gt;Inscription en cliquant sur la date choisie sur https://www.cidj.com/venir-au-cidj/ateliers-collectifs &lt;br&gt;&lt;br&gt;https://www.facebook.com/events/2391188520949422/?event_time_id=2391188534282754</t>
  </si>
  <si>
    <t>https://www.google.com/calendar/event?eid=Xzc0cGo2YzlwNWtwajZjMWs3MG9qOGNxMGM1bzZpYmprZDVtbWFiamNmNCB0cWNqdmVsdWhuOXE3bjZua2dpdXYzYXY1a0Bn&amp;ctz=Europe/Paris</t>
  </si>
  <si>
    <t>Lancement : L'architecture comme environnement</t>
  </si>
  <si>
    <t>Pour ses 10 ans PARC Architectes publie sa première monographie : L’ARCHITECTURE COMME ENVIRONNEMENT dans lequel Brice Chapon et Emeric Lambert exposent la pensée de l'agence. Les architectes de Parc développent une architecture centrée sur la question de l’environnement, chacun de leurs projets est imprégné de ces préoccupations qui ne sont pas qu'un effet de résonance de l'air du temps.&lt;br&gt;&lt;br&gt;https://www.facebook.com/events/3036975732996231/</t>
  </si>
  <si>
    <t>https://www.google.com/calendar/event?eid=Xzc0cGo2YzlwNWtwajZjMWs3MG9qOGQyMGM1bzZpYmprZDVtbWFiamNmNCB0cWNqdmVsdWhuOXE3bjZua2dpdXYzYXY1a0Bn&amp;ctz=Europe/Paris</t>
  </si>
  <si>
    <t>Afterwork entrepreneuriat au Feminin</t>
  </si>
  <si>
    <t>LAZ' Hotel Paris</t>
  </si>
  <si>
    <t>RDV #5 :  Reprise des Afterworks entrepreneuriat au Feminin - Women Leadership Paris&lt;br&gt;&lt;br&gt;Afterwork de la rentrée ! Rencontre, échanges de conseils, nouvelles rencontres pros avec vos futurs partenaires et clients.&lt;br&gt;&lt;br&gt;Rappel prix de l'afterwork : Gratuit, mais une consommation obligatoire.&lt;br&gt;&lt;br&gt;Site web du réseau : http://womenleadershiparis.com/&lt;br&gt;&lt;br&gt;&lt;br&gt;https://www.facebook.com/events/375266006746798/</t>
  </si>
  <si>
    <t>https://www.google.com/calendar/event?eid=Xzc0cGo2YzlwNWtwajZjMWs3MG9qOGRhMGM1bzZpYmprZDVtbWFiamNmNCB0cWNqdmVsdWhuOXE3bjZua2dpdXYzYXY1a0Bn&amp;ctz=Europe/Paris</t>
  </si>
  <si>
    <t>J'améliore ma stratégie pour trouver un employeur</t>
  </si>
  <si>
    <t>Alternance, Stage, Emploi ou Job, une matinée par mois nous vous proposons un atelier d'entraide gratuit, animé par une de nos conseillère pour vous aider à améliorer votre stratégie de recherche d'un employeur.&lt;br&gt;&lt;br&gt;Venez échanger avec les autres participants et notre conseillère sur les techniques de recherche d’emploi : &lt;br&gt;les outils (CV, Lettre de motivation …)  &lt;br&gt;la méthode (cibler les entreprises, réseauter …)&lt;br&gt;&lt;br&gt;N’oubliez pas de vous munir de votre CV ! &lt;br&gt;&lt;br&gt;____&lt;br&gt;INSCRIPTION&lt;br&gt;en cliquant sur la date choisie, sur https://www.cidj.com/venir-au-cidj/ateliers-collectifs &lt;br&gt;&lt;br&gt;https://www.facebook.com/events/414157865883851/?event_time_id=414157875883850</t>
  </si>
  <si>
    <t>https://www.google.com/calendar/event?eid=Xzc0cGo2YzlwNWtwajZjMWs3MG9qOGRpMGM1bzZpYmprZDVtbWFiamNmNCB0cWNqdmVsdWhuOXE3bjZua2dpdXYzYXY1a0Bn&amp;ctz=Europe/Paris</t>
  </si>
  <si>
    <t>Planning événements développement personnel x WeDiscover</t>
  </si>
  <si>
    <t>Paris</t>
  </si>
  <si>
    <t>WeDiscover Paris, Cosmin Remetea - Training &amp; Coaching et Traveller Café vous invitent à une sérié des conférences et ateliers sur une multitude des sujets lié au développement personnel et professionnel. &lt;br&gt;&lt;br&gt;▧▧▧▧▧▧▧▧▧ PLANNING ▧▧▧▧▧▧▧▧▧&lt;br&gt;&lt;br&gt;🔵🔵🔵🔵🔵 SEPTEMBRE 🔵🔵🔵🔵🔵&lt;br&gt;🌐 Thursday, September 26th we invite you to a worksop on creating the life you want and a networking event for entrepreneurs, future entrepreneurs, investors and professionals.&lt;br&gt;https://www.facebook.com/events/910492905951664/&lt;br&gt;&lt;br&gt;🔵🔵🔵🔵🔵 OCTOBRE 🔵🔵🔵🔵🔵&lt;br&gt;Mardi 8 octobre, nous vous invitons à une conférence et échanges sur la gestion du temps et des priorités.&lt;br&gt;https://www.facebook.com/events/754522424945448/&lt;br&gt;&lt;br&gt;🔵🔵🔵🔵🔵 NOVEMBRE 🔵🔵🔵🔵🔵&lt;br&gt;🔶 WeDiscover et Paris Entrepreneurs Network - PEN vous invitent le samedi 9 novembre, de 🕑 14h à 17h, dans un nouveau espace de coworking pour un workshop sur la réussite professionnelle &amp; personnelle et une réunion resautage/ networking.&lt;br&gt;https://www.facebook.com/events/410023656319321/&lt;br&gt;&lt;br&gt;leadership, réussite dans l’entrepreneuriat etc&lt;br&gt;liens bientôt &lt;br&gt;&lt;br&gt;🕑 Chaque jeudi de 20h30 à 23h30 réunions entrepreneurs au 28 avenue de la République, Bagnolet, 2ème etage&lt;br&gt;🕑 Every Thursday from 8:30 PM let's meet for our weekly Paris Entrepreneurs Network Meetup at 28 avenue de la République, Bagnolet, 2nd floor&lt;br&gt;https://www.facebook.com/events/264970510832472/&lt;br&gt;&lt;br&gt;▧▧▧▧▧▧▧▧▧📍 MÉTRO &amp; ACCÈS 📍▧▧▧▧▧▧▧▧▧&lt;br&gt;Certains réunions à&lt;br&gt;📍 41 Rue d’Alésia, Paris (rez de chaussé)&lt;br&gt;M➂ Alésia (4 min) ou Denfert Rochereau (10 min)&lt;br&gt;&lt;br&gt;d'autres réunions &lt;br&gt;&lt;br&gt;28 avenue de la République, Bagnolet, 2ème étage&lt;br&gt;&lt;br&gt;🌐☀🌐 NOS PROCHAINS VOYAGES &amp; SOIRÉES ♪ ♫ 🎉&lt;br&gt;www.facebook.com/WeDiscoverParis/events/&lt;br&gt;&lt;br&gt;Qu'est que c'est le développement personnel ?&lt;br&gt;Le développement personnel représente un ensemble hétéroclite de courants de pensées et de méthodes ayant pour objectif l'amélioration de la connaissance de soi, la valorisation des talents et potentiels, l'amélioration de la qualité de vie, la réalisation de ses aspirations et de ses rêves. Le développement personnel n'est toutefois pas une psychothérapie et possède des influences multiples. En effet, la psychologie et la philosophie, et souvent la diététique et la pratique du sport, sont généralement la base pour les acteurs du développement personnel moderne et d'autres y rattachent également des notions religieuses ou qui relèvent de l'ésotérisme.&lt;br&gt;&lt;br&gt;La notion de développement personnel recouvre plusieurs domaines, selon qu'elle est utilisée par des psychanalystes, des promoteurs de techniques New Age, certains courants du coaching, des éducateurs et spécialistes du travail. Ainsi, pour la revue Sciences humaines, « les techniques de développement personnel visent à la transformation de soi : soit pour se défaire de certains aspects pathologiques (phobie, anxiété, déprime, timidité), soit pour améliorer ses performances (mieux communiquer, gérer son temps, s'affirmer) ».&lt;br&gt;&lt;br&gt;Le « développement personnel » n'a pas de définition institutionnelle et cette formule peut être utilisée pour légitimer des méthodes très diverses. &lt;br&gt;&lt;br&gt;Dernières conférences 2019&lt;br&gt;&lt;br&gt;🔵🔵🔵🔵🔵 JUIN 🔵🔵🔵🔵🔵&lt;br&gt;Mardi 4 juin, nous vous invitons à une conférence et échanges sur l'intelligence émotionnelle.&lt;br&gt;https://www.facebook.com/events/284384472447981/&lt;br&gt;&lt;br&gt;▧▧▧▧▧▧▧▧▧★CONTACT★▧▧▧▧▧▧▧▧▧&lt;br&gt;Email: cosminre@gmail.com&lt;br&gt;Tel 📲 07 68 51 41 08&lt;br&gt;&lt;br&gt;Cosmin Remetea - Training &amp; Coaching (ENGLISH)&lt;br&gt;☞ Page FB: www.facebook.com/Cosmin-Remetea-Training-Coaching-613426208697170/&lt;br&gt;☞ Youtube: www.youtube.com/channel/UCdgNWDK2DSwZpXtG70IEGRA/&lt;br&gt;&lt;br&gt;Cosmin Remetea - Formation &amp; Coaching (FRANÇAIS) &lt;br&gt;☞ Page FB: www.facebook.com/pages/Cosmin-Remetea-Formation-Coaching/623630261071799&lt;br&gt;&lt;br&gt;▬▬▬▬▬▬ PARTENAIRES MEDIA ▬▬▬▬▬▬&lt;br&gt;☞ WeDiscover:&lt;br&gt;☆ FB : www.facebook.com/WeDiscoverWorld&lt;br&gt;☆ FB Paris: www.facebook.com/WeDiscoverParis/events&lt;br&gt;☆ WEB: www.wediscover.it&lt;br&gt;&lt;br&gt;☞ YEP - Youth Events in Paris:&lt;br&gt;☆ FB: www.facebook.com/YouthEventsInParis&lt;br&gt;☆ Meetup: www.meetup.com/YESandYEP&lt;br&gt;&lt;br&gt;★▧★ YEP Academy&lt;br&gt;☞ Page FB www.facebook.com/YEPAcademy&lt;br&gt;&lt;br&gt;☞ Paris Events: www.facebook.com/eventparis&lt;br&gt;☞ Paris Nightlife: www.facebook.com/nightlife.paris&lt;br&gt;☞ Secret Events in Paris: www.facebook.com/allaboutsecrets&lt;br&gt;☞ Internationals of Paris: www.facebook.com/InternationalsOfParis&lt;br&gt;☞ Erasmus in Paris www.facebook.com/erasmusinparis&lt;br&gt;☞ Erasmus Dreams Paris: www.facebook.com/ErasmusDreamsParis&lt;br&gt;☞ Latinos en Paris www.facebook.com/LatinosInParis&lt;br&gt;☞ Gentlemens Club Paris www.facebook.com/GentlemensClubParis&lt;br&gt;☞ SALSA in Paris: www.facebook.com/SalsaAcademyParis&lt;br&gt;☞ Events In Paris: www.facebook.com/EventsInParis&lt;br&gt;☞ PEN: www.facebook.com/ParisEntrepreneursNetwork&lt;br&gt;☞ Meilleurs bons plans voyage de Paris: www.facebook.com/voyagesbonsplans&lt;br&gt;&lt;br&gt;🌐☀ NOS PROCHAINS VOYAGES &amp; SOIRÉES ♫🎉&lt;br&gt;https://www.facebook.com/WeDiscoverParis/events/&lt;br&gt;&lt;br&gt;📅 Planning évents sur Paris 📅 &lt;br&gt;www.facebook.com/events/522710101507302/&lt;br&gt;&lt;br&gt;&lt;br&gt;🏰☀🎭⛷ 🏔⛵🍋🌊🍊🍏♫ 🎉🌿🎨🚲🏘👣🍇👑🐯🍻🌷🎁&lt;br&gt;&lt;br&gt;👣☀🏰 NOS PROCHAINS VOYAGES &amp; SOIREES ♫ ♪ ♫ 🎉&lt;br&gt;&lt;br&gt;https://www.facebook.com/WeDiscoverParis/events/&lt;br&gt;&lt;br&gt;&lt;br&gt;https://www.facebook.com/events/336963510439842/?event_time_id=432305764238949</t>
  </si>
  <si>
    <t>https://www.google.com/calendar/event?eid=Xzc0cGo2YzlwNWtwajZjMWs3MG9qOGRxMGM1bzZpYmprZDVtbWFiamNmNCB0cWNqdmVsdWhuOXE3bjZua2dpdXYzYXY1a0Bn&amp;ctz=Europe/Paris</t>
  </si>
  <si>
    <t>60 Rue de Richelieu, 75002 Paris, France</t>
  </si>
  <si>
    <t>Join us for Hack to Act hosted by Kering in Paris on October 4-6: 48h to code for sustainable luxury! 🌱&lt;br&gt;Registration is open on the official website: http://bit.ly/2HwXWvR&lt;br&gt;&lt;br&gt;The challenge:&lt;br&gt;Deep dive into Kering’s Environmental Profit and Loss (EP&amp;L) open-source platform and its datasets to imagine new solutions for the fashion industry and consumers. &lt;br&gt;&lt;br&gt;For who?&lt;br&gt;The hackathon is open to everyone! Developers, data analysts, designers, marketers, students, etc. You’re all welcome!&lt;br&gt;&lt;br&gt;The prize pool:&lt;br&gt;🥇 €10,000&lt;br&gt;🥈 €5,000&lt;br&gt;🥉 €3,000&lt;br&gt;&lt;br&gt;How to register?&lt;br&gt;That’s the easy part — you can register (for free) here http://bit.ly/2HwXWvR.&lt;br&gt;&lt;br&gt;Key info:&lt;br&gt;When? October 4-6&lt;br&gt;Where? Paris — L'Atelier Richelieu, 60 rue Richelieu, 75002&lt;br&gt;Official website: http://bit.ly/2HwXWvR&lt;br&gt;&lt;br&gt;&lt;br&gt;https://www.facebook.com/events/511619766309598/</t>
  </si>
  <si>
    <t>https://www.google.com/calendar/event?eid=Xzc0cGo2YzlwNWtwajZjMWs3MG9qOGUyMGM1bzZpYmprZDVtbWFiamNmNCB0cWNqdmVsdWhuOXE3bjZua2dpdXYzYXY1a0Bn&amp;ctz=Europe/Paris</t>
  </si>
  <si>
    <t>Bordeaux : Intégrer une école de commerce - Stratégies gagnantes</t>
  </si>
  <si>
    <t>PGE PGO</t>
  </si>
  <si>
    <t>RÉUNION D'INFORMATION : 'INTÉGREZ LES ECOLES DE COMMERCE (POST BAC &amp; AST) : STRATÉGIES GAGNANTES'&lt;br&gt;&lt;br&gt;Réunion d'informations dédiée aux étudiants qui veulent passer les concours des écoles de commerce Post-Bac ou via les admissions sur titre AST1 (BTS, DUT, Licence 2...) et AST2 (Licence 3, Master...).&lt;br&gt;&lt;br&gt;Animée par Clen Badiabio : &lt;br&gt;- Directrice pédagogique de PGE PGO&lt;br&gt;- Plus de 5000 étudiants préparés aux concours (98% de réussite)&lt;br&gt;- Spécialiste des admissions en écoles de commerce&lt;br&gt;- Membre de jurys de concours dans plusieurs écoles de commerce&lt;br&gt;&lt;br&gt;▶️ DATES ET HORAIRES : 8 octobre - 1 Allée de Chartres 33000 Bordeaux&lt;br&gt;&lt;br&gt;▶️ AU PROGRAMME : &lt;br&gt;✔️ Présentation des concours 2020 et des dernières évolutions (il y en a beaucoup !).&lt;br&gt;✔️ Comment s'organiser durant l'année ? Quelles matières privilégier selon les périodes ?&lt;br&gt;✔️ Quelles sont les matières clés de l'admission ?&lt;br&gt;✔️ Comment réussir sans avoir un profil 'matheux' ?&lt;br&gt;✔️ Comment combler un éventuel manque dans le dossier de candidature ?&lt;br&gt;✔️ Comment travailler l'entretien de motivation ?&lt;br&gt;✔️ Ai-je mes chances malgré ma réorientation / mon dossier moyen ?&lt;br&gt;✔️ Quelle est la sélectivité de chaque école ?&lt;br&gt;✔️ Quelles sont les spécialités de chaque école ?&lt;br&gt;✔️ Présentation de la préparation PGE-PGO.&lt;br&gt;✔️ Questions - Réponses&lt;br&gt;&lt;br&gt;&lt;br&gt;▶️ INSCRIPTIONS : &lt;br&gt;Conférence gratuite. Inscription sur : https://www.pge-pgo.fr/concours-journee-de-preparation-gratuite/&lt;br&gt;&lt;br&gt;▶️ NOUS CONTACTER : &lt;br&gt;Davantage de renseignements sur : http://www.pge-pgo.fr/ ou au 01 87 66 00 50.&lt;br&gt;&lt;br&gt;https://www.facebook.com/events/493349721449350/</t>
  </si>
  <si>
    <t>https://www.google.com/calendar/event?eid=Xzc0cGo2YzlwNWtwajZjMWs3MG9qYWRpMGM1bzZpYmprZDVtbWFiamNmNCB0cWNqdmVsdWhuOXE3bjZua2dpdXYzYXY1a0Bn&amp;ctz=Europe/Paris</t>
  </si>
  <si>
    <t>OBJECTIFS :&lt;br&gt;1°) Bénéficier pleinement d’une cotation en bourse sur Euronext Access, optimiser le coût de la cotation&lt;br&gt;2°) Fluidifier et animer le marché de vos actions :&lt;br&gt;- Recruter de nouveaux actionnaires&lt;br&gt; - Réaliser des levées de fonds (augmentations de capital, émissions de bons de souscription, d’obligations convertibles)&lt;br&gt; - Maximiser votre notoriété commerciale nationale et internationale&lt;br&gt;&lt;br&gt;PUBLIC :&lt;br&gt; - Dirigeants, Directeurs Administratifs et Financiers de PME cotées sur Euronext Access&lt;br&gt; - Professionnels du Chiffre et du Droit&lt;br&gt;&lt;br&gt;Programme, dates et inscription à la formation : https://ciib.online/formations-fonds-propres-pme/&lt;br&gt;&lt;br&gt;https://www.facebook.com/events/2327486330840464/</t>
  </si>
  <si>
    <t>https://www.google.com/calendar/event?eid=Xzc0cGo2YzlwNWtwajZjOWk2b3NqYWMyMGM1bzZpYmprZDVtbWFiamNmNCB0cWNqdmVsdWhuOXE3bjZua2dpdXYzYXY1a0Bn&amp;ctz=Europe/Paris</t>
  </si>
  <si>
    <t>Entrepreneures de la diaspora algérienne avec Baaldi</t>
  </si>
  <si>
    <t>Parc Martin Luther King, Paris</t>
  </si>
  <si>
    <t>Les bouleversements actuels en Algérie ne les laissent pas les femmes indifférentes. Elles sont très nombreuses et partie prenante pour une meilleure Algérie où tous les citoyens sont égaux en droits et en devoirs et pour l'égalité des chances pour avoir l'opportunité de créer et de s'épanouir.&lt;br&gt;&lt;br&gt;https://www.facebook.com/events/1058958127629385/?event_time_id=1058958134296051</t>
  </si>
  <si>
    <t>https://www.google.com/calendar/event?eid=Xzc0cGo2YzlwNWtwajZkcGo2a3JqNmNhMGM1bzZpYmprZDVtbWFiamNmNCB0cWNqdmVsdWhuOXE3bjZua2dpdXYzYXY1a0Bn&amp;ctz=Europe/Paris</t>
  </si>
  <si>
    <t>Les Mercredis de l'Alternance</t>
  </si>
  <si>
    <t>AMB Formations</t>
  </si>
  <si>
    <t>Venez découvrir nos formations en alternance, les avantages et les postes à pourvoir.&lt;br&gt;&lt;br&gt;Participation sans inscription préalable.&lt;br&gt;Il faut se présenter avec un CV, un stylo et une tenue d'entretien.&lt;br&gt;&lt;br&gt;Postes:&lt;br&gt;Nous recherchons:&lt;br&gt;- Hôte de Caisse H/F&lt;br&gt;- Employé Libre Service H/F&lt;br&gt;- Vendeur en Boulangerie H/F &lt;br&gt;- Vendeur en Magasin H/F&lt;br&gt;&lt;br&gt;Partenaires :&lt;br&gt;Enseigne de la distribution alimentaire (800 magasins en Ile de France)&lt;br&gt;&lt;br&gt;Nos diplômes/Titres:&lt;br&gt;Employé Commercial en magasin - Niveau V&lt;br&gt;Vendeur Conseil en Magasin - Niveau IV&lt;br&gt;Responsable de Rayon - Niveau IV&lt;br&gt;Manager d'Univers Marchand - Niveau III&lt;br&gt;&lt;br&gt;https://www.facebook.com/events/509150616552327/</t>
  </si>
  <si>
    <t>https://www.google.com/calendar/event?eid=Xzc0cGo2YzlwNWtwajZkcGo2a3JqNmNpMGM1bzZpYmprZDVtbWFiamNmNCB0cWNqdmVsdWhuOXE3bjZua2dpdXYzYXY1a0Bn&amp;ctz=Europe/Paris</t>
  </si>
  <si>
    <t>Anticiper les menaces cyber par la Threat Intelligence</t>
  </si>
  <si>
    <t>AEGE @ EGE (Ecole de Guerre Economique)</t>
  </si>
  <si>
    <t>Conférence du Club Cyber en partenariat avec la CCI France&lt;br&gt;&lt;br&gt;***Conférence gratuite, inscription obligatoire***&lt;br&gt;https://www.aege.fr/agenda/181/identification&lt;br&gt;&lt;br&gt;Pendant des années, la sécurité du système d'information a été conçue pour se prémunir des risques d'attaques.&lt;br&gt;La construction d'un château-fort, avec une myriade d'outils de protection du périmètre de l'entreprise est devenu un impératif.&lt;br&gt;Or, nous assistons à une situation où les opérationnels de la sécurité informatique, subissent les attaques et sont en mode 'défensif'.&lt;br&gt;C'est donc toujours la course à éteindre le feu...&lt;br&gt; &lt;br&gt;Aujourd'hui, la sécurité V2, appelée 'Threat Intelligence' est là pour aider les entreprises et les opérationnels de la sécurité informatique à anticiper les nouvelles menaces.&lt;br&gt;En effet, un cyber-attaquant, avant de perpétrer son projet d'attaque, essaye de tester la protection de l'entreprise, identifier les maillons faibles et ensuite ce dernier passe à l'acte. &lt;br&gt;C'est pour cela qu'il est impératif de se doter de solutions de CTI, incluant des données provenant du Deep&amp;Dark web, afin d'être en amont des risques de cyber sécurité pouvant peser sur l'entreprise et de prendre les mesures pour se protéger.&lt;br&gt;&lt;br&gt;INTERVENANT:&lt;br&gt; Dan Farache, Directeur commercial Anomal&lt;br&gt;&lt;br&gt;https://www.facebook.com/events/987979741535298/</t>
  </si>
  <si>
    <t>https://www.google.com/calendar/event?eid=Xzc0cGo2YzlwNWtwajZkcGs2MHNqOGRpMGM1bzZpYmprZDVtbWFiamNmNCB0cWNqdmVsdWhuOXE3bjZua2dpdXYzYXY1a0Bn&amp;ctz=Europe/Paris</t>
  </si>
  <si>
    <t>Apéritif Networking Groupe Madeleine</t>
  </si>
  <si>
    <t>Lavinia France</t>
  </si>
  <si>
    <t>Autour d’un apéritif, l’événement se déroulera de la manière suivante :&lt;br&gt;&lt;br&gt;- 18h15 à 18h30 : Accueil des participants&lt;br&gt;- 18h30 à 18h35 : Présentation d’OptimRezo et du groupe&lt;br&gt;- 18h35 à 19h55 : Tour de table pour apprendre à nous connaître (Chaque participant présente son activité, ses demandes de mises en relation + Questions / Réponses)&lt;br&gt;- 19h55 à 20h00 : Comment rejoindre OptimRezo ?&lt;br&gt;- 20h00 à 20h30 : Discussions libres et prises de rendez-vous pour ceux qui le souhaitent&lt;br&gt;&lt;br&gt;Au plaisir de vous rencontrer lors de cet apéritif à l’ambiance professionnelle, conviviale et bienveillante.&lt;br&gt;&lt;br&gt;Pour obtenir plus d'informations concernant cet évènement contactez-nous:&lt;br&gt;&lt;br&gt;https://www.optimrezo.fr/evenements/2019/aperitif-networking_3799.php?og=fb&lt;br&gt;&lt;br&gt;https://www.facebook.com/events/675826209593943/</t>
  </si>
  <si>
    <t>https://www.google.com/calendar/event?eid=Xzc0cGo2YzlwNWtwajZkcGs2MHNqOGRxMGM1bzZpYmprZDVtbWFiamNmNCB0cWNqdmVsdWhuOXE3bjZua2dpdXYzYXY1a0Bn&amp;ctz=Europe/Paris</t>
  </si>
  <si>
    <t>Visite de Back Market</t>
  </si>
  <si>
    <t>152 Boulevard MacDonald, 75019 Paris, France</t>
  </si>
  <si>
    <t>Venez découvrir les locaux et les équipes de Back Market, la première place de marché européenne du reconditionné ! &lt;br&gt;&lt;br&gt;Back Market contribue à changer les habitudes de consommation et lutte contre les déchets d'équipements électriques et électroniques en donnant une seconde vie à ces produits.&lt;br&gt;&lt;br&gt;Le 28 octobre vous serez reçu avec le petit-déjeuner dans les locaux de Back Market au 152 Boulevard MacDonald à Paris. La visite commencera par une présentation de l'entreprise par Vianney l'un des co-fondateurs de Back Market ! Nous visiterons ensuite les différents services et aurons le droit à chaque fois à une présentation des chefs de service qui répondront également à vos questions. Une fois la visite terminée vous aurez encore l'occasion d’échanger entre vous et avec les employés de Back Market .&lt;br&gt; &lt;br&gt;A la clé de cette visite des possibilités d'offres de postes et de stages en plus d'une expérience formidable et de nombreux échanges avec les équipes de Back Market.&lt;br&gt;&lt;br&gt;Remplissez le formulaire dès à présent et nous enverrons un mail de confirmation par la suite aux personnes sélectionnés. &lt;br&gt;&lt;br&gt;Lien du formulaire : https://forms.gle/Hk5reRQX3JzLqA9J7&lt;br&gt;&lt;br&gt;https://www.facebook.com/events/2730219440641336/</t>
  </si>
  <si>
    <t>https://www.google.com/calendar/event?eid=Xzc0cGo2YzlwNWtwajZkcGs2MHNqOGUyMGM1bzZpYmprZDVtbWFiamNmNCB0cWNqdmVsdWhuOXE3bjZua2dpdXYzYXY1a0Bn&amp;ctz=Europe/Paris</t>
  </si>
  <si>
    <t>Découverte Etretat &amp; Rouen - DAY TRIP - 27 octobre : 29,9€ Promo</t>
  </si>
  <si>
    <t>🔵 Version Française 🔵 🔴 English version 🔴&lt;br&gt;&lt;br&gt;🔷🔷🔷🔷🔷🔷 FRANÇAIS 🔷🔷🔷🔷🔷🔷&lt;br&gt;Dimanche 27 octobre, venez découvrir la Haute Normandie, les magnifiques falaises et village d'Etretat &amp; la charmante ville de Rouen !&lt;br&gt;&lt;br&gt;Possibilité d'échanges linguistiques dans différentes langues en plus de la visite des incroyables paysages.&lt;br&gt;&lt;br&gt;Vidéo des falaises d'Etretat :&lt;br&gt;https://www.youtube.com/watch?v=aySICYCaGrE&lt;br&gt;&lt;br&gt;★★★VOYAGE ouvert à tous, tout âge, toute nationalité★★★&lt;br&gt;&lt;br&gt;N'hésitez pas à venir SEUL-E ! Vous pouvez être certain-e de faire de NOUVELLES RENCONTRES, généralement, la moitié des participants viennent non-accompagnés et sont comme vous ouverts d'esprit!&lt;br&gt;Nos accompagnateurs sont là pour faciliter les échanges et créer une ambiance conviviale avec votre participation enthousiaste bien entendu ツ&lt;br&gt;&lt;br&gt;🔵🔵🔵🔵🔵 PLANNING 🔵🔵🔵🔵🔵&lt;br&gt;8h30 RDV devant le Palais des Congrès (Porte Maillot)&lt;br&gt;9h00 Départ du bus&lt;br&gt;11h30 - 13h30 Découverte de Rouen &amp; déjeuner (libre)&lt;br&gt;14h30 - 17h15 Découverte d'Etretat&lt;br&gt;17h15 Départ du bus vers Paris (arrivée vers 20h15*)&lt;br&gt;&lt;br&gt;*Des petites modifications horaires peuvent avoir lieu dû à des facteurs imprévisibles (conditions trafic etc.)&lt;br&gt;&lt;br&gt;(Possibilité d'être en quartier libre, tant que les horaires annoncés sont respectés.)&lt;br&gt;&lt;br&gt;🔵🔵🔵🔵🔵 INFORMATIONS 🔵🔵🔵🔵🔵&lt;br&gt;INCLUS&lt;br&gt;• Transport en autocar : Paris -&gt; Rouen -&gt; Etretat -&gt; Paris&lt;br&gt;• Découverte d'Etretat&lt;br&gt;• Découverte de Rouen&lt;br&gt;• Accompagnateur&lt;br&gt;• Photographe (les photos seront publiées dans un album quelques jours après le voyage sur la page Facebook WeDiscover Paris)&lt;br&gt;• Notre ambiance conviviale&lt;br&gt;&lt;br&gt;NON INCLUS:&lt;br&gt;• Les dépenses personnelles&lt;br&gt;• Les repas&lt;br&gt;&lt;br&gt;Ce voyage est très favorable aux échanges linguistiques entre les francophones et les internationaux.&lt;br&gt;&lt;br&gt;🔵🔵🔵🔵🔵 PRIX DISCOUNT 🔵🔵🔵🔵🔵&lt;br&gt;&lt;br&gt;🌊☀⛵ ULTRA PROMO : 29,99€* 🎁☀🏘 si achat avant dimanche 6 octobre à 23h59 (limité à 10 places)&lt;br&gt;&lt;br&gt;••• Prix PROMO : 39,99€* si achat à partir du 7 octobre&lt;br&gt;&lt;br&gt;••• Prix Normal : 49,99€* si achat à partir du 18 octobre&lt;br&gt;&lt;br&gt;••• Prix Last Chance: 59,99€* si achat le matin du départ&lt;br&gt;&lt;br&gt;🔷 NOUVEAU 🔷 Tarifs groupes (amis, étudiants, collègues, voisins, associations, ...):&lt;br&gt;★ Réduction de 5€ par personne pour les groupes de 10 personnes et plus (demande par email à contact@wediscover.it)&lt;br&gt;&lt;br&gt;*Pour participer au voyage il est nécessaire d'avoir la carte membre (10€) valable un an à partir de la date d'achat. La carte vous donne accès à plus de 120 voyages par an et beaucoup d'autres avantages. Si vous ne l'avez pas encore, vous pouvez l'obtenir à notre bureau sur rdv ou bien le matin du départ, avant la montée dans le bus, auprès des accompagnateurs.&lt;br&gt;&lt;br&gt;🔵🔵🔵🔵🔵 RÉSERVATION 🔵🔵🔵🔵🔵&lt;br&gt;• Paiement par CB (paiement sécurisé) sur ce site:&lt;br&gt;https://yep.assoconnect.com/billetterie/offre/115872-l-decouverte-etretat-rouen-day-trip-27-octobre&lt;br&gt;&lt;br&gt;• Paiement par chèque ou en espèce sur rendez-vous. Prise de rdv au 📲 07 68 51 41 08 ou à ✉ contact@wediscover.it&lt;br&gt;&lt;br&gt;●●●●●●●●●●●●●●●●●●●●●●●●●●●●●●●●●●●●●●●●●●●●●●●●&lt;br&gt;RDV devant l'entrée principale du Palais des Congres a 08h30 (départ 09h00)&lt;br&gt;Accès : Metro ① Porte Maillot // RER Ⓒ Porte Maillot&lt;br&gt;Carte : http://bit.ly/GoogleMapsMeetingPointWeDiscover&lt;br&gt;●●●●●●●●●●●●●●●●●●●●●●●●●●●●●●●●●●●●●●●●●●●●●●●●&lt;br&gt;&lt;br&gt;Une question ? n’hésitez pas à consulter nos FAQ (Foire aux Questions) :&lt;br&gt;https://www.wediscover.it/faq-frequently-asked-questions&lt;br&gt;&lt;br&gt;Pour toute autre question, n’hésitez pas à nous appeler (📲 07 68 51 41 08 à ou à nous écrire (✉ contact@wediscover.it), nous vous répondrons dans les meilleurs délais.&lt;br&gt;Nous sommes ouvert non-stop du lundi au vendredi de 11h à 19h&lt;br&gt;&lt;br&gt;Contact :&lt;br&gt;Email ✉ contact@wediscover.it&lt;br&gt;Tel 📲 07 68 51 41 08&lt;br&gt;&lt;br&gt;🏰☀🎭⛷ 🏔⛵🍋🌊🍊🍏♫ 🎉🌿🎨🚲🏘👣🍇👑🐯🍻🌷🎁&lt;br&gt;&lt;br&gt;👣☀🏰 NOS PROCHAINS VOYAGES &amp; SOIRÉES ♫ ♪ ♫ 🎉&lt;br&gt;https://www.facebook.com/WeDiscoverParis/events/&lt;br&gt;&lt;br&gt;☀ Programme voyages 3 mois ☀&lt;br&gt;https://www.facebook.com/events/2296165380409916/&lt;br&gt;&lt;br&gt;&lt;br&gt;&lt;br&gt;&lt;br&gt;🔶🔶🔶🔶🔶🔶 ENGLISH 🔶🔶🔶🔶🔶🔶&lt;br&gt;&lt;br&gt;Sunday, October 27th, join us on a one day trip to see the amazing cliffs of Etretat, the charming city of Rouen, practice foreign language and meet new people.&lt;br&gt;&lt;br&gt;Possibility to make linguistic exchanges (generally the participants are French and international) in addition to the discovery of the amazing landscapes!&lt;br&gt;&lt;br&gt;★★★ TRIP open to all, all ages, all nationalities ★★★&lt;br&gt;&lt;br&gt;Do not hesitate to come ALONE*! You can be sure to meet new people in the group! Because all our trips' aims are to help you MEET NEW PEOPLE and MAKE NEW DISCOVERIES ツ&lt;br&gt;*Generally, half of our participants come on their own and are as open-minded as you&lt;br&gt;Our tourleaders will help facilitate create a group spirit and a friendly atmosphere with your enthousiastic help of course ツ&lt;br&gt;&lt;br&gt;🔴🔴🔴🔴🔴 PLANNING 🔴🔴🔴🔴🔴&lt;br&gt;8:30 Meeting point in front of Palais des Congrès (Porte Maillot)&lt;br&gt;9:00 Bus departure to Etretat&lt;br&gt;11:30 - 1:30 PM Visit of Rouen &amp; lunch&lt;br&gt;2:30 PM - 5:15 PM Visit of Etretat&lt;br&gt;5:15 Bus departure to Paris (arrival around 8PM)&lt;br&gt;(The schedule may change a little according to trafic conditions)&lt;br&gt;&lt;br&gt;(The schedule may change a little according to trafic conditions)&lt;br&gt;&lt;br&gt;🔴🔴🔴🔴🔴 INFORMATIONS 🔴🔴🔴🔴🔴&lt;br&gt;INCLUDED&lt;br&gt;• Transportation by bus : Paris -&gt; Rouen -&gt; Etretat -&gt; Paris&lt;br&gt;• Discovery of Etretat&lt;br&gt;• Discovery of Rouen&lt;br&gt;• Tourleader&lt;br&gt;• Photographer (the pictures will be posted/available in an album - a few days after the trip - on our Facebook page WeDiscover Paris)&lt;br&gt;• Our friendly atmosphere&lt;br&gt;&lt;br&gt;NOT INCLUDED:&lt;br&gt;Meals and personal purchases&lt;br&gt;&lt;br&gt;&lt;br&gt;🔴🔴🔴🔴🔴 DISCOUNT PRICE 🔴🔴🔴🔴🔴&lt;br&gt;&lt;br&gt;🌊☀⛵ ULTRA PROMO : 29,99€* 🎁☀🏘 if you buy your ticket before Sunday, October 6th at 11:59PM (limited to 10 tickets)&lt;br&gt;&lt;br&gt;••• PROMO : 39,99€* if purchased starting October 7th&lt;br&gt;&lt;br&gt;••• Normal price : 49,99€* if purchased starting October 18th&lt;br&gt;&lt;br&gt;••• Last Chance Price: 59,99€* if purchased on the day of departure&lt;br&gt;&lt;br&gt;🔶 NEW 🔶 Group Prices (group of friends, students, colleagues, neighbors, organizations, ...)&lt;br&gt;★ 5€ discount per person for groups of 10 persons and more (send us an email at contact@wediscover.it)&lt;br&gt;&lt;br&gt;*To participate in our trips you need to have the membership card (10€) valid 1 year. It gives access to more than 120 trips a year, and many other benefits. If you don't have it yet, you can aquire it either at our office on appointment or before boarding the bus on the day of departure.&lt;br&gt;&lt;br&gt;🔴🔴🔴🔴🔴 RESERVATION 🔴🔴🔴🔴🔴&lt;br&gt;&lt;br&gt;• Online payment (secure online payment) on this website:&lt;br&gt;https://yep.assoconnect.com/billetterie/offre/115872-l-decouverte-etretat-rouen-day-trip-27-octobre&lt;br&gt;&lt;br&gt;• By check or by cash by making an appointment, contact us at 📲 07 68 51 41 08 or ✉ contact@wediscover.it&lt;br&gt;&lt;br&gt;●●●●●●●●●●●●●●●●●●●●●●●●●●●●●●●●●●●●●●●●●●●●●●●●&lt;br&gt;Meeting point in front of the main entrance of Palais des Congres at 08.30 AM (departure 09:00 AM)&lt;br&gt;Access : Metro ① Porte Maillot // RER Ⓒ Porte Maillot&lt;br&gt;Map : http://bit.ly/GoogleMapsMeetingPointWeDiscover&lt;br&gt;●●●●●●●●●●●●●●●●●●●●●●●●●●●●●●●●●●●●●●●●●●●●●●●●&lt;br&gt;&lt;br&gt;A question? Don’t hesitate to consult our FAQ (Frequently Asked Questions) :&lt;br&gt;https://www.wediscover.it/faq-frequently-asked-questions&lt;br&gt;&lt;br&gt;For any other questions, don’t hesitate to call us (📲 07 68 51 41 08) or send an email (✉ contact@wediscover.it), we will answer you as soon as possible.&lt;br&gt;We are open non-stop Monday to Friday from 11pm to 7 pm&lt;br&gt;&lt;br&gt;Contact :&lt;br&gt;Email ✉ contact@wediscover.it&lt;br&gt;Tel 📲 07 68 51 41 08&lt;br&gt;&lt;br&gt;&lt;br&gt;🏰☀🎭⛷ 🏔⛵🍋🌊🍊🍏♫ 🎉🌿🎨🚲🏘👣🍇👑🐯🍻🌷🎁&lt;br&gt;&lt;br&gt;👣☀🏰 NOS PROCHAINS VOYAGES &amp; SOIRÉES ♫ ♪ ♫ 🎉&lt;br&gt;https://www.facebook.com/WeDiscoverParis/events/&lt;br&gt;&lt;br&gt;&lt;br&gt;&lt;br&gt;https://www.facebook.com/events/2127224387367504/?event_time_id=2490054917751114</t>
  </si>
  <si>
    <t>https://www.google.com/calendar/event?eid=Xzc0cGo2YzlwNWtwajZkcGs2MHNqOGVhMGM1bzZpYmprZDVtbWFiamNmNCB0cWNqdmVsdWhuOXE3bjZua2dpdXYzYXY1a0Bn&amp;ctz=Europe/Paris</t>
  </si>
  <si>
    <t>🔵 Version Française 🔵 🔴 English version 🔴&lt;br&gt;&lt;br&gt;🔷🔷🔷🔷🔷🔷 FRANÇAIS 🔷🔷🔷🔷🔷🔷&lt;br&gt;Dimanche 27 octobre, venez découvrir la Haute Normandie, les magnifiques falaises et village d'Etretat &amp; la charmante ville de Rouen !&lt;br&gt;&lt;br&gt;Possibilité d'échanges linguistiques dans différentes langues en plus de la visite des incroyables paysages.&lt;br&gt;&lt;br&gt;Vidéo des falaises d'Etretat :&lt;br&gt;https://www.youtube.com/watch?v=aySICYCaGrE&lt;br&gt;&lt;br&gt;★★★VOYAGE ouvert à tous, tout âge, toute nationalité★★★&lt;br&gt;&lt;br&gt;N'hésitez pas à venir SEUL-E ! Vous pouvez être certain-e de faire de NOUVELLES RENCONTRES, généralement, la moitié des participants viennent non-accompagnés et sont comme vous ouverts d'esprit!&lt;br&gt;Nos accompagnateurs sont là pour faciliter les échanges et créer une ambiance conviviale avec votre participation enthousiaste bien entendu ツ&lt;br&gt;&lt;br&gt;🔵🔵🔵🔵🔵 PLANNING 🔵🔵🔵🔵🔵&lt;br&gt;8h30 RDV devant le Palais des Congrès (Porte Maillot)&lt;br&gt;9h00 Départ du bus&lt;br&gt;11h30 - 13h30 Découverte de Rouen &amp; déjeuner (libre)&lt;br&gt;14h30 - 17h15 Découverte d'Etretat&lt;br&gt;17h15 Départ du bus vers Paris (arrivée vers 20h15*)&lt;br&gt;&lt;br&gt;*Des petites modifications horaires peuvent avoir lieu dû à des facteurs imprévisibles (conditions trafic etc.)&lt;br&gt;&lt;br&gt;(Possibilité d'être en quartier libre, tant que les horaires annoncés sont respectés.)&lt;br&gt;&lt;br&gt;🔵🔵🔵🔵🔵 INFORMATIONS 🔵🔵🔵🔵🔵&lt;br&gt;INCLUS&lt;br&gt;• Transport en autocar : Paris -&gt; Rouen -&gt; Etretat -&gt; Paris&lt;br&gt;• Découverte d'Etretat&lt;br&gt;• Découverte de Rouen&lt;br&gt;• Accompagnateur&lt;br&gt;• Photographe (les photos seront publiées dans un album quelques jours après le voyage sur la page Facebook WeDiscover Paris)&lt;br&gt;• Notre ambiance conviviale&lt;br&gt;&lt;br&gt;NON INCLUS:&lt;br&gt;• Les dépenses personnelles&lt;br&gt;• Les repas&lt;br&gt;&lt;br&gt;Ce voyage est très favorable aux échanges linguistiques entre les francophones et les internationaux.&lt;br&gt;&lt;br&gt;🔵🔵🔵🔵🔵 PRIX DISCOUNT 🔵🔵🔵🔵🔵&lt;br&gt;&lt;br&gt;🌊☀⛵ ULTRA PROMO : 29,99€* 🎁☀🏘 si achat avant dimanche 6 octobre à 23h59 (limité à 10 places)&lt;br&gt;&lt;br&gt;••• Prix PROMO : 39,99€* si achat à partir du 7 octobre&lt;br&gt;&lt;br&gt;••• Prix Normal : 49,99€* si achat à partir du 18 octobre&lt;br&gt;&lt;br&gt;••• Prix Last Chance: 59,99€* si achat le matin du départ&lt;br&gt;&lt;br&gt;🔷 NOUVEAU 🔷 Tarifs groupes (amis, étudiants, collègues, voisins, associations, ...):&lt;br&gt;★ Réduction de 5€ par personne pour les groupes de 10 personnes et plus (demande par email à contact@wediscover.it)&lt;br&gt;&lt;br&gt;*Pour participer au voyage il est nécessaire d'avoir la carte membre (10€) valable un an à partir de la date d'achat. La carte vous donne accès à plus de 120 voyages par an et beaucoup d'autres avantages. Si vous ne l'avez pas encore, vous pouvez l'obtenir à notre bureau sur rdv ou bien le matin du départ, avant la montée dans le bus, auprès des accompagnateurs.&lt;br&gt;&lt;br&gt;🔵🔵🔵🔵🔵 RÉSERVATION 🔵🔵🔵🔵🔵&lt;br&gt;• Paiement par CB (paiement sécurisé) sur ce site:&lt;br&gt;https://yep.assoconnect.com/billetterie/offre/115872-l-decouverte-etretat-rouen-day-trip-27-octobre&lt;br&gt;&lt;br&gt;• Paiement par chèque ou en espèce sur rendez-vous. Prise de rdv au 📲 07 68 51 41 08 ou à ✉ contact@wediscover.it&lt;br&gt;&lt;br&gt;●●●●●●●●●●●●●●●●●●●●●●●●●●●●●●●●●●●●●●●●●●●●●●●●&lt;br&gt;RDV devant l'entrée principale du Palais des Congres a 08h30 (départ 09h00)&lt;br&gt;Accès : Metro ① Porte Maillot // RER Ⓒ Porte Maillot&lt;br&gt;Carte : http://bit.ly/GoogleMapsMeetingPointWeDiscover&lt;br&gt;●●●●●●●●●●●●●●●●●●●●●●●●●●●●●●●●●●●●●●●●●●●●●●●●&lt;br&gt;&lt;br&gt;Une question ? n’hésitez pas à consulter nos FAQ (Foire aux Questions) :&lt;br&gt;https://www.wediscover.it/faq-frequently-asked-questions&lt;br&gt;&lt;br&gt;Pour toute autre question, n’hésitez pas à nous appeler (📲 07 68 51 41 08 à ou à nous écrire (✉ contact@wediscover.it), nous vous répondrons dans les meilleurs délais.&lt;br&gt;Nous sommes ouvert non-stop du lundi au vendredi de 11h à 19h&lt;br&gt;&lt;br&gt;Contact :&lt;br&gt;Email ✉ contact@wediscover.it&lt;br&gt;Tel 📲 07 68 51 41 08&lt;br&gt;&lt;br&gt;🏰☀🎭⛷ 🏔⛵🍋🌊🍊🍏♫ 🎉🌿🎨🚲🏘👣🍇👑🐯🍻🌷🎁&lt;br&gt;&lt;br&gt;👣☀🏰 NOS PROCHAINS VOYAGES &amp; SOIRÉES ♫ ♪ ♫ 🎉&lt;br&gt;https://www.facebook.com/WeDiscoverParis/events/&lt;br&gt;&lt;br&gt;☀ Programme voyages 3 mois ☀&lt;br&gt;https://www.facebook.com/events/2296165380409916/&lt;br&gt;&lt;br&gt;&lt;br&gt;&lt;br&gt;&lt;br&gt;🔶🔶🔶🔶🔶🔶 ENGLISH 🔶🔶🔶🔶🔶🔶&lt;br&gt;&lt;br&gt;Sunday, October 27th, join us on a one day trip to see the amazing cliffs of Etretat, the charming city of Rouen, practice foreign language and meet new people.&lt;br&gt;&lt;br&gt;Possibility to make linguistic exchanges (generally the participants are French and international) in addition to the discovery of the amazing landscapes!&lt;br&gt;&lt;br&gt;★★★ TRIP open to all, all ages, all nationalities ★★★&lt;br&gt;&lt;br&gt;Do not hesitate to come ALONE*! You can be sure to meet new people in the group! Because all our trips' aims are to help you MEET NEW PEOPLE and MAKE NEW DISCOVERIES ツ&lt;br&gt;*Generally, half of our participants come on their own and are as open-minded as you&lt;br&gt;Our tourleaders will help facilitate create a group spirit and a friendly atmosphere with your enthousiastic help of course ツ&lt;br&gt;&lt;br&gt;🔴🔴🔴🔴🔴 PLANNING 🔴🔴🔴🔴🔴&lt;br&gt;8:30 Meeting point in front of Palais des Congrès (Porte Maillot)&lt;br&gt;9:00 Bus departure to Etretat&lt;br&gt;11:30 - 1:30 PM Visit of Rouen &amp; lunch&lt;br&gt;2:30 PM - 5:15 PM Visit of Etretat&lt;br&gt;5:15 Bus departure to Paris (arrival around 8PM)&lt;br&gt;(The schedule may change a little according to trafic conditions)&lt;br&gt;&lt;br&gt;(The schedule may change a little according to trafic conditions)&lt;br&gt;&lt;br&gt;🔴🔴🔴🔴🔴 INFORMATIONS 🔴🔴🔴🔴🔴&lt;br&gt;INCLUDED&lt;br&gt;• Transportation by bus : Paris -&gt; Rouen -&gt; Etretat -&gt; Paris&lt;br&gt;• Discovery of Etretat&lt;br&gt;• Discovery of Rouen&lt;br&gt;• Tourleader&lt;br&gt;• Photographer (the pictures will be posted/available in an album - a few days after the trip - on our Facebook page WeDiscover Paris)&lt;br&gt;• Our friendly atmosphere&lt;br&gt;&lt;br&gt;NOT INCLUDED:&lt;br&gt;Meals and personal purchases&lt;br&gt;&lt;br&gt;&lt;br&gt;🔴🔴🔴🔴🔴 DISCOUNT PRICE 🔴🔴🔴🔴🔴&lt;br&gt;&lt;br&gt;🌊☀⛵ ULTRA PROMO : 29,99€* 🎁☀🏘 if you buy your ticket before Sunday, October 6th at 11:59PM (limited to 10 tickets)&lt;br&gt;&lt;br&gt;••• PROMO : 39,99€* if purchased starting October 7th&lt;br&gt;&lt;br&gt;••• Normal price : 49,99€* if purchased starting October 18th&lt;br&gt;&lt;br&gt;••• Last Chance Price: 59,99€* if purchased on the day of departure&lt;br&gt;&lt;br&gt;🔶 NEW 🔶 Group Prices (group of friends, students, colleagues, neighbors, organizations, ...)&lt;br&gt;★ 5€ discount per person for groups of 10 persons and more (send us an email at contact@wediscover.it)&lt;br&gt;&lt;br&gt;*To participate in our trips you need to have the membership card (10€) valid 1 year. It gives access to more than 120 trips a year, and many other benefits. If you don't have it yet, you can aquire it either at our office on appointment or before boarding the bus on the day of departure.&lt;br&gt;&lt;br&gt;🔴🔴🔴🔴🔴 RESERVATION 🔴🔴🔴🔴🔴&lt;br&gt;&lt;br&gt;• Online payment (secure online payment) on this website:&lt;br&gt;https://yep.assoconnect.com/billetterie/offre/115872-l-decouverte-etretat-rouen-day-trip-27-octobre&lt;br&gt;&lt;br&gt;• By check or by cash by making an appointment, contact us at 📲 07 68 51 41 08 or ✉ contact@wediscover.it&lt;br&gt;&lt;br&gt;●●●●●●●●●●●●●●●●●●●●●●●●●●●●●●●●●●●●●●●●●●●●●●●●&lt;br&gt;Meeting point in front of the main entrance of Palais des Congres at 08.30 AM (departure 09:00 AM)&lt;br&gt;Access : Metro ① Porte Maillot // RER Ⓒ Porte Maillot&lt;br&gt;Map : http://bit.ly/GoogleMapsMeetingPointWeDiscover&lt;br&gt;●●●●●●●●●●●●●●●●●●●●●●●●●●●●●●●●●●●●●●●●●●●●●●●●&lt;br&gt;&lt;br&gt;A question? Don’t hesitate to consult our FAQ (Frequently Asked Questions) :&lt;br&gt;https://www.wediscover.it/faq-frequently-asked-questions&lt;br&gt;&lt;br&gt;For any other questions, don’t hesitate to call us (📲 07 68 51 41 08) or send an email (✉ contact@wediscover.it), we will answer you as soon as possible.&lt;br&gt;We are open non-stop Monday to Friday from 11pm to 7 pm&lt;br&gt;&lt;br&gt;Contact :&lt;br&gt;Email ✉ contact@wediscover.it&lt;br&gt;Tel 📲 07 68 51 41 08&lt;br&gt;&lt;br&gt;&lt;br&gt;🏰☀🎭⛷ 🏔⛵🍋🌊🍊🍏♫ 🎉🌿🎨🚲🏘👣🍇👑🐯🍻🌷🎁&lt;br&gt;&lt;br&gt;👣☀🏰 NOS PROCHAINS VOYAGES &amp; SOIRÉES ♫ ♪ ♫ 🎉&lt;br&gt;https://www.facebook.com/WeDiscoverParis/events/&lt;br&gt;&lt;br&gt;&lt;br&gt;&lt;br&gt;https://www.facebook.com/events/506839280097383/</t>
  </si>
  <si>
    <t>https://www.google.com/calendar/event?eid=Xzc0cGo2YzlwNWtwajZkcGs2MHNqYWMyMGM1bzZpYmprZDVtbWFiamNmNCB0cWNqdmVsdWhuOXE3bjZua2dpdXYzYXY1a0Bn&amp;ctz=Europe/Paris</t>
  </si>
  <si>
    <t>Business Connect Antilles (en Guadeloupe)</t>
  </si>
  <si>
    <t>Guadeloupe</t>
  </si>
  <si>
    <t>Comment avoir un business rentable lorsque l'on vit aux Antilles ?&lt;br&gt;&lt;br&gt;Business Connect Antilles est le rendez-vous des entrepreneurs, porteurs de projets et investisseurs de la caraïbe souhaitant faire du Business.&lt;br&gt;&lt;br&gt;Parce que nos îles sont une mine d'or encore trop peu exploitées et qu'il revient à chacun de nous par notre initiative personnelle de faire pencher la balance.&lt;br&gt;&lt;br&gt;Ce séminaire est l’événement professionnel de cette fin d'année et l'occasion ultime en cette année 2019, si tu souhaites être suffisamment armée pour faire évoluer ton business et être l'investigateur de ta propre richesse.&lt;br&gt;&lt;br&gt;En effet, on entend encore trop souvent :&lt;br&gt;&lt;br&gt;- que gagner de l'argent est le propre d'une minorité de personne,&lt;br&gt;- que l'économie antillaise ne permet pas de développer un business rentable,&lt;br&gt;- que les antillais n'ont aucune ambition ni prédisposition à réussir.&lt;br&gt;Il est temps d'envoyer valser ces clichés et de créer une dynamique commune pour mener une vie d'abondance.&lt;br&gt;&lt;br&gt;Le Business Connect Antilles, c'est :&lt;br&gt;&lt;br&gt;- L'occasion de repartir avec les clés d'un business en or,&lt;br&gt;- d'atteindre un haut niveau de mindset pour entreprendre dans de bonnes conditions,&lt;br&gt;- de maîtriser les piliers de l'enrichissement grâce à l'investissement,&lt;br&gt;- de développer son activité grâce au web,&lt;br&gt;et d'atteindre un haut niveau de leadership&lt;br&gt;Ce séminaire c'est aussi l'occasion de rencontrer des experts de l'investissement, des chefs d'entreprises et des professionnels du digital tous experts dans leurs domaines respectifs et sensibles à l'enrichissement personnel.&lt;br&gt;&lt;br&gt;Chacun d'entre eux livreront leurs secrets pour avoir un business rentable et atteindre le succès sans investissement particulier, voir même en partant de 0.&lt;br&gt;&lt;br&gt;Business Connect Antilles est une façon simple de gagner 6 mois sur l'évolution de ton business.&lt;br&gt;&lt;br&gt;Lors de cette événement tu vas :&lt;br&gt;&lt;br&gt;TE FORMER : toutes les informations que tu recevras seront à implémenter pour que ton activité passe au niveau supérieur.&lt;br&gt;&lt;br&gt;TE MOTIVER : exit les vieilles habitudes et les vieilles croyances, tu seras à même de passer à l'action et d'avoir un résultat durable dans ton business&lt;br&gt;&lt;br&gt;RÉSEAUTER : tu pourras échanger, partager et te créer un réseau d’influence avec des personnes aux ambitions élevées, soucieuses de faire évoluer les choses et d'avoir un impact.&lt;br&gt;&lt;br&gt;&lt;br&gt;&lt;br&gt;&lt;br&gt;&lt;br&gt;&lt;br&gt;&lt;br&gt;https://www.facebook.com/events/443413322885546/</t>
  </si>
  <si>
    <t>https://www.google.com/calendar/event?eid=Xzc0cGo2YzlwNWtwajZkcGs2MHNqYWNhMGM1bzZpYmprZDVtbWFiamNmNCB0cWNqdmVsdWhuOXE3bjZua2dpdXYzYXY1a0Bn&amp;ctz=Europe/Paris</t>
  </si>
  <si>
    <t>Invitation à une rencontre de dirigeants à Aulnay Sous Bois</t>
  </si>
  <si>
    <t>Novotel Paris Nord Expo Aulnay</t>
  </si>
  <si>
    <t>Dans un cadre convivial, chaque dirigeant à un certain temps de parole pour présenter son activité aux autres chefs d’entreprises assis à sa table.&lt;br&gt;&lt;br&gt;Les rotations entre les tables lors d’une réunion, vous permettent de vous présenter en moyenne à 30 autres dirigeants, puisqu’un logiciel unique créé pour DYNABUY évite que vous rencontriez deux fois le même interlocuteur.&lt;br&gt;&lt;br&gt;Finalement, avec les échanges informels, vous pouvez réaliser autant de contacts qu'il y a de participants.&lt;br&gt;&lt;br&gt;Je vous donne rendez-vous le 25 octobre à l'hôtel Novotel Paris Nord Expo Aulnay 65 Rue Michel Ange, Carrefour de l' Europe 93600 Aulnay Sous Bois. Parking gratuit&lt;br&gt;&lt;br&gt;Programme de la rencontre :&lt;br&gt;&lt;br&gt;8h30 : Accueil autour d'un petit déjeuner et remise des badges&lt;br&gt;&lt;br&gt;9h00 : Découverte des services de Dynabuy : une vidéo de présentation des services, des témoignages d'adhérents.&lt;br&gt;&lt;br&gt;9h15 : 5 tours de table de 4 chefs d'entreprise avec 4 minutes de présentation chacun. A la fin de chaque tour, prise de rendez-vous entre les participants&lt;br&gt;&lt;br&gt;11h30 : Echanges libres entre participants&lt;br&gt;&lt;br&gt;12h00 : Déjeuner pour ceux qui veulent poursuivre les échanges (à la charge des participants)&lt;br&gt;&lt;br&gt;Vous pourrez également échanger avec les équipes  DYNABUY sur des thèmes actuels : faire des économies sur vos frais généraux et motiver vos salariés sans augmenter vos charges.&lt;br&gt;&lt;br&gt;Inscription obligatoire : https://www.dynabuy.fr/rencontres-dirigeants/6853&lt;br&gt;&lt;br&gt;Et je reste à votre entière disposition pour de plus amples renseignements au 06.11.13.05.87&lt;br&gt;&lt;br&gt;https://www.facebook.com/events/374645979870795/</t>
  </si>
  <si>
    <t>https://www.google.com/calendar/event?eid=Xzc0cGo2YzlwNWtwajZkcGs2MHNqYWNpMGM1bzZpYmprZDVtbWFiamNmNCB0cWNqdmVsdWhuOXE3bjZua2dpdXYzYXY1a0Bn&amp;ctz=Europe/Paris</t>
  </si>
  <si>
    <t>Fact-checking – Méthodes, outils et un peu plus que ça…</t>
  </si>
  <si>
    <t>Conférence du Club OSINT &amp; Veille&lt;br&gt;&lt;br&gt;Conférence gratuite, inscription obligatoire:&lt;br&gt;https://www.aege.fr/agenda/183/identification&lt;br&gt;&lt;br&gt;Loin d’être une expression nébuleuse, propre au journalisme, le fact-checking repose sur une approche méthodologique de vérification des informations qui fait écho à celle employée par les professionnels de l’intelligence économique.&lt;br&gt;&lt;br&gt;Le fact-checking est un mélange de méthodes et d’intuitions, un cheminement intellectuel qui se décline en questionnement sur des faits/propos à vérifier, des outils de vérification et d’analyse à utiliser, des formats de publication à privilégier (infographie, vidéo, texte…), selon les audiences ciblées.&lt;br&gt;&lt;br&gt;Le retour d’expérience d’Alexandre Capron, journaliste à France 24 et spécialiste de ces questions, est donc précieux.&lt;br&gt;&lt;br&gt;Inscription dans la limite des places disponibles.&lt;br&gt;&lt;br&gt;INTERVENANT:&lt;br&gt;	&lt;br&gt;Alexandre Capron, journaliste et présentateur de «Info ou Intox» France 24, émission hebdomadaire de vérification des images et de lutte contre les fausses informations sur les réseaux sociaux. &lt;br&gt;« Info ou Intox » est une rubrique des Observateurs de France 24, site internet d’information basé à 100% autour de l’actualité en images amateur. Toutes les images sont vérifiées par des journalistes de la rédaction des Observateurs.&lt;br&gt;&lt;br&gt;https://www.facebook.com/events/398053764221208/</t>
  </si>
  <si>
    <t>https://www.google.com/calendar/event?eid=Xzc0cGo2YzlwNWtwajZkcGs2MHNqYWNxMGM1bzZpYmprZDVtbWFiamNmNCB0cWNqdmVsdWhuOXE3bjZua2dpdXYzYXY1a0Bn&amp;ctz=Europe/Paris</t>
  </si>
  <si>
    <t>Let’s meet up at Le Max Bar in Paris with Expat.com</t>
  </si>
  <si>
    <t>Le Max</t>
  </si>
  <si>
    <t>🇬🇧 Some say that Max Bar is “a hidden tapas gem in the middle of Paris” or even a “wonderful Parisian place”... we had to check it out. Let’s meet up on Thursday, October 24 from 6:30pm at Max Bar (Châtelet) for a new Expat.com gathering.&lt;br&gt;&lt;br&gt;Ana, our American ambassador in Paris will welcome you. You’ll meet people from all around the world, locals and expats and you’ll be able to share experiences and good tips in a very casual ambiance. &lt;br&gt;&lt;br&gt;Enjoy drinks at Happy Hour price until 9pm, discover innovative cocktails and delicious tapas in a typical Parisian setting.&lt;br&gt;&lt;br&gt;➡https://www.expat.com/en/events/europe/france/16-expat-gatherings/25782-let-s-meet-up-at-max-bar-in-paris.html&lt;br&gt;&lt;br&gt;🇫🇷Certains disent que Le Max Bar est “un petit paradis dans Paris”, d’autres en parlent comme “une adresse incontournable” ou encore “un excellent bar à cocktails”… on ne pouvait pas passer à côté ! Nous vous attendons donc jeudi 24 octobre à partir de 18h30 au Max Bar (Châtelet) pour une nouvelle rencontre Expat.com.&lt;br&gt;&lt;br&gt;En compagnie de Ana, notre ambassadrice américaine à Paris, vous pourrez faire la connaissance de locaux et d’expatriés vivant à Paris, échanger expériences et bon tuyaux dans une ambiance conviviale. &lt;br&gt;Profitez du tarif Happy Hour jusqu’à 21h et découvrez les cocktails innovants et les délicieux tapas dans un cadre typique parisien.&lt;br&gt;&lt;br&gt;➡https://www.expat.com/fr/evenements/europe/france/16-rencontres-expat/25782-on-se-rencontre-a-paris-au-max.html&lt;br&gt;&lt;br&gt;&lt;br&gt;https://www.facebook.com/events/2187108744920313/</t>
  </si>
  <si>
    <t>https://www.google.com/calendar/event?eid=Xzc0cGo2YzlwNWtwajZkcGs2MHNqYWQyMGM1bzZpYmprZDVtbWFiamNmNCB0cWNqdmVsdWhuOXE3bjZua2dpdXYzYXY1a0Bn&amp;ctz=Europe/Paris</t>
  </si>
  <si>
    <t>Paris - Afterwork Assistant(e) Plus</t>
  </si>
  <si>
    <t>Assistante Plus</t>
  </si>
  <si>
    <t>Assistant(e) Plus revient à Paris pour un nouvel afterwork...&lt;br&gt;&lt;br&gt;Rendez-vous le 24 octobre prochain... dès 18h !&lt;br&gt;Nous vous invitons à découvrir le Mayo, restaurant du Hyatt Regency Paris Etoile. &lt;br&gt;&lt;br&gt;Un décor propice aux échanges...&lt;br&gt;&lt;br&gt;Ouvert sur le lobby de l'hôtel, Mayo propose une carte qui fait la part belle aux producteurs locaux et à l’esprit de partage, dans un décor propice aux rencontres et aux échanges…&lt;br&gt;&lt;br&gt;&lt;br&gt;  Vous souhaitez y participer ? --&gt; http://assistanteplus.fr/e/-paris-afterwork-a-lhyatt-regency-paris-etoile/&lt;br&gt;&lt;br&gt;https://www.facebook.com/events/422843455096419/</t>
  </si>
  <si>
    <t>https://www.google.com/calendar/event?eid=Xzc0cGo2YzlwNWtwajZkcGs2MHNqYWRhMGM1bzZpYmprZDVtbWFiamNmNCB0cWNqdmVsdWhuOXE3bjZua2dpdXYzYXY1a0Bn&amp;ctz=Europe/Paris</t>
  </si>
  <si>
    <t>THF Paris dinner October 23rd 2019</t>
  </si>
  <si>
    <t>Hotel Castille 33-37 Rue Cambon, 75001, Paris</t>
  </si>
  <si>
    <t>THF requests the pleasure of your company at the lunch in Paris. We're going to meet again in Hotel Castille and the talk of Caroline Grimm- writer. Join us!&lt;br&gt;&lt;br&gt;Program&lt;br&gt;19:30 welcome drink&lt;br&gt;20:00 speech on 'Vue sur mère' by Caroline Grimm&lt;br&gt;20:30 dinner&lt;br&gt;21:30 - 22:00 end&lt;br&gt;Hotel Castille&lt;br&gt;33-37 Rue Cambon,&lt;br&gt;75001, Paris&lt;br&gt;&lt;br&gt;Participation: 41 euro.&lt;br&gt;&lt;br&gt;There are only 20 places available so please buy your tickets in advance!&lt;br&gt;&lt;br&gt;https://www.facebook.com/events/508425069976232/</t>
  </si>
  <si>
    <t>https://www.google.com/calendar/event?eid=Xzc0cGo2YzlwNWtwajZkcGs2MHNqYWRpMGM1bzZpYmprZDVtbWFiamNmNCB0cWNqdmVsdWhuOXE3bjZua2dpdXYzYXY1a0Bn&amp;ctz=Europe/Paris</t>
  </si>
  <si>
    <t>Dare to Dare w/ jollyclick</t>
  </si>
  <si>
    <t>Startway coworking Paris Sentier</t>
  </si>
  <si>
    <t>[For French, see below]&lt;br&gt;&lt;br&gt;Hello world! 👋&lt;br&gt;&lt;br&gt;Happy to be back in the game with Real Sh*t XP, our open mic workshops where awesome field experienced people share their shitty stories and pull out the best learnings ever! 💪&lt;br&gt;&lt;br&gt;As everyone is doing great-washing and yakking about 'meaning at work', we felt it was time to cut the bullshit, lay out the hard facts and tool you up with real life hacks 😎&lt;br&gt;&lt;br&gt;For this first workshop, we'll receive our very own CEO Chris. As a non-graduate serial entrepreneur, political activist, aspiring writer &amp; philosopher, ex-top football player and father of one, he has always lived by one rule: Dare to Dare 🦁&lt;br&gt;&lt;br&gt;No philosophy, no news report, no motivational speech. We are not going to tell you “why you should” but “here’s exactly how you can”.  First things first, you need to know how to cross a STOP sign ⛔&lt;br&gt;&lt;br&gt;See you there! ✌️&lt;br&gt;&lt;br&gt;▬▬▬▬▬▬▬▬▬▬▬▬▬▬▬▬▬&lt;br&gt;&lt;br&gt;Salut tout le monde ! 👋&lt;br&gt;&lt;br&gt;Super content d'être de retour avec Real Sh*t XP, notre nouveau workshop open mic où des personnalités expérimentées du terrain partagent leurs galères et en tirent les meilleures leçons du monde! 💪&lt;br&gt;&lt;br&gt;Alors que la mode est au 'greatwashing' et que tout le monde parle du 'sens au travail', on s'est dit qu'il était temps d'arrêter les bêtises et qu'il fallait qu'on vous file les vrais life hacks 😎&lt;br&gt;&lt;br&gt;Pour ce premier atelier, nous recevrons notre propre CEO. Serial entrepreneur non diplômé, militant politique, écrivain &amp; philosophe en herbe, ex-footballeur de haut niveau et père d'un enfant, Christopher a toujours vécu selon une règle : Oser oser ('Dare to Dare' en anglais) 🦁&lt;br&gt;&lt;br&gt;Pas de philo, pas de rapport, pas de discours motivationnel. On ne va pas vous dire « pourquoi vous devriez » mais plutôt « voici comment vous pouvez ». Et d'abord et avant tout, il faut savoir prendre un sens INTERDIT ⛔&lt;br&gt;&lt;br&gt;A très vite ! ✌️&lt;br&gt;&lt;br&gt;&lt;br&gt;▬▬▬▬▬▬ ABOUT US 🔍&lt;br&gt;Afterwork drinks, cofounder handshakes, accelerated teamwork experiences, real-life workshops, featured talks by booming professionals from all over the world, our events are designed to bring together and buildup our self-starting community 💪&lt;br&gt;&lt;br&gt;It's WEEKLY, FREE and OPEN to all - startup, fashion, tech, music, nature, food, design, education, and more!&lt;br&gt;&lt;br&gt;jollyclick is a new professional social media. Talents and projects on the platform are showcased and instantly connected. Already more than 5,000 entrepreneurs, freelancers and creators of all kinds have joined in.&lt;br&gt;&lt;br&gt;👉 Sign up now! https://jollyclick.com&lt;br&gt;#DoWhatYouLove 🎤💥&lt;br&gt;&lt;br&gt;&lt;br&gt;▬▬▬▬▬▬ FOLLOW US ➕&lt;br&gt;Facebook - https://facebook.com/gojollyclick&lt;br&gt;Twitter - https://twitter.com/gojollyclick&lt;br&gt;Instagram - https://instagram.com/jollyclick&lt;br&gt;LinkedIn - https://linkedin.com/company/jollyclick&lt;br&gt;Medium - https://medium.com/jollyclick&lt;br&gt;&lt;br&gt;https://www.facebook.com/events/1599590026840016/</t>
  </si>
  <si>
    <t>https://www.google.com/calendar/event?eid=Xzc0cGo2YzlwNWtwajZkcGs2MHNqYWRxMGM1bzZpYmprZDVtbWFiamNmNCB0cWNqdmVsdWhuOXE3bjZua2dpdXYzYXY1a0Bn&amp;ctz=Europe/Paris</t>
  </si>
  <si>
    <t>France-China Investment Conference</t>
  </si>
  <si>
    <t>ESSEC Executive Education</t>
  </si>
  <si>
    <t>First event of the kind, ESSEC Transaction is very pround to present you the France China Investment Conference !&lt;br&gt;&lt;br&gt;Objectives of the event :&lt;br&gt;- Raise awarness : Make investments between France and China more understandable and highlight their importance&lt;br&gt;- Urge on : Make students want to work with or in firms involved in France-China trades.&lt;br&gt;- Connect : Provide professionals with an opportunity to meet top-tier business schools students and expose the strategic position of their firms.&lt;br&gt;&lt;br&gt;Speakers : &lt;br&gt;- Private Equity fund : that actively helps companies in their cross-border expansion&lt;br&gt;- Investment bank : that connect French and chinese investors&lt;br&gt;- Corporate : Chinese or French corporation that has important activities in both countries&lt;br&gt;&lt;br&gt;Timeline :&lt;br&gt;6pm : opening speech&lt;br&gt;6.15pm : round table&lt;br&gt;7.30pm : networking drinks&lt;br&gt;&lt;br&gt;If you would like to attend the event, please complete this form :&lt;br&gt;https://forms.gle/4CC6C7DEKWDHWFjL6&lt;br&gt;There is no selection, first come, first served !&lt;br&gt;&lt;br&gt;https://www.facebook.com/events/422565638661406/</t>
  </si>
  <si>
    <t>https://www.google.com/calendar/event?eid=Xzc0cGo2YzlwNWtwajZkcGs2MHNqYWUyMGM1bzZpYmprZDVtbWFiamNmNCB0cWNqdmVsdWhuOXE3bjZua2dpdXYzYXY1a0Bn&amp;ctz=Europe/Paris</t>
  </si>
  <si>
    <t>IPAG Expérience - Campus Paris</t>
  </si>
  <si>
    <t>IPAG Business School</t>
  </si>
  <si>
    <t>Le temps d'un après-midi, glissez-vous dans la peau d'un Ipagien et assistez aux cours d'une grande école de commerce !&lt;br&gt;&lt;br&gt;➡ L’IPAG Business School ouvre ses portes de 13h30 à 17h et offre aux étudiants de première et terminale l’opportunité de vivre le quotidien d’un Ipagien.&lt;br&gt;&lt;br&gt;Cette demi-journée est l’occasion de rencontrer les futurs professeurs, d’appréhender les cours en école de commerce et d'immerger les élèves dans l’ambiance Ipagienne.&lt;br&gt;&lt;br&gt;⚠ Nombre de places limité.&lt;br&gt;&lt;br&gt;Au programme : 4 cours de 45 minutes chacun, enseignés par les professeurs de l'IPAG Business School  : marketing, vente &amp; démarche commerciale, théâtre en anglais ou international business et un atelier pour découvrir les différentes associations de l'école 😉. &lt;br&gt;&lt;br&gt;Inscriptions par ici ➡ http://bit.ly/2m6UFw7&lt;br&gt;&lt;br&gt;&lt;br&gt;&lt;br&gt;https://www.facebook.com/events/519010338643363/</t>
  </si>
  <si>
    <t>https://www.google.com/calendar/event?eid=Xzc0cGo2YzlwNWtwajZkcGs2MHNqYWVhMGM1bzZpYmprZDVtbWFiamNmNCB0cWNqdmVsdWhuOXE3bjZua2dpdXYzYXY1a0Bn&amp;ctz=Europe/Paris</t>
  </si>
  <si>
    <t>Chef sur le campus</t>
  </si>
  <si>
    <t>Campus Cluster Paris Innovation</t>
  </si>
  <si>
    <t>Trouvez une alternance le temps d’un atelier culinaire ! &lt;br&gt; &lt;br&gt;Le 23 octobre, de 10h à 17h, un chef cuisinier « passeur de goût » vous livre ses secrets pour des recettes simples et gourmandes. Cerise sur le gâteau, ce bon plan ne vient pas seul : des collaborateurs d’Auchan Retail viennent témoigner de leur parcours, présenter l’entreprise et leurs missions mais aussi échanger avec vous sur les opportunités d’alternances.&lt;br&gt;&lt;br&gt;Un espace rencontre vous permettra ainsi de discuter avec des managers, RH, alternants, alumnis, producteurs, partenaires pour solliciter des expériences de “Vis ma Vie”, journées de découverte des métiers de manager proposées par Auchan Retail France.&lt;br&gt;&lt;br&gt;Au total, six ateliers de 45 minutes vous sont proposés. Ils se dérouleront sur le Campus Cluster Paris Innovation au 59 rue Nationale, 75013 Paris au métro Olympiades.  &lt;br&gt;&lt;br&gt;Les places étant limitées, il est obligatoire de s’inscrire à l’une des six sessions via ce lien : https://doodle.com/poll/igwp9fpxx9ubkcrq&lt;br&gt;&lt;br&gt;&lt;br&gt;&lt;br&gt;https://www.facebook.com/events/2393403457614691/</t>
  </si>
  <si>
    <t>https://www.google.com/calendar/event?eid=Xzc0cGo2YzlwNWtwajZkcGs2MHNqY2MyMGM1bzZpYmprZDVtbWFiamNmNCB0cWNqdmVsdWhuOXE3bjZua2dpdXYzYXY1a0Bn&amp;ctz=Europe/Paris</t>
  </si>
  <si>
    <t>France is AI Conference 2019</t>
  </si>
  <si>
    <t>This forth edition of the France is AI Conference brings together Researchers, Entrepreneurs, VCs and Executives to celebrate the French AI ecosystem.&lt;br&gt;&lt;br&gt;Challenges are in front of us : technology, business, societal impact – and network !&lt;br&gt;&lt;br&gt;Join us, take your ticket : https://www.eventbrite.com/e/france-is-ai-conference-2019-tickets-70740690309&lt;br&gt;&lt;br&gt;Discover the latest info about it on our website : https://franceisai.com/conferences/conference-2019&lt;br&gt;&lt;br&gt;Powered by France Digitale&lt;br&gt;&lt;br&gt;https://www.facebook.com/events/527090554705308/</t>
  </si>
  <si>
    <t>https://www.google.com/calendar/event?eid=Xzc0cGo2YzlwNWtwajZkcGs2MHNqY2NhMGM1bzZpYmprZDVtbWFiamNmNCB0cWNqdmVsdWhuOXE3bjZua2dpdXYzYXY1a0Bn&amp;ctz=Europe/Paris</t>
  </si>
  <si>
    <t>Entrepreneuriat : qui veut gagner de l’impact ?</t>
  </si>
  <si>
    <t>Accenture France</t>
  </si>
  <si>
    <t>Chacun de nos gestes a un impact sur le monde qui nous entoure. Mais, dans une société basée sur la croissance, nos comportements ne sont malheureusement pas toujours les plus vertueux. Pour tenter de changer de paradigme et participer à la construction d’un monde plus positif, nombreux sont celles et ceux qui décident de se lancer dans l’entrepreneuriat social.&lt;br&gt;Animé.es par la volonté de changer les choses, ces entrepreneurs audacieux ont troqué l’indicateur de croissance pour celui de l’impact. Un impact qui permet d’embarquer collaborateurs, actionnaires et futurs investisseurs dans leur aventure.&lt;br&gt;Aider ces entrepreneurs sociaux dans la réalisation de leurs idées, c’est l’ambition du programme UP Factory. Après 6 mois d’accompagnement, les équipes sont fières de vous faire découvrir 6 projets audacieux qui promettent d’impacter durablement et positivement la société.&lt;br&gt;&lt;br&gt;Vous êtes porteurs de projets ou vous avez une idée en tête qui ne demande qu’à s’exprimer ? Ou simplement curieux de découvrir les bâtisseurs d’un avenir durable ? Venez découvrir les lauréats du programme UP Factory 2019 ! Au programme : des quiz, des échanges et de l'inspiration ! Vous plongerez ainsi dans les dessous de l’entrepreneuriat, et qui sait, peut-être vous donneront-ils l’impulsion nécessaire pour vous lancer à votre tour dans l'entrepreneuriat à impact…&lt;br&gt;&lt;br&gt;Inscription gratuite mais obligatoire : https://up-campus.org/evenements/905&lt;br&gt;&lt;br&gt;~~~~~~~~~~&lt;br&gt;&lt;br&gt;UP Factory est le programme de détection de nouveaux talents impulsé par Le Mouvement UP et Accenture. Les projets les plus prometteurs, sélectionnés sur appel à projets, suivent un programme d’accompagnement personnalisé de 6 mois. Au contact d’experts, ils peuvent développer leur idée et leurs compétences pour lancer leur projet !&lt;br&gt;&lt;br&gt;~~~~~~~~~~&lt;br&gt;&lt;br&gt;Ils soutiennent les UP Conferences : Accenture France, Aviva, Bouygues Immobilier, Crédit Coopératif et Ville de Paris. &lt;br&gt;&lt;br&gt;~~~~~~~~~~&lt;br&gt;&lt;br&gt;Cet événement est organisé dans le cadre des 35 ans du Groupe SOS&lt;br&gt;&lt;br&gt;https://www.facebook.com/events/968455270175897/</t>
  </si>
  <si>
    <t>https://www.google.com/calendar/event?eid=Xzc0cGo2YzlwNWtwajZkcGs2MHNqY2NpMGM1bzZpYmprZDVtbWFiamNmNCB0cWNqdmVsdWhuOXE3bjZua2dpdXYzYXY1a0Bn&amp;ctz=Europe/Paris</t>
  </si>
  <si>
    <t>Reporté Visite de la Chapelle Internationale</t>
  </si>
  <si>
    <t>Urbaponts</t>
  </si>
  <si>
    <t>Afin de bien démarrer l'année, Urbaponts vous invite à la visite du projet de l'hôtel logistique de la Chapelle Internationale, en collaboration avec la Sogaris.&lt;br&gt;*Attention, le nombre de participants est strictement limité à 17 places* ! Aussi, merci de bien vouloir vous inscrire via le lien : https://www.eventbrite.fr/e/billets-visite-chapelle-international-71076247971&lt;br&gt;&lt;br&gt;https://www.facebook.com/events/691447401336949/</t>
  </si>
  <si>
    <t>https://www.google.com/calendar/event?eid=Xzc0cGo2YzlwNWtwajZkcGs2MHNqY2NxMGM1bzZpYmprZDVtbWFiamNmNCB0cWNqdmVsdWhuOXE3bjZua2dpdXYzYXY1a0Bn&amp;ctz=Europe/Paris</t>
  </si>
  <si>
    <t>Préparation à l'embauche salariée</t>
  </si>
  <si>
    <t>68 Boulevard Richard Lenoir, 75011 Paris, France</t>
  </si>
  <si>
    <t>Comment rédiger un CV et se préparer à l'entretien d'embauche?&lt;br&gt;Qu'est-ce que le salariat? Avantages et inconvénients.&lt;br&gt;Quelles démarches et comment trouver son remplacement salarié?&lt;br&gt;&lt;br&gt;Lieu: Locaux de Prescrire 68 boulevard Richard Lenoir Paris 11ème&lt;br&gt;Métro Saint Ambroise (9)&lt;br&gt;&lt;br&gt;Repas offert pendant la formation&lt;br&gt;Accueil à partir de 19h45, la formation commence à 20h.&lt;br&gt;&lt;br&gt;* Formation réservée aux adhérents et pré-adhérents ReAGJIR IDF; aux adhérents du SRP-IMG. *&lt;br&gt;&lt;br&gt;Inscription OBLIGATOIRE https://forms.gle/XLbWrsXkBLcNg5RW7&lt;br&gt;&lt;br&gt;* Si vous êtes non adhérent(e) et que vous souhaitez y participer : nous contacter par mail à reagjir.idf@gmail.com. *&lt;br&gt;&lt;br&gt;https://www.facebook.com/events/2481544105460956/</t>
  </si>
  <si>
    <t>https://www.google.com/calendar/event?eid=Xzc0cGo2YzlwNWtwajZkcGs2MHNqY2QyMGM1bzZpYmprZDVtbWFiamNmNCB0cWNqdmVsdWhuOXE3bjZua2dpdXYzYXY1a0Bn&amp;ctz=Europe/Paris</t>
  </si>
  <si>
    <t>Transformation numérique : Où sont passés les DG ?</t>
  </si>
  <si>
    <t>▹ ▹  Venez partager, débattre et construire avec d’autres PDG et DG pourquoi les effets des transformations numériques ne se produisent pas comme espéré et de dégager les bonnes pratiques, des pistes et des recommandations.&lt;br&gt;&lt;br&gt;▹ ▹  Pour aborder cette thématique, nous prendrons 2 axes : celui de la vision portée par la DG et de la gouvernance de l’entreprise, puis celui de l’innovation.&lt;br&gt;&lt;br&gt;✨ Intervenants&lt;br&gt;• Hélène Chinal, DG Capgemini Technology Services&lt;br&gt;• Benoît Grisoni, DG Boursorama&lt;br&gt;• Sylvie Jéhanno, PDG Dalkia&lt;br&gt;• Guillaume Pepy, PDG SNCF&lt;br&gt;• Anne Rigail, DG Air France&lt;br&gt;• Alain Roumilhac, Président Manpower France&lt;br&gt;• Bénédicte Tilloy, Présidente de l'Institut des Métiers Orange et Partner Schoolab (ex DGA SNCF)&lt;br&gt;&lt;br&gt;✨ Animation&lt;br&gt;• Frédéric Simottel, Editorialiste high tech, Rédacteur en chef évènements et opérations spéciales BFM Business.&lt;br&gt;&lt;br&gt;----------------------- ⏰ 21 OCTOBRE 2019 ----------------------&lt;br&gt;18h00 - 18h30 : Accueil&lt;br&gt;18h30 : Introduction - Ana Semedo&lt;br&gt;18h40 : Interview Guillaume Pepy&lt;br&gt;19h10 : Table-ronde avec Hélène Chinal, Benoît Grisoni, Sylvie Jéhanno, Anne Rigail et Alain Roumilhac&lt;br&gt;20h00 : Questions et Réactions de la salle&lt;br&gt;20h20 : Clôture - Bénédicte Tilloy&lt;br&gt;20h40 : Cocktail, networking&lt;br&gt;------------------------------------------------------------------------------&lt;br&gt;&lt;br&gt;📍Hôtel des Arts &amp; Métiers, &lt;br&gt;9bis avenue d'Iéna, 75116 Paris&lt;br&gt;&lt;br&gt;✨ Tarif Normal  40,00 €&lt;br&gt;✨ Tarif Demandeur d'emploi  20,00 €&lt;br&gt;✨ Tarif étudiant  10,00 €&lt;br&gt;&lt;br&gt;▹ ▹  La transformation numérique de cette décennie est marquée par quelques invariants : la communication et le buzz, la création de structures nouvelles (CDO, CIO, incubateurs, corporate venture...) et l’open innovation qui a ouvert les frontières de l’entreprise vers la coopération avec des living labs, des start-ups... sans que ni la gouvernance, ni la dynamique interne de l’entreprise, ni le système de décision, ni celui de management des risques, n’aient évolué ou peu.&lt;br&gt;Il est ainsi admis que cette première vague de transformation numérique n’a pas produit tous les effets attendus, confrontant les entreprises aux difficultés du passage à l’échelle et de mise en mouvement de toute l’organisation vers cette nouvelle ère.&lt;br&gt;&lt;br&gt;https://www.facebook.com/events/506936450080982/</t>
  </si>
  <si>
    <t>https://www.google.com/calendar/event?eid=Xzc0cGo2YzlwNWtwajZkcGs2MHNqY2RhMGM1bzZpYmprZDVtbWFiamNmNCB0cWNqdmVsdWhuOXE3bjZua2dpdXYzYXY1a0Bn&amp;ctz=Europe/Paris</t>
  </si>
  <si>
    <t>Masterclass : Mon logo, les erreurs à ne pas faire</t>
  </si>
  <si>
    <t>appart Quatremain</t>
  </si>
  <si>
    <t>Masterclass :&lt;br&gt;Le logo, le visuel qui montre tout de suite l'identité de ta marque ! Cela est primordial pour situé ta marque et aider tes prospects et tes clients à te reconnaître. Dans cette mesterclass, nous te donnerons les tips pour ne plus faire les erreurs que l'on peut toutes faire. Dans la partie workshop, tu mettras en application et tu repartiras l'esprit remplit de créativité et d'idée ! C'est Alice qui te donnera cette masterclass. Directrice artistique et co-fondatrice de la patronnerie, c'est elle la partie création, graphisme de l'appart. La session de questions / réponses te permettra d'avoir toutes les réponses que tu souhaites. L'échange entre participantes fait également partie de la masterclass.&lt;br&gt;Programme :&lt;br&gt;9H00 - 10H00 : Accueil / Présentation&lt;br&gt;10H00 - 12H00 : Workshop / Questions - Réponses&lt;br&gt;Qui sommes - nous ?&lt;br&gt;la patronnerie aide les femmes à entreprendre, mais pas que. Plus qu’un simple bureau à partager, nous sommes un lieu collaboratif où développer son business sereinement. La School la patronnerie est l'organisme de formation associé à l'espace. Elle forme intrapreneurs et entrepreneurs.&lt;br&gt;&lt;br&gt;&lt;br&gt;https://www.facebook.com/events/478294392725151/</t>
  </si>
  <si>
    <t>https://www.google.com/calendar/event?eid=Xzc0cGo2YzlwNWtwajZkcGs2MHNqY2RpMGM1bzZpYmprZDVtbWFiamNmNCB0cWNqdmVsdWhuOXE3bjZua2dpdXYzYXY1a0Bn&amp;ctz=Europe/Paris</t>
  </si>
  <si>
    <t>Virtual at Home</t>
  </si>
  <si>
    <t>Le Reset bar</t>
  </si>
  <si>
    <t>Soirée réalité virtuelle &lt;br&gt;&lt;br&gt;https://www.facebook.com/events/652365545172956/</t>
  </si>
  <si>
    <t>https://www.google.com/calendar/event?eid=Xzc0cGo2YzlwNWtwajZkcGs2MHNqY2RxMGM1bzZpYmprZDVtbWFiamNmNCB0cWNqdmVsdWhuOXE3bjZua2dpdXYzYXY1a0Bn&amp;ctz=Europe/Paris</t>
  </si>
  <si>
    <t>A la découverte des journalistes</t>
  </si>
  <si>
    <t>26 Rue Mouton-Duvernet, 75014 Paris, France</t>
  </si>
  <si>
    <t>À la découverte des journalistes :&lt;br&gt;&lt;br&gt;Vous écoutez leur voix tous les matins au réveil, à la radio ou à la télévision : ce sont les matinaliers, qui sont en pleine forme dès 7h du matin, voire beaucoup plus tôt. En fait, ils se lèvent presque quand vous, vous allez vous coucher. &lt;br&gt;&lt;br&gt;Vous lisez leurs articles sur votre smartphone ou votre tablette dans les transports en commun ? Dans la presse écrite également, les journalistes ont passé une bonne partie de la nuit à rédiger ces articles pour coller au plus près de l'actualité. Ils ont aussi passé des heures à enquêter pour un papier de fond. &lt;br&gt;&lt;br&gt;Venez les rencontrer !&lt;br&gt;&lt;br&gt;Nous avons invité: &lt;br&gt;&lt;br&gt;- Olivia LERAY, qui a officié à la pré-matinale de RTL, et qui a fait des reportages pour RTL, avant de travailler sur France Info, &lt;br&gt;&lt;br&gt;- un journaliste de presse écrite (en attente de confirmation).&lt;br&gt;&lt;br&gt;Que vous souhaitiez vous reconvertir ou entamer une carrière dans le vaste domaine des médias, que vous soyez passionné par ce secteur, ou simple auditeur/lecteur curieux de savoir comment travaillent les plumes et les voix qui nous informent au quotidien, venez les rencontrer et échanger avec eux sur leur parcours, les différentes facettes de leur métier, et la pluralité des métiers du journalisme. &lt;br&gt;&lt;br&gt;Rencontre gratuite et ouverte à tous. Réservation obligatoire. &lt;br&gt;Rendez-vous le samedi 19 octobre à 13h30, à l'Annexe, 26 rue Mouton-Duvernet 75014 Paris. Rez-de-chaussée droite.&lt;br&gt;&lt;br&gt;&lt;br&gt;https://www.facebook.com/events/386111198997776/</t>
  </si>
  <si>
    <t>https://www.google.com/calendar/event?eid=Xzc0cGo2YzlwNWtwajZkcGs2MHNqY2UyMGM1bzZpYmprZDVtbWFiamNmNCB0cWNqdmVsdWhuOXE3bjZua2dpdXYzYXY1a0Bn&amp;ctz=Europe/Paris</t>
  </si>
  <si>
    <t>Déployez votre puissance et boostez votre vision</t>
  </si>
  <si>
    <t>Le Roch Hotel &amp; Spa</t>
  </si>
  <si>
    <t>👉Vous manquez de temps pour définir une stratégie impactante?&lt;br&gt;&lt;br&gt;👉Vous n’avez pas le recul nécessaire pour incarner les valeurs et l’ADN de votre entreprise ?&lt;br&gt;&lt;br&gt;👉Vous manquez d’un cadre de confidentialité pour prendre de la hauteur et anticiper les changements ?&lt;br&gt;&lt;br&gt;👉Vous êtes seul et rares sont les occasions ou vous pouvez échanger avec vos homologues ?&lt;br&gt;&lt;br&gt;👉Accordez-vous une matinée de travail et de détente dans un lieu intimiste&lt;br&gt;&lt;br&gt;👉Nous vous invitons à un moment d’intériorité dans un lieu ressourçant&lt;br&gt;&lt;br&gt;👉Bénéficiez de 6h de Coaching &amp; Réseau, en immersion dans un hôtel de Luxe&lt;br&gt;&lt;br&gt;👉Profitez de l’accompagnement bienveillant de 3 coachs certifiés en toute confidentialité&lt;br&gt;&lt;br&gt;👉Expérimentez l’équilibre intérieur et extérieur, un retour à soi pour gagner en puissance&lt;br&gt;&lt;br&gt;👉Notre intention pour cet événement : &lt;br&gt;&lt;br&gt;⭐️Permettre à des chefs d’entreprise, entrepreneurs et managers de s’offrir un vrai temps de détente dans un cadre haut de gamme et raffiné tout en échangeant sur leurs besoins, envies et problématiques dans un cadre très intimiste. &lt;br&gt;&lt;br&gt;⭐️Les exercices de coaching issus des neurosciences permettent de prendre du recul et de se mettre en situation sur des thématiques professionnelles comme le leadership, la conduite des changements, la gestion des conflits, la prévention des burnouts… L’objectif est de générer une envie de changement ou de nouvelles prises de conscience.&lt;br&gt;&lt;br&gt;⭐️Les plats du Chef Rémy Bérerd subliment le moment et maintiennent l’intimité des échanges dans un cadre d’excellence. L’accès au spa offre la possibilité de terminer par une détente du corps et de s’offrir une vraie relaxation.&lt;br&gt;&lt;br&gt;🍀 A la fin de la matinée, vous avez alors pris du recul, appris sur vous-même, vous vous êtes relaxé, avez dégusté de bons plats et noué des relations intérressantes ... Vous repartez reboosté avec de nouvelles idées, détendu et plus sûr de vous ...&lt;br&gt;&lt;br&gt;⭐️Événement pour les chefs d’entreprise, entrepreneurs et managers&lt;br&gt;&lt;br&gt;✨Invitation privée - Vendredi 18 Octobre de 8h à 14heures&lt;br&gt;&lt;br&gt;✨Hôtel Le Roch Paris 28, rue St Roch, 75001 Paris&lt;br&gt;&lt;br&gt;https✨://www.leroch-hotel.com/hotel&lt;br&gt;&lt;br&gt;⭐️Programme détaillé sur demande en Mp&lt;br&gt;&lt;br&gt;8H Accueil et Petit déjeuner&lt;br&gt;&lt;br&gt;9H30 Pratiques et exercices issus des techniques de neurosciences appliquées&lt;br&gt;&lt;br&gt;12H30 Repas « Networking et Debriefing » au sein du restaurant Le Roch&lt;br&gt;&lt;br&gt;14H Accès au spa (en option sur réservatio&lt;br&gt; &lt;br&gt; “Exercices de groupe” 9h30-12h30&lt;br&gt;&lt;br&gt;·              Exposé des objectifs du groupe&lt;br&gt;&lt;br&gt;·              Exercices issus des techniques des neurosciences. Mises en situation, jeux d’équipes.&lt;br&gt;&lt;br&gt;·              Restitution et moment de partage final.&lt;br&gt;&lt;br&gt;·              Encadrement par 3 coachs certifiés en neurosciences (INA)&lt;br&gt;&lt;br&gt; “Axes de travail ”&lt;br&gt;&lt;br&gt;•               Identification des valeurs porteuses de l’ADN de son entreprise&lt;br&gt;&lt;br&gt;•               Travail sur sa posture de chef d’entreprise&lt;br&gt;&lt;br&gt;•               Travail sur sa/ses vision(s) de chef d’entreprise&lt;br&gt;&lt;br&gt;•               Identification des sources de blocages et des obstacles potentiels au changement dans l’entreprise&lt;br&gt;&lt;br&gt;•               Intégration de ces éléments/de cette posture dans le projet&lt;br&gt;&lt;br&gt;⭐️Prix et inscriptions&lt;br&gt;&lt;br&gt;•               480€ HT par personne (coaching, eaux et cafés, 1 verre de vin, petit-déjeuner et déjeuner)&lt;br&gt;&lt;br&gt;•               Le spa (40€) et à réserver en plus&lt;br&gt;&lt;br&gt;•               Inscription par mail harmonybooster@orange.fr&lt;br&gt;&lt;br&gt;•               Ou par téléphone : 06 47 54 85 11 &amp; 06 20 26 24 86 (auprès de Delphine ou Marie-Capucine)&lt;br&gt;&lt;br&gt;•               RSVP avant le 1er octobre 2019&lt;br&gt;&lt;br&gt;•               Acompte de 50% payable à la réservation&lt;br&gt;&lt;br&gt;•               Annulable et remboursable jusqu’au 1er octobre 2019&lt;br&gt;&lt;br&gt; &lt;br&gt;✨Qui sommes-nous ?&lt;br&gt;&lt;br&gt;Marie Capucine Carles : Coach Certifiée en Neurosciences, Consultante en entreprise,&lt;br&gt;&lt;br&gt;« J’aime accompagner les dirigeants à reconnecter l’ADN de leur société et à booster leur vision »&lt;br&gt;&lt;br&gt;https://www.linkedin.com/in/mariecapucine/&lt;br&gt;&lt;br&gt; Delphine REBILLARD : Coach certifiée et chef d’entreprise, « je vous invite à booster votre vie professionnelle et à devenir acteur de votre évolution»&lt;br&gt;&lt;br&gt;https://www.linkedin.com/in/delphine-rebillard-19230021/&lt;br&gt;&lt;br&gt;Alexandre Sebagh : Coach d’équipe et développeur d’image. « J’accompagne les personnes et les entreprises à développer leur image par le biais de la vidéo»&lt;br&gt;&lt;br&gt;https://www.linkedin.com/in/alexandre-sebagh-88753a181/&lt;br&gt;&lt;br&gt;&lt;br&gt;&lt;br&gt;https://www.facebook.com/events/2644059569045498/</t>
  </si>
  <si>
    <t>https://www.google.com/calendar/event?eid=Xzc0cGo2YzlwNWtwajZkcGs2MHNqY2VhMGM1bzZpYmprZDVtbWFiamNmNCB0cWNqdmVsdWhuOXE3bjZua2dpdXYzYXY1a0Bn&amp;ctz=Europe/Paris</t>
  </si>
  <si>
    <t>Réunions de BNI SGDP</t>
  </si>
  <si>
    <t>Café Restaurant Les Éditeurs</t>
  </si>
  <si>
    <t>Nos réunions sont l'occasion pour nos membres de partager leur actualité et présenter leur métier à leur équipe de commerciaux : quoi de mieux qu'un petit déjeuner pour échanger sur notre prospection et notre développement commercial entre membres bienveillants et positifs ?&lt;br&gt;Une ambiance inspirée par bientôt 12 ans d'existence, une cinquantaine de membres, avec un seul représentant de chaque métier pour une cohérence mais pas de concurrence.&lt;br&gt;&lt;br&gt;BNI Saint Germain des prés, une histoire, une culture, une réelle performance.&lt;br&gt;&lt;br&gt;Nous accueillons tous ceux qui souhaitent visiter notre groupe ou qui cherchent à rejoindre un groupe d'entrepreneurs performants.&lt;br&gt;&lt;br&gt;Les métiers recherchés : traiteur, maquilleur/se professionnel(le), communication par l'objet, électricien(ne), sophrologue, société de déménagement, assureur IARD, société de portage salarial, bureau de contrôle, produits d'entretien, ...&lt;br&gt;&lt;br&gt;https://www.facebook.com/events/788393194866680/?event_time_id=788393318200001</t>
  </si>
  <si>
    <t>https://www.google.com/calendar/event?eid=Xzc0cGo2YzlwNWtwajZkcGs2MHNqZWMyMGM1bzZpYmprZDVtbWFiamNmNCB0cWNqdmVsdWhuOXE3bjZua2dpdXYzYXY1a0Bn&amp;ctz=Europe/Paris</t>
  </si>
  <si>
    <t>International Karaoke ✘ Free Food ✘ VIP Area ✘ Happy Hours !</t>
  </si>
  <si>
    <t>Bar au centre de Paris, adresse dans la description !</t>
  </si>
  <si>
    <t>⚌⚌⚌ 🇺🇸 ENGLISH BELOW 🇺🇸 ⚌⚌⚌&lt;br&gt;📅 Tous les jeudis à 19h30, on t'invite au cœur de Paris pour un super karaoké, dans une atmosphère conviviale et internationale !&lt;br&gt;📍 Bar Corcoran’s Saint-Michel, 28 rue Saint-André des Arts 75006 Paris&lt;br&gt;🕢 19h30: Bienvenue × Tapas offertes × Formation des équipes&lt;br&gt;🕗 20h: Socialisation × Échange linguistique × Photos !&lt;br&gt;🕘 21h: Début du Karaoké&lt;br&gt;💶 Entrée libre &amp; Happy Hours au bar, une conso minimum&lt;br&gt;💡 Viens TÔT pour rencontrer tout le monde et amène ton équipe !&lt;br&gt;&lt;br&gt;🆓 TAPAS OFFERTES ✘ SALLE VIP ✘ HAPPY HOURS 🍻&lt;br&gt;Tous les jeudis à 19h30, viens seul ou en groupe, on t’attend pour socialiser, s’amuser, rencontrer des nouveaux potes, et chanter 🎤🎶 toute la soirée !&lt;br&gt;&lt;br&gt;🔎 COMMENT NOUS TROUVER ? 🔍&lt;br&gt;Entre, demande au bar &amp; trouve l'ambassadeur avec son badge 📛 MeetnTrip.com !&lt;br&gt;&lt;br&gt;On se voit vite les amis ! 😉&lt;br&gt;&lt;br&gt;⚌⚌⚌⚌⚌&lt;br&gt;&lt;br&gt;📅 Every Thurdsday at 19h30, you’re invited to the center of Paris, for an awesome karaoke, in a friendly and international atmosphere !&lt;br&gt;📍 Bar Corcoran’s Saint-Michel, 28 rue Saint-André des Arts 75006 Paris&lt;br&gt;🕢 19h30: Welcome × Free Snacks × Teams are chosen !&lt;br&gt;🕗 20h: Socializing × Language Exchange × Pictures !&lt;br&gt;🕘 21h: Karaoke begins !&lt;br&gt;💶 Free Entry &amp; Happy Hours at the bar, one drink minimum&lt;br&gt;💡 Come EARLY to get to know everyone and bring your team !&lt;br&gt;&lt;br&gt;🆓 FREE FOOD ✘ HAPPY HOURS ✘ VIP AREA 🍻&lt;br&gt;Every Thursday at 19h30, come alone or in a group, we are waiting for you to socialize, have fun, meet new friends, and sing 🎤🎶 all night !&lt;br&gt;&lt;br&gt;🔎 HOW TO FIND US ? 🔍&lt;br&gt;Go inside, ask the bar &amp; find the ambassador with his MeetnTrip.com 📛 badge !&lt;br&gt;&lt;br&gt;See you soon amigos ! 😉&lt;br&gt;&lt;br&gt;▬▬▬▬▬▬▬▬▬▬&lt;br&gt;💬 Join our community !&lt;br&gt;Meetup ➪ http://meetup.com/MeetnTrip&lt;br&gt;Messenger ➪ https://m.me/join/AbYAGVoKASinmZ2E&lt;br&gt;WhatsApp ➪ https://chat.whatsapp.com/BUvAJjqBNunGeBXGB3t0Pz&lt;br&gt;&lt;br&gt;📸 Like &amp; Follow us to get all the pictures&lt;br&gt;➪ http://www.fb.com/MeetnTrip/photos&lt;br&gt;➪ http://www.instagram.com/MeetnTrip_com&lt;br&gt;&lt;br&gt;🙋‍♀️ Join the Ambassadors team&lt;br&gt;➪ https://chat.whatsapp.com/IULKxue5P7sBeri0kwBm1o&lt;br&gt;&lt;br&gt;ℹ About us&lt;br&gt;We are the friendliest community for socializing with locals &amp; internationals during original afterworks and activities !&lt;br&gt;Visit the website ➪ https://www.MeetnTrip.com&lt;br&gt;&lt;br&gt;https://www.facebook.com/events/1203315199875596/?event_time_id=1203315203208929</t>
  </si>
  <si>
    <t>https://www.google.com/calendar/event?eid=Xzc0cGo2YzlwNWtwajZkcGs2MHNqZWNhMGM1bzZpYmprZDVtbWFiamNmNCB0cWNqdmVsdWhuOXE3bjZua2dpdXYzYXY1a0Bn&amp;ctz=Europe/Paris</t>
  </si>
  <si>
    <t>Machine Learning - Déployer efficacement son modèle</t>
  </si>
  <si>
    <t>Jedha Bootcamp</t>
  </si>
  <si>
    <t>Jedha &amp; nibble.ai se mettent en partenariat pour vous délivrer une workshop spécial déploiement de votre modèle de Machine Learning.&lt;br&gt;&lt;br&gt;Une des grandes problématiques de tout projet Data : mettre en production tout le travail des départements Data !&lt;br&gt;À propos de cet événement&lt;br&gt;&lt;br&gt;L'ÉVÉNEMENT&lt;br&gt;&lt;br&gt;🕵️‍♀️ Ce soir, vous serez à même de répondre à un des grands enjeux de tout projet Data : mettre en production tout le travail des départements Data à l'échelle de l'entreprise ! La réalité étant que la majorité des modèles réalisés ne sont jamais mis en production...&lt;br&gt;&lt;br&gt;🤖 Dans ce workshop, Edouard (double casquette Data Scientist / Data Engineer), nous expliquera étape par étape le processus d'application de tout votre travail de Data Scientist dans un contexte professionnel.&lt;br&gt;&lt;br&gt;🎯Objectif ? Vous rendre autonome pour pouvoir déployer facilement votre modèle de Machine Learning&lt;br&gt;&lt;br&gt;📅Au programme, à partir 19h :&lt;br&gt;-- Modélisation sur Scikit-Learn : l'événement du jour sera d'autant plus focus sur le déploiement de votre modèle !&lt;br&gt;-- Création &amp; déploiement d'un webservice Flask pour servir votre modèle de prédiction via une API rest&lt;br&gt;-- Démo d'une solution de déploiement clé en main !&lt;br&gt;- Echangeons autour d'un verre !&lt;br&gt;&lt;br&gt;🚨QUELQUES PRÉ-REQUIS ! &lt;br&gt;- Avoir de bonnes connaissances en Python : structures de bases, fonctions, classes, modules, avoir déjà utilisé Scikit-Learn pour la création de modèles de Machine Learning-&lt;br&gt;&lt;br&gt;- Connaitre la structure de données JSON, très souvent utilisée pour de la serialization cross-platform&lt;br&gt;&lt;br&gt;⭐⭐ Le speaker : Edouard Theron - Co-founder @ Nibble&lt;br&gt;Avec 10 ans de bagages dans la Data Science, les 2 cofondateurs de nibble.ai proposent leurs services à des écoles, universités, ou entreprise voulant se lancer dans des tracks ou départements Data Science. D'une large expertise avec une triple casquette Data Science | Data Engineering, ils ont développé une solution clé en main pour un meilleur déploiement de vos modèles de Machine Learning.&lt;br&gt;&lt;br&gt;&lt;br&gt;https://www.facebook.com/events/2437077646535901/</t>
  </si>
  <si>
    <t>https://www.google.com/calendar/event?eid=Xzc0cGo2YzlwNWtwajZkcGs2MHNqZWNpMGM1bzZpYmprZDVtbWFiamNmNCB0cWNqdmVsdWhuOXE3bjZua2dpdXYzYXY1a0Bn&amp;ctz=Europe/Paris</t>
  </si>
  <si>
    <t>Mundo Lingo (#Paris 165)</t>
  </si>
  <si>
    <t>La Maizon Bar</t>
  </si>
  <si>
    <t>Language and Social every thursday night with Mundo Lingo Paris @ La Maizon Bar, 123 Rue Oberkampf&lt;br&gt;&lt;br&gt;Come and mingle between expats, locals, and passing by travelers to improve your language and make new friends along the way ! &lt;br&gt;&lt;br&gt;Join us : https://www.facebook.com/groups/ML.Paris/&lt;br&gt;&lt;br&gt;https://www.facebook.com/events/383424932347587/?event_time_id=383424939014253</t>
  </si>
  <si>
    <t>https://www.google.com/calendar/event?eid=Xzc0cGo2YzlwNWtwajZkcGs2MHNqZWNxMGM1bzZpYmprZDVtbWFiamNmNCB0cWNqdmVsdWhuOXE3bjZua2dpdXYzYXY1a0Bn&amp;ctz=Europe/Paris</t>
  </si>
  <si>
    <t>Empower non-technical people with data storytelling</t>
  </si>
  <si>
    <t>Toucan Toco is pleased to invite you to their special Afterwork at Venture Café, CIC on October 17th at 6.45 pm.&lt;br&gt;&lt;br&gt;Every day, people use charts to improve the communication of their KPIs to make faster, better decisions! But sharing these KPIs so that everyone understands is not an easy game.&lt;br&gt;&lt;br&gt;Get your free ticket here: http://social.toucantoco.com/XtE5l1dm&lt;br&gt;&lt;br&gt;If you want to know...&lt;br&gt;&lt;br&gt;- How to deal with the need for ready-made business data when you are not an expert?&lt;br&gt;&lt;br&gt;- How to present data when it's not your job. Most people, marketers, HR, financial controllers, and even top managers never had any lessons in data-visualization... No wonder everyone thinks piecharts are cool.&lt;br&gt;&lt;br&gt;...Toucan Toco invites you at Venture Café, for a 45 minutes best practices talk on how to manage, visualize and communicate business data.&lt;br&gt;&lt;br&gt;Tiph and Florian, Data Storytelling experts, will take you through a playful talk &amp; business examples on how non-technical decision-makers can leverage their data.&lt;br&gt;&lt;br&gt;Join us with opinions and questions about data-visualization; we would love to see you there!&lt;br&gt;&lt;br&gt;---&lt;br&gt;&lt;br&gt;Where?&lt;br&gt;&lt;br&gt;At Venture Cafe Cambridge, One Broadway, 5th floor, Cambridge MA, 02142, Octave Conference room.&lt;br&gt;&lt;br&gt;Did you know ?&lt;br&gt;&lt;br&gt;80% of employees would like their managers to share more business-oriented information - let's have a chat about that and change the way we communicate data in our companies!&lt;br&gt;&lt;br&gt;&lt;br&gt;&lt;br&gt;https://www.facebook.com/events/900009073709894/</t>
  </si>
  <si>
    <t>https://www.google.com/calendar/event?eid=Xzc0cGo2YzlwNWtwajZkcGs2MHNqZWQyMGM1bzZpYmprZDVtbWFiamNmNCB0cWNqdmVsdWhuOXE3bjZua2dpdXYzYXY1a0Bn&amp;ctz=Europe/Paris</t>
  </si>
  <si>
    <t>Devenez Coach Professionnel - Soirée découverte Paris</t>
  </si>
  <si>
    <t>Espace Saint Antoine</t>
  </si>
  <si>
    <t>Vous souhaitez vous former au Coaching et obtenir une certification délivrée par : ICF – International Coach Federation&lt;br&gt;&lt;br&gt;Coaching Ways France a le plaisir de vous inviter à une Soirée Découverte à Paris : &lt;br&gt;- Jeudi 17 octobre 2019 de 18h00 à 20h00&lt;br&gt;- Puis de 20h00 à 21h00 pour un « After Ways ».&lt;br&gt;&lt;br&gt;Programme de la soirée : &lt;br&gt;- Historique de l'école&lt;br&gt;- Présence international&lt;br&gt;- Descriptif du programme de formation&lt;br&gt;- Présentation des outils du coach&lt;br&gt;- Exercices interactifs&lt;br&gt;- Débouchés professionnels (life coaching, coach scolaire, business coach)&lt;br&gt;- Coaching et Leadership, valeur ajoutée du coaching en entreprise&lt;br&gt;&lt;br&gt;https://www.facebook.com/events/378172756467277/</t>
  </si>
  <si>
    <t>https://www.google.com/calendar/event?eid=Xzc0cGo2YzlwNWtwajZkcGs2MHNqZWRhMGM1bzZpYmprZDVtbWFiamNmNCB0cWNqdmVsdWhuOXE3bjZua2dpdXYzYXY1a0Bn&amp;ctz=Europe/Paris</t>
  </si>
  <si>
    <t>Energy Transition Governance for Better Energy Security</t>
  </si>
  <si>
    <t>6 Rue Galilée, 75116 Paris, France, LES SALONS DE L'AERO-CLUB DE FRANCE</t>
  </si>
  <si>
    <t>Do you know where Europe stands in terms of achieving an efficient Energy Union and what are the major internal and international governance challenges it faces in this respect? Would you like to learn about the latest EU research on the crossing points of energy security and technological and regulatory innovation within the framework of Energy Transition in Europe?&lt;br&gt; &lt;br&gt;Then join the policy conference 'Energy Transition Governance for Better Energy Security in Europe' to discuss it with outstanding panels of energy and climate experts from both sides of the Atlantic.&lt;br&gt;&lt;br&gt;                                      AGENDA&lt;br&gt;10:00	Registration and welcome coffee&lt;br&gt;&lt;br&gt;10:30	Opening&lt;br&gt;Ognian Shentov, Chairman, Center for the Study of Democracy&lt;br&gt;&lt;br&gt;	&lt;br&gt;10:40	Euro-Atlantic Perspectives towards Energy Transition in Europe&lt;br&gt;&lt;br&gt;Speaking with One Voice - EU Energy Governance in Turbulent Times&lt;br&gt;Paula Pinho, Head of Unit Energy Policy Coordination, Directorate-General for Energy, European Commission&lt;br&gt;&lt;br&gt;Building Common Energy Security &lt;br&gt;Melanie Kenderdine, Principal, Energy Futures Initiative and Ambassador, U.S. Clean Energy Education and Empowerment (C3E) Initiative&lt;br&gt;&lt;br&gt;EU energy transition: challenges and opportunities&lt;br&gt;Georgios Antonopoulos, Project Officer – Scientific, Directorate Energy, Transport and Climate, Joint Research Centre, European Commission&lt;br&gt;&lt;br&gt;US Energy Security Risks Index as a Policy Tool&lt;br&gt;Stephen Eule, Vice President for Climate and Technology, Global Energy Institute, U.S. Chamber of Commerce&lt;br&gt;&lt;br&gt;Energy security in a time of transitions&lt;br&gt;Tim Gould, Head, Supply Division, World Energy Outlook, International Energy Agency&lt;br&gt;&lt;br&gt;Discussion&lt;br&gt;Chair: Ruslan Stefanov, Director, Economic Program, Center for the Study of Democracy&lt;br&gt;&lt;br&gt;&lt;br&gt;12:30	Lunch &lt;br&gt;&lt;br&gt;&lt;br&gt;14:00	Energy Transition Governance in Europe: Local Perspectives&lt;br&gt;&lt;br&gt;Enablers and barriers to engaging citizens in energy production in Europe&lt;br&gt;Karina Standal, Senior Researcher, Center for International Climate Research CICERO&lt;br&gt;&lt;br&gt;Decarbonisation in France: Diverging Interests and Like-Minded Decision Makers&lt;br&gt;Thomas Pellerin-Carlin, Head, Energy Centre, Jacques Delors Institute&lt;br&gt;&lt;br&gt;Governance Barriers to Energy Transition in Europe&lt;br&gt;Todor Galev, Senior Analyst, Economic Program, Center for the Study of Democracy&lt;br&gt;&lt;br&gt;Kirk – the First Carbon-Neutral and Energy-Autonomous European Island: from Vision to Reality&lt;br&gt;Vjeran Pirsic, Croatian Climate Change Panel Eko Kvarner (tbc)&lt;br&gt;&lt;br&gt;&lt;br&gt;Discussion&lt;br&gt;Chair: Martin Vladimirov, Analysts, Economic Program, Center for the Study of Democracy&lt;br&gt;&lt;br&gt;&lt;br&gt;15:30	Coffee break&lt;br&gt;&lt;br&gt;&lt;br&gt;15:45	Modelling the Future – Decarbonisation Pathways for Energy Transition in Europe&lt;br&gt;&lt;br&gt;Regional Institutions for Energy Efficiency and Self Supply&lt;br&gt;Ludwig Karg, Chairman, International Network for Environmental Management&lt;br&gt;&lt;br&gt;Role of Local Entities in the French and EU Energy Transition&lt;br&gt;Marie Dégremont, Project Manager “Energy Transition”, France Stratégie (tbc) &lt;br&gt;&lt;br&gt;Decarbonising Household Energy Consumption: How Close to Meeting the EU’s Energy-Climate Targets Would It Get Us?&lt;br&gt;Stijn Van Hummelen, Managing Director -  Belgium, Cambridge Econometrics&lt;br&gt;&lt;br&gt;The EU Energy and Climate Policy between East and West&lt;br&gt;Marc-Antoine Eyl-Mazzega, Director, Center for Energy and Climate, French Institute of International Relations (tbc)&lt;br&gt;&lt;br&gt;Discussion&lt;br&gt;Chair: Todor Galev, Senior Analyst, Center for the Study of Democracy&lt;br&gt;&lt;br&gt;17:00	Closing &lt;br&gt;&lt;br&gt;&lt;br&gt;&lt;br&gt;https://www.facebook.com/events/954585971548419/</t>
  </si>
  <si>
    <t>https://www.google.com/calendar/event?eid=Xzc0cGo2YzlwNWtwajZkcGs2MHNqZWRpMGM1bzZpYmprZDVtbWFiamNmNCB0cWNqdmVsdWhuOXE3bjZua2dpdXYzYXY1a0Bn&amp;ctz=Europe/Paris</t>
  </si>
  <si>
    <t>TechNot 2019</t>
  </si>
  <si>
    <t>Pavillon Cambon Capucines</t>
  </si>
  <si>
    <t>La Chambre des Notaires de Paris, Paris Notaires Services et les Notaires du Grand Paris sont heureux de vous inviter à la 3e édition du Forum Technologies et Notariat qui se déroulera le jeudi 17 octobre 2019 de 10h à 19h30 au Pavillon Cambon Capucines.&lt;br&gt;&lt;br&gt;RENSEIGNEMENTS&lt;br&gt;Chambre des Notaires de Paris • Communication :&lt;br&gt;01 44 82 24 33 • communication@paris.notaires.fr&lt;br&gt;&lt;br&gt;https://www.facebook.com/events/378154276176906/</t>
  </si>
  <si>
    <t>https://www.google.com/calendar/event?eid=Xzc0cGo2YzlwNWtwajZkcGs2MHNqZWRxMGM1bzZpYmprZDVtbWFiamNmNCB0cWNqdmVsdWhuOXE3bjZua2dpdXYzYXY1a0Bn&amp;ctz=Europe/Paris</t>
  </si>
  <si>
    <t>Startup For Kid'ults - 17 octobre 2019</t>
  </si>
  <si>
    <t>En réunion, de mots comme #IA #API #Chatbot... vous échappent🤔?  &lt;br&gt;&lt;br&gt;Changez la donne !&lt;br&gt;&lt;br&gt;Professionnels, nous vous donnons rendez-vous le 17 octobre prochain pour une journée de formation inédite et innovante pour vous acculturer à la #tech et l'#innovation ✨&lt;br&gt;&lt;br&gt;Au programme de cette journée : &lt;br&gt;△ Ateliers ludiques et engageants animés par des experts&lt;br&gt;△ Hackathon&lt;br&gt;△ Escape game &lt;br&gt;△ Chill conférence&lt;br&gt;&lt;br&gt;Un programme riche et complet vous attend! &lt;br&gt;Prêt à plonger dans l'univers #startupforkidults ?&lt;br&gt;&lt;br&gt;Le + : &lt;br&gt;Profitez de 2 mois d'accès à des formations en ligne en collaboration avec Coorpacademy pour préparer l'événement ou pour consolider les nouvelles compétences développées lors des ateliers.&lt;br&gt;&lt;br&gt;Découvrez le programme complet 👉 bit.ly/2Sh7Mqc&lt;br&gt;Pour en savoir plus sur notre univers 👉https://startupforkidults.fr/&lt;br&gt;&lt;br&gt;Un projet porté par Startup For Kids :&lt;br&gt;Riche de notre expérience et savoir-faire dans l’acculturation à la tech et l’innovation auprès de plus de 12 500 jeunes depuis 2015 grâce à nos éditions Startup For Kids, notre événement a pour vocation à vous guider pas en pas dans cet univers, le tout dans un cadre novateur, solide et ludique et toujours encadré par des experts.&lt;br&gt;&lt;br&gt;https://www.facebook.com/events/1129211547274267/</t>
  </si>
  <si>
    <t>https://www.google.com/calendar/event?eid=Xzc0cGo2YzlwNWtwajZkcGs2MHNqZWUyMGM1bzZpYmprZDVtbWFiamNmNCB0cWNqdmVsdWhuOXE3bjZua2dpdXYzYXY1a0Bn&amp;ctz=Europe/Paris</t>
  </si>
  <si>
    <t>DataOps.Rocks Summit 2019</t>
  </si>
  <si>
    <t>Le DataOps est une méthodologie collaborative de gestion des données dont l’objectif est d’améliorer la communication, l’intégration et l’automatisation des flux de données entre les gestionnaires et consommateurs de données au sein d’une organisation.&lt;br&gt;&lt;br&gt;Comment peut-il permettre concrètement l’industrialisation de vos projets en matière de données ? Découvrez en plus au DataOps.rocks Summit 2019 !&lt;br&gt;&lt;br&gt;Agenda&lt;br&gt;&lt;br&gt;CONFERENCES PLENIERES&lt;br&gt;8h30 - 9h00 | Petit-déjeuner d'accueil&lt;br&gt;9h00 - 10h00 | Keynote &lt;br&gt;Qu'est-ce que le DataOps ?Pourquoi en parle-t-on de plus en plus aujourd’hui, et pourquoi cette méthodologie est-elle si importante pour vos projets IA et Big Data ?&lt;br&gt;10h00 - 11h00 | Table ronde&lt;br&gt;IA : Comment passer d'une idée sexy à un projet rentable ?&lt;br&gt;&lt;br&gt;&lt;br&gt;TECH TRACK - TALKS AGENDA&lt;br&gt;10h00 - 10h30 | A successful versioning in Machine Learning (ENG), Muneer Ahmad Dedmati, NetApp&lt;br&gt;&lt;br&gt;10h00 - 10h30 | Your Data's multi cloud journey, Bradley King, Zenko/Scality&lt;br&gt;&lt;br&gt;10h30 - 11h00 | D'où viennent les architectures orientées streaming, et à quoi servent-elles ?, Florent Ramière, Confluent&lt;br&gt;&lt;br&gt;10h30 - 11h00 | Building a modern Data Platform in the cloud, Sébastien Stormacq, AWS&lt;br&gt;&lt;br&gt;11h30 - 12h00 | Qu'est ce que le Deep Learning ? , Romain Picot Clémente, Saagie&lt;br&gt;&lt;br&gt;11h30 - 12h00 | Industrialize Machine Learning, Maël le Gall &amp; Adrien Carreira, OVH Cloud&lt;br&gt;&lt;br&gt;12h00 - 12h30 | CI/CD collaborative et pluridisciplinaire, Alain Helaili, Github&lt;br&gt;&lt;br&gt;12h00 - 12h30 | Une BI d'entreprise en moins de 6 mois, Youen Chéné, Saagie&lt;br&gt;&lt;br&gt;12h30 - 13h00 | Industrialiser les time series, Mathias Herberts, SenX&lt;br&gt;&lt;br&gt;12h30 - 13h00 | Changer la Data Capture en Production, David Morin et Yann Pauly, OVH Cloud&lt;br&gt;&lt;br&gt;&lt;br&gt;Track Métier&lt;br&gt;11h30 - 12h00 | Pourquoi la Préparation des Données est un pré-requis au succès de votre projet Data ?, Alain Dalmau, Trifacta&lt;br&gt;&lt;br&gt;11h30 - 12h00 | L'IA dans l'assurance, Dimitri Duval, Saagie&lt;br&gt;&lt;br&gt;12h00 - 12h30 | Les Do’s and Don’t avant de lancer votre projet Big Data, Didier Kirszenberg, HPE&lt;br&gt;&lt;br&gt;12h00 - 12h30 | 7 steps to DataOps (ENG), Chrsitopher Berg, Datakitchen&lt;br&gt;&lt;br&gt;12h30 - 13h00 | Arrêtez les POCs, passez aux Proof of Value, Vincent Le Roux, Next Decision&lt;br&gt;&lt;br&gt;&lt;br&gt;&lt;br&gt;Horaires et Accès&lt;br&gt;Vous serez accueilli dès 8h30 sur les lieux de l’événement. Début des conférences à 9h00. DataOps.Rocks Summit posera ses valises au NewCap center, situé quai de Grenelle, idéalement situé le long de la Seine, à 2 minutes de la Tour Eiffel et à proximité des moyens de transport (métro/bus et RER).&lt;br&gt;&lt;br&gt;NEWCAP Event Center&lt;br&gt;3 Quai de Grenelle&lt;br&gt;75015 Paris, FRANCE&lt;br&gt;&lt;br&gt;Découvrez l'agenda complet et les speakers confirmés !&lt;br&gt;Suivez nous sur Twitter et LinkedIn pour vous tenir au courant des dernières informations. Nous serons heureux de vous accueillir le 17 octobre. A bientôt !&lt;br&gt;&lt;br&gt;The DataOps.Rocks team&lt;br&gt;&lt;br&gt;&lt;br&gt;https://www.facebook.com/events/397666240895152/</t>
  </si>
  <si>
    <t>https://www.google.com/calendar/event?eid=Xzc0cGo2YzlwNWtwajZkcGs2MHNqZWVhMGM1bzZpYmprZDVtbWFiamNmNCB0cWNqdmVsdWhuOXE3bjZua2dpdXYzYXY1a0Bn&amp;ctz=Europe/Paris</t>
  </si>
  <si>
    <t>La Soirée Networking CinemaClub</t>
  </si>
  <si>
    <t>Elargir votre réseau artistique autour d'un verre, ça vous dit ?&lt;br&gt;&lt;br&gt;Venez nous rejoindre pour la Soirée Networking CinemaClub entre professionnel.le.s du cinema, de la mode, du théâtre et de la télé. 🎭🎥&lt;br&gt;&lt;br&gt;👉 RDV : Mercredi 16 octobre à partir de 19h30&lt;br&gt;📌 Adresse : Hilton Paris Opéra 108 Rue Saint-Lazare 75008 Paris&lt;br&gt;🚇 Métro/RER : Saint-Lazare (lignes : 3, 12, 13 et 14)&lt;br&gt;👫 Dress code : Smart casual&lt;br&gt;🔖 PAF : 5 € (à payer à l'entrée)&lt;br&gt;&lt;br&gt;Tout le monde est bienvenu spontanément. N'hésitez pas à partager l'invitation.&lt;br&gt;&lt;br&gt;Au plaisir de nous retrouver le mercredi 16 octobre à partir de 19h30 toujours dans la joie et la bonne humeur.&lt;br&gt;&lt;br&gt;CinemaClub&lt;br&gt;&lt;br&gt;#NetworkerFilmer #Fashion #Acting #Casting #Audition #Networking #Cinema #Work #Theatre #Filmmaking #Success #Acteur #Actrice #Comedien #Comedienne #Actor #Actress #Filmmaker #AgentArtistique #DoP #Producer #Producteur #Screenacting #Career #Fun #beauty #beautiful #tbt #instagood #actorslife&lt;br&gt;&lt;br&gt;https://www.facebook.com/events/434802387139647/</t>
  </si>
  <si>
    <t>https://www.google.com/calendar/event?eid=Xzc0cGo2YzlwNWtwajZkcGs2MHNqZ2MyMGM1bzZpYmprZDVtbWFiamNmNCB0cWNqdmVsdWhuOXE3bjZua2dpdXYzYXY1a0Bn&amp;ctz=Europe/Paris</t>
  </si>
  <si>
    <t>School Used to Crush Souls w/ 42, Sophie Viger</t>
  </si>
  <si>
    <t>54 Rue de Londres, 75008 Paris, France</t>
  </si>
  <si>
    <t>[For French, see below]&lt;br&gt;&lt;br&gt;Sophie Viger, 42's star director, will be with us to talk about the future of education and the new learning environments being developed. She has completely overturned France's most famous coding school after nearly 1 year. As a result, the school indicates very positive digits and continues to attract about 40K apprentice developers every year 🤩🎉&lt;br&gt;&lt;br&gt;The 42 school system is based on an intensive immersion phase selection, free admission, zero teachers, peer learning, openness to non-graduates, self-studying in project mode and hiring rates at 100 %. Wow, isn't? From now on, Sophie wants to export this model throughout 20 partner schools in 14 countries by 2020: Rio, Jakarta, Madrid, Bogota, Quebec &amp; more 🌎&lt;br&gt;&lt;br&gt;So, what's her real vision of meaning in school? Having opened courses for seniors, booked 50% of pre-selection spots for women and worked to not lock up 42 in between isolated geeky guys, we felt we needed to know more about her secret agenda. Anti-sexism, social inclusion, intergenerational diversity, equality of opportunity, exemplarity: we will tackle all these topics and try to understand how Sophie intends to disrupt traditional soul-cruching schools. Give her a round of applause! 👏👏👏👏👏👏👏👏👏&lt;br&gt;&lt;br&gt;See you there! 😉&lt;br&gt;&lt;br&gt;▬▬▬▬▬▬▬▬▬▬▬▬▬▬▬▬▬&lt;br&gt;&lt;br&gt;Hello tout le monde ! 👋&lt;br&gt;&lt;br&gt;Sophie Viger, la directrice star de 42, sera parmi nous pour parler du futur de l'éducation et des nouveaux environnements pédagogiques en cours d'élaboration. En seulement 1 an, elle a complètement retourné l'école de code la plus réputée de France. Résultat : l'école affiche des scores très positifs et continue d'attirer environ 40 000 apprentis développeurs chaque année 🤩🎉&lt;br&gt;&lt;br&gt;Le modèle de l'école 42, c'est sur sélection après une phase en immersion intensive, un cursus totalement gratuit, zéro profs, du peer-to-peer learning, une ouverture aux non-diplômés, de l'autoformation en mode projet et un taux d’embauche de 100%. Wow, n'est-ce pas ? A présent, Sophie souhaite exporter ce modèle à travers 20 écoles partenaires dans 14 pays d'ici à 2020 : Rio, Jakarta, Madrid, Bogota, Québec &amp; plus 🌎&lt;br&gt;&lt;br&gt;Mais alors quelle est sa vraie vision du sens à l'école ? Avoir ouvert les cours aux seniors, réservé 50% des places de pré-séléction aux femmes et oeuvré pour ne pas enfermer 42 dans un entre-soi de geeks, ça nous a donné envie de connaître son agenda secret. Anti-sexisme, inclusion sociale, mixité intergénérationnelle, égalité des chances, exemplarité : on abordera tous ces sujets et on essayera de comprendre comment Sophie compte disrupter l'école traditionnelle. Faites un tonnerre d'applaudissements ! 👏👏👏👏👏👏👏👏👏&lt;br&gt;&lt;br&gt;A bientôt ! 😉&lt;br&gt;&lt;br&gt;&lt;br&gt;▬▬▬▬▬▬ ABOUT US 🔍&lt;br&gt;Afterwork drinks, cofounder handshakes, accelerated teamwork experiences, real-life workshops, featured talks by booming professionals from all over the world, our events are designed to bring together and buildup our self-starting community 💪&lt;br&gt;&lt;br&gt;It's WEEKLY, FREE and OPEN to all - startup, fashion, tech, music, nature, food, design, education, and more!&lt;br&gt;&lt;br&gt;jollyclick is a new professional social media. Talents and projects on the platform are showcased and instantly connected. Already more than 5,000 entrepreneurs, freelancers and creators of all kinds have joined in.&lt;br&gt;&lt;br&gt;👉 Sign up now! https://jollyclick.com&lt;br&gt;#DoWhatYouLove 🎤💥&lt;br&gt;&lt;br&gt;&lt;br&gt;▬▬▬▬▬▬ FOLLOW US ➕&lt;br&gt;Facebook - https://facebook.com/gojollyclick&lt;br&gt;Twitter - https://twitter.com/gojollyclick&lt;br&gt;Instagram - https://instagram.com/jollyclick&lt;br&gt;LinkedIn - https://linkedin.com/company/jollyclick&lt;br&gt;Medium - https://medium.com/jollyclick&lt;br&gt;&lt;br&gt;https://www.facebook.com/events/528502204566559/</t>
  </si>
  <si>
    <t>https://www.google.com/calendar/event?eid=Xzc0cGo2YzlwNWtwajZkcGs2MHNqZ2NhMGM1bzZpYmprZDVtbWFiamNmNCB0cWNqdmVsdWhuOXE3bjZua2dpdXYzYXY1a0Bn&amp;ctz=Europe/Paris</t>
  </si>
  <si>
    <t>Conférence : Je cherche un job au Canada</t>
  </si>
  <si>
    <t>Maison des Etudiants Canadiens</t>
  </si>
  <si>
    <t>Une conférence de Marilène Garceau Directrice-Associée chez Kennedy Garceau qui vous permettra d'en apprendre davantage sur la recherche d'emploi au Canada&lt;br&gt;&lt;br&gt;https://www.facebook.com/events/345742899362979/</t>
  </si>
  <si>
    <t>https://www.google.com/calendar/event?eid=Xzc0cGo2YzlwNWtwajZkcGs2MHNqZ2NpMGM1bzZpYmprZDVtbWFiamNmNCB0cWNqdmVsdWhuOXE3bjZua2dpdXYzYXY1a0Bn&amp;ctz=Europe/Paris</t>
  </si>
  <si>
    <t>Today's Inspired Latina - Authors in Paris 2019</t>
  </si>
  <si>
    <t>Timhotel Paris Berthier 4 Boulevard Berthier 75017 Paris France</t>
  </si>
  <si>
    <t>Today's Inspired Latina - Authors in Paris!&lt;br&gt;&lt;br&gt;Contributing authors from all over the world will join us to officially present the book series in Europe.&lt;br&gt;&lt;br&gt;The event is for FREE but with limited seating. Reserve ASAP http://bit.ly/ParisBookLaunchVI&lt;br&gt;&lt;br&gt;Today’s Inspired Latina™ is a book series of inspiration and hope, a poignant collection of personal stories that will activate your passion. These are success stories that need to be told, to motivate our community for generations to come. By overcoming language barriers, self-doubts and other obstacles in their way, these strong Latinas are a great example of how inspiration and perseverance can lead you to happiness and success in business and life. It’s a positive, empowering read for anyone sitting on a dream and thinking it can’t come true. Today’s Inspired Latina™ shows that it can!&lt;br&gt;&lt;br&gt;https://www.facebook.com/events/1089855711210284/</t>
  </si>
  <si>
    <t>https://www.google.com/calendar/event?eid=Xzc0cGo2YzlwNWtwajZkcGs2MHNqZ2NxMGM1bzZpYmprZDVtbWFiamNmNCB0cWNqdmVsdWhuOXE3bjZua2dpdXYzYXY1a0Bn&amp;ctz=Europe/Paris</t>
  </si>
  <si>
    <t>MEWEM - Speed Meeting : Femmes de l'industrie musicale</t>
  </si>
  <si>
    <t>FGO-Barbara</t>
  </si>
  <si>
    <t>Suite à la première promotion de MEWEM, le programme de mentorat destiné aux entrepreneuses de la musique, la FELIN poursuit sa mission auprès des femmes de l'industrie musicale en proposant une rencontre qui leur est dédiée. Ce speed meeting sera l'occasion de rencontrer des directrices et entrepreneuses chevronnées.&lt;br&gt;&lt;br&gt;Clothilde Chalot, PDG de #NoMadMusic et #NomadPlay présentera son expérience.&lt;br&gt;&lt;br&gt;Plus d'informations: https://www.mamafestival.com/programmation-convention/#/event/speed-meeting-les-entrepreneuses-de-la-musique-by-mewem&lt;br&gt;&lt;br&gt;https://www.facebook.com/events/2953177658030522/</t>
  </si>
  <si>
    <t>https://www.google.com/calendar/event?eid=Xzc0cGo2YzlwNWtwajZkcGs2MHNqZ2QyMGM1bzZpYmprZDVtbWFiamNmNCB0cWNqdmVsdWhuOXE3bjZua2dpdXYzYXY1a0Bn&amp;ctz=Europe/Paris</t>
  </si>
  <si>
    <t>ESCP, Forum Audit et Conseil</t>
  </si>
  <si>
    <t>79 Avenue de la République, 75011 Paris, France</t>
  </si>
  <si>
    <t>Intéressé(e) par les métiers du conseil ? A la recherche d’un stage, d’un emploi ?  Venez nous rencontrer et échanger lors du forum Audit et Conseil organisé par l'ESCP. &lt;br&gt;&lt;br&gt;En attendant la rencontre, découvrez nos offres d’emploi : https://julhiet-sterwen-career.talent-soft.com/accueil.aspx?LCID=1036&lt;br&gt;&lt;br&gt;&lt;br&gt;https://www.facebook.com/events/2892393630830721/</t>
  </si>
  <si>
    <t>https://www.google.com/calendar/event?eid=Xzc0cGo2YzlwNWtwajZkcGs2MHNqZ2RhMGM1bzZpYmprZDVtbWFiamNmNCB0cWNqdmVsdWhuOXE3bjZua2dpdXYzYXY1a0Bn&amp;ctz=Europe/Paris</t>
  </si>
  <si>
    <t>Petit-déjeuner débat sur le rôle de la CNIL aujourd'hui</t>
  </si>
  <si>
    <t>15 ter rue Vaugirard, 75007 Paris</t>
  </si>
  <si>
    <t>📅 RDV le 16 octobre à 8h30 pour notre petit-déjeuner débat mensuel au restaurant du Sénat!&lt;br&gt;&lt;br&gt;💻 Thème : Intelligence artificielle, Big Data et protection des données : le rôle de la CNIL aujourd'hui et demain 📲&lt;br&gt;&lt;br&gt;🗣 Intervenant : Armand Heslot, chef du service de l'expertise technologique à la CNIL - Commission Nationale de l'Informatique et des Libertés &lt;br&gt;&lt;br&gt;➡ Inscription sur : https://www.hcfdc.org/checkout/registration/pdj/234 &lt;br&gt;&lt;br&gt;Tarifs : &lt;br&gt;- Gratuit pour les membres de notre association&lt;br&gt;- 25€ pour les jeunes de moins de 30 ans (en nous envoyant un mail à hcfdc@hcfdc.org)&lt;br&gt;- 45€ pour les non-membres&lt;br&gt;&lt;br&gt;https://www.facebook.com/events/2482473452032846/</t>
  </si>
  <si>
    <t>https://www.google.com/calendar/event?eid=Xzc0cGo2YzlwNWtwajZkcGs2MHNqZ2RpMGM1bzZpYmprZDVtbWFiamNmNCB0cWNqdmVsdWhuOXE3bjZua2dpdXYzYXY1a0Bn&amp;ctz=Europe/Paris</t>
  </si>
  <si>
    <t>Pass Mobilité Carrière - Cycle 1</t>
  </si>
  <si>
    <t>Dauphine Alumni</t>
  </si>
  <si>
    <t>Vous êtes à la recherche d’un emploi, en cours de création d’entreprise ou en réflexion quant à la prochaine étape de votre vie professionnelle ? &lt;br&gt;&lt;br&gt;Cette série d’ateliers est pour vous !&lt;br&gt;&lt;br&gt;Des coachs professionnels sélectionnés par Dauphine Alumni vous accompagnent par petits groupes sur une durée de 6 mois et vous aident à acquérir les réflexes et les compétences qui feront la différence.&lt;br&gt;&lt;br&gt;Atelier n°1 : Les bonnes questions à se poser – Mardi 1er octobre 2019 de 18h à 20h  – Pauline Charneau&lt;br&gt;&lt;br&gt;Avant de se lancer, se préparer pour l’aventure !&lt;br&gt;&lt;br&gt;Pour désormais préférer vos semaines à vos week-ends, il faut :&lt;br&gt;&lt;br&gt;Vous connaître, trouver vos motivations et vos sources d’énergie &lt;br&gt;(approche par le modèle ANC*, SWOT)&lt;br&gt;Avoir une vision et savoir la partager (méthodologie de pitch)&lt;br&gt;Vivre conformément à votre vision (posture, gestion de stress, connexions) &lt;br&gt;Pauline Charneau vous proposera un mode de questionnement, des outils et un cadre pour répondre à ces trois points. &lt;br&gt;&lt;br&gt;Atelier n°2 : S’affirmer sereinement – Mardi 15 octobre 2019 de 18h à 20h  – Angélique Boutry Cellier&lt;br&gt;&lt;br&gt;Explorer les enjeux relationnels pour réussir à s’affirmer sereinement :&lt;br&gt;&lt;br&gt;Concilier et réconcilier sérénité et affirmation de soi &lt;br&gt;Découvrir les postures relationnelles (modèle d’Eric Berne)&lt;br&gt;Travail sur l’alignement verbal/non verbal&lt;br&gt;Mode d’apprentissage basée sur l’expérimentation et la mise en situation.&lt;br&gt;&lt;br&gt;Atelier n°3 : Le manager agile – Mardi 19 novembre 2019 de 18h à 20h  – Laurence Vallon&lt;br&gt;&lt;br&gt;Cet atelier est l’occasion de développer : &lt;br&gt;&lt;br&gt;L’agilité au sein de votre équipe&lt;br&gt;L‘innovation et la créativité pour une adaptation permanente &lt;br&gt;Une dynamique positive et favoriser la coopération &lt;br&gt;En expérimentant de nouvelles pratiques. &lt;br&gt;&lt;br&gt;Atelier n°4 : Asseoir son leadership - Mardi 21 janvier 2020 de 18h à 20h  – Théodore Judlin&lt;br&gt;&lt;br&gt;Opportunité de faire le point sur les notions de Management-Charisme-et Leadership, ou comment elles convergent aujourd’hui.&lt;br&gt;Ingrédients et recettes pour accroître son Leadership à partir des ses ressources intérieures et en embrassant notre personnalité. &lt;br&gt;Ajout de la pratique à la théorie au travers de quelques jeux de rôle.&lt;br&gt;&lt;br&gt;Atelier n°5 : Valoriser son réseau ou comment booster son business avec LinkedIn – Mardi 25 février 2020 de 18h à 20h – Véronique Baret&lt;br&gt;&lt;br&gt;Générer des opportunités commerciales &lt;br&gt;Le process de prospection &lt;br&gt;Exporter les profils de ses cibles  &lt;br&gt;Contacter et relancer ses contacts&lt;br&gt;&lt;br&gt;https://www.facebook.com/events/1232515930268384/?event_time_id=1232515933601717</t>
  </si>
  <si>
    <t>https://www.google.com/calendar/event?eid=Xzc0cGo2YzlwNWtwajZkcGs2MHNqZ2RxMGM1bzZpYmprZDVtbWFiamNmNCB0cWNqdmVsdWhuOXE3bjZua2dpdXYzYXY1a0Bn&amp;ctz=Europe/Paris</t>
  </si>
  <si>
    <t>Rencontres de l'épargne salariale</t>
  </si>
  <si>
    <t>Banque de France</t>
  </si>
  <si>
    <t>La loi PACTE (Plan d’Action pour la Croissance et la Transformation des Entreprises) est parue au Journal Officiel le 23 mai 2019. &lt;br&gt;L'ordonnance et le décret d'application de la réforme ont été publiés durant l'été. Les nouvelles dispositions concernant l'épargne salariale entreront en vigueur au 1er octobre 2019.&lt;br&gt;&lt;br&gt;Afin de mieux comprendre ces évolutions et saisir les opportunités qu’elles représentent, l’Autorité des marchés financiers, l’Association nationale des Directeurs des Ressources Humaines, la Banque de France, la Direction Générale du Travail et le MEDEF Ile-de-France, ont le plaisir de vous convier à la 2ème édition des Rencontres de l’épargne salariale :&lt;br&gt;Le mardi 15 octobre 2019 de 18h00 à 20h00 (accueil à partir de 17h30)&lt;br&gt;Banque de France - 31, rue Croix des Petits-Champs, Paris 1er&lt;br&gt;&lt;br&gt;&lt;br&gt;&lt;br&gt;https://www.facebook.com/events/683386985514938/</t>
  </si>
  <si>
    <t>https://www.google.com/calendar/event?eid=Xzc0cGo2YzlwNWtwajZkcGs2MHNqZ2UyMGM1bzZpYmprZDVtbWFiamNmNCB0cWNqdmVsdWhuOXE3bjZua2dpdXYzYXY1a0Bn&amp;ctz=Europe/Paris</t>
  </si>
  <si>
    <t>Relooking Express</t>
  </si>
  <si>
    <t>Tout commence par une conversation&lt;br&gt;&lt;br&gt;“Nous parlons de tout et de rien… de tout, surtout. D’elle, de sa vie, de sa façon d’être. De ses grands bonheurs, de ses petits malheurs aussi”.&lt;br&gt;&lt;br&gt;C’est à partir des mots, des émotions, du vécu que Tom Marcireau construit, définit, établit la coupe personnalisée, l’allure adaptée : “Ce qui m’intéresse chez une femme c’est de percevoir qui elle est, ce qu’est sa vie, son environnement, son entourage, sa façon d’être”.&lt;br&gt;&lt;br&gt;Un seul objectif : mettre en accord la personnalité, concilier l’intérieur et l’extérieur, réunir l’invisible et le visible.&lt;br&gt;&lt;br&gt;Parfois, avec audace : une frange en biais, un ultra volume, une couleur tranchée.&lt;br&gt;Parfois, avec nuance : un dégradé diffus, un ton sur ton subtil, une égalisation millimétrée.&lt;br&gt;&lt;br&gt;Tom Marcireau, coiffeur attitré de la Grande-Duchesse Maria Teresa de Luxembourg, vous attends pour une après-midi relooking!&lt;br&gt;&lt;br&gt;&lt;br&gt;&lt;br&gt;https://www.facebook.com/events/426047141596858/?event_time_id=426047144930191</t>
  </si>
  <si>
    <t>https://www.google.com/calendar/event?eid=Xzc0cGo2YzlwNWtwajZkcGs2MHNqZ2VhMGM1bzZpYmprZDVtbWFiamNmNCB0cWNqdmVsdWhuOXE3bjZua2dpdXYzYXY1a0Bn&amp;ctz=Europe/Paris</t>
  </si>
  <si>
    <t>City Breaks Press Event Paris - France</t>
  </si>
  <si>
    <t>Ville de Paris</t>
  </si>
  <si>
    <t>In 15 October we will held the French edition of the City Breaks PRess even in PARIS in conjunction with our French PR partner Groupexpression&lt;br&gt;&lt;br&gt;https://www.facebook.com/events/1045813932289033/</t>
  </si>
  <si>
    <t>https://www.google.com/calendar/event?eid=Xzc0cGo2YzlwNWtwajZkcGs2MHNqaWMyMGM1bzZpYmprZDVtbWFiamNmNCB0cWNqdmVsdWhuOXE3bjZua2dpdXYzYXY1a0Bn&amp;ctz=Europe/Paris</t>
  </si>
  <si>
    <t>Osez le Périgord autrement !</t>
  </si>
  <si>
    <t>Maison de la Nouvelle-Aquitaine à Paris</t>
  </si>
  <si>
    <t>Le 15 Octobre, le Périgord vient à votre rencontre à la Maison de la Nouvelle Aquitaine à Paris&lt;br&gt;Vous souhaitez changer de vie, trouver un emploi, entreprendre ? &lt;br&gt;Périgord Développement et le cabinet de coaching en mobilité professionnel Cap Cohérence vous accueillent toute la journée de 9h00 à 20h00 !&lt;br&gt;----------------------------------------------------------------&lt;br&gt;2 ateliers pour 'Préparer et Réussir votre projet de mobilité professionnel' sont proposés gratuitement. Des témoignages de salariés et d'entrepreneurs ayant fait le pas vous aideront à vous projeter !&lt;br&gt;Atelier  1 : 12h30 - 13h30    &lt;br&gt;Atelier 2 : 18h00 - 19h00&lt;br&gt;----------------------------------------------------------------&lt;br&gt;Toute la journée, vous pourrez également :&lt;br&gt;- bénéficier d'offres d'emplois et d'opportunités&lt;br&gt;- rencontrer des experts de la création &amp; reprise d'entreprises&lt;br&gt;- déguster des produits locaux&lt;br&gt;----------------------------------------------------------------&lt;br&gt;Inscription gratuite &lt;br&gt;Plus d'infos sur www.perigord-developpement.com&lt;br&gt;&lt;br&gt;&lt;br&gt;https://www.facebook.com/events/405295233505449/</t>
  </si>
  <si>
    <t>https://www.google.com/calendar/event?eid=Xzc0cGo2YzlwNWtwajZkcGs2MHNqaWNhMGM1bzZpYmprZDVtbWFiamNmNCB0cWNqdmVsdWhuOXE3bjZua2dpdXYzYXY1a0Bn&amp;ctz=Europe/Paris</t>
  </si>
  <si>
    <t>Atelier Réseaux sociaux : Facebook et Instagram - Complet</t>
  </si>
  <si>
    <t>Reputation Squad</t>
  </si>
  <si>
    <t>Pendant 2h30, 1 expert des réseaux sociaux sera à votre disposition à vos côtés pour répondre à vos questions et lever vos freins pour développer votre communauté, notamment sur Facebook et Instagram.&lt;br&gt;Quel que soit votre niveau, vous pouvez venir profiter de ses conseils.&lt;br&gt;Afin d’être un maximum utile, n’hésitez pas à préparer des questions, l’expert attribuera du temps pour y répondre.&lt;br&gt;Au cours de ces 2h30, vous apprendrez les spécificités des réseaux sociaux Facebook et Instagram. Vous ferez un peu de théorie pour apprendre le fonctionnement de Facebook/Instagram . Puis, nous verrons les trucs et astuces pour développer sa communauté grâce à l’animation de la page. Pour finir, l’expert répondra à vos questions en utilisant directement les outils mis à disposition par Facebook/Instagram.&lt;br&gt;&lt;br&gt;https://www.facebook.com/events/363540001219883/</t>
  </si>
  <si>
    <t>https://www.google.com/calendar/event?eid=Xzc0cGo2YzlwNWtwajZkcGs2MHNqaWNpMGM1bzZpYmprZDVtbWFiamNmNCB0cWNqdmVsdWhuOXE3bjZua2dpdXYzYXY1a0Bn&amp;ctz=Europe/Paris</t>
  </si>
  <si>
    <t>Equip'Auto : Commandez gratuitement votre badge</t>
  </si>
  <si>
    <t>La FNA, le CFPA et CENTARAUTO seront, cette année encore, présents sur le salon Equip'Auto. Véritable salon international de l'après-vente automobile et des services pour la mobilité, venez nous rencontrer et découvrir les solutions et produits pour vos entreprises. &lt;br&gt;&lt;br&gt;https://www.facebook.com/events/2376134119168269/</t>
  </si>
  <si>
    <t>https://www.google.com/calendar/event?eid=Xzc0cGo2YzlwNWtwajZkcGs2MHNqaWNxMGM1bzZpYmprZDVtbWFiamNmNCB0cWNqdmVsdWhuOXE3bjZua2dpdXYzYXY1a0Bn&amp;ctz=Europe/Paris</t>
  </si>
  <si>
    <t>Les Lundis de l’Initiative #1</t>
  </si>
  <si>
    <t>Holiday Inn Paris - Versailles @ Bougival</t>
  </si>
  <si>
    <t>Le 14 octobre 2019 (19h30) le Rotary Club La Celle Saint-Cloud / Bougival lance LES LUNDIS DE L’INITIATIVE&lt;br&gt;Avec l’objectif d’être un acteur essentiel du rayonnement économique de nos communes, le Rotary Club La Celle Saint-Cloud / Bougival a décidé de mettre en place les Lundis de l'Initiative. Nos communes ont des talents et nous devons les faire connaître de tous et promouvoir leurs actions et leurs initiatives.&lt;br&gt;Cette soirée, résolument tournée vers les professionnels et acteurs socio-économiques locaux, permettra aux participants de présenter leurs activités, d’échanger autour des conférences proposées et de nouer facilement des contacts réseaux.&lt;br&gt;Organisés une fois par mois à l’Holiday Inn de Bougival, les Lundis de l’Initiative sont animés par les rotariens avec à chaque fois la présentation de d’une action menées par le club et deux conférences. Autour d’un buffet les échanges se poursuivront entre tous les professionnels présents avec séances de networking et un format original où, parmi les personnes présentes, quelques unes, tirées au sort, et pourront faire montre de leur activité lors d’une courte prise de parole (1 min).&lt;br&gt;Lors de la soirée du 14 octobre 2019 , les intervenants seront :&lt;br&gt;&lt;br&gt;• Agnès THÉARD&lt;br&gt;            Fondatrice Actis Coaching&lt;br&gt;            Spécialiste du coaching pour dirigeants et équipes&lt;br&gt;            Maire-adjoint de la Celle Saint-Cloud en charge du développement économique&lt;br&gt;• Sylviane GIGOUT&lt;br&gt;            Dirigeante Agence Elysée, agence immobilière&lt;br&gt;            Présidente de l’association « Les Vitrines Celloises »&lt;br&gt;            Présentera l’activité de l’association et l’évolution du commerce à la Celle Saint-Cloud&lt;br&gt; • Thomas Grollier&lt;br&gt;            Rotarien, il présentera les réalisations locales du Rotary&lt;br&gt;Tarif : 25€ comprenant l’entrée, les conférences, les séances de networking et le buffet&lt;br&gt;Réservation obligatoire (nombre de places limitées)&lt;br&gt;&lt;br&gt;https://www.facebook.com/events/1218588035017129/</t>
  </si>
  <si>
    <t>https://www.google.com/calendar/event?eid=Xzc0cGo2YzlwNWtwajZkcGs2MHNqaWQyMGM1bzZpYmprZDVtbWFiamNmNCB0cWNqdmVsdWhuOXE3bjZua2dpdXYzYXY1a0Bn&amp;ctz=Europe/Paris</t>
  </si>
  <si>
    <t>Atelier HEC 'Développe ton Intelligence Emotionnelle'</t>
  </si>
  <si>
    <t>HEC Alumni</t>
  </si>
  <si>
    <t>HEC Alumni t'invite à un super atelier en présentiel ou online !&lt;br&gt;Ouvert aux non HEC. &lt;br&gt;Un succès sans précédent avec plus de 300 participants sur les premières éditions et une note moyenne de 9/10 !&lt;br&gt;&lt;br&gt;L'objectif : Découvrir une boite à outils pour mieux connaitre ses émotions et développer d'excellentes relations humaines.&lt;br&gt;&lt;br&gt;Depuis enfants, nous apprenons à bien penser, bien réfléchir, bien calculer, bien planifier. Nous savons mobiliser nos facultés intellectuelles avec brio, mais face à nos émotions et celles des autres, nous sommes souvent désemparés. La bonne nouvelle c'est que gérer ses émotions et agir plus consciemment, cela s'apprend !&lt;br&gt;&lt;br&gt;Une étude menée sur 40 ans par l'Université de Berkeley a montrée que le Quotient Emotionnel est 4 fois plus efficace pour prédire le succès professionnel que le Quotient Intellectuel. &lt;br&gt;&lt;br&gt;Dans ce séminaire tu vas découvrir des outils pour mieux gérer tes émotions et celles des autres, mieux te connaitre et adopter un comportement plus conscient, au travail comme dans ta vie personnelle.&lt;br&gt;&lt;br&gt;Particper en présentiel :&lt;br&gt;https://www.hecalumni.fr/event/seminaire-developpe-ton-intelligence-emotionnelle-14-octobre/2019/10/14/4644&lt;br&gt;&lt;br&gt;Particper online : &lt;br&gt;https://www.hecalumni.fr/event/seminaire-developpe-ton-intelligence-emotionnelle-on-line-14-octobre/2019/10/14/4647&lt;br&gt;&lt;br&gt;&lt;br&gt;Au programme :&lt;br&gt;&lt;br&gt;1) Apprendre à gérer ses émotions&lt;br&gt;• Différentes façons de canaliser une émotion sans la réprimer&lt;br&gt;• Les émotions comme un moteur de réalisation&lt;br&gt;• Impact physiologique des émotions et comment le changer&lt;br&gt;(modification du rythme respiratoire, tension musculaire, dispersion mentale).	&lt;br&gt;&lt;br&gt;2) Anticiper et gérer des conflits&lt;br&gt;• 4 niveaux de conflits : du manque de communication à la guerre ouverte.&lt;br&gt;• Echanges sur les bonnes pratiques pour résoudre les conflits.&lt;br&gt;• Anticipation des conflits en instaurant une bonne communication.&lt;br&gt; 	&lt;br&gt;3) Développer de bonnes relations interpersonnelles&lt;br&gt;• Comportement plus conscient pour de meilleures relations humaines.&lt;br&gt;• Méthode pour donner et recevoir des critiques constructives.&lt;br&gt;• Connaissance de soi dans le groupe et réalisation personnelle.&lt;br&gt;&lt;br&gt;Animateur : Jonathan Sardas (H.09), fondateur de DeRose For Leaders qui propose des formations dans plus de 10 pays. Il possède 8 ans d’expérience d’enseignement dans le développement des performances et intervient notamment sur le campus d’HEC et au siège social de Nestlé en Suisse.&lt;br&gt;&lt;br&gt;https://www.facebook.com/events/510077366444434/</t>
  </si>
  <si>
    <t>https://www.google.com/calendar/event?eid=Xzc0cGo2YzlwNWtwajZkcGs2MHNqaWRhMGM1bzZpYmprZDVtbWFiamNmNCB0cWNqdmVsdWhuOXE3bjZua2dpdXYzYXY1a0Bn&amp;ctz=Europe/Paris</t>
  </si>
  <si>
    <t>GTR Europe 2019</t>
  </si>
  <si>
    <t>GTR Europe 2019 returns to Paris to welcome regional trade experts from across the continent. A key market gathering for European trade and export finance business heads and key relationship builders, the event will further expand on GTR’s unrivalled reach across the regional and global trade finance market.&lt;br&gt;&lt;br&gt;Expected to welcome over 250 delegates from 15 countries, the conference will deliver a well-rounded outlook on Europe’s economic growth, trade concerns and priorities for the future, allowing representatives to share their insights on the most current topics.&lt;br&gt;&lt;br&gt;This one-day event features sessions addressed by and for corporates and is one not to be missed by those looking to build trade relations across a range of exciting markets!&lt;br&gt;&lt;br&gt;https://www.facebook.com/events/2145771548844003/</t>
  </si>
  <si>
    <t>https://www.google.com/calendar/event?eid=Xzc0cGo2YzlwNWtwajZkcGs2MHNqaWRpMGM1bzZpYmprZDVtbWFiamNmNCB0cWNqdmVsdWhuOXE3bjZua2dpdXYzYXY1a0Bn&amp;ctz=Europe/Paris</t>
  </si>
  <si>
    <t>Créer son activité d'indépendant</t>
  </si>
  <si>
    <t>Delpicom</t>
  </si>
  <si>
    <t>Acte 1 : Formaliser et lancer son projet&lt;br&gt; - Comprendre la démarche entrepreneuriale&lt;br&gt; - Valoriser mon potentiel personnel&lt;br&gt; - Associer mon projet personnel et professionnel&lt;br&gt; - Animer mon réseau d'influence&lt;br&gt;Acte 2 : Développement commercial&lt;br&gt; - Définir ma stratégie de communication ciblée&lt;br&gt; - Développer mon business de manière alternative&lt;br&gt; - Optimiser ma relation commerciale&lt;br&gt; - Mettre en pratique&lt;br&gt;Acte 3 : Animer une équipe collaborative&lt;br&gt; - Donner du sens et fédérer&lt;br&gt; - Définir les objectifs&lt;br&gt; - Anticiper et gérer le changement avec agilité&lt;br&gt; - Utiliser les outils collaboratifs à distance&lt;br&gt;Acte 4 : Gestion administrative et pédagogique&lt;br&gt; - Organiser les tâches administratives&lt;br&gt; - Répondre aux exigences réglementaires&lt;br&gt; - Elaborer son catalogue d'offre&lt;br&gt; - Produire, gérer et mettre en oeuvre le projet&lt;br&gt;&lt;br&gt;https://www.facebook.com/events/2149325208499543/?event_time_id=2149325261832871</t>
  </si>
  <si>
    <t>https://www.google.com/calendar/event?eid=Xzc0cGo2YzlwNWtwajZkcGs2MHNqaWRxMGM1bzZpYmprZDVtbWFiamNmNCB0cWNqdmVsdWhuOXE3bjZua2dpdXYzYXY1a0Bn&amp;ctz=Europe/Paris</t>
  </si>
  <si>
    <t>Neuroscience Conferences 2019</t>
  </si>
  <si>
    <t>The 31st International Neuroscience Week is organized by EuroSciCon and it is based on the main problems of Neurology&lt;br&gt;&lt;br&gt;The 31st International Neuroscience Week is organized by EuroSciCon and it is based on the main problems of Neurology and Neurological Disorders in people. This is of marvelous stress as the survival of future age is being referred to. We welcome Business delegates, Industrial Leaders, nervous system specialist, Consultants, Researchers, Professors, Doctors, Directors, Member of Association and social requests, Pharmaceutical company association and industrialists and other individuals who stay dove in learning and routine concerning neuroscience. The get-together will be a phase to globalize one research, to share sensible experiences, to get learning on new progressions and headings. The social affair is set up for Oct 14-15, 2019 Paris, France. We welcome supporters and exhibitor to highlight your things to our individuals and impact it to accomplish the overall public through them. We request you to make usage of this opportunity to improve the world a spot to live in. Neuroscience Congress 2019 is a phase for the inquiring about network, trend-setters, and associations to shape a system and show their examination and work with the worldwide crowd. This conference assists the worldwide analysts and neuroscience businesses with understanding late advances in clinical preliminaries, innovation. This gathering will empower you to cooperate with your friends in the field of nervous system science.&lt;br&gt;&lt;br&gt;https://www.facebook.com/events/287390365540917/</t>
  </si>
  <si>
    <t>https://www.google.com/calendar/event?eid=Xzc0cGo2YzlwNWtwajZkcGs2MHNqaWUyMGM1bzZpYmprZDVtbWFiamNmNCB0cWNqdmVsdWhuOXE3bjZua2dpdXYzYXY1a0Bn&amp;ctz=Europe/Paris</t>
  </si>
  <si>
    <t>Cultural Language Exchange French English drinks snacks included</t>
  </si>
  <si>
    <t>Hôtel Mercure, 95 rue de richelieu, 75002 Paris</t>
  </si>
  <si>
    <t>Live a new experience in All-Inclusive in partnership with Accor Hôtel. (en français plus bas)&lt;br&gt;&lt;br&gt;==&gt; Online booking required - http://bit.ly/tickets-tm-paris-accor&lt;br&gt;&lt;br&gt;or TRY PREMIUM to get FREE Entry (from 4,99€/month + 4 months free) - Learn more here http://bit.ly/tm-premium-site&lt;br&gt;&lt;br&gt;===★ A TripMeeters™ Event ★==&lt;br&gt;🆕 NEW? How does it work? Discover 10+ events/week =&gt; http://bit.ly/new-tripmeeters1&lt;br&gt;&lt;br&gt;===★ INTRO ★===&lt;br&gt;&lt;br&gt;TripMeeters introducing Trip40 All:&lt;br&gt;&lt;br&gt;Practice English or French in a calm environment and in a beautiful 19th-century architecture room.&lt;br&gt;&lt;br&gt;Meet open-minded locals and people from around the world, get to know each other, make new friends, improve your language skills and discover new cultures.&lt;br&gt;&lt;br&gt;You’ll enjoy a buffet of snacks and drinks accompanied by friendly conversation.&lt;br&gt;&lt;br&gt;===★ PROGRAM ★===&lt;br&gt;&lt;br&gt;All levels are welcome. All members have the same goals as you.&lt;br&gt;Share your knowledge. 40 min English - 40 min French.&lt;br&gt;&lt;br&gt;● 15h00-15h20: Welcome &amp; Presentation.&lt;br&gt;● 15h20-16h00: English time: Conversation &amp; Game.&lt;br&gt;● 16h00-16h40: French time: Conversation &amp; Game&lt;br&gt;● 16h40-17h00: Speak the language you want.&lt;br&gt;&lt;br&gt;● CONVERSATION: You will pick topics to spicy the conversation and improve your understanding and talking skills!&lt;br&gt;&lt;br&gt;● Games: You will participate to improve your skills and have fun expressing yourself in French or English.&lt;br&gt;&lt;br&gt;===★ BENEFITS ★===&lt;br&gt;&lt;br&gt;● What do they think? &lt;br&gt;https://www.tripmeeters.com/reviews-from-our-members/&lt;br&gt;&lt;br&gt;● Last Pictures: &lt;br&gt;https://www.instagram.com/tripmeeters&lt;br&gt;&lt;br&gt;● English/French speakers, help and correct mistakes.&lt;br&gt;● Your French (or English) doesn't have to be perfect, a lot of people come as beginners.&lt;br&gt;● Small groups for better interaction.&lt;br&gt;● Good Icebreaker Games to make easy the talk.&lt;br&gt;&lt;br&gt;===★ PRICE ★===&lt;br&gt;&lt;br&gt;Price includes:&lt;br&gt;● Beautiful Private Area - 19th-century Architecture Room.&lt;br&gt;● Unlimited Buffet of snacks.&lt;br&gt;● Unlimited Hot Drinks.&lt;br&gt;● Happy Ambassadors who are here to help you.&lt;br&gt;● Funny conversations to encourage language exchange.&lt;br&gt;● Organization &amp; Materials.&lt;br&gt;● NameTag with another Icebreaker game.&lt;br&gt;&lt;br&gt;● €0 for Yearly Premium Members.&lt;br&gt;● €7,50 for Monthly Premium Members.&lt;br&gt;● €10,50 - Early birds (only 5 tickets).&lt;br&gt;● €12,50 - Regular Ticket (tickets limited).&lt;br&gt;● €25 - Regular ticket - At the door.&lt;br&gt;&lt;br&gt;Ticket: http://bit.ly/tickets-tm-paris-accor&lt;br&gt;Get Premium: http://bit.ly/tm-premium-site&lt;br&gt;&lt;br&gt;===★ FOLLOW US ★===&lt;br&gt;&lt;br&gt;● Guide to become more comfortable in French/English in 60 days&lt;br&gt;http://bit.ly/oral-french-tm&lt;br&gt;&lt;br&gt;● Find a motivated language exchange partner&lt;br&gt;http://bit.ly/tripmeeters&lt;br&gt;&lt;br&gt;● See our Awesome Pics on Instagram:&lt;br&gt;http://www.instagram.com/tripmeeters&lt;br&gt;&lt;br&gt;● Like our Awesome Facebook Page if you like our concept: http://www.facebook.com/tripmeeters&lt;br&gt;&lt;br&gt;● WhatsApp: Be the first to know about our new events and exclusive offers. https://chat.whatsapp.com/FjTtV9RVmcv10eEzIJVxfS&lt;br&gt;&lt;br&gt;===★ ABOUT TripMeeters ★===&lt;br&gt;&lt;br&gt;● TripMeeters is the #1 Cultural &amp; Language Exchange Worldwide Community&lt;br&gt;● Heard on the French Radio / 120+ Nationalities / 70.000+ Members&lt;br&gt;● http://www.tripmeeters.com&lt;br&gt; &lt;br&gt;==================&lt;br&gt;&lt;br&gt;Vis une nouvelle experience All-Inclusive en partenariat avec Accor Hôtel.&lt;br&gt;&lt;br&gt;===★ Un Evénement Original TripMeeters™ ★==&lt;br&gt;&lt;br&gt;===★ INTRO ★===&lt;br&gt;&lt;br&gt;TripMeeters présente Trip40 All :&lt;br&gt;Pratique l'anglais ou le français dans un lieu calme et dans une magnifique salle à l'architecture du XIXe siècle.&lt;br&gt;&lt;br&gt;Rencontre des locaux ouverts d'esprit et des personnes venant du monde entier, fais connaissance, fais-toi des amis, améliore tes compétences linguistiques et découvre de nouvelles cultures.&lt;br&gt;&lt;br&gt;Tu profiteras d'un buffet de snacks et de boissons autour d'agréables conversations.&lt;br&gt;&lt;br&gt;===★ PROGRAMME ★===&lt;br&gt;&lt;br&gt;Tous les niveaux sont les bienvenus. Tous les membres ont le même objectif que toi. Partage tes connaissances. 40 min anglais - 40 min français.&lt;br&gt;&lt;br&gt;● 15h00-15h20: Accueil &amp; Présentation�&lt;br&gt;● 15h20-16h00: Pratique de l'anglais (conversation et Jeu)&lt;br&gt;● 16h00-16h40:Pratique du français (conversation et Jeu)&lt;br&gt;● 16h40-17h00: Parle la langue que tu veux&lt;br&gt;&lt;br&gt;● CONVERSATION: Tu choisiras des sujets pour pimenter la conversation et amélioreras ta compréhension et ton expression orale.&lt;br&gt;&lt;br&gt;● Jeux: Tu t’amuseras tout en t’exprimant en anglais ou en français.&lt;br&gt;&lt;br&gt;===★ AVANTAGES ★===&lt;br&gt;&lt;br&gt;● Ce qu’ils en pensent : &lt;br&gt;https://www.tripmeeters.com/reviews-from-our-members/&lt;br&gt;&lt;br&gt;● Dernières photos : &lt;br&gt;https://www.instagram.com/tripmeeters&lt;br&gt;&lt;br&gt;● Français et Internationaux lancent leurs sujets préférés, aident et corrigent les erreurs.&lt;br&gt;&lt;br&gt;● Ton français (ou ton anglais) n'a pas besoin d'être parfait, des personnes viennent en tant que débutants.&lt;br&gt;● Petit groupe pour de meilleures interactions.&lt;br&gt;● Jeux pour casser la glace afin de rendre la conversation facile.&lt;br&gt;&lt;br&gt;===★ TARIF ★===&lt;br&gt;&lt;br&gt;Le prix inclut :�&lt;br&gt;● Magnifique salle privée du XIXe siècle.�&lt;br&gt;● Buffet de snacks à volonté.�&lt;br&gt;● Boissons chaudes à volonté.�&lt;br&gt;● Top Ambassadeurs, qui sont là pour t'aider.�&lt;br&gt;● Conversations drôles pour encourager l'échange linguistique.�● Organisation &amp; Matériels.�&lt;br&gt;● Étiquette avec ton nom avec un autre jeu pour casser la glace.&lt;br&gt;&lt;br&gt;● 0 € pour les Membres Premium annuels.�&lt;br&gt;● 7,50 € pour les Membres Premium mensuels.�&lt;br&gt;● 10,50 € - Early birds (seulement 5 tickets).�&lt;br&gt;● 12,50 € - Ticket (places limitées).�&lt;br&gt;● 25 € - Plein tarif - Sur place.&lt;br&gt;&lt;br&gt;Ticket: http://bit.ly/tickets-tm-paris-accor&lt;br&gt;Deviens Premium : http://bit.ly/tm-premium-site&lt;br&gt;&lt;br&gt;==================&lt;br&gt;&lt;br&gt;===★ FOLLOW US ★===&lt;br&gt;&lt;br&gt;● Guide to become more comfortable in French/English in 60 days&lt;br&gt;http://bit.ly/oral-french-tm&lt;br&gt;&lt;br&gt;● Find a motivated language exchange partner&lt;br&gt;http://bit.ly/tripmeeters&lt;br&gt;&lt;br&gt;● See our Awesome Pics on Instagram:&lt;br&gt;http://www.instagram.com/tripmeeters&lt;br&gt;&lt;br&gt;● Like our Awesome Facebook Page if you like our concept: http://www.facebook.com/tripmeeters&lt;br&gt;&lt;br&gt;● WhatsApp: Be the first to know about our new events and exclusive offers. https://chat.whatsapp.com/FjTtV9RVmcv10eEzIJVxfS&lt;br&gt;&lt;br&gt;===★ ABOUT TripMeeters ★===&lt;br&gt;&lt;br&gt;● TripMeeters is the #1 Cultural &amp; Language Exchange Worldwide Community&lt;br&gt;● 120+ Nationalities / 70.000+ Members&lt;br&gt;● http://www.tripmeeters.com&lt;br&gt;&lt;br&gt;https://www.facebook.com/events/518321078726617/?event_time_id=518321085393283</t>
  </si>
  <si>
    <t>https://www.google.com/calendar/event?eid=Xzc0cGo2YzlwNWtwajZkcGs2MHNqaWVhMGM1bzZpYmprZDVtbWFiamNmNCB0cWNqdmVsdWhuOXE3bjZua2dpdXYzYXY1a0Bn&amp;ctz=Europe/Paris</t>
  </si>
  <si>
    <t>Les universités québécoises en visite à Paris</t>
  </si>
  <si>
    <t>Cité internationale universitaire de Paris</t>
  </si>
  <si>
    <t>Profitez de cette occasion unique pour vous renseigner sur les programmes d’études, l’excellence de la formation et de la recherche ainsi que sur la vie au Québec.&lt;br&gt;&lt;br&gt;De nombreuses conférences vous seront également offertes couvrant des thèmes tels que les modalités administratives pour étudier au Québec, les études et la recherche aux cycles supérieurs, la vie au Québec.&lt;br&gt;&lt;br&gt;Inscription obligatoire: https://www.destinationuniversites.ca/etudiants-etrangers/etudiants-francais/formulaire-dinscription/&lt;br&gt;&lt;br&gt;En tout temps, vous pouvez consulter la page Étudiants de la France afin d’obtenir de l’information complémentaire sur les études au Québec: https://www.destinationuniversites.ca/etudiants-etrangers/etudiants-francais/&lt;br&gt;&lt;br&gt;https://www.facebook.com/events/1053436261516424/</t>
  </si>
  <si>
    <t>https://www.google.com/calendar/event?eid=Xzc0cGo2YzlwNWtwajZkcGs2NG8zMGMyMGM1bzZpYmprZDVtbWFiamNmNCB0cWNqdmVsdWhuOXE3bjZua2dpdXYzYXY1a0Bn&amp;ctz=Europe/Paris</t>
  </si>
  <si>
    <t>Formation à la conduite de groupes de co-développement Marseille</t>
  </si>
  <si>
    <t>Expression @ Formation et Intervention Psychosociologique</t>
  </si>
  <si>
    <t>Cette formation s’adresse à des managers, coachs, formateurs, psychologues, animateurs qui souhaitent apprendre à conduire des groupes de co-développement des pratiques.&lt;br&gt;&lt;br&gt;&lt;br&gt;Le co-développement des pratiques est un dispositif qui permet de prendre du recul à partir d’expériences professionnelles vécues. &lt;br&gt;L’intervenant est davantage centré sur la méthodologie et la démarche proposées au groupe qui peut être source d’intelligence collective. Ainsi, il est nécessaire que l’intervenant se sente à l’aise face au groupe mais surtout qu’il puisse être le garant d’un espace d’échanges entre les participants y compris quand les  désaccords et  la subjectivité s’expriment.&lt;br&gt;Cette formation permet à des psychologues, des consultants, des formateurs, des managers de s’entrainer à se positionner pour favoriser la dynamique de groupe et à utiliser une méthodologie qui facilite l’expression et les échanges autour des pratiques mais aussi l’explicitation de solutions pour faire face aux problèmes rencontrés. Des temps d’appropriation et de régulation structurent l’évolution du groupe, celui qui conduit le groupe doit pouvoir les garantir.&lt;br&gt; &lt;br&gt;Programme :&lt;br&gt;&lt;br&gt; - Quels sont les enjeux, intérêts, limites des groupes de co-développement des pratiques ? &lt;br&gt; - Comment conduire ce type de dispositif  et se positionner face au groupe ?&lt;br&gt; - Comment faire face aux difficultés rencontrées dans la conduite de groupe ?&lt;br&gt;&lt;br&gt;Durée : 4 jours&lt;br&gt;Lieu : Marseille salle Illabo 17 rue Melchion 13005 Marseille&lt;br&gt;Prochaine session : 27 septembre - 25 octobre - 15 novembre - 20 décembre 2019&lt;br&gt;Intervenante : Christine Olivier psychosociologue clinicienne christine.olivier@expression-sarl.com&lt;br&gt;&lt;br&gt;Plus d'informations : contact@expression-sarl.com&lt;br&gt;tél : 01 42 72 77 32&lt;br&gt;&lt;br&gt;https://www.facebook.com/events/1373802546100240/</t>
  </si>
  <si>
    <t>https://www.google.com/calendar/event?eid=Xzc0cGo2YzlwNWtwajZkcGs2NG8zMGNpMGM1bzZpYmprZDVtbWFiamNmNCB0cWNqdmVsdWhuOXE3bjZua2dpdXYzYXY1a0Bn&amp;ctz=Europe/Paris</t>
  </si>
  <si>
    <t>Now at Work Paris</t>
  </si>
  <si>
    <t>Palais des Congrès</t>
  </si>
  <si>
    <t>Transformez le monde du travail.&lt;br&gt; &lt;br&gt;Now At Work réunit les experts pour le changement du monde du travail. Rejoignez-nous à Paris et assistez aux témoignages de professionnels qui ont adopté un workflow digital moderne afin d'optimiser la productivité et transformer les expériences de leurs employés et clients.&lt;br&gt;&lt;br&gt;https://www.facebook.com/events/355225911797636/</t>
  </si>
  <si>
    <t>https://www.google.com/calendar/event?eid=Xzc0cGo2YzlwNWtwajZkcGs2NG8zMGNxMGM1bzZpYmprZDVtbWFiamNmNCB0cWNqdmVsdWhuOXE3bjZua2dpdXYzYXY1a0Bn&amp;ctz=Europe/Paris</t>
  </si>
  <si>
    <t>Venez découvrir nos formations en alternance, les avantages et les postes à pourvoir.&lt;br&gt;&lt;br&gt;Participation sans inscription préalable.&lt;br&gt;Il faut se présenter avec un CV, un stylo et une tenue d'entretien.&lt;br&gt;&lt;br&gt;Postes:&lt;br&gt;Nous recherchons:&lt;br&gt;- Hôte de Caisse H/F&lt;br&gt;- Employé Libre Service H/F&lt;br&gt;- Vendeur en Boulangerie H/F &lt;br&gt;- Vendeur en Magasin H/F&lt;br&gt;&lt;br&gt;Partenaires :&lt;br&gt;Enseigne de la distribution alimentaire (800 magasins en Ile de France)&lt;br&gt;&lt;br&gt;Nos diplômes/Titres:&lt;br&gt;Employé Commercial en magasin - Niveau V&lt;br&gt;Vendeur Conseil en Magasin - Niveau IV&lt;br&gt;Responsable de Rayon - Niveau IV&lt;br&gt;Manager d'Univers Marchand - Niveau III&lt;br&gt;&lt;br&gt;https://www.facebook.com/events/2353167844900598/</t>
  </si>
  <si>
    <t>https://www.google.com/calendar/event?eid=Xzc0cGo2YzlwNWtwajZkcGs2NG8zMGQyMGM1bzZpYmprZDVtbWFiamNmNCB0cWNqdmVsdWhuOXE3bjZua2dpdXYzYXY1a0Bn&amp;ctz=Europe/Paris</t>
  </si>
  <si>
    <t>1h30 pour tout savoir sur le portage salarial #Paris</t>
  </si>
  <si>
    <t>Links Consultants</t>
  </si>
  <si>
    <t>Vous souhaitez en savoir plus sur le portage salarial ? Links Consultants, pionnier du portage salarial, vous invite à sa réunion d'information mensuelle !&lt;br&gt;&lt;br&gt;&lt;br&gt;&lt;br&gt;&lt;br&gt;Vous souhaitez débuter une nouvelle vie professionnelle, reprendre une activité ou tout simplement changer de société de portage ?&lt;br&gt;&lt;br&gt;Venez rencontrer les experts en portage salarial Links Consultants lors de nos prochaines réunions d'informations et soyez fixés sur le fonctionnement du portage salarial, vos potentielles rémunérations... mais aussi les avantages Links Consultants !&lt;br&gt;&lt;br&gt;1h30 pour comprendre le portage salarial avec Links Consultants à Paris: Choisissez la date qui vous convient !&lt;br&gt;&lt;br&gt;Pour plus d'informations :&lt;br&gt;Contactez Arnaud Emery, Responsable du développement portage salarial en région Ile-de-France @Links Consultants.&lt;br&gt;&lt;br&gt;&lt;br&gt;https://www.facebook.com/events/329629921323341/?event_time_id=329629931323340</t>
  </si>
  <si>
    <t>https://www.google.com/calendar/event?eid=Xzc0cGo2YzlwNWtwajZkcGs2NG8zMGRhMGM1bzZpYmprZDVtbWFiamNmNCB0cWNqdmVsdWhuOXE3bjZua2dpdXYzYXY1a0Bn&amp;ctz=Europe/Paris</t>
  </si>
  <si>
    <t>Forum 'Déployez notre leadership naturel'</t>
  </si>
  <si>
    <t>Usquare</t>
  </si>
  <si>
    <t>Le Jeu du Roi/Reine pose comme ambition celle de contribuer à la transformation sociétale par la transformation intérieure de l'individu.&lt;br&gt;Cette journée-rencontre est l'opportunité pour vous d'expérimenter le Jeu du Roi/Reine et d'en saisir toute la portée, dans la perspective d'y recourir ensuite dans les contextes où vous êtes&lt;br&gt;influents.&lt;br&gt;Vous pourrez également échanger avec les acteurs-témoins sur les expériences effectives menées et co-imaginer avec eux les nouvelles utilisations ou développements à envisager, ceux&lt;br&gt;qui font sens pour vous !&lt;br&gt;Le Jeu du Roi/Reine révèle cette intelligence, ces intelligences, pour créer la subtile alliance qui met en vie le système.&lt;br&gt;&lt;br&gt;Toutes les informations : https://jeuduroi.fr/wp-content/uploads/2019/07/Invitation-Forum-27-octobre-2019-Association-JDRR-1.pdf&lt;br&gt;&lt;br&gt;https://www.facebook.com/events/395669051294331/</t>
  </si>
  <si>
    <t>https://www.google.com/calendar/event?eid=Xzc0cGo2YzlwNWtwajZkcGs2NG8zMGRpMGM1bzZpYmprZDVtbWFiamNmNCB0cWNqdmVsdWhuOXE3bjZua2dpdXYzYXY1a0Bn&amp;ctz=Europe/Paris</t>
  </si>
  <si>
    <t>Weekend Mont Saint Michel &amp; Dinan 26-27 octobre : 79,9€ Promo</t>
  </si>
  <si>
    <t>🔷🔷🔷🔷🔷🔷 FRANÇAIS 🔷🔷🔷🔷🔷🔷&lt;br&gt;Les 26-27 octobre, passez un week-end de rêve en Normandie et Bretagne! Venez découvrir le célèbre Mont Saint-Michel, la cité médiévale Dinan et Rennes!&lt;br&gt;&lt;br&gt;★★★VOYAGE ouvert à tous, tout âge, toute nationalité★★★&lt;br&gt;&lt;br&gt;N'hésitez pas à venir SEUL-E ! Vous pouvez être certain-e de faire de NOUVELLES RENCONTRES, généralement, la moitié des participants viennent non-accompagnés et sont comme vous ouverts d'esprit!&lt;br&gt;&lt;br&gt;Nos accompagnateurs sont là pour faciliter les échanges et créer une ambiance conviviale avec votre participation enthousiaste bien entendu ツ&lt;br&gt;&lt;br&gt;🔵🔵🔵🔵🔵 A VOIR &amp; FAIRE 🔵🔵🔵🔵🔵&lt;br&gt;&lt;br&gt;🏰 M O N T S A I N T - M I C H E L&lt;br&gt;&lt;br&gt;Le Mont-Saint-Michel, surnommée la 'Merveille de l'Occident', a la particularité d’être érigé sur un îlot rocheux, entouré d'une magnifique baie, théâtre des plus grandes marées d'Europe continentale. Le Mont et sa baie sont classés au patrimoine mondial de l’UNESCO depuis 1979. Il est l’un des premiers biens culturels français inscrits. Puis en 1998, le site est une nouvelle fois classé au titre des « Chemins de Saint-Jacques-de-Compostelle en France ». Cette double reconnaissance démontre la valeur universelle et exceptionnelle de ce monument. Entre Normandie et Bretagne, ce site grandiose, est le 2ème site le plus visité de France, juste après Paris, avec près de 3 millions de visiteurs chaque année!&lt;br&gt;&lt;br&gt;- L'Abbaye du Mont-Saint-Michel&lt;br&gt;&lt;br&gt;Autrefois haut lieu de pélerinage, mais aussi un des centres de la culture médiévale où furent produits, conservés et étudiés un grand nombre de manuscrits. Le Mont-Saint-Michel prit le surnom de « Cité des livres ». Tout à la fois carrefour politique et intellectuel, l’abbaye fut au fil des siècles visitée par un grand nombre de pèlerins, dont plusieurs rois de France et d’Angleterre. L'abbaye bénédictine du Mont-Saint-Michel représente l'un des exemples les plus remarquables de l'architecture à la fois religieuse et militaire de l'époque médiévale.&lt;br&gt;&lt;br&gt;Le culte de saint Michel est introduit en 708 sur le Mont, qui devient l'un des plus grands centres de pèlerinage médiéval. Les bénédictins y construisent une abbaye à partir du Xe siècle. Un défi aux assauts des hommes, du temps et des éléments. Durant la guerre de Cent Ans (XIVe-XVe siècles), l'héroïque résistance du Mont aux Anglais en fait un lieu symbolique de l'identité nationale.&lt;br&gt;&lt;br&gt;- Le village du Mont Saint-Michel&lt;br&gt;&lt;br&gt;Déjà depuis le XIXe siècle, les auteurs et peintres romantiques venaient au Mont, pour son charme unique et ses qualités pittoresques.&lt;br&gt;&lt;br&gt;Pour découvrir le village du Mont Saint-Michel, « perdez-vous » dans ses ruelles médiévales. Découvrez les commerces de la Grande rue, baladez sur la muraille médiévale, et pour les plus curieux, par les chemins de traverse... Dans le village, plusieurs hôtels, maisons, logis ainsi que les remparts sont classés.&lt;br&gt;&lt;br&gt;🏰 D I N A N&lt;br&gt;Ceinturée de près de trois kilomètres de remparts, la ville de Dinan et son château du XIVe siècle dominent fièrement la vallée de la Rance et son fleuve. En contrebas, le petit port de plaisance constitue le point de départ de belles balades le long de l’estuaire tandis que là-haut, les maisons à encorbellement complètent la visite de cette ville au cachet médiéval.&lt;br&gt;Bâti au XIVe siècle, le château de Dinan, devenu un musée, abrite des collections d'art et d'histoire. Il est constitué de trois parties : la porte du Guichet, le donjon et la tour de Coëtquen.&lt;br&gt;Insolite, la basilique Saint-Sauveur, du XIIe siècle, n'a jamais été achevée. Ce monument religieux allie les influences byzantine, perse et romane, et abrite le cœur de Bertrand Du Guesclin.&lt;br&gt;&lt;br&gt;Ville d’Art et d’Histoire connue pour ses magnifiques maisons à colombages colorées (Dinan possède près de 115 maisons à pans de bois! - dont certaines rappellent les vieux métiers (souffleur de verre, ébénistes de meubles d'époque, tisserands, faïencerie...)),  Dinan vous invite à découvrir ses ruelles pavées et pittoresques, dont les restaurants et crêperies sont parfois dotés de décors médiévaux, invitent à de longues promenades, à la découverte de jolies boutiques ou de monuments emblématiques.&lt;br&gt;&lt;br&gt;Pour une belle vue sur la ville et la Rance, direction la tour de l'Horloge : du haut de ses 46 mètres, cet édifice du XVe siècle, est le point culminant de la cité.&lt;br&gt;Venez surplomber la vallée de la Rance du haut des remparts de cette ville médiévale!&lt;br&gt;&lt;br&gt;🏰 RENNES&lt;br&gt;&lt;br&gt;Ancien village gaulois aux confluents de l'Ille et de la Vilaine, Rennes est la capitale historique du duché de Bretagne.&lt;br&gt;&lt;br&gt;• Les Portes Mordelaises&lt;br&gt;&lt;br&gt;Reconstruite au XVe siècle, cet édifice qui se caractérise par ses deux tours symétriques rehaussées de mâchicoulis avec double pont-levis constituait l’entrée principale de la ville fortifiée. Egalement nommée « porte royale », en référence aux ducs de Bretagne qui avant de se faire couronner à la Cathédrale Saint-Pierre, franchissaient la porte après avoir prêté serment de défendre les libertés de la Bretagne.&lt;br&gt;&lt;br&gt;• La Place des Lices&lt;br&gt;&lt;br&gt;Ancien « champ clos » médiéval où se déroulaient des tournois de chevaliers, le nom des Lices fut connu en 1337 grâce à un certain Bertrand Du Guesclin qui y effectua son 1er combat. Bordée au nord par de grands hôtels particuliers en pans-de-bois ou en pierre du XVIIe siècle et au sud par deux halles métalliques dessinées par Jean-Baptiste Martenot, en 1869, à la façon de Baltard, cette place accueille depuis 1622, le marché des Lices !&lt;br&gt;&lt;br&gt;• Le Parlement de Bretagne • L'Hôtel de Ville • L'Opéra&lt;br&gt;&lt;br&gt;• La Chapelle Saint-Yves • La Cathédrale Saint-Pierre&lt;br&gt;&lt;br&gt;★★★VOYAGE ouvert à tous, tout âge, toute nationalité★★★&lt;br&gt;&lt;br&gt;N'hésitez pas à venir SEUL-E ! Vous pouvez être certain-e de faire de NOUVELLES RENCONTRES, généralement, la moitié des participants viennent non-accompagnés et sont comme vous ouverts d'esprit!&lt;br&gt;&lt;br&gt;Nos accompagnateurs sont là pour faciliter les échanges et créer une ambiance conviviale avec votre participation enthousiaste bien entendu ツ&lt;br&gt;&lt;br&gt;🔵🔵🔵🔵🔵 PLANNING 🔵🔵🔵🔵🔵&lt;br&gt;Samedi&lt;br&gt;RDV 08h30 devant le Palais des Congrès (Porte Maillot)&lt;br&gt;09h00 : Départ du bus&lt;br&gt;14h30-18h00 : Découverte de Dinan&lt;br&gt;18h : Départ du bus vers Rennes&lt;br&gt;vers 19h30 Check in hôtel, diner et soirée internationale à Rennes&lt;br&gt;&lt;br&gt;Dimanche&lt;br&gt;Avant 10h : Check-out hôtel&lt;br&gt;10h : Départ du bus vers Mont Saint Michel&lt;br&gt;11h30 -16h Découverte de Mont Saint Michel&lt;br&gt;16h départ de Mont Saint Michel (retour sur Paris vers 21h)&lt;br&gt;&lt;br&gt;*Des petites modifications horaires peuvent avoir lieu dû à des facteurs imprévisibles (conditions trafic etc.)&lt;br&gt;&lt;br&gt;(Possibilité d'être en quartier libre, tant que les horaires annoncés sont respectés.)&lt;br&gt;&lt;br&gt;Joignez l’utile à l’agréable en pratiquant vos différentes langues avec les autres participants et votre accompagnateur polyglotte.&lt;br&gt;&lt;br&gt;Video d'un de nos voyages au Mont-Saint-Michel: https://www.youtube.com/watch?v=RpnhzkjfgTw&lt;br&gt;&lt;br&gt;🔵🔵🔵🔵🔵 INFORMATIONS 🔵🔵🔵🔵🔵&lt;br&gt;INCLUS:&lt;br&gt;- Transport en autocar : Paris -&gt; Dinan -&gt; Rennes -&gt; Mont-Saint-Michel -&gt; Paris&lt;br&gt;&lt;br&gt;- 1 nuit en appartement hôtel haut standing 2** business à Rennes (3 personnes par appartement avec salon et chambre, équipé avec cuisine, salle de bain et wifi; lits individuels)&lt;br&gt;&lt;br&gt;*supplément de 20€ par personne pour être 2 par appartement&lt;br&gt;&lt;br&gt;- Accompagnateurs qui vous aideront à passer un meilleur weekend (mais vous pouvez vous promener seuls...il faut juste respecter les horaires annoncées)&lt;br&gt;&lt;br&gt;- Photographe (les photos seront publiées dans un album quelques jours après le voyage sur la page Facebook WeDiscover Paris)&lt;br&gt;&lt;br&gt;- Soirée Internationale (sortie en ville avec le groupe dont les participants viennent des 4 coins du monde) à Rennes&lt;br&gt;&lt;br&gt;NON INCLUS:&lt;br&gt;• Les dépenses personnelles&lt;br&gt;• Les repas&lt;br&gt;&lt;br&gt;🔵🔵🔵🔵🔵 PRIX DISCOUNT 🔵🔵🔵🔵🔵&lt;br&gt;😍☀🏰 ULTRA PROMO : 79,99€* 😍☀🏰 si achat avant le dimanche 6 octobre à 23h59 (limité à 10 places)&lt;br&gt;&lt;br&gt;••• PROMO : 99,99€* si achat à partir du 7 octobre &lt;br&gt;&lt;br&gt;••• Prix Normal : 119,99€* si achat à partir du 18 octobre &lt;br&gt;&lt;br&gt;••• Prix Last Chance : 13</t>
  </si>
  <si>
    <t>https://www.google.com/calendar/event?eid=Xzc0cGo2YzlwNWtwajZkcGs2NG8zMGRxMGM1bzZpYmprZDVtbWFiamNmNCB0cWNqdmVsdWhuOXE3bjZua2dpdXYzYXY1a0Bn&amp;ctz=Europe/Paris</t>
  </si>
  <si>
    <t>Startup Weekend Paris for Comoros 2019</t>
  </si>
  <si>
    <t>67 Rue Beaubourg, 75003 Paris, France</t>
  </si>
  <si>
    <t>Sois l'acteur / l'actrice de ton avenir !!! &lt;br&gt;Fais partie de l'aventure « Startup Weekend Paris for Comoros » et vis enfin ton rêve d'entrepreneur ! &lt;br&gt;&lt;br&gt;Startup Weekend, c'est quoi ? &lt;br&gt;&lt;br&gt;Startup Weekend est une organisation à but non lucratif. Cette organisation met en place des événements dont l’objectif est de promouvoir la création d’entreprise partout dans le monde et rassemble aujourd’hui un réseau de plus de 200.000 participants.&lt;br&gt;La communauté Startup Weekend est probablement le plus grand réseau d’entrepreneur-es en herbe au monde avec plus de 2900 événements dans plus de 160 pays en 2019. Il s’agit d’une communauté hautement qualifiée avec des participants à la fois créatifs, passionnés et férus d'innovation.  &lt;br&gt;&lt;br&gt;Tous les événements Startup Weekend suivent le même modèle de base : toute personne est la bienvenue pour présenter son idée (1 min de présentation) et recevoir des commentaires des pairs. Les équipes se forment autour des meilleures idées sélectionnées par vote des participants, puis s'ensuit 54 heures d'interventions d'experts (business model, pitch, prototypage, etc...), de travail collaboratif et de conseils par les coachs invités. Les week-ends finissent en beauté avec une présentation finale des projets en 5 minutes par les équipes qui battront le pavé pour sortir le meilleur d'eux-mêmes, devant des un jury constitué de chefs d'entreprise.&lt;br&gt;Que ce soit pour créer sa société, trouver un cofondateur, faire de belles rencontres ou encore apprendre un métier, tout est fait pour que vous puissiez vous plonger dans le monde chaotique mais stimulant des startups. &lt;br&gt;Alors, si vous voulez vous mettre dans la peau d'un entrepreneur, inscrivez-vous maintenant pour le meilleur week-end de votre vie !&lt;br&gt;&lt;br&gt;Pourquoi une édition pour les Comores ?&lt;br&gt;&lt;br&gt;La diaspora comorienne en France représente 33 % de la population comorienne. Une diaspora très attachée à son pays d'origine et qui, pour certains, envisagent un retour au pays avec le rêve d'y créer une entreprise et participer ainsi à la croissance économique du pays. Plusieurs entrepreneurs agissent dans l'ombre en faisant un travail assez remarquable. D'autres aimeraient se lancer dans le monde entrepreneurial mais ne trouvent pas la perche pour saisir leur rêve. &lt;br&gt;C'est pour cette raison que l'association INCODEV (INdianocéanie CODEVeloppement), dont la mission est de transformer durablement l'entrepreneuriat en Indianocéanie, s'associe aujourd'hui à la communauté Startup Weekend pour encourager l'innovation entrepreneuriale au sein de la diaspora comorienne. &lt;br&gt;Cet événement unique rassemblera tous les porteurs de projets. Venez comme vous êtes ! &lt;br&gt;&lt;br&gt; Y- a-t-il un thème imposé ?&lt;br&gt; &lt;br&gt;Libre choix aux futur-es startuppers et startuppeuses... Nos coachs et mentors experts seront là pour vous accompagner.&lt;br&gt;Lancez-vous donc avec passion !!!&lt;br&gt;&lt;br&gt;Tous les repas sont inclus dans le prix. Boissons et petites gourmandises à volonté !  &lt;br&gt;&lt;br&gt;Alors qu'est-ce que tu attends pour venir toi aussi créer ton start-up en seulement un week-end ?&lt;br&gt;&lt;br&gt;#SWPC2019 #incodev_asso #StartupWeekend&lt;br&gt;&lt;br&gt;https://www.facebook.com/events/523718885037621/</t>
  </si>
  <si>
    <t>https://www.google.com/calendar/event?eid=Xzc0cGo2YzlwNWtwajZkcGs2NG8zMGUyMGM1bzZpYmprZDVtbWFiamNmNCB0cWNqdmVsdWhuOXE3bjZua2dpdXYzYXY1a0Bn&amp;ctz=Europe/Paris</t>
  </si>
  <si>
    <t>Big Awkward Picnic</t>
  </si>
  <si>
    <t>Every month, we organize a HUGE picnic at STATION F, open to our community of entrepreneurs and now also to the public! There's 1000 startups at STATION F, here's your chance to meet some of them.&lt;br&gt;&lt;br&gt;For our September edition, we're partnering up with  BimBimGo! They'll be offering a menu for only 5€ (main dish, bread, water and desert included). &lt;br&gt;&lt;br&gt;Join us and make sure to sit next to someone you don’t know! We provide baskets full of awkward questions for conversation starters ;)&lt;br&gt;&lt;br&gt;https://www.facebook.com/events/316655835880184/?event_time_id=316655845880183</t>
  </si>
  <si>
    <t>https://www.google.com/calendar/event?eid=Xzc0cGo2YzlwNWtwajZkcGs2NG8zMGVhMGM1bzZpYmprZDVtbWFiamNmNCB0cWNqdmVsdWhuOXE3bjZua2dpdXYzYXY1a0Bn&amp;ctz=Europe/Paris</t>
  </si>
  <si>
    <t>Présentation des nouveautés de SolidWorks 2020</t>
  </si>
  <si>
    <t>SolidWorks France</t>
  </si>
  <si>
    <t>Découvrez toutes les améliorations apportées à SOLIDWORKS® 2020 ainsi qu'une large offre de nouvelles fonctionnalités. &lt;br&gt;📌 L'inscription est gratuite.&lt;br&gt;&lt;br&gt;https://www.facebook.com/events/630666617340562/</t>
  </si>
  <si>
    <t>https://www.google.com/calendar/event?eid=Xzc0cGo2YzlwNWtwajZkcGs2NG8zMmMyMGM1bzZpYmprZDVtbWFiamNmNCB0cWNqdmVsdWhuOXE3bjZua2dpdXYzYXY1a0Bn&amp;ctz=Europe/Paris</t>
  </si>
  <si>
    <t>Les Incoterms® 2020 : application en ANMO</t>
  </si>
  <si>
    <t>DS Avocats</t>
  </si>
  <si>
    <t>CCFA-événement : Les INCOTERMS® 2020 : application aux échanges de marchandises en ANMO. 24 octobre, 8h30, DS Avocats.&lt;br&gt;&lt;br&gt;La Chambre de Commerce International (ICC) a présenté le 13 septembre la nouvelle édition des Termes du Commerce International, les “INCOTERMS® 2020” qui rentreront en application le 1er janvier prochain. Les INCOTERMS® depuis leur création constituent pour les exportateurs un outil majeur d’accompagnement et de facilitation des échanges.&lt;br&gt;&lt;br&gt;Quels changements depuis l’édition 2010 ? quelle mise en œuvre ? quelles conséquences pour les échanges de marchandises en région ANMO ?&lt;br&gt;&lt;br&gt;C’est à ces questions que Me Jean-Marie SALVA, Associé spécialisé en douane de DS Avocats et Président de la commission « douane » de la Chambre de Commerce International (ICC), répondra.&lt;br&gt;&lt;br&gt;#ICC #DSAvocats Pascal Cange Salva Jean-Marie #international #douanes&lt;br&gt;&lt;br&gt;http://www.ccfranco-arabe.org/admin/Temp/uploads/files/Annonce_ds2019.pdf&lt;br&gt;&lt;br&gt;https://www.facebook.com/events/539592586791565/</t>
  </si>
  <si>
    <t>https://www.google.com/calendar/event?eid=Xzc0cGo2YzlwNWtwajZkcGs2NG8zMmNhMGM1bzZpYmprZDVtbWFiamNmNCB0cWNqdmVsdWhuOXE3bjZua2dpdXYzYXY1a0Bn&amp;ctz=Europe/Paris</t>
  </si>
  <si>
    <t>Il vas se passer un truc de ouf d'ici six mois !</t>
  </si>
  <si>
    <t>Le Renard Révolté</t>
  </si>
  <si>
    <t>Demander à Guillaume Guizmo !!&lt;br&gt;&lt;br&gt;https://www.facebook.com/events/298295687734335/</t>
  </si>
  <si>
    <t>https://www.google.com/calendar/event?eid=Xzc0cGo2YzlwNWtwajZkcGs2NG8zMmNpMGM1bzZpYmprZDVtbWFiamNmNCB0cWNqdmVsdWhuOXE3bjZua2dpdXYzYXY1a0Bn&amp;ctz=Europe/Paris</t>
  </si>
  <si>
    <t>Apéro JéruJel'Aime #10 ! Petite histoire de la presse en TS</t>
  </si>
  <si>
    <t>Pub St Michel</t>
  </si>
  <si>
    <t>Comment raconter la Terre Sainte, sa diversité, ses différentes communautés chrétiennes, ses tensions ? Et comment apporter un regard chrétien sur cette terre et ses populations tellement observées mais qui restent souvent trop méconnues en France ?&lt;br&gt;&lt;br&gt;En dehors des grands médias généralistes, de nombreuses publications émanant des institutions chrétiennes sur place ont tenté et tentent toujours d’apporter un éclairage différent et de mettre en lumière la vie des communautés chrétiennes dans leur environnement proche-oriental. &lt;br&gt;&lt;br&gt;L’Imprimerie franciscaine de Jérusalem, figurant parmi les premières installations typographiques créées dans la Ville sainte, sera fondée du XIXe siècle dans le but de produire des livres et les manuels nécessaires à l’instruction religieuse et intellectuelle des écoliers de Terre Sainte. Son évolution favorisera plus tard des publications portant sur la connaissance de la Terre sainte plutôt que des ouvrages destinés à l’éducation de ses habitants. Autre publication bien connue des amoureux de la patrie du Christ, Terre Sainte Magazine qui apporte depuis 1921 un regard chrétien sur l’actualité du Proche-Orient, lucide et qui fait « le pari de l’espérance ». &lt;br&gt;&lt;br&gt;Si vous souhaitez en savoir plus sur l’histoire de la presse chrétienne en Terre Sainte et sur la vie de ceux qui racontent cette terre, venez rencontrer Marion Blocquet, archiviste-paléographe, diplômée de l’Ecole nationale des chartes et Marie-Armelle Beaulieu, rédactrice en chef de Terre Sainte Magazine.&lt;br&gt;&lt;br&gt;Vous voulez découvrir l'histoire de la presse chrétienne en Terre Sainte ? Venez écouter Marion et Marie-Armelle le 23 octobre à 20h !&lt;br&gt;&lt;br&gt;Vous découvrez les Apéros JéruJel’Aime ?&lt;br&gt;&lt;br&gt;Le concept : venir prendre un verre avec des anciens volontaires, des bénévoles, des pèlerins, des professionnels qui comme vous sont rentrés passionnés par leur expérience en Terre Sainte. Que chacune de ces soirées soit occasion de partage, de rencontre, de nouveaux projets ! On vous attend !&lt;br&gt;&lt;br&gt;Inscrivez-vous à notre liste de diffusion pour ne rien manquer ! https://goo.gl/forms/ZsOoFynL4cFkgBAq1&lt;br&gt;&lt;br&gt;Vous souhaitez plus d’information sur ces soirées ? &lt;br&gt;Visitez notre blog : https://latribunedeterresainte.com/aperos-jerujelaime/ &lt;br&gt;&lt;br&gt;&lt;br&gt;https://www.facebook.com/events/407199026661512/</t>
  </si>
  <si>
    <t>https://www.google.com/calendar/event?eid=Xzc0cGo2YzlwNWtwajZkcGs2NG8zMmNxMGM1bzZpYmprZDVtbWFiamNmNCB0cWNqdmVsdWhuOXE3bjZua2dpdXYzYXY1a0Bn&amp;ctz=Europe/Paris</t>
  </si>
  <si>
    <t>Afterwork OktoBer(ger)fest@Roland Berger Paris</t>
  </si>
  <si>
    <t>Roland Berger Paris</t>
  </si>
  <si>
    <t>Vous êtes intéressés par le conseil de direction générale et souhaitez comprendre ce qui nous rend si différent ?&lt;br&gt;&lt;br&gt;Si oui, nous serions ravis de vous inviter à notre afterwork OktoBer(ger)fest qui aura lieu le mercredi 23 octobre à partir de 19h. Autour d'une dégustation de bières allemandes, nous vous proposons d'échanger avec nos consultants et ainsi découvrir le monde du conseil en stratégie et l'univers Roland Berger. Quatre thèmes seront abordés : le digital, l'entrepreneuriat, le processus de recrutement et l'international !&lt;br&gt;&lt;br&gt;Intéressé ? Pré-inscription obligatoire par mail avec un CV à l'adresse suivante Event@rolandberger.com d'ici le 16 octobre 2019.&lt;br&gt;&lt;br&gt;Evènement ouvert aux étudiants des programmes grandes écoles HEC, ESSEC, ESCP, Polytechnique, Mines de Paris, Ponts et Chaussées, CentraleSupelec, Sciences Po.&lt;br&gt;&lt;br&gt;https://www.facebook.com/events/3094333820608164/</t>
  </si>
  <si>
    <t>https://www.google.com/calendar/event?eid=Xzc0cGo2YzlwNWtwajZkcGs2NG8zMmQyMGM1bzZpYmprZDVtbWFiamNmNCB0cWNqdmVsdWhuOXE3bjZua2dpdXYzYXY1a0Bn&amp;ctz=Europe/Paris</t>
  </si>
  <si>
    <t>Improve learning French &amp; English: guided exchange, relaxed and fun Paris</t>
  </si>
  <si>
    <t>Place de la Bastille @ Paris</t>
  </si>
  <si>
    <t>****English**** - Français ci-dessous&lt;br&gt;&lt;br&gt;Do you want to meet others to exchange in French and English?&lt;br&gt;Like us, do you believe that the best way to improve your language is to have good conversations?&lt;br&gt;Do you want some help to make conversations better and richer?&lt;br&gt;Would you like some ideas to keep learning at home?&lt;br&gt;&lt;br&gt;You’re at the right place! At the LingUpp Exchange we ensure:&lt;br&gt;&lt;br&gt;&lt;br&gt;A great atmosphere for exchange – chosen by us for you to hear each other&lt;br&gt;Guaranteed talking time in English and French – to make things fair&lt;br&gt;A helping hand to get the conversation started – tailor-made conversation cards&lt;br&gt;&lt;br&gt;Our MeetUp is here https://www.meetup.com/meetup-group-UdwpzqJw&lt;br&gt;&lt;br&gt;Now sing up for our app at www.lingupp.com&lt;br&gt;&lt;br&gt;***Français****&lt;br&gt;&lt;br&gt;Voulez-vous échanger en anglais et français ?&lt;br&gt;&lt;br&gt;Comme nous, croyez-vous que le meilleur moyen d’améliorer votre français ou anglais est d’avoir des bonnes conversations ?&lt;br&gt;&lt;br&gt;Voulez-vous des idées pour avoir des meilleures conversations plus enrichissantes ?&lt;br&gt;&lt;br&gt;Serait-il utile d’avoir des idées pour continuer à apprendre chez vous ?&lt;br&gt;&lt;br&gt;….&lt;br&gt;&lt;br&gt;Vous avez trouvé le bon endroit ! Chez LingUpp nous assurons :&lt;br&gt;&lt;br&gt;&lt;br&gt;Un endroit parfait pour échanger – choisi par nous pour vous (pas bruyant)&lt;br&gt;Un temps dédié au anglais et au français – pour que ça soit juste&lt;br&gt;Des idées pour commencer et continuer des conversations – cartes de conversation faites sur mesure&lt;br&gt;&lt;br&gt;Notre communauté MeetUp est ici https://www.meetup.com/meetup-group-UdwpzqJw&lt;br&gt;&lt;br&gt;cartes de conversation faites sur mesure&lt;br&gt;&lt;br&gt;Trouvez notre app sur www.lingupp.com&lt;br&gt;&lt;br&gt;&lt;br&gt;&lt;br&gt;&lt;br&gt;&lt;br&gt;https://www.facebook.com/events/417010285619545/?event_time_id=417010292286211</t>
  </si>
  <si>
    <t>https://www.google.com/calendar/event?eid=Xzc0cGo2YzlwNWtwajZkcGs2NG8zMmRhMGM1bzZpYmprZDVtbWFiamNmNCB0cWNqdmVsdWhuOXE3bjZua2dpdXYzYXY1a0Bn&amp;ctz=Europe/Paris</t>
  </si>
  <si>
    <t>Projection - The corporation</t>
  </si>
  <si>
    <t>Eranos</t>
  </si>
  <si>
    <t>👩‍💻🗂Traumatisés de l’open-space, adeptes du free-lance, allergiques du mot corporate, mais aussi tous ceux qui s’interrogent sur le devenir de l’entreprise et son impact sur le monde à venir, trouveront matière à réflexion en regardant The Corporation. Dans ce documentaire, PDG, lanceurs d'alerte, courtiers, gourous, espions, joueurs, experts, témoignent pour retracer la montée spectaculaire de l'entreprise dans nos quotidiens.&lt;br&gt;&lt;br&gt;Il y a 150 ans, l'entreprise était une entité insignifiante. Aujourd'hui, c'est une présence incontournable, invasive, structurante, parfois dramatique, dans nos vies et dans la société. À l'instar de l'Église, de la monarchie ou encore du Parti communiste à d'autres époques, l’entreprise est aujourd'hui une institution dominante. Elle a une culture, un mythe, une forme bien spécifique qui en fait une construction sociale, à la fois glorifiée, personnifiée, et haïe. Et si l'entreprise était psychopathe ?&lt;br&gt;&lt;br&gt;En examinant le comportement de l'entreprise à travers le prisme du Diagnostic and Statistical Manual (ou DSM III, le principal système d'évaluation psychiatrique), The Corporation montre que si l’entreprise était une personne, elle serait considérée comme psychopathe. Ce documentaire basé sur le livre de Joel Bakan 'L’entreprise : la recherche pathologique du profit et du pouvoir', est une enquête critique qui examine l'entreprise et ses influences controversées, ses futurs possibles.&lt;br&gt;&lt;br&gt;🎥Rejoignez-nous le 22 octobre à 17h chez Eranos 🎥&lt;br&gt;&lt;br&gt;5 bis rue du Louvre, 75001 Paris&lt;br&gt;&lt;br&gt;RSVP via eventbrite obligatoire.&lt;br&gt;&lt;br&gt;&lt;br&gt;&lt;br&gt;https://www.facebook.com/events/2397508500492300/</t>
  </si>
  <si>
    <t>https://www.google.com/calendar/event?eid=Xzc0cGo2YzlwNWtwajZkcGs2NG8zMmRpMGM1bzZpYmprZDVtbWFiamNmNCB0cWNqdmVsdWhuOXE3bjZua2dpdXYzYXY1a0Bn&amp;ctz=Europe/Paris</t>
  </si>
  <si>
    <t>Gimme Five, I'm a CMO!</t>
  </si>
  <si>
    <t>FrogPubs</t>
  </si>
  <si>
    <t>[For French, see below]&lt;br&gt;&lt;br&gt;What's up guys! 👋&lt;br&gt;&lt;br&gt;Let's give it up for our next Gimme Five, I'm a CMO (Chief Marketing Officer)!&lt;br&gt;&lt;br&gt;Why should you come? Because it's the place to be! Meet future customers or cofounders, find job opportunities, brainstorm, energize yourself, challenge your methods &amp; team up in 1h top chrono ⏱️&lt;br&gt;&lt;br&gt;Just prepare your pitch. The rest will come naturally. We'll make sure you keep the smile 😄&lt;br&gt;&lt;br&gt;👊 Then, sign up on http://jollyclick.com/&lt;br&gt;🛴 Get over here at 19:00 (sharp)&lt;br&gt;🍺 Have a drink at the bar&lt;br&gt;✍️ Write your name on the sticker&lt;br&gt;🎉 You're officially in the game!&lt;br&gt;&lt;br&gt;See you there!&lt;br&gt;&lt;br&gt;▬▬▬▬▬▬▬▬▬▬▬▬▬▬▬▬▬&lt;br&gt;&lt;br&gt;Hello les amis ! 👋&lt;br&gt;&lt;br&gt;C'est parti pour un Gimme Five, I'm a CMO (Chief Marketing Officer) !&lt;br&gt;&lt;br&gt;Pourquoi tu dois venir ? Parce que c'est ici que ça se passe ! Rencontre tes futurs clients ou cofondateurs, trouve du taf, échange des idées, ressource-toi, challenge tes méthodes &amp; fais équipe en 1H top chrono ⏱️&lt;br&gt;&lt;br&gt;Prépare un peu ton pitch. Le reste viendra tout seul. On s'occupera de te donner le smile 😄&lt;br&gt;&lt;br&gt;👊 Deuxio, inscris-toi sur http://jollyclick.com/&lt;br&gt;🛴 Ramène-toi à 19h00 (pile)&lt;br&gt;🍺 Prends un verre au bar&lt;br&gt;✍️ Ecris ton nom sur le sticker&lt;br&gt;🎉 Tu es officiellement dans le game!&lt;br&gt;&lt;br&gt;A très vite !&lt;br&gt;&lt;br&gt;▬▬▬▬▬▬ ABOUT US 🔍&lt;br&gt;Afterwork drinks, cofounder handshakes, accelerated teamwork experiences, real-life workshops, featured talks by booming professionals from all over the world, our events are designed to bring together and buildup our self-starting community 💪&lt;br&gt;&lt;br&gt;It's WEEKLY, FREE and OPEN to all - startup, fashion, tech, music, nature, food, design, education, and more!&lt;br&gt;&lt;br&gt;jollyclick is a new professional social media. Talents and projects on the platform are showcased and instantly connected. Already more than 5,000 entrepreneurs, freelancers and creators of all kinds have joined in.&lt;br&gt;&lt;br&gt;👉 Sign up now! https://jollyclick.com&lt;br&gt;#DoWhatYouLove 🎤💥&lt;br&gt;&lt;br&gt;&lt;br&gt;▬▬▬▬▬▬ FOLLOW US ➕&lt;br&gt;Facebook - https://facebook.com/gojollyclick&lt;br&gt;Twitter - https://twitter.com/gojollyclick&lt;br&gt;Instagram - https://instagram.com/jollyclick&lt;br&gt;LinkedIn - https://linkedin.com/company/jollyclick&lt;br&gt;Medium - https://medium.com/jollyclick&lt;br&gt;&lt;br&gt;https://www.facebook.com/events/402664650433667/</t>
  </si>
  <si>
    <t>https://www.google.com/calendar/event?eid=Xzc0cGo2YzlwNWtwajZkcGs2NG8zMmRxMGM1bzZpYmprZDVtbWFiamNmNCB0cWNqdmVsdWhuOXE3bjZua2dpdXYzYXY1a0Bn&amp;ctz=Europe/Paris</t>
  </si>
  <si>
    <t>Le Rendez-Vous Des Boulangères #2</t>
  </si>
  <si>
    <t>paris</t>
  </si>
  <si>
    <t>💥 Le 21/10/19 - Edition #2 💥 &lt;br&gt;Le Food Safari réservé aux femmes du secteur de la boulangerie proposant une expérience ludique autour de problématiques récurrentes de la profession.&lt;br&gt;&lt;br&gt; DÉROULÉ&lt;br&gt;&lt;br&gt;✔ Briefing d'introduction et présentation des dernières tendances du marché de la Boulangerie Pâtisserie&lt;br&gt;✔ Visite de concepts décryptés et analysés en direct. Mise en lumière des bonnes pratiques facilement applicables par les participantes dans leurs propres établissements.&lt;br&gt;✔ Echanges avec les participantes sur les concepts visités&lt;br&gt;✔ Débriefing et partage autour d'un repas dans un lieu original et innovant  &lt;br&gt;&lt;br&gt;https://www.facebook.com/events/332328467448610/</t>
  </si>
  <si>
    <t>https://www.google.com/calendar/event?eid=Xzc0cGo2YzlwNWtwajZkcGs2NG8zMmUyMGM1bzZpYmprZDVtbWFiamNmNCB0cWNqdmVsdWhuOXE3bjZua2dpdXYzYXY1a0Bn&amp;ctz=Europe/Paris</t>
  </si>
  <si>
    <t>Formation pour devenir formateur Titre RNCP Octobre 2019</t>
  </si>
  <si>
    <t>Chez MHD Formation, la formation de formateur devient certifiante et reconnue par l'Etat. Vous détenez un savoir que vous souhaitez le transmettre avec efficacité et professionnalisme ? Vous êtes déjà formateur/formatrice et vous souhaitez une certification reconnue pour légitimer vos interventions ? MHD Formation vous accompagne dans la réalisation de cet objectif.&lt;br&gt;&lt;br&gt;https://www.facebook.com/events/1340761922726584/?event_time_id=1340762082726568</t>
  </si>
  <si>
    <t>https://www.google.com/calendar/event?eid=Xzc0cGo2YzlwNWtwajZkcGs2NG8zMmVhMGM1bzZpYmprZDVtbWFiamNmNCB0cWNqdmVsdWhuOXE3bjZua2dpdXYzYXY1a0Bn&amp;ctz=Europe/Paris</t>
  </si>
  <si>
    <t>Free International Meeting ✘ Happy Hours ✘ Foosball ✘ VIP Area</t>
  </si>
  <si>
    <t>⚌⚌⚌ 🇺🇸 ENGLISH BELOW 🇺🇸 ⚌⚌⚌&lt;br&gt;📅 Tous les samedis à 20h, on t'invite au centre de Paris pour une super soirée de socializing, dans une atmosphère conviviale et internationale !&lt;br&gt;📍 Bar des Halles, 71 rue Saint-Honoré 75001 Paris&lt;br&gt;🕢 20h: Bienvenue × Présentations&lt;br&gt;🕘 21h: Socialisation × Échange linguistique × Photos !&lt;br&gt;💶 Entrée libre &amp; Happy Hours au bar, une conso minimum&lt;br&gt;💡 Viens TÔT pour rencontrer tout le monde et amène tes amies !&lt;br&gt;&lt;br&gt;🆓 ENTRÉE LIBRE ✘ ESPACE VIP ✘ BABY-FOOT ✘ HAPPY HOURS 🍻&lt;br&gt;Tous les samedis à 20h, on réunit des locaux &amp; expats, pour faire connaissance, socialiser et faire la fête! N’hésite pas à venir seul ou en groupe, tout le monde sera là pour socialiser, s'amuser et se faire de nouveaux amis !&lt;br&gt;&lt;br&gt;🔎 COMMENT NOUS TROUVER ? 🔍&lt;br&gt;Suis les affiches à l'entrée, nous serons au fond du bar. Demande au barman et trouve l'ambassadeur avec son badge/chapeau/t-shirt blanc !&lt;br&gt;&lt;br&gt;On se voit vite les amis ! 😉&lt;br&gt;&lt;br&gt;⚌⚌⚌⚌⚌&lt;br&gt;&lt;br&gt;📅 Every Saturday at 20h, you’re invited to the center of Paris, for an awesome socializing evening, in a friendly and international atmosphere !&lt;br&gt;📍 Bar des Halles, 71 rue Saint-Honoré 75001 Paris&lt;br&gt;🕗 20h: Welcome × Presentations&lt;br&gt;🕘 21h: Socializing × Language Exchange × Pictures!&lt;br&gt;💶 Free Entry &amp; Happy Hours at the bar, one drink minimum&lt;br&gt;💡 Come EARLY to get to know everyone and bring your girlfriends !&lt;br&gt;&lt;br&gt;🆓 FREE ENTRY ✘ VIP AREA ✘ FOOSBALL ✘ HAPPY HOURS 🍻&lt;br&gt;Every Satruday at 20h, we get together with locals &amp; expats, to meet, socialize and party ! Don’t be shy to come alone or in a group, everyone will be there to socialize, have fun and make new friends !&lt;br&gt;&lt;br&gt;🔎 HOW TO FIND US ? 🔍&lt;br&gt;Follow the signs at the entrance, we’ll be close at the end of the bar. Ask the barman and find the ambassador with his white badge/hat/t-shirt !&lt;br&gt;&lt;br&gt;See you soon amigos ! 😉&lt;br&gt;&lt;br&gt;▬▬▬▬▬▬▬▬▬▬&lt;br&gt;💬 Join our community !&lt;br&gt;Meetup ➪ http://meetup.com/MeetnTrip&lt;br&gt;Messenger ➪ https://m.me/join/AbYAGVoKASinmZ2E&lt;br&gt;WhatsApp ➪ https://chat.whatsapp.com/BUvAJjqBNunGeBXGB3t0Pz&lt;br&gt;&lt;br&gt;📸 Like &amp; Follow us to get all the pictures&lt;br&gt;➪ http://www.fb.com/MeetnTrip/photos&lt;br&gt;➪ http://www.instagram.com/MeetnTrip_com&lt;br&gt;&lt;br&gt;🙋‍♀️ Join the Ambassadors team&lt;br&gt;➪ https://chat.whatsapp.com/IULKxue5P7sBeri0kwBm1o&lt;br&gt;&lt;br&gt;ℹ About us&lt;br&gt;We are the friendliest community for socializing with locals &amp; internationals during original afterworks and activities !&lt;br&gt;Visit the website ➪ https://www.MeetnTrip.com&lt;br&gt;&lt;br&gt;&lt;br&gt;https://www.facebook.com/events/333449310593357/?event_time_id=340443533227268</t>
  </si>
  <si>
    <t>https://www.google.com/calendar/event?eid=Xzc0cGo2YzlwNWtwajZkcGs2NG8zNGNhMGM1bzZpYmprZDVtbWFiamNmNCB0cWNqdmVsdWhuOXE3bjZua2dpdXYzYXY1a0Bn&amp;ctz=Europe/Paris</t>
  </si>
  <si>
    <t>Masterclass Welcome to France with @Business France</t>
  </si>
  <si>
    <t>Welcome to France, startuppers! On October 18th, Business France will give you the keys to settle in!&lt;br&gt;&lt;br&gt;[Recommended level of expertise = international startuppers wishing to set up their operation in France]&lt;br&gt;If you are moving to France for career reasons and looking for information about all the legal procedures, this event is for you!&lt;br&gt;&lt;br&gt;Business France is the national agency in charge of assisting foreign companies to land in France. &lt;br&gt;&lt;br&gt;Program:&lt;br&gt;&lt;br&gt;✅Intro about Business France s missions and support to foreign startups - Sébastien Carbon&lt;br&gt;&lt;br&gt;The Welcome Office, part of the legal expertise department at Business France will :&lt;br&gt;&lt;br&gt;✅Present the services for foreign talent and welcometofrance.com website&lt;br&gt;&lt;br&gt;✅Provide information on a personal path for any foreign startupper and the steps to be followed for a soft landing in France (visas and resident permits, social security, personal taxation)&lt;br&gt;&lt;br&gt;✅Explain the new ways for recruiting foreign employees to help you grow your business&lt;br&gt;&lt;br&gt;An essential event to successfully settle in France!&lt;br&gt;&lt;br&gt;&lt;br&gt;https://www.facebook.com/events/474434223283666/</t>
  </si>
  <si>
    <t>https://www.google.com/calendar/event?eid=Xzc0cGo2YzlwNWtwajZkcGs2NG8zNGNpMGM1bzZpYmprZDVtbWFiamNmNCB0cWNqdmVsdWhuOXE3bjZua2dpdXYzYXY1a0Bn&amp;ctz=Europe/Paris</t>
  </si>
  <si>
    <t>Workshop Recruter ses associés fondateurs avec l'Apec</t>
  </si>
  <si>
    <t>[Workshop dédié aux startups]&lt;br&gt;&lt;br&gt;Le 18 octobre, à partir de 10h00, bénéficiez d’un workshop inédit qui vous aidera à identifier vos associés et à les intégrer dans les meilleures conditions dans votre startup, grâce aux experts de l’APEC (Association pour l’emploi des cadres).&lt;br&gt;&lt;br&gt;Cet atelier vise à accompagner les fondateurs et associés de startups sur :&lt;br&gt;&lt;br&gt;- Stratégie d’identification de vos associés : où trouver l’information ? Comment évaluer la capacité d’un candidat à intégrer une startup ?&lt;br&gt;- Intégration juridique et financière des associés : statuts, modes de rémunération, soutien financier, comment faire les choix les plus adaptés pour votre startup.&lt;br&gt;&lt;br&gt;--&lt;br&gt;Un.e hôte/hôtesse sera présent.e pour vous accueillir à votre arrivée à Station F. Retrouvez-nous à 09h45 à l’espace SHARE de Station F, devant l’espace French Tech Central. Pour point de repère : le panneau avec le coq de la French Tech.&lt;br&gt;&lt;br&gt;https://www.facebook.com/events/415029916032580/</t>
  </si>
  <si>
    <t>https://www.google.com/calendar/event?eid=Xzc0cGo2YzlwNWtwajZkcGs2NG8zNGNxMGM1bzZpYmprZDVtbWFiamNmNCB0cWNqdmVsdWhuOXE3bjZua2dpdXYzYXY1a0Bn&amp;ctz=Europe/Paris</t>
  </si>
  <si>
    <t>Les techniques liquidatives des régimes matrimoniaux</t>
  </si>
  <si>
    <t>Eurojuris France</t>
  </si>
  <si>
    <t>📆 Rendez-vous le vendredi 18 octobre 2019 pour la deuxième session des 'Techniques liquidatives des régimes matrimoniaux'  animée par Mme le Professeur Tisserand-Martin.&lt;br&gt;&lt;br&gt; 🔎  Ce séminaire sera l'occasion pour les participants d’appréhender les techniques liquidatives des régimes matrimoniaux avec l'aide d'une spécialiste en droit de la famille. Cette session se concentrera sur la liquidation de la séparation de biens, du PACS et sur la liquidation des intérêts patrimoniaux des concubins. &lt;br&gt;&lt;br&gt; 📝 Plus d'infos et inscriptions : http://bit.ly/2mUVaJp&lt;br&gt;&lt;br&gt;&lt;br&gt;* Nos formations sont homologuées par le CNB et habilitée par la CNHJ&lt;br&gt;&lt;br&gt;https://www.facebook.com/events/369795010597055/</t>
  </si>
  <si>
    <t>https://www.google.com/calendar/event?eid=Xzc0cGo2YzlwNWtwajZkcGs2NG8zNGQyMGM1bzZpYmprZDVtbWFiamNmNCB0cWNqdmVsdWhuOXE3bjZua2dpdXYzYXY1a0Bn&amp;ctz=Europe/Paris</t>
  </si>
  <si>
    <t>Human Source : Soirée Poésie, Ecologie.</t>
  </si>
  <si>
    <t>Crêpe de la Joie @ Végétarien &amp; Bio</t>
  </si>
  <si>
    <t>Vous vous sentez concernés(ées) par l’aventure humaine et le défi climatique… alors rejoignez-nous pour l’inauguration de Human Source, et de son premier journal participatif entre poésie, prises de conscience écologique, transformations de vie, questionnements d’actualité…&lt;br&gt;&lt;br&gt;Nous ferons aussi une petite scène ouverte en poésie ( apprenez votre texte par cœur :-) ) au cours de la soirée… Et peut-être quelques dessinateurs seront là pour nous croquer !&lt;br&gt;&lt;br&gt;Bienvenue de 19h00 à 21h30&lt;br&gt;&lt;br&gt;** Amenez un petit quelque chose à partager pour manger-grignoter… Pour les boissons nous commandons sur place (Bières artisanales, cidres et vins bio, thés, tisanes… 3 à 4€) :-)&lt;br&gt;&lt;br&gt;Avec le plaisir de nous rencontrer, d’échanger, de tisser des liens et de nouveaux projets… pour notre équilibre personnel et celui de notre planète !&lt;br&gt;&lt;br&gt;Bienvenue.&lt;br&gt;&lt;br&gt;www.humansource.org&lt;br&gt;&lt;br&gt;&lt;br&gt;https://www.facebook.com/events/2778750898803923/</t>
  </si>
  <si>
    <t>https://www.google.com/calendar/event?eid=Xzc0cGo2YzlwNWtwajZkcGs2NG8zNGRhMGM1bzZpYmprZDVtbWFiamNmNCB0cWNqdmVsdWhuOXE3bjZua2dpdXYzYXY1a0Bn&amp;ctz=Europe/Paris</t>
  </si>
  <si>
    <t>Afterwork Alumni - 17 Octobre</t>
  </si>
  <si>
    <t>IMT Atlantique Alumni</t>
  </si>
  <si>
    <t>Bonjour à tous !&lt;br&gt;&lt;br&gt;La saison des afterworks est de nouveau lancée !&lt;br&gt;On se retrouve le 17 octobre à partir de 19h au bar La Panthère Ose dans le 9ème à Paris.&lt;br&gt;&lt;br&gt;=============== INSCRIPTIONS ===============&lt;br&gt;&lt;br&gt;Réservez bien votre jeudi 17 octobre et répondez présents sur l'event svp :)&lt;br&gt;Merci également de remplir ce formulaire : https://forms.gle/QVqo9oav5Q9FR4FN7&lt;br&gt;&lt;br&gt;=============== LOCALISATION &amp; ACCES ===============&lt;br&gt;&lt;br&gt;La Panthère Ose&lt;br&gt;42 Rue de Rochechouart, 75009 Paris&lt;br&gt;https://maps.app.goo.gl/pUVktEVH79YVFjXeA&lt;br&gt;&lt;br&gt;Ça sera l'occasion de rencontrer les membres de l'association Alumni, de revoir votre ancienne promo et également de networker ;)&lt;br&gt;&lt;br&gt;A bientôt !&lt;br&gt;L'équipe Afterwork&lt;br&gt;&lt;br&gt;=============== organisé par ===============&lt;br&gt;Telecom &amp; Management Alumni &amp; IMT Atlantique Alumni&lt;br&gt;&lt;br&gt;&lt;br&gt;https://www.facebook.com/events/1495083520634101/</t>
  </si>
  <si>
    <t>https://www.google.com/calendar/event?eid=Xzc0cGo2YzlwNWtwajZkcGs2NG8zNGRpMGM1bzZpYmprZDVtbWFiamNmNCB0cWNqdmVsdWhuOXE3bjZua2dpdXYzYXY1a0Bn&amp;ctz=Europe/Paris</t>
  </si>
  <si>
    <t>Soirée Ecommerce Connect - 12ème !</t>
  </si>
  <si>
    <t>2 Avenue Velasquez, 75008 Paris</t>
  </si>
  <si>
    <t>Entrée gratuite sur inscription et validation - Attention ! inscription avec un email pro obligatoire. &lt;br&gt;Douzième édition de votre soirée Ecommerce Connect ! Les événements Ecommerce Connect sont des événements réunissant l'écosystème du Web Français et plus largement des solutions digitales dédiées aux E-Marchands. Venez échanger autour d'une coupe de Champagne !... sur les dernières tendances et innovations du E-Commerce et networker en toute simplicité et convivialité avec les experts du domaine. Une occasion unique pour dynamiser votre réseau ! &lt;br&gt;Au programme :&lt;br&gt;18h00 - Accueil des participants et networking&lt;br&gt;19h30 - Présentation des Marchands exposants de la soirée&lt;br&gt;20h30 - Interview d'une personnalité du web&lt;br&gt;23h30 - Fin ! &lt;br&gt;Cette 12ème soirée networking sera organisée à la suite de la convention d'affaire Ecommerce Connect et vous accueillera au premier étage du Chateauform' Monceau Velasquez, situé au 2 Avenue Velasquez à Paris. &lt;br&gt;Soirée organisée en partenariat avec Web After Work Paris. &lt;br&gt;Nous vous attendons nombreux !&lt;br&gt;Hashtag twitter : #Ecoco12 #WAW21&lt;br&gt;Entrée gratuite sur inscription et validation - Attention ! inscription avec un email pro obligatoire. &lt;br&gt;&lt;br&gt;https://www.facebook.com/events/408865586424573/</t>
  </si>
  <si>
    <t>https://www.google.com/calendar/event?eid=Xzc0cGo2YzlwNWtwajZkcGs2NG8zNGUyMGM1bzZpYmprZDVtbWFiamNmNCB0cWNqdmVsdWhuOXE3bjZua2dpdXYzYXY1a0Bn&amp;ctz=Europe/Paris</t>
  </si>
  <si>
    <t>Salon Coworking au Stade Charlety</t>
  </si>
  <si>
    <t>Stade Charlety</t>
  </si>
  <si>
    <t>📣 LA 3ÈME ÉDITION DU SALON COWORKING AURA LIEU LE 17 OCTOBRE AU STADE &lt;br&gt;&lt;br&gt;Le 1er Salon Professionnel du Coworking,  qui partage la réussite avec vous !&lt;br&gt;C'est une initiative mettant en avant le Coworking, Tiers Lieux en France et à l'International. L'objectif est de partager son réseau pour développer ses projets professionnels. Mais c'est aussi découvrir les  mutations d'organisation de travail de demain - futuratwork &lt;br&gt;&lt;br&gt;Vous pouvez dès maintenant participer à cet événement exceptionnel en prenant contact via le site 📲  :&lt;br&gt;&lt;br&gt;https://salon-coworking.com&lt;br&gt;&lt;br&gt;Un salon ouvert à tous et dédié à tous les acteurs du  Coworking Entrepreneurs Startup  Innovation Smart City Immobilier LifeStyle&lt;br&gt;&lt;br&gt;https://www.facebook.com/events/310771779800536/</t>
  </si>
  <si>
    <t>https://www.google.com/calendar/event?eid=Xzc0cGo2YzlwNWtwajZkcGs2NG8zNGVhMGM1bzZpYmprZDVtbWFiamNmNCB0cWNqdmVsdWhuOXE3bjZua2dpdXYzYXY1a0Bn&amp;ctz=Europe/Paris</t>
  </si>
  <si>
    <t>Maîtriser la réussite de son projet</t>
  </si>
  <si>
    <t>Scientologie Celebrity Centre Paris</t>
  </si>
  <si>
    <t>On ne sait pas toujours par où commencer, comment s’organiser, quelles sont les actions les plus importantes sur lesquelles se concentrer. On se sent dispersé, voir confus face à l’ampleur de la tâche.&lt;br&gt;&lt;br&gt;À cause de cela, on peut tarder à se lancer, remettre au lendemain, ou bien on commence et puis on s’essouffle trop vite. Et notre rêve s’évanouit.&lt;br&gt;&lt;br&gt;Lancer un projet comme acquérir une nouvelle compétence, créer une activité ou même une entreprise, cela demande des efforts, de la connaissance, de l’organisation.&lt;br&gt;&lt;br&gt;L’idéal serait d’avoir de l’expérience que l’on n'a pas encore…&lt;br&gt;&lt;br&gt;Pour ne pas abandonner en cours de route, il faut une vision et de la méthode. Il y a des actions à faire bien plus importantes que d’autres ! Si vous faites les bonnes choses dans le bon ordre, vos progrès vous nourriront. Et vous continuerez d’avancer.&lt;br&gt;&lt;br&gt;Dans cet atelier vous verrez :&lt;br&gt;&lt;br&gt;- Comment élaborer un plan stratégique&lt;br&gt;&lt;br&gt;- Par quoi commencer&lt;br&gt;&lt;br&gt;- Comment fixer des objectifs réalistes&lt;br&gt;&lt;br&gt;-Comment suivre sa progression sur tous les fronts&lt;br&gt;&lt;br&gt;Comment économiser ses efforts et maximiser les résultats&lt;br&gt;&lt;br&gt;L’objectif :&lt;br&gt;&lt;br&gt;Pas de blabla, il s’agit d’un atelier pratique. A la fin de l’atelier vous repartirez avec des clés pour concevoir VOTRE plan stratégique, votre plan d’action.&lt;br&gt;&lt;br&gt;L’animateur :&lt;br&gt;&lt;br&gt;L’intervenant qui vous accompagne lors de cette soirée est un 'sérial entrepreneur'. Il a créé 4 entreprises et celle qui dirige aujourd’hui fait partie de la French tech 500, c’est-à-dire des 500 entreprises françaises en pleine croissance dans le domaine de la tech.&lt;br&gt;&lt;br&gt;DATE &amp; HORAIRE :&lt;br&gt;&lt;br&gt;Vendredi 23 août 2019 à 19 h 00 au Celebrity Centre Paris.&lt;br&gt;&lt;br&gt;ADRESSE :&lt;br&gt;&lt;br&gt;Association Spirituelle de l'Église de Scientologie - Celebrity Centre - 69, rue Legendre - 75017 Paris&lt;br&gt;&lt;br&gt;INSCRIPTION GRATUITE !&lt;br&gt;&lt;br&gt;01 46 27 65 00 - celebritycentreparis@gmail.com&lt;br&gt;&lt;br&gt;D’après la philosophie religieuse appliquée de Scientologie et les œuvres de L. Ron Hubbard.&lt;br&gt;&lt;br&gt;https://www.facebook.com/events/2502593983194480/</t>
  </si>
  <si>
    <t>https://www.google.com/calendar/event?eid=Xzc0cGo2YzlwNWtwajZkcGs2NG8zNmMyMGM1bzZpYmprZDVtbWFiamNmNCB0cWNqdmVsdWhuOXE3bjZua2dpdXYzYXY1a0Bn&amp;ctz=Europe/Paris</t>
  </si>
  <si>
    <t>Comment construire le travail indépendant du 21è siècle?</t>
  </si>
  <si>
    <t>Plus de liberté et de sécurité - Comment construire le travail indépendant du 21è siècle?&lt;br&gt;&lt;br&gt;OpenWork, Shine, comet et Wemind, quatre startups qui réfléchissent au futur du travail s’associent pour une table ronde inédite.&lt;br&gt;&lt;br&gt;Avec la participation exceptionnelle de Laetitia Vitaud, conférencière et auteure du livre “Du labeur à l'ouvrage” nous nous interrogerons sur les évolutions du statut d’indépendant. &lt;br&gt;&lt;br&gt;Retrouvez-nous le 16 octobre prochain de 19h à 22h chez The Family pour aborder les questions de l'accompagnement des indépendants, de leur protection, de la sécurisation de leurs revenus. Au final, pour imaginer les contours d'une troisième voie qui mêlerait liberté et sécurité&lt;br&gt;&lt;br&gt;Intervenants :&lt;br&gt;Nicolas REBOUD - Fondateur de Shine : le compte pro des freelances et entrepreneurs.&lt;br&gt;Charles THOMAS - Fondateur de comet : trouve les meilleurs développeurs freelances pour les projets IT des entreprises.&lt;br&gt;Jean-Hugues ZENONI - Président d’OpenWork : accompagne et salarie des cadres autonomes.&lt;br&gt;Hind ELIDRISSI - Fondatrice Wemind : Apporte les avantages des grands groupes aux freelances (santé, juridique, logement, comité d’entreprise).&lt;br&gt;&lt;br&gt;À très bientôt !&lt;br&gt;&lt;br&gt;Événement offert, nombre de places limité.&lt;br&gt;&lt;br&gt;https://www.facebook.com/events/2400664346874870/</t>
  </si>
  <si>
    <t>https://www.google.com/calendar/event?eid=Xzc0cGo2YzlwNWtwajZkcGs2NG8zNmNhMGM1bzZpYmprZDVtbWFiamNmNCB0cWNqdmVsdWhuOXE3bjZua2dpdXYzYXY1a0Bn&amp;ctz=Europe/Paris</t>
  </si>
  <si>
    <t>Soirée découverte du modèle REP</t>
  </si>
  <si>
    <t>Institut Repère</t>
  </si>
  <si>
    <t>Le modèle Résilience en Environnement Professionnel est reconnu pour comprendre la résilience et aider à la développer dans l'environnement professionnel.&lt;br&gt;Une soirée animée par Pierre de Rohan Naquet est un executive coach expérimenté à l'International. Il nous présentera les outils complémentaires du coach de dirigeants pour développer un leadership agile. Découvrez une approche triptyque (IWD Europe) composée de la connaissance de soi et de son système de valeurs (REP-résilience), de la relation à l’autre et ses interactions (CDP-conflit) et d'un nouvel esprit d’entreprise et de créativité (EMP-entrepreneuriat).&lt;br&gt;En savoir plus : http://www.institut-repere.com/Formations/resilience-en-environnement-professionnel.html&lt;br&gt;&lt;br&gt;&lt;br&gt;https://www.facebook.com/events/809343089505825/</t>
  </si>
  <si>
    <t>https://www.google.com/calendar/event?eid=Xzc0cGo2YzlwNWtwajZkcGs2NG8zNmNpMGM1bzZpYmprZDVtbWFiamNmNCB0cWNqdmVsdWhuOXE3bjZua2dpdXYzYXY1a0Bn&amp;ctz=Europe/Paris</t>
  </si>
  <si>
    <t>Sessions d'admission</t>
  </si>
  <si>
    <t>ESCG Paris</t>
  </si>
  <si>
    <t>Tout savoir sur l'ESCG Paris.&lt;br&gt;L'alternance, ses filières, ses options, la vie associative, ...&lt;br&gt;Participez à une réunion d'information, un entretien individuel et des tests&lt;br&gt;&lt;br&gt;https://www.facebook.com/events/965154653833592/?event_time_id=965154663833591</t>
  </si>
  <si>
    <t>https://www.google.com/calendar/event?eid=Xzc0cGo2YzlwNWtwajZkcGs2NG8zNmNxMGM1bzZpYmprZDVtbWFiamNmNCB0cWNqdmVsdWhuOXE3bjZua2dpdXYzYXY1a0Bn&amp;ctz=Europe/Paris</t>
  </si>
  <si>
    <t>Atelier de programmation à Paris le mercredi 16 octobre 2019</t>
  </si>
  <si>
    <t>4 Place Jussieu, 75005 Paris, France</t>
  </si>
  <si>
    <t>Vous voulez apprendre à coder ? Venez au Zeste de Code fabriquer vous-même votre premier jeu vidéo ! 🐍👩‍💻 #initiation #programmation&lt;br&gt;&lt;br&gt;L'#atelier est gratuit et se passe le mercredi 16 octobre à Sorbonne Université.&lt;br&gt;&lt;br&gt;Réservation obligatoire car nombre de places limité !&lt;br&gt;&lt;br&gt;Merci de nous envoyer un courriel à zestedecode@gmail.com.&lt;br&gt;&lt;br&gt;Plus d'informations sur notre site web : &lt;br&gt; https://zestedesavoir.com/billets/3289/atelier-de-programmation-a-paris-le-mercredi-16-octobre-2019/&lt;br&gt;&lt;br&gt;https://www.facebook.com/events/1363360083822999/</t>
  </si>
  <si>
    <t>https://www.google.com/calendar/event?eid=Xzc0cGo2YzlwNWtwajZkcGs2NG8zNmQyMGM1bzZpYmprZDVtbWFiamNmNCB0cWNqdmVsdWhuOXE3bjZua2dpdXYzYXY1a0Bn&amp;ctz=Europe/Paris</t>
  </si>
  <si>
    <t>Autonomy &amp; The Urban Mobility Submmit</t>
  </si>
  <si>
    <t>Grande Halle de la Villette</t>
  </si>
  <si>
    <t>Pleased to announced that we will not only be exhibiting at AUTONOMY &amp; The Urban Mobility Summit in Paris on 16-17 October, but also be presenting CityMaaS solutions to all the cities authorities, planners and other interesting organisation in Mobility space.&lt;br&gt;Drop by to discuss any collaborations!&lt;br&gt;#conferences #MobilityRedefined #Inclusivetransport #InclusiveMaaS #smartcities #cities #PeopleBeforeCities&lt;br&gt;&lt;br&gt;https://www.facebook.com/events/2893941947302035/</t>
  </si>
  <si>
    <t>https://www.google.com/calendar/event?eid=Xzc0cGo2YzlwNWtwajZkcGs2NG8zNmRhMGM1bzZpYmprZDVtbWFiamNmNCB0cWNqdmVsdWhuOXE3bjZua2dpdXYzYXY1a0Bn&amp;ctz=Europe/Paris</t>
  </si>
  <si>
    <t>YOUPI MATIN : Viens explorer ton rapport au travail !</t>
  </si>
  <si>
    <t>Cité des métiers Paris</t>
  </si>
  <si>
    <t>Victoire de somanyWays viendra animer ce 4e Youpi Matin et vous aidera à étudier votre rapport au travail.&lt;br&gt;&lt;br&gt;Pourquoi travaillez-vous ? &lt;br&gt;Quelles sont vos attentes vis-à-vis du travail ? &lt;br&gt;Quelle place souhaitez-vous lui donner ? &lt;br&gt;Quel sens ? &lt;br&gt;Pour vous, le travail, c’est votre moyen d’agir pour changer le monde ? &lt;br&gt;Ou bien ça vous sert surtout à gagner votre vie ?&lt;br&gt;&lt;br&gt;Parfois, il suffit juste de se poser les bonnes questions pour y voir plus clair…&lt;br&gt;&lt;br&gt;Viens expérimenter ton rapport au travail de manière ludique et atypique !&lt;br&gt;&lt;br&gt;Gratuit sur inscriptions ici : https://cojob.fr/groupes/groupe-de-lucie-de-cojob-c-9&lt;br&gt;&lt;br&gt;Pour plus d'informations sur somanyWays c'est ici https://www.somanyways.co/&lt;br&gt;&lt;br&gt;https://www.facebook.com/events/1143357809180896/</t>
  </si>
  <si>
    <t>https://www.google.com/calendar/event?eid=Xzc0cGo2YzlwNWtwajZkcGs2NG8zNmRpMGM1bzZpYmprZDVtbWFiamNmNCB0cWNqdmVsdWhuOXE3bjZua2dpdXYzYXY1a0Bn&amp;ctz=Europe/Paris</t>
  </si>
  <si>
    <t>Afterwork Sorbonne Immo / Baby Doll</t>
  </si>
  <si>
    <t>Baby doll Paris</t>
  </si>
  <si>
    <t>Retrouvons nous dans un endroit convivial pour la rentrée !&lt;br&gt;&lt;br&gt;&lt;br&gt;https://www.facebook.com/events/2471174199628677/</t>
  </si>
  <si>
    <t>https://www.google.com/calendar/event?eid=Xzc0cGo2YzlwNWtwajZkcGs2NG8zNmRxMGM1bzZpYmprZDVtbWFiamNmNCB0cWNqdmVsdWhuOXE3bjZua2dpdXYzYXY1a0Bn&amp;ctz=Europe/Paris</t>
  </si>
  <si>
    <t>Meet The Talent #15</t>
  </si>
  <si>
    <t>7 Rue Geoffroy l'Angevin, 75004 Paris</t>
  </si>
  <si>
    <t>Adobe France &amp; Le Laptop sont heureux de vous inviter à la prochaine édition du rendez 💯% créatifs et fun qui aura lieu le 15 octobre à l'Atelier du Laptop.&lt;br&gt;&lt;br&gt;Comme son nom l'indique, depuis maintenant quatre ans, nous allons à la rencontre d'artistes qui nous ouvrent les portes de leurs univers. Cet évènement est un moment d'échange et de découverte 'In Real life' pour ne pas oublier que le geste créatif est avant tout un acte de partage qui se nourrit de l'autre.&lt;br&gt;&lt;br&gt;Pour cette 15ème édition, nous accueillerons 3 nouveaux talents qui ont tous pour point commun d'être des professionnels dans leur milieu respectif.&lt;br&gt;&lt;br&gt;⚡️ Laurent Bazart : ' Quand il ne perd pas son temps à jouer aux jeux vidéo, il assemble de petits carrés lo-fi à raison de soixante-douze points par pouce'. Illustrateur, animateur et pixel-artist nourri de culture japonaise et de madeleines depuis sa plus tendre enfance, il déploie un univers en basse résolution aux ressources insoupçonnées oscillant entre retrogaming et nouvelles technologies.&lt;br&gt;&lt;br&gt;⚡️ Après une rencontre sur les bancs de l’école et une résidence de deux ans aux Ateliers de Paris, Marie-Aure et Anne-Lise fondent le Studio Hyphen qui fait du motion design son coeur de métier. Loin des showreels survoltés, elles développent à 4 mains un univers contemplatif, coloré, et texturé en s’associant avec des sound designers qui leur ressemblent.&lt;br&gt;&lt;br&gt;⚡️Théo Le Du Fuentes aka Cosmografik est un designer interactif et auteur multimédia dont le travail explore les frontières du jeu vidéo, des interactions tangibles et du graphisme. Ses deux premiers jeux vidéo, édités par Arte, évoquent l’histoire de la typographie avec 'Type: Rider' en 2013 et celle du Street Art avec 'Vandals' sortit l’année dernière. En parallèle de son travail de Game Designer, il développe des expériences hybrides mixant tangible et virtuel comme avec le projet 'The Paper Sail'. Aujourd’hui, Cosmografik travaille sur son prochain projet 'Tiny World' évoquant l'effondrement écologique, et, en attendant, recycle des vielles GameBoys.&lt;br&gt;&lt;br&gt;⚡️Nous explorerons également les dernières nouveautés avec l’équipe d’Adobe France.&lt;br&gt;&lt;br&gt;Ouverture des portes à 18h45 et début des talks à 19h15. Votre billet Eventbrite vous assure l'entrée à l'évènement dans la limite des places disponibles.&lt;br&gt;&lt;br&gt;⚠️⚠️Pensez à faire votre réservation dès que possible.&lt;br&gt;&lt;br&gt;Une soirée présentée par Adobe France &amp; Le Laptop pour découvrir le travail de talents passionnés et faire des rencontres sympathiques dans la joie et la bonne humeur, autour de bières et de pizzas, encore mieux qu'à la maison.&lt;br&gt;&lt;br&gt;Nous espérons que cette saison encore, vous serez très nombreux au rendez-vous !&lt;br&gt;&lt;br&gt;https://www.facebook.com/events/733653620392652/</t>
  </si>
  <si>
    <t>https://www.google.com/calendar/event?eid=Xzc0cGo2YzlwNWtwajZkcGs2NG8zNmUyMGM1bzZpYmprZDVtbWFiamNmNCB0cWNqdmVsdWhuOXE3bjZua2dpdXYzYXY1a0Bn&amp;ctz=Europe/Paris</t>
  </si>
  <si>
    <t>Gather Up 9 - Data 4 Good: La donnée et sa gouvernance</t>
  </si>
  <si>
    <t>Birdeo</t>
  </si>
  <si>
    <t>A ne pas rater ! &lt;br&gt;&lt;br&gt;Après avoir abordé successivement les thèmes de :&lt;br&gt;&lt;br&gt;- la transformation digitale du management qui devient responsable, &lt;br&gt;- l'intelligence artificielle dans nos entreprises et le besoin d'éthique, &lt;br&gt;- la blockchain et les crypto-monnaies, nouvelles armes du citoyen ?&lt;br&gt;- L'engagement citoyen et l'impact sociétal individuel&lt;br&gt;- Les stratégie d'innovation globale dans un monde en constante évolution&lt;br&gt;- Le Digital Learning&lt;br&gt;- Comment allier développement durable et développement économique?'&lt;br&gt;&lt;br&gt;nous traiterons cette fois-ci de ' La donnée et sa gouvernance'&lt;br&gt;&lt;br&gt;On parle beaucoup de « données » comme le nouveau pétrole mais qu’il y t-il derrière ce mot ? Quels sont les enjeux ? Quels peuvent être les impacts positifs ou négatifs ? Venez écoutez des personnes qui connaissent l’envers du décor ! Des experts vous donneront des cas d’usage dans la santé, la banque, la ville, l’administration, le commerce international… Au terme de cette rencontre, nous serons mieux conscients de l’importance de s’emparer du sujet de la gouvernance de la donnée, afin d’en maîtriser l’usage et d’éviter des impacts négatifs sur la planète et l’usage détourné ou peu éthique de ces données.  &lt;br&gt;&lt;br&gt;Venez débattre avec des experts du sujet, et comprendre les enjeux de la donnée et de sa gouvernance, &lt;br&gt;&lt;br&gt;Nous vous invitons à nous retrouver le mardi 15 octobre  de 19h à 22h au 3 rue du Louvre, 75001, Paris (Métro Louvre Rivoli)&lt;br&gt;&lt;br&gt;Venez nombreux avec vos amis de l'AIESEC pour retrouver beaucoup d'alumnis et faire grandir la communauté !  Un cocktail dînatoire vous sera proposé à la suite des échanges. (à partir de 21h)&lt;br&gt;&lt;br&gt;Agenda de la soirée:&lt;br&gt;&lt;br&gt;19h00 : Accueil&lt;br&gt;19h15 : Présentation de l’AIESEC et de AAF&lt;br&gt;19h30 : Table ronde « Data4Good » &lt;br&gt;20h30 : Réflexion par groupes «  La donnée et ses enjeux pour moi » &lt;br&gt;21h00 : Cocktail dinatoire&lt;br&gt;&lt;br&gt;&lt;br&gt;&lt;br&gt;N'hésitez pas à inviter les anciens que vous connaissez&lt;br&gt;&lt;br&gt;One by one, we change the world...&lt;br&gt;&lt;br&gt;&lt;br&gt;Gather Up:&lt;br&gt;&lt;br&gt;Venez passer quelques heures avec nous pour évoquer nos souvenirs mais aussi voir ce que devient l'AIESEC.&lt;br&gt;&lt;br&gt;Nous souhaitons créer du lien entre nous, et former une petite communauté recentrée autour des valeurs qui nous ont réunis à l'AIESEC, en démarrant un cycle de rencontres s'inspirant des 17 Global Goals, portés par l'AIESEC et les Nations-Unies.&lt;br&gt;&lt;br&gt;&lt;br&gt;&lt;br&gt;Une participation financière vous est demandée :&lt;br&gt;- Membre de l'AAF : 12€&lt;br&gt;- Non membre de l'AAF : 20€&lt;br&gt;Cocktail dînatoire inclus&lt;br&gt;&lt;br&gt;Pour l'Adhésion à AAF. C'est ici : https://www.helloasso.com/associations/aiesec-alumni-france/adhesions/adhesion-aiesec-alumni-france-2019&lt;br&gt;&lt;br&gt;https://www.facebook.com/events/387578915266296/</t>
  </si>
  <si>
    <t>https://www.google.com/calendar/event?eid=Xzc0cGo2YzlwNWtwajZkcGs2NG8zNmVhMGM1bzZpYmprZDVtbWFiamNmNCB0cWNqdmVsdWhuOXE3bjZua2dpdXYzYXY1a0Bn&amp;ctz=Europe/Paris</t>
  </si>
  <si>
    <t>Mobility Work Day</t>
  </si>
  <si>
    <t>Mobility Work GMAO / CMMS</t>
  </si>
  <si>
    <t>Plateforme communautaire et premier réseau social dédié aux professionnels de la maintenance, Mobility Work organise, à l’occasion de la sortie de son API publique, une après-midi qui réunira des acteurs de la maintenance et de l’industrie 4.0.&lt;br&gt;&lt;br&gt;PROGRAMME DU 15 OCTOBRE :&lt;br&gt;13h -14h : Cocktail déjeunatoire&lt;br&gt;14h - 14h45 : Présentation de Mobility Work et de son API publique &lt;br&gt;14h45 - 15h30 : 1ère conférence &lt;br&gt;15h30 - 16h15 : 2ème conférence&lt;br&gt;16h15 - 17h : 3ème conférence&lt;br&gt;&lt;br&gt;- Evénement gratuit -&lt;br&gt;&lt;br&gt;LIEU : &lt;br&gt;Mobility Work&lt;br&gt;25, rue du Général Foy&lt;br&gt;75008 PARIS &lt;br&gt;&lt;br&gt;https://www.facebook.com/events/607123133150460/</t>
  </si>
  <si>
    <t>https://www.google.com/calendar/event?eid=Xzc0cGo2YzlwNWtwajZkcGs2NG8zOGNhMGM1bzZpYmprZDVtbWFiamNmNCB0cWNqdmVsdWhuOXE3bjZua2dpdXYzYXY1a0Bn&amp;ctz=Europe/Paris</t>
  </si>
  <si>
    <t>ISTO General Assembly - Assemblée Générale OITS</t>
  </si>
  <si>
    <t>C'est avec plaisir que l'OITS vous convie ces 15 et 16 octobre 2019 à l’Assemblée Générale et autres réunions de l’Organisation, à Paris. &lt;br&gt;&lt;br&gt;Merci de noter ces dates, nous comptons sur votre présence!  &lt;br&gt;&lt;br&gt;Toutes les informations pratiques sont sur notre site: http://www.oits-isto.org/oits/public/event.jsf?evento=229&lt;br&gt;&lt;br&gt;Les inscriptions sont ouvertes: https://forms.gle/2XVjLhQhmuh6C8Hq9&lt;br&gt;---------------------------------------------------------------------------------------&lt;br&gt;It is a pleasure for ISTO to invite you on October 15 and 16, 2019 to the General Assembly and other meetings of the Organization, in Paris.&lt;br&gt;&lt;br&gt;Please save these dates, we are counting on your presence!&lt;br&gt;&lt;br&gt;All the practical information is on our website: http://www.oits-isto.org/oits/public/event.jsf?evento=229&lt;br&gt;&lt;br&gt;Registrations are open: https://forms.gle/AuWRrT9grdUd5fsu6&lt;br&gt;--------------------------------------------------------------------------------------&lt;br&gt;Es un placer para la OITS invitarlos el 15 y 16 de octubre de 2019 a la Asamblea General y otras reuniones de la Organización, en París.&lt;br&gt;&lt;br&gt;Por favor guarda estas fechas, contamos con su presencia!&lt;br&gt;&lt;br&gt;Toda la información práctica está en nuestra página web: http://www.oits-isto.org/oits/public/event.jsf?evento=229&lt;br&gt;&lt;br&gt;Les inscripciones están abiertas: &lt;br&gt;FR: https://forms.gle/2XVjLhQhmuh6C8Hq9&lt;br&gt;&lt;br&gt;ING: https://forms.gle/AuWRrT9grdUd5fsu6&lt;br&gt;&lt;br&gt;&lt;br&gt;&lt;br&gt;https://www.facebook.com/events/1042657905926548/</t>
  </si>
  <si>
    <t>https://www.google.com/calendar/event?eid=Xzc0cGo2YzlwNWtwajZkcGs2NG8zOGNxMGM1bzZpYmprZDVtbWFiamNmNCB0cWNqdmVsdWhuOXE3bjZua2dpdXYzYXY1a0Bn&amp;ctz=Europe/Paris</t>
  </si>
  <si>
    <t>EQUIP AUTO 2019</t>
  </si>
  <si>
    <t>Parc Des Expositions (Paris Expo)</t>
  </si>
  <si>
    <t>Le salon EQUIP AUTO accompagne les mutations du marché de l’automobile. Plus de 1 200 exposants et marques et 95 000 professionnels de la zone EMEA se sont donnés rendez-vous du mardi 15 au samedi 19 octobre 2019 en plein cœur de Paris, pour 5 jours de business, d’innovation et de rencontres autour de la technologie et de l’après-vente pour tous les véhicules.&lt;br&gt;&lt;br&gt;https://www.facebook.com/events/482491775654358/?event_time_id=482491785654357</t>
  </si>
  <si>
    <t>https://www.google.com/calendar/event?eid=Xzc0cGo2YzlwNWtwajZkcGs2NG8zOGQyMGM1bzZpYmprZDVtbWFiamNmNCB0cWNqdmVsdWhuOXE3bjZua2dpdXYzYXY1a0Bn&amp;ctz=Europe/Paris</t>
  </si>
  <si>
    <t>Hubforum : Smart reboot now !</t>
  </si>
  <si>
    <t>Maison de la Mutualité</t>
  </si>
  <si>
    <t>Acteurs du retail &amp; du e-commerce, de la banque/assurance, de la mobilité, du tourisme... : repensez votre business model, accélérez votre diversification et adaptez votre organisation !&lt;br&gt;&lt;br&gt;Profitez des meilleurs experts du marché pendant 2 jours pour accélérer votre stratégie digitale : keynotes, tables rondes et business cases sont au programme !&lt;br&gt;&lt;br&gt;HUBFORUM ? Véritable lieu de rencontres et d'échanges pour préparer votre roadmap 2020 avec les meilleurs partenaires du marché : démonstrations, rendez-vous one to one, lunch...&lt;br&gt;&lt;br&gt;Le plus ? 36 ateliers thématiques et interactifs ouverts à tous les participants pour mieux comprendre les tendances du marché.&lt;br&gt;&lt;br&gt;On vous y attend !&lt;br&gt;&lt;br&gt;https://www.facebook.com/events/414596965851709/</t>
  </si>
  <si>
    <t>https://www.google.com/calendar/event?eid=Xzc0cGo2YzlwNWtwajZkcGs2NG8zOGRhMGM1bzZpYmprZDVtbWFiamNmNCB0cWNqdmVsdWhuOXE3bjZua2dpdXYzYXY1a0Bn&amp;ctz=Europe/Paris</t>
  </si>
  <si>
    <t>Marco Polo Shanghai Club #9</t>
  </si>
  <si>
    <t>John Weng</t>
  </si>
  <si>
    <t>Avez-vous passé de belles vacances cet été ? En avez-vous profité pour aller en Chine ou simplement pour avoir Paris pour vous seul ? Venez nous raconter votre été au prochain Cocktail Marco Polo Shanghai !&lt;br&gt;&lt;br&gt;Date et heure: Le lundi 14 octobre , 19:30 -23:00&lt;br&gt;&lt;br&gt;Adresse: Restaurant John Weng - 20 Rue du Faubourg Poissonnière, 75010 PARIS&lt;br&gt;&lt;br&gt;Prix : 25€ qui inclut 2 verres (vin, bière ou Cocktail MarcoPolo) plus un buffet de petits plats asiatiques.&lt;br&gt;Places limitées, inscrivez-vous vite:&lt;br&gt;https://www.eventbrite.fr/e/billets-marco-polo-shanghai-club-evenement-n-9-73276268291&lt;br&gt;&lt;br&gt;Restaurant John Weng, une jolie adresse au cœur de Paris avec une ambiance chic et cosy, des plats asiatiques qui nous feront voyager le temps d'une soirée. &lt;br&gt;Tout le premier étage nous est réservé pour la soirée. Et nous vous réserverons, comme d'habitude, d'autres surprises ! Nous avons hâte de vous retrouver ou de vous rencontrer.&lt;br&gt;&lt;br&gt;Maria &amp; Christina&lt;br&gt;MARCO POLO SHANGHAI CLUB&lt;br&gt;&lt;br&gt;&lt;br&gt;https://www.facebook.com/events/415683428940363/</t>
  </si>
  <si>
    <t>https://www.google.com/calendar/event?eid=Xzc0cGo2YzlwNWtwajZkcGs2NG8zOGRpMGM1bzZpYmprZDVtbWFiamNmNCB0cWNqdmVsdWhuOXE3bjZua2dpdXYzYXY1a0Bn&amp;ctz=Europe/Paris</t>
  </si>
  <si>
    <t>Session Octobre 19 - Administrateur Systèmes, Réseau et Sécurité</t>
  </si>
  <si>
    <t>Formation au métier d'Administrateur Systèmes, Réseaux et Sécurité / Certifiante / Modules Réseau - Systèmes (WS2016 - Linux-Unix) - Virtualisation (VMWare - HyperV) - Gestion de Projets (Agile) - Bases de données (Postgres SQL - Oracle) - Cyber-Sécurité (Organisationnel - Défensive - Offensive) - Messageries Exchange - Office 365 / Certification - CCNA ou MCSA ou LPIC / Formation Intensive par la Pratique / 2 mois de stage / Paris 10 - Centre / Pour évoluer dans la hiérarchie informatique !&lt;br&gt;&lt;br&gt;https://www.facebook.com/events/1389798667843020/</t>
  </si>
  <si>
    <t>https://www.google.com/calendar/event?eid=Xzc0cGo2YzlwNWtwajZkcGs2NG8zOGRxMGM1bzZpYmprZDVtbWFiamNmNCB0cWNqdmVsdWhuOXE3bjZua2dpdXYzYXY1a0Bn&amp;ctz=Europe/Paris</t>
  </si>
  <si>
    <t>Salon de l'Immobilier et de l'Investissement Paris</t>
  </si>
  <si>
    <t>Carrousel Du Louvre</t>
  </si>
  <si>
    <t>Venez nous rencontrer lors du Salon de l’Immobilier et de l'Investissement et échangez avec nos conseillers autour des solutions d’investissement immobilier locatif meublé du 11 au 13 octobre 2019. &lt;br&gt;&lt;br&gt;Objectif ? Vous informer au mieux pour vous aider à construire le projet le plus adapté à votre situation. &lt;br&gt;&lt;br&gt;Venez rencontrer les conseillers du Groupe Réside Études au STAND E043&lt;br&gt;&lt;br&gt;&lt;br&gt;Mr JOURDA Directeur du Développement Commercial interviendra durant ce salon &lt;br&gt;-  le vendredi 11 octobre de 10h30 à la conférence sur le thème 'L'immobilier dans un monde incertain ' &lt;br&gt;&lt;br&gt;- Le samedi 12 octobre de 13h30 à 14h15 « Investir dans l’immobilier pour défiscaliser, panorama des dispositifs existants »&lt;br&gt;&lt;br&gt;- Le dimanche 13 octobre de 11h30 à 12h15 : « EPHAD, résidences étudiant, résidences de tourisme : quels investissements alternatifs » &lt;br&gt;&lt;br&gt;Vous pourrez également participer à un atelier tenu par notre responsable régional clientèle privée Shams MARINE le samedi 12 octobre 2019 à 11h30 sur le sujet suivant : 'Dopez votre retraite grâce à l'immobilier géré?'&lt;br&gt;&lt;br&gt;Horaires du salon: vendredi de 10h à 20h et samedi, dimanche de 10h à 19h&lt;br&gt;&lt;br&gt;&lt;br&gt;Carroussel du Louvre&lt;br&gt;99 Rue de Rivoli&lt;br&gt;75001 Paris&lt;br&gt;&lt;br&gt;https://www.facebook.com/events/689547594881671/</t>
  </si>
  <si>
    <t>https://www.google.com/calendar/event?eid=Xzc0cGo2YzlwNWtwajZkcGs2NG8zOGUyMGM1bzZpYmprZDVtbWFiamNmNCB0cWNqdmVsdWhuOXE3bjZua2dpdXYzYXY1a0Bn&amp;ctz=Europe/Paris</t>
  </si>
  <si>
    <t>⚌⚌⚌ 🇺🇸 ENGLISH BELOW 🇺🇸 ⚌⚌⚌&lt;br&gt;📅 Tous les jeudis à 19h30, on t'invite au cœur de Paris pour un super karaoké, dans une atmosphère conviviale et internationale !&lt;br&gt;📍 Bar Corcoran’s Saint-Michel, 28 rue Saint-André des Arts 75006 Paris&lt;br&gt;🕢 19h30: Bienvenue × Tapas offertes × Formation des équipes&lt;br&gt;🕗 20h: Socialisation × Échange linguistique × Photos !&lt;br&gt;🕘 21h: Début du Karaoké&lt;br&gt;💶 Entrée libre &amp; Happy Hours au bar, une conso minimum&lt;br&gt;💡 Viens TÔT pour rencontrer tout le monde et amène ton équipe !&lt;br&gt;&lt;br&gt;🆓 TAPAS OFFERTES ✘ SALLE VIP ✘ HAPPY HOURS 🍻&lt;br&gt;Tous les jeudis à 19h30, viens seul ou en groupe, on t’attend pour socialiser, s’amuser, rencontrer des nouveaux potes, et chanter 🎤🎶 toute la soirée !&lt;br&gt;&lt;br&gt;🔎 COMMENT NOUS TROUVER ? 🔍&lt;br&gt;Entre, demande au bar &amp; trouve l'ambassadeur avec son badge 📛 MeetnTrip.com !&lt;br&gt;&lt;br&gt;On se voit vite les amis ! 😉&lt;br&gt;&lt;br&gt;⚌⚌⚌⚌⚌&lt;br&gt;&lt;br&gt;📅 Every Thurdsday at 19h30, you’re invited to the center of Paris, for an awesome karaoke, in a friendly and international atmosphere !&lt;br&gt;📍 Bar Corcoran’s Saint-Michel, 28 rue Saint-André des Arts 75006 Paris&lt;br&gt;🕢 19h30: Welcome × Free Snacks × Teams are chosen !&lt;br&gt;🕗 20h: Socializing × Language Exchange × Pictures !&lt;br&gt;🕘 21h: Karaoke begins !&lt;br&gt;💶 Free Entry &amp; Happy Hours at the bar, one drink minimum&lt;br&gt;💡 Come EARLY to get to know everyone and bring your team !&lt;br&gt;&lt;br&gt;🆓 FREE FOOD ✘ HAPPY HOURS ✘ VIP AREA 🍻&lt;br&gt;Every Thursday at 19h30, come alone or in a group, we are waiting for you to socialize, have fun, meet new friends, and sing 🎤🎶 all night !&lt;br&gt;&lt;br&gt;🔎 HOW TO FIND US ? 🔍&lt;br&gt;Go inside, ask the bar &amp; find the ambassador with his MeetnTrip.com 📛 badge !&lt;br&gt;&lt;br&gt;See you soon amigos ! 😉&lt;br&gt;&lt;br&gt;▬▬▬▬▬▬▬▬▬▬&lt;br&gt;💬 Join our community !&lt;br&gt;Meetup ➪ http://meetup.com/MeetnTrip&lt;br&gt;Messenger ➪ https://m.me/join/AbYAGVoKASinmZ2E&lt;br&gt;WhatsApp ➪ https://chat.whatsapp.com/BUvAJjqBNunGeBXGB3t0Pz&lt;br&gt;&lt;br&gt;📸 Like &amp; Follow us to get all the pictures&lt;br&gt;➪ http://www.fb.com/MeetnTrip/photos&lt;br&gt;➪ http://www.instagram.com/MeetnTrip_com&lt;br&gt;&lt;br&gt;🙋‍♀️ Join the Ambassadors team&lt;br&gt;➪ https://chat.whatsapp.com/IULKxue5P7sBeri0kwBm1o&lt;br&gt;&lt;br&gt;ℹ About us&lt;br&gt;We are the friendliest community for socializing with locals &amp; internationals during original afterworks and activities !&lt;br&gt;Visit the website ➪ https://www.MeetnTrip.com&lt;br&gt;&lt;br&gt;https://www.facebook.com/events/1203315199875596/</t>
  </si>
  <si>
    <t>https://www.google.com/calendar/event?eid=Xzc0cGo2YzlwNWtwajZkcGs2NG8zYWMyMGM1bzZpYmprZDVtbWFiamNmNCB0cWNqdmVsdWhuOXE3bjZua2dpdXYzYXY1a0Bn&amp;ctz=Europe/Paris</t>
  </si>
  <si>
    <t>APG Network</t>
  </si>
  <si>
    <t>Save the date! &lt;br&gt;The APG World Connect has a new venue this year. The 11th annual conference will be hosted at the Monte Carlo Bay Hotel &amp; Resort (Monte-Carlo SBM) and will take place between 01-03 Nov 2019. &lt;br&gt;This year's theme is '8 billion passengers in 2030, a risky challenge ?'&lt;br&gt;For more information please go to https://worldconnect.apg-ga.com&lt;br&gt;&lt;br&gt;#apgnetwork #apgworldconnect&lt;br&gt;&lt;br&gt;https://www.facebook.com/events/368110107111872/</t>
  </si>
  <si>
    <t>https://www.google.com/calendar/event?eid=Xzc0cGo2YzlwNWtwajZkcGs2NG8zYWNhMGM1bzZpYmprZDVtbWFiamNmNCB0cWNqdmVsdWhuOXE3bjZua2dpdXYzYXY1a0Bn&amp;ctz=Europe/Paris</t>
  </si>
  <si>
    <t>Business With The Cloud * a-kura * jeudi 31 octobre au Zorba</t>
  </si>
  <si>
    <t>Le Zorba</t>
  </si>
  <si>
    <t>DOXA ESTA &amp; Planisphère présentent : &lt;br&gt;• jeudi 31 octobre 2019 • &lt;br&gt;-----&gt; On fêtera la release du prochain EP de a-kura sur le label Planisphère ! https://planispheresound.bandcamp.com/&lt;br&gt;&lt;br&gt;&lt;br&gt;✧ BUSINESS WITH THE CLOUD (Paris-Bruxelles )&lt;br&gt;/ noise rock - funk - free - ambient / &lt;br&gt;Erick Borelva (batterie / Trash Corporation)&lt;br&gt;Raul Colosimo (sax, voix)&lt;br&gt;Philippe Thiphaine (guitare / Heliogabale, M83, Oxbow). &lt;br&gt;&lt;br&gt;⬖ https://philippethiphaine.bandcamp.com/album/business-with-the-cloud&lt;br&gt;⬖ https://philippethiphaine.bandcamp.com/album/live-at-the-ch-teau-de-bressuire&lt;br&gt;&lt;br&gt;&lt;br&gt;✧ a-kura  noise - drone - spoken word - (Paris)&lt;br&gt;&lt;br&gt;a-kura fêtera, en ce dernier jour d'octobre, la sortie de son nouvel EP : Verônica Marte: Um Mistério no Planisfério, signé chez Planisphère. &lt;br&gt;&lt;br&gt;'Le jeu avec les attentes est au cœur de la musique de Claudio Cabral. Sous le pseudonyme a-kura, le multi-instrumentiste originaire de Rio de Janeiro passe du clabaudage métalleux à des comptines au ralenti, avant de plonger dans du bruitage sans forme et aboutir à une samba exagérée au-delà de la frontière du kitsch. Tout en un clin d’œil et sans assistance ! L’improvisation est son mode opératoire privilégié, les multiples effets et transformations de sa basse et de sa voix lui servent d’armes, pour combattre l’hégémonie de ce que les prescripteurs du bon goût appellent « de la musique »'.&lt;br&gt;&lt;br&gt;⬖ https://a-kura.bandcamp.com&lt;br&gt;⬖ https://planispheresound.bandcamp.com/track/plano-esf-rico-a-terra-plana-mas-n-o-chata&lt;br&gt;⬖ https://soundcloud.com/planispheresound/planisphere-live-a-kura-at-radio-campus-paris-02082018&lt;br&gt;&lt;br&gt;&lt;br&gt;DOXA ESTA x Le Zorba&lt;br&gt;137 rue du Faubourg du Temple&lt;br&gt;Métro Belleville&lt;br&gt;&lt;br&gt;Programmation? ☞ doxaesta@gmail.com&lt;br&gt;Inscription à la newsletter : https://urlz.fr/8bhq @&lt;br&gt;&lt;br&gt;&lt;br&gt;https://www.facebook.com/events/1688576604619722/</t>
  </si>
  <si>
    <t>https://www.google.com/calendar/event?eid=Xzc0cGo2YzlwNWtwajZkcGs2NG8zYWNpMGM1bzZpYmprZDVtbWFiamNmNCB0cWNqdmVsdWhuOXE3bjZua2dpdXYzYXY1a0Bn&amp;ctz=Europe/Paris</t>
  </si>
  <si>
    <t>AfterEmotionne-S4E2</t>
  </si>
  <si>
    <t>Marketing Emotionnel</t>
  </si>
  <si>
    <t>☄️SAVE THE DATE☄️&lt;br&gt;&lt;br&gt;Je vous donne rendez-vous le mardi 29 octobre à partir de 19h00 &lt;br&gt;pour un nouvel épisode des #AfterEmotionnel spécial &lt;br&gt;'𝙎𝙚𝙧𝙫𝙞𝙘𝙚 𝘾𝙡𝙞𝙚𝙣𝙩 2030'&lt;br&gt;avec deux super-héros/héroïnes pour témoigner de leur vision.&lt;br&gt;Lors de cette soirée je vous réserve des surprises !&lt;br&gt;Je vous en dis plus dans quelques jours.&lt;br&gt;&lt;br&gt;&lt;br&gt;&lt;br&gt;&lt;br&gt;https://www.facebook.com/events/373589946852433/</t>
  </si>
  <si>
    <t>https://www.google.com/calendar/event?eid=Xzc0cGo2YzlwNWtwajZkcGs2NG8zYWQyMGM1bzZpYmprZDVtbWFiamNmNCB0cWNqdmVsdWhuOXE3bjZua2dpdXYzYXY1a0Bn&amp;ctz=Europe/Paris</t>
  </si>
  <si>
    <t>Paris - Apprenez à prototyper votre projet web !</t>
  </si>
  <si>
    <t>Maison de Crowdfunding</t>
  </si>
  <si>
    <t>KissKissBankBank et Le Wagon s'associent pour des workshops gratuits et ouverts à tous à la Maison de Crowdfunding !&lt;br&gt;&lt;br&gt;Rendez-vous lundi 28 octobre pour le 1er atelier pour apprendre à designer et prototyper son projet web.&lt;br&gt;&lt;br&gt;--------&lt;br&gt;&lt;br&gt;Vous voulez savoir comment créer un bon produit web ? Rejoignez-nous pour ce workshop qui vous apprendra la méthodologie du sprint design pour définir et prototyper votre MVP (Minimum Viable Product).&lt;br&gt;&lt;br&gt;OBJECTIFS&lt;br&gt;&lt;br&gt;- Définissez les différents use-cases de votre app, ainsi que votre angle d'approche qui vous différenciera de vos concurrents.&lt;br&gt;- Définissez le parcours utilisateur au coeur de votre app.&lt;br&gt;- Zoning: C'est le moment d'organiser les informations que vous voulez afficher sur chacune de vos pages en dessinant des rectangles sur Keynote ou Sketch.&lt;br&gt;- Construisez un mockup sur Sketch ou Keynote puis un prototype en utilisant Marvelapp.• Votre prototype est prêt !&lt;br&gt;&lt;br&gt;PRE-REQUIS&lt;br&gt;&lt;br&gt;Ce workshop est gratuit et ouvert à tous. Apportez simplement votre ordinateur.&lt;br&gt;&lt;br&gt;A propos du Wagon&lt;br&gt;&lt;br&gt;Le Wagon est une formation en développement web qui apprend aux étudiants à développer entièrement des applications web. Notre programme d'excellence, enseigné par des professeurs dédiés, apporte aux étudiants toutes les compétences et outils pour trouver un emploi en tant que développeur ou product manager, ou créer leur propre startup.&lt;br&gt;&lt;br&gt;Rejoignez nos prochaines sessions:&lt;br&gt;&lt;br&gt;- À temps plein : Du 6 janvier au 6 mars 2020&lt;br&gt;- À temps partiel : Du 14 mars au 15 aout 2020&lt;br&gt;&lt;br&gt;Pour plus d'informations sur le programme et comment postuler, rendez-vous sur www.lewagon.com/paris&lt;br&gt;&lt;br&gt;https://www.facebook.com/events/536237320472661/</t>
  </si>
  <si>
    <t>https://www.google.com/calendar/event?eid=Xzc0cGo2YzlwNWtwajZkcGs2NG8zYWRhMGM1bzZpYmprZDVtbWFiamNmNCB0cWNqdmVsdWhuOXE3bjZua2dpdXYzYXY1a0Bn&amp;ctz=Europe/Paris</t>
  </si>
  <si>
    <t>Assemblée générale de l'association du Jeu du Roi/Reine</t>
  </si>
  <si>
    <t>Se retrouver pour contribuer à une évolution du leadership fondée sur les valeurs humaines de&lt;br&gt;coeur, de communication interpersonnelle, de gestion des personnes et de leurs émotions.&lt;br&gt;&lt;br&gt;Toutes les informations ici : https://jeuduroi.fr/wp-content/uploads/2019/07/Convoc-AG-2019-Association-JDRR-1.pdf&lt;br&gt;&lt;br&gt;https://www.facebook.com/events/661788544290393/</t>
  </si>
  <si>
    <t>https://www.google.com/calendar/event?eid=Xzc0cGo2YzlwNWtwajZkcGs2NG8zYWRpMGM1bzZpYmprZDVtbWFiamNmNCB0cWNqdmVsdWhuOXE3bjZua2dpdXYzYXY1a0Bn&amp;ctz=Europe/Paris</t>
  </si>
  <si>
    <t>Andy Pro - Soirée pour les pros du mariage</t>
  </si>
  <si>
    <t>Bastille Design Center</t>
  </si>
  <si>
    <t>Andy Pro, une folle soirée pour ceux qui pensent le mariage autrement !&lt;br&gt;&lt;br&gt;Enfile tes basquettes, chevauche ton vélo / vélib / fixie / vespa et pointe-toi au Bastille Design Center pour passer ta soirée entre pros du mariage chez Andy.&lt;br&gt;&lt;br&gt;De quoi faire des rencontres à la cool, t’inspirer et même enflammer le dancefloor !&lt;br&gt;&lt;br&gt;Et puisqu’un dandy, ça se dandine, Andy a imaginé un programme aux petits oignons pour passer une folle soirée : danceflor de braise et DJs dans le vent, traiteur qui en a dans le buffet, corner karaoké et plein d’autres surprises !&lt;br&gt;&lt;br&gt;https://www.facebook.com/events/1300634743426763/</t>
  </si>
  <si>
    <t>https://www.google.com/calendar/event?eid=Xzc0cGo2YzlwNWtwajZkcGs2NG8zYWRxMGM1bzZpYmprZDVtbWFiamNmNCB0cWNqdmVsdWhuOXE3bjZua2dpdXYzYXY1a0Bn&amp;ctz=Europe/Paris</t>
  </si>
  <si>
    <t>Jeudi 24/10 - La Platinette chez Isadora</t>
  </si>
  <si>
    <t>Isadora</t>
  </si>
  <si>
    <t>--- La Platinette revient pour son prochain afterwork ---&lt;br&gt;&lt;br&gt;La Platinette est un réseau de jeunes actifs parisiens (moyenne d'âge: 25-35 ans) désireux de se retrouver autour d'un verre pour discuter entre collègues, networker ou juste faire de nouvelles rencontres. Que vous veniez seuls ou accompagnés, l'équipe de la Platinette sera ravie de vous recevoir.&lt;br&gt;&lt;br&gt;Retrouvez-nous chez Isadora le jeudi 24 octobre à partir de 19h30.&lt;br&gt;&lt;br&gt;Pour participer, il suffit de vous inscrire sur l'événement (en participant).&lt;br&gt;&lt;br&gt;_ _ _&lt;br&gt;&lt;br&gt;&lt;br&gt;--- La Platinette is back for a new afterwork ---&lt;br&gt;&lt;br&gt;La Platinette is a meeting place for young professionnal parisians (age average: 25-35 years old) to chat between colleagues, network or just meet new people. You can come alone or with some friends. We'll be here to welcome you.&lt;br&gt;&lt;br&gt;Let's meet us at Isadora on Thursday, October 24 from 7:30 PM.&lt;br&gt;&lt;br&gt;To participate, please confirm your attendance to the event.&lt;br&gt;&lt;br&gt;&lt;br&gt; &lt;br&gt;&lt;br&gt;&lt;br&gt;https://www.facebook.com/events/886917988360562/</t>
  </si>
  <si>
    <t>https://www.google.com/calendar/event?eid=Xzc0cGo2YzlwNWtwajZkcGs2NG8zYWUyMGM1bzZpYmprZDVtbWFiamNmNCB0cWNqdmVsdWhuOXE3bjZua2dpdXYzYXY1a0Bn&amp;ctz=Europe/Paris</t>
  </si>
  <si>
    <t>Training &amp; Cocktail HEC / ESSEC</t>
  </si>
  <si>
    <t>A.T. Kearney FR</t>
  </si>
  <si>
    <t>Vous êtes étudiants d’HEC Paris ou de l’ESSEC Business School en césure et vous souhaitez rejoindre A.T. Kearney ?&lt;br&gt;Le bureau de Paris d’A.T. Kearney et les Alumni d’HEC et de l’ESSEC ont le plaisir de vous inviter à une session d’entraînement aux entretiens et études de cas. Cette session sera suivie d’un cocktail lors duquel nous pourrons nous rencontrer et échanger sur vos motivations, vos parcours et le métier de consultant au sein de notre firme. Alors n’hésitez plus : inscrivez-vous !&lt;br&gt;&lt;br&gt;Vous souhaitez participer ? Rien de plus simple : confirmez votre présence avant le vendredi 11 octobre sur https://atkcareers.taleo.net/careersection/066/joblist.ftl?lang=en, « Evènement ESSEC &amp; HEC - Stagiaires césure - 24 octobre » (nombre de places limité)&lt;br&gt;&lt;br&gt;Nous vous attendons nombreux et vous disons à très vite !&lt;br&gt;&lt;br&gt;&lt;br&gt;https://www.facebook.com/events/498622817365455/</t>
  </si>
  <si>
    <t>https://www.google.com/calendar/event?eid=Xzc0cGo2YzlwNWtwajZkcGs2NG8zYWVhMGM1bzZpYmprZDVtbWFiamNmNCB0cWNqdmVsdWhuOXE3bjZua2dpdXYzYXY1a0Bn&amp;ctz=Europe/Paris</t>
  </si>
  <si>
    <t>PWN Global Webinar: Managing Distributed Teams</t>
  </si>
  <si>
    <t>Sometimes managers won’t allow remote working because they fear the lack of control. Sometimes managers force teams to start working together remotely and then teams face a sink or swim scenario. Managing remotely is different than managing in person. In this webinar, we will discuss what it takes to be a successful remote team manager and how to use remote working to your company’s advantage.&lt;br&gt;&lt;br&gt;Specifically, you will learn:&lt;br&gt;&lt;br&gt;What it takes to be a successful remote team manager&lt;br&gt;How to use remote working to your company's advantage&lt;br&gt;How to build trust and camaraderie online.&lt;br&gt;&lt;br&gt;https://www.facebook.com/events/429289311256951/</t>
  </si>
  <si>
    <t>https://www.google.com/calendar/event?eid=Xzc0cGo2YzlwNWtwajZkcGs2NG8zY2MyMGM1bzZpYmprZDVtbWFiamNmNCB0cWNqdmVsdWhuOXE3bjZua2dpdXYzYXY1a0Bn&amp;ctz=Europe/Paris</t>
  </si>
  <si>
    <t>Déjeuner Networking: Groupe Arsenal</t>
  </si>
  <si>
    <t>Les Grandes Marches</t>
  </si>
  <si>
    <t>Autour d’un déjeuner, l’événement se déroulera de la manière suivante :&lt;br&gt;&lt;br&gt;- 12h00 à 12h15 : Accueil des participants&lt;br&gt;- 12h15 à 12h20 : Présentation d’OptimRezo et du groupe&lt;br&gt;- 12h20 à 13h25 : Tour de table pour apprendre à nous connaître (Chaque participant présente son activité, ses demandes de mises en relation + Questions / Réponses)&lt;br&gt;- 13h25 à 13h30 : Comment rejoindre OptimRezo ?&lt;br&gt;- 13h30 à 14h15 : Discussions libres autour du déjeuner informel (compris dans le tarif) et prises de rendez-vous pour ceux qui le souhaitent&lt;br&gt;&lt;br&gt;Au plaisir de vous rencontrer lors de ce déjeuner à l’ambiance professionnelle, conviviale et bienveillante.&lt;br&gt;&lt;br&gt;Pour obtenir plus d'informations concernant cet évènement:&lt;br&gt;&lt;br&gt;https://www.optimrezo.fr/evenements/2019/dejeuner-networking_3808.php?og=fb&lt;br&gt;&lt;br&gt;https://www.facebook.com/events/551559428982046/</t>
  </si>
  <si>
    <t>https://www.google.com/calendar/event?eid=Xzc0cGo2YzlwNWtwajZkcGs2NG8zY2NhMGM1bzZpYmprZDVtbWFiamNmNCB0cWNqdmVsdWhuOXE3bjZua2dpdXYzYXY1a0Bn&amp;ctz=Europe/Paris</t>
  </si>
  <si>
    <t>Technologies de gestion de l'information</t>
  </si>
  <si>
    <t>ADBS</t>
  </si>
  <si>
    <t>Technologies de gestion de l'information : panorama des outils et des usages.&lt;br&gt;&lt;br&gt;Formation à destination des professionnel·le·s de l'information souhaitant actualiser leurs connaissances sur les technologies récentes ou émergentes et identifier les nouveaux usages de production, gestion et recherche documentaire.&lt;br&gt;&lt;br&gt;Modalités : &lt;br&gt;Apports théoriques et analyse de cas pratiques.&lt;br&gt;&lt;br&gt;Contact : formation@adbs.fr&lt;br&gt;Programme et inscriptions : https://www.adbs.fr/formations/formation-technologies-de-gestion-de-linformation-panorama-outils-et-usages-148&lt;br&gt;&lt;br&gt;&lt;br&gt;&lt;br&gt;https://www.facebook.com/events/2530226693782488/</t>
  </si>
  <si>
    <t>https://www.google.com/calendar/event?eid=Xzc0cGo2YzlwNWtwajZkcGs2NG8zY2NpMGM1bzZpYmprZDVtbWFiamNmNCB0cWNqdmVsdWhuOXE3bjZua2dpdXYzYXY1a0Bn&amp;ctz=Europe/Paris</t>
  </si>
  <si>
    <t>Mettre en place une gouvernance info-connaissance</t>
  </si>
  <si>
    <t>Formation à destination des responsables et managers d'entité information, documentation ou veille autonomes sur un budget. Toute personne concernée par la coordination en matière de gestion des ressources documentaires ou informationnelles de l'entreprise et amenée à participer à celle-ci.&lt;br&gt;&lt;br&gt;Objectifs :&lt;br&gt;• Se familiariser avec les problématiques de gouvernance de l'information ;&lt;br&gt;• Identifier les processus clés de la gouvernance de l'information ;&lt;br&gt;• Évaluer les ressources mobilisables.&lt;br&gt;&lt;br&gt;Contact : formation@adbs.fr&lt;br&gt;Programme et inscription : https://www.adbs.fr/formations/formation-mettre-en-place-gouvernance-info-connaissance-220&lt;br&gt;&lt;br&gt;https://www.facebook.com/events/2043730155934316/</t>
  </si>
  <si>
    <t>https://www.google.com/calendar/event?eid=Xzc0cGo2YzlwNWtwajZkcGs2NG8zY2NxMGM1bzZpYmprZDVtbWFiamNmNCB0cWNqdmVsdWhuOXE3bjZua2dpdXYzYXY1a0Bn&amp;ctz=Europe/Paris</t>
  </si>
  <si>
    <t>L'Arctique: espace de compétition mondiale</t>
  </si>
  <si>
    <t>Ambassadeurs de la Jeunesse</t>
  </si>
  <si>
    <t>[Inscription obligatoire : https://docs.google.com/forms/d/e/1FAIpQLSe6a_jb-V8iFdK0v7drzayRvVosPn1DuoBxYT87f16srvYPNA/viewform]&lt;br&gt;&lt;br&gt;Alors que se développe la Voie maritime arctique afin de relier l’est russe à Saint-Pétersbourg, l’intérêt pour la manne pétrolière et gazière de la région attire également de manière croissante les différents acteurs de la région, à l’image de la proposition de Donald Trump à la Première ministre danoise Mette Frederiksen d’acheter le Groenland. Ces mutations, issues du dérèglement climatique semblant passer au second plan, éveillent ainsi les convoitises de l’ensemble de la communauté internationale qui n’hésite pas à militariser la zone sous couvert de ses ambitions scientifiques. De ce fait malgré une faible population, la région cristallise l’ensemble des enjeux économiques, militaires et environnementaux de notre temps. Ainsi, s'affirment les revendications de nouveaux acteurs telles les grandes sociétés et les organisations non-gouvernementales.&lt;br&gt;&lt;br&gt;Face à la montée des tensions dans la région, le risque de couver une zone de crise ne cesse de se développer, symbolisant les problématiques actuelles du multilatéralisme.&lt;br&gt;&lt;br&gt;Pour approfondir ces questions et comprendre la compétition mondiale qui s'opère dans cette zone, nous avons l'honneur de recevoir le 19 octobre prochain Mikaa Mered pour une conférence.&lt;br&gt;&lt;br&gt;https://www.facebook.com/events/709568052884405/</t>
  </si>
  <si>
    <t>https://www.google.com/calendar/event?eid=Xzc0cGo2YzlwNWtwajZkcGs2NG8zY2QyMGM1bzZpYmprZDVtbWFiamNmNCB0cWNqdmVsdWhuOXE3bjZua2dpdXYzYXY1a0Bn&amp;ctz=Europe/Paris</t>
  </si>
  <si>
    <t>Le Tango de l'Unité - Mouvement créateur - Aurélie Chalbos</t>
  </si>
  <si>
    <t>La Cité des Consciences</t>
  </si>
  <si>
    <t>💃Le Tango de l'Unité 🕺&lt;br&gt;🗣️Atelier découverte « Mouvement intérieur &amp; mouvement créateur » avec Aurélie Chalbos 🗣️&lt;br&gt;à la Cité des Consciences&lt;br&gt;&lt;br&gt;Incarnation parfaite de l'instant présent, le Tango argentin est à chaque fois une expérience unique, un saut dans l'inconnu, un moment éternel de rencontre avec soi à travers l’autre.&lt;br&gt;&lt;br&gt;À l’instar du mouvement permanent de la Vie, le mouvement dans le Tango nait du silence entre deux pas, de cette écoute subtile au delà de la volonté quand, faisant le pont entre visible et invisible, une intention créatrice émerge du néant et guide les pas des danseurs vers une expérience d’unité avec le tout.&lt;br&gt;&lt;br&gt;Osant plonger avec joie dans l’inconnu de la co-création éphémère d’un tango éternel, une connexion quantique entre deux êtres se crée, où guider et suivre se confondent, pour improviser avec l’autre tout en révélant son individualité.&lt;br&gt;&lt;br&gt;Avec présence, intention, écoute, ancrage, respiration, marche, mouvement spontané... nous explorerons une approche du tango guidée par le cœur de l’être, avec des temps de méditation en mouvement, dans la fluidité de l’expression du corps.&lt;br&gt;&lt;br&gt;Des temps de partage, de pratique personnelle, quelques mouvements de Qi Gong et de Tai Ji Quan, permettront de tisser des liens avec les sagesses orientales pour éclairer et ancrer l’expérience dansée.&lt;br&gt;&lt;br&gt;Après l'atelier, un temps de pratique et de danse libre sera ouvert de 17h à 18h.&lt;br&gt;&lt;br&gt;👦Un atelier découverte pour tous, seul ou avec un partenaire, avec ou sans expérience du tango. 👩&lt;br&gt;&lt;br&gt;👨‍🎓Intervenant 👨‍🎓&lt;br&gt;&lt;br&gt;Aurélie Chalbos est thérapeute holistique, coach de dirigeants, danseuse de tango argentin, praticienne en Qi Gong &amp; énergétique chinoise après une expérience d’ingénieure dans l’aérospatial. Présidente d’À Ciel Ouvert – Paris, elle tisse des liens entre sciences et spiritualité, et accompagne l’éveil des consciences dans le sens de la collaboration et de l’écologie humaine.&lt;br&gt;&lt;br&gt;ℹ Informations pratiques ℹ &lt;br&gt;&lt;br&gt;🕓Horaires 🕓&lt;br&gt;Samedi 19 octobre 2019 :&lt;br&gt;🔹Atelier de 14h à 17h00&lt;br&gt;🔹Pratique et danse libre de 17h à 18h&lt;br&gt;&lt;br&gt;🎫Tarifs 🎫&lt;br&gt;🔹Tarif normal : 60 €&lt;br&gt;🔹Tarif adhérent : 45 €&lt;br&gt;🔹Tarif jeune (- 30 ans) : 30 €&lt;br&gt;&lt;br&gt;📍Lieu 📍&lt;br&gt;À la Cité des Consciences, 24 rue Chanoinesse, 75004 Paris.&lt;br&gt;&lt;br&gt;🔖Informations / Réservations 🔖&lt;br&gt;➡ http://acielouvertparis.org/event/tango-mouvement-aurelie-chalbos-oct-2019/&lt;br&gt;&lt;br&gt;https://www.facebook.com/events/756258634806860/</t>
  </si>
  <si>
    <t>https://www.google.com/calendar/event?eid=Xzc0cGo2YzlwNWtwajZkcGs2NG8zY2RhMGM1bzZpYmprZDVtbWFiamNmNCB0cWNqdmVsdWhuOXE3bjZua2dpdXYzYXY1a0Bn&amp;ctz=Europe/Paris</t>
  </si>
  <si>
    <t>Rassemblement Mensuel Mini's Addict</t>
  </si>
  <si>
    <t>Avenue Foch</t>
  </si>
  <si>
    <t>Afin de favoriser le partage et l'entraide au-delà des membres du club, nous nous retrouvons tous les troisièmes vendredis du mois, à Paris, sur l'avenue Foch.&lt;br&gt;Dès 21 heures, n'hésitez pas à venir nous rencontrer en mini ou pas autour d'un café !&lt;br&gt;&lt;br&gt;https://www.facebook.com/events/335668207367231/?event_time_id=335668220700563</t>
  </si>
  <si>
    <t>https://www.google.com/calendar/event?eid=Xzc0cGo2YzlwNWtwajZkcGs2NG8zY2RpMGM1bzZpYmprZDVtbWFiamNmNCB0cWNqdmVsdWhuOXE3bjZua2dpdXYzYXY1a0Bn&amp;ctz=Europe/Paris</t>
  </si>
  <si>
    <t>Le BUZZ de La Ruche</t>
  </si>
  <si>
    <t>La Ruche Paris</t>
  </si>
  <si>
    <t>Le BUZZ, &lt;br&gt;&lt;br&gt;Un moment clé de l'animation de la Ruche ! ✨ &lt;br&gt;&lt;br&gt;Tu t'es toujours demandé ce qu'est la Ruche ? C'est le moment de venir découvrir les coulisses de la Ruche, notre communauté et tout le réseau avec nos supers projets à impact social hébergés dans nos locaux !  Tu y découvriras des projets sur l'alimentation saine, l'écologie, le handicap, la finance solidaire et pleins d'autres...&lt;br&gt;&lt;br&gt;De la Ruche ou non, amène de quoi manger et viens découvrir des nouvelles de l'innovation sociale. 🌿&lt;br&gt;&lt;br&gt;Chaque vendredi de 13h à 14h ! Un moment fort d’échanges autour du temps du déjeuner ! &lt;br&gt;&lt;br&gt;On veut aussi te rencontrer ! Alors viens Buzzer en te présentant, partageant ce que tu fais et partager des bonnes idées, des besoins...🙋‍♀️ &lt;br&gt;&lt;br&gt;Rdv à La Ruche Paris au 5ème étage dans la cuisine, 24 rue de l'Est 75020 Paris  🏡 &lt;br&gt;&lt;br&gt;&lt;br&gt;https://www.facebook.com/events/1204563816391332/?event_time_id=1204563893057991</t>
  </si>
  <si>
    <t>https://www.google.com/calendar/event?eid=Xzc0cGo2YzlwNWtwajZkcGs2NG8zY2RxMGM1bzZpYmprZDVtbWFiamNmNCB0cWNqdmVsdWhuOXE3bjZua2dpdXYzYXY1a0Bn&amp;ctz=Europe/Paris</t>
  </si>
  <si>
    <t>Pitch x Meet x Connect</t>
  </si>
  <si>
    <t>Incubateur Paris-Dauphine</t>
  </si>
  <si>
    <t>L’envie de créer ou rejoindre une #startup 🚀 vous taraude depuis un certain temps ?   &lt;br&gt;&lt;br&gt;Après plusieurs années d’expérience professionnelle, vous connaissez à présent sur le bout des doigts votre métier et votre marché, et vous avez envie de donner un nouveau tournant à votre carrière ? &lt;br&gt;&lt;br&gt;Vous pensez avoir toutes les qualités pour être un.e bon.ne entrepreneur.e, et il ne vous manque que la bonne idée pour vous lancer dans l’aventure ?  &lt;br&gt;&lt;br&gt;📆 Une seule date à retenir : le 17 octobre 2019 &lt;br&gt;&lt;br&gt;➡ Le jeudi 17 octobre prochain, 10 chercheurs et entrepreneurs présenteront leur projet d’entreprise à forte valeur ajoutée et héritage scientifique issus de 5 grands organismes et instituts de recherche français : Institut Curie, ENS, ESPCI, ENSAD, Collège de France.&lt;br&gt;&lt;br&gt;➡ Ils auront 1 objectif : rencontrer leur futur.e associé.e &amp; key team members (CEO, COO, CFO, CMO…), qui sera capable de partager avec eux les hauts et les bas de l’entrepreneuriat, pour s’attaquer à la résolution des grands défis du XXIe siècle. &lt;br&gt;&lt;br&gt;Au programme de la soirée :  &lt;br&gt;- Une keynote de Xavier Lazarus, chercheur, entrepreneur, et co-fondateur du fonds d'investissement ELAIA&lt;br&gt;- Pitch des 10 start-ups &lt;br&gt;- Speed-networking &amp; Snacks &amp; Drinks&lt;br&gt;&lt;br&gt;Les places sont limitées à 50 participants business, inscription gratuite et obligatoire : https://forms.gle/TWoaDHn8kC8MRXBx9&lt;br&gt;&lt;br&gt;https://www.facebook.com/events/619205948574166/</t>
  </si>
  <si>
    <t>https://www.google.com/calendar/event?eid=Xzc0cGo2YzlwNWtwajZkcGs2NG8zY2UyMGM1bzZpYmprZDVtbWFiamNmNCB0cWNqdmVsdWhuOXE3bjZua2dpdXYzYXY1a0Bn&amp;ctz=Europe/Paris</t>
  </si>
  <si>
    <t>Les rendez-vous pour l'emploi d'Orly-Paris</t>
  </si>
  <si>
    <t>Aéroport d'Orly</t>
  </si>
  <si>
    <t>C'est le rendez-vous incontournable du secteur aéroportuaire ! L'événement 100% recrutement et formation. Si vous ou vos proches êtes intéressés, n'hésitez pas à partager. Deux mille offres d'emplois sont proposées que vous ne possédiez pas de diplômes ou que vous ayez Bac +5.&lt;br&gt;&lt;br&gt;Pour qui ?&lt;br&gt;- les demandeurs d'emploi (170 recruteurs, 2000 offres tous secteurs de sans diplômes à Bac + 5, débutants ou confirmés)&lt;br&gt;- les personnes en recherche d'offres de formation et de financement (trouver les métiers qui recrutent, participer à des évaluations, test de langues etc.)&lt;br&gt;- les personnes souhaitant apprendre (30 ateliers et conférences)&lt;br&gt;&lt;br&gt;Quand ?&lt;br&gt;Le 17 octobre 2019 de 10 heures à 17 heures.&lt;br&gt;&lt;br&gt;Où ?&lt;br&gt;À l'aéroport d'Orly – Orly 4&lt;br&gt;&lt;br&gt;Que trouver ?&lt;br&gt; - des entreprises tous secteurs d'activités et secteur aéroportuaire&lt;br&gt;-  170 recruteurs – 2 000 offres d'emploi et de formation tous niveaux de qualification&lt;br&gt; - des entretiens de recrutement en direct (job meeting)&lt;br&gt; - des conseils d'experts et des animations en continu (accueil personnalisé, regard de recruteur sur les CV, simulation d'entretiens en anglais, etc.).&lt;br&gt;&lt;br&gt;À savoir :&lt;br&gt;En 2018, 6000 mises en relations ont été organisées entre recruteurs et visiteurs. 1/3 des candidats ayant participé au job meeting ont été retenus pour un entretien plus poussé.&lt;br&gt;&lt;br&gt;+ d'infos :&lt;br&gt;https://orlyparis.com/emploi/rdv-emploi-orly-paris/ &lt;br&gt;&lt;br&gt;https://www.facebook.com/events/508934693253571/</t>
  </si>
  <si>
    <t>https://www.google.com/calendar/event?eid=Xzc0cGo2YzlwNWtwajZkcGs2NG8zY2VhMGM1bzZpYmprZDVtbWFiamNmNCB0cWNqdmVsdWhuOXE3bjZua2dpdXYzYXY1a0Bn&amp;ctz=Europe/Paris</t>
  </si>
  <si>
    <t>Formation - Déposez vos factures avec Chorus Pro</t>
  </si>
  <si>
    <t>Identifier les enjeux et objectifs de la dématérialisation des factures&lt;br&gt;Se familiariser avec la plateforme Chorus Pro&lt;br&gt;Connaitre les fonctionnalités principales pour créer son compte et déposer ses factures en mode portail&lt;br&gt;Suivre l’évolution de sa facture, du dépôt au règlement&lt;br&gt;&lt;br&gt;https://www.facebook.com/events/2488325361284472/</t>
  </si>
  <si>
    <t>https://www.google.com/calendar/event?eid=Xzc0cGo2YzlwNWtwajZkcGs2NG8zZWMyMGM1bzZpYmprZDVtbWFiamNmNCB0cWNqdmVsdWhuOXE3bjZua2dpdXYzYXY1a0Bn&amp;ctz=Europe/Paris</t>
  </si>
  <si>
    <t>Un atelier-jeu pour créateurs d'entreprise et entrepreneurs</t>
  </si>
  <si>
    <t>Le 8 Petion</t>
  </si>
  <si>
    <t>Vous êtes créateur d'entreprise ou entrepreneur.&lt;br&gt;&lt;br&gt;Vous ressentez le besoin de prendre du recul sur votre cheminement et de poser les bases de votre projet et de votre épanouissement et les consolider.&lt;br&gt;Vous avez envie de rencontrer d'autres créateurs et entrepreneurs pour échanger sur votre expérience respective et bénéficier de conseils avisés dans une ambiance positive et bienveillante.&lt;br&gt;Vous souhaitez définir votre prochain objectif à accomplir.&lt;br&gt;Vous aussi vous pensez qu'entreprendre ce n'est pas que du sérieux mais aussi du je(u).&lt;br&gt;&lt;br&gt;Alors cet atelier d'une demi-journée est fait pour vous !&lt;br&gt;Proposé et animé par ZCrea, il combine temps d'intelligence collective (par le jeu) et moments conviviaux. A l'issue de cet atelier, vous ressortirez avec une fiche-action personnalisée et de nouveaux contacts.&lt;br&gt;&lt;br&gt;Deux SESSIONS vous sont proposées AU CHOIX : le matin (9h-12h15) ou l'après-midi (13h45-17h).&lt;br&gt;La pause du midi (12h15-13h45) sera l'occasion aux deux groupes d'échanger en déjeunant ensemble (pensez à ramener votre déjeuner, il y a un frigo sur place / magasins et boulangerie à proximité du lieu).&lt;br&gt;&lt;br&gt;L'INSCRIPTION est OBLIGATOIRE (nombre de places limité). Prix d'entrée : 34,99 euros TTC par personne.&lt;br&gt;&lt;br&gt;------------------------------------------------------------------------------------------&lt;br&gt;&lt;br&gt;« Sois le héros de ton propre je(u)© », le 1er jeu sérieux à destination des créateurs et entrepreneurs français !&lt;br&gt;&lt;br&gt;Alliant développement personnel et développement business, ce jeu sérieux coopératif a été conçu par ZCrea pour les créateurs d’entreprise et entrepreneurs. A l’aide d’un plateau et d’un outil digital, il les invite à prendre du recul sur leur cheminement et à poser les bases de leur projet et de leur épanouissement.&lt;br&gt;&lt;br&gt;Au-delà de simplement jouer, il les amène pas à pas à mettre le doigt sur des questions qu’ils ne se seraient encore jamais posés et à leur lancer des défis pour prendre davantage de hauteur avec leur entreprise.&lt;br&gt;&lt;br&gt;Ce jeu leur permet également de rencontrer d’autres créateurs et entrepreneurs qu’ils n’auraient probablement jamais rencontré en d’autres circonstances mais avec qui ils partagent sûrement des problématiques communes.&lt;br&gt;&lt;br&gt;------------------------------------------------------------------------------------------&lt;br&gt;&lt;br&gt;ZCrea, la facilitation de projet par le jeu&lt;br&gt;&lt;br&gt;La mission de ZCrea : Aider toute personne qui désire entreprendre à créer ses propres outils pour avancer et grandir, elle et son projet, de façon harmonieuse, organisée et impactante.&lt;br&gt;&lt;br&gt;www.zcrea.com&lt;br&gt;&lt;br&gt;https://www.facebook.com/events/498504797377101/</t>
  </si>
  <si>
    <t>https://www.google.com/calendar/event?eid=Xzc0cGo2YzlwNWtwajZkcGs2NG8zZWNhMGM1bzZpYmprZDVtbWFiamNmNCB0cWNqdmVsdWhuOXE3bjZua2dpdXYzYXY1a0Bn&amp;ctz=Europe/Paris</t>
  </si>
  <si>
    <t>Devops REX 2019 - la conférence devops 100% retour d'expérience</t>
  </si>
  <si>
    <t>Devops REX</t>
  </si>
  <si>
    <t>La conférence devops 100% retour d’expérience (REX). Un véritable mode d'emploi de l'application de la méthodologie devops en entreprise.&lt;br&gt;&lt;br&gt;Des speakers reconnus traiteront des applications concrètes de la méthodologie devops en entreprise, avec ses bénéfices mais aussi ses contraintes et ses limites, le tout dans un univers prestigieux et haut de gamme : le Grand REX de Paris.&lt;br&gt;&lt;br&gt;Au programme : des talks 100% retour d'expérience + de nombreux moments d'échanges [petit déjeuner, déjeuner sur place inclus, pauses, mais surtout, le SOCIAL EVENT de fin journée !]&lt;br&gt;&lt;br&gt;Ce qu'est devops REX :&lt;br&gt;- Une conférence francophone sur le devops&lt;br&gt;- Un événement orienté retour d'expérience (REX)&lt;br&gt;- Des speakers choisis pour leur expérience devops&lt;br&gt;- Un rendez-vous haut de gamme&lt;br&gt;&lt;br&gt;Ce que devops REX n'est pas :&lt;br&gt;- Une conférence de théoriciens sans expérience du terrain&lt;br&gt;- Un prétexte pour faire des présentations de produits et services&lt;br&gt;- Un opération de com qui surfe sur la hype devops sans y apporter de valeur&lt;br&gt;- Un moyen de vendre vos coordonnées aux entreprises&lt;br&gt;&lt;br&gt;La liste des speakers, sponsors, talks et le programme de la journée seront diffusés au fur et à mesure de l'organisation de l'événement. Likez la page pour être tenu au courant et inscrivez-vous à la newsletter de l'événement : http://eepurl.com/b7oFuL&lt;br&gt;&lt;br&gt;https://www.facebook.com/events/445546519358982/</t>
  </si>
  <si>
    <t>https://www.google.com/calendar/event?eid=Xzc0cGo2YzlwNWtwajZkcGs2NG8zZWNpMGM1bzZpYmprZDVtbWFiamNmNCB0cWNqdmVsdWhuOXE3bjZua2dpdXYzYXY1a0Bn&amp;ctz=Europe/Paris</t>
  </si>
  <si>
    <t>Programme 3 Financez votre développement - Démarrage</t>
  </si>
  <si>
    <t>Cet accompagnement s'adresse à toute entreprise créée depuis moins de 3 ans ayant fait la preuve de son business model et souhaitant consolider sa croissance.&lt;br&gt;Alors si vous êtes en plein développement, que vous recherchez des fonds pour soutenir ou consolider votre croissance, ce programme est pour vous.&lt;br&gt;&lt;br&gt;https://www.facebook.com/events/2476361645931014/</t>
  </si>
  <si>
    <t>https://www.google.com/calendar/event?eid=Xzc0cGo2YzlwNWtwajZkcGs2NG8zZWNxMGM1bzZpYmprZDVtbWFiamNmNCB0cWNqdmVsdWhuOXE3bjZua2dpdXYzYXY1a0Bn&amp;ctz=Europe/Paris</t>
  </si>
  <si>
    <t>Action JOUR J - ParlemEntreprise 2019 - JCEPA</t>
  </si>
  <si>
    <t>Assemblée nationale</t>
  </si>
  <si>
    <t>Une action citoyenne visant à rapprocher le monde de l'entreprise, des jeunes, et les parlementaires.&lt;br&gt;&lt;br&gt;La Jeune Chambre Économique Française propose chaque année depuis 2006 à ses membres d’accueillir leurs députés locaux au sein d'entreprises locales, puis de partager une journée à l'Assemblée Nationale avec ces parlementaires autour de notre thème national : l'insertion économique et citoyenne de la jeunesse.&lt;br&gt;&lt;br&gt;Parlem'Entreprise, c'est créer un lien entre les députés, le monde de l'entreprise et la jeunesse, en instaurant une compréhension mutuelle entre les parlementaires et les citoyens entreprenants, membres de la Jeune Chambre Économique Française.&lt;br&gt;&lt;br&gt;https://www.facebook.com/events/353655018888569/</t>
  </si>
  <si>
    <t>https://www.google.com/calendar/event?eid=Xzc0cGo2YzlwNWtwajZkcGs2NG8zZWQyMGM1bzZpYmprZDVtbWFiamNmNCB0cWNqdmVsdWhuOXE3bjZua2dpdXYzYXY1a0Bn&amp;ctz=Europe/Paris</t>
  </si>
  <si>
    <t>OpenKM Webinar</t>
  </si>
  <si>
    <t>https://www.openkm.com/en/webinars.html</t>
  </si>
  <si>
    <t>It is a monthly, live session devoted entirely to discover how OpenKM features can help you on real life.&lt;br&gt;&lt;br&gt;The duration of the session is about 60 minutes where the first 40 minutes are focused on OpenKM features and next 20 are opened to your questions.&lt;br&gt;&lt;br&gt;The webinar explains:&lt;br&gt;&lt;br&gt;- Quick user interface features description.&lt;br&gt;- Working with documents.&lt;br&gt;- Searching documents.&lt;br&gt;- Metadata, categories and keyword features.&lt;br&gt;- Automatic tasks.&lt;br&gt;- On-demand specific features description.&lt;br&gt;- Registering for the event here will give you a reminder email. If you leave a question on this page, we will address it during the session. Otherwise ask your questions during the live session. The event web site will include a webchat so that you can participate in the discussion.&lt;br&gt;&lt;br&gt;https://www.facebook.com/events/1171921553016406/</t>
  </si>
  <si>
    <t>https://www.google.com/calendar/event?eid=Xzc0cGo2YzlwNWtwajZkcGs2NG8zZWRhMGM1bzZpYmprZDVtbWFiamNmNCB0cWNqdmVsdWhuOXE3bjZua2dpdXYzYXY1a0Bn&amp;ctz=Europe/Paris</t>
  </si>
  <si>
    <t>If you are familiar with Dataton WATCHOUT and want to enhance your knowledge, refresh your skills or become an even more proficient WATCHOUT user, then this is the course for you. This WATCHOUT seminar focuses on practical examples with hands-on programming and tasks.&lt;br&gt;In French&lt;br&gt;&lt;br&gt;https://www.facebook.com/events/629444437534836/</t>
  </si>
  <si>
    <t>https://www.google.com/calendar/event?eid=Xzc0cGo2YzlwNWtwajZkcGs2NG8zZWRpMGM1bzZpYmprZDVtbWFiamNmNCB0cWNqdmVsdWhuOXE3bjZua2dpdXYzYXY1a0Bn&amp;ctz=Europe/Paris</t>
  </si>
  <si>
    <t>Meet Up #4</t>
  </si>
  <si>
    <t>Openmind Kfe Paris Saint Honore</t>
  </si>
  <si>
    <t>Après le succès de la 3ème édition, Meet’Up revient pour une 4ème sous le signe de l’animation commerciale et des challenges commerciaux !&lt;br&gt;&lt;br&gt;▶️ Réunissant une quinzaine de participants en moyenne et déployé au sein d’espaces conviviaux, les « Meet Up » ont pour vocation d’accompagner les directions générales, marketing et commerciales, dans leurs nouvelles pratiques pour les aider à maîtriser mais surtout à exploiter dès demain les nouveaux leviers créateurs de valeur et de business. &lt;br&gt;&lt;br&gt;Infos &amp; Inscriptions (nombre de places limitées) :&lt;br&gt;http://news.loyaltycompany.com/meetup4form&lt;br&gt;&lt;br&gt;https://www.facebook.com/events/2560711133992041/</t>
  </si>
  <si>
    <t>https://www.google.com/calendar/event?eid=Xzc0cGo2YzlwNWtwajZkcGs2NG8zZWRxMGM1bzZpYmprZDVtbWFiamNmNCB0cWNqdmVsdWhuOXE3bjZua2dpdXYzYXY1a0Bn&amp;ctz=Europe/Paris</t>
  </si>
  <si>
    <t>Master Class - Développer votre influence et impact</t>
  </si>
  <si>
    <t>Lucernaire</t>
  </si>
  <si>
    <t>Cibles : Tous les professionnels souhaitant développer leur pouvoir d’influence positive (Prise de poste délicate, Management transverse, lignes hiérarchiques multiples, Leadership et fonctions de Dirigeant, Gestion de projet...&lt;br&gt;Format : cette Master Class s’adapte au développement de compétences relationnelles et managériales, format concret et interactif, au plus proche des réalités professionnelles de chaque participant.&lt;br&gt;3 jours : 15, 16 et 17 octobre 2019&lt;br&gt;3 lieux : Théâtre du Lucernaire, Loft Parisien, Hôtel Particulier Montmartre&lt;br&gt;6 experts :  issus de mondes très variés, du théâtre à la politique, en passant par l’enseignement, l’armée ou la psychologie, tous Coachs certifiés et expérimentés.&lt;br&gt;&lt;br&gt;&lt;br&gt;&lt;br&gt;https://www.facebook.com/events/889618678065273/</t>
  </si>
  <si>
    <t>https://www.google.com/calendar/event?eid=Xzc0cGo2YzlwNWtwajZkcGs2NG8zZWUyMGM1bzZpYmprZDVtbWFiamNmNCB0cWNqdmVsdWhuOXE3bjZua2dpdXYzYXY1a0Bn&amp;ctz=Europe/Paris</t>
  </si>
  <si>
    <t>Shake my Firm, une nouvelle vision de l'accès à la formation</t>
  </si>
  <si>
    <t>33 Boulevard Saint-Martin, 75003 Paris, France</t>
  </si>
  <si>
    <t>Shake my Firm est une plateforme dédiée à la transformation digitale et managériale. Son but ? Accélérer l'accès à la formation !&lt;br&gt;&lt;br&gt;Aujourd'hui, un français sur deux estime qu'il est trop compliqué de se former ! Pourtant, l'entreprise est en constant besoin d'évolution et les actifs, salariés, en recherche d'emploi ou professions libérales, doivent sans cesse aller chercher de nouvelles compétences.C'est sur ce paradigme que repose la plateforme Shake my Firm : recruter les meilleurs formateurs, coachs et créateurs d'expériences pour proposer aux actifs en recherche d'acquisition de compétences en transformation digitale et/ou managériale, des formations uniques, innovantes et enthousiasmantes.Avec Shake my Firm, il devient simple de chercher des formations,  d'acquérir des briques d'expérience. Pour les formateurs et les coachs, l'outil est un véritable facilitateur administratif et générateur de trafic.  Il permet un développement commercial pérenne.Pour les actifs c'est LE réflexe formation à acquérir, pour qu'elle rime avec expérience inoubliable  !&lt;br&gt;&lt;br&gt;https://www.facebook.com/events/537602733652149/</t>
  </si>
  <si>
    <t>https://www.google.com/calendar/event?eid=Xzc0cGo2YzlwNWtwajZkcGs2NG8zZWVhMGM1bzZpYmprZDVtbWFiamNmNCB0cWNqdmVsdWhuOXE3bjZua2dpdXYzYXY1a0Bn&amp;ctz=Europe/Paris</t>
  </si>
  <si>
    <t>Frenglish Game Night ✘ Entrée Libre ✘ Tables VIP ✘ Happy Hours !</t>
  </si>
  <si>
    <t>⚌⚌⚌ 🇺🇸 ENGLISH BELOW 🇺🇸 ⚌⚌⚌&lt;br&gt;📅 Tous les lundis à 19h30, on t'invite au cœur de Paris, pour une soirée jeux en français-anglais, dans une atmosphère conviviale et internationale !&lt;br&gt;📍 Bar Demory, 62 rue Quincampoix, 75004 Paris&lt;br&gt;🕢 19h30-20h: Bienvenue × Présentations&lt;br&gt;🕗 20h-22h30: Socialisation × Échange linguistique × Photos !&lt;br&gt;💶 Entrée libre &amp; Happy Hours au bar, une conso minimum&lt;br&gt;💡 Viens TÔT pour rencontrer tout le monde et amène tes jeux !&lt;br&gt;&lt;br&gt;🆓 ENTRÉE LIBRE ✘ TABLES VIP ✘ HAPPY HOURS 🍻&lt;br&gt;Tous les lundis à 19h30, que tu viennes seul ou avec des amis, que tu parles français, anglais ou les deux, tu vas rencontrer plein de gens sympa comme toi !&lt;br&gt;On t’attend pour socialiser, améliorer tes langues et essayer des jeux marrants !&lt;br&gt;🎮🎲🃏 Cards Against Humanity, Échecs, Dames, Quiz for Friends, Black Cat, Mikado, Pictionary, Cartes, Dominos, Jenga, Uno, Puissance4, Ignorance... On va jouer !&lt;br&gt;&lt;br&gt;🔎 COMMENT NOUS TROUVER ? 🔍&lt;br&gt;Entre, demande au bar &amp; trouve l'ambassadeur avec son badge 📛 MeetnTrip.com !&lt;br&gt;&lt;br&gt;On se voit vite les amis ! 😉&lt;br&gt;&lt;br&gt;⚌⚌⚌⚌⚌&lt;br&gt;&lt;br&gt;📅 Every Monday at 19h30, you’re invited to the center of Paris, for a Frenglish game night, in a friendly and international atmosphere !&lt;br&gt;📍 Bar Demory, 62 rue Quincampoix, 75004 Paris&lt;br&gt;🕢 19h30-20h: Welcome × Presentations !&lt;br&gt;🕗 20h-22h30: Socializing × Language Exchange × Pictures!&lt;br&gt;💶 Free Entry &amp; Happy Hours at the bar, one drink minimum&lt;br&gt;💡 Come EARLY to get to know everyone and bring a game ! 😁&lt;br&gt;&lt;br&gt;🆓 FREE ENTRY ✘ VIP TABLES ✘ HAPPY HOURS 🍻&lt;br&gt;Every Monday at 19h30 come socialize, improve your languages, have a drink and try fun games !&lt;br&gt;🕹🎲🃏 Cards Against Humanity, Chess, Checkers, Quiz for Friends, Black Cat, Mikado, Pictionary, Cards, Dominos, Jenga, Uno, 4-in-a-row, Ignorance... Let's play !&lt;br&gt;&lt;br&gt;🔎 HOW TO FIND US ? 🔍&lt;br&gt;Go inside, ask at the bar &amp; find the ambassador with his MeetnTrip.com 📛 badge !&lt;br&gt;&lt;br&gt;See you soon amigos ! 😉&lt;br&gt;&lt;br&gt;▬▬▬▬▬▬▬▬▬▬&lt;br&gt;💬 Join our community !&lt;br&gt;Meetup ➪ http://meetup.com/MeetnTrip&lt;br&gt;Messenger ➪ https://m.me/join/AbYAGVoKASinmZ2E&lt;br&gt;WhatsApp ➪ https://chat.whatsapp.com/BUvAJjqBNunGeBXGB3t0Pz&lt;br&gt;&lt;br&gt;📸 Like &amp; Follow us to get all the pictures&lt;br&gt;➪ http://www.fb.com/MeetnTrip/photos&lt;br&gt;➪ http://www.instagram.com/MeetnTrip_com&lt;br&gt;&lt;br&gt;🙋‍♀️ Join the Ambassadors team&lt;br&gt;➪ https://chat.whatsapp.com/IULKxue5P7sBeri0kwBm1o&lt;br&gt;&lt;br&gt;ℹ About us&lt;br&gt;We are the friendliest community for socializing with locals &amp; internationals during original afterworks and activities !&lt;br&gt;Visit the website ➪ https://www.MeetnTrip.com&lt;br&gt;&lt;br&gt;&lt;br&gt;https://www.facebook.com/events/672044019859203/?event_time_id=686073715122900</t>
  </si>
  <si>
    <t>https://www.google.com/calendar/event?eid=Xzc0cGo2YzlwNWtwajZkcGs2NG8zZ2MyMGM1bzZpYmprZDVtbWFiamNmNCB0cWNqdmVsdWhuOXE3bjZua2dpdXYzYXY1a0Bn&amp;ctz=Europe/Paris</t>
  </si>
  <si>
    <t>Salon de l'Immobilier et de l'Investissement</t>
  </si>
  <si>
    <t xml:space="preserve"> L'édition d'octobre 2018 a rassemblé 7000 visiteurs venus à la rencontre des 80 exposants présents. Cet évènement, véritable source  d'informations pour le public du marché immobilier a permis à 4000 auditeurs d'assister aux conférences et à 7000 visiteurs de bénéficier de consultations d’experts gratuites. Retrouvez-nous lors de la prochaine édition du salon qui se tiendra du 11 au 13 Octobre 2019 au Carrousel du Louvre.&lt;br&gt;&lt;br&gt;Fort de son succès, le Salon de l’Immobilier évolue et devient « Le Salon de l’Immobilier et de l’Investissement ». Cet espace « investissement » permettra aux visiteurs de s’informer sur tous les placements : assurance vie, retraite, transmission, bourse, épargne… Pendant 3 jours, les visiteurs pourront affiner leur projet immobilier et optimiser leur patrimoine, en présence d’une centaine de professionnels du secteur.' &lt;br&gt;https://www.salons-immobilier.com/paris/Le-salon/Le-salon-en-bref&lt;br&gt;&lt;br&gt;&lt;br&gt;https://www.facebook.com/events/478497322731545/?event_time_id=478497329398211</t>
  </si>
  <si>
    <t>https://www.google.com/calendar/event?eid=Xzc0cGo2YzlwNWtwajZkcGs2NG8zZ2NpMGM1bzZpYmprZDVtbWFiamNmNCB0cWNqdmVsdWhuOXE3bjZua2dpdXYzYXY1a0Bn&amp;ctz=Europe/Paris</t>
  </si>
  <si>
    <t>****English**** - Français ci-dessous&lt;br&gt;&lt;br&gt;Do you want to meet others to exchange in French and English?&lt;br&gt;Like us, do you believe that the best way to improve your language is to have good conversations?&lt;br&gt;Do you want some help to make conversations better and richer?&lt;br&gt;Would you like some ideas to keep learning at home?&lt;br&gt;&lt;br&gt;You’re at the right place! At the LingUpp Exchange we ensure:&lt;br&gt;&lt;br&gt;&lt;br&gt;A great atmosphere for exchange – chosen by us for you to hear each other&lt;br&gt;Guaranteed talking time in English and French – to make things fair&lt;br&gt;A helping hand to get the conversation started – tailor-made conversation cards&lt;br&gt;&lt;br&gt;Our MeetUp is here https://www.meetup.com/meetup-group-UdwpzqJw&lt;br&gt;&lt;br&gt;Now sing up for our app at www.lingupp.com&lt;br&gt;&lt;br&gt;***Français****&lt;br&gt;&lt;br&gt;Voulez-vous échanger en anglais et français ?&lt;br&gt;&lt;br&gt;Comme nous, croyez-vous que le meilleur moyen d’améliorer votre français ou anglais est d’avoir des bonnes conversations ?&lt;br&gt;&lt;br&gt;Voulez-vous des idées pour avoir des meilleures conversations plus enrichissantes ?&lt;br&gt;&lt;br&gt;Serait-il utile d’avoir des idées pour continuer à apprendre chez vous ?&lt;br&gt;&lt;br&gt;….&lt;br&gt;&lt;br&gt;Vous avez trouvé le bon endroit ! Chez LingUpp nous assurons :&lt;br&gt;&lt;br&gt;&lt;br&gt;Un endroit parfait pour échanger – choisi par nous pour vous (pas bruyant)&lt;br&gt;Un temps dédié au anglais et au français – pour que ça soit juste&lt;br&gt;Des idées pour commencer et continuer des conversations – cartes de conversation faites sur mesure&lt;br&gt;&lt;br&gt;Notre communauté MeetUp est ici https://www.meetup.com/meetup-group-UdwpzqJw&lt;br&gt;&lt;br&gt;cartes de conversation faites sur mesure&lt;br&gt;&lt;br&gt;Trouvez notre app sur www.lingupp.com&lt;br&gt;&lt;br&gt;&lt;br&gt;&lt;br&gt;&lt;br&gt;&lt;br&gt;https://www.facebook.com/events/417010285619545/</t>
  </si>
  <si>
    <t>https://www.google.com/calendar/event?eid=Xzc0cGo2YzlwNWtwajZkcGs2NG8zZ2NxMGM1bzZpYmprZDVtbWFiamNmNCB0cWNqdmVsdWhuOXE3bjZua2dpdXYzYXY1a0Bn&amp;ctz=Europe/Paris</t>
  </si>
  <si>
    <t>Rendez-vous EDAA &gt; Showroom des Industries Créatives, Paris</t>
  </si>
  <si>
    <t>Le Carreau du Temple</t>
  </si>
  <si>
    <t>[ÉVÈNEMENT REPORTÉ]&lt;br&gt;&lt;br&gt;&lt;br&gt;&lt;br&gt;Nous vous proposons un rendez-vous EDAA au Showroom des Industries Créatives.&lt;br&gt;&lt;br&gt;Ce salon est destiné aux professionnels de la communication, du packaging, de la décoration et du retail. Il donne aux créatifs, marques et prescripteurs les moyens d'être marquant et de se distinguer.&lt;br&gt;&lt;br&gt;Vous avez des questions ?&lt;br&gt;Contactez-nous !&lt;br&gt;&lt;br&gt;Dans l'attente, cet espace peut devenir un lieu de discussions pour échanger et nous organiser au mieux.&lt;br&gt;--&lt;br&gt;#rendezvousedaa&lt;br&gt;&lt;br&gt;https://www.facebook.com/events/302085283837785/</t>
  </si>
  <si>
    <t>https://www.google.com/calendar/event?eid=Xzc0cGo2YzlwNWtwajZkcGs2NG8zZ2QyMGM1bzZpYmprZDVtbWFiamNmNCB0cWNqdmVsdWhuOXE3bjZua2dpdXYzYXY1a0Bn&amp;ctz=Europe/Paris</t>
  </si>
  <si>
    <t>Afterwork Groupe Régional Ile-de-France</t>
  </si>
  <si>
    <t>7 Rue Lamennais, 75008 Paris, France</t>
  </si>
  <si>
    <t>Réservez votre soirée ! Attention, 𝐧𝐨𝐦𝐛𝐫𝐞 𝐝𝐞 𝐩𝐥𝐚𝐜𝐞𝐬 𝐥𝐢𝐦𝐢𝐭𝐞́.&lt;br&gt;&lt;br&gt;𝐒𝐨𝐢𝐫𝐞́𝐞 𝐈𝐃𝐅 𝐘𝐧𝐜𝐫𝐞𝐚 : HEI ISA ISEN en partenariat avec l’Amicale :  ISAE SUP AERO ENSICA.&lt;br&gt;&lt;br&gt;Développer sa visibilité et sa croissance grâce à LinkedIn !&lt;br&gt;&lt;br&gt;Par 𝐀𝐫𝐧𝐚𝐮𝐝 𝐁𝐨𝐯𝐢𝐞̀𝐫𝐞, CEO Cabinet « Arnaud&amp;Alexis » spécialisé en communication d’entreprise.&lt;br&gt;&lt;br&gt;- Prix Influence &amp; Communication de Station F (crèche et campus de start-ups).&lt;br&gt;- Chroniqueur à BFM Business sur les techniques de rédaction vers les entreprises.&lt;br&gt;- Community Manager of the year 2016.&lt;br&gt;&lt;br&gt; Au programme… &lt;br&gt;&lt;br&gt;Quels sont les 𝐞́𝐥𝐞́𝐦𝐞𝐧𝐭𝐬 𝐞𝐬𝐬𝐞𝐧𝐭𝐢𝐞𝐥𝐬 𝐩𝐨𝐮𝐫 𝐚𝐯𝐨𝐢𝐫 𝐮𝐧𝐞 𝐏𝐚𝐠𝐞 𝐋𝐢𝐧𝐤𝐞𝐝𝐈𝐧 𝐛𝐢𝐞𝐧 𝐫𝐞́𝐟𝐞́𝐫𝐞𝐧𝐜𝐞́𝐞 ?&lt;br&gt;&lt;br&gt;Page Personne / Page Entreprise : 𝐐𝐮𝐞𝐥𝐥𝐞𝐬 𝐝𝐢𝐟𝐟𝐞́𝐫𝐞𝐧𝐜𝐞𝐬, 𝐪𝐮𝐞𝐥𝐬 𝐢𝐧𝐭𝐞́𝐫𝐞̂𝐭𝐬 ?&lt;br&gt;&lt;br&gt;Comment développer son réseau en trouvant des 𝐜𝐢𝐛𝐥𝐞𝐬 𝐪𝐮𝐚𝐥𝐢𝐟𝐢𝐞́𝐞𝐬 ?&lt;br&gt;&lt;br&gt;Comment accroître sa visibilité et devenir 𝐞𝐱𝐩𝐞𝐫𝐭 𝐬𝐮𝐫 𝐬𝐨𝐧 𝐬𝐮𝐣𝐞𝐭 𝐩𝐫𝐨𝐟𝐞𝐬𝐬𝐢𝐨𝐧𝐧𝐞𝐥 ? &lt;br&gt;&lt;br&gt;𝟏𝟗𝐡𝟑𝟎: Accueil // : 𝟏𝟗𝐡𝟒𝟓 Conférence de Arnaud Bovière , suivie d’un 𝐜𝐨𝐜𝐤𝐭𝐚𝐢𝐥 𝐝𝐢̂𝐧𝐚𝐭𝐨𝐢𝐫𝐞.&lt;br&gt;&lt;br&gt;𝐏𝐑𝐈𝐗: 15€ pour les diplômés cotisant, 20€ pour les diplômés non cotisant et extérieur.  &lt;br&gt;&lt;br&gt;Au plaisir de vous accueillir !&lt;br&gt;&lt;br&gt;Equipe AI ISEN IDF&lt;br&gt;&lt;br&gt;https://www.facebook.com/events/509488069626336/</t>
  </si>
  <si>
    <t>https://www.google.com/calendar/event?eid=Xzc0cGo2YzlwNWtwajZkcGs2NG8zZ2RhMGM1bzZpYmprZDVtbWFiamNmNCB0cWNqdmVsdWhuOXE3bjZua2dpdXYzYXY1a0Bn&amp;ctz=Europe/Paris</t>
  </si>
  <si>
    <t>Game Connection Europe 2019</t>
  </si>
  <si>
    <t>Game Connection is the #international event where 2700+ #developers, #publishers, #distributors and service providers come to find new partners and/or (in the case of service providers) find new clients. &lt;br&gt;&lt;br&gt;So, if you are a #developer looking for publishing or distribution partners or a service provider looking for new clients then come and join us at Game Connection this year. And of course, if you’re a #publisher looking to find new #games or forge new partnerships with distributors and service providers then Game Connection is the place to be.&lt;br&gt;&lt;br&gt;More info on our website: https://www.game-connection.com/&lt;br&gt;&lt;br&gt;https://www.facebook.com/events/489589125126896/</t>
  </si>
  <si>
    <t>https://www.google.com/calendar/event?eid=Xzc0cGo2YzlwNWtwajZkcGs2NG8zZ2RpMGM1bzZpYmprZDVtbWFiamNmNCB0cWNqdmVsdWhuOXE3bjZua2dpdXYzYXY1a0Bn&amp;ctz=Europe/Paris</t>
  </si>
  <si>
    <t>Karriereforum Paris 2019</t>
  </si>
  <si>
    <t>ANSA Frankrike har gleden av å invitere deg til den trettende utgaven av Karriereforum Paris!&lt;br&gt;&lt;br&gt;Karriereforum Paris er Sør-Europas største norske studentdrevne næringslivssymposium. Dette vil være den perfekte møteplassen for norsk nærings-og organisasjonsliv og studenter.&lt;br&gt;&lt;br&gt;Årets forum avholdes helgen 25.-27. oktober, med spennende bedrifter og foredragsholdere. Accenture, Bekk, Finansdepartementet, Ingeniører Uten Grenser og Innovasjon Norge kommer! Kommer du? &lt;br&gt;&lt;br&gt;Vi ønsker velkommen til en unik anledning til å bli kjent med norsk næringsliv, og en enestående mulighet til å bli kjent med andre utenlandsstudenter - alt dette i Frankrikes sprudlende hovedstad.&lt;br&gt;&lt;br&gt;Vi kick-starter helgen med mottakelse på den norske ambassadørens residens i Paris fredag 25. oktober kl. 18. &lt;br&gt;&lt;br&gt;Påmelding: https://www.checkin.no/event/18805/karriereforum-paris-2019&lt;br&gt;&lt;br&gt;*************************PROGRAM*************************&lt;br&gt;Fredag 25. Oktober&lt;br&gt;Fra 15:00 Innsjekk på St Christopher's Inn Paris Gare du Nord&lt;br&gt;&lt;br&gt;18:00 Mottakelse i den norske ambassadørens residens.&lt;br&gt;Adresse: 34 Rue François 1er, 75008 PARIS &lt;br&gt;Antrekk: Pent antrekk / dress (tenue de ville)&lt;br&gt;&lt;br&gt;Generell info - Til mottakelsen i Ambassadørens Residens kl. 18:00 må det medbringes gyldig legitimasjon. Bankkort med bilde er IKKE gyldig legitimasjon, ta dermed med Pass.&lt;br&gt;&lt;br&gt;&lt;br&gt;Lørdag 26. oktober 09:00 - 17:00&lt;br&gt;Karriereforum Paris 2019&lt;br&gt;Adresse: Norges Hus/Maison de Norvège, 7 N Boulevard Jourdan, 75014 Paris, France&lt;br&gt;&lt;br&gt;08:00 Felles avgang fra hostellet. &lt;br&gt;08:45 Registrering.&lt;br&gt;09:15 Velkomst &lt;br&gt;09:30 Foredrag: Ingeniører uten Grenser &lt;br&gt;10:00 Finansdepartementet&lt;br&gt;10:30 Kaffe og frukt &lt;br&gt;11:00 Bekk Consulting&lt;br&gt;11:30 Foredrag: Utdanning, ulikskap og sosial mobilitet v/Johannes Hjellbrekke, Professor i sosiologi, UiB, og Direktør for Det norske universitetssenter i Paris&lt;br&gt;12:00 Lunsj og mingling med bedrifter&lt;br&gt;13:30 Accenture: presentasjon og case-kurs&lt;br&gt;16.00 Avslutning&lt;br&gt;&lt;br&gt;Lørdag 26. oktober 20:00-00:00&lt;br&gt;&lt;br&gt;Bankett på L'Atelier du Parc&lt;br&gt;Adresse: 35 Boulevard Lefebvre, 75015 Paris, France&lt;br&gt;Antrekk: Pent antrekk / dress (tenue de ville)&lt;br&gt;&lt;br&gt;***************************PRISER***************************&lt;br&gt;&lt;br&gt;- ANSA-Medlem m/hostell: 600,-&lt;br&gt;- ANSA-Medlem u/hostell: 400,-&lt;br&gt;- Ikke ANSA-Medlem m/hostell: 1400,-&lt;br&gt;- Ikke ANSA-Medlem u/hostell: 900,&lt;br&gt;&lt;br&gt;Er du ikke medlem enda, kan du lett melde deg inn i ANSA via denne linken (40,-/mnd): https://medlem.ansa.no/registrer-student&lt;br&gt;&lt;br&gt;*************************PÅMELDING*************************&lt;br&gt;Meld deg på Karriereforum Paris 2019 ved å trykke på denne linken: https://www.checkin.no/event/18805/karriereforum-paris-2019&lt;br&gt;&lt;br&gt;https://www.facebook.com/events/1339530862898406/</t>
  </si>
  <si>
    <t>https://www.google.com/calendar/event?eid=Xzc0cGo2YzlwNWtwajZkcGs2NG8zZ2RxMGM1bzZpYmprZDVtbWFiamNmNCB0cWNqdmVsdWhuOXE3bjZua2dpdXYzYXY1a0Bn&amp;ctz=Europe/Paris</t>
  </si>
  <si>
    <t>Petit Déjeuner Networking: Groupe de la Tour</t>
  </si>
  <si>
    <t>Café Montparnasse</t>
  </si>
  <si>
    <t>Autour d’un déjeuner, l’événement se déroulera de la manière suivante :&lt;br&gt;&lt;br&gt;- 7h30 à 7h35 : Accueil des participants&lt;br&gt;- 7h35 à 7h40 : Présentation d’OptimRezo et du groupe&lt;br&gt;- 7h40 à 8h55 : Tour de table pour apprendre à nous connaître (Chaque participant présente son activité, ses demandes de mises en relation + Questions / Réponses)&lt;br&gt;- 8h55 à 9h00 : Comment rejoindre OptimRezo ?&lt;br&gt;- 9h00 à 9h30 : Discussions libres et prises de rendez-vous pour ceux qui le souhaitent&lt;br&gt;&lt;br&gt;Au plaisir de vous rencontrer lors de ce déjeuner à l’ambiance professionnelle, conviviale et bienveillante.&lt;br&gt;&lt;br&gt;Pour obtenir plus d'informations concernant cet évènement:&lt;br&gt;&lt;br&gt;https://www.optimrezo.fr/evenements/2019/petit-dejeuner-networking_3807.php?og=fb&lt;br&gt;&lt;br&gt;https://www.facebook.com/events/660363967790813/</t>
  </si>
  <si>
    <t>https://www.google.com/calendar/event?eid=Xzc0cGo2YzlwNWtwajZkcGs2NG8zZ2VhMGM1bzZpYmprZDVtbWFiamNmNCB0cWNqdmVsdWhuOXE3bjZua2dpdXYzYXY1a0Bn&amp;ctz=Europe/Paris</t>
  </si>
  <si>
    <t>Tout savoir sur le portage salarial !</t>
  </si>
  <si>
    <t>Hôtel de ville de Paris</t>
  </si>
  <si>
    <t>V ous souhaitez vous lancer dans le monde du freelancing mais vous ne savez pas par ou commencer, quel statut choisir... Vous souhaitez bénéficier d'une sécurité et d'un accompagnement tout en conservant la liberté du freelance ? Alors le portage salarial est fait pour vous ! PORT-UP vous invite à son afterwork spécial portage salarial ! Au programme de ce Meetup : Présentation du portage salarial : ses avantages, son fonctionnement, sa mise en place. Présentation de PORT-UP Réponses à vos questions ! Votre projet : - Comment être consultant porté - Vos droits et devoirs - Des services adaptés et personnalisés à vos besoins Rejoignez-nous avec toutes vos questions le mardi 10 Septembre 2019 à 19h afin d'échanger autour d'un moment convivial ! Cocktail offert par la maison ;) Pour plus d'informations contactez Théo Stokowski : Responsable Relations Consultants &amp; Entreprises tstokowski@port-up.fr / 06.08.31.47.87&lt;br&gt;&lt;br&gt;https://www.facebook.com/events/508765139959154/</t>
  </si>
  <si>
    <t>https://www.google.com/calendar/event?eid=Xzc0cGo2YzlwNWtwajZkcGs2NG8zaWMyMGM1bzZpYmprZDVtbWFiamNmNCB0cWNqdmVsdWhuOXE3bjZua2dpdXYzYXY1a0Bn&amp;ctz=Europe/Paris</t>
  </si>
  <si>
    <t>À PARIS : CRFPA 2020 ce que vous devez savoir</t>
  </si>
  <si>
    <t>115 Rue Notre-Dame-des-Champs, 75006 Paris, France</t>
  </si>
  <si>
    <t>Vous êtes en M1, en M2 ou en stage... et vous envisagez de passer le CRFPA en septembre prochain ?&lt;br&gt;&lt;br&gt;Aimery de Vaujuas, avocat et spécialiste des épreuves du CRFPA, vous dévoilera tout ce que vous devez savoir sur l’examen de 2020 et vous donnera ses 10 conseils pour réussir le CRFPA.&lt;br&gt;&lt;br&gt;🔊 Au programme : &lt;br&gt;- Programmes, format des épreuves : à quoi ressemblera le CRFPA 2020 ? &lt;br&gt;- Conseils pour la note de synthèse et la consultation &lt;br&gt;- Conseil pour se préparer progressivement (remise à niveau, méthodologie, bibliographie)&lt;br&gt;- Les spécialités qui seront les plus choisies cette année&lt;br&gt;- Les pièges qu'il faut absolument éviter &lt;br&gt;- Les chances de réussite avec un M1 ou avec un M2&lt;br&gt;&lt;br&gt;Durée: 1h environ&lt;br&gt;&lt;br&gt;Conférence gratuite sur inscription ici : http://bit.ly/2oZFkyh&lt;br&gt;&lt;br&gt;https://www.facebook.com/events/2385146094915709/</t>
  </si>
  <si>
    <t>https://www.google.com/calendar/event?eid=Xzc0cGo2YzlwNWtwajZkcGs2NG8zaWNhMGM1bzZpYmprZDVtbWFiamNmNCB0cWNqdmVsdWhuOXE3bjZua2dpdXYzYXY1a0Bn&amp;ctz=Europe/Paris</t>
  </si>
  <si>
    <t>Shine débarque à la Défense !</t>
  </si>
  <si>
    <t>Anticafé La Défense 2 Place de la Défense</t>
  </si>
  <si>
    <t>Shine, le compte pro qui accompagne et protège les freelances , vient à votre rencontre à La Défense pour vous aider à vous lancer.&lt;br&gt;À propos de cet événement&lt;br&gt;Nous avons tous cet·te ami·e qui travaille à La Défense depuis des années, et qui ne rêve que d'une chose : ne plus être obligé·e de se serrer tous les matins dans le métro pour arriver dans cet open space déprimant au 37e étage d'une tour, et travailler pendant des heures sur un powerpoint qui ne sera lu par personne. Bref, de quitter ce job déprimant !&lt;br&gt;&lt;br&gt;D'ailleurs, cette personne, c'est peut-être vous ?&lt;br&gt;&lt;br&gt;Depuis des mois vous avez ce projet de devenir freelance, pour enfin travailler d'où vous voulez, quand vous voulez, pour qui vous voulez. Mais avant de tout plaquer et de vous lancer, vous aimeriez bien en savoir un peu plus sur le statut de freelance, pour être sûr·e que c'est bien pour vous.&lt;br&gt;&lt;br&gt;Bonne nouvelle : Shine, le compte pro qui accompagne et protège les freelances , vient à votre rencontre à La Défense pour échanger avec vous.&lt;br&gt;&lt;br&gt;Quelles sont les obligations légales d'un freelance ? Comment fonctionnent les cotisations et impôts ? De quelles protections bénéficiez-vous ?&lt;br&gt;&lt;br&gt;Nous répondrons à toutes vos questions !&lt;br&gt;&lt;br&gt;📝 Au programme :&lt;br&gt;&lt;br&gt;18h30 : Présentation sur les obligations des freelances (cotisations, impôts...) et les différences avec le salariat pour vous aider à faire le bon choix&lt;br&gt;19h00 : Questions / réponses pour répondre à toutes vos interrogations&lt;br&gt;19h30 : Échanges et rencontres autour d'un verre&lt;br&gt;🌎 Où : à l'Anticafé de La Défense.&lt;br&gt;&lt;br&gt;📅 Quand : le 23 octobre, de 18h30 à 20h&lt;br&gt;&lt;br&gt;Places limitées : pensez à réserver la vôtre !&lt;br&gt;&lt;br&gt;&lt;br&gt;&lt;br&gt;https://www.facebook.com/events/429484244351051/</t>
  </si>
  <si>
    <t>https://www.google.com/calendar/event?eid=Xzc0cGo2YzlwNWtwajZkcGs2NG8zaWNpMGM1bzZpYmprZDVtbWFiamNmNCB0cWNqdmVsdWhuOXE3bjZua2dpdXYzYXY1a0Bn&amp;ctz=Europe/Paris</t>
  </si>
  <si>
    <t>October Naias AfterWork - Guest A venir</t>
  </si>
  <si>
    <t>14eme arrondissement, Paris</t>
  </si>
  <si>
    <t>Nouvelle session, nouvelle saison ! C'est l'occasion de renforcer son réseau et de prendre des nouvelles.&lt;br&gt;&lt;br&gt;Nous vous attendons donc dans nos locaux, on pousse les tables et les chaises :)&lt;br&gt;&lt;br&gt;Programme&lt;br&gt;&lt;br&gt;&lt;br&gt;&lt;br&gt;Accueil des participants 18h&lt;br&gt;&lt;br&gt;&lt;br&gt;&lt;br&gt;Conférence découverte 18h30-19h15&lt;br&gt;&lt;br&gt;&lt;br&gt;&lt;br&gt;Suite de l'Apéro 19h15-21h&lt;br&gt;&lt;br&gt;&lt;br&gt;&lt;br&gt;A très vite !&lt;br&gt;&lt;br&gt;&lt;br&gt;https://www.facebook.com/events/2181870928771866/</t>
  </si>
  <si>
    <t>https://www.google.com/calendar/event?eid=Xzc0cGo2YzlwNWtwajZkcGs2NG8zaWNxMGM1bzZpYmprZDVtbWFiamNmNCB0cWNqdmVsdWhuOXE3bjZua2dpdXYzYXY1a0Bn&amp;ctz=Europe/Paris</t>
  </si>
  <si>
    <t>Déjeuner Networking: Groupe des Ternes</t>
  </si>
  <si>
    <t>Au Petit Marguery @ Rive Droite</t>
  </si>
  <si>
    <t>Autour d’un déjeuner, l’événement se déroulera de la manière suivante :&lt;br&gt;&lt;br&gt;- 12h00 à 12h15 : Accueil des participants&lt;br&gt;- 12h15 à 12h20 : Présentation d’OptimRezo et du groupe&lt;br&gt;- 12h20 à 13h25 : Tour de table pour apprendre à nous connaître (Chaque participant présente son activité, ses demandes de mises en relation + Questions / Réponses)&lt;br&gt;- 13h25 à 13h30 : Comment rejoindre OptimRezo ?&lt;br&gt;- 13h30 à 14h15 : Discussions libres autour du déjeuner informel (compris dans le tarif) et prises de rendez-vous pour ceux qui le souhaitent&lt;br&gt;&lt;br&gt;Au plaisir de vous rencontrer lors de ce déjeuner à l’ambiance professionnelle, conviviale et bienveillante.&lt;br&gt;&lt;br&gt;Pour obtenir plus d'informations concernant cet évènement:&lt;br&gt;&lt;br&gt;https://www.optimrezo.fr/evenements/2019/dejeuner-networking_3753.php?og=fb&lt;br&gt;&lt;br&gt;https://www.facebook.com/events/574241256447884/</t>
  </si>
  <si>
    <t>https://www.google.com/calendar/event?eid=Xzc0cGo2YzlwNWtwajZkcGs2NG8zaWQyMGM1bzZpYmprZDVtbWFiamNmNCB0cWNqdmVsdWhuOXE3bjZua2dpdXYzYXY1a0Bn&amp;ctz=Europe/Paris</t>
  </si>
  <si>
    <t>Matinale ADOM/Mls</t>
  </si>
  <si>
    <t>Bistrot Vivienne</t>
  </si>
  <si>
    <t>RSE, Entreprise à mission : renouveau ou ringardisation des valeurs mutualistes ?&lt;br&gt;&lt;br&gt;https://www.facebook.com/events/499268197300861/</t>
  </si>
  <si>
    <t>https://www.google.com/calendar/event?eid=Xzc0cGo2YzlwNWtwajZkcGs2NG8zaWRhMGM1bzZpYmprZDVtbWFiamNmNCB0cWNqdmVsdWhuOXE3bjZua2dpdXYzYXY1a0Bn&amp;ctz=Europe/Paris</t>
  </si>
  <si>
    <t>IISL Colloquium on the Law of Outer Space</t>
  </si>
  <si>
    <t>International Institute of Space Law (IISL)</t>
  </si>
  <si>
    <t>The 70th International Astronautical Congress (IAC) is moving closer — it will take place between 21 and 25 October 2019. It will host the 62nd IISL Colloquium on the Law of Outer Space.&lt;br&gt;&lt;br&gt;The 2019 IISL Colloquium focuses on discussion of the cutting-edge issues related to laws and regulations applicable to space activities. It reviews topics ranging from dispute settlement in space law in the light of rapidly developing commercial and private space activities; the enforcement of national space legislation; national and international regulatory authorities for future space mining activities; legal challenges posed by mega constellations and microsatellites; the remediation of space debris, as well as the traditional session dedicated to contributions from young scholars, and the interactive poster session.&lt;br&gt;&lt;br&gt;More information about the Technical Programme of the IISL Colloquium on the Law of Outer Space (Symposium E7) including paper titles, abstracts, and confirmation status is available here: https://iafastro.directory/iac/browse/IAC-19/E7/&lt;br&gt;&lt;br&gt;Monday 21 October 2019&lt;br&gt;&lt;br&gt;&gt; 15.00: Dr. Jasentuliyana Keynote lecture by a leading space law expert and IISL Young Scholars session&lt;br&gt;Room: 152A&lt;br&gt;&lt;br&gt;Tuesday 22 October 2019&lt;br&gt;&lt;br&gt;&gt; 09.45: Dispute Settlement in Space Law: Are We Ready for the Commercial Challenge?&lt;br&gt;Room: 152A&lt;br&gt;&lt;br&gt;&gt; 14.45: National Space Legislation – Harmonisation and Enforcement&lt;br&gt;Room: 152A&lt;br&gt;&lt;br&gt;Wednesday 23 October 2019&lt;br&gt;&lt;br&gt;&gt; 14.45: Space Traffic Management: From Space Situational Awareness and Space Surveillance and Tracking to developing Rules of the Road&lt;br&gt;Room: 152A&lt;br&gt;&lt;br&gt;Thursday 24 October 2019&lt;br&gt;&lt;br&gt;&gt; 09.45: 34th IAA / IISL Scientific-Legal Roundtable: Mega Constellations and Microsatellites: challenges, including registration and liability&lt;br&gt;Room: 153&lt;br&gt;&lt;br&gt;&gt; 13.15: Interactive Presentations - IISL COLLOQUIUM ON THE LAW OF OUTER SPACE&lt;br&gt;Room: IP Area&lt;br&gt;&lt;br&gt;&gt; 14.45: Space Mining: National Authority? International Authority? Both?&lt;br&gt;Room: 152A&lt;br&gt;&lt;br&gt;Friday 25 October 2019&lt;br&gt;&lt;br&gt;&gt; 13.30: Remediation of Space Debris: A Fundamental Legal Challenge?&lt;br&gt;Room: 152A&lt;br&gt;&lt;br&gt;https://www.facebook.com/events/396508637939489/?event_time_id=396508641272822</t>
  </si>
  <si>
    <t>https://www.google.com/calendar/event?eid=Xzc0cGo2YzlwNWtwajZkcGs2NG8zaWRpMGM1bzZpYmprZDVtbWFiamNmNCB0cWNqdmVsdWhuOXE3bjZua2dpdXYzYXY1a0Bn&amp;ctz=Europe/Paris</t>
  </si>
  <si>
    <t>Voxxed Days Microservices Paris</t>
  </si>
  <si>
    <t>Espace Charenton Paris 12</t>
  </si>
  <si>
    <t>Hope to see you in Paris the 21-23rd October 2019.&lt;br&gt;&lt;br&gt;For further information or tickets: http://www.voxxeddays.com/microservices &lt;br&gt;or contact us at microservices@voxxeddays.com&lt;br&gt;Voxxeddays Microservices is a #Devoxx Family Event&lt;br&gt;&lt;br&gt;See you soon :-) and thanks to share this :-)&lt;br&gt;&lt;br&gt;https://www.facebook.com/events/420898245375692/</t>
  </si>
  <si>
    <t>https://www.google.com/calendar/event?eid=Xzc0cGo2YzlwNWtwajZkcGs2NG8zaWVhMGM1bzZpYmprZDVtbWFiamNmNCB0cWNqdmVsdWhuOXE3bjZua2dpdXYzYXY1a0Bn&amp;ctz=Europe/Paris</t>
  </si>
  <si>
    <t>Masterclass DCFA - Lengow</t>
  </si>
  <si>
    <t>Lengow, 11, rue St Georges, 75009 Paris</t>
  </si>
  <si>
    <t>Marketplaces et comparateurs de prix : vos alliés pour réussir sur le marché allemand. Deuxième marché e-commerce d'Europe, le marché allemand est aussi complexe que porteur. Pour vous aider à saisir toutes les opportunités qu'offre ce marché, découvrez tous nos conseils pour réussir en Allemagne à l'aide des places de marché et des comparateurs de prix.&lt;br&gt;&lt;br&gt;https://www.facebook.com/events/541769819961271/</t>
  </si>
  <si>
    <t>https://www.google.com/calendar/event?eid=Xzc0cGo2YzlwNWtwajZkcGs2NG9qMGMyMGM1bzZpYmprZDVtbWFiamNmNCB0cWNqdmVsdWhuOXE3bjZua2dpdXYzYXY1a0Bn&amp;ctz=Europe/Paris</t>
  </si>
  <si>
    <t>ESCP Europe MBA Masterclass</t>
  </si>
  <si>
    <t>ESCP Europe</t>
  </si>
  <si>
    <t>Join Prof. Dr. Maria Koutsovoulou, MBA Associate Dean and Professor of Negotiation, Leadership and Organisational Behaviour, as she shares on the 5 elements on Negotiating in a changing world. &lt;br&gt;&lt;br&gt;https://www.facebook.com/events/729725380813021/</t>
  </si>
  <si>
    <t>https://www.google.com/calendar/event?eid=Xzc0cGo2YzlwNWtwajZkcGs2NG9qMGNhMGM1bzZpYmprZDVtbWFiamNmNCB0cWNqdmVsdWhuOXE3bjZua2dpdXYzYXY1a0Bn&amp;ctz=Europe/Paris</t>
  </si>
  <si>
    <t>MeetUp Paris : Comment gérer une campagne social media ?</t>
  </si>
  <si>
    <t>Aimeriez-vous apprendre comment gérer efficacement une campagne social media ?&lt;br&gt;&lt;br&gt;Rendez-vous au meetup organisé autour de cette thématique le jeudi 17 octobre à 19h à Paris.&lt;br&gt;&lt;br&gt;Au programme :&lt;br&gt;&lt;br&gt;Qu'est-ce qu'une campagne social media ?&lt;br&gt;Comment définir et établir sa stratégie social media ? Quel sont les objectifs d'une campagne social media ?&lt;br&gt;Quels outils utiliser ? Pour quel budget ?&lt;br&gt;&lt;br&gt;Cet événement se clôturera autour d'un buffet gourmand. ;-)&lt;br&gt;&lt;br&gt;Organisatrices : Camille b. Rédactrice de contenus Web &amp; Print ; Myriam Mh (Présidente de Think Agency - Agence de communication globale)&lt;br&gt;Intervenante : Isabelle Saint-Pierre (Consultante social ads / Digital / Formation). Ce MeetUp recevra également la participation d'autres professionnelles du métier.&lt;br&gt;&lt;br&gt;Ouvert à tous les professionnels.&lt;br&gt;&lt;br&gt;Ce Meetup se présente sous la forme suivante :&lt;br&gt;&gt; Cours théorique et présentation de cas pratiques avec des intervenantes (environ 45 minutes)&lt;br&gt;&gt; Questions / Réponses (environ 15 minutes)&lt;br&gt;&gt; Buffet / Networking&lt;br&gt;&lt;br&gt;N'hésitez pas à télécharger votre invitation (gratuite) dans le lien billetterie weezevent.&lt;br&gt;&lt;br&gt;https://www.facebook.com/events/483004825888606/</t>
  </si>
  <si>
    <t>https://www.google.com/calendar/event?eid=Xzc0cGo2YzlwNWtwajZkcGs2NG9qMGNpMGM1bzZpYmprZDVtbWFiamNmNCB0cWNqdmVsdWhuOXE3bjZua2dpdXYzYXY1a0Bn&amp;ctz=Europe/Paris</t>
  </si>
  <si>
    <t>Apéro Tour 2019 #Paris</t>
  </si>
  <si>
    <t>Le Social Bar</t>
  </si>
  <si>
    <t>Etudiant et envie d'entreprendre? Enactus France est là !&lt;br&gt;&lt;br&gt;Tu es étudiant.e ? // Tu as envie de retrouver du sens dans tes actions ? // De vivre une expérience dans l’entrepreneuriat social ?&lt;br&gt;&lt;br&gt; ▶▷ Viens nous rencontrer au Le Social Bar  à Paris le 17 Octobre prochain pour comprendre nos actions et rencontrer d’autres jeunes investis au sein d’Enactus ☺&lt;br&gt;--&gt; L’occasion de passer un bon moment autour d’un verre !&lt;br&gt;&lt;br&gt;▶ ▷ Au programme ◁ ◀&lt;br&gt;&lt;br&gt;✘  Rencontre de l'équipe Enactus France&lt;br&gt;✘  Découverte de notre accompagnement, de nos événements et de nos actions&lt;br&gt;✘  Présentation des différents parcours proposés&lt;br&gt;✘  Inspiration et rencontre avec des étudiant.e.s accompagné.e.s par Enactus France&lt;br&gt;✘  Apéro et rencontres de folie :D&lt;br&gt;&lt;br&gt;Pour t'inscrire c'est ICI 👉 : https://docs.google.com/forms/d/e/1FAIpQLSfTEgQQxix43wtUx5fpv9oit5OPMVKAY6XjSAVq7i0ak290Cw/viewform?usp=sf_link&lt;br&gt;&lt;br&gt;On vous attend nombreu.x.se.s!&lt;br&gt;&lt;br&gt;&lt;br&gt;&lt;br&gt;https://www.facebook.com/events/509692836490871/</t>
  </si>
  <si>
    <t>https://www.google.com/calendar/event?eid=Xzc0cGo2YzlwNWtwajZkcGs2NG9qMGNxMGM1bzZpYmprZDVtbWFiamNmNCB0cWNqdmVsdWhuOXE3bjZua2dpdXYzYXY1a0Bn&amp;ctz=Europe/Paris</t>
  </si>
  <si>
    <t>Meet-up #civiCRM</t>
  </si>
  <si>
    <t>CiviCRM : une solution CRM libre, gratuite, utilisée par de nombreuses #associations&lt;br&gt;&lt;br&gt;Cet atelier est ouvert à tous les utilisateurs de CiviCRM pour partager expériences et bonnes pratiques.&lt;br&gt;&lt;br&gt;Le lieu précis à Paris sera communiqué ultérieurement en fonction du nombre de participants.&lt;br&gt;&lt;br&gt;Note : Webassoc est co-organisateur de ce meetup. Les inscriptions se font chez notre partenaire directement (cliquez sur le lien Billetterie pour tout savoir et vous inscrire).&lt;br&gt;&lt;br&gt;https://www.facebook.com/events/2440540292677726/</t>
  </si>
  <si>
    <t>https://www.google.com/calendar/event?eid=Xzc0cGo2YzlwNWtwajZkcGs2NG9qMGQyMGM1bzZpYmprZDVtbWFiamNmNCB0cWNqdmVsdWhuOXE3bjZua2dpdXYzYXY1a0Bn&amp;ctz=Europe/Paris</t>
  </si>
  <si>
    <t>Je Veux Gagner de l'Argent !</t>
  </si>
  <si>
    <t>Restaurant Les Fabricants</t>
  </si>
  <si>
    <t>Déjeuner-Coaching-Networking Paris Jeudi au Feminin Jeudi 17 Octobre 2019 de 12h à 15h&lt;br&gt; &lt;br&gt;VOTRE REGLEMENT DE 25 € COUVRE LA RESERVATION DE VOTRE PLACE AU COACHING DE GROUPE&lt;br&gt; &lt;br&gt;SUR PLACE, VOUS CHOISIREZ LE DEJEUNER DE VOTRE CHOIX ET LE REGLEREZ DIRECTEMENT AU RESTAURANT 'LES FABRICANTS',&lt;br&gt;en espèces, ticket restaurant ou chèque&lt;br&gt; &lt;br&gt;Thème : Je Veux Gagner de l'Argent !&lt;br&gt;                &lt;br&gt;En tant qu'Entrepreneure, où en êtes-vous de votre Relation à l'Argent ?&lt;br&gt;Nous évoquerons :&lt;br&gt;- Pourquoi voulez-vous Gagner plus d'Argent ?&lt;br&gt;- Etre Riche : quelles est Votre Définition ?&lt;br&gt;- Pourquoi Vous Doutez ?  (Objectif et Durée)&lt;br&gt;- Votre Vision à 5 ans (Visualisez 1 fois par jour)&lt;br&gt;- Quelques Croyances Limitantes sur l'Argent (celles qui vous bloquent le plus)&lt;br&gt;- Quelques Pistes pour Gagner Plus d'Argent (avec l'esprit libre)&lt;br&gt;&lt;br&gt;Si vous êtes Entrepreneure, Free-Lance, Travailleure Indépendante, Artisane, Artiste, Commerçante, Créatrice d'une Association ...&lt;br&gt;&lt;br&gt;Si vous démarrez votre Activité ...&lt;br&gt;&lt;br&gt;Si vous avez un Projet ...&lt;br&gt; &lt;br&gt;Ce Coaching de Groupe, à l'occasion de la réunion du réseau Jeudi au Féminin (ouverte aussi aux non-membres) est fait pour vous !&lt;br&gt; &lt;br&gt;Les inscriptions seront closes mardi 15 Octobre 2019 à 22h, et le nombre de places est limité à 10 : n'attendez pas pour réserver la vôtre !&lt;br&gt;                                                    -oOo-                &lt;br&gt;Networking (pensez à vos cartes de visite)&lt;br&gt; &lt;br&gt;Présentation de chacune en 1 mn&lt;br&gt;&lt;br&gt;https://www.facebook.com/events/553128068760468/</t>
  </si>
  <si>
    <t>https://www.google.com/calendar/event?eid=Xzc0cGo2YzlwNWtwajZkcGs2NG9qMGRhMGM1bzZpYmprZDVtbWFiamNmNCB0cWNqdmVsdWhuOXE3bjZua2dpdXYzYXY1a0Bn&amp;ctz=Europe/Paris</t>
  </si>
  <si>
    <t>Research Seminar of the “Seminar Series in Value Creation”</t>
  </si>
  <si>
    <t>AIM Artificial Intelligence in Value Creation</t>
  </si>
  <si>
    <t>Join our next Research Seminar on  #ArtificialIntelligence adoption and convergence patters in the financial service indstry&lt;br&gt;by Prof. Gianvito LANZOLLA, Faculty Dean Cass Business School&lt;br&gt;&lt;br&gt;discussant: Arnaud DE BERGH, Senior Data Scientist – AXA Data Innovation Lab&lt;br&gt;&lt;br&gt;&lt;br&gt;&lt;br&gt;� Thursday, October 17, 2019 (12:00-14:00)&lt;br&gt;�  emlyon business school Ecully campus - Amphi Calori&lt;br&gt;Register here � https://doodle.com/poll/ws2uavpmy8y23er8&lt;br&gt;&lt;br&gt;The seminars are open to the internal faculty, PhD students, alumni and all those interested in discussing the most cutting-edge topics combining theory and practice.&lt;br&gt;&lt;br&gt;https://www.facebook.com/events/460431628015713/</t>
  </si>
  <si>
    <t>https://www.google.com/calendar/event?eid=Xzc0cGo2YzlwNWtwajZkcGs2NG9qMGRpMGM1bzZpYmprZDVtbWFiamNmNCB0cWNqdmVsdWhuOXE3bjZua2dpdXYzYXY1a0Bn&amp;ctz=Europe/Paris</t>
  </si>
  <si>
    <t>Comment HSBC France accompagne les startups ?</t>
  </si>
  <si>
    <t>Le Cargo</t>
  </si>
  <si>
    <t>Paris&amp;Co et le Welcome City Lab ont le plaisir d'accueillir HSBC France le jeudi 17 octobre de 9h30 à 12h. &lt;br&gt;La rencontre aura lieu au Cargo dans la salle Dolphin située au 1er étage pour une intervention en 3 étapes :&lt;br&gt;&lt;br&gt;▶️ Présentation de l'entreprise et de ses leviers lui permettant d'accompagner les startups dans leurs développements.&lt;br&gt;▶️ Témoignage de startups et professionnels du tourisme.&lt;br&gt;▶️ Moment de Networking avec les intervenants (1er contact 1to1 permettant aux startups de présenter en quelques phrases leurs projets, d’obtenir des 1ères réponses ou un rendez-vous ultérieur).&lt;br&gt;&lt;br&gt;Les enjeux ? 🔍&lt;br&gt;&lt;br&gt;▶️ Développer vos connaissances réciproques, entre le monde des Banques et celui des startups aux besoins spécifiques. &lt;br&gt;&lt;br&gt;Des interlocuteurs HSBC dédiés seront présents :&lt;br&gt;&lt;br&gt;Référente nationale :&lt;br&gt;▶️ Fabienne Petit-Peyroux &lt;br&gt;&lt;br&gt;Référentes en Ile de France :&lt;br&gt;▶️ Catherine Plonevez &lt;br&gt;▶️Marie-Pierre Sapin &lt;br&gt;&lt;br&gt;Experts flux :&lt;br&gt;▶️ Cédric Viallard&lt;br&gt;▶️ Alain Foucault&lt;br&gt;&lt;br&gt;Expert international :&lt;br&gt;▶️ Daby Gaye&lt;br&gt;&lt;br&gt;Inscription et informations supplémentaires par ici 👇🏻&lt;br&gt;&lt;br&gt;🔗 https://www.eventbrite.fr/e/billets-comment-hsbc-france-accompagne-les-startups-73427492607?aff=ebdssbeac&lt;br&gt;&lt;br&gt;&lt;br&gt;https://www.facebook.com/events/449853465737993/</t>
  </si>
  <si>
    <t>https://www.google.com/calendar/event?eid=Xzc0cGo2YzlwNWtwajZkcGs2NG9qMGRxMGM1bzZpYmprZDVtbWFiamNmNCB0cWNqdmVsdWhuOXE3bjZua2dpdXYzYXY1a0Bn&amp;ctz=Europe/Paris</t>
  </si>
  <si>
    <t>Salon RV de l'Emploi ORLY</t>
  </si>
  <si>
    <t>Point F</t>
  </si>
  <si>
    <t>Le #GROUPE AFEC POINTF sera partenaire de l'évènement #les RV de l'emploi d'Orly. Venez nous rencontrer à l'espace #formation le #17 OCTOBRE 2019&lt;br&gt;&lt;br&gt;https://www.facebook.com/events/1615079861960562/</t>
  </si>
  <si>
    <t>https://www.google.com/calendar/event?eid=Xzc0cGo2YzlwNWtwajZkcGs2NG9qMGUyMGM1bzZpYmprZDVtbWFiamNmNCB0cWNqdmVsdWhuOXE3bjZua2dpdXYzYXY1a0Bn&amp;ctz=Europe/Paris</t>
  </si>
  <si>
    <t>VieProViePerso, 5ème Édition L se réalisent, En toute Liberté</t>
  </si>
  <si>
    <t>Mairie du 9e</t>
  </si>
  <si>
    <t>Réaliser ses Rêves ET ses Projets de Vie ! &lt;br&gt;Retrouver ses Valeurs, du Sens à sa Vie, un Equilibre de Vie, une Evolution de Carrière Epanouie, en Harmonie avec sa Vie... &lt;br&gt;&lt;br&gt;*S'autoriser à se Ré-Inventer&lt;br&gt;*S'Autoriser à Croire en Soi&lt;br&gt;*S'autoriser à se Faire Confiance&lt;br&gt;*S'autoriser à faire Evoluer son Chemin de Vie &lt;br&gt;*S'autoriser à ne Plus se limiter &lt;br&gt;*S'autoriser à Dépasser ses peurs &lt;br&gt;*S'autoriser à faire Voler ses freins, ses doutes en éclats &lt;br&gt;*S'autoriser à ne Plus (jamais!) s'auto-saboter&lt;br&gt;*S'autoriser à Sortir une bonne fois (pour toutes!) de ce fichu syndrome de l'imposteur &lt;br&gt;&lt;br&gt;*S'autoriser ET Accepter de faire (pleinement) Équipe avec Soi !&lt;br&gt;&lt;br&gt;*S'autoriser ET Accepter de (re)devenir sa (propre) Meilleure Amie ! Sa toute 1ère Associée ! Sa MEILLEURE ALLIEE !!! &lt;br&gt;&lt;br&gt;Oui, mais comment ? &lt;br&gt;&lt;br&gt;En Comprenant ses Ressentis, en Identifiant ses (nouveaux) Besoins, en Acceptant ses (nouvelles) Envies, en Prenant en Compte son Contexte de Vie dans l'Etape Actuelle de sa Vie et en Osant... faire SES Choix ! &lt;br&gt;&lt;br&gt;Comment ??&lt;br&gt;&lt;br&gt;&gt; En faisant fi des injonctions sociales et des modes sociétales &lt;br&gt;&gt; En osant comprendre ce qui nous convient le mieux à chaque chapitre de sa vie &lt;br&gt;&gt; En osant rêver ses envies&lt;br&gt;&gt; En osant exprimer ses envies &lt;br&gt;&gt; En osant passer à l'action pour réaliser ses envies ! &lt;br&gt;&lt;br&gt;&gt; En osant faire ses (propres) choix... en toute Liberté ! &lt;br&gt;&lt;br&gt;&gt; En se donnant une chance d'être plus heureuse et épanouie que jamais ! A l'aise dans ses baskets et dans sa vie ! En total accord avec soi&lt;br&gt;&lt;br&gt;Parce que nous avons toutes des vies différentes, des besoins et des envies propres à nos situations de vie, à nos personnalités, à nos parcours de vie, à nos accidents de vie, à nos histoires de vie... nous avons toutes le droit (et le devoir!) de faire des Choix de Carrière et de Vie en fonction non pas de notre meilleure amie, de nos collègues, de nos voisines ou frangines...&lt;br&gt;Mais bel et bien en fonction de Nous ! &lt;br&gt;&lt;br&gt;&lt;br&gt;C'est ce que les Fabuleuses Invitées qui seront présentes lors de cette 5ème Edition L se réalisent ont fait ! &lt;br&gt;&lt;br&gt;&lt;br&gt;Entrepreneures, Ex-Salariées, ou toujours Salariées, Intrapreneures, Free lance ... elles ont un jour compris ce dont elles avaient besoin à ce stade de leurs vies. Elles ont franchi chacune des étapes de la remise en question, des doutes, des peurs, des tentatives parfois avortées, de la chute, de la remise en selle, de la découverte, de la progression et pas à pas, elles ont construit la suite de leurs vies, une Vie en Adéquation avec leurs Besoins et leurs Envies. Et se sont épanouies comme jamais &lt;br&gt;#Renaissance #ReinventerSaVie #SeRedecouvrir #SeRenouveler &lt;br&gt;#SouvriraSoi &lt;br&gt;&lt;br&gt;&lt;br&gt;Le Jeudi 17 Octobre 2019, elles seront toutes Présentes et Réunies sur la Scène d'L se réalisent pour une Journée Extraordinaire et Unique de Partages d'Histoires et d'Expériences de Vie, de Transmission de leurs Clés et de leurs Outils, de Diffusion d'Idées, d'Espoir et d'Energies ! &lt;br&gt;&lt;br&gt;&lt;br&gt;Le Jeudi 17 octobre, ces Femmes (et cet Homme !) réuni.es vous offriront un Espace-Temps Unique pour Vous Raconter, Témoigner, Transmettre, Partager, Echanger, Conseiller, Guider... &lt;br&gt;&lt;br&gt;&lt;br&gt;Offrez-Vous une Journée rien que pour Vous&lt;br&gt;Une journée à l'entrée libre et gratuite &lt;br&gt;Une journée Acidulée, Colorée, multiVitaminées grâce à Elles :&lt;br&gt;Car elles vont Oser se lancer et se présenter sur Scène pour des :  #SeulesEnScène #Temoignages #Interviews #Ateliers #Coaching #ConférenceSpectacle  #PerformanceArtistique #Bibliothérapie #CocktailRencontresEtEchanges !&lt;br&gt;&lt;br&gt;Une Journée riche de Bienfaits&lt;br&gt;&lt;br&gt;Une Journée qui pourrait bien... changer le Cours de Votre Vie ! &lt;br&gt;&lt;br&gt;&lt;br&gt;Edition 5 L se réalisent 'En toute Liberté' :&lt;br&gt;Date : Jeudi 17 Octobre &lt;br&gt;Horaires : 9h - 19h &lt;br&gt;Programme et Invité.es : page Événement &lt;br&gt;Lieu physique :  &lt;br&gt;&gt; Mairie du 9ème - 6 rue Drouot &lt;br&gt;Lieu digital avec retransmission en direct : &lt;br&gt;&gt; Page Facebook L se réalisent  &lt;br&gt;&lt;br&gt;&gt; Inscription gratuite : &lt;br&gt;https://www.eventbrite.com/e/edition-5-l-se-realisent-tickets-71340504369&lt;br&gt;&lt;br&gt;#Entreprendre #Intrapreneuriat #Reconversion #EvolutionDeCarriere #EquilibreDeVie #VieProViePrivee #Sens #Epanouissement #Valeurs #Adequation #BienEtre #Accord  #Audace #Action #Reve #ProjetsdeVie #AmbitionDeVie #EvolutionDeVie #Harmonie #Réalisation &lt;br&gt;&lt;br&gt;La 5ème Edition L se réalisent, Votre Cocktail Vitaminées d'Inspiration, d'Idées et d'Energies de Rentrée ! &lt;br&gt;&lt;br&gt;L se réalisent : #ArtDeVivre #ArtDeSeRealiser &lt;br&gt;&lt;br&gt;&lt;br&gt;&lt;br&gt;https://www.facebook.com/events/441727279770418/</t>
  </si>
  <si>
    <t>https://www.google.com/calendar/event?eid=Xzc0cGo2YzlwNWtwajZkcGs2NG9qMGVhMGM1bzZpYmprZDVtbWFiamNmNCB0cWNqdmVsdWhuOXE3bjZua2dpdXYzYXY1a0Bn&amp;ctz=Europe/Paris</t>
  </si>
  <si>
    <t>9 Salons Apec Compétences Cadres 2019</t>
  </si>
  <si>
    <t>Apec 1er Job</t>
  </si>
  <si>
    <t>9 dates, 9 lieux ! Sur inscription, c'est ici : https://salons.apec.fr/&lt;br&gt;En une journée, rencontrez des recruteurs dans votre région,&lt;br&gt;des acteurs de la formation et découvrez d'autres formes d'emploi !&lt;br&gt;&lt;br&gt;À CHAQUE SITUATION, UNE RAISON DE PARTICIPER !&lt;br&gt;&lt;br&gt;Je suis cadre ou jeune diplômé-e et …&lt;br&gt;… je réfléchis à mon évolution professionnelle&lt;br&gt;… je souhaite rencontrer des entreprises et des acteurs de l’emploi en lien avec mes projets&lt;br&gt;… je veux trouver un (nouvel) emploi&lt;br&gt;… je souhaite échanger avec des recruteurs potentiels&lt;br&gt;… je veux obtenir des conseils et retours personnalisés sur mon CV, ma présentation orale, ma recherche d’emploi, les réseaux sociaux&lt;br&gt;&lt;br&gt;https://www.facebook.com/events/434334460678263/?event_time_id=434334490678260</t>
  </si>
  <si>
    <t>https://www.google.com/calendar/event?eid=Xzc0cGo2YzlwNWtwajZkcGs2NG9qMmMyMGM1bzZpYmprZDVtbWFiamNmNCB0cWNqdmVsdWhuOXE3bjZua2dpdXYzYXY1a0Bn&amp;ctz=Europe/Paris</t>
  </si>
  <si>
    <t>Digilocales, les Cas d'OR de la Publicité Locale et du Marketing...</t>
  </si>
  <si>
    <t>&lt;br&gt;&lt;br&gt;La nouvelle publicité locale&lt;br&gt;&lt;br&gt;&lt;br&gt;&lt;br&gt;&lt;br&gt;&lt;br&gt;La publicité locale et un pan important du marché publicitaire et elle est aujourd'hui largement représentée dans les offres des grands acteurs du Digital et dans les proportions d'investissement. Grâce aux technologies et à l'utilisation généralisée des smartphones elle est complétée et rendue encore plus pertinente par la géolocalisation des utilisateurs.&lt;br&gt;&lt;br&gt; &lt;br&gt;&lt;br&gt;Les DIGILOCALES s'attachent à célébrer les entreprises, annonceurs, agences, éditeurs, opérateurs, fournisseurs de solutions techniques et d'expertises, qui accompagnent cette évolution et qui développent aujourd'hui les meilleures pratiques.&lt;br&gt;&lt;br&gt; &lt;br&gt;&lt;br&gt;Nous remettrons 15 Cas d'OR le 16 octobre 2019 à l'occasion d'une soirée de Gala.&lt;br&gt;&lt;br&gt;&lt;br&gt;&lt;br&gt;&lt;br&gt;https://www.facebook.com/events/887088381657102/</t>
  </si>
  <si>
    <t>https://www.google.com/calendar/event?eid=Xzc0cGo2YzlwNWtwajZkcGs2NG9qMmNhMGM1bzZpYmprZDVtbWFiamNmNCB0cWNqdmVsdWhuOXE3bjZua2dpdXYzYXY1a0Bn&amp;ctz=Europe/Paris</t>
  </si>
  <si>
    <t>AP'Héros Candidats par Madircom</t>
  </si>
  <si>
    <t>Place des Vosges</t>
  </si>
  <si>
    <t>Un Ap'Héros pour rencontrer des candidats en recherche d'emploi et partager des conseils et astuces autour d'un verre en toute convivialité!&lt;br&gt;&lt;br&gt;https://www.facebook.com/events/2328366920604623/</t>
  </si>
  <si>
    <t>https://www.google.com/calendar/event?eid=Xzc0cGo2YzlwNWtwajZkcGs2NG9qMmNpMGM1bzZpYmprZDVtbWFiamNmNCB0cWNqdmVsdWhuOXE3bjZua2dpdXYzYXY1a0Bn&amp;ctz=Europe/Paris</t>
  </si>
  <si>
    <t>Design Thinking &amp; MBTI  Make it KLAP</t>
  </si>
  <si>
    <t>KLAP</t>
  </si>
  <si>
    <t>Vous connaissez le modèle 70/20/10 du Center for Creative Leadership selon lequel on apprend 70% par la pratique/ 20% par les interactions avec les pairs et 10% par la théorie ?&lt;br&gt;Vous raffolez du MBTI, connaissez votre profil sur le bout des doigts ?&lt;br&gt;Vous connaissez le Design Thinking, avez éventuellement participé à un atelier ?&lt;br&gt;Vous avez envie d’apprendre sur ces 2 sujets ?&lt;br&gt;&lt;br&gt;Ca tombe super bien !&lt;br&gt;On vous propose de croiser avec nous le Design Thinking et le MBTI pour apprendre ensemble :&lt;br&gt;=&gt; comment les 2 univers peuvent s’apporter&lt;br&gt;=&gt; comment la connaissance des profils des personnes peut aider à mieux faciliter des ateliers&lt;br&gt;=&gt; pour monter en compétence ensemble entre pairs ;-)&lt;br&gt;&lt;br&gt;Venez tester ce nouveau Meetup Klap.io !&lt;br&gt;Attention version beta : places limitées à 30 personnes...&lt;br&gt;&lt;br&gt;Avec Vincent Dromer, fondateur de Klap.io, et Thibaud Guény, membre du collectif Klap.io et référent MBTI (certifié).&lt;br&gt;&lt;br&gt;https://www.facebook.com/events/521010291791512/</t>
  </si>
  <si>
    <t>https://www.google.com/calendar/event?eid=Xzc0cGo2YzlwNWtwajZkcGs2NG9qMmNxMGM1bzZpYmprZDVtbWFiamNmNCB0cWNqdmVsdWhuOXE3bjZua2dpdXYzYXY1a0Bn&amp;ctz=Europe/Paris</t>
  </si>
  <si>
    <t>Autour d’un apéritif, l’événement se déroulera de la manière suivante :&lt;br&gt;&lt;br&gt;- 18h15 à 18h30 : Accueil des participants&lt;br&gt;- 18h30 à 18h35 : Présentation d’OptimRezo et du groupe&lt;br&gt;- 18h35 à 19h55 : Tour de table pour apprendre à nous connaître (Chaque participant présente son activité, ses demandes de mises en relation + Questions / Réponses)&lt;br&gt;- 19h55 à 20h00 : Comment rejoindre OptimRezo ?&lt;br&gt;- 20h00 à 20h30 : Discussions libres et prises de rendez-vous pour ceux qui le souhaitent&lt;br&gt;&lt;br&gt;Au plaisir de vous rencontrer lors de cet apéritif à l’ambiance professionnelle, conviviale et bienveillante.&lt;br&gt;&lt;br&gt;Pour obtenir plus d'informations concernant cet évènement contactez-nous:&lt;br&gt;&lt;br&gt;https://www.optimrezo.fr/evenements/2019/aperitif-networking_3745.php?og=fb&lt;br&gt;&lt;br&gt;https://www.facebook.com/events/897372340663544/</t>
  </si>
  <si>
    <t>https://www.google.com/calendar/event?eid=Xzc0cGo2YzlwNWtwajZkcGs2NG9qMmQyMGM1bzZpYmprZDVtbWFiamNmNCB0cWNqdmVsdWhuOXE3bjZua2dpdXYzYXY1a0Bn&amp;ctz=Europe/Paris</t>
  </si>
  <si>
    <t>BCG UnlimITed 2019</t>
  </si>
  <si>
    <t>BCG UnlimITed 2019&lt;br&gt;Digital Strategy Consulting Course v Paříži &lt;br&gt;16-18. 10. 2019&lt;br&gt;&lt;br&gt;Zajímá Tě propojení IT a byznysu?&lt;br&gt;&lt;br&gt;O co jde&lt;br&gt;•	Interaktivní workshop, na kterém se budeš podílet na návrhu digitální strategie reálného klienta&lt;br&gt;•	Strávíš pár dní na zámku nedaleko Paříže s vybranými IT studenty z celé Evropy&lt;br&gt;&lt;br&gt;&lt;br&gt;Průběh workshopu&lt;br&gt;•	Středa 16. 10. podvečer zahájení akce a společná večere&lt;br&gt;•	Čtvrtek 17. 10. workshop a řešení zadání v týmech&lt;br&gt;•	Pátek 18. 10. finalizace a prezentace řešení a oficiální ukončení akce&lt;br&gt;&lt;br&gt;Co získáš&lt;br&gt;•	Nové kontakty mezi 50 nejlepšími studenty IT oborů a IT konzultanty z celé Evropy&lt;br&gt;•	Náhled do skutečného problému řešení IT strategie velké mezinárodní firmy&lt;br&gt;•	Cestu a víkend na zámku nedaleko Paříže zcela hrazenou BCG&lt;br&gt;&lt;br&gt;Co je potřeba&lt;br&gt;•	Jsi studentem posledního ročníku IT oboru nebo absolvent se zkušeností v IT několik let&lt;br&gt;•	Přihlas se, pošli CV a motivační dopis na  on.bcg.com/BCGUnlimited2019 do 22. 9. 2019&lt;br&gt;&lt;br&gt;&lt;br&gt;Další informace nalezneš na unlimited.bcg.com  nebo kontaktuj: klimanova.dobromila@bcg.com&lt;br&gt;&lt;br&gt;&lt;br&gt;The Boston Consulting  Group (BCG)&lt;br&gt;•	Globální management consulting firma s 90 kancelářemi v 50 zemích světa&lt;br&gt;•	Řeší největší strategické problémy předních světových i českých firem&lt;br&gt;•	Nejrychleji rostoucí management consulting firma na světě&lt;br&gt;•	Dlouhodobě se řadí mezi nejlepší zaměstnavatele světa &lt;br&gt;&lt;br&gt;&lt;br&gt;https://www.facebook.com/events/904727159869920/</t>
  </si>
  <si>
    <t>https://www.google.com/calendar/event?eid=Xzc0cGo2YzlwNWtwajZkcGs2NG9qMmRhMGM1bzZpYmprZDVtbWFiamNmNCB0cWNqdmVsdWhuOXE3bjZua2dpdXYzYXY1a0Bn&amp;ctz=Europe/Paris</t>
  </si>
  <si>
    <t>Les Baux commerciaux fondamentaux et actualité</t>
  </si>
  <si>
    <t>Immo-formation.fr</t>
  </si>
  <si>
    <t>OBJECTIFS&lt;br&gt;- Appréhendez les modifications apportées par la loi PINEL concernant les baux commerciaux, ainsi que la loi ELAN et la réforme du droit des contrats&lt;br&gt;- Pouvoir négocier et rédiger au mieux les nouveaux contrats ainsi que les renouvellements de baux &lt;br&gt;&lt;br&gt;&lt;br&gt;VOTRE FORMATEUR : juriste spécialisé dans l’immobilier. &lt;br&gt;&lt;br&gt;PUBLIC CONCERNÉ&lt;br&gt;La formation s’adresse aux personnes titulaire de la carte Hoguet, conseiller en immobilier d'entreprise, agent immobilier, gestionnaire de biens, directeur d’agence et salariés ou agents commerciaux habilités, notaires, avocats, juristes immobilier&lt;br&gt;Le programme de formation sera abordé au regard de la réglementation, de la jurisprudence et de la pratique immobilière.&lt;br&gt;&lt;br&gt;ACTION DE FORMATION :&lt;br&gt;Cette formation valide 7 heures de formation au titre du décret n°2016-173 du 18 février 2016 relatif à la formation continue des professionnels de l’immobilier.&lt;br&gt;&lt;br&gt;Conditions :&lt;br&gt;- Date : 16 octobre 2019&lt;br&gt;- Horaires : 9h30 - 17h30&lt;br&gt;- Lieu : Emergence - 5 rue du Helder -75009 Paris&lt;br&gt;- Tarif : 450€ par stagiaire &lt;br&gt;&lt;br&gt;https://www.facebook.com/events/2462853857282371/</t>
  </si>
  <si>
    <t>https://www.google.com/calendar/event?eid=Xzc0cGo2YzlwNWtwajZkcGs2NG9qMmRpMGM1bzZpYmprZDVtbWFiamNmNCB0cWNqdmVsdWhuOXE3bjZua2dpdXYzYXY1a0Bn&amp;ctz=Europe/Paris</t>
  </si>
  <si>
    <t>2 jours pour vous initier auDesign Thinking by Klapparis</t>
  </si>
  <si>
    <t>Espace GII</t>
  </si>
  <si>
    <t>Klap.io organise une formation de 2 jours pour apprendre la méthodologie design thinking et surtout pour savoir comment la mettre en pratique. Cette formation s’adresse autant aux personnes souhaitant organiser des ateliers Design Thinking (chefs de projets, chefs de produits, directeurs marketing, dirigeants, entrepreneur) ainsi qu'à des consultants souhaitant répondre aux demandes de leurs clients.&lt;br&gt;&lt;br&gt;Inutile d'avoir une formation de designer pour participer !&lt;br&gt;&lt;br&gt;Merci de bien noter que l'inscription sur Meetup ne vaut pas comme inscription définitive, pouvez-vous remplir ce formulaire pour nous permettre de créer un dossier de formation.&lt;br&gt;https://goo.gl/forms/pF00MJYMH6DDCbux1&lt;br&gt;&lt;br&gt;Je reste à dispo pour toute info complémentaire sur la formation si besoin.&lt;br&gt;&lt;br&gt;Vincent&lt;br&gt;vincent@klap.io&lt;br&gt;06 72 23 95 21&lt;br&gt;&lt;br&gt;Public :&lt;br&gt;Cette formation s’adresse autant aux personnes souhaitant organiser des Design Thinking en interne (chefs de projets, chefs de produits, directeurs marketing, dirigeants) ainsi qu'à des consultants souhaitant répondre aux demandes de leurs clients. Inutile d'avoir une formation de designer pour participer !&lt;br&gt;&lt;br&gt;environ&lt;br&gt;8 participants&lt;br&gt;par séance&lt;br&gt;1200€/ht et -10% pour le financement personnel et pôle emploi. Objectifs :&lt;br&gt;L’Atelier d’initiation aux pratiques d’intelligence collective vous permet d’initier en interne une intégration progressive des méthodologies issues de la culture Design Thinking. Suite à ce workshop, vous serez capable de :&lt;br&gt;› Comprendre la méthodologie Design Thinking, ses origines et ses spécificités&lt;br&gt;› Savoir dans quel cas organiser un atelier de Design Thinking, pour quels bénéfices et quelles limites&lt;br&gt;› Animer un atelier de Design Thinking&lt;br&gt;› Intégrer les fondamentaux de la posture de facilitateur&lt;br&gt;&lt;br&gt;Formation agréée par l'organisme de formation Gii :&lt;br&gt;Créé en 1980, GII est un organisme de formation qui propose aux dirigeants et leurs équipes des actions de formation INTER &amp; INTRA et des interventions de Coaching &amp; Team building pour trouver des solutions rapides et créatives aux problématiques RH qu’ils rencontrent en matière de management, relations humaines, gestion des situations difficiles et développement personnel , quel que soit leur secteur d’activité.&lt;br&gt;&lt;br&gt;http://www.klap.io/formation-design-thinking&lt;br&gt;&lt;br&gt;https://www.facebook.com/events/376766923257164/</t>
  </si>
  <si>
    <t>https://www.google.com/calendar/event?eid=Xzc0cGo2YzlwNWtwajZkcGs2NG9qMmRxMGM1bzZpYmprZDVtbWFiamNmNCB0cWNqdmVsdWhuOXE3bjZua2dpdXYzYXY1a0Bn&amp;ctz=Europe/Paris</t>
  </si>
  <si>
    <t>La veille juridique</t>
  </si>
  <si>
    <t>Formation à destination des documentalistes juridiques et autres professionnels du droit familiarisés avec les outils et méthodes documentaires développés avec les nouvelles technologies de l'information et de la communication.&lt;br&gt;&lt;br&gt;Programme :&lt;br&gt;• Introduction : théorie et pratique(s) de la veille juridique&lt;br&gt;• Mise en place rapide de systèmes de surveillance de sources juridiques - L'offre ; Méthodes de localisation des ressources ; Méthodes classiques de surveillance de sources juridiques ; Méthodes web 2.0 de veille de sources juridiques.&lt;br&gt;• Partager / Réutiliser Les ressources réutilisables (entrepôts) - Conception de système de travail collaboratif (Netvibes, Wikis, Blogs) Manipulations : IFTTT, Google Coop&lt;br&gt;• Prospectives - Identifiants et projets internationaux ; Outils et sites intéressants ; Manipulations : SPARQL, JavaScript...&lt;br&gt;&lt;br&gt;Modalités :&lt;br&gt;Exposés méthodologiques et exercices.&lt;br&gt;&lt;br&gt;Contact : formation@adbs.fr&lt;br&gt;Programme et inscription : https://www.adbs.fr/formations/formation-veille-juridique-185&lt;br&gt;&lt;br&gt;https://www.facebook.com/events/612452875829028/</t>
  </si>
  <si>
    <t>https://www.google.com/calendar/event?eid=Xzc0cGo2YzlwNWtwajZkcGs2NG9qMmUyMGM1bzZpYmprZDVtbWFiamNmNCB0cWNqdmVsdWhuOXE3bjZua2dpdXYzYXY1a0Bn&amp;ctz=Europe/Paris</t>
  </si>
  <si>
    <t>Meetup Paris // Freelance : Comment réussir durablement ?</t>
  </si>
  <si>
    <t>Mycowork Beaubourg</t>
  </si>
  <si>
    <t>Freelance ou bientôt car tu y songes très FORTEMENT, la question sur le développement de ton portefeuille client ou l’acquisition de contrat te tourmente !&lt;br&gt;&lt;br&gt;🚀 Ce meetup est THE PLACE TO BE ! 🚀&lt;br&gt;&lt;br&gt;SKILLVALUE en collaboration avec PORT-UP et Danilo DHS DIGITAL propose un Meetup qui a pour mission de t’apporter des conseils, te fournir un max d’outils qui seront des atouts dans ton quotidien de freelance !&lt;br&gt;&lt;br&gt;Au programme de ce Meetup :&lt;br&gt;&lt;br&gt;19h : Bienvenue on t’accueille !&lt;br&gt;&lt;br&gt;19h15 : 💻 Soigne ton branding, sois plus visible avec Danilo Duchesnes, Freelance consultant Marketing, spécialiste Facebook Ads&lt;br&gt;&lt;br&gt;- Comment communiquer sur les réseaux sociaux en tant que freelance (et pourquoi c’est indispensable)&lt;br&gt;&lt;br&gt;- Stratégie inbound pour générer des leads à partir d’un site web&lt;br&gt;&lt;br&gt;- Comment fidéliser ses premiers clients en freelance&lt;br&gt;&lt;br&gt;- Les outils pour être efficace et organisé quand on est freelance&lt;br&gt;&lt;br&gt;https://daniloduchesnes.com/&lt;br&gt;&lt;br&gt;19h45 : 🎯 Bien se positionner et éviter les écueils avec Benoit Fillon, CTO de la plateforme d’évaluation IT Skillvalue&lt;br&gt;&lt;br&gt;- Comment débuter en freelance&lt;br&gt;&lt;br&gt;- Les pièges à éviter&lt;br&gt;&lt;br&gt;- Sécuriser et augmenter ses revenus&lt;br&gt;&lt;br&gt;- Investir sur soi&lt;br&gt;&lt;br&gt;https://skillvalue.com/fr&lt;br&gt;&lt;br&gt;20h15 : 🍸 On débriefe autour du buffet, place au networking informel&lt;br&gt;&lt;br&gt;Échanges des tips, des outils, des cartes, des mots et des missions…&lt;br&gt;&lt;br&gt;Boire un verre et profiter du cocktail apéritif&lt;br&gt;&lt;br&gt;21h : Fin du Meetup&lt;br&gt;&lt;br&gt;Pour s'inscrire à l'événement cliquez sur le lien ci-dessous. PLACES LIMITÉES !&lt;br&gt;&lt;br&gt;&lt;br&gt;https://www.facebook.com/events/918560145177665/</t>
  </si>
  <si>
    <t>https://www.google.com/calendar/event?eid=Xzc0cGo2YzlwNWtwajZkcGs2NG9qMmVhMGM1bzZpYmprZDVtbWFiamNmNCB0cWNqdmVsdWhuOXE3bjZua2dpdXYzYXY1a0Bn&amp;ctz=Europe/Paris</t>
  </si>
  <si>
    <t>EQUIP AUTO</t>
  </si>
  <si>
    <t>Garac @ Ecole Nationale des Professions de l'Automobile</t>
  </si>
  <si>
    <t>Retrouvez le Garac sur le Stand N°68 Hall 2.2&lt;br&gt;&lt;br&gt;Professionnels de la réparation de véhicules, l'événement leader de l'après-vente automobile et des services pour la mobilité EQUIP AUTO est fait pour vous !&lt;br&gt;&lt;br&gt;www.equipauto.com&lt;br&gt;&lt;br&gt;https://www.facebook.com/events/2623525171032824/</t>
  </si>
  <si>
    <t>https://www.google.com/calendar/event?eid=Xzc0cGo2YzlwNWtwajZkcGs2NG9qNGMyMGM1bzZpYmprZDVtbWFiamNmNCB0cWNqdmVsdWhuOXE3bjZua2dpdXYzYXY1a0Bn&amp;ctz=Europe/Paris</t>
  </si>
  <si>
    <t>Neo4j GraphTalks - Paris</t>
  </si>
  <si>
    <t>A Confirmer</t>
  </si>
  <si>
    <t>&lt;br&gt;&lt;br&gt;&lt;br&gt;&lt;br&gt;&lt;br&gt;GraphTalks - Neo4j et l'Intelligence Artificielle&lt;br&gt;&lt;br&gt;&lt;br&gt;&lt;br&gt;&lt;br&gt;&lt;br&gt;Selon Forrester Research, 50% des entreprises ont au moins un projet de bases de données de graphes aujourd'hui. Neo4j est leader mondial des bases de données de graphes avec des cas d'usages dans tous les secteurs en Europe et mondialement. Lors de cette matinée destinée à découvrir l'usage des graphes en Entreprise, nous aborderons les concepts clés de Neo4j ainsi que les cas d'usages les plus fréquents (MDM, Détection de Fraude, Recommandations, etc.). Nous ferons un point sur la plateforme Neo4j et ses nouveautés, et nous nous appuierons sur des exemples et témoignages clients afin de vous donner des perspectives et des cas d'usages concrets d'application des graphes en général et de Neo4j en particulier. &lt;br&gt;&lt;br&gt;Cet événement est dédié aux Décideurs, Exécutifs, Chefs de projets, Architectes, Directeurs et Responsables de divisions.&lt;br&gt;&lt;br&gt; &lt;br&gt;&lt;br&gt;Pour toute question, contactez : emeaevents@neo4j.com&lt;br&gt;&lt;br&gt; &lt;br&gt;&lt;br&gt;PROGRAMME&lt;br&gt;&lt;br&gt;8:30 - 9:00 - Accueil &amp; Réseautage&lt;br&gt;&lt;br&gt;&lt;br&gt;9:00 - 9:15 - Introduction&lt;br&gt;&lt;br&gt;9:15 - 11:15 - Présentations&lt;br&gt;&lt;br&gt;&lt;br&gt;&lt;br&gt;&lt;br&gt;Les cas d’usages populaires de Neo4j&lt;br&gt;&lt;br&gt;Cédric Fauvet, Business Developpement France, Neo4j&lt;br&gt;&lt;br&gt;Quels sont les cas d’utilisation typiques pour les bases de données de graphes ? Présentation des cas d'usages : recommandation, détection de fraude, MDM, analyse d’impact, data lineage, gestion des droits d’accès, maintenance prédictive, optimisation des process de routage/livraison, recherche de pattern, …&lt;br&gt;&lt;br&gt;&lt;br&gt;&lt;br&gt;&lt;br&gt;Vers un standard de l'IA : Comment le contexte rend l'IA plus fiable et efficace&lt;br&gt;&lt;br&gt;Lors de cette présentation, nous découvrirons quel est le contexte requis pour une Intelligence Artificielle efficace. &lt;br&gt;&lt;br&gt;&lt;br&gt;&lt;br&gt;&lt;br&gt;10:30 - 11:00 - Questions, Discussion &amp; Réseautage&lt;br&gt;&lt;br&gt;&lt;br&gt;&lt;br&gt;&lt;br&gt;Agenda sujet à changements&lt;br&gt;&lt;br&gt;&lt;br&gt;&lt;br&gt;https://www.facebook.com/events/576314776234227/</t>
  </si>
  <si>
    <t>https://www.google.com/calendar/event?eid=Xzc0cGo2YzlwNWtwajZkcGs2NG9qNGNhMGM1bzZpYmprZDVtbWFiamNmNCB0cWNqdmVsdWhuOXE3bjZua2dpdXYzYXY1a0Bn&amp;ctz=Europe/Paris</t>
  </si>
  <si>
    <t>Comment améliorer l'utilisation des conclusions de ses études ?</t>
  </si>
  <si>
    <t>IEIF, institut de recherche et d'études sur l'économie immobilière, a substitué ses rapports d'études au format pdf par une application simple et intuitive pour digitaliser la communication des enjeux immobiliers&lt;br&gt;&lt;br&gt;Les objectifs:&lt;br&gt;- Améliorer la consommation des études auprès les adhérents et faciliter leur compréhension&lt;br&gt;- Augmenter la valeur ajoutée apportée aux clients (modernité, usage, fonctionnalités...)&lt;br&gt;- Conserver un avantage concurrentiel fort et proposer un parcours utilisateur sans couture.&lt;br&gt;&lt;br&gt;Pour s'inscrire: http://social.toucantoco.com/FsS_f9H5&lt;br&gt;&lt;br&gt;Christian de Kerangal, Directeur Général de l'institut de l'Epargne Immobilière et Foncière (IEIF), vient témoigner et partager son retour d'expérience concernant la digitalisation de cette offre destinée au marché du Real Estate et comment elle lui donne un avantage concurrentiel.&lt;br&gt;&lt;br&gt;Vous repartirez avec :&lt;br&gt;- Des idées concrètes et astuces pour améliorer et valoriser les résultats de vos études, vos restitutions de données et vos analytics&lt;br&gt;- Un exemple complet de projet de digitalisation des processus sur le marché du Real Estate&lt;br&gt;&lt;br&gt;&lt;br&gt;&lt;br&gt;Rendez-vous le mardi 15 octobre à 8h15:&lt;br&gt;&lt;br&gt;8h15-8h45: Accueil&lt;br&gt;8h45-9h30: Témoignage de IEIF + questions/réponses&lt;br&gt;9h30-10h30: Échanges informels&lt;br&gt;&lt;br&gt;On a hâte de vous voir&lt;br&gt;&lt;br&gt;#RealEstate #études #conseil #digitalisation&lt;br&gt;&lt;br&gt;https://www.facebook.com/events/369932450601326/</t>
  </si>
  <si>
    <t>https://www.google.com/calendar/event?eid=Xzc0cGo2YzlwNWtwajZkcGs2NG9qNGNpMGM1bzZpYmprZDVtbWFiamNmNCB0cWNqdmVsdWhuOXE3bjZua2dpdXYzYXY1a0Bn&amp;ctz=Europe/Paris</t>
  </si>
  <si>
    <t>Table ronde: les nouvelles formes de collaboration au travail</t>
  </si>
  <si>
    <t>Switch Collective</t>
  </si>
  <si>
    <t>Retrouvez les filles de l'équipe New Ways of Working, le collectif composé d'anciennes participantes de notre formation Fais le Bilan qui organisent régulièrement des tables rondes autour du sujet qui les passionne : le futur du travail.&lt;br&gt;&lt;br&gt;Au programme pour cette nouvelle table ronde : Comment travailler efficacement tous ensemble ?&lt;br&gt;&lt;br&gt;“Tout seul on va plus vite, ensemble on va plus loin”. &lt;br&gt;Que celui ou celle qui ne se sent pas du tout touché par ce fameux proverbe africain lève la main ! C’est dit : après des siècles à prôner la Loi du plus fort, le 21ème siècle sera celui de l’entraide et de la coopération ! &lt;br&gt;Une fois cela dit, rien n’est réglé : comment fait-on pour travailler ensemble ? Surtout, comment aider des personnes qui ne se sont pas choisies, ce qui est généralement le cas en entreprise, à coopérer ?&lt;br&gt;&lt;br&gt;Olivier Pastor a cofondé l’Université du Nous, un laboratoire d’expérimentation autour des enjeux de la gouvernance partagée, dont la mission est de favoriser l'émergence de nouvelles formes d'organisations et de coopérations. Il nous racontera son parcours et la recherche de sens qui l’a conduit à changer de voie pour accompagner un grand nombre d’organisations dans la transformation de leur modèle vers plus de coopération, et nous expérimenterons avec lui certaines de ses propositions.&lt;br&gt;&lt;br&gt;Rendez-vous le lundi 14 octobre à la Switch House, à 19h30, pour une session qui s’annonce inspirante !&lt;br&gt;&lt;br&gt;---- APPEL À TÉMOINS ----&lt;br&gt;&lt;br&gt;Vous voulez témoigner sur le sujet ?  Vous avez déjà des questions que vous aimeriez poser aux intervenants ? N’hésitez pas à vous manifester en ajoutant un commentaire ci-dessous !&lt;br&gt;&lt;br&gt;https://www.facebook.com/events/504573196993928/</t>
  </si>
  <si>
    <t>https://www.google.com/calendar/event?eid=Xzc0cGo2YzlwNWtwajZkcGs2NG9qNGNxMGM1bzZpYmprZDVtbWFiamNmNCB0cWNqdmVsdWhuOXE3bjZua2dpdXYzYXY1a0Bn&amp;ctz=Europe/Paris</t>
  </si>
  <si>
    <t>TripLeader: Improve your French  Activities • Conversation</t>
  </si>
  <si>
    <t>93% des membres ont aimé l'événement TripMeeters et le recommandent à leur amis.&lt;br&gt;&lt;br&gt;Ticket en ligne obligatoire car les places sont limitées - Prends ton ticket d'entrée sur ce lien avant que cela soit complet (5€) http://bit.ly/tickets-tm-paris&lt;br&gt;&lt;br&gt;or TRY PREMIUM to get FREE Entry (from 4,99€/month + 4 months free) - Learn more here http://bit.ly/tm-premium-site&lt;br&gt;&lt;br&gt;===★ A TripMeeters™ Event ★==&lt;br&gt;🆕 NEW? How does it work? Discover 10+ events/week =&gt; http://bit.ly/new-tripmeeters1&lt;br&gt;&lt;br&gt;===★ PROGRAMME TripMeeters™ ★===&lt;br&gt;&lt;br&gt;Bonjour et bienvenue aux nouveaux, nous t'accueillons pour améliorer ta confiance en français dans un environnement calme et conviviale en petit groupe avec snacks et boissons à volonté.&lt;br&gt;&lt;br&gt;Une activité est proposée par Lam ou Valéri pour améliorer votre français.&lt;br&gt;&lt;br&gt;● Parle seulement en français quelque soit ton niveau&lt;br&gt;● Change de places quand tu veux pour parler à tout le monde&lt;br&gt;● Les français sont les bienvenus pour aider en français&lt;br&gt;&lt;br&gt;===★ PRIX ★===&lt;br&gt;&lt;br&gt;● Entrée Gratuite pour les membres Premium - Obtiens ton Premium Illimité pour avoir l'entrée gratuite à tous les événements TripMeeters http://bit.ly/tm-premium-site&lt;br&gt;&lt;br&gt;● Entrée à 5€ pour les membres normaux pour couvrir les frais de réservation, de gestion et de structure&lt;br&gt;Pas de paiement sur place car nous n'appartenons pas à l'établissement.&lt;br&gt;&lt;br&gt;Ticket obligatoire : http://bit.ly/tickets-tm-paris&lt;br&gt;&lt;br&gt;===★ LIEU ★===&lt;br&gt;&lt;br&gt;● Boissons chaudes/froides - Buffet, Snacks à Volonté pour 5€/heure - Paie seulement au temps passé - plus d'info www.anticafe.eu&lt;br&gt;&lt;br&gt;===★ FOLLOW US ★===&lt;br&gt;&lt;br&gt;● Guide to become more comfortable in French in 60 days&lt;br&gt;http://bit.ly/oral-french-tm&lt;br&gt;&lt;br&gt;● Find a motivated language exchange partner&lt;br&gt;http://bit.ly/tripmeeters&lt;br&gt;&lt;br&gt;● See our Awesome Pics on Instagram:&lt;br&gt;http://www.instagram.com/tripmeeters&lt;br&gt;&lt;br&gt;● Like our Awesome Facebook Page if you like our concept: http://www.facebook.com/tripmeeters&lt;br&gt;&lt;br&gt;● WhatsApp: Be the first to know about our new events and exclusive offers. https://chat.whatsapp.com/FjTtV9RVmcv10eEzIJVxfS&lt;br&gt;&lt;br&gt;===★ ABOUT TripMeeters ★===&lt;br&gt;&lt;br&gt;● TripMeeters is the #1 Cultural &amp; Language Exchange Worldwide Community&lt;br&gt;● 120+ Nationalities / 70.000+ Members/ &lt;br&gt;&lt;br&gt;https://www.tripmeeters.com&lt;br&gt;&lt;br&gt;https://www.facebook.com/events/2628813083841627/?event_time_id=2628813103841625</t>
  </si>
  <si>
    <t>https://www.google.com/calendar/event?eid=Xzc0cGo2YzlwNWtwajZkcGs2NG9qNGQyMGM1bzZpYmprZDVtbWFiamNmNCB0cWNqdmVsdWhuOXE3bjZua2dpdXYzYXY1a0Bn&amp;ctz=Europe/Paris</t>
  </si>
  <si>
    <t>En LIVE - Concours écoles de commerce : stratégies gagnantes</t>
  </si>
  <si>
    <t>LIVE FACEBOOK : 'Intégrez les écoles de commerce en admissions sur titre : Stratégies Gagnantes'&lt;br&gt;&lt;br&gt;Réunion d'informations dédiée aux étudiants qui veulent passer les concours des écoles de commerce via les admissions sur titre AST1 (BTS, DUT, Licence 2...) et AST2 (Licence 3, Master...).&lt;br&gt;&lt;br&gt;▶️ Animée par Robin Morth : &lt;br&gt;✔️ Directeur opérationnel de PGE PGO, institut leader dans la préparation aux concours&lt;br&gt;✔️ Spécialiste des concours d'admission aux écoles de commerce&lt;br&gt;✔️ Plus de 7000 étudiants préparés aux concours (98% de réussite)&lt;br&gt;✔️ Auteur d'ouvrages sur les concours (Les 12 Travaux du Tage Mage; Le Tage Mage en 12 étapes; Le Grand Guide des entretiens de motivation)&lt;br&gt;✔️ Membre de jurys de concours dans plusieurs écoles de commerce&lt;br&gt;&lt;br&gt;▶️ DATES ET HORAIRES : 14 Octobre (18h30 - 19h30)&lt;br&gt;&lt;br&gt;▶️ AU PROGRAMME : &lt;br&gt;✔️ Présentation des concours 2020 et des dernières évolutions (il y en a beaucoup !).&lt;br&gt;✔️ Comment s’organiser durant l'été et durant l’année ?&lt;br&gt;✔️ Quelles sont les matières clés de l’admission ?&lt;br&gt;✔️ Comment réussir le TAGE MAGE quelque soit son niveau de départ ?&lt;br&gt;✔️ Comment combler un éventuel manque dans le dossier de candidature ?&lt;br&gt;✔️ Comment travailler l’entretien de motivation ?&lt;br&gt;✔️ Quelle est la sélectivité de chaque école ?&lt;br&gt;✔️ Présentation de la préparation PGE-PGO.&lt;br&gt;✔️ Questions – Réponses&lt;br&gt;&lt;br&gt;▶️ INSCRIPTIONS : &lt;br&gt;Conférence gratuite. Inscription sur : https://www.pge-pgo.fr/concours-journee-de-preparation-gratuite/&lt;br&gt;&lt;br&gt;▶️ NOUS CONTACTER : &lt;br&gt;Davantage de renseignements sur : http://www.pge-pgo.fr/ ou au 01 87 66 00 50.&lt;br&gt;&lt;br&gt;https://www.facebook.com/events/1695107293960250/</t>
  </si>
  <si>
    <t>https://www.google.com/calendar/event?eid=Xzc0cGo2YzlwNWtwajZkcGs2NG9qNGRhMGM1bzZpYmprZDVtbWFiamNmNCB0cWNqdmVsdWhuOXE3bjZua2dpdXYzYXY1a0Bn&amp;ctz=Europe/Paris</t>
  </si>
  <si>
    <t>Formation de Base Coaching</t>
  </si>
  <si>
    <t>Le DôJô @ Centre de formation aux métiers de la relation d'aide</t>
  </si>
  <si>
    <t>Ce module de formation du cycle complet de Coaching vous permet d’apprendre et d’expérimenter les «deux modèles  en un : Relationnel et Disciplinaire», qui constituent le modèle de Coaching du DÔJÔ, pour vous les approprier et les utiliser dans votre pratique.&lt;br&gt;Vous apprendrez les :&lt;br&gt;Dix domaines de compétences des coachs,&lt;br&gt;Huit règles de base d’une relation de coach-coaché,&lt;br&gt;Rôlesdu coach et compétences requises aux quatre phases de Coaching,&lt;br&gt;Formes et techniques d’écoute,&lt;br&gt;Attitudes directives et non-directives,&lt;br&gt;et comment :&lt;br&gt;Conduire la relation coach-coaché,&lt;br&gt;Mettre à jour et accompagner les étapes de changement qui permettent au coaché de construire, lancer, apprécier et évaluer son Projet de Vie.&lt;br&gt;En accédant à ces apprentissages et en les mettant en pratique, vous pouvez démarrer votre activité de coach aussitôt que vous vous sentirez prêt à le faire, avant même la fin du cycle de formation.&lt;br&gt;&lt;br&gt;Prérequis: initiation au coaching&lt;br&gt;&lt;br&gt;Infos et inscriptions sur le site du Dojo, ledojo.fr&lt;br&gt;&lt;br&gt;&lt;br&gt;https://www.facebook.com/events/258558985084113/?event_time_id=258559011750777</t>
  </si>
  <si>
    <t>https://www.google.com/calendar/event?eid=Xzc0cGo2YzlwNWtwajZkcGs2NG9qNGRpMGM1bzZpYmprZDVtbWFiamNmNCB0cWNqdmVsdWhuOXE3bjZua2dpdXYzYXY1a0Bn&amp;ctz=Europe/Paris</t>
  </si>
  <si>
    <t>Devenir formateur SST _Paris</t>
  </si>
  <si>
    <t>Tours Mercuriales</t>
  </si>
  <si>
    <t>FORMATEUR SST PARIS&lt;br&gt;&lt;br&gt;DUREE TOTAL 56 HEURES (4jours+4jours) &lt;br&gt;- 14/10/2019 au 18/10/2019&lt;br&gt;- 28/10/2019 au 31/10/2019&lt;br&gt;&lt;br&gt;LIEUX: PARIS 20_PTE DE BAGNOLET- les mercuriales &lt;br&gt;&lt;br&gt;&lt;br&gt;Pré-requis&lt;br&gt;Pour prétendre à suivre une formation de formateurs SST, le stagiaire devra :&lt;br&gt;&lt;br&gt;Etre titulaire du certificat SST en cours de validité ;&lt;br&gt;Avoir validé l’autoformation gratuite en ligne proposée par l’INRS. https://www.eformation-inrs.fr/inscription-formation/1&lt;br&gt;&lt;br&gt;Objectifs de la certification&lt;br&gt;&lt;br&gt;La certification de formateur en sauvetage secourisme du travail permet la validation de compétences,&lt;br&gt;connaissances et savoir-faire permettant à tout formateur certifié de concevoir, animer des sessions de&lt;br&gt;formation et évaluer des salariés ou futurs salariés en sauvetage secourisme du travail, dans le cadre de&lt;br&gt;son organisme de formation, son entreprise ou son établissement.&lt;br&gt;&lt;br&gt;Ainsi certifié, le formateur en sauvetage secourisme du travail peut :&lt;br&gt;&lt;br&gt;former, certifier, maintenir et actualiser les compétences des SST de l'entreprise ou de l'établissement ;&lt;br&gt;assurer les formations SST de l'entreprise ou de l'établissement, ou accompagner l’entreprise ou&lt;br&gt;l’établissement dans l’organisation des formations de SST, en conformité avec les documents de référence ;&lt;br&gt;&lt;br&gt;&lt;br&gt;Modalités &lt;br&gt;&lt;br&gt;La formation de formateurs SST s’adresse à un groupe de 5 à 10 personnes.&lt;br&gt;Elle est conforme au programme et aux référentiels élaborés par l'INRS.&lt;br&gt;Elle est d’une durée de 56 heures de face-à-face pédagogique (durée minimale), réparties sur 2 semaines non consécutives, &lt;br&gt;Elle fait l’objet d’une déclaration et d’un enregistrement obligatoires dans l’outil de gestion national.&lt;br&gt;Elle comporte des évaluations formatives réalisées tout au long de la formation, et des épreuves certificatives&lt;br&gt;&lt;br&gt;La certification donne droit, si elle est satisfaisante, au certificat de formateur SST de l’Assurance maladie&lt;br&gt;Risques professionnels / INRS, délivré par l’organisme formateur habilité à dispenser des formations de formateurs SST&lt;br&gt;&lt;br&gt;Cette formation fait l'objet d’un maintien-actualisation des compétences obligatoire (MAC) – précédemment&lt;br&gt;intitulé « recyclage » - tous les 36 mois.&lt;br&gt;&lt;br&gt;Un représentant du réseau Assurance maladie Risques professionnels / INRS peut assister à tout ou partie&lt;br&gt;de cette formation, dans le cadre de l’habilitation de l’entité qui dispense la formation.&lt;br&gt;&lt;br&gt;FINANCEMENTS POSSIBLE&lt;br&gt;&lt;br&gt;OPCA ELIGIBLE CPF &lt;br&gt;&lt;br&gt;POLE EMPLOI_ KAIROS&lt;br&gt;&lt;br&gt;&lt;br&gt;&lt;br&gt;Nous restons à votre disposition pour demande d’informations complémentaires&lt;br&gt;&lt;br&gt;https://www.facebook.com/events/594835011025628/</t>
  </si>
  <si>
    <t>https://www.google.com/calendar/event?eid=Xzc0cGo2YzlwNWtwajZkcGs2NG9qNGRxMGM1bzZpYmprZDVtbWFiamNmNCB0cWNqdmVsdWhuOXE3bjZua2dpdXYzYXY1a0Bn&amp;ctz=Europe/Paris</t>
  </si>
  <si>
    <t>Giverny &amp; Auvers : Excursion Impressionnisme | Monet &amp; Van Gogh</t>
  </si>
  <si>
    <t>🔥 DERNIERE EXCURSION de 2019 à Giverny 🔥 avant la fermeture annuelle de la Fondation+jardin Claude Monet&lt;br&gt;&lt;br&gt;🔵 Version Française 🔵 🔴 English version 🔴&lt;br&gt;&lt;br&gt;🔷🔷🔷🔷🔷🔷 FRANÇAIS 🔷🔷🔷🔷🔷🔷&lt;br&gt;&lt;br&gt;Dimanche 13 octobre, rejoignez-nous sur la trace des plus grands impressionnistes du monde : Claude Monet et Van Gogh!&lt;br&gt;&lt;br&gt;••• 1ère étape : Village Auvers-sur-Oise&lt;br&gt;Village où Van Gogh a peint 70 de ses oeuvres à la fin de sa vie.&lt;br&gt;Possibilité de flâner dans ce village à caractère bucolique qui a gardé ses nombreuses bâtisses du XIXe siècle.&lt;br&gt;De la vieille rue, au plateau agricole jusqu’aux bords de l’Oise, découvrez l’art au grand air sur le terrain de prédilection de Daubigny, Cézanne, Pissarro et Van Gogh, pour les plus célèbres.&lt;br&gt;Venez découvrir les paysages qui ont inspiré tant d'artistes impressionnistes!&lt;br&gt;&lt;br&gt;Coups d'oeils recommandés (en quartier libre):&lt;br&gt;- Auberge Ravoux, maison où Van Gogh s'est éteint (possibilité de visiter sa chambre)&lt;br&gt;- Tombe de Van Gogh&lt;br&gt;- Eglise Notre-Dame-de-l'Assomption rendue mondialement connue par les toiles de Van Gogh&lt;br&gt;- Porte crénelée du XVIIe siècle&lt;br&gt;- Musée de l'Absinthe&lt;br&gt;- Château d’Auvers-sur-Oise qui retrace l'histoire et évolution de l'Impressionisme dynamiquement. Le parcours scénographique « Voyage au temps des Impressionnistes » est une immersion totale dans le Paris de la fin du XIXème siècle et de ses grands bouleversements. 12 salles thématiques, entièrement scénarisées, initient à la société de l’époque et à l’émergence d’un nouveau mouvement artistique révolutionnaire : l’Impressionnisme. Ecrans plats, hologrammes, bornes interactives... et plus de 500 œuvres de Claude Monet, Camille Pissarro, Gustave Caillebotte, Edouard Manet, Alfred Sisley, Auguste Renoir sont projetées et mises en mouvement tout au long du parcours !&lt;br&gt;&lt;br&gt;••• 2ème étape: Village de Giverny&lt;br&gt;Village où se trouve la Maison de Claude Monet, ses magnifiques jardins et son célèbre pont japonais.&lt;br&gt;&lt;br&gt;••• Sur le chemin du retour à Paris, nous emprunterons la route des crètes avec une vue sur les falaises de la boucle de la Seine en passant par La Roche Guyon (élu 'Plus beau village d’Ile de France' avec son château et sa vue magnifique) et Vétheuil (le village où Claude Monet a peint environ 150 de ses oeuvres).&lt;br&gt;&lt;br&gt;&lt;br&gt;🔵🔵🔵🔵🔵 PLANNING🔵🔵🔵🔵🔵&lt;br&gt;09h00 : Départ de Paris Porte Maillot (en face du Palais des Congrès) (rdv 08h30)&lt;br&gt;10h00 : Découverte d'Auvers-sur-Oise &amp; temps libre pour déjeuner.&lt;br&gt;Possibilité de visiter en quartier libre l'Auberge Ravoux, Tombe de Van Gogh, Château d’Auvers-sur-Oise, ...&lt;br&gt;13h15 : Départ du bus vers Giverny&lt;br&gt;14h45 : Visite de la Fondation Claude Monet avec les jardins et la maison du peintre (8€ par personne à payer le jour de l'excursion, dans le bus)&lt;br&gt;16h30: Temps libre dans Giverny (balades, Musée des Impressionismes, tombe de Monet, etc.)&lt;br&gt;18h00: Retour à Paris en passant par la route des crêtes avec une vue sur les falaises de la boucle de la Seine (arrivée à Paris vers 20h)&lt;br&gt;&lt;br&gt;*Des petites modifications horaires peuvent avoir lieu dû à des facteurs imprévisibles (conditions trafic etc.)&lt;br&gt;&lt;br&gt;(Possibilité d'être en quartier libre, tant que les horaires annoncés sont respectés.)&lt;br&gt;&lt;br&gt;★★★VOYAGE ouvert à tous, tout âge, toute nationalité★★★&lt;br&gt;&lt;br&gt;N'hésitez pas à venir SEUL-E ! Vous pouvez être certain-e de faire de NOUVELLES RENCONTRES, généralement, la moitié des participants viennent non-accompagnés et sont comme vous ouverts d'esprit!&lt;br&gt;Nos accompagnateurs sont là pour faciliter les échanges et créer une ambiance conviviale avec votre participation enthousiaste bien entendu ツ&lt;br&gt;&lt;br&gt;🔵🔵🔵🔵🔵 INCLUS🔵🔵🔵🔵🔵&lt;br&gt;&lt;br&gt;- Transport en autocar Paris -&gt; Auvers-sur-Oise -&gt; Giverny -&gt; Paris&lt;br&gt;- Découverte d'Auvers sur Oise&lt;br&gt;- Découverte de Giverny&lt;br&gt;- Accompagnateur&lt;br&gt;- Photographe (les photos seront publiées dans un album quelques jours après le voyage sur la page Facebook WeDiscover Paris)&lt;br&gt;&lt;br&gt;🔵🔵🔵🔵🔵 PRIX DISCOUNT🔵🔵🔵🔵🔵&lt;br&gt;(Au 04/10 :  🎉 BUS PRESQUE COMPLET 🎉 🔥 8 DERNIÈRES PLACES 🔥 🔵 DÉPART DIMANCHE PROCHAIN 🔵)&lt;br&gt;&lt;br&gt;🎨🌷☀ Prix OFFRE d'AUTOMNE : 29,99€ 🎨🌷☀ valable jusqu’à lundi 7 octobre à 17h59 &lt;br&gt;&lt;br&gt;••• Prix Normal : 49,99€* si achat à partir du 7 octobre à 18h00&lt;br&gt;&lt;br&gt;••• Prix Last Chance: 59,99€* si achat le matin du départ&lt;br&gt;&lt;br&gt;🔷 NOUVEAU 🔷 Tarifs groupes (amis, étudiants, collègues, voisins, associations, ...):&lt;br&gt;★ Réduction de 5€ par personne pour les groupes de 10 personnes et plus (demande par email à contact@wediscover.it)&lt;br&gt;&lt;br&gt;*Pour participer au voyage il est nécessaire d'avoir la carte membre (10€) valable un an à partir de la date d'achat. La carte vous donne accès à plus de 120 voyages par an et beaucoup d'autres avantages. Si vous ne l'avez pas encore, vous pouvez l'obtenir à notre bureau sur rdv ou bien le matin du départ, avant la montée dans le bus, auprès des accompagnateurs.&lt;br&gt;&lt;br&gt;🔵🔵🔵🔵🔵 RESERVATION 🔵🔵🔵🔵🔵&lt;br&gt;• Par carte bancaire (paiement sécurisé) : https://yep.assoconnect.com/billetterie/offre/111699-u-giverny-auvers-excursion-impressionnisme-monet-van-gogh-13-octobre&lt;br&gt;&lt;br&gt;• Par chèque ou en espèce sur rendez-vous. Prise de rdv au 📲 07 68 51 41 08 ou à ✉ contact@wediscover.it&lt;br&gt;&lt;br&gt;●●●●●●●●●●●●●●●●●●●●●●●●●●●●●●●●●●●●●●●●●●●●●●●●&lt;br&gt;RDV en face de l'entrée principale du Palais des Congrès à 8h30 (départ 9h00)&lt;br&gt;Accès : Metro ① Porte Maillot // RER Ⓒ Porte Maillot&lt;br&gt;Carte : http://bit.ly/GoogleMapsMeetingPointWeDiscover&lt;br&gt;●●●●●●●●●●●●●●●●●●●●●●●●●●●●●●●●●●●●●●●●●●●●●●●●&lt;br&gt;&lt;br&gt;Une question ? n’hésitez pas à consulter nos FAQ (Foire aux Questions) :&lt;br&gt;https://www.wediscover.it/faq-frequently-asked-questions&lt;br&gt;&lt;br&gt;Pour toute autre question, n’hésitez pas à nous appeler (📲 07 68 51 41 08 à ou à nous écrire (✉ contact@wediscover.it), nous vous répondrons dans les meilleurs délais.&lt;br&gt;Nous sommes ouvert non-stop du lundi au vendredi de 11h à 19h&lt;br&gt;&lt;br&gt;Contact :&lt;br&gt;Email ✉ contact@wediscover.it&lt;br&gt;Tel 📲 07 68 51 41 08&lt;br&gt;&lt;br&gt;&lt;br&gt;🏰☀🎭⛷ 🏔⛵🍋🌊🍊🍏♫ 🎉🌿🎨🚲🏘👣🍇👑🐯🍻🌷🎁&lt;br&gt;&lt;br&gt;👣☀🏰 NOS PROCHAINS VOYAGES &amp; SOIREES ♫ ♪ ♫ 🎉&lt;br&gt;&lt;br&gt;https://www.facebook.com/WeDiscoverParis/events/&lt;br&gt;&lt;br&gt;Programme VOYAGES : https://www.facebook.com/events/388132241805194/&lt;br&gt;&lt;br&gt;🏰☀🎭⛷ 🏔⛵🍋🌊🍊🍏♫ 🎉🌿🎨🚲🏘👣🍇👑🐯🍻🌷🎁&lt;br&gt;&lt;br&gt;&lt;br&gt;🔶🔶🔶🔶🔶🔶 ENGLISH 🔶🔶🔶🔶🔶🔶&lt;br&gt;&lt;br&gt;Sunday, October 13th, come discover Auvers-sur-Oise and Giverny, the villages were Van Gogh and Claude Monet painted hundreds of their works and lived their last days.&lt;br&gt;&lt;br&gt;••• 1st step : Village of Auvers-sur-Oise&lt;br&gt;Village where Van Gogh painted 70 of his works at the end of his life.&lt;br&gt;Possibility to stroll in this bucolic village which conserved its numerous houses from the XIXe century.&lt;br&gt;From the old street, to the farming lands bordering the river Oise, discover the landscaped that inspired the famous impressionist artists, such as Daubigny, Cézanne, Pissarro and Van Gogh!.&lt;br&gt;&lt;br&gt;Recommended (free time):&lt;br&gt;- Auberge Ravoux, house where Van Gogh died (possibility to visit his room)&lt;br&gt;- Grave of Van Gogh&lt;br&gt;- Church Notre-Dame-de-l'Assomption, known worldwide through Van Gogh's patings&lt;br&gt;- Absinth Museum&lt;br&gt;- Castle of Auvers-sur-Oise, with a permanent interactiv exposition about the histoiry and evolution of Impressionism with holograms, flat screens, interactiv touch screen terminals. More than 500 paintings by Claude Monet, Camille Pissarro, Gustave Caillebotte, Edouard Manet, Alfred Sisley, Auguste Renoir are projected and scenarized along the exposition.&lt;br&gt;&lt;br&gt;••• 2nd step: Village of Giverny&lt;br&gt;Village where the House of Claude Monet is located with its beautiful gardens and its famous japanese bridge.&lt;br&gt;&lt;br&gt;••• On the way back to Paris, we will drive along the ridgeway with a view of the cliffs in the loop of the Seine, and we will pass by La Roche Guyon (elected 'Most beautiful village of Ile de France' with its castle and splendid views of the Seine) and Vethueil (village where Claude Monet painted 150 of his works).&lt;br&gt;&lt;br&gt;🔴🔴🔴🔴🔴 PLANNING 🔴🔴🔴🔴🔴&lt;br&gt;09:00am : Departure from Paris Porte Maillot (in front of Palais des Congrès) (meeting point at 08:30am)&lt;br&gt;10:00am : Di</t>
  </si>
  <si>
    <t>https://www.google.com/calendar/event?eid=Xzc0cGo2YzlwNWtwajZkcGs2NG9qNGUyMGM1bzZpYmprZDVtbWFiamNmNCB0cWNqdmVsdWhuOXE3bjZua2dpdXYzYXY1a0Bn&amp;ctz=Europe/Paris</t>
  </si>
  <si>
    <t>Live a new experience in All-Inclusive in partnership with Accor Hôtel. (en français plus bas)&lt;br&gt;&lt;br&gt;==&gt; Online booking required - http://bit.ly/tickets-tm-paris-accor&lt;br&gt;&lt;br&gt;or TRY PREMIUM to get FREE Entry (from 4,99€/month + 4 months free) - Learn more here http://bit.ly/tm-premium-site&lt;br&gt;&lt;br&gt;===★ A TripMeeters™ Event ★==&lt;br&gt;🆕 NEW? How does it work? Discover 10+ events/week =&gt; http://bit.ly/new-tripmeeters1&lt;br&gt;&lt;br&gt;===★ INTRO ★===&lt;br&gt;&lt;br&gt;TripMeeters introducing Trip40 All:&lt;br&gt;&lt;br&gt;Practice English or French in a calm environment and in a beautiful 19th-century architecture room.&lt;br&gt;&lt;br&gt;Meet open-minded locals and people from around the world, get to know each other, make new friends, improve your language skills and discover new cultures.&lt;br&gt;&lt;br&gt;You’ll enjoy a buffet of snacks and drinks accompanied by friendly conversation.&lt;br&gt;&lt;br&gt;===★ PROGRAM ★===&lt;br&gt;&lt;br&gt;All levels are welcome. All members have the same goals as you.&lt;br&gt;Share your knowledge. 40 min English - 40 min French.&lt;br&gt;&lt;br&gt;● 15h00-15h20: Welcome &amp; Presentation.&lt;br&gt;● 15h20-16h00: English time: Conversation &amp; Game.&lt;br&gt;● 16h00-16h40: French time: Conversation &amp; Game&lt;br&gt;● 16h40-17h00: Speak the language you want.&lt;br&gt;&lt;br&gt;● CONVERSATION: You will pick topics to spicy the conversation and improve your understanding and talking skills!&lt;br&gt;&lt;br&gt;● Games: You will participate to improve your skills and have fun expressing yourself in French or English.&lt;br&gt;&lt;br&gt;===★ BENEFITS ★===&lt;br&gt;&lt;br&gt;● What do they think? &lt;br&gt;https://www.tripmeeters.com/reviews-from-our-members/&lt;br&gt;&lt;br&gt;● Last Pictures: &lt;br&gt;https://www.instagram.com/tripmeeters&lt;br&gt;&lt;br&gt;● English/French speakers, help and correct mistakes.&lt;br&gt;● Your French (or English) doesn't have to be perfect, a lot of people come as beginners.&lt;br&gt;● Small groups for better interaction.&lt;br&gt;● Good Icebreaker Games to make easy the talk.&lt;br&gt;&lt;br&gt;===★ PRICE ★===&lt;br&gt;&lt;br&gt;Price includes:&lt;br&gt;● Beautiful Private Area - 19th-century Architecture Room.&lt;br&gt;● Unlimited Buffet of snacks.&lt;br&gt;● Unlimited Hot Drinks.&lt;br&gt;● Happy Ambassadors who are here to help you.&lt;br&gt;● Funny conversations to encourage language exchange.&lt;br&gt;● Organization &amp; Materials.&lt;br&gt;● NameTag with another Icebreaker game.&lt;br&gt;&lt;br&gt;● €0 for Yearly Premium Members.&lt;br&gt;● €7,50 for Monthly Premium Members.&lt;br&gt;● €10,50 - Early birds (only 5 tickets).&lt;br&gt;● €12,50 - Regular Ticket (tickets limited).&lt;br&gt;● €25 - Regular ticket - At the door.&lt;br&gt;&lt;br&gt;Ticket: http://bit.ly/tickets-tm-paris-accor&lt;br&gt;Get Premium: http://bit.ly/tm-premium-site&lt;br&gt;&lt;br&gt;===★ FOLLOW US ★===&lt;br&gt;&lt;br&gt;● Guide to become more comfortable in French/English in 60 days&lt;br&gt;http://bit.ly/oral-french-tm&lt;br&gt;&lt;br&gt;● Find a motivated language exchange partner&lt;br&gt;http://bit.ly/tripmeeters&lt;br&gt;&lt;br&gt;● See our Awesome Pics on Instagram:&lt;br&gt;http://www.instagram.com/tripmeeters&lt;br&gt;&lt;br&gt;● Like our Awesome Facebook Page if you like our concept: http://www.facebook.com/tripmeeters&lt;br&gt;&lt;br&gt;● WhatsApp: Be the first to know about our new events and exclusive offers. https://chat.whatsapp.com/FjTtV9RVmcv10eEzIJVxfS&lt;br&gt;&lt;br&gt;===★ ABOUT TripMeeters ★===&lt;br&gt;&lt;br&gt;● TripMeeters is the #1 Cultural &amp; Language Exchange Worldwide Community&lt;br&gt;● Heard on the French Radio / 120+ Nationalities / 70.000+ Members&lt;br&gt;● http://www.tripmeeters.com&lt;br&gt; &lt;br&gt;==================&lt;br&gt;&lt;br&gt;Vis une nouvelle experience All-Inclusive en partenariat avec Accor Hôtel.&lt;br&gt;&lt;br&gt;===★ Un Evénement Original TripMeeters™ ★==&lt;br&gt;&lt;br&gt;===★ INTRO ★===&lt;br&gt;&lt;br&gt;TripMeeters présente Trip40 All :&lt;br&gt;Pratique l'anglais ou le français dans un lieu calme et dans une magnifique salle à l'architecture du XIXe siècle.&lt;br&gt;&lt;br&gt;Rencontre des locaux ouverts d'esprit et des personnes venant du monde entier, fais connaissance, fais-toi des amis, améliore tes compétences linguistiques et découvre de nouvelles cultures.&lt;br&gt;&lt;br&gt;Tu profiteras d'un buffet de snacks et de boissons autour d'agréables conversations.&lt;br&gt;&lt;br&gt;===★ PROGRAMME ★===&lt;br&gt;&lt;br&gt;Tous les niveaux sont les bienvenus. Tous les membres ont le même objectif que toi. Partage tes connaissances. 40 min anglais - 40 min français.&lt;br&gt;&lt;br&gt;● 15h00-15h20: Accueil &amp; Présentation�&lt;br&gt;● 15h20-16h00: Pratique de l'anglais (conversation et Jeu)&lt;br&gt;● 16h00-16h40:Pratique du français (conversation et Jeu)&lt;br&gt;● 16h40-17h00: Parle la langue que tu veux&lt;br&gt;&lt;br&gt;● CONVERSATION: Tu choisiras des sujets pour pimenter la conversation et amélioreras ta compréhension et ton expression orale.&lt;br&gt;&lt;br&gt;● Jeux: Tu t’amuseras tout en t’exprimant en anglais ou en français.&lt;br&gt;&lt;br&gt;===★ AVANTAGES ★===&lt;br&gt;&lt;br&gt;● Ce qu’ils en pensent : &lt;br&gt;https://www.tripmeeters.com/reviews-from-our-members/&lt;br&gt;&lt;br&gt;● Dernières photos : &lt;br&gt;https://www.instagram.com/tripmeeters&lt;br&gt;&lt;br&gt;● Français et Internationaux lancent leurs sujets préférés, aident et corrigent les erreurs.&lt;br&gt;&lt;br&gt;● Ton français (ou ton anglais) n'a pas besoin d'être parfait, des personnes viennent en tant que débutants.&lt;br&gt;● Petit groupe pour de meilleures interactions.&lt;br&gt;● Jeux pour casser la glace afin de rendre la conversation facile.&lt;br&gt;&lt;br&gt;===★ TARIF ★===&lt;br&gt;&lt;br&gt;Le prix inclut :�&lt;br&gt;● Magnifique salle privée du XIXe siècle.�&lt;br&gt;● Buffet de snacks à volonté.�&lt;br&gt;● Boissons chaudes à volonté.�&lt;br&gt;● Top Ambassadeurs, qui sont là pour t'aider.�&lt;br&gt;● Conversations drôles pour encourager l'échange linguistique.�● Organisation &amp; Matériels.�&lt;br&gt;● Étiquette avec ton nom avec un autre jeu pour casser la glace.&lt;br&gt;&lt;br&gt;● 0 € pour les Membres Premium annuels.�&lt;br&gt;● 7,50 € pour les Membres Premium mensuels.�&lt;br&gt;● 10,50 € - Early birds (seulement 5 tickets).�&lt;br&gt;● 12,50 € - Ticket (places limitées).�&lt;br&gt;● 25 € - Plein tarif - Sur place.&lt;br&gt;&lt;br&gt;Ticket: http://bit.ly/tickets-tm-paris-accor&lt;br&gt;Deviens Premium : http://bit.ly/tm-premium-site&lt;br&gt;&lt;br&gt;==================&lt;br&gt;&lt;br&gt;===★ FOLLOW US ★===&lt;br&gt;&lt;br&gt;● Guide to become more comfortable in French/English in 60 days&lt;br&gt;http://bit.ly/oral-french-tm&lt;br&gt;&lt;br&gt;● Find a motivated language exchange partner&lt;br&gt;http://bit.ly/tripmeeters&lt;br&gt;&lt;br&gt;● See our Awesome Pics on Instagram:&lt;br&gt;http://www.instagram.com/tripmeeters&lt;br&gt;&lt;br&gt;● Like our Awesome Facebook Page if you like our concept: http://www.facebook.com/tripmeeters&lt;br&gt;&lt;br&gt;● WhatsApp: Be the first to know about our new events and exclusive offers. https://chat.whatsapp.com/FjTtV9RVmcv10eEzIJVxfS&lt;br&gt;&lt;br&gt;===★ ABOUT TripMeeters ★===&lt;br&gt;&lt;br&gt;● TripMeeters is the #1 Cultural &amp; Language Exchange Worldwide Community&lt;br&gt;● 120+ Nationalities / 70.000+ Members&lt;br&gt;● http://www.tripmeeters.com&lt;br&gt;&lt;br&gt;https://www.facebook.com/events/518321078726617/</t>
  </si>
  <si>
    <t>https://www.google.com/calendar/event?eid=Xzc0cGo2YzlwNWtwajZkcGs2NG9qNmMyMGM1bzZpYmprZDVtbWFiamNmNCB0cWNqdmVsdWhuOXE3bjZua2dpdXYzYXY1a0Bn&amp;ctz=Europe/Paris</t>
  </si>
  <si>
    <t>93% des membres ont aimé l'événement TripMeeters et le recommandent à leur amis.&lt;br&gt;&lt;br&gt;Ticket en ligne obligatoire car les places sont limitées - Prends ton ticket d'entrée sur ce lien avant que cela soit complet (5€) http://bit.ly/tickets-tm-paris&lt;br&gt;&lt;br&gt;or TRY PREMIUM to get FREE Entry (from 4,99€/month + 4 months free) - Learn more here http://bit.ly/tm-premium-site&lt;br&gt;&lt;br&gt;===★ A TripMeeters™ Event ★==&lt;br&gt;🆕 NEW? How does it work? Discover 10+ events/week =&gt; http://bit.ly/new-tripmeeters1&lt;br&gt;&lt;br&gt;===★ PROGRAMME TripMeeters™ ★===&lt;br&gt;&lt;br&gt;Bonjour et bienvenue aux nouveaux, nous t'accueillons pour améliorer ta confiance en français dans un environnement calme et conviviale en petit groupe avec snacks et boissons à volonté.&lt;br&gt;&lt;br&gt;Une activité est proposée par Lam ou Valéri pour améliorer votre français.&lt;br&gt;&lt;br&gt;● Parle seulement en français quelque soit ton niveau&lt;br&gt;● Change de places quand tu veux pour parler à tout le monde&lt;br&gt;● Les français sont les bienvenus pour aider en français&lt;br&gt;&lt;br&gt;===★ PRIX ★===&lt;br&gt;&lt;br&gt;● Entrée Gratuite pour les membres Premium - Obtiens ton Premium Illimité pour avoir l'entrée gratuite à tous les événements TripMeeters http://bit.ly/tm-premium-site&lt;br&gt;&lt;br&gt;● Entrée à 5€ pour les membres normaux pour couvrir les frais de réservation, de gestion et de structure&lt;br&gt;Pas de paiement sur place car nous n'appartenons pas à l'établissement.&lt;br&gt;&lt;br&gt;Ticket obligatoire : http://bit.ly/tickets-tm-paris&lt;br&gt;&lt;br&gt;===★ LIEU ★===&lt;br&gt;&lt;br&gt;● Boissons chaudes/froides - Buffet, Snacks à Volonté pour 5€/heure - Paie seulement au temps passé - plus d'info www.anticafe.eu&lt;br&gt;&lt;br&gt;===★ FOLLOW US ★===&lt;br&gt;&lt;br&gt;● Guide to become more comfortable in French in 60 days&lt;br&gt;http://bit.ly/oral-french-tm&lt;br&gt;&lt;br&gt;● Find a motivated language exchange partner&lt;br&gt;http://bit.ly/tripmeeters&lt;br&gt;&lt;br&gt;● See our Awesome Pics on Instagram:&lt;br&gt;http://www.instagram.com/tripmeeters&lt;br&gt;&lt;br&gt;● Like our Awesome Facebook Page if you like our concept: http://www.facebook.com/tripmeeters&lt;br&gt;&lt;br&gt;● WhatsApp: Be the first to know about our new events and exclusive offers. https://chat.whatsapp.com/FjTtV9RVmcv10eEzIJVxfS&lt;br&gt;&lt;br&gt;===★ ABOUT TripMeeters ★===&lt;br&gt;&lt;br&gt;● TripMeeters is the #1 Cultural &amp; Language Exchange Worldwide Community&lt;br&gt;● 120+ Nationalities / 70.000+ Members/ &lt;br&gt;&lt;br&gt;https://www.tripmeeters.com&lt;br&gt;&lt;br&gt;https://www.facebook.com/events/2628813083841627/</t>
  </si>
  <si>
    <t>https://www.google.com/calendar/event?eid=Xzc0cGo2YzlwNWtwajZkcGs2NG9qNmNhMGM1bzZpYmprZDVtbWFiamNmNCB0cWNqdmVsdWhuOXE3bjZua2dpdXYzYXY1a0Bn&amp;ctz=Europe/Paris</t>
  </si>
  <si>
    <t>12e RDV de l'innovation PECHA KUCHA à Paris !</t>
  </si>
  <si>
    <t>Maison de la Métropole Nice Côte d’Azur</t>
  </si>
  <si>
    <t>Venez nombreux ! Inscrivez-vous : virginie.atlan@nicecotedazur.org&lt;br&gt;&lt;br&gt;La Maison de la Métropole NCA &amp; Région Sud met en avant les jeunes talents issus de notre territoire, afin de faciliter leur visibilité et les opportunités business.&lt;br&gt;&lt;br&gt;Cet afterwork trimestriel se déroule en deux temps : présentations des startups suivies d'un apéritif/networking.&lt;br&gt;&lt;br&gt;Les entrepreneurs font une présentation en format PECHA KUCHA (PowerPoint de 6'40 exactement, 20 diapositives se succédant toutes les 20 secondes), suivi d'un temps d'échanges de 5 min. Ce nouveau format lancé en 2019 dynamise les pitchs des startupeurs(euses), tout en préservant le dialogue entre les intervenants, les co-animateurs et le public.&lt;br&gt;&lt;br&gt;&lt;br&gt;https://www.facebook.com/events/2669996829939504/</t>
  </si>
  <si>
    <t>https://www.google.com/calendar/event?eid=Xzc0cGo2YzlwNWtwajZkcGs2NG9qNmNxMGM1bzZpYmprZDVtbWFiamNmNCB0cWNqdmVsdWhuOXE3bjZua2dpdXYzYXY1a0Bn&amp;ctz=Europe/Paris</t>
  </si>
  <si>
    <t>Formation de Formateur RNCP www.mhd-formation.com</t>
  </si>
  <si>
    <t>Chez MHD Formation, la formation de formateur devient certifiante et reconnue par l'Etat. Vous détenez un savoir que vous souhaitez le transmettre avec efficacité et professionnalisme ? Vous êtes déjà formateur/formatrice et vous souhaitez une certification reconnue pour légitimer vos interventions ? MHD Formation vous accompagne dans la réalisation de cet objectif. Plus d'information au 01 80 49 04 16&lt;br&gt;&lt;br&gt;https://www.facebook.com/events/894075610787241/?event_time_id=894075660787236</t>
  </si>
  <si>
    <t>https://www.google.com/calendar/event?eid=Xzc0cGo2YzlwNWtwajZkcGs2NG9qNmQyMGM1bzZpYmprZDVtbWFiamNmNCB0cWNqdmVsdWhuOXE3bjZua2dpdXYzYXY1a0Bn&amp;ctz=Europe/Paris</t>
  </si>
  <si>
    <t>International Congress on Biotechnology</t>
  </si>
  <si>
    <t>United Scientific Group (USG) is organizing the International Congress on Biotechnology (BioCon) during October 28-30, 2019 at Paris, France.&lt;br&gt;&lt;br&gt;BioCon-2019 to create a platform to discuss, learn and exchange research evidence, innovative ideas and models of best practice in biotechnology and its allied areas.&lt;br&gt;&lt;br&gt;BioCon-2019 welcomes all Professors, Scientists, Researchers, Academicians, Business Delegates, Technocrats, Students and Sponsors across the world with the common objective of making this world a better place by providing the solution to the problems. The organizing committee is confident that participants will benefit from the high-value scientific program and welcome to join us for these 3 days of stimulating discussions, knowledge sharing, and networking event.&lt;br&gt;&lt;br&gt;https://www.facebook.com/events/2139537656375715/</t>
  </si>
  <si>
    <t>https://www.google.com/calendar/event?eid=Xzc0cGo2YzlwNWtwajZkcGs2NG9qNmRhMGM1bzZpYmprZDVtbWFiamNmNCB0cWNqdmVsdWhuOXE3bjZua2dpdXYzYXY1a0Bn&amp;ctz=Europe/Paris</t>
  </si>
  <si>
    <t>Zicplace x Asba | Gratuit Midi-Minuit</t>
  </si>
  <si>
    <t>La Cartonnerie Paris</t>
  </si>
  <si>
    <t>Samedi 26 Octobre, ZicPlace vous invite au lancement de son site web zicplace.com. Vous pourrez aussi découvrir en avant-première les batteries ASBA Manufacture Française de Batteries ainsi que la série limitée designée par Jean-Charles de Castelbajac&lt;br&gt;&lt;br&gt;&lt;br&gt;🎤 Présentation de ZicPlace, la première place de marché européenne dédiée à la vente d'instruments (neuf et occasion) de musique, avec son parrain  Jean-Michel Jarre&lt;br&gt;&lt;br&gt;🥁 Jean Charles de Castelbajac vous présentera sa batterie, désignée pour ASBA Manufacture Française de Batteries&lt;br&gt;&lt;br&gt;🎚 Des ateliers et workshops vous seront proposés. Entre  Circuit Bending (Dataglitch), Antonus (réplique ARP), DIY et conception de votre rack modulaire, ne loupez pas ces ateliers gratuits. &lt;br&gt;&lt;br&gt;🎛 Des stands proposés par les marques PRS Guitars, Dualo by Intuitive Instruments, SAS Metal Sounds...&lt;br&gt;&lt;br&gt;🎹 Des concerts se tiendront à partir de 19h00&lt;br&gt;&lt;br&gt;🎸 Venez avec votre instrument pour participer à une Open-Jam. Des instruments ZicPlace seront aussi disponibles. &lt;br&gt;&lt;br&gt;✨ Vide Grenier ZicPlace, un parc d'instruments Vintage sera présenté, l'occasion de faire une bonne affaire ! &lt;br&gt;&lt;br&gt;On vous attend de 12h à minuit à La Cartonnerie, 12 Rue Deguerry, Paris 11ème.&lt;br&gt;&lt;br&gt;// Accès //&lt;br&gt;M11 Goncourt / Hôpital St Louis&lt;br&gt;M3 Parmentier&lt;br&gt;M2 Belleville / Couronnes&lt;br&gt;&lt;br&gt;zicplace.com&lt;br&gt;&lt;br&gt;&lt;br&gt;&lt;br&gt;https://www.facebook.com/events/778476875920780/</t>
  </si>
  <si>
    <t>https://www.google.com/calendar/event?eid=Xzc0cGo2YzlwNWtwajZkcGs2NG9qNmRpMGM1bzZpYmprZDVtbWFiamNmNCB0cWNqdmVsdWhuOXE3bjZua2dpdXYzYXY1a0Bn&amp;ctz=Europe/Paris</t>
  </si>
  <si>
    <t>Congrès 2019 le 26/10 (Gratuit) : 500 participants et 100 pros</t>
  </si>
  <si>
    <t>http://www.cercleimmobilier.fr/evenements/congres-2019-gratuit-500-participants-et-100-pros-maxi/</t>
  </si>
  <si>
    <t>Dans un lieu prestigieux : Conservatoire Darius Milhaud&lt;br&gt;&lt;br&gt;Pendant toute une journée, plus d’une centaine de professionnels experts reconnus dans les domaines l’immobilier, l’investissement, de l’entrepreneuriat vous proposeront des conférences de très grande qualité, afin de vous présenter leurs différentes expertises et leur savoir-faire.&lt;br&gt;&lt;br&gt;C’est une occasion unique et exceptionnelle, de rencontrer des professionnels de haut vol dans un même lieu, afin de mettre à jour vos connaissances et d’être conseillé par des professionnels reconnus.&lt;br&gt;&lt;br&gt;De plus, vous pourrez réseauter tout au long de la journée, avec plus de 500 investisseurs venus de toute la France. Alors, vous n’avez aucune excuse, pour rater cet évènement hors du commun, qui fera date dans le paysage des start-ups, de l’investissement financier ou immobilier et de la liberté financière.&lt;br&gt;&lt;br&gt;Le plus grand réseau d’investisseurs physiques de Paris est un lieu d’échanges, de débats et avant tout un grand rendez-vous d’affaires entre particuliers et professionnels.&lt;br&gt;&lt;br&gt;Les évènements du Cercle des Investisseurs réunissent régulièrement les acteurs majeurs de l’immobilier, de l’innovation, des start-ups, de l’investissement, de la gestion de biens, et du droit… Vous rencontrez en direct les fondateurs, les directeurs et les responsables des différentes organisations.&lt;br&gt;&lt;br&gt;Afin de rassembler le monde de l'investisseur et des partenaires professionnels, l'entrée à cet évènement est gratuite. &lt;br&gt;&lt;br&gt;https://www.facebook.com/events/2617427108484129/</t>
  </si>
  <si>
    <t>https://www.google.com/calendar/event?eid=Xzc0cGo2YzlwNWtwajZkcGs2NG9qNmRxMGM1bzZpYmprZDVtbWFiamNmNCB0cWNqdmVsdWhuOXE3bjZua2dpdXYzYXY1a0Bn&amp;ctz=Europe/Paris</t>
  </si>
  <si>
    <t>Portes ouvertes</t>
  </si>
  <si>
    <t>Le Heart of Code vous ouvre ses portes pour cette journée.&lt;br&gt;&lt;br&gt;Accès gratuit, retirez votre place sur la billetterie. &lt;br&gt;&lt;br&gt;Venez rencontrer l'équipe de 42, visiter les locaux, échanger avec les étudiants et pourquoi pas vous inscrire et passer les tests dans un de nos open space.&lt;br&gt;&lt;br&gt;Au programme :&lt;br&gt;- Visite de 42 et explication de la pédagogie ;&lt;br&gt;- Ateliers de découverte / initiation à la programmation ;&lt;br&gt;- Démonstrations de projet ;&lt;br&gt;- Passer les premiers tests du concours sur place ;&lt;br&gt;- Animations avec les associations étudiantes de 42&lt;br&gt;&lt;br&gt;Si tu souhaites effectuer ta première inscription à 42 lors de cette journée, tu seras exonéré du check-in.&lt;br&gt;En cas de réussite des premiers tests, tu pourras t'inscrire directement à une des piscines 2020&lt;br&gt;&lt;br&gt;https://www.42.fr/&lt;br&gt;&lt;br&gt;https://www.facebook.com/events/364199451156775/</t>
  </si>
  <si>
    <t>https://www.google.com/calendar/event?eid=Xzc0cGo2YzlwNWtwajZkcGs2NG9qNmUyMGM1bzZpYmprZDVtbWFiamNmNCB0cWNqdmVsdWhuOXE3bjZua2dpdXYzYXY1a0Bn&amp;ctz=Europe/Paris</t>
  </si>
  <si>
    <t>One-Day-Academy Paris</t>
  </si>
  <si>
    <t>Novotel Paris Les Halles</t>
  </si>
  <si>
    <t>Am 26. Oktober begrüßt Sie Country Managerin Ruth Johnson zu einer powervollen One-Day-Academy in der französischen Hauptstadt Paris. Viele erfahrene Führungskräfte werden Ihnen hier die besten Tipps und Tricks für den Aufbau Ihres persönlichen und erfolgreichen RINGANA Business geben. Sichern Sie sich gleich jetzt Ihr Ticket im RINGANA Eventportal!&lt;br&gt;&lt;br&gt;Country Manager Ruth Johnson vous accueille à Paris, capitale de la France, à l'occasion d'un puissant One-Day-Academy le 26 octobre. De nombreux managers expérimentés vous donneront les meilleurs conseils et astuces pour votre propre réussite et pour développer votre RINGANA Business. Réservez dès maintenant votre billet sur le portail RINGANA!&lt;br&gt;&lt;br&gt;https://www.facebook.com/events/447237066005099/</t>
  </si>
  <si>
    <t>https://www.google.com/calendar/event?eid=Xzc0cGo2YzlwNWtwajZkcGs2NG9qNmVhMGM1bzZpYmprZDVtbWFiamNmNCB0cWNqdmVsdWhuOXE3bjZua2dpdXYzYXY1a0Bn&amp;ctz=Europe/Paris</t>
  </si>
  <si>
    <t>Soirée découverte du Process Communication Model</t>
  </si>
  <si>
    <t>Individualiser sa communication et son management.&lt;br&gt;La Process Communication® s’avère d’une grande utilité pour se manager, manager les autres, coacher, vendre, négocier, animer et potentialiser sa pratique de la PNL. Découvrez et intégrez un modèle de communication surprenant, performant et ludique.&lt;br&gt;Animée par Jean-Luc Monsempès&lt;br&gt;&lt;br&gt;https://www.facebook.com/events/816187768783682/</t>
  </si>
  <si>
    <t>https://www.google.com/calendar/event?eid=Xzc0cGo2YzlwNWtwajZkcGs2NG9qOGMyMGM1bzZpYmprZDVtbWFiamNmNCB0cWNqdmVsdWhuOXE3bjZua2dpdXYzYXY1a0Bn&amp;ctz=Europe/Paris</t>
  </si>
  <si>
    <t>Forum PHP 2019</t>
  </si>
  <si>
    <t>Paris Marriott Rive Gauche Hotel &amp; Conference Center</t>
  </si>
  <si>
    <t>Le Forum PHP est le grand cycle de conférences dédié à PHP et aux technologies connexes, organisé par l’Association Française des Utilisateurs de PHP, est annoncé : il se tiendra les 24 et 25 octobre au Conference Center du Marriott Rive Gauche, Paris XIVème. Le Forum PHP 2019 rassemble la communauté PHP francophone, les meilleurs experts du langage et toutes les entreprises qui font vibrer notre écosystème, dans une ambiance joyeuse et festive, lors de ces deux jours de talks, d’échanges et de rencontres. &lt;br&gt;&lt;br&gt;https://www.facebook.com/events/607592069742584/</t>
  </si>
  <si>
    <t>https://www.google.com/calendar/event?eid=Xzc0cGo2YzlwNWtwajZkcGs2NG9qOGNhMGM1bzZpYmprZDVtbWFiamNmNCB0cWNqdmVsdWhuOXE3bjZua2dpdXYzYXY1a0Bn&amp;ctz=Europe/Paris</t>
  </si>
  <si>
    <t>Lancement : Paysageur #3 - Mobiles</t>
  </si>
  <si>
    <t>Le troisième numéro de la revue qui pense avec les pieds s’intéresse aux paysages mobiles&lt;br&gt;&lt;br&gt;.&lt;br&gt;Au sommaire on trouve Idir DAVAINE, Batia SUTER &amp; Mika BIERMANN, Jérémie GINDRE, Anouchka VASAK, Baptiste MORIZOT, Benjamin GOUËS, Axelle GRÉGOIRE, Roméo JULIEN &amp;  Claire FAU &amp; Maxime LANCIEN, Jean-Marc BESSE, Élisabeth FILHOL &amp; Léa DÉLION, Jean-Philippe JONCOURT, Christian RYO et Hassen FERHANI, Gaëlla LOISEAU et Sophie de BAYSER.&lt;br&gt;&lt;br&gt;&lt;br&gt;PAYSAGEUR entend mêler la marche au journalisme et explorer le paysage à travers&lt;br&gt;la photographie, l’illustration, la littérature, la botanique et les humanités environnementales.&lt;br&gt;&lt;br&gt;PAYSAGEUR pense avec les pieds pour redé nir notre place dans le monde, parmi le vivant.&lt;br&gt;&lt;br&gt;&lt;br&gt; &lt;br&gt;&lt;br&gt;https://www.facebook.com/events/364490661167302/</t>
  </si>
  <si>
    <t>https://www.google.com/calendar/event?eid=Xzc0cGo2YzlwNWtwajZkcGs2NG9qOGNpMGM1bzZpYmprZDVtbWFiamNmNCB0cWNqdmVsdWhuOXE3bjZua2dpdXYzYXY1a0Bn&amp;ctz=Europe/Paris</t>
  </si>
  <si>
    <t>Les Working Girls in Paris #4</t>
  </si>
  <si>
    <t>Suite au franc succès de notre dernier événement réseautage sur la Capitale, nous avons pris l’initiative de vous concocter un AFTER-WORK réseautage spécial réseaux sociaux ! ✨&lt;br&gt;&lt;br&gt;Une soirée d’exception, qui changera sûrement votre perception des événements réseautage... &lt;br&gt;&lt;br&gt;Médias,Influenceurs &amp; Invités de marques seront au rendez-vous... pourquoi pas vous ?!&lt;br&gt;&lt;br&gt;Comme à chaque édition l'idée ici est de CRÉER DU LIEN &amp; ne pas repartir déçue ! &lt;br&gt;&lt;br&gt;Partager, échanger &amp; casser les codes des rendez-vous interprofessionnels. &lt;br&gt;&lt;br&gt;Pour vous joindre à ce moment réseautage et vous inscrire envoyez-nous votre profil par mail à : lesworkinggirls31@gmail.com &lt;br&gt;&lt;br&gt;⚠️ Événement privé - Places limitées ⚠️&lt;br&gt;&lt;br&gt;Les Working Girls 🇫🇷&lt;br&gt;Le réseau des girls motivées &amp; overbookées ! &lt;br&gt;&lt;br&gt;https://www.facebook.com/events/2529997203890494/</t>
  </si>
  <si>
    <t>https://www.google.com/calendar/event?eid=Xzc0cGo2YzlwNWtwajZkcGs2NG9qOGNxMGM1bzZpYmprZDVtbWFiamNmNCB0cWNqdmVsdWhuOXE3bjZua2dpdXYzYXY1a0Bn&amp;ctz=Europe/Paris</t>
  </si>
  <si>
    <t>Meetup Meritis et Couchbase</t>
  </si>
  <si>
    <t>Bonjour à tous,&lt;br&gt;&lt;br&gt;Meritis à la chance d’accueillir Couchbase à l’occasion du Meetup&lt;br&gt;Couchbase : Build microservices in/for an hybrid cloud strategy&lt;br&gt;le mardi 22 octobre 2019.&lt;br&gt;&lt;br&gt;Couchbase fournit une plate-forme de données qui révolutionne l'innovation numérique. L’entreprise a créé la première base de données d'engagement au monde qui offre aux clients et aux employés une expérience toujours plus riche et personnalisée. Construite à partir de la technologie NoSQL la plus puissante, la plate-forme Couchbase a été conçue sur une base open source pour les entreprises interactives. La base de données d'engagement géodistribuée offre aux développeurs une agilité, des fonctions de gestion ainsi que des performances inégalées, quelle que soit l’échelle, du cloud aux périphériques.&lt;br&gt;&lt;br&gt;Pendant ce Meetup, Olivier Laplace vous expliquera les avantages de l’architecture distribuée des bases NoSQL et le plus de Couchbase, orienté documents et clef/valeur. S’ensuivra quelques démos pour illustrer les services de recherche textuelle, de mobilité, d’automatisation via K8S Operator.&lt;br&gt;&lt;br&gt;Vous souhaitez participer à cette soirée ? Inscrivez-vous vite !&lt;br&gt;&lt;br&gt;Programme :&lt;br&gt;18h30 : ouverture des portes&lt;br&gt;19h00 : début de la conférence&lt;br&gt;20h30 : fin de la conférence et début du cocktail dinatoire&lt;br&gt;21h30 : fin du Meetup&lt;br&gt;&lt;br&gt;Nous vous attendons nombreux !&lt;br&gt;&lt;br&gt;https://www.facebook.com/events/530869511003063/</t>
  </si>
  <si>
    <t>https://www.google.com/calendar/event?eid=Xzc0cGo2YzlwNWtwajZkcGs2NG9qOGQyMGM1bzZpYmprZDVtbWFiamNmNCB0cWNqdmVsdWhuOXE3bjZua2dpdXYzYXY1a0Bn&amp;ctz=Europe/Paris</t>
  </si>
  <si>
    <t>L'accès pour tous : Oui mais comment et pourquoi</t>
  </si>
  <si>
    <t>La Paillasse</t>
  </si>
  <si>
    <t>Les publications et les données de la recherche basculent progressivement vers un modèle ouvert. Même si l’Open Access n’est pas encore majoritaire, les moyens d’accès à l’information (légaux ou non) se multiplient et la question pourrait donc sembler réglée, néanmoins, plusieurs questions restent en suspens.&lt;br&gt;&lt;br&gt;L’augmentation du nombre de publications et leur ouverture sont-elles suffisantes pour que le grand public se les approprie ? L'instantanéité du partage n’est-elle pas essentielle quand on pense aux récentes crises sanitaires ? Quels outils sont nécessaires à l'amélioration du partage du savoir ?&lt;br&gt;&lt;br&gt;Dans le cadre de l'Open Access Week à Paris, MyScienceWork &amp; Opscidia ont le plaisir de vous inviter lors d'un meet-up informel à venir échanger sur ces questions et vos retours d'expérience sur le sujet.&lt;br&gt;&lt;br&gt;Chercheurs, journalistes, doctorants, libraires, éditeurs, professionnels du monde scientifique... vous êtes les bienvenus le temps d'une soirée à La Paillasse : talk, apéro et networking au programme !&lt;br&gt;&lt;br&gt;Les places sont limitées alors réservez vite !&lt;br&gt;&lt;br&gt;&gt;&gt; https://www.eventbrite.fr/e/inscription-lacces-pour-tous-oui-mais-comment-et-pourquoi-74281145907&lt;br&gt;&lt;br&gt;https://www.facebook.com/events/455819565275573/</t>
  </si>
  <si>
    <t>https://www.google.com/calendar/event?eid=Xzc0cGo2YzlwNWtwajZkcGs2NG9qOGRhMGM1bzZpYmprZDVtbWFiamNmNCB0cWNqdmVsdWhuOXE3bjZua2dpdXYzYXY1a0Bn&amp;ctz=Europe/Paris</t>
  </si>
  <si>
    <t>UNLEASH World 2019</t>
  </si>
  <si>
    <t>Paris Convention Centre</t>
  </si>
  <si>
    <t>UNLEASH World Conference &amp; Expo 2019 returns to the heart of Europe’s capital city and to it’s new home just 15 minutes from the Eiffel Tower at the Paris Convention Centre on the 23-24 October. The show continues to bring together the most powerful community on the Future of Work and HR Technology from the world’s leading technology providers, big brands, startups, influencers, media and governments who represent over 100 countries worldwide. &lt;br&gt;&lt;br&gt;We’ll dig in for two days of inspiring stories and deal-making, discuss the challenges &amp; opportunities and build a picture of what’s next for the World of Work. From humble start-up beginnings in 2011, UNLEASH World Conference &amp; Expo has helped shape, shake-up and disrupt the HR industry globally to become the #1 show in the world on the Future of Work and HR Technology. Join us and the Work Revolution!&lt;br&gt;&lt;br&gt;https://www.facebook.com/events/593802497693198/</t>
  </si>
  <si>
    <t>https://www.google.com/calendar/event?eid=Xzc0cGo2YzlwNWtwajZkcGs2NG9qOGRpMGM1bzZpYmprZDVtbWFiamNmNCB0cWNqdmVsdWhuOXE3bjZua2dpdXYzYXY1a0Bn&amp;ctz=Europe/Paris</t>
  </si>
  <si>
    <t>Lundis Paradis #28 : networking pour Femmes Entrepreneures</t>
  </si>
  <si>
    <t>Post-Paradis</t>
  </si>
  <si>
    <t>Bonjour à toutes,&lt;br&gt;&lt;br&gt;Fort du succès des 'Lundis Paradis', l'équipe Femmes Entrepreneurs vous donne RDV Lundi 21 octobre à 18h pour notre 28ème soirée networking entre Femmes Entrepreneures, RDV comme d'habitude au Post-Paradis, 36 rue de Paradis 75010 Paris !  ;)&lt;br&gt;&lt;br&gt;Au programme : networking entre Femmes Entrepreneures pour encourager le partage et les rencontres - certains portraits seront retransmis en direct via FacebookLive sur la page FB dédiée.&lt;br&gt;&lt;br&gt;Evénement gratuit, seule la consommation de boissons se fait sur place : Bières (5€), soft drink (4€), vins (5€), cocktails (12€)&lt;br&gt;&lt;br&gt;Au plaisir de vous y rencontrer.&lt;br&gt;&lt;br&gt;L'équipe Femmes Entrepreneures &lt;br&gt;&lt;br&gt;&lt;br&gt; &lt;br&gt;&lt;br&gt;&lt;br&gt;https://www.facebook.com/events/2462531540634565/</t>
  </si>
  <si>
    <t>https://www.google.com/calendar/event?eid=Xzc0cGo2YzlwNWtwajZkcGs2NG9qOGRxMGM1bzZpYmprZDVtbWFiamNmNCB0cWNqdmVsdWhuOXE3bjZua2dpdXYzYXY1a0Bn&amp;ctz=Europe/Paris</t>
  </si>
  <si>
    <t>Ask Me Something - Atelier Branding &amp; Business</t>
  </si>
  <si>
    <t>Hotel Le Parisis Paris Tour Eiffel</t>
  </si>
  <si>
    <t>Lors de cet atelier de 3H, tu viens avec ton problème ou tes questions sur ta marque ou  ton futur projet et en parle avec Laura Brown qui y répondra.&lt;br&gt;&lt;br&gt;Sujets abordés :&lt;br&gt;&lt;br&gt;- image de marque&lt;br&gt;- positionnement&lt;br&gt;- stratégie de communication&lt;br&gt;- acquisition clients&lt;br&gt;- stratégie de commercialisation&lt;br&gt;&lt;br&gt;Cela aura lieu à l'hôtel Le Parisis, 102 Boulevard de Grenelle, 75015 Paris.&lt;br&gt;&lt;br&gt;Prix : 89€&lt;br&gt;Modalités de paiement :  envoyer un mail à hello@phoenix-paris.com &lt;br&gt;&lt;br&gt;https://www.facebook.com/events/892803261119820/</t>
  </si>
  <si>
    <t>https://www.google.com/calendar/event?eid=Xzc0cGo2YzlwNWtwajZkcGs2NG9qOGUyMGM1bzZpYmprZDVtbWFiamNmNCB0cWNqdmVsdWhuOXE3bjZua2dpdXYzYXY1a0Bn&amp;ctz=Europe/Paris</t>
  </si>
  <si>
    <t>Apéro convivial ASMF Octobre 2019</t>
  </si>
  <si>
    <t>Bar Oneway</t>
  </si>
  <si>
    <t>Retrouvons-nous pour discuter de tout et de rien autour d'un verre 😉   Avec notre partenaire IEM&lt;br&gt;&lt;br&gt;https://www.facebook.com/events/765577167194390/</t>
  </si>
  <si>
    <t>https://www.google.com/calendar/event?eid=Xzc0cGo2YzlwNWtwajZkcGs2NG9qOGVhMGM1bzZpYmprZDVtbWFiamNmNCB0cWNqdmVsdWhuOXE3bjZua2dpdXYzYXY1a0Bn&amp;ctz=Europe/Paris</t>
  </si>
  <si>
    <t>Pro Bono Day</t>
  </si>
  <si>
    <t>Le 18 octobre prochain, Pro Bono Lab célèbrera le Pro Bono Day, journée nationale de l'engagement par le partage de compétences (bénévolat/mécénat de compétences). Pour la deuxième année consécutive, plus de 30 intervenants (décideurs économiques et politiques, sociologues, chercheurs et experts) partageront leur vision du pro bono, leurs réflexions et leurs expériences.&lt;br&gt;&lt;br&gt;L'événement, en partenariat avec les principaux acteurs de l'engagement citoyen (dont Admical, l'AFF, Le Rameau, MicroDon, la Fonda, Carenews, HelloAsso ou le Crédit Coopératif) proposera des tables rondes, talks, rencontres et ateliers autour d'une conviction partagée : 'Le pro bono comme raison d'être'.&lt;br&gt;&lt;br&gt;À cette occasion, Pro Bono Lab lancera la Pro Bono Week 2019 (du 21 au 25 octobre 2019), semaine internationale de l'engagement par le partage de compétences, qui met à l'honneur chaque année le pro bono dans 30 pays du monde.&lt;br&gt;&lt;br&gt;Plus d'informations : https://www.probono-day.com/&lt;br&gt;&lt;br&gt;https://www.facebook.com/events/897211760618615/</t>
  </si>
  <si>
    <t>https://www.google.com/calendar/event?eid=Xzc0cGo2YzlwNWtwajZkcGs2NG9qYWMyMGM1bzZpYmprZDVtbWFiamNmNCB0cWNqdmVsdWhuOXE3bjZua2dpdXYzYXY1a0Bn&amp;ctz=Europe/Paris</t>
  </si>
  <si>
    <t>Formation Développer l'agilité relationnelle Paris</t>
  </si>
  <si>
    <t>MyCowork</t>
  </si>
  <si>
    <t>Plus qu'une formation, un parcours en « blended learning* » pour un changement bien réel et dans le temps.&lt;br&gt;&lt;br&gt;Saisissez la chance de mieux comprendre les autres et d’améliorer la coopération. Vous utilisez vos points forts au quotidien tout en prenant soin de votre motivation profonde, et vous assurez une communication professionnelle claire et efficace.&lt;br&gt; &lt;br&gt;Les 17&amp;18 octobre 2019 de 9h30 à 18h à Paris avec Coralie Gonzalvez, coach professionnelle certifiée RNCP1 et formatrice certifiée au modèle comColors®&lt;br&gt;&lt;br&gt;Programme et inscription sur demande.&lt;br&gt;Éligible aux prises en charge OPCA pour les salariés et les fonds de formations pour les chefs d'entreprise et indépendants. Possibilité également de prise en charge sur le CPF - avec préparation et passage de certification à distance - 4 heures supplémentaires au total&lt;br&gt;&lt;br&gt;* parcours digital avant, pendant et après la formation avec des outils (à découvrir dans le programme)&lt;br&gt;&lt;br&gt;https://www.facebook.com/events/2211555359136294/</t>
  </si>
  <si>
    <t>https://www.google.com/calendar/event?eid=Xzc0cGo2YzlwNWtwajZkcGs2NG9qYWNhMGM1bzZpYmprZDVtbWFiamNmNCB0cWNqdmVsdWhuOXE3bjZua2dpdXYzYXY1a0Bn&amp;ctz=Europe/Paris</t>
  </si>
  <si>
    <t>Trophées PME RMC x Bras Droit des Dirigeants</t>
  </si>
  <si>
    <t>RMC Info Talk Sport</t>
  </si>
  <si>
    <t>Nous participons aux 10èmes Trophées PME organisé par RMC, nous concourons dans la catégorie « PME créative » qui récompense les entreprises qui fonde leur réussite sur une idée novatrice : qu’elle soit disruptive, une nouvelle technologie, un nouveau processus de fabrication, de service ou d'organisation.&lt;br&gt;&lt;br&gt;Pour plus d'information : https://www.bougeonsnoustropheespmermc.com/&lt;br&gt;&lt;br&gt;Les prochaines étapes du concours :&lt;br&gt;•	31 juillet : clôture des inscriptions&lt;br&gt;•	21 au 29 août : délibérations des  jurys régionaux. Les PME retenues seront nommées dans les catégories régionales&lt;br&gt;•	9 au 25 septembre  : 5 cérémonies organisées à Nantes, Lille, Paris, Montpellier et Lyon afin de mettre à l'honneur les lauréats régionaux.&lt;br&gt;•	1er octobre : délibération du jury national présidé par Jean-Jacques Bourdin et sélection des 7 lauréats nationaux.&lt;br&gt;•	16 octobre : cérémonie de remise des prix à Paris, présentée par Jean-Jacques Bourdin.&lt;br&gt;&lt;br&gt;&lt;br&gt;https://www.facebook.com/events/2309837562433605/</t>
  </si>
  <si>
    <t>https://www.google.com/calendar/event?eid=Xzc0cGo2YzlwNWtwajZkcGs2NG9qYWNpMGM1bzZpYmprZDVtbWFiamNmNCB0cWNqdmVsdWhuOXE3bjZua2dpdXYzYXY1a0Bn&amp;ctz=Europe/Paris</t>
  </si>
  <si>
    <t>Apéro Deutsch-Français ✘ Entrée Libre ✘ Tables VIP ✘ Happy Hours</t>
  </si>
  <si>
    <t>Bar au centre de Paris, adresse exacte dans la description !</t>
  </si>
  <si>
    <t>⚌⚌⚌ 🇩🇪 DEUTSCH UNTEN 🇩🇪 ⚌⚌⚌&lt;br&gt;📅 Tous les mercredis à 19h30, on t'invite au cœur de Paris pour un super afterwork français-allemand, dans une atmosphère conviviale et internationale !&lt;br&gt;📍 Les Cariatides, 3 rue de Palestro 75002 Paris&lt;br&gt;🕢 19h30: Bienvenue × Présentations&lt;br&gt;🕗 20h: Socialisation × Échange linguistique × Photos !&lt;br&gt;💶 Entrée libre &amp; Happy Hours au bar, une conso minimum&lt;br&gt;💡 Viens TÔT pour rencontrer tout le monde et amène tes amis allemands !&lt;br&gt;&lt;br&gt;🆓 ENTRÉE LIBRE ✘ TABLES VIP ✘ HAPPY HOURS 🍻&lt;br&gt;Tous les mercredis à 19h30, que tu viennes seul ou avec des amis, que tu parles français, allemand ou les deux, tu vas rencontrer plein de gens sympa comme toi !&lt;br&gt;On t’attend pour socialiser, améliorer tes langues et rencontrer de nouveaux amis !&lt;br&gt;&lt;br&gt;🔎 COMMENT NOUS TROUVER ? 🔍&lt;br&gt;Entre, demande au bar &amp; trouve l'ambassadeur avec son badge 📛 MeetnTrip.com !&lt;br&gt;&lt;br&gt;On se voit vite les amis ! 😉&lt;br&gt;&lt;br&gt;⚌⚌⚌⚌⚌&lt;br&gt;&lt;br&gt;📅 Willkomen zum gemütlicher Deutsch &amp; Französiche Stammtisch im Paris centrum.&lt;br&gt;📍 Les Cariatides, 3 rue de Palestro 75002 Paris&lt;br&gt;19h30-20h: Willkommenstrunk, Präsentation !&lt;br&gt;20h-22h30: Foto, Spiele, Sprachaustausch, Sozialisierung&lt;br&gt;&lt;br&gt;🆓 ESSEN ANGEBOTEN ✘ FREIER EINTRITT ✘ HAPPY HOURS 🍻&lt;br&gt;Komm Sie hierher, um ihren Sprachen zu verbessern, sozialisieren aber auch super Leute zu treffen.&lt;br&gt;&lt;br&gt;🔎 WIE SIE UNS FINDEN ? 🔍&lt;br&gt;Folge die Plakaten oder fragen Sie den Barkeeper um uns zu finden. Wir werden ein weiß Mütz haben.&lt;br&gt;&lt;br&gt;Bis bald liebe Leute ! 😉&lt;br&gt;&lt;br&gt;▬▬▬▬▬▬▬▬▬▬&lt;br&gt;💬 Join our community !&lt;br&gt;Meetup ➪ http://meetup.com/MeetnTrip&lt;br&gt;Messenger ➪ https://m.me/join/AbYAGVoKASinmZ2E&lt;br&gt;WhatsApp ➪ https://chat.whatsapp.com/BUvAJjqBNunGeBXGB3t0Pz&lt;br&gt;&lt;br&gt;📸 Like &amp; Follow us to get all the pictures&lt;br&gt;➪ http://www.fb.com/MeetnTrip/photos&lt;br&gt;➪ http://www.instagram.com/MeetnTrip_com&lt;br&gt;&lt;br&gt;🙋‍♀️ Join the Ambassadors team&lt;br&gt;➪ https://chat.whatsapp.com/IULKxue5P7sBeri0kwBm1o&lt;br&gt;&lt;br&gt;ℹ About us&lt;br&gt;We are the friendliest community for socializing with locals &amp; internationals during original afterworks and activities !&lt;br&gt;Visit the website ➪ https://www.MeetnTrip.com&lt;br&gt;&lt;br&gt;&lt;br&gt;https://www.facebook.com/events/427675944687698/?event_time_id=427676028021023</t>
  </si>
  <si>
    <t>https://www.google.com/calendar/event?eid=Xzc0cGo2YzlwNWtwajZkcGs2NG9qYWQyMGM1bzZpYmprZDVtbWFiamNmNCB0cWNqdmVsdWhuOXE3bjZua2dpdXYzYXY1a0Bn&amp;ctz=Europe/Paris</t>
  </si>
  <si>
    <t>L'entreprise du XXIe siècle sera politique ou ne sera plus</t>
  </si>
  <si>
    <t>La conférence interactive : 'L'entreprise du XXIe siècle sera politique ou ne sera plus' sera menée par Pascal Demurger, Directeur Général du Groupe MAIF.&lt;br&gt;&lt;br&gt;Et si les entreprises assumaient leur responsabilité politique et contribuaient positivement à la société, au-delà de leur seul apport économique ? Et si se préoccuper du bien commun devenait un levier de performance pour les organisations du secteur privé ? Et si, l'impact sociétal et environnemental des entreprises était synonyme d'avantage concurrentiel ?&lt;br&gt;&lt;br&gt;A l'occasion de la sortie de son livre, Pascal Demurger, Directeur général de la MAIF, groupe mutualiste, répond à vos questions.&lt;br&gt;&lt;br&gt;Cette conférence sera animée par Caroline Neyron, du Mouvement des entrepreneurs sociaux (Mouves).&lt;br&gt;&lt;br&gt;https://www.facebook.com/events/2121518198155694/</t>
  </si>
  <si>
    <t>https://www.google.com/calendar/event?eid=Xzc0cGo2YzlwNWtwajZkcGs2NG9qYWRhMGM1bzZpYmprZDVtbWFiamNmNCB0cWNqdmVsdWhuOXE3bjZua2dpdXYzYXY1a0Bn&amp;ctz=Europe/Paris</t>
  </si>
  <si>
    <t>Masterclass : Gagner en visibilité : pour quoi faire ?</t>
  </si>
  <si>
    <t>Masterclass : Gagner en visibilité : pour quoi faire ?&lt;br&gt;Gagner de la visibilité c'est bien mais dans quel but ? Entreprendre c'est faire beaucoup de choses avec très peu de temps. Durant cette masterclass nous verrons comment optimiser sa visibilité et surtout où et comment être visible au près de sa cible.&lt;br&gt;Lors de cette masterclass 'shake, check it !'&lt;br&gt;Shake 1 =&gt; Je te donnerai les clés pour réaliser les différentes actions à faire pour être visible auprès de sa communauté. Mais aussi pourquoi être visible ? Nous définirons ensemble pourquoi tu dois te rendre visible et si cela est utile ou pas ?&lt;br&gt;Check 2 =&gt; Nous ferons par la suite un exercice pratique sur le support le plus adapté et qui te serviras à t'octroyer de la visibilité mais aussi à transformer cette visibilté en vente.&lt;br&gt;'shake, check it !' 3 =&gt; Tu sortiras de cette masterclass avec les outils pour mieux te rendre visible selon les objectifs que tu t'es fixé.&lt;br&gt;Cette masterclass convient à des indépendantes, des cheffes d'entreprises mais aussi à des porteuses de projets qui ont leur idée bien en tête.&lt;br&gt;Programme :&lt;br&gt;9H00 - 10H00 : Accueil / Présentation&lt;br&gt;10H - 12H00 : Workshop / Questions - Réponses&lt;br&gt;Qui sommes-nous ?&lt;br&gt;la patronnerie aide les femmes à entreprendre, mais pas que. Plus qu’un simple bureau à partager, nous sommes un lieu collaboratif où développer son business sereinement. la patronnerie est l'organisme de formation associé à l'espace. Elle forme intrapreneurs et entrepreneurs.&lt;br&gt;&lt;br&gt;&lt;br&gt;https://www.facebook.com/events/462673227654138/</t>
  </si>
  <si>
    <t>https://www.google.com/calendar/event?eid=Xzc0cGo2YzlwNWtwajZkcGs2NG9qYWRpMGM1bzZpYmprZDVtbWFiamNmNCB0cWNqdmVsdWhuOXE3bjZua2dpdXYzYXY1a0Bn&amp;ctz=Europe/Paris</t>
  </si>
  <si>
    <t>Apéro Italiano-Français ✘ Entrée Libre ✘ Salle VIP ✘ Happy Hours</t>
  </si>
  <si>
    <t>Super bar au centre de Paris ! Adresse exacte dans la description !</t>
  </si>
  <si>
    <t>⚌⚌⚌ 🇮🇹 ITALIANO IN SEGUITO 🇮🇹 ⚌⚌⚌&lt;br&gt;📅 Tous les mardis à 19h30, on t'invite au cœur de Paris pour un super afterwork français-italien, dans une atmosphère conviviale et internationale !&lt;br&gt;📍 Bar Demory, 62 rue Quincampoix, 75004 Paris&lt;br&gt;🕢 19h30: Bienvenue × Présentations&lt;br&gt;🕗 20h: Socialisation × Échange linguistique × Photos !&lt;br&gt;💶 Entrée libre &amp; Happy Hours au bar, une conso min, CB &gt; 15€&lt;br&gt;💡 Viens TÔT pour rencontrer tout le monde et amène tes amis italiens !&lt;br&gt;&lt;br&gt;🆓 ENTRÉE LIBRE ✘ ZONE VIP ✘ HAPPY HOURS 🍻&lt;br&gt;Tous les mardis à 19h30, que tu viennes seul ou avec des amis, que tu parles français, italien ou les deux, tu vas rencontrer plein de gens sympa comme toi !&lt;br&gt;On t’attend pour socialiser, améliorer tes langues et rencontrer de nouveaux amis !&lt;br&gt;&lt;br&gt;🔎 COMMENT NOUS TROUVER ? 🔍&lt;br&gt;Entre, demande au bar &amp; trouve l'ambassadeur avec son badge 📛 MeetnTrip.com !&lt;br&gt;&lt;br&gt;On se voit vite les amis ! 😉&lt;br&gt;&lt;br&gt;⚌⚌⚌⚌⚌&lt;br&gt;&lt;br&gt;📅 Ogni martedi alle 19h30, ti invitiamo nel cuore di Parigi, per un stupendo afterwork francese-italiano, in un ambiente amichevole ed internazionale !&lt;br&gt;📍 Bar Demory, 62 rue Quincampoix, 75004 Paris&lt;br&gt;🕢 19h30: Benvenuto × Presentazioni&lt;br&gt;🕗 20h: Socializzazione × Scambio linguistico × Foto !&lt;br&gt;💶 Ingresso libero &amp; Happy Hours al bar, una consumazione min, carta di credito &gt; 15€&lt;br&gt;💡 Vieni PRESTO per conoscere tutti e porta amici italiani !&lt;br&gt;&lt;br&gt;🆓 INGRESSO LIBERO ✘ ZONA VIP ✘ HAPPY HOURS 🍻&lt;br&gt;Ogni martedì alle 19h30, che tu venga da solo o con gli amici, che parli francese, italiano o entrambi, incontrerai molte persone simpatiche come te !&lt;br&gt;Ti stiamo aspettando per socializzare, migliorare le tue lingue e incontrare nuovi amici !&lt;br&gt;&lt;br&gt;🔎 COME TROVARCI? 🔍&lt;br&gt;Entra, chiedi al bar &amp; trova l'ambasciatore con la sua targhetta 📛 MeetnTrip.com !&lt;br&gt;&lt;br&gt;Ci vediamo presto amici ! 😉&lt;br&gt;&lt;br&gt;▬▬▬▬▬▬▬▬▬▬&lt;br&gt;💬 Join our community !&lt;br&gt;Meetup ➪ http://meetup.com/MeetnTrip&lt;br&gt;Messenger ➪ https://m.me/join/AbYAGVoKASinmZ2E&lt;br&gt;WhatsApp ➪ https://chat.whatsapp.com/BUvAJjqBNunGeBXGB3t0Pz&lt;br&gt;&lt;br&gt;📸 Like &amp; Follow us to get all the pictures&lt;br&gt;➪ http://www.fb.com/MeetnTrip/photos&lt;br&gt;➪ http://www.instagram.com/MeetnTrip_com&lt;br&gt;&lt;br&gt;🙋‍♀️ Join the Ambassadors team&lt;br&gt;➪ https://chat.whatsapp.com/IULKxue5P7sBeri0kwBm1o&lt;br&gt;&lt;br&gt;ℹ About us&lt;br&gt;We are the friendliest community for socializing with locals &amp; internationals during original afterworks and activities !&lt;br&gt;Visit the website ➪ https://www.MeetnTrip.com&lt;br&gt;&lt;br&gt;&lt;br&gt;https://www.facebook.com/events/1355256341303531/?event_time_id=1355256384636860</t>
  </si>
  <si>
    <t>https://www.google.com/calendar/event?eid=Xzc0cGo2YzlwNWtwajZkcGs2NG9qYWRxMGM1bzZpYmprZDVtbWFiamNmNCB0cWNqdmVsdWhuOXE3bjZua2dpdXYzYXY1a0Bn&amp;ctz=Europe/Paris</t>
  </si>
  <si>
    <t>Marseille : Intégrer une école de commerce, Stratégies gagnantes</t>
  </si>
  <si>
    <t>RÉUNION D'INFORMATION : 'INTÉGREZ LES ECOLES DE COMMERCE (POST BAC &amp; AST) : STRATÉGIES GAGNANTES'&lt;br&gt;&lt;br&gt;Réunion d'informations dédiée aux étudiants qui veulent passer les concours des écoles de commerce Post-Bac ou via les admissions sur titre AST1 (BTS, DUT, Licence 2...) et AST2 (Licence 3, Master...).&lt;br&gt;&lt;br&gt;Animée par Marion Spillemaecker : &lt;br&gt;-  Responsable relations étudiants chez PGE-PGO&lt;br&gt;- Diplômée de Neoma Business School &lt;br&gt;-  Membre de jurys de concours dans des écoles de commerce Post-Bac ou à Bac+2/3.&lt;br&gt;&lt;br&gt;▶️ DATES ET HORAIRES : 15 Octobre - 171 Rue de Rome 13006 Marseille / 19h-20h&lt;br&gt;&lt;br&gt;▶️ AU PROGRAMME : &lt;br&gt;✔️ Présentation des concours 2020 et des dernières évolutions (il y en a beaucoup !).&lt;br&gt;✔️ Comment s'organiser durant l'année ? Quelles matières privilégier selon les périodes ?&lt;br&gt;✔️ Quelles sont les matières clés de l'admission ?&lt;br&gt;✔️ Comment réussir sans avoir un profil 'matheux' ?&lt;br&gt;✔️ Comment combler un éventuel manque dans le dossier de candidature ?&lt;br&gt;✔️ Comment travailler l'entretien de motivation ?&lt;br&gt;✔️ Ai-je mes chances malgré ma réorientation / mon dossier moyen ?&lt;br&gt;✔️ Quelle est la sélectivité de chaque école ?&lt;br&gt;✔️ Quelles sont les spécialités de chaque école ?&lt;br&gt;✔️ Présentation de la préparation PGE-PGO.&lt;br&gt;✔️ Questions - Réponses&lt;br&gt;&lt;br&gt;&lt;br&gt;▶️ INSCRIPTIONS : &lt;br&gt;Conférence gratuite. Inscription sur : https://www.pge-pgo.fr/concours-journee-de-preparation-gratuite/&lt;br&gt;&lt;br&gt;▶️ NOUS CONTACTER : &lt;br&gt;Davantage de renseignements sur : http://www.pge-pgo.fr/ ou au 01 87 66 00 50.&lt;br&gt;&lt;br&gt;https://www.facebook.com/events/2727330647318821/</t>
  </si>
  <si>
    <t>https://www.google.com/calendar/event?eid=Xzc0cGo2YzlwNWtwajZkcGs2NG9qYWUyMGM1bzZpYmprZDVtbWFiamNmNCB0cWNqdmVsdWhuOXE3bjZua2dpdXYzYXY1a0Bn&amp;ctz=Europe/Paris</t>
  </si>
  <si>
    <t>Paris : Table ronde Marketing - Freelance : mythe et réalité</t>
  </si>
  <si>
    <t>Kedge Business Club @ Paris</t>
  </si>
  <si>
    <t>THÉMATIQUE :&lt;br&gt;&lt;br&gt;INTRODUCTION&lt;br&gt;Marion Tosi et Caroline Dudkowski de Rue Tandem présenteront un panorama du Freelancing en France.&lt;br&gt;&lt;br&gt;TABLE RONDE&lt;br&gt;Etre capable d’être freelance c’est :&lt;br&gt;savoir travailler seul&lt;br&gt;savoir se vendre&lt;br&gt;trouver ses propres clients&lt;br&gt;avoir l’expertise adaptée au marché&lt;br&gt;&lt;br&gt;Les bonnes questions à se poser :&lt;br&gt;1. Identifier quelles compétences vous souhaitez vendre&lt;br&gt;2. Se rassurer au début&lt;br&gt;3. Trouver les bons canaux pour décrocher des missions&lt;br&gt;4. Passer du marketing sortant à l’entrant&lt;br&gt;5. Démystifier la lourdeur administrative&lt;br&gt;6. S’adapter à ce nouveau format de travail&lt;br&gt;&lt;br&gt;ETUDE DE CAS &lt;br&gt;Témoignages, retour d’expérience et astuces d’experts.  &lt;br&gt;&lt;br&gt;INTERVENANTS : &lt;br&gt;Julie Devernay Caprioli, Consultante Marketing &amp; business development Food : Après un parcours dans de grandes entreprises (Lenotre, Ladurée…), Julie a décidé récemment de se lancer en free. Elle témoignera de sa dernière expérience chez Big Fernand en tant que consultante marketing en free. &lt;br&gt;&lt;br&gt;Crystel Rakotoson, consultante en communication 360° &amp; Business Developer : Crystel quant à elle, nous présentera ses missions en tant que consultante en conception/rédaction et déploiement d'actions online.&lt;br&gt;&lt;br&gt;PLANNING :&lt;br&gt;18h45 : Accueil&lt;br&gt;19h00 : Conférence et échanges avec la salle&lt;br&gt;20h30 : Networking&lt;br&gt;&lt;br&gt;Evènement en partenariat avec le Club Jeunes Pros du Marketing de l’ADETEM.&lt;br&gt;&lt;br&gt;INSCRIPTIONS :&lt;br&gt;- Les inscriptions sont ouvertes à tous les diplômés de KEDGE (adhérents ou non adhérents) et aux extérieurs &lt;br&gt;- Inscription obligatoire : https://www.kedgebs-alumni.com/fr/diplome/agenda/table-ronde-alumni-paris-2816?langue=fr&lt;br&gt;- Si vous êtes adhérent connectez-vous à votre espace personnel. &lt;br&gt;&lt;br&gt;https://www.facebook.com/events/695154167670365/</t>
  </si>
  <si>
    <t>https://www.google.com/calendar/event?eid=Xzc0cGo2YzlwNWtwajZkcGs2NG9qYWVhMGM1bzZpYmprZDVtbWFiamNmNCB0cWNqdmVsdWhuOXE3bjZua2dpdXYzYXY1a0Bn&amp;ctz=Europe/Paris</t>
  </si>
  <si>
    <t>Associons-Nous #1 : l'apéro de rentrée du Refedd Paris &amp; IDF</t>
  </si>
  <si>
    <t>La base</t>
  </si>
  <si>
    <t>Pour cette rentrée 2019, le Refedd vient mettre des paillettes dans ta vie ! Eh oui, on t’invite à l’apéro le plus cool de Paris dans l’endroit le plus hype de Paris : la Base.&lt;br&gt;Ce sera l’occasion de rencontrer la nouvelle et (super chouette) équipe, de re-rencontrer des vieux camarades de route mais également de se faire pleins de nouveaux.elles copain.ine.s ! &lt;br&gt;&lt;br&gt;Ramène toi et ta bande pour converser gaiement autour du Refedd et des différents projets des assos. &lt;br&gt;On te réserve des surprises à gogo et même de la bière, donc n’hésite plus et réserve direct ta soirée du 15 octobre !&lt;br&gt;&lt;br&gt;Inscription gratuite et obligatoire par ici : https://forms.gle/CZ49aNiRhGtW5duf7 &lt;br&gt;&lt;br&gt;&lt;br&gt;🔍 INFOS PRATIQUES &lt;br&gt;&lt;br&gt;📍 La Base &lt;br&gt;✓ 31 rue Bichat, 75010&lt;br&gt;Rdv à partir de 18h30&lt;br&gt;&lt;br&gt;https://www.facebook.com/events/433492490637196/</t>
  </si>
  <si>
    <t>https://www.google.com/calendar/event?eid=Xzc0cGo2YzlwNWtwajZkcGs2NG9qY2MyMGM1bzZpYmprZDVtbWFiamNmNCB0cWNqdmVsdWhuOXE3bjZua2dpdXYzYXY1a0Bn&amp;ctz=Europe/Paris</t>
  </si>
  <si>
    <t>Masterclass : Intrapreneuse : Quels statuts pour moi ?</t>
  </si>
  <si>
    <t>Masterclass : Tu es intrapreneuse ? Tu te sens perdue parmi la multitude de statuts que l'on nous propose ?&lt;br&gt;Avec cette masterclass, nous allons t'expliquer les différents statuts, les plus et les moins de chacuns, afin que tu puisses choisir celui qui te convient le mieux. Tu pourras mettre en application, grâce à nos wokshop et repartir sur sereine.&lt;br&gt;&lt;br&gt;PROGRAMME&lt;br&gt;18H - 18H10 : Accueil et café ! (et thé et jus de fruit, on n'est pas sectaires !)&lt;br&gt;18H10 - 19H : Présentation Je suis intrapreneuse : quels statuts pour moi ?&lt;br&gt;1/ Quand créer un statut ?&lt;br&gt;2/ La microentreprise en questions&lt;br&gt;3/ Les autres statuts adaptés aux intrapreneurs&lt;br&gt;19H - 21H : Workshop : on met en application !&lt;br&gt;Exercice : Détermine tes charges à travers ton statut&lt;br&gt;=&gt; Remplis un bilan prévisionnel pour déterminer tes charges dans les différents statuts qui existent.&lt;br&gt;QUI SOMMES-NOUS&lt;br&gt;la patronnerie aide les femmes à entreprendre, mais pas que. Plus qu’un simple bureau à partager, nous sommes un lieu collaboratif où développer son business sereinement. La School la patronnerie est l'organisme de formation associé à l'espace. Elle forme intrapreneurs et entrepreneurs.&lt;br&gt;&lt;br&gt;https://www.facebook.com/events/2389661844436927/</t>
  </si>
  <si>
    <t>https://www.google.com/calendar/event?eid=Xzc0cGo2YzlwNWtwajZkcGs2NG9qY2NhMGM1bzZpYmprZDVtbWFiamNmNCB0cWNqdmVsdWhuOXE3bjZua2dpdXYzYXY1a0Bn&amp;ctz=Europe/Paris</t>
  </si>
  <si>
    <t>Afterwork La Manche // APEC - Paris</t>
  </si>
  <si>
    <t>Hotel Du Nord Paris</t>
  </si>
  <si>
    <t>La Manche &amp; l’APEC, vous donnent rendez-vous le 15 octobre à l’Hôtel du Nord, à Paris. Cette soirée sera dédiée aux cadres. Des entreprises de la Manche avec des besoins en recrutement seront présentes. Cet afterwork sera le moment idéal pour échanger avec les recruteurs sur votre projet de carrière et de vie. Vous pourrez également découvrir le cadre de vie du département, le dynamisme économique ainsi que les dispositifs mis en place pour les nouveaux habitants.&lt;br&gt;&lt;br&gt;📍 La soirée se déroulera de 18h à 21h // Événement gratuit sur inscription &lt;br&gt;&lt;br&gt;---------------------------------------------&lt;br&gt;&lt;br&gt;▶️ La Manche, c'est ici que tout commence !&lt;br&gt;&lt;br&gt;💙 360 km de côtes qui sont le terrain de jeu idéal pour pratiquer diverses activités : randonnée, surf, char à voile, paddle, kayak…&lt;br&gt;⚓️ 19 ports : la pêche, l’aquaculture et le mareyage contribuent fortement au développement économique du territoire. La Manche est d’ailleurs le premier département conchylicole de France !&lt;br&gt;🏡 1 310 € le M² pour une maison contre 2 040€ au niveau national.&lt;br&gt;⌚️ 19 minutes, c’est le temps moyen domicile/travail. Fini les heures dans les embouteillages ou dans les transports, ici, l’équilibre vie professionnelle/vie familiale est bien respecté !&lt;br&gt;🆒 4ème département le plus sûr de France. La Manche, c’est moins de stress et plus de sérénité.&lt;br&gt; 🏆 2 sites touristiques inscrits au Patrimoine Mondial de l’UNESCO : le Mont Saint-Michel et sa baie et les Tours Vauban de Saint-Vaast-La-Hougue (élu village préféré des français en 2019 !)&lt;br&gt;&lt;br&gt;Bref, vous aussi, adoptez l'Attitude Manche !&lt;br&gt;&lt;br&gt;https://www.facebook.com/events/2378118419119393/</t>
  </si>
  <si>
    <t>https://www.google.com/calendar/event?eid=Xzc0cGo2YzlwNWtwajZkcGs2NG9qY2NpMGM1bzZpYmprZDVtbWFiamNmNCB0cWNqdmVsdWhuOXE3bjZua2dpdXYzYXY1a0Bn&amp;ctz=Europe/Paris</t>
  </si>
  <si>
    <t>Afterwork DecoWorkers Spécial Workplace V2 LBC le 15/010/19</t>
  </si>
  <si>
    <t>115 Rue Réaumur, 75002 Paris, France</t>
  </si>
  <si>
    <t>DecoWorkers invité pour la deuxième fois par Le Bureau Contemporain propose un nouvel Afterwork exceptionnel entre pros.&lt;br&gt;&lt;br&gt;------------------------------------------------&lt;br&gt;&lt;br&gt;Workspace : Quel futur pour nos espaces de travail ?&lt;br&gt;Intervention de Grégory ROUCA &lt;br&gt;Directeur des services généraux chez LVMH&lt;br&gt;Usages, zoning, motivation, cohésion, digitalisation.&lt;br&gt;Témoignages, Expertises &amp; Networking&lt;br&gt;&lt;br&gt;------------------------------------------------&lt;br&gt;&lt;br&gt;Mardi 15 octobre 2019&lt;br&gt;18h00 à 22h30&lt;br&gt;Showroom - Le Bureau Contemporain&lt;br&gt;115, rue Réaumur - Paris 2&lt;br&gt;&lt;br&gt;------------------------------------------------&lt;br&gt;&lt;br&gt;Programme prévisionnel : &lt;br&gt;A partir de 18h...&lt;br&gt;- Accueil badges&lt;br&gt;- Demos &amp; atelier avec&lt;br&gt;Mozaïk by Led's Chat &amp; MINDTHELOOP &lt;br&gt;- Visite informelle du showroom LBC&lt;br&gt;&lt;br&gt;18h45 : &lt;br&gt;Introduction DecoWorkers by Coralie &amp; Jean-Baptiste&lt;br&gt;* Actus de la communauté&lt;br&gt;* Projet Splandeed - Land of the space makers&lt;br&gt;1ère place de marché BtoB &amp; BtoC archi-deco-design&lt;br&gt;&lt;br&gt;19h00 : &lt;br&gt;Présentation de LBC Le Bureau Contemporain&lt;br&gt;&lt;br&gt;19h15 :&lt;br&gt;Intervention de Grégory ROUCA &lt;br&gt;Directeur des services généraux chez LVMH&lt;br&gt;témoignage &amp; échanges autour du thème :&lt;br&gt;'Quel futur pour nos espaces de travail'&lt;br&gt;&lt;br&gt;+ questions / réponses avec les intervenants&lt;br&gt;&lt;br&gt;20h15 :&lt;br&gt;Cocktail &lt;br&gt;+ networking informel entre pros autour d'un délicieux buffet dinatoire.&lt;br&gt;&lt;br&gt;&lt;br&gt;&lt;br&gt;PAF 20 €&lt;br&gt;&lt;br&gt;Afterwork réservé aux professionnels.&lt;br&gt;Nombre limité de places.&lt;br&gt;Inscription individuelle et nominative.&lt;br&gt;Paiement obligatoire en ligne.&lt;br&gt;Infos : contact@decoworkers.com&lt;br&gt;&lt;br&gt;https://www.decoworkers.com&lt;br&gt;https://splandeed.com/&lt;br&gt;http://www.bureau-contemporain.com/show-room&lt;br&gt;https://splandeed.com/s/lbc-le-bureau-contemporain&lt;br&gt;https://leds-chat.com/&lt;br&gt;https://splandeed.com/s/mozaik-by-leds-chat&lt;br&gt;https://mindtheloop.com/&lt;br&gt;https://www.lvmh.fr/groupe/&lt;br&gt;&lt;br&gt;&lt;br&gt;A savoir :&lt;br&gt;- N’hésitez pas à partager le lien d’inscription à l’évènement avec vos amis et autres contacts “pros”&lt;br&gt;- Pensez à vous munir de cartes de visites.&lt;br&gt;- Un panneau d’affichage et d’identification permettra à chacun des participants de 'connecter' plus facilement sur place.&lt;br&gt;&lt;br&gt;DecoWorkers - Communauté pro et Plateforme de services Archi-Deco-Design&lt;br&gt;www.decoworkers.com&lt;br&gt;&lt;br&gt;&lt;br&gt;https://www.facebook.com/events/380996055902711/</t>
  </si>
  <si>
    <t>https://www.google.com/calendar/event?eid=Xzc0cGo2YzlwNWtwajZkcGs2NG9qY2NxMGM1bzZpYmprZDVtbWFiamNmNCB0cWNqdmVsdWhuOXE3bjZua2dpdXYzYXY1a0Bn&amp;ctz=Europe/Paris</t>
  </si>
  <si>
    <t>Forum Emploi Handicap</t>
  </si>
  <si>
    <t>Près de 30 entreprises, organismes de formation et spécialistes seront présents au CIDJ le mardi 15 octobre pour le #FEH2019&lt;br&gt;&lt;br&gt;____&lt;br&gt;AU PROGRAMME&lt;br&gt;&lt;br&gt;🔎 Pour les personnes en recherche d'emploi, une vingtaine d’entreprises et de CFA recruteront pour des postes de tous niveaux des demandeurs d’emploi en situation de handicap.&lt;br&gt;&lt;br&gt;Des offres d’emploi et des places en alternance seront proposées&lt;br&gt;Des offres du secteur adapté et des Centres de Réadaptation Professionnelle&lt;br&gt;Un accompagnement à la rédaction du CV, de la lettre de motivation et à la prépation à l'entretien d’embauche&lt;br&gt; &lt;br&gt;👩‍🏫👨‍🎓 Pour les lycéens et les étudiants &lt;br&gt;Des offres de stages proposées par les entreprises présentes, par l'association Arpejeh et l' Académie de Paris, l' Académie de Versailles, l' Académie de Créteil&lt;br&gt;Des conseils sur l’orientation, la formation, la recherche d’emploi avec Cap Emploi 92, Pôle emploi Handipass, les MDPH, le réseau RPHO, la CPAM, les Académies d’Ile-de-France, la FCPE PARIS&lt;br&gt; &lt;br&gt;____&lt;br&gt;INFOS PRATIQUES&lt;br&gt;&lt;br&gt;📅 mardi 15 octobre 2019&lt;br&gt;🕛 10h - 17h&lt;br&gt;📍CIDJ, 101 quai Branly, 75015 Paris &lt;br&gt;🚎 Métro Bir-Hakeim ligne 6 - RER C Champ-de-Mars Tour Eiffel&lt;br&gt;&lt;br&gt;Entrée gratuite sur inscription :&lt;br&gt;Pour les individuels en complétant le formulaire sur http://bit.ly/FEH2019 &lt;br&gt;Pour les groupes en envoyant un mail à  groupesevenements@cidj.com&lt;br&gt;&lt;br&gt;La liste des entreprises sera envoyée aux inscrits par mail quelques jours avant le forum.&lt;br&gt;Le guide du CIDJ 'Trouver un emploi avec un handicap' sera offert à chaque visiteur &lt;br&gt;&lt;br&gt;Le Forum Emploi Handicap est organisé avec le soutien du PRITH dans le cadre de la convention Atouts pour tous, en partenariat avec A Talent Egal, BNP Paribas, la Caf De Paris et la Société Générale  en collaboration avec Arpejeh, l' Académie de Paris, l' Académie de Versailles, l' Académie de Créteil et handiréseau.&lt;br&gt;&lt;br&gt;https://www.facebook.com/events/2443154235765202/</t>
  </si>
  <si>
    <t>https://www.google.com/calendar/event?eid=Xzc0cGo2YzlwNWtwajZkcGs2NG9qY2QyMGM1bzZpYmprZDVtbWFiamNmNCB0cWNqdmVsdWhuOXE3bjZua2dpdXYzYXY1a0Bn&amp;ctz=Europe/Paris</t>
  </si>
  <si>
    <t>Colloque sur les Seuils</t>
  </si>
  <si>
    <t>Les 15 &amp; 16 Octobre 2019, Erasmus Expertise en collaboration avec le Collège International de Philosophie organisent un colloque sur le thème: « Seuil-Exil ». Au programme, de nombreuses interventions de chercheurs issus des milieux scientifiques et artistiques. Le programme de ce colloque est disponible via le lien https://bit.ly/2m2kDjW&lt;br&gt;&lt;br&gt;https://www.facebook.com/events/655694594954737/</t>
  </si>
  <si>
    <t>https://www.google.com/calendar/event?eid=Xzc0cGo2YzlwNWtwajZkcGs2NG9qY2RpMGM1bzZpYmprZDVtbWFiamNmNCB0cWNqdmVsdWhuOXE3bjZua2dpdXYzYXY1a0Bn&amp;ctz=Europe/Paris</t>
  </si>
  <si>
    <t>Les Trophées des Entrepreneurs AfroCréoles - Edition 2019</t>
  </si>
  <si>
    <t>Espace Reuilly</t>
  </si>
  <si>
    <t>L’UNOM (Union Nationale de l’Outre Mer Français) présente la sixième édition des Trophées des Entrepreneurs AfroCréoles, sous le parrainage de Denise EPOTÉ et François DURPAIRE et en présence de nombreuses personnalités.&lt;br&gt;&lt;br&gt;Venez stimuler votre âme d’entrepreneur à l’espace Reuilly.&lt;br&gt;En maître de cérémonie l’humoriste Hervé DIPARI&lt;br&gt;Au programme remise de prix, show artiste le tout suivi d’un cocktail dinatoire.&lt;br&gt;Les Trophées des Entrepreneurs AfroCréoles c’est le lundi 14 octobre 2019 à l’espace Reuilly :&lt;br&gt;21, Rue hénard&lt;br&gt;75012 Paris&lt;br&gt;Métro : Montgallet (ligne 8)&lt;br&gt;info line : 06 69 05 67 97 / 06 21 69 29 17&lt;br&gt;&lt;br&gt;&lt;br&gt;Les « TROPHEES DES ENTREPRENEURS AFROCREOLES » n’ont pas seulement pour vocation de valoriser et de donner un coup de pouce à des lauréats. C’est un moment de reconnaissance symbolique fort et un appui aux efforts si souvent méconnus de ces acteurs socioéconomiques qui se distinguent par leur volonté d’entreprendre.&lt;br&gt;&lt;br&gt;C’est une mise en lumière des talents qui se veut aussi l’occasion de :&lt;br&gt;&lt;br&gt;Promouvoir le paysage entrepreneurial francilien et les compétences dédiées au développement des Français d’Outre-mer et des Afro-Français ;&lt;br&gt;&lt;br&gt;¦ Exposer des exemples de réussites de compatriotes ultramarins et Afro-français ;&lt;br&gt;&lt;br&gt;¦ Favoriser et stimuler les initiatives d’entreprises, éveiller des vocations notamment auprès des jeunes ;&lt;br&gt;&lt;br&gt;¦ Faire connaître et récompenser les entreprises Afro-Françaises et des Français d’Outre-mer qui, par un effort significatif, ont mené à bien une réalisation exemplaire dans leur domaine ;&lt;br&gt;&lt;br&gt;¦ Dresser une cartographie des réussites et prendre le pouls de la dynamique entrepreneuriale des Français d’Outre-mer et des Afro-français qui œuvrent sur l’ensemble du territoire national.&lt;br&gt;&lt;br&gt;&lt;br&gt;&lt;br&gt;https://www.facebook.com/events/2283396335211145/</t>
  </si>
  <si>
    <t>https://www.google.com/calendar/event?eid=Xzc0cGo2YzlwNWtwajZkcGs2NG9qY2RxMGM1bzZpYmprZDVtbWFiamNmNCB0cWNqdmVsdWhuOXE3bjZua2dpdXYzYXY1a0Bn&amp;ctz=Europe/Paris</t>
  </si>
  <si>
    <t>Conférence ENSAM GP01 - Les Taxis Volants</t>
  </si>
  <si>
    <t>Arts et Métiers Alumni</t>
  </si>
  <si>
    <t>David SOLAR (Ai 98), chef du département VTOL de l’AESA (Agence Européenne de Sécurité Aérienne)&lt;br&gt;&lt;br&gt;Les futurs taxis volants sont la promesse d’un mode de transport électrique point à point libéré des aléas du trafic, peu polluant et peu coûteux. Les propositions se bousculent depuis deux ou trois ans sur ce créneau très innovant. &lt;br&gt;&lt;br&gt;Le Groupe Aéronautique &amp; Espace Paris, en partenariat avec l’Amicale ISAE SUPAERO ENSICA , ont le plaisir de vous convier à leur prochaine conférence :&lt;br&gt;&lt;br&gt;Une nouvelle mobilité urbaine : Les Taxis Volants &lt;br&gt;&lt;br&gt;Quelques prototypes ont déjà volé et les responsables des transports urbains projettent des services dédiés pour la desserte des aéroports ou lors de grands événements tels que les prochains JO de Paris 2024.&lt;br&gt;&lt;br&gt;Mais ces super-drones devront démontrer leur sécurité et recevoir une certification avant de pénétrer sur ce marché prometteur !&lt;br&gt;&lt;br&gt;David Solar, chef du Département VTOL (Vertical Take-Off and Landing) à l’Agence Européenne de Sécurité Aérienne nous fera approcher de près ces drôles d’engins volants tant du coté certification que du coté opérations.&lt;br&gt;&lt;br&gt;Comme à l'accoutumée, un cocktail permettra de prolonger les échanges autour du verre de l'amitié puis, pour ceux qui le souhaitent, d'un dîner en présence des conférenciers. &lt;br&gt;&lt;br&gt;Inscriptions :&lt;br&gt;- Participation à la Conférence et au cocktail : 15 € (tarif réduit à 10 € pour les étudiants et demandeurs d'emploi, sur présentation d'un justificatif)&lt;br&gt;- Participation à la Conférence, au cocktail et au dîner avec le conférencier : 45 € (le nombre de places est limité. Les inscriptions au dîner seront closes le mardi soir précédent la conférence)&lt;br&gt;&lt;br&gt;Pour le GP01 Aéronautique et Espace Paris&lt;br&gt;&lt;br&gt;Éric COQUELIN&lt;br&gt;&lt;br&gt;https://www.facebook.com/events/483988785777683/</t>
  </si>
  <si>
    <t>https://www.google.com/calendar/event?eid=Xzc0cGo2YzlwNWtwajZkcGs2NG9qY2UyMGM1bzZpYmprZDVtbWFiamNmNCB0cWNqdmVsdWhuOXE3bjZua2dpdXYzYXY1a0Bn&amp;ctz=Europe/Paris</t>
  </si>
  <si>
    <t>Enseignants de FLE indépendants, il est essentiel pour votre activité d'avoir des élèves qui consultent votre offre de cours et entrent en contact avec vous pour s'inscrire.&lt;br&gt;&lt;br&gt;Le Café du FLE (10 ans d'expérience) vous propose deux jours de formation professionnelle : marketing/communication FLE.&lt;br&gt;&lt;br&gt;- Les stratégies de contenu pour une offre de cours&lt;br&gt;- Réseaux sociaux&lt;br&gt;- Newsletter&lt;br&gt;- Chaîne youtube&lt;br&gt;- Blog, contenus, référencement&lt;br&gt;- Moyens de paiement en ligne&lt;br&gt;&lt;br&gt;Participants :&lt;br&gt;Professeurs de FLE indépendants&lt;br&gt;&lt;br&gt;Formateur : Corentin Biette, directeur du Café du FLE&lt;br&gt;Datadocké&lt;br&gt;Numéro de déclaration de l'organisme formateur : 93.13.14493.13&lt;br&gt;&lt;br&gt;Références : Enseignants indépendants, La Sorbonne, Alliance française de Saint-Malo Bretagne, LSI, CUEF Perpignan&lt;br&gt;&lt;br&gt;Pour recevoir le programme des deux journées, les frais pédagogiques et leur prise en charge : https://pipedrivewebforms.com/form/108d6d53efafb0deff7f46ebe376d46f652210&lt;br&gt;&lt;br&gt;https://www.facebook.com/events/1520962858046458/</t>
  </si>
  <si>
    <t>https://www.google.com/calendar/event?eid=Xzc0cGo2YzlwNWtwajZkcGs2NG9qY2VhMGM1bzZpYmprZDVtbWFiamNmNCB0cWNqdmVsdWhuOXE3bjZua2dpdXYzYXY1a0Bn&amp;ctz=Europe/Paris</t>
  </si>
  <si>
    <t>Formation Bilan de Compétences Co&amp;axial 14-17 octobre 2019</t>
  </si>
  <si>
    <t>Best Western Hôtel de Neuville</t>
  </si>
  <si>
    <t>Accompagner ses coachés dans la définition d’un nouveau projet d’évolution professionnelle et personnelle avec le bilan de compétences … c’est maintenant !&lt;br&gt;&lt;br&gt;Pourquoi ?&lt;br&gt;&lt;br&gt;Parce qu’un cadre sur trois a changé de poste en 2017 tandis que que le rapport au travail est profondément transformé par l’évolution technologique et les mutations économiques.&lt;br&gt;&lt;br&gt;C’est dans ce contexte que la réforme de la formation professionnelle votée le 1er Août 2018 a accentué l’accès à la connaissance et à la compétence pour les actifs.&lt;br&gt;&lt;br&gt;Les bilans de compétences sont pris en charge par les OPCO via le CPF, qui est mobilisable directement par chaque salarié. Dans ce cadre, nous pouvons facilement prévoir un besoin grandissant en bilan de compétences.&lt;br&gt;&lt;br&gt;Pour mieux répondre aux besoins des personnes et s’inscrire dans ce contexte propice, Co&amp;Axial propose aux coachs, consultants et conseillers, une formation au bilan de compétences.&lt;br&gt;&lt;br&gt;Pour plus d'informations et le programme complet de la formation, nous vous invitons à aller sur le site de Co&amp;axial : https://coaxial.pro/event/formation-bilan-de-competences/ &lt;br&gt;&lt;br&gt;https://www.facebook.com/events/1037010673354231/</t>
  </si>
  <si>
    <t>https://www.google.com/calendar/event?eid=Xzc0cGo2YzlwNWtwajZkcGs2NG9qZWMyMGM1bzZpYmprZDVtbWFiamNmNCB0cWNqdmVsdWhuOXE3bjZua2dpdXYzYXY1a0Bn&amp;ctz=Europe/Paris</t>
  </si>
  <si>
    <t>Rencontres de l'Etudiant : défense, sécurité et prévention</t>
  </si>
  <si>
    <t>Vous êtes intéressé(e)s par ces secteurs d'activité ? Vous hésitez encore avant de vous lancer dans cette voie professionnelle ? Venez découvrir les formations et les métiers propres à ces domaines.&lt;br&gt;&lt;br&gt;Assistez aux témoignages métiers&lt;br&gt;&lt;br&gt;Des tables rondes vous permettent de découvrir la diversité des métiers, compétences et spécificités couverts par le secteur grâce à des professionnels en activité qui témoignent de leur parcours, de leurs expériences et des différentes façons d'exercer leur métier.&lt;br&gt;&lt;br&gt;Pour télécharger votre invitation gratuite : http://bit.ly/2mj1PNs&lt;br&gt;&lt;br&gt;https://www.facebook.com/events/463119150949985/</t>
  </si>
  <si>
    <t>https://www.google.com/calendar/event?eid=Xzc0cGo2YzlwNWtwajZkcGs2NG9qZWNpMGM1bzZpYmprZDVtbWFiamNmNCB0cWNqdmVsdWhuOXE3bjZua2dpdXYzYXY1a0Bn&amp;ctz=Europe/Paris</t>
  </si>
  <si>
    <t>Weekend Découverte Châteaux de la Loire &amp; Dégustation</t>
  </si>
  <si>
    <t>🔵 Version Française 🔵 🔴 English version 🔴&lt;br&gt;&lt;br&gt;Ce voyage aura lieu UNIQUEMENT une fois en 2019 🔥 Ne le ratez pas ツ&lt;br&gt;&lt;br&gt;🔷🔷🔷🔷🔷🔷 FRANÇAIS 🔷🔷🔷🔷🔷🔷&lt;br&gt;Les 12-13 octobre, WeDiscover Paris et YEP - Youth Events in Paris vous proposent de découvrir les plus célèbres Châteaux de la Loire 🏰&lt;br&gt;Plongez-vous dans l’époque de la Renaissance, et laissez-vous guider à travers ces splendides propriétés de la cour des Rois de France 👑&lt;br&gt;Profitez aussi d’une visite de cave avec dégustation de plusieurs vins (inclus) et découvrez le tombeau de Da Vinci!&lt;br&gt;&lt;br&gt;Transport, hôtel 3*** en chambres twin (du jamais vu à ce tarif; possibilité de single avec supplément), accompagnateurs, balades, soirée et ambiance internationale &amp; conviviale ツ&lt;br&gt;&lt;br&gt;★★★VOYAGE ouvert à tous, tout âge, toute nationalité★★★&lt;br&gt;N'hésitez pas à venir SEUL-E*! Vous pouvez être certain-e de faire de NOUVELLES RENCONTRES parmi les participant-e-s du groupe!&lt;br&gt;*Généralement, la moitié des participants viennent non-accompagnés et sont comme vous ouverts d'esprit!&lt;br&gt;Nos accompagnateurs sont là pour faciliter les échanges et créer une ambiance conviviale avec votre participation enthousiaste bien entendu ツ&lt;br&gt;&lt;br&gt;Video d'un de nos voyages aux Chateaux de la Loire: https://www.youtube.com/watch?v=QztjcbL5JNI&lt;br&gt;&lt;br&gt;&lt;br&gt;🔵🔵🔵🔵🔵 PROGRAMME 🔵🔵🔵🔵🔵&lt;br&gt;Samedi&lt;br&gt;8:15 RDV devant le Palais des Congrès (Porte Maillot)&lt;br&gt;8:45 Départ du bus&lt;br&gt;11:30 Découverte de Vendôme&lt;br&gt;14:00 Départ du bus&lt;br&gt;15:00 Découverte du Château d’Amboise&lt;br&gt;17:10 Départ du bus&lt;br&gt;17:30 Visite de cave à vin avec dégustation&lt;br&gt;19:05 Départ du bus&lt;br&gt;20:00 Check-in hôtel 3* à Tours&lt;br&gt;Diner (libre) &amp; Soirée internationale de l'amitié (en mode détente &amp; échanges linguistiques et suggestions pour une soirée clubbing)&lt;br&gt;&lt;br&gt;Dimanche&lt;br&gt;Check-out de l’hôtel (avant 10h)&lt;br&gt;10:00 Départ du bus&lt;br&gt;11h15 Découverte de Blois, Château de Blois (optionnel)&lt;br&gt;13:55 Départ du bus&lt;br&gt;14:40 Découverte du Château de Chambord&lt;br&gt;18:15 Départ du bus -&gt; Paris (arrivée à Porte Maillot vers 21h30)&lt;br&gt;&lt;br&gt;*Des petites modifications horaires peuvent avoir lieu dû à des facteurs imprévisibles (conditions trafic etc.)&lt;br&gt;&lt;br&gt;(Possibilité d'être en quartier libre, tant que les horaires annoncés sont respectés.)&lt;br&gt; &lt;br&gt;&lt;br&gt;🔵🔵🔵🔵🔵 INFORMATIONS 🔵🔵🔵🔵🔵&lt;br&gt;INCLUS&lt;br&gt;• Circuit en autocar : Paris -&gt; Vendôme -&gt; Château d'Amboise -&gt; Cave à vin avec dégustation (inclus) -&gt; Tours -&gt; Blois (Château de Blois) -&gt; Château de Chambord -&gt; Paris&lt;br&gt;• Découverte d'une cave à vin avec dégustation de plusieurs coupes (inclus)&lt;br&gt;• Possibilité de découvrir le tombeau de Leonard De Vinci&lt;br&gt;• Hébergement en hôtel 3* à Tours, en chambres twin (single avec un supplément de 30€)&lt;br&gt;• 1 soirée internationale de l'amitié (en mode détente &amp; échanges linguistiques et suggestions pour une soirée clubbing)&lt;br&gt;• Accompagnateur&lt;br&gt;• Photographe (les photos seront publiées dans un album quelques jours après le voyage sur la page Facebook WeDiscover Paris)&lt;br&gt;• Notre ambiance conviviale&lt;br&gt;&lt;br&gt;NON INCLUS:&lt;br&gt;• Les dépenses personnelles&lt;br&gt;• Les repas&lt;br&gt;&lt;br&gt;&lt;br&gt;🔵🔵🔵🔵🔵 PRIX DISCOUNT 🔵🔵🔵🔵🔵&lt;br&gt;(Au 04/10 : 🎉 BUS PRESQUE COMPLET 🎉 51 participants déjà 🎉 🔥 6 DERNIÈRES PLACES 🔥 🔵 DÉPART WEEK-END PROCHAIN 🔵)&lt;br&gt;&lt;br&gt;😍☀🏰 Prix OFFRE d'AUTOMNE : 85€* 😍☀🏰 si achat avant lundi 7 octobre à 17h59&lt;br&gt;&lt;br&gt;•••Prix Normal = 139,99€* si achat à partir du 7 octobre à 18h00&lt;br&gt;&lt;br&gt;••• Prix Last Chance : 159,99€* si achat le matin du départ (dans la limite des disponibilités restantes le jour du départ)&lt;br&gt;&lt;br&gt;🔷 NOUVEAU 🔷 Tarifs groupes (amis, étudiants, collègues, voisins, associations, ...):&lt;br&gt;★ Réduction de 10€ par personne pour les groupes de 10 personnes et plus (demande par email à contact@wediscover.it)&lt;br&gt;&lt;br&gt;*Pour participer au voyage il est nécessaire d'avoir la carte membre (10€) valable un an à partir de la date d'achat. La carte vous donne accès à plus de 120 voyages par an et beaucoup d'autres avantages. Si vous ne l'avez pas encore, vous pouvez l'obtenir à notre bureau sur rdv ou bien le matin du départ, avant la montée dans le bus, auprès des accompagnateurs.&lt;br&gt;&lt;br&gt;On vous offre qualité et bonne ambiance au meilleur prix de Paris (si vous trouvez moins cher avec la même qualité on vous rembourse la différence)&lt;br&gt;&lt;br&gt;&lt;br&gt;🔵🔵🔵🔵🔵 RÉSERVATION 🔵🔵🔵🔵🔵&lt;br&gt;• Paiement par CB (paiement sécurisé) : &lt;br&gt;https://yep.assoconnect.com/billetterie/offre/111697-x-weekend-decouverte-chateaux-de-la-loire-degustation-12-13-octobre&lt;br&gt;&lt;br&gt;• Paiement par chèque ou en espèce sur rendez-vous.&lt;br&gt;Prise de rdv au 📲 07 68 51 41 08 ou à ✉ contact@wediscover.it&lt;br&gt;&lt;br&gt;●●●●●●●●●●●●●●●●●●●●●●●●●●●●●●●●●●●●●●●●●●●●●●●●&lt;br&gt;RDV devant l'entrée principale du Palais des Congres à 08h15 (départ 08h45)&lt;br&gt;Accès : Metro ① Porte Maillot // RER Ⓒ Porte Maillot&lt;br&gt;Carte : http://bit.ly/GoogleMapsMeetingPointWeDiscover&lt;br&gt;●●●●●●●●●●●●●●●●●●●●●●●●●●●●●●●●●●●●●●●●●●●●●●●●&lt;br&gt;&lt;br&gt;Une question ? n’hésitez pas à consulter nos FAQ (Foire aux Questions) :&lt;br&gt;https://www.wediscover.it/faq-frequently-asked-questions&lt;br&gt;&lt;br&gt;Pour toute autre question, n’hésitez pas à nous appeler (📲 07 68 51 41 08 à ou à nous écrire (✉ contact@wediscover.it), nous vous répondrons dans les meilleurs délais.&lt;br&gt;Nous sommes ouvert non-stop du lundi au vendredi de 11h à 19h&lt;br&gt;&lt;br&gt;Contact :&lt;br&gt;Email ✉ contact@wediscover.it&lt;br&gt;Tel 📲 07 68 51 41 08&lt;br&gt;&lt;br&gt;&lt;br&gt;🏰☀🎭⛷ 🏔⛵🍋🌊🍊🍏♫ 🎉🌿🎨🚲🏘👣🍇👑🐯🍻🌷🎁&lt;br&gt;&lt;br&gt;🌐☀🌐 NOS PROCHAINS VOYAGES &amp; SOIREES ♫ ♪ ♫ 🎉&lt;br&gt;&lt;br&gt;https://www.facebook.com/WeDiscoverParis/events/&lt;br&gt;&lt;br&gt;Programme VOYAGES : https://www.facebook.com/events/388132241805194/ &lt;br&gt;&lt;br&gt;🏰☀🎭⛷ 🏔⛵🍋🌊🍊🍏♫ 🎉🌿🎨🚲🏘👣🍇👑🐯🍻🌷🎁&lt;br&gt;&lt;br&gt;&lt;br&gt;🔶🔶🔶🔶🔶🔶 ENGLISH 🔶🔶🔶🔶🔶🔶&lt;br&gt;&lt;br&gt;On October 12-13th, WeDiscover Paris and YEP - Youth Events in Paris offer you to discover the most famous Châteaux de la Loire 🏰&lt;br&gt;Immerse yourself in the Renaissance era, and let yourself be guided through these splendid properties of the court of the France's Kings 👑&lt;br&gt;Enjoy a vine cellar visit with wine tasting (included) and also discover the tomb of Leonardo Da Vinci!&lt;br&gt;&lt;br&gt;&lt;br&gt;🔴🔴🔴🔴🔴 INFORMATIONS 🔴🔴🔴🔴🔴&lt;br&gt;INCLUDED:&lt;br&gt;• Coach tour: Paris -&gt; Vendôme -&gt; Castle of Amboise -&gt; wine cellar with wine-tasting (included) -&gt; Tours -&gt; Blois (Castle of Blois) -&gt; Castle of Chambord -&gt; Paris&lt;br&gt;• Visit of a wine cellar with wine-tasting (included)&lt;br&gt;• Possibility to visit the tomb of Leonardo Da Vinci&lt;br&gt;• Accommodation in 3-star hotel in Tours, in twin rooms (single room with a supplément of 30€)&lt;br&gt;• An international evening of friendship (a relaxing atmosphere for language exchanges, as well as suggestions for a clubbing evening)&lt;br&gt;• Tourleader&lt;br&gt;• Photographer (the pictures will be posted/available in an album - a few days after the trip - on our Facebook page WeDiscover Paris)&lt;br&gt;• A friendly atmosphere&lt;br&gt;&lt;br&gt;NOT INCLUDED:&lt;br&gt;Meals and personal purchases&lt;br&gt;&lt;br&gt;&lt;br&gt;🔴🔴🔴🔴🔴 DISCOUNT PRICE 🔴🔴🔴🔴🔴&lt;br&gt;(On 04/10 : 🎉 BUS almost FULL 🎉 51 participants already🎉 🔥 6 LAST TICKETS 🔥 🔵 DEPARTURE NEXT WEEK-END 🔵)&lt;br&gt;&lt;br&gt;😍☀🏰 AUTUMN OFFER price = 85€* 😍☀🏰  if purchased before Monday, October 7th at 5:59PM&lt;br&gt;&lt;br&gt;•••Normal price = 139,99€* if purchased from October 7th at 6PM&lt;br&gt;&lt;br&gt;•••Last chance Price = 159,9€* if payment the morning of departure&lt;br&gt;&lt;br&gt;🔶 NEW 🔶 Group Prices (group of friends, students, colleagues, neighbors, organizations, ...)&lt;br&gt;★ 10€ discount per person for groups of 10 persons and more (send us an email at contact@wediscover.it)&lt;br&gt;&lt;br&gt;*To participate in our trips you need to have the membership card (10€) valid 1 year from date of purchase. It gives access to more than 120 trips a year, and many other benefits. If you don't have it yet, you can aquire it either at our office on appointment or before boarding the bus on the day of departure.&lt;br&gt;&lt;br&gt;&lt;br&gt;🔴🔴🔴🔴🔴 RESERVATION 🔴🔴🔴🔴🔴&lt;br&gt;• Online payment (secured):&lt;br&gt;https://yep.assoconnect.com/billetterie/offre/111697-x-weekend-decouverte-chateaux-de-la-loire-degustation-12-13-octobre&lt;br&gt;&lt;br&gt;• By check or by cash by making an appointment, contact us at&lt;br&gt;📲 07 68 51 41 08 or ✉ contact@wediscover.it&lt;br&gt;&lt;br&gt;●●●</t>
  </si>
  <si>
    <t>https://www.google.com/calendar/event?eid=Xzc0cGo2YzlwNWtwajZkcGs2NG9qZWQyMGM1bzZpYmprZDVtbWFiamNmNCB0cWNqdmVsdWhuOXE3bjZua2dpdXYzYXY1a0Bn&amp;ctz=Europe/Paris</t>
  </si>
  <si>
    <t>Formation : Mettre en place sa stratégie commerciale</t>
  </si>
  <si>
    <t>Nouvelle session de formation de 6 jours pour booster votre activité. Nous aborderons tous les aspects de votre stratégie commerciale pour mener une réflexion sur vos créations, vos prix, vos cibles et votre communication. &lt;br&gt;&lt;br&gt;https://www.facebook.com/events/374194393277201/</t>
  </si>
  <si>
    <t>https://www.google.com/calendar/event?eid=Xzc0cGo2YzlwNWtwajZkcGs2NG9qZWRhMGM1bzZpYmprZDVtbWFiamNmNCB0cWNqdmVsdWhuOXE3bjZua2dpdXYzYXY1a0Bn&amp;ctz=Europe/Paris</t>
  </si>
  <si>
    <t>https://www.google.com/calendar/event?eid=Xzc0cGo2YzlwNWtwajZkcGs2b3BqYWNpMGM1bzZpYmprZDVtbWFiamNmNCB0cWNqdmVsdWhuOXE3bjZua2dpdXYzYXY1a0Bn&amp;ctz=Europe/Paris</t>
  </si>
  <si>
    <t>Tout savoir sur l'ESCG Paris.&lt;br&gt;L'alternance, ses filières, ses options, la vie associative, ...&lt;br&gt;Participez à une réunion d'information, un entretien individuel et des tests&lt;br&gt;&lt;br&gt;https://www.facebook.com/events/965154653833592/</t>
  </si>
  <si>
    <t>https://www.google.com/calendar/event?eid=Xzc0cGo2YzlwNWtwajZkcG82MHJqaWMyMGM1bzZpYmprZDVtbWFiamNmNCB0cWNqdmVsdWhuOXE3bjZua2dpdXYzYXY1a0Bn&amp;ctz=Europe/Paris</t>
  </si>
  <si>
    <t>Acte 1 : Formaliser et lancer son projet&lt;br&gt; - Comprendre la démarche entrepreneuriale&lt;br&gt; - Valoriser mon potentiel personnel&lt;br&gt; - Associer mon projet personnel et professionnel&lt;br&gt; - Animer mon réseau d'influence&lt;br&gt;Acte 2 : Développement commercial&lt;br&gt; - Définir ma stratégie de communication ciblée&lt;br&gt; - Développer mon business de manière alternative&lt;br&gt; - Optimiser ma relation commerciale&lt;br&gt; - Mettre en pratique&lt;br&gt;Acte 3 : Animer une équipe collaborative&lt;br&gt; - Donner du sens et fédérer&lt;br&gt; - Définir les objectifs&lt;br&gt; - Anticiper et gérer le changement avec agilité&lt;br&gt; - Utiliser les outils collaboratifs à distance&lt;br&gt;Acte 4 : Gestion administrative et pédagogique&lt;br&gt; - Organiser les tâches administratives&lt;br&gt; - Répondre aux exigences réglementaires&lt;br&gt; - Elaborer son catalogue d'offre&lt;br&gt; - Produire, gérer et mettre en oeuvre le projet&lt;br&gt;&lt;br&gt;https://www.facebook.com/events/2149325208499543/</t>
  </si>
  <si>
    <t>https://www.google.com/calendar/event?eid=Xzc0cGo2YzlwNWtwajZkcG82MHJqaWNpMGM1bzZpYmprZDVtbWFiamNmNCB0cWNqdmVsdWhuOXE3bjZua2dpdXYzYXY1a0Bn&amp;ctz=Europe/Paris</t>
  </si>
  <si>
    <t>Venez découvrir tous nos évènements autour de l'empowerment au féminin: carrière, entrepreneuriat, développement personnel sur www.events.businessofeminin.com et inscrivez-vous vite pour booster votre vie pro et perso et découvrir des sources d'inspirations. Nous avons réuni le meilleur des coachs, entrepreneurEs et experts ! &lt;br&gt;&lt;br&gt;&lt;br&gt;&lt;br&gt;https://www.facebook.com/events/2585860511465175/</t>
  </si>
  <si>
    <t>https://www.google.com/calendar/event?eid=Xzc0cGo2YzlwNWtwajZkcG82MHJqaWNxMGM1bzZpYmprZDVtbWFiamNmNCB0cWNqdmVsdWhuOXE3bjZua2dpdXYzYXY1a0Bn&amp;ctz=Europe/Paris</t>
  </si>
  <si>
    <t>More-IT-OS - cybersécurité Session #12</t>
  </si>
  <si>
    <t>More-IT-OS
Friday, November 15 at 9:00 AM
More-IT-OS - cybersécurité Session #12
https://www.meetup.com/More-IT-OS/events/256092135/</t>
  </si>
  <si>
    <t>11/07/2018 00:45:45.000Z</t>
  </si>
  <si>
    <t>https://www.google.com/calendar/event?eid=NDQzMGRtcW9nc3AwNmU3OGQ0MDY4bjIydHUgenphZXJvY2FsLnBhcmlzc2VsMUBt&amp;ctz=Europe/Paris</t>
  </si>
  <si>
    <t>More-IT-OS - cybersécurité Session #11</t>
  </si>
  <si>
    <t>More-IT-OS
Friday, September 13 at 2:00 PM
More-IT-OS - cybersécurité Session #11
https://www.meetup.com/More-IT-OS/events/256092129/</t>
  </si>
  <si>
    <t>11/07/2018 00:45:48.000Z</t>
  </si>
  <si>
    <t>https://www.google.com/calendar/event?eid=M3ZkMnA4am9uZTNjNWI0ajVqdGU2djlybW0genphZXJvY2FsLnBhcmlzc2VsMUBt&amp;ctz=Europe/Paris</t>
  </si>
  <si>
    <t>ConnectX Summit : How explore the new spaces!</t>
  </si>
  <si>
    <t>Bizy - Le meetup des global entrepreneurs
Thursday, November 28 at 7:00 PM
Paris, 28 Nov  2019 - ConnectX Summit, le grand rendez-vous international de la diversité, de l’innovation et de celles et ceux qui font le monde de d...
https://www.meetup.com/Developper-sa-Start-Up-en-Amerique-du-Nord/events/258847461/</t>
  </si>
  <si>
    <t>02/15/2019 04:37:00.000Z</t>
  </si>
  <si>
    <t>https://www.google.com/calendar/event?eid=M2pmbDFvb2JrbGdxazkzZGhzNjRoZ3Bna3QgenphZXJvY2FsLnBhcmlzc2VsMUBt&amp;ctz=Europe/Paris</t>
  </si>
  <si>
    <t>Bizy #6 - Comment entreprendre et réussir en Russie ?</t>
  </si>
  <si>
    <t>Bizy - Le meetup des global entrepreneurs
Friday, September 27 at 7:00 PM
*** INSCRIPTION *** 🚀 Bizy - Le Meetup des global entrepreneurs 🚀 Le meetup bizy, est une initiative de Connectx global qui est une association de loi...
https://www.meetup.com/Developper-sa-Start-Up-en-Amerique-du-Nord/events/258845168/</t>
  </si>
  <si>
    <t>02/15/2019 04:37:05.000Z</t>
  </si>
  <si>
    <t>https://www.google.com/calendar/event?eid=Nzc3cTQ0cHZtYWRtcTFkZGp1Z2Vjdmpob3MgenphZXJvY2FsLnBhcmlzc2VsMUBt&amp;ctz=Europe/Paris</t>
  </si>
  <si>
    <t>Bizy #5 - Comment entreprendre et réussir en Chine ?</t>
  </si>
  <si>
    <t>Bizy - Le meetup des global entrepreneurs
Friday, July 26 at 7:00 PM
*** INSCRIPTION *** 🚀 Bizy - Le Meetup des global entrepreneurs 🚀 Le meetup bizy, est une initiative de Connectx global qui est une association de loi...
https://www.meetup.com/Developper-sa-Start-Up-en-Amerique-du-Nord/events/258845125/</t>
  </si>
  <si>
    <t>02/15/2019 04:37:15.000Z</t>
  </si>
  <si>
    <t>https://www.google.com/calendar/event?eid=NTYxY2xxMG1ncDVoM3Fub2VjaXRjMW5jbWogenphZXJvY2FsLnBhcmlzc2VsMUBt&amp;ctz=Europe/Paris</t>
  </si>
  <si>
    <t>8 clés pour transformer vos leads en clients</t>
  </si>
  <si>
    <t>Meetup Tendances marketing et innovation Paris
Thursday, July 4 at 8:30 AM
Les professionnels du marketing et les commerciaux doivent aujourd’hui réinventer la prospection commerciale avec une approche moins intrusive. Lead R...
https://www.meetup.com/Meetup-Tendances-marketing-et-innovations-Paris/events/260249843/</t>
  </si>
  <si>
    <t>04/24/2019 12:34:57.000Z</t>
  </si>
  <si>
    <t>https://www.google.com/calendar/event?eid=NXZuczhldWZtMzhlOTd1ZGttYWZpN2x0bDAgenphZXJvY2FsLnBhcmlzc2VsMUBt&amp;ctz=Europe/Paris</t>
  </si>
  <si>
    <t>5 techniques pour maximiser l’exploitation de ses données grâce aux études</t>
  </si>
  <si>
    <t>Meetup Tendances marketing et innovation Paris
Thursday, September 12 at 8:30 AM
De par leur abondance et leur accessibilité, les données semblent apporter une connaissance complète et autosuffisante. Toutefois, elles gagneront sou...
https://www.meetup.com/Meetup-Tendances-marketing-et-innovations-Paris/events/260274351/</t>
  </si>
  <si>
    <t>04/24/2019 12:35:00.000Z</t>
  </si>
  <si>
    <t>https://www.google.com/calendar/event?eid=MzdycXBpYmJ0dGdndHRubnBmam4zazMxM20genphZXJvY2FsLnBhcmlzc2VsMUBt&amp;ctz=Europe/Paris</t>
  </si>
  <si>
    <t>Atlassian Data Center</t>
  </si>
  <si>
    <t>Meetup EHW Paris
Saturday, July 27 at 7:30 PM
Beaucoup d'équipe  choisissent les produits Atlassian Server pour satisfaire leur besoin de contrôle de leurs données et infrastructures.Mais saviez-v...
https://www.meetup.com/meetup-group-NekkdGRI/events/260911942/</t>
  </si>
  <si>
    <t>https://www.google.com/calendar/event?eid=MzFzNG0wYW0yczdqM2VyMzI3bGF2N2sxdHYgenphZXJvY2FsLnBhcmlzc2VsMUBt&amp;ctz=Europe/Paris</t>
  </si>
  <si>
    <t>aOS Moscow July 9th, 2019</t>
  </si>
  <si>
    <t>Communauté aOS (Azure - Office 365 - SharePoint) Meetup
Tuesday, July 9 at 8:30 AM
aOS Community (for Azure, Office 365, SharePoint) invite you on July 9th, 2019 for a new day of discovery, exchanges and sharing around Microsoft Coll...
https://www.meetup.com/Communaute-aOS-Azure-Office-365-SharePoint-Meetup/events/261386226/</t>
  </si>
  <si>
    <t>05/16/2019 01:01:00.000Z</t>
  </si>
  <si>
    <t>https://www.google.com/calendar/event?eid=MjljcTJycmQ0OTA5MXFxaGJxbWJuaGhoNG4genphZXJvY2FsLnBhcmlzc2VsMUBt&amp;ctz=Europe/Paris</t>
  </si>
  <si>
    <t>Agile En Seine 2019</t>
  </si>
  <si>
    <t>New Cap Event Center (3 Quai de Grenelle, Paris, France 75015)</t>
  </si>
  <si>
    <t>Agile En Seine
Monday, September 16 at 1:00 PM
Nous sommes heureux de vous annoncer le lancement de la troisième édition de la conférence Agile en Seine (AES), portée par la French Kanban User Grou...
https://www.meetup.com/agile-en-seine/events/261435803/</t>
  </si>
  <si>
    <t>05/16/2019 01:01:11.000Z</t>
  </si>
  <si>
    <t>https://www.google.com/calendar/event?eid=MDU0djRtYTZob2F2cHJzZDhub25sbTZvYjcgenphZXJvY2FsLnBhcmlzc2VsMUBt&amp;ctz=Europe/Paris</t>
  </si>
  <si>
    <t>Comment concevoir son projet de développement numérique en maximisant ses chance</t>
  </si>
  <si>
    <t>Start-up Development Kit 2019
Thursday, July 25 at 3:00 PM
Atelier dirigé par notre cofondateur Pierre Sulpice de  "The machinery".
https://www.meetup.com/Start-up-Development-Kit-2019/events/261667365/</t>
  </si>
  <si>
    <t>05/26/2019 01:38:46.000Z</t>
  </si>
  <si>
    <t>https://www.google.com/calendar/event?eid=NWVva3BzYzA1Y2o1dTNkdWt2bDdncHVtcGIgenphZXJvY2FsLnBhcmlzc2VsMUBt&amp;ctz=Europe/Paris</t>
  </si>
  <si>
    <t>Trouver un emploi dans une entreprise écologique (innovante) - PARIS</t>
  </si>
  <si>
    <t>CAFE CHARIVARI - 143 BD RASPAIL - PARIS, fr</t>
  </si>
  <si>
    <t xml:space="preserve">EVENT LINK:	 
https://www.meetup.com/fr-FR/Acteurs-du-digital-pour-la-preservation-du-climat/events/262414108/	 
SUBSCRIBE:	 
Get invites for events in your city at
https://www.startupeventslist.com
The Startup Events List is your calendar for startup and tech events. Updated daily.
Never miss another event!	 
---	 
 </t>
  </si>
  <si>
    <t>06/26/2019 14:06:49.000Z</t>
  </si>
  <si>
    <t>https://www.google.com/calendar/event?eid=N2w5dXNuaWNxYTduNHFyamo3bmhsMzlocGYgenphZXJvY2FsLnBhcmlzc2VsMUBt&amp;ctz=Europe/Paris</t>
  </si>
  <si>
    <t>Venez découvrir comment les émotions peuvent faciliter le recrutement. Accepter les émotions ? Oui ! Les surinterpréter ? Non !
https://www.eventbrite.fr/e/billets-formation-detecter-et-interpreter-les-emotions-dun-candidat-en-entretien-595802531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2:53.000Z</t>
  </si>
  <si>
    <t>https://www.google.com/calendar/event?eid=NGd1N2RsdGxnZGc1bmgwbWNpaWhyb2c2djggenphZXJvY2FsLnBhcmlzc2VsMUBt&amp;ctz=Europe/Paris</t>
  </si>
  <si>
    <t>Venez découvrir comment les émotions peuvent faciliter le recrutement. Accepter les émotions ? Oui ! Les surinterpréter ? Non !
https://www.eventbrite.fr/e/billets-formation-deployer-sa-strategie-marque-employeur-sur-les-reseaux-sociaux-597049591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2:58.000Z</t>
  </si>
  <si>
    <t>https://www.google.com/calendar/event?eid=NHNyNHNlMjlzdDFiMjN2ZzhlYjNmbTM1cW0genphZXJvY2FsLnBhcmlzc2VsMUBt&amp;ctz=Europe/Paris</t>
  </si>
  <si>
    <t>Blockchain meets Real Estate (official MIPIM PropTech side event)</t>
  </si>
  <si>
    <t>FIBREE &amp; Global PropTech organize a Blockchain meets Real Estate event. (official side event MIPIM PropTech)
This event is only for people that really have an interest in blockchain. When you register, we ask you to say in one sentince why you would like to attend the event. We select only a couple of attendees that are able to buy a ticket.
Location: CBRE HQ Paris (76, rue de Prony)
Day: 3rd July 2019
Only 50 attendees are possible. So get your ticket fast.
Concept Program:
12:30-13:00 Walkin and networking
13:00-13:10 Welcome by CBRE
13:10-13:30 Global PropTech developments by Wouter Truffino (Global PropTech)
13:30-14:00 The many use cases with Blockchain in Real Estate by Achim Jedelsky (FIBREE)
14:00-14:15 Short break
14:15-14:30 Two blockchain startup pitches
14:30-14:40 Enigizer by Wouter Truffino
14:40-15:00 Blockchain keynote
15:00-15:30 Networking
When registered all contact information will be used by FIBREE and Global PropTech.
https://www.eventbrite.nl/e/tickets-blockchain-meets-real-estate-official-mipim-proptech-side-event-583226987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3:03.000Z</t>
  </si>
  <si>
    <t>https://www.google.com/calendar/event?eid=NjI2MWE4NWU0N2p0amxqMWgwcHZnN2w5MTYgenphZXJvY2FsLnBhcmlzc2VsMUBt&amp;ctz=Europe/Paris</t>
  </si>
  <si>
    <t>"Si on ne prend pas les bonnes mesures, c'est une société entière qui s'effondre".- Edouard Philippe, 1er ministre, le 2 juillet 2018 -La sonnette d'alarme est tirée ! Mêmes les politiques sont au courant. Raréfaction des ressources, disparition de la biodiversité et changement climatique menacent notre survie même. Nous devons changer de trajectoire et changer vite; nous devons disrupter l'inéluctable.A travers des cycles d’ateliers et de conférences, Disrupt Apocalypse vous donnera les clés pour relever le plus grand défi de l'humanité.
Lors de cette conférence, Joël Gréa, initiateur de #DisruptApocalypse vous donnera une vision d'ensemble de comment fonctionne une civilisation afin de comprendre comment elle peut disparaitre.
La conférence, sera suivi d'un cocktail dinatoire végétarien.
https://www.eventbrite.fr/e/billets-disrupt-apocalypse-comprendre-pour-limiter-leffondrement-vision-densemble-524449653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3:07.000Z</t>
  </si>
  <si>
    <t>https://www.google.com/calendar/event?eid=MTJpYjI2MXRkZGJ1ZWZkaWcwdWo2NGpvMDYgenphZXJvY2FsLnBhcmlzc2VsMUBt&amp;ctz=Europe/Paris</t>
  </si>
  <si>
    <t>DIGITAL LIFE spécial Sport et loisirs - marques, jeux</t>
  </si>
  <si>
    <t>DIGITAL LIFE 2
spécial Sport et loisirs - marques, jeux
300 décideurs sports, jeux et loisirs
Uniquement des donneurs d'ordres
100 experts mondiaux sur scène2 cocktails 100 journalistes
350 networkings privés
un exemple en video ici 
et là
ACCES : 
sur invitation ou cooptation
&gt; les VIPS naturels sont les dirigeants marques, marchands, journalistes et directeurs digitaux
&gt; les autres VIPS (prestataires, consultants) peuvent participer avec les badges payants
Aucune dérogation ne sera acceptée
&gt; tous les vips peuvent rejoindre le programme de networking composé de 550 rdvs 1to1
&gt; tous les vips peuvent rejoindre le programme de keynotes composé de 100 speakers
&gt; tous les vips peuvent accéder aux cocktails
vos données ne sont pas vendues, ni louées, ni sollicité sans accord de votre part
https://www.eventbrite.fr/e/billets-digital-life-special-sport-et-loisirs-marques-jeux-537385404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3:12.000Z</t>
  </si>
  <si>
    <t>https://www.google.com/calendar/event?eid=NXZ0bDRjbnRmamM1bmNlZzY1dTF1OWpvdnUgenphZXJvY2FsLnBhcmlzc2VsMUBt&amp;ctz=Europe/Paris</t>
  </si>
  <si>
    <t>Save the date : 4e rencontre des agences d'urbanisme de la Vallée de la Seine "Escales" en Seine</t>
  </si>
  <si>
    <t>La coopération des agences d’urbanisme de la Vallée de la Seine* vous invite à la 4e édition de ses rencontres organisée le 4 juillet 2019 :
 "Escales" en Seine : le tourisme fluvial et maritime dans la Vallée de la Seine
En présence de Monsieur le Préfet François Philizot, délégué interministériel au développement de la Vallée de la Seine et des partenaires des agences dans le cadre du CPIER : État, Région Île-de-France et Région Normandie.
* APUR / AUCAME / AURBSE / AURH / IAU ÎdF
https://www.eventbrite.fr/e/billets-save-the-date-4e-rencontre-des-agences-durbanisme-de-la-vallee-de-la-seine-escales-en-seine-595712592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3:23.000Z</t>
  </si>
  <si>
    <t>https://www.google.com/calendar/event?eid=NDc5cnI2N244dWp2cDA2dmNtaWRwaTA2NzEgenphZXJvY2FsLnBhcmlzc2VsMUBt&amp;ctz=Europe/Paris</t>
  </si>
  <si>
    <t>Les ateliers HLX : Pourquoi est-ce indispensable d’aiguiser sa capacité d’écoute dans le monde professionnel ?</t>
  </si>
  <si>
    <t>Pourquoi est-ce indispensable d’aiguiser sa capacité d’écoute dans le monde professionnel ?
Des compétences interpersonnelles vitales au travail au XXIè siècle, la capacité d’écoute est sans aucun doute la base. Prise au sens de “capacité à percevoir”, c’est une compétence qui fait appel à une quantité d’organes bien plus large que les simples oreilles: on “écoute” aussi avec ses yeux, son nez, ses mains, son cerveau, son coeur...
Dans cet atelier qui va vous aiguiser les sens, vous découvrirez les vertus de l’écoute dans les relations professionnelles au sens large, vous évaluerez votre propre capacité dans ce domaine et établirez votre plan d’action pour rendre plus fine votre sensibilité à l’autre.
Les ateliers HLX
Des moments privilégiés pour découvrir les compétences qui font la différence, pour apprendre sur soi et déterminer les premiers pas à poser sur le chemin de son propre développement professionnel.
Conçus et animés par Human Learning eXpedition selon une méthode originale à la fois positive, collective et immersive, les ateliers HLX s’adressent aussi bien aux salariés qu’aux indépendants, aux entrepreneurs, aux personnes en transition et à tous ceux qui souhaitent être coachés pour parfaire leur savoir-être professionnel.
Les ateliers HLX sont proposés en partenariat avec Spaces et ont lieu dans leurs locaux parisiens. Spaces est un environnement de travail créatif avec des prestations complètes et un esprit d'entreprise unique, propice à l'éclosion des idées.
https://www.eventbrite.fr/e/billets-les-ateliers-hlx-pourquoi-est-ce-indispensable-daiguiser-sa-capacite-decoute-dans-le-monde-568077595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3:26.000Z</t>
  </si>
  <si>
    <t>https://www.google.com/calendar/event?eid=N21ndGJoYm1iNXM4bnA1dHNtMnB2ZGs1bTQgenphZXJvY2FsLnBhcmlzc2VsMUBt&amp;ctz=Europe/Paris</t>
  </si>
  <si>
    <t>[AFTERWORK] - Terrasse Party du Digital Business Club</t>
  </si>
  <si>
    <t>Après l'effort, le réconfort !
Quelques jours avant les congés d'été, le Digital Business Club propose de vous réunir pour un nouvel apéritif le jeudi 4 juillet à Paris, sur la terrasse du groupe ELEPHANT (Paris 9).
Ce sera l'occasion d'échanger et de networker avec d'autres acteurs du digital et du e-commerce dans un cadre très informel.
La participation à cet événement est réservée aux Membres et Partenaires du Club.
Pour connaitre les modalités d'adhésion, cliquez ici.
https://www.eventbrite.fr/e/billets-afterwork-terrasse-party-du-digital-business-club-58289240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3:30.000Z</t>
  </si>
  <si>
    <t>https://www.google.com/calendar/event?eid=NmE0cTJjM3VoYnZndjM0ZXVyOG9zZGI4Y3QgenphZXJvY2FsLnBhcmlzc2VsMUBt&amp;ctz=Europe/Paris</t>
  </si>
  <si>
    <t>Family Business Workshop: 24 Consulting Tools for Coaches, Advisors and Professionals</t>
  </si>
  <si>
    <t>Family Business on the Moon for Coaches, Advisors and Professionals
24 Consulting tools for advising enterprising families
Based on the just released “A Family Business on the Moon” fieldbook with 24 activities to plan your family and business future, this is a one-day professional development workshop led by Professor Randel S. Carlock of INSEAD and co-author Ms Keng-Fun Loh.
This workshop is conducted in English.
Date
5 July 2019 Friday
8.30am to 6.00pm 
Location
Hôtel Château Frontenac 54 rue Pierre Charron 75008 Paris, France +33 1 53 23 13 00 www.hfrontenac.com E-mail : hotel@hfrontenac.com
 5 min walk from Franklin D. Roosevelt station on Paris Métro Line 1 and Line 9 6 min walk from George V station on Paris Métro Line 1
At the heart of the “Golden Triangle,” and a 3-minute walk from one the most recognisable avenues in the world, the Avenue des Champs Élysées. Avenue George V (with Louis Vuitton, Hermès, Jean Paul Gaultier and Givenchy), Rue François 1er (with Rochas, Courrèges and Balmain) and Avenue Montaigne (with Dior, Céline, and Chanel) are all within walking distance, as are landmark sights including the Eiffel Tower and L’Arc de Triomphe.
Why you should join us.
The innovative new approach to family business learning for experienced coaches, advisors and financial professionals, will deliver five positive outcomes to strengthen the enterprising families you will serve. 
Strengthen your family interventions with 24 experiential and engaging activities to plan their family and business future.
Learn to facilitate the planet's first online Family and Business 360 degree planning assessments to help families make the implicit explicit.
Leverage your strong technical training (accounting, finance, law, or management) with a more family systemic focus to support advising business families.
Expand your learning community to include other professionals working with business families.
Enjoy special rates on Family and Business Learning tools for your clients.
For more information, visit Family and Business Learning Workshops
Who should attend?
This one day professional development workshop is designed for experienced coaches, advisors, lawyers, accountants, and financial professionals, who have worked with clients from wealthy and enterprising families for minimum 3 years.
Faculty
Professor Randel S. Carlock and Keng-Fun Loh
We will provide each participant with:
A copy of A Family Business on the Moon.
A set of Family and Business Values Cards.
The online Basic360 and Advanced360 Family Business Planning Profiles.
Promo codes to access special rates for Family and Business Learning products and tools introduced in this program.
How past participants describe the program
"The programme links practical applications with the key concepts of parallel process in family businesses. It also emphasizes importance of having meaningful communication within the family system and provides great tools to achieve this." Anthony (Singapore)
" An inspiring full-day of learning, training and networking with like-minded family business professionals. I highly recommend this to every one that is working in/with family businesses as a trustee."  Peter (Finland)
"Excellent, practical ideas on how to get families to communicate better and work together more effectively." Tom  (Canada)
"This workshop opened up my horizon about the art and science of managing a family business. Family Business on The Moon should be our manual to grow the family business, since all the questions you have...you can find the answer within the book and the workshop." Uwie (Indonesia)
"A program which is a must for family members and facilitators." Vaseehar (Malaysia)
"When we advise family businesses, we need to ensure that we engage the family members as our customers, not the elder generation, the younger or whoever contacts us first. This workshop will give you the tools to always keep that perspective in mind so that the family will get the maximum value of the advice." Yirhan (Indonesia)
"This allows me to apply this for my Family Business clients so Family Business Planning can be more fun." Mei Wai (Singapore)
"The "Family Business on the Moon" workshop presented by Dr. Carlock and Keng-Fun is an excellent experience for me. They shared many real life stories, helped me to use more practical activities in family &amp; business consulting, especially the PPP model and 360 feedback. The diversified background of participants is also great, we had the opportunity to learn from each other." Joy (Hong Kong)
REGISTER NOW!
This is a great location in Paris but the meeting room only allows a limited number of participants for an optimal learning experience.  We will close the registration once the program is filled.
EARLY BIRD TUITION FEE 
Register by 5 May 2019 to enjoy 20% off and pay only EUR 600 per participant.
REGULAR TUITION FEE 
EUR 750 per participant.
If you need to pay by another method (eg. Paynow, Wire Transfer), email kay@fab-learning.com for details.
ADDITIONAL DISCOUNT FOR YOUR LOYALTY
If you have already obtained a copy of the book A Family Business on the Moon and the set of Family and Business Values cards, and do not need another set at the workshop, choose the LOYALTY fee and pay only EUR 510 (for registrations on or before 5 May 2019) or EUR 660 (for registrations after 5 May 2019)
You may also email kay@fab-learning.com to arrange for the EUR 90 discount on your tuition fee. 
Some terms you should read
Family and Business Learning will accept applicants and substitutions at its sole discretion.
Should your plans change, your fees can be fully applied to another program by Family and Business Learning.
If we need to cancel the program, you may choose to receive a full refund of the fees within 30 days, or opt to transfer registration to another program by Family and Business Learning.
The venue, agenda and timing is subject to change.
For FAQs and more information, visit Family and Business Learning Workshops or email kay@fab-learning.com
https://www.eventbrite.sg/e/family-business-workshop-24-consulting-tools-for-coaches-advisors-and-professionals-tickets-59254499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3:35.000Z</t>
  </si>
  <si>
    <t>https://www.google.com/calendar/event?eid=M2xndnNwcW42MzF0bmFlMWlhcXA3Zmkxa3UgenphZXJvY2FsLnBhcmlzc2VsMUBt&amp;ctz=Europe/Paris</t>
  </si>
  <si>
    <t xml:space="preserve">Osez la transition de carrière - La Valeur c’est vous </t>
  </si>
  <si>
    <t>Vous êtes 1. Cadre, dirigeant TPE/PME, entrepreneur ou occupez un poste à responsabilité, et vous vivez l’ennui, le bore-out, des tensions avec les collaborateurs. 2. La divergence entre vos valeurs et celles de l’entreprise devient inacceptable pour vous.3. Vous avez perdu votre emploi ou vous allez subir un plan de licenciement.4. Vous travaillez depuis 20 ans pour la même entreprise et vous avez fait le tour des facettes de votre métier.5. Vous avez négocié votre départ mais vous ne savez pas dans quelle direction aller, quel métier ou formation choisir car il y a trop d’offres et d’opportunités sur le marché de la transition de carrière.6. Vous manquez de confiance et vous vous auto-censurez en pensant à votre projet de reconversion.7. Face à vous-même, vous vous questionnez sur votre légitimité, votre employabilité, votre capacité à rebondir.8. Après avoir gravi tous les échelons un à un, grâce à votre hyperactivité et votre exigence, vous avez le sentiment de vous être trompé(e) de route, de ne plus vous occuper de vous. 9. Vous êtes en période de doute pour savoir si à 50 ans vous avez la capacité de créer votre entreprise.10. Vous venez de changer de poste et au bout de 5 mois vous vous apercevez que la situation est pire qu’avant. 11. Vous avez lancé la création de votre entreprise qui vous a coûté de l’énergie et entamé vos finances, et vous vous apercevez que le projet ne nous plaît plus. Que faire ? Continuer ? Abandonner ? Recommencer ailleurs ?12. Vous avez lancé votre première entreprise qui n’a pas obtenu les résultats que vous attendiez, et vous êtes retourné(e) à votre ancien métier.Vous voulez :1. Valider la faisabilité du projet de reconversion ou l’idée qui vous fait rêver depuis des années et que n’avez jamais osé démarrer.2. Découvrir à l’intérieur de vous des ressources, savoir-faire, soft-skills et savoirs-être, capacités et atouts inexploités.3. Prendre votre temps pour trouver le projet qui vous motive pour les 10 prochaines années.4. Faire un bilan complet de vos compétences en testant une méthode à la fois pragmatique et analytique, qui s’appuie sur vos réussites, vos défis et vos compétences acquises.5. Créer votre entreprise en prototypant le produit ou service à votre image. 6. Opérationnaliser sous forme de produit concret les idées qui vous motivent depuis des années.7. Créer votre propre métier disruptif, composé de vos différentes compétences, de vos qualités et passions. 8. Evoluer vers un nouveau poste dans votre entreprise. 9. Changer d’entreprise en gardant le même métier et trouver celle qui est parfaitement alignée avec vos compétences. 10. Choisir entre entrepreneuriat et salariat.11. Voir se réaliser le projet que vous regrettez d’avoir abandonné il y a 20 ans.12. Trouver les « rails » du futur métier réaliste ET qui vous fait rêver en même temps.Si vous avez répondu « oui » à l’une ou plusieurs des axes et caractéristiques ci-dessus, les ateliers « Osez la transition de carrière » sont faits pour vous. Chaque atelier est une porte d’entrée innovante dans le parcours de transition. Vous avez la possibilité de participer à 1, 2, 3 ou 4 ateliers selon vos besoins, votre rythme et vos moyens. 4 étapes essentielles pour un parcours complet destiné à identifier et approfondir votre expertise (1), votre « drive » intérieur (2), le besoin (3) et la valeur (4) que vous apportez au monde.
ATELIER N°4 – « La Valeur c’est vous  »Gagner de l’argent, vendre son produit, faire croître son entreprise, supposent d’apporter une valeur concrète à vos clients, partenaires, investisseurs, recruteurs. Venez clarifier votre proposition unique de vente : la valeur ajoutée, chiffrée et mesurable que vous allez présenter à vos acheteurs. Identifiez votre concurrence et élaborez une stratégie s’appuyant sur vos points forts, vos atouts, vos qualités uniques. Dépassez les obstacles mentaux et émotionnels liés à votre valeur personnelle pour apporter sur le marché, ou dans l’entreprise que vous allez rejoindre en tant que cadre, une expertise reconnue et légitime. Construisez une stratégie à 2 ans, prenant en compte les ressources présentes et celles nécessaires afin de voir se réaliser votre vision. Assurez la stabilité de votre entreprise.90% des projets de transition ne dépassent pas la 1ère année. Pour cette raison peu de cadres, dirigeants, collaborateurs se lancent dans leur transition de carrière. Ils continuent de faire un métier qu’ils n’aiment plus, avec un rythme de travail et dans un environnement relationnel qui les épuise. L’impact santé et familial n’est pas à négliger : burn-out, divorces, suractivité sportive ou addictions. Pour éviter cet écueil, et parce que notre mission est aussi de prendre soin de ceux et celles que nous accompagnons, nous proposons des outils de coaching qui accompagnent pas à pas, afin d’assurer l’équilibre du projet : identification des postes nécessaires au projet, planification temporelle, ressources intérieures et extérieures à activer ou acquérir, réseau à développer. Nous accordons un temps privilégié aux 8 piliers de vie qui accompagnent le projet professionnel : famille, couple, santé, finances, relations, divertissement, culture et spiritualité.
PROGRAMME :10h00 : Accueil10h10 Début de l'atelier : présentation des axes de travail, recueil des besoins10h20 Identifier l’obstacle personnel parmi les croyances qui limitent, les relations qui freinent, le mode de fonctionnement contre-productif, les émotions coûteuses en énergie et organiser un nouveau mode de fonctionnement plus économique, évolutif et aligné.10h45 Visualisation – redéfinir, confirmer et enrichir la vision du projet ; Questions - réponses11h15 Etude de cas concrets - participation du public12h30 Pause déjeuner13h15 Reprise - Exercice émotionnel - Identifier l’expertise qui permettra de passer un cap et l’ancrer dans le corps, les émotions et le mental ; comment actualiser, additionner et réinvestir l’expertise dans le projet. Questions - réponses14h00 Organiser et mobiliser les ressources extérieures nécessaires au projet : réseau, finances, planification, apprentissages, formations.15h00 Définir un plan d’action pragmatique : actions + timing + finances + énergie.16h00 Reconnaître, activer et ancrer la posture du leadership guerrier16h30 Partager et échanger16h45 Feed-back et clôture17h00 Fin de l’atelier
LES 11 MOMENTS ESSENTIELS DE L'ATELIEROrganiser les objectifs pour chacun des 7 piliers de vieConstruction de l’offre unique et spécifique (1/7000000000 d’individus)Identification de la concurrence – comment faire ?Outil pour recruter efficaceTrouver ses mentorsStabiliser les piliers de l’entreprise pour la rendre pérenne.Valeur personnelle, valeur de l’entreprise, valeur perçueAjuster les tarifsRésoudre les obstacles de la légitimité Réorganiser la posture pour un ancrage plus stableSavoir céder et défier dans un dialogue.LES 3 AUTRES ATELIERS DU CYCLECliquez sur les IMAGES pour vous INSCRIRESamedi 19 janvier 2019 / 10-17h Cocoon Space - 24 rue Mogador - 75009 ParisSamedi 9 mars 2019 / 10-17h Cocoon Space - 8 rue Saint-Marc - 75002 ParisMercredi 8 mai 2019 / 10-17h Cocoon Space - 7 rue Saint-Anne - 75001 Paris
Vladimir va utiliser pendant cet atelier :* son expertise de coach praticien certifié avec plus de 125 personnes accompagnées depuis 2014. Quelques témoignages sur son site : www.vladimirmarchitan.fr* son savoir-faire d’entrepreneur ayant monté son entreprise de coaching depuis 2015 sur un marché parisien engorgé.* son expérience d’avoir réalisé sa transition de carrière de fonctionnaire à dirigeant-entrepreneur entre 2015 et 2017* sa connaissance de la reconversion professionnelles et création d’entreprise acquise en tant que coach et mentor à Schoolab (incubateur de startups), en tant que coach pour femmes en retour à l’emploi et création d’entreprise pour Force Femmes et enfin en ayant été au contact du public pendant l’animation des stands tenus aux salon professionnels.Voici les détails :- Durée : 7h- Tarif : 150€- Munissez-vous d'un bloc-notes, d'un stylo et d’une bouteille d’eau- Collation offerte
https://www.eventbrite.fr/e/billets-osez-la-transition-de-carriere-la-valeur-cest-vous-541302</t>
  </si>
  <si>
    <t>06/28/2019 07:53:42.000Z</t>
  </si>
  <si>
    <t>https://www.google.com/calendar/event?eid=Mjhjcmx2anVraDU2ZWZhNTByZmZoNDIwZHYgenphZXJvY2FsLnBhcmlzc2VsMUBt&amp;ctz=Europe/Paris</t>
  </si>
  <si>
    <t>Journée des formateurs</t>
  </si>
  <si>
    <t>Journée des formateurs Vincent de Paul Réseaux et Formations
https://www.eventbrite.fr/e/billets-journee-des-formateurs-597535083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3:50.000Z</t>
  </si>
  <si>
    <t>https://www.google.com/calendar/event?eid=NGt0OGxiMjJ1ZXJnOGNkYjcxdmh1azF1YWwgenphZXJvY2FsLnBhcmlzc2VsMUBt&amp;ctz=Europe/Paris</t>
  </si>
  <si>
    <t>Soirée annuelle de la RICS en France</t>
  </si>
  <si>
    <t>Nous sommes très heureux de vous convier à la prochaine soirée annuelle de la RICS en France. 
Nous pourrons dès 19h30 nous retrouver, aux Jardins du Pont Neuf, pour une soirée d’échanges dans une ambiance très conviviale.
https://www.eventbrite.com/e/inscription-soiree-annuelle-de-la-rics-en-france-587829624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4:03.000Z</t>
  </si>
  <si>
    <t>https://www.google.com/calendar/event?eid=NXBjdGVuaWhxZWIzZmlwZWJzOWpuMGNmNG4genphZXJvY2FsLnBhcmlzc2VsMUBt&amp;ctz=Europe/Paris</t>
  </si>
  <si>
    <t>You Pack for Young Chemists in Politics EVENT</t>
  </si>
  <si>
    <t>As part of the 47th IUPAC (International Union of Pure and Applied Chemistry) World Chemistry Congress and for the centenary of IUPAC, the French Young Chemists Network organizes an evening dedicated to international early career chemists: YOU PACK for Young Chemists in Politics. This event will enable casual exchanges and discussions on the relevance and the key role of chemistry in our current world, life and environment.
As French Young Chemists Network, we believe that the younger generation of scientist has a central role to tackle the challenges to come to build a more sustainable future, and we have conceived this event to insist on their role as chemists, not only “at the bench” but also as citizens in their respective countries. We hope that this evening will inspire and motivate the younger generation to take up the difficult but important challenges arising at a global scale.
Two distinguished guests of honor will share during that evening their experiences.
- Pr. Zhenan BAO, professor of Chemical engineering and material science at Stanford University (USA), laureate of the 2017 l’Oréal-UNESCO award for women in Science.
- Pr. Cédric VILLANI, former director of the Institut Poincaré in Paris (France) and current French parliament member, Fields Medal Laureate 2010.
What perspectives for the years to come at a global scale? What is their message to the next generation of scientists and how do they perceive the role of young chemists? 
Reciprocally, what are the expectations and views on the future of early career chemists? How does these vary at a global scale? 
The exchange will then carry on in a convivial atmosphere with a prestigious cocktail with all participants.
Aiming at sharing and exchanging on these topics with a large younger scientific community, we cordially invite every early career scientists (below 35) interested to participate to this event. 
YOU PACK for Young Chemists in Politics will take place at “La Maison de la Chimie”, 28 rue Saint-Dominique (Paris), on Wednesday, July 10th, from 18.30. 
Due to the limited number of places available, the event is only open after registration using the following link: YOU PACK EVENT
In order to start on time at 18.30, please be present on site at 18.00, as security inspections could result in queuing time.
https://www.eventbrite.com/e/you-pack-for-young-chemists-in-politics-event-tickets-591121700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4:08.000Z</t>
  </si>
  <si>
    <t>https://www.google.com/calendar/event?eid=N3RyNnZxN3BpOWxpdW9xbWlwdnZubjVyMDcgenphZXJvY2FsLnBhcmlzc2VsMUBt&amp;ctz=Europe/Paris</t>
  </si>
  <si>
    <t>7ème Colloque de la RICS en France</t>
  </si>
  <si>
    <t>Programme à venir
https://www.eventbrite.com/e/inscription-7eme-colloque-de-la-rics-en-france-587841399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54:11.000Z</t>
  </si>
  <si>
    <t>https://www.google.com/calendar/event?eid=Mmw1aHRpZmtzNWVjOWhldXNsZHA1MjBqazIgenphZXJvY2FsLnBhcmlzc2VsMUBt&amp;ctz=Europe/Paris</t>
  </si>
  <si>
    <t>QA Financial Forum, Paris</t>
  </si>
  <si>
    <t>Cercle National des Armées, 8 Place Saint-Augustin, 75008 Paris, France</t>
  </si>
  <si>
    <t xml:space="preserve">EVENT LINK:	 
https://www.qa-financial.com/events/the-qa-financial-forum-paris-2019#book-tickets	 
---	 
EVENT DESCRIPTION:	 
Le tout premier QA Financial Forum Paris aura lieu le 8 octobre 2019. Rejoignez-nous au forum de référence pour les professionnels travaillant dans le domaine de l'assurance qualité et du test de logiciels auprès des banques, sociétés d'assurance et sociétés de gestion d'actifs.	 
---	 
GET INVITES:	 
Get invites for events in your city
https://www.startupeventslist.com/z/subscribe.html
The Startup Events List is your calendar for startup and tech events. Updated daily.
Never miss another event!	 
---	 
 </t>
  </si>
  <si>
    <t>08/01/2019 10:10:20.000Z</t>
  </si>
  <si>
    <t>https://www.google.com/calendar/event?eid=NGI0anY1aGZmZzBhZ2NraWR0NTJsZmdiNGwgenphZXJvY2FsLnBhcmlzc2VsMUBt&amp;ctz=Europe/Paris</t>
  </si>
  <si>
    <t>Entrepreneurs &amp; Freelancers: Ateliers pour avancer plus vite
Saturday, August 17 at 9:00 AM
**************Attention:La réservation par mail (contact@annkristinbenthien.fr) avec votre adresse mail et numéro de portable est obligatoire pour fix...
https://www.meetup.com/Entrepreneur-Freelancer-Atelier-Coaching-pour-avancer/events/263696998/</t>
  </si>
  <si>
    <t>08/05/2019 09:20:15.000Z</t>
  </si>
  <si>
    <t>https://www.google.com/calendar/event?eid=Mm41bTBxNjR2bzJqbXQ1bjRybXU3djJoMmIgenphZXJvY2FsLnBhcmlzc2VsMUBt&amp;ctz=Europe/Paris</t>
  </si>
  <si>
    <t xml:space="preserve"> AI webinar: Explainability and Bias in AI</t>
  </si>
  <si>
    <t>Paris AI Developers Group
Friday, August 9 at 7:00 PM
This is online live tech talk. You will join online using zoom.us (video conference tool), and watch, follow, Q&amp;A with speakers from anywhere around t...
https://www.meetup.com/Paris-AI-Tech-Talk/events/263636833/</t>
  </si>
  <si>
    <t>08/05/2019 09:20:32.000Z</t>
  </si>
  <si>
    <t>https://www.google.com/calendar/event?eid=MDYxamhpZnM1dmhza3A4Y2poMzZtY3NydWYgenphZXJvY2FsLnBhcmlzc2VsMUBt&amp;ctz=Europe/Paris</t>
  </si>
  <si>
    <t>(paid)AI workshop: machine learning with code series - 3</t>
  </si>
  <si>
    <t>Paris AI Developers Group
Thursday, August 8 at 8:00 PM
This is online live workshop. You will join online using zoom.us (video conference tool), and watch, follow, Q&amp;A with instructors from anywhere around...
https://www.meetup.com/Paris-AI-Tech-Talk/events/263613618/</t>
  </si>
  <si>
    <t>08/05/2019 09:20:36.000Z</t>
  </si>
  <si>
    <t>https://www.google.com/calendar/event?eid=NnF0cm5kczN1c2x2Z3ZnYmdvajFmdDIyaGQgenphZXJvY2FsLnBhcmlzc2VsMUBt&amp;ctz=Europe/Paris</t>
  </si>
  <si>
    <t>Hackathon Facebook &lt;&gt; Le Reacteur</t>
  </si>
  <si>
    <t>Le Reacteur Coder (88 Rue du Faubourg du Temple, Paris, France 75011)</t>
  </si>
  <si>
    <t>React Lovers
Saturday, August 10 at 9:00 AM
Il est temps d'ouvrir les inscriptions pour le Hackathon Facebook Developer Circles 2019 !Les meilleurs jeux HTML5 et applications qui utilisent React...
https://www.meetup.com/React-Lovers/events/263577500/</t>
  </si>
  <si>
    <t>08/05/2019 09:20:38.000Z</t>
  </si>
  <si>
    <t>https://www.google.com/calendar/event?eid=MG1wZjhnNDVxbm5yMDkybGVodTk4ZDlkdjEgenphZXJvY2FsLnBhcmlzc2VsMUBt&amp;ctz=Europe/Paris</t>
  </si>
  <si>
    <t>Comment devenir Data Scientist ? - Anil Narassiguin, Data Scientist @ Upfluence</t>
  </si>
  <si>
    <t>JEDHA - DATA TALKS (Paris &amp; Lyon)
Wednesday, August 21 at 7:00 PM
Vos billets gratuits avec le code MUVIP : http://bit.ly/2Gyv2eq L'événementDe plus en plus demandés par les recruteurs de tous types d'entreprises, le...
https://www.meetup.com/jedha-data-talks/events/263556766/</t>
  </si>
  <si>
    <t>08/05/2019 09:20:40.000Z</t>
  </si>
  <si>
    <t>https://www.google.com/calendar/event?eid=M3Nlc2YxN2thcXY1Ym5wbGRxc3Zzc3F0Z24genphZXJvY2FsLnBhcmlzc2VsMUBt&amp;ctz=Europe/Paris</t>
  </si>
  <si>
    <t>Meetup d'été : Intervision</t>
  </si>
  <si>
    <t>School of Product Ownership
Tuesday, August 20 at 7:00 PM
Hello les petits scarabées ! Le mois d’aout, c’est le moment des vacances, moins de monde au boulot, plus de temps pour soi, on relâche la pression. S...
Price: 1.00 EUR
https://www.meetup.com/School_of_PO/events/263506409/</t>
  </si>
  <si>
    <t>08/05/2019 09:20:41.000Z</t>
  </si>
  <si>
    <t>https://www.google.com/calendar/event?eid=MHB0NXAzcmszdjczY3U3ZG1wcXEycGczaDMgenphZXJvY2FsLnBhcmlzc2VsMUBt&amp;ctz=Europe/Paris</t>
  </si>
  <si>
    <t>Meetup Afterwork d'été Des Communautés Cloud, sur les quais de Seine</t>
  </si>
  <si>
    <t>Les Nautes (1 quai des Célestins, Paris, France)</t>
  </si>
  <si>
    <t>AZUG FR - Azure User Group France
Thursday, August 1 at 7:00 PM
Le désormais traditionnel apéro Cloud de l'été. Venez nous retrouver pour un meetup plus festif que d'habitude sur une terrasse sur les quais de Paris...
https://www.meetup.com/AZUG-FR/events/263452076/</t>
  </si>
  <si>
    <t>08/05/2019 09:20:44.000Z</t>
  </si>
  <si>
    <t>https://www.google.com/calendar/event?eid=NGhndHNyaXZscnI4YTRwdTBpNjI4NGFyZWMgenphZXJvY2FsLnBhcmlzc2VsMUBt&amp;ctz=Europe/Paris</t>
  </si>
  <si>
    <t>Mechanical Keyboards Paris #6</t>
  </si>
  <si>
    <t>GANDI (63-65 Boulevard Masséna, Paris, France 75013)</t>
  </si>
  <si>
    <t>Mechanical Keyboards France
Saturday, August 31 at 4:00 PM
Salut à tous ! Cette sixième édition du meetup se déroulera dans les locaux de Gandi (63-65 boulevard Masséna, Paris 13, M7 Porte d'Ivry/T3a Porte d'I...
https://www.meetup.com/Mechanical-Keyboards-France/events/263334528/</t>
  </si>
  <si>
    <t>08/05/2019 09:20:46.000Z</t>
  </si>
  <si>
    <t>https://www.google.com/calendar/event?eid=N2RmZmViMTJ0OTA0a3R2OGU4NDR0M2k4NzkgenphZXJvY2FsLnBhcmlzc2VsMUBt&amp;ctz=Europe/Paris</t>
  </si>
  <si>
    <t>Bitcoin Paris
Wednesday, August 7 at 7:00 PM
Retrouvons-nous chaque premier mercredi du mois pour discuter de l'actualité récente de Bitcoin de manière conviviale et informelle. Pas de présentati...
https://www.meetup.com/Bitcoin-Paris/events/263296755/</t>
  </si>
  <si>
    <t>08/05/2019 09:20:48.000Z</t>
  </si>
  <si>
    <t>https://www.google.com/calendar/event?eid=NWFqbmwwcHZrazZsdGJibjBpOWZsNDkycDYgenphZXJvY2FsLnBhcmlzc2VsMUBt&amp;ctz=Europe/Paris</t>
  </si>
  <si>
    <t>AFPyro</t>
  </si>
  <si>
    <t>The BRKLYN (58 Rue Quincampoix, Paris, France 75004)</t>
  </si>
  <si>
    <t>Les ateliers Python de l'AFPy
Tuesday, August 13 at 7:00 PM
Si on profitais de l'été pour relancer les AFPyro ? Je propose un AFPyro informel, pour discuter un lieu du prochain AFPyro.
https://www.meetup.com/Python-AFPY-Paris/events/263289198/</t>
  </si>
  <si>
    <t>08/05/2019 09:20:49.000Z</t>
  </si>
  <si>
    <t>https://www.google.com/calendar/event?eid=MXY1bG05ODAyNmlmaXAybWJiN2tidThnZm8genphZXJvY2FsLnBhcmlzc2VsMUBt&amp;ctz=Europe/Paris</t>
  </si>
  <si>
    <t>CAFE CHARIVARI (143 BD RASPAIL, PARIS, France)</t>
  </si>
  <si>
    <t>Acteurs du digital pour la préservation du climat
Tuesday, August 13 at 6:30 PM
Suite à la publication de l'article "262 entreprises écologiques françaises pour trouver un emploi qui a du sens" (https://www.earthy.fr/blog/262-entr...
https://www.meetup.com/Acteurs-du-digital-pour-la-preservation-du-climat/events/263260593/</t>
  </si>
  <si>
    <t>08/05/2019 09:20:51.000Z</t>
  </si>
  <si>
    <t>https://www.google.com/calendar/event?eid=MzRtZ3A3b2szNXV2czlua2ZlYjdtcjZpMWsgenphZXJvY2FsLnBhcmlzc2VsMUBt&amp;ctz=Europe/Paris</t>
  </si>
  <si>
    <t>Paris AI Developers Group
Saturday, August 10 at 9:00 AM
This hands-on workshop is for developers of all skill level to come together to learn machine learning and Tensorflow.Get Free official Google trainin...
https://www.meetup.com/Paris-AI-Tech-Talk/events/263116154/</t>
  </si>
  <si>
    <t>08/05/2019 09:20:52.000Z</t>
  </si>
  <si>
    <t>https://www.google.com/calendar/event?eid=NXExZThraDN2YTJvZDIwMXZkZTZiY2tkOG8genphZXJvY2FsLnBhcmlzc2VsMUBt&amp;ctz=Europe/Paris</t>
  </si>
  <si>
    <t>Atelier Formulation</t>
  </si>
  <si>
    <t>BDD Paris
Tuesday, August 27 at 7:00 PM
Après avoir éprouvé l’atelier Example Mapping, il est temps de franchir une nouvelle étape avec l’atelier Formulation. Si vos scénarios souffrent d’ex...
https://www.meetup.com/BDD-Paris/events/263090813/</t>
  </si>
  <si>
    <t>08/05/2019 09:20:54.000Z</t>
  </si>
  <si>
    <t>https://www.google.com/calendar/event?eid=NGU5aDVvbnJkbzY4NHNwbG5sZmZ0MTNhbWMgenphZXJvY2FsLnBhcmlzc2VsMUBt&amp;ctz=Europe/Paris</t>
  </si>
  <si>
    <t>C'est l'été : Jour de rentrée de la Tribu</t>
  </si>
  <si>
    <t>Agile Tribu
Wednesday, August 28 at 9:15 AM
Vive l'été et la rentrée
https://www.meetup.com/AgileTribu/events/263061231/</t>
  </si>
  <si>
    <t>08/05/2019 09:20:55.000Z</t>
  </si>
  <si>
    <t>https://www.google.com/calendar/event?eid=N3BzcnVtMG45aWtlYmdzajVybGI5ajFrbDcgenphZXJvY2FsLnBhcmlzc2VsMUBt&amp;ctz=Europe/Paris</t>
  </si>
  <si>
    <t>Déployer AKS en production dans les règles de l'art</t>
  </si>
  <si>
    <t>NextGen Datacenter
Wednesday, August 21 at 8:00 PM
Dans cette session, après une introduction rapide nous verrons les différents mécanismes à mettre en oeuvre dans AKS pour pouvoir respecter des contra...
https://www.meetup.com/NextGen-Datacenter/events/262125121/</t>
  </si>
  <si>
    <t>08/05/2019 09:20:57.000Z</t>
  </si>
  <si>
    <t>https://www.google.com/calendar/event?eid=Mm0yMHN1ZjZudWQ0bm8yNHM2bHY3NXVlZXEgenphZXJvY2FsLnBhcmlzc2VsMUBt&amp;ctz=Europe/Paris</t>
  </si>
  <si>
    <t>Le cours Démarrage technique AWS vous présente les produits, services et solutions courantes d’AWS. Il vous fournit les notions de base vous permettant de mieux identifier les services AWS afin que vous puissiez prendre des décisions éclairées concernant les solutions informatiques en fonction des besoins de votre entreprise, et commencer à travailler sur AWS.
Objectifs du cours
A la fin de ce cours, vous aurez acquis les compétences suivantes :
Compréhension des concepts de base pour la conception de centres de données.
Reconnaissance de la terminologie et des concepts en rapport avec la plate-forme AWS, et navigation dans AWS Management Console.
Compréhension des services d’infrastructure fondamentaux, notamment Amazon Virtual Private Cloud (VPC), Amazon Elastic Compute Cloud (EC2), Amazon Elastic Block Store (EBS), Amazon Simple Storage Service (S3), Auto Scaling et Elastic Load Balancing (ELB).
Compréhension des mesures de sécurité proposés par AWS et des concepts clés d’AWS Identity and Access Management (IAM).
Compréhension des services de bases de données AWS, notamment Amazon DynamoDB et Amazon Relational Database Service (RDS).
Compréhension des outils de gestion AWS, notamment Amazon CloudWatch et AWS Trusted Advisor.
Public visé
Ce cours s’adresse aux personnes suivantes :
Personnes chargées de promouvoir les avantages techniques offerts par les services AWS pour les clients
Personnes souhaitant découvrir comment commencer à utiliser AWS
Administrateurs SysOps, architectes de solutions et développeurs intéressés par l’utilisation des services AWS
Prérequis
Aucun
Méthode d’apprentissage
Ce cours combine des formations assurées par un instructeur (ILT) et des ateliers pratiques.
Application pratique
Ce cours vous permet de tester de nouvelles compétences et d’appliquer vos connaissances à votre environnement de travail grâce à différents exercices pratiques.
Déroulement du cours
Introduction et histoire d’AWS
Les services AWS d’infrastructure: Calcul, Stockage et réseaux
Les services AWS de sécurité : Identité et contrôle d’accès
Les services AWS de bases de données
Les services AWS de gestion (élasticité et contrôle)
Cours suivants
Niveau 300 – Architecture sur AWS – Niveau 1 (en 3 jours)
Niveau 300 – Administration et Support (en 3 jours)
Niveau 300 – Conception d’applications (en 3 jours)
Test et certification
Aucun
Cours opéré par
En inter-entreprises ou en intra-entreprise, TNP Training, en sa qualité de centre de formation AWS agréé pour EMEA (Europe, Moyen-Orient, Afrique). Les instructeurs sont certifiés pédagogiquement par Amazon Web Services, et disposent de la certification requise du niveau concerné par la formation.
https://www.eventbrite.fr/e/formation-amazon-web-services-aws-technical-essentials-1-jour-tickets-63040155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2:21.000Z</t>
  </si>
  <si>
    <t>https://www.google.com/calendar/event?eid=MWxrcGh0NG82cGMxbjA3b3I5M21yYTBtMHMgenphZXJvY2FsLnBhcmlzc2VsMUBt&amp;ctz=Europe/Paris</t>
  </si>
  <si>
    <t>Access2Tokyo industry4.0 and fintech seminar: announcing the Tokyo Financial Award</t>
  </si>
  <si>
    <t>The Tokyo Metropolitan Government (TMG) has been actively working to attract the most innovative foreign industry-tech and fintech companies that leverage cutting-new-edge technologies such as AI, Blockchain, IoT, AR/VR, 3D, Robotics, etc.
The TMG provides a wide range of support programs for foreign companies seeking to expand their business in Japan, including but not limited to: Financial Award, Free Consulting services, and Business Camp. 
The TMG will host a seminar aiming to explain the japanese market needs as well as available programs to support foreign companies. This seminar target startup managers in industry4.0 and fintech.
Date: August 5th
Time : 5PM - 7PM 
Venue: 118 avenue de France, 75013 Paris. 
Agenda :
- Introducing the japanese market overview [Industry4.0 and Fintech]
- Announcing the Tokyo Financial Award 2019: https://finaward.metro.tokyo.jp/en/citizen-needs/schedule/. 
- Discussing the TMG support programs for foreign companies
- Networking
Please register prior to attend to ensure that we will book a free seat for you. For any inquiries, please contact paris@access2tokyo.com | +336 08 75 07 59 | Linkedin.
We look forward to meet you in the seminar.
https://www.eventbrite.fr/e/billets-access2tokyo-industry40-and-fintech-seminar-announcing-the-tokyo-financial-award-654162146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3:59.000Z</t>
  </si>
  <si>
    <t>https://www.google.com/calendar/event?eid=N3Ixa3AxZ2Y3aTcxbnJsNmk1NjdvZGpmYzMgenphZXJvY2FsLnBhcmlzc2VsMUBt&amp;ctz=Europe/Paris</t>
  </si>
  <si>
    <t>Formation d'1 journée. Dates proposées : 04/04, 17/05, 05/06 de 9:00 à 18:00
Peur de parler en public, un message difficile à faire passer, un pitch à réussir, des présentations commerciales à dynamiser : les enjeux liés à la prise de parole sont multiples !  
Pour renforcer votre impact à l'oral (posture, ton, gestuelle, etc) et ceux de vos collaborateurs, nous vous proposons une formation à la prise de parole en public d'une journée avec des entraînements dans un simulateur plus vrai que nature, grâce à la Réalité Virtuelle. Cette approche pédagogique innovante et attractive permet par le biais de conditions d'entraînement quasi-réelles, d'assurer un meilleur ancrage mémoriel et un fort impact émotionnel, pour amplifier les apprentissages.
Cette formation immersive et interactive sera animée par le coach expert Marie Verguet et utilisera l'outil de simulation à la prise de parole en public en Réalité Virtuelle « DO YOU SPEAK VR ».
6 personnes maximum : un petit groupe pour une efficacité garantie
Cette formation est éligible au budget formation. Nous contacter directement : formation@antilogy.eu pour vous accompagner dans les démarches de prise en charge.
___________________________________________________________________________________
Déroulement de la journée
Le temps de formation s’agence entre théorie, mise en situation dans le simulateur en réalité virtuelle, interactions avec l’audience virtuelle (gérée par le coach) et évaluation de l’apprenant.
La journée se déroule de la manière suivante  : 
présentation des clés pour gagner en impact
premier essai de pitch, avec vidéo, pour s’évaluer
présentation des clés pour maintenir l’attention
préparation individuelle d'un pitch et utilisation dans le simulateur en réalité virtuelle
coaching  individuel
prise de parole en fin de journée pour mesurer les progrès
Les simulations ont lieu en réalité virtuelle : l'apprenant enfile un masque de VR et se retrouve sur scène, face à une audience virtuelle. Mais le trac et la montée d'adrénaline sont eux bien réels ! Pour encore plus de réalisme, le coach pilote l'audience qui peut ainsi réagir positivement ou négativement, selon un scénario adapté pour chaque apprenant.
___________________________________________________________________________________
Objectifs pédagogiques de la formation
disposer de clés pour gagner en impact lors de prise de parole en public
apprendre à maintenir l’attention du public
développer une expression plus fluide
révéler votre identité à travers la parole
aborder la communication verbale et non verbale dans sa globalité
mise en application de ces bonnes pratiques grâce à un simulateur en réalité virtuelle
___________________________________________________________________________________
A qui s'adresse cette formation ?
Cette formation est  pertinente pour toute personne qui souhaite améliorer ses techniques d’orateur par la pratique et l’itération. Nous accompagnons tout particulièrement  :
les directions RH souhaitant former leurs collaborateurs
les managers amenés à prendre la parole en public
les participants à des séminaires de formation
les coaches souhaitant peaufiner leur pratique
les incubateurs formant leurs startups au pitch
___________________________________________________________________________________
Prise en charge de la formation
Cette formation est éligible au budget formation. Nous contacter directement : formation@antilogy.eu pour vous accompagner dans les démarches de prise en charge.
Nom de l’organisme de formation : Antilogy
Adresse : 39 rue du Caire
Numéro SIRET : 798 672 267 000 27 
Numéro d’enregistrement : 11755783875
___________________________________________________________________________________
La formatrice, Marie Verguet
Marie a toujours été passionnée par la force d'une prise de parole impactante. Son envie de transmettre l'a décidé à faire le métier de coach et formatrice en prise de parole et communication verbale. Après un début de carrière en cabinet de conseil (Ernst &amp; Young), elle accompagne des clients aux profils très variés : dirigeants, managers, entreprises, particuliers…
Son parcours de chanteuse et comédienne lui a appris la relation au public, la force d’une interprétation « présente » et la place du corps et du charisme dans la parole.
Marie est diplômée de l' Université Paris Diderot en « Voix et symptômes – Psychopathologie et clinique de la voix » (Dirigé par Paul-Laurent Assoun et Claire Gillie). Elle s'est formée à la scénothérapie en 2016 avec la SFES,une pratique de développement personnel qui permet un travail sur soi grâce à la lecture à voix haute de textes littéraires. Elle est technicienne PNL, formée à l'Institut Repères Paris. Elle est également l'auteure du programme "Prise de parole présente" de l'application de méditation de pleine conscience "Petit Bambou" (sortie prévue dans quelques jours !)
___________________________________________________________________________________
"DO YOU SPEAK VR"
Cette application, développée par le Studio Digital and Human, recrée les conditions réelles d’une prise de parole en public dans les moindres détails : le public, la scène, l’ambiance … et bien plus encore !
Muni d’un casque de réalité virtuelle, vous pourrez parler, voir, entendre, ressentir et échanger avec votre public. Une mise en situation des plus réalistes pour une formation aboutie.
« DO YOU SPEAK VR » propose de nombreuses fonctionnalités à la disposition du coach et s’inscrit dans le cadre d’une formation globale conçue et dispensée par des professionnels reconnus.
https://www.eventbrite.fr/e/billets-formation-a-la-prise-de-parole-en-public-avec-simulations-en-realite-virtuelle-601938825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4:12.000Z</t>
  </si>
  <si>
    <t>https://www.google.com/calendar/event?eid=N3ZpMGQwNm1lcG50M2VodXMzdWFwaHNpZzUgenphZXJvY2FsLnBhcmlzc2VsMUBt&amp;ctz=Europe/Paris</t>
  </si>
  <si>
    <t>Le réseau d'affaires YOU WORK HERE développe le chiffre d'affaires de ses membres via des recommandations professionnelles (ou opportune mise en relation avec un prospect).Basée sur une formule mensuelle sans engagement, ce réseau se réunit 4 fois par mois.
Présentation de chacun des participants
Échange des cartes de visite
Recommandations
Échange sur une problématique rencontré par un des adhérents (ou coaching collectif)
Entretien en duo (pour les adhérents)
Participation de 10€ comprenant votre boisson chaude ou 19€ comprenant boisson chaude et froide, œuf, plus viennoiseries (possibilité de régler sur place). 
Page Linkedin : https://www.linkedin.com/company/youworkhere/
https://www.eventbrite.fr/e/billets-petit-dejeuner-entrepreneur-du-reseau-daffaires-you-work-here-655230120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4:18.000Z</t>
  </si>
  <si>
    <t>https://www.google.com/calendar/event?eid=MHV2dDNsN2cwMG0xZnZzdTJ1Y2doaWhqMGkgenphZXJvY2FsLnBhcmlzc2VsMUBt&amp;ctz=Europe/Paris</t>
  </si>
  <si>
    <t>Viabiliser  le projet de création d'entreprise puis pérenniser l'activité entrepreneuriale doit être la priorité de tout créateur en puissance. Lors de cet atelier, nous expliquerons le parcours de validation de projet et son impact sur la survie de la future entreprise:
- L’adéquation homme/projet
- L’étude de marché
- Le positionnement commercial
- Les secteurs d’activité
- Les statuts juridiques
- Les régimes fiscaux et sociaux
- Les aides à la création
- Les ressources mises à la disposition des porteurs de projets.
https://www.eventbrite.fr/e/billets-atelier-entrepreneuriat-le-parcours-du-createur-dentreprise-654070592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4:22.000Z</t>
  </si>
  <si>
    <t>https://www.google.com/calendar/event?eid=NWhpOHY2MTljMjNnajU2aXJuamQ0bWJvaWsgenphZXJvY2FsLnBhcmlzc2VsMUBt&amp;ctz=Europe/Paris</t>
  </si>
  <si>
    <t>La présentation durera 2h30 et un temps sera dédié aux Questions/Réponses
Objectif :
Maitriser la protection sociale et son fonctionnement pour le dirigeant d'entreprise est important lorsque l'on décide de créer son entreprise.
L'intérêt de l'atelier est de vous apporter des connaissances indispensables sur la protection sociale et son fonctionnement pour le dirigeant d'entreprise- la refonte du RSI, - Affiliation, indemnités journalières, maternité, prévoyance…et de vous informer sur les conséquence du choix du régime sociale ==&gt; couverture sociale et coût des charges sociales.
A qui s'adresse cet atelier ?
Cet atelier s'adresse à toute personne souhaitant créer son entreprise sans avoir pris d'option définitive. Ou ayant un projet de développement avec la création d'une nouvelle structure.
Il est interessant d'avoir suivi l'atelier "enveloppe juridique" auparavant.
Cordialement,
https://www.eventbrite.fr/e/billets-atelier-entrepreneuriat-la-protection-sociale-du-dirigeant-650396032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4:27.000Z</t>
  </si>
  <si>
    <t>https://www.google.com/calendar/event?eid=N2owcjdnMmk1Y3JoZDJiaDRkdjZ1a2QwZnMgenphZXJvY2FsLnBhcmlzc2VsMUBt&amp;ctz=Europe/Paris</t>
  </si>
  <si>
    <t>Atelier : Tableaux financiers, booster votre activité</t>
  </si>
  <si>
    <t>Les ateliers auront lieu tous les mardis soir au 198 Avenue de France, 75013 Paris.
Je vous accueillerai dans le hall d’entrée à 18H00.
Les ateliers sont de 18H00 à 20H30.
De plus, afin de ne pas déranger le déroulement des ateliers, les retards ne sont pas acceptés.
En cas d’empêchement, merci de bien vouloir me contacter au 06 67 39 48 19 ou par mail : contact@ilanaconseil.com.
https://www.eventbrite.fr/e/billets-atelier-tableaux-financiers-booster-votre-activite-65585994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4:41.000Z</t>
  </si>
  <si>
    <t>https://www.google.com/calendar/event?eid=MXIwb2dkYjE1NjNwZW9nbTdsazJxNWI3b3MgenphZXJvY2FsLnBhcmlzc2VsMUBt&amp;ctz=Europe/Paris</t>
  </si>
  <si>
    <t>Animée par un expert juridique Groupama  et PositivePlanet Paris. 
La présentation durera 3h et un temps sera dédié aux Questions/Réponses
Objectif :
Maitriser les statuts juridiques est important lorsque l'on décide de créer son entreprise. Il faut aussi tenir compte du volet social/fiscal
L'intérêt de l'atelier est de vous apporter des connaissances indispensables sur les différents statuts de société et de vous informer sur les conséquences du choix du statut juridique en matière sociale ==&gt; couverture sociale et coût des charges sociales
https://www.eventbrite.fr/e/billets-atelier-entrepreneuriat-lenveloppe-juridique-de-lentreprise-646684641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4:52.000Z</t>
  </si>
  <si>
    <t>https://www.google.com/calendar/event?eid=MGdibDJmNThiOWJrdmczY2Q1NTlqZTExbmkgenphZXJvY2FsLnBhcmlzc2VsMUBt&amp;ctz=Europe/Paris</t>
  </si>
  <si>
    <t>Petit déjeuner sur le Portage Salarial - 8 août 2019 - Paris</t>
  </si>
  <si>
    <t>DreamTeam Portage vous invite à un petit déjeuner autour du thème du portage salarial
Le portage salarial existe depuis 2008, et il est pourtant encore peu connu. Ce statut permet pourtant de concilier indépendance et salariat. Avoir la liberté d’un indépendant dans le choix de ses missions, de son salaire, de son emploi du temps, tout en ayant un statut de salarié et tous les avantages et couvertures qui s’y rattachent (assurance chômage, mutuelle, CE, cotisation retraite…).
Mais quelles sont les droits et les devoirs du consultant salarié, de son client, et de la société de portage salarial ? Comment cela se met-il en place ? Quels sont les services que la société de portage salarial peut apporter aux consultants ?
Nous vous proposons d’aborder toutes ces questions, et bien plus encore, dans une ambiance décontractée autour de croissants et de pains au chocolat (pour les plus gourmands), d’un thé ou d’un café.
Nous vous donnons RDV le jeudi 8 août 2019 de 9 h à 10 h.
Cet événement est gratuit et sans engagement est proposé sur simple inscription via notre formulaire (dans la limite des places disponibles) en précisant la date à laquelle vous souhaitez y assister : https://www.dreamteam-portage.com/agenda/petit-dejeuner-portage-salarial-Paris-8aout2019
https://www.eventbrite.fr/e/billets-petit-dejeuner-sur-le-portage-salarial-8-aout-2019-paris-651725729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5:01.000Z</t>
  </si>
  <si>
    <t>https://www.google.com/calendar/event?eid=NGMzbXZsa2E5bXI2dXRnaWt1azIwMzk3bjcgenphZXJvY2FsLnBhcmlzc2VsMUBt&amp;ctz=Europe/Paris</t>
  </si>
  <si>
    <t>Atelier Entrepreneuriat : La communication digitale (sensibilisation Instagram)</t>
  </si>
  <si>
    <t>Animé par FRANCOIS-CHALABI Habib (Maata Consulting)
Focus instagram (1h): 
L'objectif est de comprendre comment des outils comme Instragram peuvent aider des Très Petites entreprises (TPE) à lancer leur activité ou la dynamiser.
Qu'est-ce qu'Instagram ? quel est le but de l'application ? son lien avec Facebook ? comment les TPE peuvent construire leur public-cible ? comment Instagram peut aider son activité pour créer ou augmenter son chiffre d'affaires ? Comment activer son public pour vendre ses produits ?
https://www.eventbrite.fr/e/billets-atelier-entrepreneuriat-la-communication-digitale-sensibilisation-instagram-65181260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5:08.000Z</t>
  </si>
  <si>
    <t>https://www.google.com/calendar/event?eid=M2pwcWhkbWg5MWhyMmY5a2M1bWE4M2RvZGEgenphZXJvY2FsLnBhcmlzc2VsMUBt&amp;ctz=Europe/Paris</t>
  </si>
  <si>
    <t>AFTERWORK - INFINIT IMMO CLASS</t>
  </si>
  <si>
    <t>INFINIT IMMO CLASS sont des AFTERWORK gratuits pour recruter ceux ou celles qui veulent se lancer dans l'immobilier avec ou sans expérience
https://www.eventbrite.fr/e/billets-afterwork-infinit-immo-class-64641553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5:14.000Z</t>
  </si>
  <si>
    <t>https://www.google.com/calendar/event?eid=MDEzaTA4bTNlaGsybWJmbWNuMGJrbGkyZDYgenphZXJvY2FsLnBhcmlzc2VsMUBt&amp;ctz=Europe/Paris</t>
  </si>
  <si>
    <t>Animé par FRANCOIS-CHALABI Habib (Maata Consulting)
 Focus Facebook :
L'objectif est de comprendre comment Facebook est devenu un moyen de communication rapide pour les Très Petites entreprises (TPE) pour ses études de marché, de communication ciblée ou événement? 
Qu'est-ce Facebook ? Qu'est-ce que Facebook pour les professionnels à travers les pages ? Est-il facile de créer ses publicités sur Facebook ? 
https://www.eventbrite.fr/e/billets-atelier-entrepreneuriat-la-communication-digitale-sensibilisation-facebook-65180973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5:21.000Z</t>
  </si>
  <si>
    <t>https://www.google.com/calendar/event?eid=N3Y0cTQ2MThnMG1rbmVqNmYybTlobms4b3QgenphZXJvY2FsLnBhcmlzc2VsMUBt&amp;ctz=Europe/Paris</t>
  </si>
  <si>
    <t>Animé par FRANCOIS-CHALABI Habib (Maata Consulting)
La présentation durera 1h00 et un temps sera dédié aux Questions/Réponses
Focus Site web:
L'objectif est de comprendre comment votre Site Web est devenu un moyen de publicité pour les Très Petites entreprises (TPE), comment sa vitrine est devenue importante
qu'est-ce qu'Internet ?  qu'est-ce qu'un site web ? Pourquoi un site web peut être une vitrine virtuelle touchant mon public-cible ? Quels sont les différents moyens de créer son site web (soi-même ou le confier à des professionnels) ? 
https://www.eventbrite.fr/e/billets-atelier-entrepreneuriat-la-communication-digitale-sensibilisation-sites-internet-654319597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5:27.000Z</t>
  </si>
  <si>
    <t>https://www.google.com/calendar/event?eid=NWJmaW9nOWQ0bTZyZjV1dWFhb3RkMDR0dmEgenphZXJvY2FsLnBhcmlzc2VsMUBt&amp;ctz=Europe/Paris</t>
  </si>
  <si>
    <t>Ceci n'est pas fait pour les experts du Pitch mais pour les débutants.
Pitch Votre Pitch sur mesure pour votre cible Communiquer sur son projet (sur soi-même, son produit) est déterminant pour convaincre ses prospects, ses clients, ses investisseurs, son banquier...  Pour qui ? Tous ceux qui doivent communiquer clairement en moins d’une minute : entrepreneurs, salariés, porteurs de projets, présenter son produit...  Déroulement :  - Un peu de théorie (10 points à garder à l’esprit lorsqu'on communique )                       30mn - Pratiquez - pratiquons  (4 exercices de pratique interactive de pitch de 60 secondes dans différents contextes )           1h30
https://www.eventbrite.fr/e/billets-atelier-entrepreneuriat-pitch-sur-mesure-pour-votre-cible-654321021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5:33.000Z</t>
  </si>
  <si>
    <t>https://www.google.com/calendar/event?eid=NHI3dmZza2JnZXZtaG9pMWk4djM1OHVlbGYgenphZXJvY2FsLnBhcmlzc2VsMUBt&amp;ctz=Europe/Paris</t>
  </si>
  <si>
    <t>Best Seller Workshop! Sold out on AUG 25, SEPT 8, SEPT 29, OCT 27, DEC 20, JAN 31, APR 5 2019! 
Keys features
✔️1.5 – 2.0 hours of instructor-led training (Online workshop using Zoom)
✔️Project evaluation (FREE)
✔️Hands-out materials
What is this course about?
Design thinking can sprout organic growth and sustainable innovation. Given its capability for deep user immersion via uncovering unarticulated needs and perspectives while having the leeway to explore multiple ideas in an innovative setting were failing fast for a more robust success is not a taboo but encouraged. 
Benefits of Design Thinking?
Better Products
Decrease Costs
Happier Customers
Speed to Market
Visibility Across Enterprise
Increase Revenues
Module 1: Gathering Insights
Understand design thinking framework through case studies
Identifying users pain points
Learn how to gather data and contextualize them into a meaningful architecture
Module 2: Ideation 
Reframing and Ideation - Go wide and wild problem-solving technique
Know how to foresee the needs based on user personas
Module 3: Implementation
Prototyping and testing - fail fast, keep moving technique
Know how to stitch the design to the insights gathered
Learn how to iterate swiftly
Learn how to manage frustration when failing fast process
Open-Discussion: Your current role and how design thinking benefits you
Who needs to attend?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imited Slots: 15
Who Am I? 
In one word: Polymath
Public Speaker in Different Countries (30+ Talks @ Malaysia, Hong Kong, USA, Philippines, Morocco..) 
Peer Reviewer at IEEE Journal of Biomedical &amp; Health Informatics (JBHI)
Peer Reviewer at Journal for Medical Internet Research (JMIR)
Author of “Gamified Psychosphere”
HIT | Design Thinking Consultant at TECHVERSITY.
Youtuber at THINK OUT LOUD Channel (App Reviews, MasterClasses, Vlog)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email: kat@medverselab.com
WELCOME ABOARD!
https://www.eventbrite.com/e/mindshoptm-create-better-products-by-design-thinking-tickets-649100868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5/2019 09:25:39.000Z</t>
  </si>
  <si>
    <t>https://www.google.com/calendar/event?eid=Mm5vM3RsMzQ4NG1iYzlmN2tpNDRsbGozb2cgenphZXJvY2FsLnBhcmlzc2VsMUBt&amp;ctz=Europe/Paris</t>
  </si>
  <si>
    <t>freeCodeCamp Paris #11 - Séance de code freeCodeCamp.org + projets perso</t>
  </si>
  <si>
    <t>Join Lion (10 Rue de Charonne, Paris, France 75012)</t>
  </si>
  <si>
    <t>freeCodeCamp Paris
Saturday, August 31 at 2:00 PM
Hello toutes/tous !freeCodeCamp Paris rentre de vacances et reprend ses activités ! Notre prochain meetup freeCodeCamp Paris aura lieu le samedi 31 ao...
https://www.meetup.com/freeCodeCampParis/events/264215847/</t>
  </si>
  <si>
    <t>08/23/2019 07:42:27.000Z</t>
  </si>
  <si>
    <t>https://www.google.com/calendar/event?eid=NGhob2N1MWM3aG1oNnZiZ2w3NWk2OGg1cGsgenphZXJvY2FsLnBhcmlzc2VsMUBt&amp;ctz=Europe/Paris</t>
  </si>
  <si>
    <t>08/23/2019 07:42:33.000Z</t>
  </si>
  <si>
    <t>https://www.google.com/calendar/event?eid=NnU2M2kyNW8xMW10bGRsdXViZmR0ZGdjMjIgenphZXJvY2FsLnBhcmlzc2VsMUBt&amp;ctz=Europe/Paris</t>
  </si>
  <si>
    <t>Storytelling Evening &amp; Dinner with Roxane Le Texier: Singer, Actress&amp;Songwriter</t>
  </si>
  <si>
    <t>55 Boulevard Richard Lenoir (55 Boulevard Richard Lenoir, Paris, France 75011)</t>
  </si>
  <si>
    <t>Professional Exchanges
Saturday, August 24 at 7:30 PM
I have been to many of these Storytelling Evenings. Interesting Storytellers and great food...starts with champagne then a 5-course meal. Good group t...
https://www.meetup.com/professionalexchanges/events/264153618/</t>
  </si>
  <si>
    <t>08/23/2019 07:42:34.000Z</t>
  </si>
  <si>
    <t>https://www.google.com/calendar/event?eid=NG50b2wxdHRlcGoybXBwNGE3bTk1ZHNjZjEgenphZXJvY2FsLnBhcmlzc2VsMUBt&amp;ctz=Europe/Paris</t>
  </si>
  <si>
    <t>08/23/2019 07:42:40.000Z</t>
  </si>
  <si>
    <t>https://www.google.com/calendar/event?eid=NHFjYWxsZmw3YjdocWlxZjh1aGpwNG0xdWIgenphZXJvY2FsLnBhcmlzc2VsMUBt&amp;ctz=Europe/Paris</t>
  </si>
  <si>
    <t>StartupBlink Paris
Saturday, August 24 at 5:00 PM
Any plans for the weekend? This event brings together a small group of local entrepreneurs over a cup of coffee, in a relaxing and informal atmosphere...
https://www.meetup.com/StartupBlink-Paris/events/263937373/</t>
  </si>
  <si>
    <t>08/23/2019 07:42:41.000Z</t>
  </si>
  <si>
    <t>https://www.google.com/calendar/event?eid=NDhpbmQ4dmJmYWE4a2Izcms4NTNsaWxlMWsgenphZXJvY2FsLnBhcmlzc2VsMUBt&amp;ctz=Europe/Paris</t>
  </si>
  <si>
    <t>Apéro Kotlin du mois d’août !</t>
  </si>
  <si>
    <t>Tennessee - Paris (12 Rue André Mazet, Paris, France 75006)</t>
  </si>
  <si>
    <t>Kotlin Paris Meetup
Thursday, August 22 at 7:00 PM
C'est l'été, mais ça veux pas dire qu'on arrête de partler de Kotlin, mais on préfere le faire ensemble autour d'une bierre :)C'est aussi l'occasion d...
https://www.meetup.com/Kotlin-Paris-Meetup/events/263786451/</t>
  </si>
  <si>
    <t>08/23/2019 07:42:43.000Z</t>
  </si>
  <si>
    <t>https://www.google.com/calendar/event?eid=N2YyYnNrbWlqM2E1YzQyZDZmbmI5NDBmNWYgenphZXJvY2FsLnBhcmlzc2VsMUBt&amp;ctz=Europe/Paris</t>
  </si>
  <si>
    <t>08/23/2019 07:42:44.000Z</t>
  </si>
  <si>
    <t>https://www.google.com/calendar/event?eid=NmpidmFvam5jNzh1ZnZsYWU0OXNxb29kcnQgenphZXJvY2FsLnBhcmlzc2VsMUBt&amp;ctz=Europe/Paris</t>
  </si>
  <si>
    <t xml:space="preserve">Atelier Business Plan &amp; Business Model </t>
  </si>
  <si>
    <t>Vous avez besoin de structurer votre idée en projet professionnel?
Formatrice en Marketing digital, étude de marché et commerce international à la Chambre de Commerce et d’Industrie (CCI Paris Ile-de-France) met son expérience à votre service pour vous faciliter à la rédaction de votre plan d’affaire. (Business Plan)
Rédaction de votre Business plan 
Elaboration et rédaction de votre Business model 
Préparation de votre Budget prévisionnel
« Faites Vos Rêves Une Réalité »
Numéro Tél: 07 51 32 80 48
https://www.eventbrite.com/e/billets-atelier-business-plan-business-model-63961260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3:12.000Z</t>
  </si>
  <si>
    <t>https://www.google.com/calendar/event?eid=M285a3FianRuMDlwMHRzdjRmZjZhaWE2MjAgenphZXJvY2FsLnBhcmlzc2VsMUBt&amp;ctz=Europe/Paris</t>
  </si>
  <si>
    <t xml:space="preserve">Atelier Marketing Digital </t>
  </si>
  <si>
    <t>Vous avez besoin de faire connaitre votre entreprise et acquérir des nouveaux clients ? 
Formatrice en Marketing digital et informatique à Chambre de Commerce et d’industrie (CCI Paris Ile-de-France) met son expérience à votre service pour vous faciliter l'utilisation des outils digitaux.
Thèmes abordés:
    Création et animation de site internet (Wix, Wordpress ou Prestashop) 
    Création et animation de vos réseaux sociaux (Facebook, Instagram et Twitter)
    Création du blog ou de la newsletter
Restons connectés!
Tél: 07 51 32 80 48
https://www.eventbrite.com/e/billets-atelier-marketing-digital-639608285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3:16.000Z</t>
  </si>
  <si>
    <t>https://www.google.com/calendar/event?eid=Nzk2cjNrNHNxZGRjbjY0ZXY1MzduOGZ0cXYgenphZXJvY2FsLnBhcmlzc2VsMUBt&amp;ctz=Europe/Paris</t>
  </si>
  <si>
    <t>Découvrez les outils clés pour avoir de bonnes relations interpersonnelles</t>
  </si>
  <si>
    <t>FILM D'EXPLICATION À PARIS - Découvrez les outils clés pour avoir de bonnes relations interpersonnelles
Que ce soit au travail, que ce soit dans sa vie privée, que vous travaillez seul ou en équipe, dans un bureau ou en face de clientèle, de bonnes relations interpersonnelles sont vitales pour votre succès ainsi que votre épanouissement.
Votre succès va dépendre de votre capacité à avoir et à entretenir de bonnes relations, à pouvoir détecter, résoudre ou empêcher les conflits.
Posez-vous la question, si vous pouviez améliorer votre relationnel, à quel point cela vous aiderait-il dans votre vie ?
LES 4 TECHNIQUES CLÉS POUR AVOIR D'EXCELLENTES RELATIONS INTERPERSONNELLES
Dans un film d'explication de 20 minutes tiré d'un cours de communication complet intitulé "Comment améliorer ses relations avec les autres", vous allez apprendre les outils CLÉS pour avoir d'excellentes relations interpersonnelles.
CE QUE VOUS ALLEZ APPRENDRE
Vous allez apprendre comment :
Faire en sorte que les gens vous apprécient
Faire passer vos idées pour qu'elles soient appréciées par les autres
Résoudre vos désaccords avec vos amis, famille ou vos collègues
Devenir cette personne "sociable" qui peut se faire des relations rapidement
Maitriser la conversation pour influencer les autres
Améliorer vos relations avec les autres (connaissances, famille, clientèle, collègues)
Améliorer votre communication pour mieux réussir au travail et monter les échelons plus rapidement
Faire en sorte que les gens se sentent à l'aise et en confiance en votre présence
Et bien plus...
OÙ ET QUAND VOIR LE FILM GRATUITEMENT
Le film est diffusé gratuitement dans nos locaux du lundi au dimanche de 13h à 21h. L'inscription est totalement gratuite, donc réservez votre ticket film maintenant en sélectionnant le créneau horaire qui vous convient !
DES MILLIERS DE GENS ONT DÉJÀ UTILISÉ CES INFORMATIONS
Le film dure un peu plus de 20 minutes et si vous le souhaitez, vous pourrez également obtenir le cours de communication complet "Comment améliorer ses relations avec les autres" qui comporte des informations et exercices plus poussés (il prend 3-4 jours à terminer).
Des milliers de personnes ont déjà suivi ce cours et en ont tiré des bénéfices CONCRETS et VISIBLES dans leur vie. Nous proposons cet événement gratuit sur Eventbrite pour que plus de monde puissent décupler leur relationnel avec leurs connaissances, familles, clientèle et collègues de travail.
CE QUE LES AUTRES EN PENSENT
ADRESSE
Association spirituelle de l'Église de Scientologie, 7 rue Jules César, 75012 Paris
Métro Bastille ou Gare de Lyon.
https://www.eventbrite.fr/e/billets-decouvrez-les-outils-cles-pour-avoir-de-bonnes-relations-interpersonnelles-682731097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3:23.000Z</t>
  </si>
  <si>
    <t>https://www.google.com/calendar/event?eid=M25qNHNxNm45YWw2OTV2aHMwdnFpcWtsZW8genphZXJvY2FsLnBhcmlzc2VsMUBt&amp;ctz=Europe/Paris</t>
  </si>
  <si>
    <t>Outils pour les problèmes du travail - Film d'explication à Paris</t>
  </si>
  <si>
    <t>COMMENT RÉUSSIR AU TRAVAIL - TICKET FILM À PARIS
➡ Une étude récente à démontré que l'on passe plus de 70% de ses journées à son lieu travail...
Pourtant, les relations avec son patron, avec ses collègues de travail et le stress quotidien peuvent en faire un calvaire...
Le pire, c'est quand nos problèmes au travail commencent à affecter notre vie de famille et notre vie sociale en général...
LES 8 CLÉS POUR RÉUSSIR
Dans un film éducatif tiré d'un livre de + de 100 pages sur l'efficacité personnelle et les problèmes du travail, vous allez découvrir les 8 clés pour :
Vous entendre enfin avec votre patron
Améliorer votre relation avec vos collègues
Booster votre efficacité et votre productivité
Éliminer le stress et rendre votre travail plus paisible
Et plus généralement, à avoir plus de succès pour obtenir les promotions que vous désirez secrètement
Et bien plus...
POURQUOI VOS COLLÈGUES ONT + DE SUCCÈS QUE VOUS
Vous découvrirez également le secret bien gardé de la raison pour laquelle une personne réussie et l'autre pas du tout
Cela dépend-t-il du hasard ? De qui vous connaissez ? Des pistons ? De la chance ? Des études ? De l'intelligence ?
Le film répondra à toutes ces questions et vous permettra de réussir au travail, même mieux que vos collègues !
OÙ ET  QUAND VOIR LE FILM GRATUITEMENT
Le film est diffusé gratuitement dans nos locaux du lundi au dimanche de 13h à 20h.
Le film dure 30 minutes et si vous le souhaitez, vous pourrez également obtenir le cours complet qui comporte des informations et exercices plus poussés.
L'inscription est totalement gratuite, donc réservez votre ticket film maintenant en sélectionnant le créneau horaire qui vous convient !
CE QUE LES AUTRES EN PENSENT
"Avant je ne savais pas gérer les pics de charges qui m'arrivaient [dans mon travail]. Maintenant, en suivant "Les problèmes du travail" j'arrive à m'organiser et faire en sorte de faire marcher les choses sans me sentir complètement submergé quel que soit le truc qui m'arrive." J.T.
"Ce que j'ai découvert avec "Les problèmes du travail" c'est une technique qui me permet d'être beaucoup plus efficace dans ma vie et dans mon travail. Il y a [aussi] des techniques dans "Les problèmes du travail" qui permettent de surmonter ce sentiment qu'on ressent des fois dans le travail d'être complètement exténué, pour justement en quelques minutes retrouver complètement son énergie et son envie de travailler et sa vitalité." A.H.
ADRESSE
Association spirituelle de l'Église de Scientologie, 7 Rue Jules César, 75012 Paris.
Métro Bastille ou Gare de Lyon. 
https://www.eventbrite.fr/e/billets-outils-pour-les-problemes-du-travail-film-dexplication-a-paris-631479121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3:28.000Z</t>
  </si>
  <si>
    <t>https://www.google.com/calendar/event?eid=NjVwamkzODI0azhqN2JvMjc2dDQ3c2ZrZTEgenphZXJvY2FsLnBhcmlzc2VsMUBt&amp;ctz=Europe/Paris</t>
  </si>
  <si>
    <t>Atelier | Maîtriser la réussite de son projet</t>
  </si>
  <si>
    <t>On ne sait pas toujours par où commencer, comment s’organiser, quelles sont les actions les plus importantes sur lesquelles se concentrer. On se sent dispersé, voir confus face à l’ampleur de la tâche.
À cause de cela, on peut tarder à se lancer, remettre au lendemain, ou bien on commence et puis on s’essouffle trop vite. Et notre rêve s’évanouit. 
Lancer un projet comme acquérir une nouvelle compétence, créer une activité ou même une entreprise, cela demande des efforts, de la connaissance, de l’organisation.
L’idéal serait d’avoir de l’expérience que l’on n'a pas encore…
Pour ne pas abandonner en cours de route, il faut une vision et de la méthode. Il y a des actions à faire bien plus importantes que d’autres ! Si vous faites les bonnes choses dans le bon ordre, vos progrès vous nourriront. Et vous continuerez d’avancer.
Dans cet atelier vous verrez :
Comment élaborer un plan stratégique 
Par quoi commencer 
Comment fixer des objectifs réalistes 
Comment suivre sa progression sur tous les fronts 
Comment économiser ses efforts et maximiser les résultats 
L’objectif :
Pas de blabla, il s’agit d’un atelier pratique. A la fin de l’atelier vous repartirez avec des clés pour concevoir VOTRE plan stratégique, votre plan d’action.
L’animateur :
L’intervenant qui vous accompagne lors de cette soirée est un "sérial entrepreneur". Il a créé 4 entreprises et celle qui dirige aujourd’hui fait partie de la French tech 500, c’est-à-dire des 500 entreprises françaises en pleine croissance dans le domaine de la tech.
DATE &amp; HORAIRE :
Vendredi 23 août 2019 de 19 h 00 à 21 h 30 au Celebrity Centre Paris.
ADRESSE :
Association Spirituelle de l'Église de Scientologie - Celebrity Centre
69, rue Legendre - 75017 Paris
INSCRIPTION GRATUITE !
01 46 27 65 00 - celebritycentreparis@gmail.com
D’après la philosophie religieuse appliquée de Scientologie et les œuvres de L. Ron Hubbard.
https://www.eventbrite.fr/e/inscription-atelier-maitriser-la-reussite-de-son-projet-648052261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3:34.000Z</t>
  </si>
  <si>
    <t>https://www.google.com/calendar/event?eid=MXRoMWd1aGpmYTF2bThxbm41MDVuN2xiaWQgenphZXJvY2FsLnBhcmlzc2VsMUBt&amp;ctz=Europe/Paris</t>
  </si>
  <si>
    <t>Key Features
✔️1.5 - 2.00 instructor-led online masterclass
✔️Unlimited Access to the Recording of the session
✔️Exclusive Hands-out materials/slide deck via newsletters
✔️Certificate of completion upon request*
Highly recommended pre-requisite: Design Thinking Core Workshop (Contact me: kat@medverselab.com)
What is this course about? 
What is and Isn't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2019 Recipient of MU School of Medicine's Donald Lindberg Award for Health IT Innovation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
tweet me: @itskatusop
WELCOME ABOARD!
https://www.eventbrite.com/e/mindshop-create-usable-products-with-information-architecture-tickets-673617377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3:41.000Z</t>
  </si>
  <si>
    <t>https://www.google.com/calendar/event?eid=Mmc4c2ozZjJzZ2N0N2M5cWJzcG8wdms0Z3UgenphZXJvY2FsLnBhcmlzc2VsMUBt&amp;ctz=Europe/Paris</t>
  </si>
  <si>
    <t>Learn Google autoML &amp; Uber Ludwig : Deep Learning with NO code</t>
  </si>
  <si>
    <t>Description
Come and Learn Computer vision with us :
Build your first Deep Learning models  with NO CODE! (Venez construire vos premiers modèles de Deep Learning)
Discover AI and Deep Learning through various ConvNets. (découvrez l'IA et le deep Learning avec les réseaux convolutifs)
FAQs
- What do I get from this DataJam ? Qu'est-ce que je retire de cette DataJam ?
&gt; The refreshers notebook (1 week before the jam)
&gt; The Models : Built &amp; Explained step-by-step (while jamming)
&gt; The To go-further notebook : to improve your skills one step further (at the end of the jam)
&gt; 8 hours with a Mentor
Le Notebook "rafraichissements" (disponible 1 semaine avant l'évènement).Les modèles expliqués pas à pas (obtenus lors de la séance).Le Notebook "pour aller plus loin" (disponible en fin de séance).
- What can I bring into the event?/Que puis-je apporter pour cette DataJam ?
Please bring:
&gt; a functioning laptop with a working wifi card.
&gt; a working phone, to take pictures -if needed or to network -if you want to.
&gt; notes, pens, all supplies you deem necessary.
Emmenez :un laptop qui fonctionne (wifi opérationnnel)un appareil photo qui fonctionne pour prendre des photosdes cahiers , stylos pour prendre toutes sortes de notes!
- In which language does the event take place? / En quelle langue a lieu cette DataJam?
&gt; Data science rhymes with english. The NOTES are in English (easy english)
&gt; The courses CAN BE in English IF the majority of the jammers prefers English.
La Data science rime avec anglais. Les notes sont donc en anglais basique.Les cours peuvent être en anglais si la majorité des jammers préfèrent l'anglais,et enfin, votre Mentor est bilingue.
- How can I contact the organizer with any questions ? / Comment contacter les organisateurs?
You can drop me an email /Vous pouvez m'envoyer un email @: assan@datajam.ai
- Is it ok, if the name on my ticket or registration doesn't match the person who attends / Le nom enregistré doit-il être le même qu'en présentiel?
Provided the issuer send an email explaining the mismatch, everything is fine.
Si l'acheteur peut justifier le transfert de ticket par mail, il n'y a aucun problème.
- Can I share the content of this DataJam ? / Puis-je partager le contenu de cette DataJam?
You can, although I don't recommend it. In the end, you want to showcase and differentiate your portfolio and skills.
Vous pouvez, même si le but de cette Jam est de vous différencier de la concurrence.
-Will Food be provided ? / Est-ce que la nourriture est incluse?
Yes, yummy food too.
Oui, et bonne!
-Should I prepare myself technically for this DataJam?/ Dois-je me préparer techniquement avant d'assister à cette DataJam?
Please if you have time check the refreshers. It will ease your sailing through the Jam.
Else, I'm here for you guys to teach you how to make the most of this DataJam.
Si vous avez le temps, prenez le temps de lire le "refresher". Cela peut vous rendre la Jam beaucoup plus confortable.
Sinon, je suis là pour vous faire "monter à bord".
https://www.eventbrite.com/e/learn-google-automl-uber-ludwig-deep-learning-with-no-code-tickets-663103209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3:52.000Z</t>
  </si>
  <si>
    <t>https://www.google.com/calendar/event?eid=M3VvZ3ZlNjYxMGwyZnYwb2JmYmpoODkzYmkgenphZXJvY2FsLnBhcmlzc2VsMUBt&amp;ctz=Europe/Paris</t>
  </si>
  <si>
    <t>Retrouvez de l'assurance pour parler en public en 1 journée
Les techniques de Pro pour ne plus angoisser et réussir vos prises de parole en public
Construit autour d'une approche pédagogique pragmatique :
Une journée compléte (de 9h30 à 17h30)
Alternance de théories et de mises en situation
Mise en pratique à l'aide de nombreux exercices progressifs
Groupe restreint afin de permettre un travail personnalisé pour chacun
Destiné à un large public :
Toute personne véritablement prête à se challenger pour être atteindre ses objectifs.
Tous ages confondus
Et un programme adapté  :
Travail sur la maîtrise du trac en public
Analyse des points forts de son image et ceux qui méritent d'être travaillés
Identification de son style personnel afin de gagner en naturel
Analyse et utilisation du potentiel du non-verbal
Utilisation du regard et de la gestuelle pour renforcer sa présence
Développement de l'assurance devant un auditoire
Valorisation de son image de communicant
Analyse des réactions instinctives et correction de certaines maladresses
Analyse des méthodes et pratiques pour remporter l'adhésion de son auditoire
Travail pour rendre son intervention captivante
Adaptation de son style aux différents contextes de prise de parole : séminaires, colloques, débats
Création d'un climat de confiance afin de susciter la participation de l'auditoire
Utilisation de la caméra pour analyser finement certains détails
Pour au final développer un savoir-faire :
Mieux appréhender une intervention orale, maîtriser le trac, gagner en aisance et en impact face à son auditoire, savoir utiliser les techniques de voix, de posture et s'adapter à des contextes différents.
Et voici encore d'autres témoignages :
"Merci beaucoup pour cette belle journée à la fois instructive, drôle, amicale et aussi fatiguante..." Liana
"Ce que j'ai particulièrement apprécié dans cet atelier, c'est la maîtrise du sujet par le comédien et l'apport de solutions faciles à mettre en place." Frédéric
"C'est un très bon atelier, avec une super ambiance, du bon matériel et de très bons supports dont la vidéo. Les explications et la pédagogie sont de très bon niveau." Thomas
"Les points forts de cet atelier : très bien, beaucoup de techniques, d'idées, d'exercices, de vidéos. Petit groupe...Très utile !!!" Laure
"Ce que j'ai apprécié le plus, c'est la bienveillance, les encouragements, la pédagogie, la pratique, la personnalisation du travail et les vidéos" Patrick
"J'ai vraiment apprécié cet atelier. L'animateur a su nous mettre à l'aise et nous a donné des astuces et des exercices pour vaincre nos peurs de parler en public." Sarah
"C'est rassurant d'être entouré de personnes qui avaient les mêmes difficultés que moi.  Et c'est d'autant plus agréable que l'atelier est animé sans aucune prétention." Ludovic
"J'ai particulièrement apprécié la simplicité et la facilité d'accès des techniques qui nous ont été transmises." Luc
Et en plus bénéficiez de notre garantie 100% satisfait ou remboursé :
Nous vous garantissons votre remboursement intégral et sans aucune question de notre part, si lors de votre venue à l’atelier, vous souhaitiez ne pas continuer après la pause déjeuner.
https://www.eventbrite.fr/e/inscription-coaching-parler-en-public-vous-libere-de-votre-peur-584245213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3:56.000Z</t>
  </si>
  <si>
    <t>https://www.google.com/calendar/event?eid=NWJhdGZxdG42NzhzZjhtZWFwdDFvNWJjamIgenphZXJvY2FsLnBhcmlzc2VsMUBt&amp;ctz=Europe/Paris</t>
  </si>
  <si>
    <t>Séminaire sur l'efficacité personnelle | Atelier à Paris</t>
  </si>
  <si>
    <t>SÉMINAIRE SUR L'EFFICACITÉ PERSONNELLE ET LES PROBLÈMES DU TRAVAIL À PARIS
➡ Une étude récente à démontré que l'on passe plus de 70% de ses journées à son lieu travail...
Pourtant, les relations avec son patron, avec ses collègues de travail et le stress quotidien peuvent en faire un calvaire...
Le pire, c'est quand nos problèmes au travail commencent à affecter notre vie de famille et notre vie sociale en général...
UN SÉMINAIRE TOUS LES LUNDI ET SAMEDI
Pour vous aider, nous organisons un séminaire d'introduction sur l'efficacité personnelle et les problèmes du travail tous les lundi et samedi.
Ce séminaire contient les lois et les principes les plus importants dans tout projet et tout problème que l'on rencontre dans le travail. Ces lois, principes et techniques, vous pourrez les appliquer facilement et immédiatement pour mieux réussir dans votre travail.
LES 8 CLÉS POUR RÉUSSIR
Plus précisément, vous allez découvrir les 8 clés pour :
Vous entendre enfin avec votre patron
Améliorer votre relation avec vos collègues
Booster votre efficacité et votre productivité
Devenir un leader auprès des autres
Éliminer le stress et rendre votre travail plus paisible
Et plus généralement, à avoir plus de succès pour obtenir les promotions que vous désirez vraiment
Et bien plus...
CE QUI EST INCLUS DANS LE SÉMINAIRE
Dans ce séminaire sur l'efficacité personnelle, vous allez recevoir :
Le livre de 125 pages "Les problèmes du travail" (d'une valeur de 20 euros séparément)
Le séminaire d'une durée de 2 heures et demi
Une pochette du séminaire avec tout le matériel de cours nécessaire
Des exercices pratiques pour assimiler les idées, concepts et techniques
Et tout ça pour seulement 37€ tout compris.
OÙ ET QUAND PARTICIPER AU SÉMINAIRE
Le séminaire a lieu tous les lundis et samedis dans nos locaux à Paris. Il y a deux créneaux : soit 14h soit 19h.
CE QUE LES AUTRES EN PENSENT
"Avant je ne savais pas gérer les pics de charges qui m'arrivaient [dans mon travail]. Maintenant, en suivant "Les problèmes du travail" j'arrive à m'organiser et faire en sorte de faire marcher les choses sans me sentir complètement submergé quel que soit le truc qui m'arrive." J.T.
"Ce que j'ai découvert avec "Les problèmes du travail" c'est une technique qui me permet d'être beaucoup plus efficace dans ma vie et dans mon travail. Il y a [aussi] des techniques dans "Les problèmes du travail" qui permettent de surmonter ce sentiment qu'on ressent des fois dans le travail d'être complètement exténué, pour justement en quelques minutes retrouver complètement son énergie et son envie de travailler et sa vitalité." A.H.
ADRESSE
Association spirituelle de l'Église de Scientologie, 7 Rue Jules César, 75012 Paris.
Métro Bastille ou Gare de Lyon. 
https://www.eventbrite.fr/e/billets-seminaire-sur-lefficacite-personnelle-atelier-a-paris-651655178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4:00.000Z</t>
  </si>
  <si>
    <t>https://www.google.com/calendar/event?eid=M3ExdGdoaHRudTU3OTBrdWViZXFrNmp1dHYgenphZXJvY2FsLnBhcmlzc2VsMUBt&amp;ctz=Europe/Paris</t>
  </si>
  <si>
    <t>Créer et développer son réseau - techniques de networking</t>
  </si>
  <si>
    <t>OBJECTIF DE L'ATELIER :
La véritable richesse ne dépend pas de la taille de votre compte en banque. Elle repose en revanche beaucoup sur la qualité de votre réseau. 
Pour développer un projet, une carrière, une activité ou simplement se faire connaître, il savoir créer et développer son réseau.
Dans cet atelier, vous allez voir les techniques élémentaires de networking qui marchent.
Vous saurez comment faire pour :
Nouer des relations solides avec des personnes clés
Contacter des influenceurs
Trouver des partenariats
Convaincre des investisseurs
APPROCHE PRATIQUE :
Puisqu'il s'agit de compétences relationnelles, vous aurez juste ce qu'il faut de théorie suivi de beaucoup d'exercices pratiques vous permettant de mettre immédiatement en application ce que vous venez de voir.
L'objectif de cet atelier est de vous faire gagner en compétence.
PLAN D'ACTION :
Dans cet atelier, vous acquerrez aussi de nombreuses idées pour développer votre réseau. Vous pourrez donc préparer un plan d'action pour les prochaines semaines et vous fixer un objectif précis afin de vraiment progresser.
ANIMATRICE DE L'ATELIER :
Danseuse professionnelle, elle a géré pendant 10 ans une compagnie de danse scandinave et à effectuée de nombreuses représentations à l'étranger. Elle a ainsi donné à sa compagnie une renommée internationale.
Pour se perfectionner, elle a suivit de nombreux séminaires sur les relations publiques, données par des experts du domaine.
Il vous donnera aussi l'occasion de découvrir des livres et des cours qui vous donneront des techniques plus avancées, pour ceux qui le souhaitent.
DATE :
Samedi 24 août 2019 à 14 h 00 au Celebrity Centre Paris
ADRESSE :
Association Spirituelle de l'Église de Scientology - Celebrity Centre
69, rue Legendre - 75017 Paris
INSCRIPTION 
Votre participation de 10 € vous permet de bénéficier des supports utilisés pour l'atelier.
01 46 27 65 00 - celebritycentreparis@gmail.com
D'après la philosophie religieuse appliquée de Scientology et les œuvres de L. Ron Hubbard.
https://www.eventbrite.fr/e/inscription-creer-et-developper-son-reseau-techniques-de-networking-672257771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4:05.000Z</t>
  </si>
  <si>
    <t>https://www.google.com/calendar/event?eid=MmIwc291ZXBsdWk3YjJxaWIzYzI2YXA5ZmEgenphZXJvY2FsLnBhcmlzc2VsMUBt&amp;ctz=Europe/Paris</t>
  </si>
  <si>
    <t>Offre de prêt entre particulier sérieux urgent et fiable en France</t>
  </si>
  <si>
    <t>Offre de prêt entre particulier sérieux urgent et fiable en France
https://www.eventbrite.be/e/billets-offre-de-pret-entre-particulier-serieux-urgent-et-fiable-en-france-653933462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4:14.000Z</t>
  </si>
  <si>
    <t>https://www.google.com/calendar/event?eid=MDZsN25jaXI3czMxNXAwcGNjMzk3ZmhkNTAgenphZXJvY2FsLnBhcmlzc2VsMUBt&amp;ctz=Europe/Paris</t>
  </si>
  <si>
    <t>PARIS - 99 JOURS POUR REUSSIR - FORMATION</t>
  </si>
  <si>
    <t xml:space="preserve">
 Veux-tu vraiment obtenir des résultats différents dans ta vie ? Tes finances? Tes Relations ou ton travail?
La Majorité de personne le veulent, l’espère mais n'ont pas des systèmes en place qui pourront les aides a y arriver. Donc comme consequence ils éparpillent leur énergie dans mille et une direction.
Imagine les résultats que tu pourrais avoir si tu te focalise sur l'amelioration de soit ton corps, tes finances, ta promotion ou tes relations pendant 99 jours. LE FOCUS C'EST LE SECRET DE CEUX QUI REUSSISSENT.
Focus et simplicité... une fois que vous y arrivez, vous pouvez déplacer des montagnes. - Steve Jobs
LE DEFI DES 99 JOURS EST UN  SYSTÈME ULTIME DE HAUTE PERFORMANCE CONÇU POUR TRANSFORMER VOTRE VIE EN 99 JOURS
 Vous allez vous régaler, car vous allez participé a un système éprouvé pour accélérer vos objectifs, déclencher une explosion de votre performances ... et vous aider a faire plus en 99 jours que la plupart des gens et des organisations en dix ans .
Alors, que vous soyez entrepreneur, vendeur, étudiant, athlète, soldat, responsable ou employé de bureau, le Défi des 99 jours vous permettra de transformer votre vie financière et économique, en augmentant vos ventes et vos bénéfices et en atteignant vos buts plus rapidement que vous ne l'avez pensé et plus facilement que jamais.
Imaginez ce que vous pouvez accomplir en 99 jours...
• Être dans la meilleure forme physique de toute votre vie • Rédigez et publiez votre livre ou votre chanson. • Devenir le responsable des ventes de votre organisation • Créer un info-produit et le lancer dans le monde entier • Améliorez vos notes et inscrivez-vous sur la liste des Meilleurs • Générez des revenus décisifs pour votre entreprise actuelle • Rétablir ou renforcer les relations avec la famille, les amis ou les collègues • Remboursez des milliers de dollars de dette… et devenez complètement libre de toute dette
 Comment vous sentiriez-vous… et quel impact cela aurait-il sur votre vie et votre carrière?
Non seulement cela vous propulserait vers un niveau complètement nouveau d'expérience, de confiance en vous et d'accomplissement, mais cela aurait probablement un effet domino sur votre vie pour les années à venir.
Sceptique? Voici la preuve incontestable que vous pouvez effectivement transformer votre vie en 99 jours
[This is an Online Web Workshop]
https://www.eventbrite.com/e/paris-99-jours-pour-reussir-formation-tickets-61508520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4:31.000Z</t>
  </si>
  <si>
    <t>https://www.google.com/calendar/event?eid=Njk1djZiajBuZ3RhMjF1MGJ0cDlxdG91aXIgenphZXJvY2FsLnBhcmlzc2VsMUBt&amp;ctz=Europe/Paris</t>
  </si>
  <si>
    <t>~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Welcome aboard!
https://www.eventbrite.com/e/startups-understand-lean-startup-vs-design-thinking-vs-agile-tickets-65590267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4:36.000Z</t>
  </si>
  <si>
    <t>https://www.google.com/calendar/event?eid=MnBybzU2ZzkzZjdmMWQwMjJkZ2c4Y3BqZ3YgenphZXJvY2FsLnBhcmlzc2VsMUBt&amp;ctz=Europe/Paris</t>
  </si>
  <si>
    <t>"Les Lundis Zens et Inspirés"
Résolutions et Rituels du LUNDI ! 
Pour en finir avec l'impression de repartir dans une sorte de "Machine à laver" dès la reprise le lundi.
Pour arrêter d'avoir le sentiment de "passer à côté de sa vie" chaque semaine.
Pour désactiver l'angoisse du dimanche soir. 
... Et si la clé de la sérenité se trouvait dans la mise en place d'un nouveau rituel ? le vôtre ! celui qui VOUS correspond et va vous permettre de trier l'Urgent et l'Important, de faire la différence entre votre Cap, les étapes pour l'atteindre en lien avec votre Moi et votre Why profond et le reste ... 
Pour partir le lundi, boosté(e) ET aligné(e) et vivre chaque semaine comme si c'était la plus belle de votre vie. 
OutOfTheBox vous accompagne dans la Bienveillance, la Douceur pour vous permettre de repartir au clair avec vous même et vos priorités, ZEN et plein(e) d'énergie !
Ateliers ayant lieu tous les lundis matin. Recommandation : A faire au moins 1 fois par mois. 
https://www.eventbrite.fr/e/billets-les-lundis-zens-inspires-47917453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4:44.000Z</t>
  </si>
  <si>
    <t>https://www.google.com/calendar/event?eid=NXBybGdncjhyOGFxMXBrYzFib2V2MmJzaXEgenphZXJvY2FsLnBhcmlzc2VsMUBt&amp;ctz=Europe/Paris</t>
  </si>
  <si>
    <t xml:space="preserve">Cabinet Conseil CC10 : Atelier sur la Création d'entreprise </t>
  </si>
  <si>
    <t>Le cabinet Conseil CC10 vous invite à participer à un atelier sur la création d'entreprise en toute convivialité...- &gt; Groupe de 10 à 15 personnes - &gt; Durée : 2 heures - &gt; Petit dejeuner - &gt; Présentation - &gt; Echange de carte de visite - &gt; Les bonnes pratiques 
Venez nombreux 
Cabinet Conseil CC10 
https://www.eventbrite.fr/e/billets-cabinet-conseil-cc10-atelier-sur-la-creation-dentreprise-572066616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4:49.000Z</t>
  </si>
  <si>
    <t>https://www.google.com/calendar/event?eid=NW1xdnJkbjBia3Myc3MwNGpjc2ZsdTVoZG0genphZXJvY2FsLnBhcmlzc2VsMUBt&amp;ctz=Europe/Paris</t>
  </si>
  <si>
    <t>Viabiliser  le projet de création d'entreprise puis pérenniser l'activité entrepreneuriale doit être la priorité de tout créateur en puissance. Lors de cet atelier, nous expliquerons le parcours de validation de projet et son impact sur la survie de la future entreprise:
- L’adéquation homme/projet
- L’étude de marché
- Le positionnement commercial
- Les secteurs d’activité
- Les statuts juridiques
- Les régimes fiscaux et sociaux
- Les aides à la création
- Les ressources mises à la disposition des porteurs de projets.
https://www.eventbrite.fr/e/billets-atelier-entrepreneuriat-le-parcours-du-createur-dentreprise-67962596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4:56.000Z</t>
  </si>
  <si>
    <t>https://www.google.com/calendar/event?eid=NnUxZHFlcmJoYnFyM2szZmt2a2g1aGs0YWsgenphZXJvY2FsLnBhcmlzc2VsMUBt&amp;ctz=Europe/Paris</t>
  </si>
  <si>
    <t>Morning Careers #12</t>
  </si>
  <si>
    <t>Les MORNING CAREERS pour préparer la rentrée !
Rencontrez d'autres personnes bienveillantes en changement de carrière autour d'un petit-déjeuner qui donne la pêche.
POURQUOI ?
Ce petit déjeuner est fait pour rompre la solitude des naufragés de carrière et réveiller la personne pleine d’énergie, de rêves et d’envies qui est en vous.
▽ AU PROGRAMME △8h - Arrivée en douceur sur gourmandises et thé chaud8h10 - Présentation de notre programme de reconversion Ikigai8h20 - Networking animé dont on a le secret9h - Hop, au boulot !
△ MÉTHODE ▽ Le petit plus qui rend cette matinée chouette.
On vous fait rencontrer des personnes qui ont un profil de personnalité complémentaire au vôtre. Et on sait d’expérience que ces personnes sont toujours source d’inspiration et d’idées nouvelles :)
△ À LIRE AVANT DE VENIR ▽
Passez le test Boussole, si ce n’est pas déjà fait !Le jour J : Soyez à l’heure ! Le lieu n’est plus accessible ensuite :)Prévenir maximum la veille au soir si vous ne pouvez pas venir.
https://www.eventbrite.fr/e/billets-morning-careers-12-619240846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5:04.000Z</t>
  </si>
  <si>
    <t>https://www.google.com/calendar/event?eid=MXVrcGs1amwxZ3NuczhpdnZ2YnZ1cGxxb3MgenphZXJvY2FsLnBhcmlzc2VsMUBt&amp;ctz=Europe/Paris</t>
  </si>
  <si>
    <t xml:space="preserve">Cabinet Conseil CC10 Levée de fond </t>
  </si>
  <si>
    <t>Vous êtes à la recherche de fond pour développer votre entreprise ? 
Vous vous posez un grand nombre de question ? 
Vous ne savez pas comment faire ? 
Le Cabinet Conseil CC10 vous invites à participer à un atelier sur la levée de fond. 
Cet atelier aura pour objectif de répondre à bon nombre de vos questions. 
Aussi pendant 2 heures vous pourrez comprendre les mécanismes incontournables pour reussir votre levée de fond ! 
Nous vous attendons nombreux ! 
Venez nombreux ! 
Joël Broulou 
CEO/ Cabinet Conseil CC10 
https://www.eventbrite.fr/e/billets-cabinet-conseil-cc10-levee-de-fond-571982645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5:10.000Z</t>
  </si>
  <si>
    <t>https://www.google.com/calendar/event?eid=MmVpZm9sNnZxM2U1NXQ1MHMwODk2OXF2Y2UgenphZXJvY2FsLnBhcmlzc2VsMUBt&amp;ctz=Europe/Paris</t>
  </si>
  <si>
    <t>Nouvelle date ! Réunion d'Information "Choisir une reconversion à impact positif" I Primaveras</t>
  </si>
  <si>
    <t>Réunion d'information Primaveras
Objectif : Découvrir la méthode et l'offre Primaveras avec l'un des deux fondateurs, Asma Ghaffari et Laurent Polet, et faire connaissance ! :-)
Pour cadres en poste et en quête de sens, avec envie de changer de métier. Gratuit. Places limitées (vous êtes en recherche d'emploi : consultez les réunions d'information du Réseau Primaveras ici)
Primaveras développe une méthode certifiante et des programmes éligibles au CPF pour savoir changer de métier, quitter une voie toute tracée par son diplôme &amp; choisir une carrière à impact positif
http://www.primaveras.fr
https://www.eventbrite.fr/e/billets-nouvelle-date-reunion-dinformation-choisir-une-reconversion-a-impact-positif-i-primaveras-690304649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5:14.000Z</t>
  </si>
  <si>
    <t>https://www.google.com/calendar/event?eid=MXBzajFpcGlxbDFndDg0N2xxY2hiMDdmbmIgenphZXJvY2FsLnBhcmlzc2VsMUBt&amp;ctz=Europe/Paris</t>
  </si>
  <si>
    <t>1h30 pour tout savoir sur le portage salarial #Paris | Links Consultants</t>
  </si>
  <si>
    <t>Vous souhaitez en savoir plus sur le portage salarial ? Links Consultants, pionnier du portage salarial, vous invite à sa réunion d'information mensuelle !
Descriptif de l'intervention : 
Lors de cette réunion d'information, découvrez le fonctionnement du portage salarial, et le Lab'Links Consultants  (événements réseaux / accompagnement pour développer votre activité). Nous répondrons à toutes vos questions.
Plus précisément, les thèmes suivants seront abordés : 
Bien choisir son statut 
L'essor du portage salarial 
Fonctionnement du portage salarial ( cadre juridique, contrat, simulation de salaire, application pour gérer votre compte…)
Profils du portage salarial 
Conseils pour bien choisir sa société de portage 
Lab’Links Consultants : conseils pour  développer votre business, présentation des prochains ateliers/ petits déjeuner/ afterwork  à Paris
Objetifs pour les invités : 
Comprendre le fonctionnement du portage salarial
Echanger sur son business
Cibles visées : 
Vous souhaitez débuter une nouvelle vie professionnelle, reprendre une activité ou tout simplement changer de société de portage ?
Venez rencontrer les experts en portage salarial Links Consultants lors de nos prochaines réunions d'informations et soyez fixés sur le fonctionnement du portage salarial, vos potentielles rémunérations... mais aussi les avantages Links Consultants !
1h30 pour comprendre le portage salarial avec Links Consultants à Paris : Choisissez la date qui vous convient !
Pour plus d'informations :Contactez Arnaud Emery, Responsable du développement portage salarial en région Ile-de-France @Links Consultants.
Accès : 
24 rue de Prony, 75 017 Paris
Métro : Ligne 3 - Arret Wagram / Ligne 2 - Arret Monceau
https://www.eventbrite.fr/e/billets-1h30-pour-tout-savoir-sur-le-portage-salarial-paris-links-consultants-654075748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5:18.000Z</t>
  </si>
  <si>
    <t>https://www.google.com/calendar/event?eid=MDhuYnBsaDZpaTZlYW5pcGQzcjg4MzI5MGMgenphZXJvY2FsLnBhcmlzc2VsMUBt&amp;ctz=Europe/Paris</t>
  </si>
  <si>
    <t xml:space="preserve">Mydral Doctor - Expertise Analytics / BI gratuite </t>
  </si>
  <si>
    <t>Mydral Doctor, votre tête-à-tête avec un expert ! (Ouvert à tous) 
Qu’est-ce que le Mydral Doctor ?
A l’image d’une consultation chez un médecin, le Mydral Doctor c’est votre consultation gratuite d’1 heure tous les mardis avec un expert en Analytics.
L’expertise est proposée sur les outils : Tableau, Knime, DataRobot &amp; Vertica
L’occasion de :
-          Répondre à vos questions et doutes
-          Vous aider à résoudre des problèmes techniques
-          Mieux décrire les fonctionnalités des outils
-          Vous proposer aide et support pour façonner vos Viz, Tableaux de bord
Comment ça marche ?
Réserver votre date grâce au bouton ci-contre et sélectionner dans la dernière étape le créneau horaire qui vous convient. Une confirmation vous sera très rapidement envoyée par nos équipes.
Quand ?
Tous les mardis de 9h à 18h (créneau d’1 heure à définir).
Où  ?
20 rue du sentier
75009 Paris
Attention : en raison du nombre de places limitées, l'inscription est indispensable ! 
A très vite, l'équipe Mydral ! 
https://www.eventbrite.fr/e/billets-mydral-doctor-expertise-analytics-bi-gratuite-663298754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5:22.000Z</t>
  </si>
  <si>
    <t>https://www.google.com/calendar/event?eid=NmEwNHJxYTU4MGNja25yMTBrdWVrNmtqdW8genphZXJvY2FsLnBhcmlzc2VsMUBt&amp;ctz=Europe/Paris</t>
  </si>
  <si>
    <t>Summer meetings | 30 min pour transformer votre com'interne</t>
  </si>
  <si>
    <t>30 min pour transformer votre communication interne
https://www.eventbrite.fr/e/inscription-summer-meetings-30-min-pour-transformer-votre-cominterne-654311994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5:30.000Z</t>
  </si>
  <si>
    <t>https://www.google.com/calendar/event?eid=NXFkZWg0OW45dnZvM244dGllZ2ZydXIwZG8genphZXJvY2FsLnBhcmlzc2VsMUBt&amp;ctz=Europe/Paris</t>
  </si>
  <si>
    <t>Vous avez un projet innovant ? Vous voulez créer ou développer votre startup dans un environnement stimulant ? Angers Technopole vous propose un diagnostic et des solutions personnalisées pour la création et le développement de votre projet entrepreneurial et entreprise innovante.
Lors d’un entretien d’exploration avec un chargé de mission spécialiste de l’ingénierie de l’innovation, vous réaliserez un état des besoins de votre projet. Sur cette base, nous vous présenterons les solutions d’accompagnement, d’hébergement, de financement et de mise en réseau avec les acteurs de l'écosytème d'Angers à la résonnace régionale, nationale et internationale. De même, selon vos besoins, nous détaillerons nos différents programmes d’incubation et d’accélération.
https://www.eventbrite.fr/e/inscription-diag-projet-innovation-69848870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5:34.000Z</t>
  </si>
  <si>
    <t>https://www.google.com/calendar/event?eid=M3BkN2czNTBnZGY0anRsZGh2b2V1OTgzNjYgenphZXJvY2FsLnBhcmlzc2VsMUBt&amp;ctz=Europe/Paris</t>
  </si>
  <si>
    <t>[IMPACT#14] L'entrepreneuriat social fait sa rentrée, avec Frédéric Bardeau</t>
  </si>
  <si>
    <t>Egalité des chances, économie de demain... Rencontre avec Frédéric Bardeau, co-fondateur de Simplon.co et administrateur du Mouves.
https://www.eventbrite.fr/e/billets-impact14-lentrepreneuriat-social-fait-sa-rentree-avec-frederic-bardeau-664397360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5:37.000Z</t>
  </si>
  <si>
    <t>https://www.google.com/calendar/event?eid=MnRtaDg5NzFtamo1YmwwZ283Nm1ibWtndjggenphZXJvY2FsLnBhcmlzc2VsMUBt&amp;ctz=Europe/Paris</t>
  </si>
  <si>
    <t xml:space="preserve">
August 28 | 9:00 AM - 10:00 AM PT
(12:00 PM - 1:00 PM ET)
Level 300 | Service Deep Dive
Setting up and managing data lakes today involves a lot of complicated and time-consuming tasks. AWS Lake Formation is a new service (now GA) that makes it easy to set up a secure data lake in days. In this tech talk, you will learn how to ingest, catalog, cleanse, transform, and secure your data. Explore how AWS Lake Formation will make it easier to use analytic tools like Amazon EMR, Redshift, and Athena on your data lake.
Learning Objectives
Understand how to create blueprints for ETL into your S3 data lake
Learn how to set up security policies and manage access control
Catalog data sets and make them available for analytics
Who Should Attend?
Data Engineers, Data Architects, DBAs, Big Data Administrators
Speakers
Roy Hasson, Principal BD for AWS Data Lakes, AWS
https://www.eventbrite.com/e/a-deep-dive-on-aws-lake-formation-now-ga-tickets-700936068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00.000Z</t>
  </si>
  <si>
    <t>https://www.google.com/calendar/event?eid=NTllcThmN20zc2FzbjcxdjZ0ajRrc3NqM20genphZXJvY2FsLnBhcmlzc2VsMUBt&amp;ctz=Europe/Paris</t>
  </si>
  <si>
    <t>** This is Your Invitation to join sprinters ONLINE community of 500+ Female Entrepreneurs **
Does this sound like you...
You have a business idea and you want to turn it into realityYou are building a business and wonder how to market it better and gain more customersYou want to launch and grow a business but just don't know where to startYou're struggling with launching cos you believe you need to codeYou don't know how to find the right customer or find consistent leadsGetting new users and retaining engagement is a challengeYou feel a little lonely and want to connect with other foundersOr maybe you're just figuring out what's next!If you answered yes, you are in the right place...
Here's how we can help.
At sprinters:
we break down the barriers that hold you back
provide the support you need to build a solid business
opportunity to network and learn from peers and like minds
business education, access to experts, goal setting and more!
** Discover What You Get **
Online Learning
Live Q&amp;As with entrepreneurs sharing their success formula from launch to growth and renowned business experts (coming soon)
Masterclasses with special guests and thought leaders (coming soon)
Inspiration and Confidence boost with our new weekly youtube videos of successful women sharing wisdom
Bonus Vault of bi-weekly templates + resources.
** THE BONUS VAULT INCLUDES **
97 Funding Sources for Startups
List of 1,000+ VC's for your Startup
300+ Epic Blog Post titles
100 Ways to Get Your First 100 Users
22 Proven Cold Email Practices
Transcripts to previous Online Chats with Marketing Experts and more!
UPCOMING LIVE CHAT'S ⚡️
Startup SEO Growth &amp; Bootstrapping with Syed Irfan Ajmal, Digital Marketer and Forbes Columnist
Lean Road Mapping and Product Management. You have Questions, I have Answers! AMA with Liz Love
Maximize Your Marketing with Limited $$$, I'm Marc Duke AMA, Marketing Veteran of 20 years.
PAST LIVE CHATS
Let's Talk About Strategic Marketing for Entrepreneurs with Marketing Veteran Anthony Coppedge
I'm Thomas Petit a Startup B2C Apps Growth Expert, AMA!
Peer Support
Member Spotlight your chance to be featured on the blog
Hot seats where you can get direct feedback on your biggest challenge right now from the brilliant minds in this community
Local member meetups (coming soon!)
Member Exclusives
Mentor clinics where you can get book free time with some of our wonderful mentors including VCs, Startup Accelerators and Serial Entrepreneurs (coming soon)
Exclusive goodies from our network partners (coming soon)
Access Members directory and connect with founders.
What do I get?
Access to the sprinters online community with all the above goodness to accelerate your growth!
The cost? Our community is open for ALL WOMEN + NON-BINARY FOLKS FREE for a limited time only.
This sounds awesome! How can I join?PLEASE COMPLETE YOUR MEMBERSHIP REQUEST HEREBy registering you will get access to the-&gt; sprinters online community,-&gt; The Bonus Vault-&gt; Access to Seasoned Experts-&gt; Support to Launch + Grow Your Business-&gt; and more! :)
** This is Your Invitation to join sprinters ONLINE community of 500+ Female Entrepreneurs **
https://www.eventbrite.com/e/female-entrepreneurs-wanted-tickets-701576604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03.000Z</t>
  </si>
  <si>
    <t>https://www.google.com/calendar/event?eid=MGUzcmlsaGtkaXUycnJwcmljNWwwbTczNWcgenphZXJvY2FsLnBhcmlzc2VsMUBt&amp;ctz=Europe/Paris</t>
  </si>
  <si>
    <t>Au cours de ce séminaire, découvrez des actions clé qui pourront permettre de surmonter ces difficultés et de progresser quoi qu'il arrive.
https://www.eventbrite.fr/e/billets-5-formules-pour-gerer-son-activite-professionnelle-artistique-694236128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08.000Z</t>
  </si>
  <si>
    <t>https://www.google.com/calendar/event?eid=NWVraGpsOGY3bXA1ZWQzM2toM3JyNGMyM2ogenphZXJvY2FsLnBhcmlzc2VsMUBt&amp;ctz=Europe/Paris</t>
  </si>
  <si>
    <t>Afterwork Summertime présentation Fais Le Bilan</t>
  </si>
  <si>
    <t xml:space="preserve">
Tu veux redonner du sens à ta vie pro mais tu n'as pas encore de projet précis, et tu ne sais pas par où commencer... surtout en cette rentrée ?Pas de déprime !! On t'a organisé un apéro "after summer", ambiance mojito et bouée flamand rose pour prolonger l'effet vacances, et pour te parler de notre programme.Fais le Bilan calmement, c'est une aventure collective de 7 semaines pour faire ce que tu repousses depuis des années et te permettre de :
- passer de la réflexion à l’action- prendre le temps de te poser les bonnes questions- savoir vers quoi tu veux aller - rencontrer un groupe de personnes motivées et profiter de l’émulation collective
On a hâte de te rencontrer et si tu veux en savoir plus, tu peux cliquer ici
À très vite, La team Switch
https://www.eventbrite.fr/e/billets-afterwork-summertime-presentation-fais-le-bilan-650232934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13.000Z</t>
  </si>
  <si>
    <t>https://www.google.com/calendar/event?eid=NmluOGtrZWlncW03cHU1bm10ams0a3JrYWEgenphZXJvY2FsLnBhcmlzc2VsMUBt&amp;ctz=Europe/Paris</t>
  </si>
  <si>
    <t>#LaClaqueConf 41 - Comment passer à l'action sans (trop) réfléchir ?</t>
  </si>
  <si>
    <t>Il y a trois forces à l'oeuvre dans notre tête : LA PENSÉE, L'ÉMOTION &amp; L'ACTION
Ces 3 forces sont liées par structure. Elles sont les rouages du mécanisme de notre volonté.
Elles sont donc conçues pour être équilibrées. Histoire de ne pas faire trop de conneries ou du moins, pour bien faire les choses.
Mais ...
...parfois, il y a un déséquilibre de la trinité en faveur de la pensée.
Tu sais, ces moments où « Tu réfléchis trop ! »
Là, tu finis par interdire toute émotion et toute action.
Maintenant, il suffit de réparer le mécanisme pour passer à l'action.
Tu veux savoir comment ?
Prends ta place :P
ATTENTION _ PLACES LIMITÉES À 25.
19H00 - On t'accueille, on se dit bonjour !19H15 - Ça commence à claquer20H00 - On termine, on se fait la bise et on va boire un verre.Lancé avec :D par MohamedM : 06 11 84 55 54
https://www.eventbrite.fr/e/billets-laclaqueconf-41-comment-passer-a-laction-sans-trop-reflechir-645216911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24.000Z</t>
  </si>
  <si>
    <t>https://www.google.com/calendar/event?eid=MDJiNzFnY2txc25nNThiNjEwcTFhdnFva2MgenphZXJvY2FsLnBhcmlzc2VsMUBt&amp;ctz=Europe/Paris</t>
  </si>
  <si>
    <t>Talk: Intelligence Artificielle Créative</t>
  </si>
  <si>
    <t>Venez plonger dans le futur de la créativité lors de ce workshop le mercredi 28 août 2019 au Wagon à la Villa Gaudelet !
https://www.eventbrite.com/e/talk-intelligence-artificielle-creative-tickets-670128020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30.000Z</t>
  </si>
  <si>
    <t>https://www.google.com/calendar/event?eid=MjJqZzRtaDRpOW9jOGJodXNndWdhcThtZmQgenphZXJvY2FsLnBhcmlzc2VsMUBt&amp;ctz=Europe/Paris</t>
  </si>
  <si>
    <t>Meet My Investor 4 : Malakoff Mederic Humanis et Deuxième Avis</t>
  </si>
  <si>
    <t>Toutes les entreprises appréhendent le pitch devant un board d'investisseur. Medicen inverse ce format et invite chaque mois un investisseur à pitcher devant des CEO pour présenter la stratégie d'investissement d'un fonds et partager ses conseils pour optimiser vos chances de lever des fonds. A ses côtés, le CEO d'une entreprise financée par le fonds livre son retour d'expérience sur une levée de fonds réussie
Pour leur 4e session, les Meet My Investor s'installent dans le Lab de Malakoff Mederic Humanis. Elsa le Floc'h, directrice de programme startup healthtech présentera MM Innov', fonds d'investissement doté de 150 millions d'euros dont l'un des axe notamment spécialisé dans la santé. Avec déjà plus de 10 entreprises à son palmarès, ce jeune fonds offre de belles opportunités aux jeunes pousses de la healthtech : Malakoff Mederic Humanis ne souhaite pas limiter la relation avec les startups à un accompagnement financier mais l'étendre à la conclusion de partenariats stratégiques ou commerciaux. 
A ses côtés, Pauline d'Orgeval reviendra sur le partenariat conclut entre Deuxième Avis (Carians) et Malakoff Mederic Humanis pour proposer le service Second Avis Medical. Programme : 8h30-9h : Accueil café9h-9h20 : Présentation du fonds MM Innov'9h20-9h40 : Retour d'expérience de Carians (Deuxième Avis)9h40-10h : Q&amp;A avec la salle10h-10h30 : Networking
Pour accéder au Lab MM, pensez à vous munir d'une pièce d'identité ! Infos pratiques : 
Lab Malakoff Mederic Humanis,
21 rue Laffitte
75009 Paris
Le lab MM est accessible depuis les stations de métro :
-Richelieu-Drout (Lignes 8/9)
-Le Pelletier (ligne 7)-Notre-Dame de Lorette (ligne 12)Parking : https://www.interparking-france.com/fr-FR/find-parking/ParcChauchatDrouot/
https://www.eventbrite.fr/e/billets-meet-my-investor-4-malakoff-mederic-humanis-et-deuxieme-avis-654308524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39.000Z</t>
  </si>
  <si>
    <t>https://www.google.com/calendar/event?eid=MGI0MnU0cjFnMmIxMTd2NmFhbjlqamo1M2cgenphZXJvY2FsLnBhcmlzc2VsMUBt&amp;ctz=Europe/Paris</t>
  </si>
  <si>
    <t>Réunion d'information "Retrouvez un Travail &amp; du Sens"</t>
  </si>
  <si>
    <t>Réunion d'information destinée à présenter les programmes d'accompagnement développés par l'association pour retrouver un travail &amp; du Sens (dispositifs subventionnés et certifications éligibles CPF).
Rencontre à destination des cadres et professionnels en transition &amp; en reconversion. Nombre de places limitées.
Durée : 1 h 30. Gratuit.
http://www.lereseauprimaveras.fr
https://www.eventbrite.fr/e/billets-reunion-dinformation-retrouvez-un-travail-du-sens-649660532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44.000Z</t>
  </si>
  <si>
    <t>https://www.google.com/calendar/event?eid=MHFlaTNsZmljdThzMnRpMmFkbjg5bmhxaTQgenphZXJvY2FsLnBhcmlzc2VsMUBt&amp;ctz=Europe/Paris</t>
  </si>
  <si>
    <t>Reunion d’information Exposant salon du VTC Paris</t>
  </si>
  <si>
    <t>Madame, Monsieur  
Vous évoluez dans le secteur du VTC ? Vous êtes dans le milieu bancaire, l’assurance, la formation des chauffeurs, la comptabilité, un constructeur automobile ? 
Concrètement,  vous avez des outils, des solutions, des stratégies pouvants aider de manière pertinente les chauffeurs VTC. 
Nous vous invitons à participer à notre réunion de présentation Salon du VTC, durée 2 heures.
L’objectifs de cette réunion vous convaincre d’exposer à notre prochain salon (tarifs, format des stands, présentation, plan communication, conférence, ateliers).
Remplissez le formulaire et choisissez une date de réunion. 
Bien-Cordialement 
Salon du VTC
https://www.eventbrite.fr/e/billets-reunion-dinformation-exposant-salon-du-vtc-paris-615802782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48.000Z</t>
  </si>
  <si>
    <t>https://www.google.com/calendar/event?eid=NWVmZjRrZWpzcmxtb2JjcHFycGdrNWxnZmggenphZXJvY2FsLnBhcmlzc2VsMUBt&amp;ctz=Europe/Paris</t>
  </si>
  <si>
    <t>AFTERWORK - INFINIT IMMO CLASS / Recrutement Conseillers Immobilier</t>
  </si>
  <si>
    <t>INFINIT IMMO CLASS sont des sessions de recrutement en AFTERWORK pour le métier de conseiller en immobilier.
https://www.eventbrite.fr/e/billets-afterwork-infinit-immo-class-recrutement-conseillers-immobilier-646447190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46:53.000Z</t>
  </si>
  <si>
    <t>https://www.google.com/calendar/event?eid=MzBiaHEyZDBhNmsxY2Q2aTN2MHRxc3M2c2kgenphZXJvY2FsLnBhcmlzc2VsMUBt&amp;ctz=Europe/Paris</t>
  </si>
  <si>
    <t>Le Rapid Testing : Tester le marché et la cible</t>
  </si>
  <si>
    <t>11 Rue Scribe (11 Rue Scribe, Paris, France 75009)</t>
  </si>
  <si>
    <t>Entrepreneurs Parisiens
Thursday, September 5 at 6:00 PM
Le "Rapid Testing" : Tester son marché et sa cible  1) Comment définir les segments de mon marché ?- Brainstorming cibles- Market sizing, critères2) Q...
https://www.meetup.com/ENTREPRENEUR-PARISIEN/events/264363671/</t>
  </si>
  <si>
    <t>08/28/2019 09:22:33.000Z</t>
  </si>
  <si>
    <t>https://www.google.com/calendar/event?eid=MGNuZ2lza2QyaGNoNmpvdnZtczZqcWlvbDIgenphZXJvY2FsLnBhcmlzc2VsMUBt&amp;ctz=Europe/Paris</t>
  </si>
  <si>
    <t>Firebase &amp; Firestore</t>
  </si>
  <si>
    <t>Jolimoi (33 rue Vivienne, Paris, AL, France)</t>
  </si>
  <si>
    <t>Duchess France Meetup
Monday, September 30 at 7:00 PM
The 30th September, we will have the pleasure to invite Diana Tkachenko and Rachel Myers from Google. Diana and Rachel will lead a workshop in which p...
https://www.meetup.com/Duchess-France-Meetup/events/264240875/</t>
  </si>
  <si>
    <t>08/28/2019 09:22:34.000Z</t>
  </si>
  <si>
    <t>https://www.google.com/calendar/event?eid=MjhraWs3ODVqZmRjMGRtdGpwZWxqN29vYTEgenphZXJvY2FsLnBhcmlzc2VsMUBt&amp;ctz=Europe/Paris</t>
  </si>
  <si>
    <t>Soirée spéciale HoloLens 2</t>
  </si>
  <si>
    <t>Paris Glass User Group
Thursday, September 5 at 6:30 PM
Soirée spéciale HoloLens 2, la nouvelle version des HoloLens de Microsoft. Au programme: (provisoire)1) Présentation des HoloLens 2 (Basile et Sebasti...
https://www.meetup.com/ParisGlassUG/events/264350306/</t>
  </si>
  <si>
    <t>08/28/2019 09:22:35.000Z</t>
  </si>
  <si>
    <t>https://www.google.com/calendar/event?eid=MGp0MTc2bDQxNmV0M2N2cjc3MHUxYzdmbHAgenphZXJvY2FsLnBhcmlzc2VsMUBt&amp;ctz=Europe/Paris</t>
  </si>
  <si>
    <t>08/28/2019 09:22:40.000Z</t>
  </si>
  <si>
    <t>https://www.google.com/calendar/event?eid=M2hzbGlhMjQ5NDA3ZWZmbjJzajA4b3JvM3YgenphZXJvY2FsLnBhcmlzc2VsMUBt&amp;ctz=Europe/Paris</t>
  </si>
  <si>
    <t>08/28/2019 09:22:41.000Z</t>
  </si>
  <si>
    <t>https://www.google.com/calendar/event?eid=MHRidW1tdDdpODBsYXNtbTUyZTJxc3JqOG4genphZXJvY2FsLnBhcmlzc2VsMUBt&amp;ctz=Europe/Paris</t>
  </si>
  <si>
    <t>08/28/2019 09:22:42.000Z</t>
  </si>
  <si>
    <t>https://www.google.com/calendar/event?eid=MTZ0NGtsdWtrOGZqZWF2NWxmNjA3Zm1kNHYgenphZXJvY2FsLnBhcmlzc2VsMUBt&amp;ctz=Europe/Paris</t>
  </si>
  <si>
    <t>Vue.js Paris #21 - Vue at Scale and failing at SSR</t>
  </si>
  <si>
    <t>Vuejs Paris
Wednesday, September 4 at 7:00 PM
Bonjour à tous, nous espérons que vous avez passé de bonnes vacances, il est temps de se revoir pour une nouvelle édition du Meetup Vue.js L'été est f...
https://www.meetup.com/Vuejs-Paris/events/263934300/</t>
  </si>
  <si>
    <t>08/28/2019 09:22:43.000Z</t>
  </si>
  <si>
    <t>https://www.google.com/calendar/event?eid=NGtjc2RmcjZhNnNvcTE1NnB1NzAzdG5paDcgenphZXJvY2FsLnBhcmlzc2VsMUBt&amp;ctz=Europe/Paris</t>
  </si>
  <si>
    <t>08/28/2019 09:22:46.000Z</t>
  </si>
  <si>
    <t>https://www.google.com/calendar/event?eid=Nm1sNmtmaWdzNG42Z2RxaDdhZTM4NWVpbmogenphZXJvY2FsLnBhcmlzc2VsMUBt&amp;ctz=Europe/Paris</t>
  </si>
  <si>
    <t>https://www.google.com/calendar/event?eid=NHRiNDBvajV0bnR2N2tka2pjNWZmamNxMDUgenphZXJvY2FsLnBhcmlzc2VsMUBt&amp;ctz=Europe/Paris</t>
  </si>
  <si>
    <t>ODSC Paris Data Science
Wednesday, September 4 at 12:00 PM
We want to invite you to participate in the FREE ODSC Webinar! Date: September 4thTime: 11 am - 12 pm BST To access this webinar, please register usin...
https://www.meetup.com/Paris-Data-Science-ODSC/events/264216816/</t>
  </si>
  <si>
    <t>08/28/2019 09:22:51.000Z</t>
  </si>
  <si>
    <t>https://www.google.com/calendar/event?eid=NTc2b2MwZ3VrNnI5anF1MXJqYmFmNGNlMWMgenphZXJvY2FsLnBhcmlzc2VsMUBt&amp;ctz=Europe/Paris</t>
  </si>
  <si>
    <t xml:space="preserve">TechLunch #29: Field Engineering </t>
  </si>
  <si>
    <t>TechLunch
Wednesday, September 4 at 12:00 PM
This TechLunch will be about Field Engineering. Registration is mandatory here:...
https://www.meetup.com/TechLunch/events/264215462/</t>
  </si>
  <si>
    <t>08/28/2019 09:22:53.000Z</t>
  </si>
  <si>
    <t>https://www.google.com/calendar/event?eid=MnQ4ODNvMWY5Z2NzbmdmcDlrN21lNWEwdTYgenphZXJvY2FsLnBhcmlzc2VsMUBt&amp;ctz=Europe/Paris</t>
  </si>
  <si>
    <t>08/28/2019 09:26:38.000Z</t>
  </si>
  <si>
    <t>https://www.google.com/calendar/event?eid=M2lwa2lpcXBjOG10Z2o5NWVoNXY3a3A2NDEgenphZXJvY2FsLnBhcmlzc2VsMUBt&amp;ctz=Europe/Paris</t>
  </si>
  <si>
    <t>Retour d'expérience BI Microsoft et DevOps</t>
  </si>
  <si>
    <t>Infeeny (5 Rue d'Uzès, Paris, France 75002)</t>
  </si>
  <si>
    <t>AGILE .NET FRANCE
Thursday, September 26 at 7:00 PM
u cours de cette soirée nous partagerons avec vous les méthodes, technologies et stratégies mises en place pour déployer un applicatif BI en quelques ...
https://www.meetup.com/AGILE-NET-FRANCE/events/264211530/</t>
  </si>
  <si>
    <t>08/28/2019 09:26:39.000Z</t>
  </si>
  <si>
    <t>https://www.google.com/calendar/event?eid=MjZyajNobm5vMG01YzZnbDc0NmRmOGNmaDggenphZXJvY2FsLnBhcmlzc2VsMUBt&amp;ctz=Europe/Paris</t>
  </si>
  <si>
    <t>08/28/2019 09:26:41.000Z</t>
  </si>
  <si>
    <t>https://www.google.com/calendar/event?eid=NGRrZXIwYjZvdWVjZDZtb2VhdnA0NXZyNXAgenphZXJvY2FsLnBhcmlzc2VsMUBt&amp;ctz=Europe/Paris</t>
  </si>
  <si>
    <t xml:space="preserve">Lancement 6ème saison Data for Good </t>
  </si>
  <si>
    <t>11 Rue Biscornet (11 Rue Biscornet, Paris, France 75012)</t>
  </si>
  <si>
    <t>Data for Good 🇫🇷
Sunday, September 8 at 10:00 AM
Et si on mettait le pouvoir des algorithmes au service de l'intérêt général ? Nous vous attendons nombreux le dimanche 8 septembre de 10h à 17h à l’in...
https://www.meetup.com/Data-for-Good-FR/events/264162781/</t>
  </si>
  <si>
    <t>08/28/2019 09:26:43.000Z</t>
  </si>
  <si>
    <t>https://www.google.com/calendar/event?eid=Mjc1aDI0OHVqbTJzdHBsMzhydDNidjZwcmcgenphZXJvY2FsLnBhcmlzc2VsMUBt&amp;ctz=Europe/Paris</t>
  </si>
  <si>
    <t>08/28/2019 09:26:46.000Z</t>
  </si>
  <si>
    <t>https://www.google.com/calendar/event?eid=NnI2YXE1ZWUwcXFhOWVvNnFzOHVrdWxkYXIgenphZXJvY2FsLnBhcmlzc2VsMUBt&amp;ctz=Europe/Paris</t>
  </si>
  <si>
    <t>08/28/2019 09:26:47.000Z</t>
  </si>
  <si>
    <t>https://www.google.com/calendar/event?eid=NWNmc29hYzVjdXFjMnV2NWlnY3R1Y2szZWQgenphZXJvY2FsLnBhcmlzc2VsMUBt&amp;ctz=Europe/Paris</t>
  </si>
  <si>
    <t>08/28/2019 09:26:50.000Z</t>
  </si>
  <si>
    <t>https://www.google.com/calendar/event?eid=NWdjNzMwb3ZzMGwybWZjb24yOGMwbGUxc3YgenphZXJvY2FsLnBhcmlzc2VsMUBt&amp;ctz=Europe/Paris</t>
  </si>
  <si>
    <t>Prochain meetup « Holacracy Paris » : Mardi 17 septembre 2019</t>
  </si>
  <si>
    <t>Holacracy Paris
Tuesday, September 17 at 7:00 PM
Bonjour, Ce bref message estival pour attirer votre attention sur notre prochain meetup « Holacracy Paris » qui se déroulera le : mardi 17 septembre 2...
https://www.meetup.com/Holacracy-Paris/events/263938446/</t>
  </si>
  <si>
    <t>08/28/2019 09:26:52.000Z</t>
  </si>
  <si>
    <t>https://www.google.com/calendar/event?eid=MTVwYzFya2RsbnBpa3ByNnRkcHFub2NnZmEgenphZXJvY2FsLnBhcmlzc2VsMUBt&amp;ctz=Europe/Paris</t>
  </si>
  <si>
    <t>08/28/2019 09:26:54.000Z</t>
  </si>
  <si>
    <t>https://www.google.com/calendar/event?eid=MmJjZ3VvdGM4dWpuOWQ1Y3E0ZWgxamwzMnQgenphZXJvY2FsLnBhcmlzc2VsMUBt&amp;ctz=Europe/Paris</t>
  </si>
  <si>
    <t>08/28/2019 09:27:00.000Z</t>
  </si>
  <si>
    <t>https://www.google.com/calendar/event?eid=NzIyaTBiN2MwM3BxMHNqYm1vdGE1NnYxcDkgenphZXJvY2FsLnBhcmlzc2VsMUBt&amp;ctz=Europe/Paris</t>
  </si>
  <si>
    <t>Taking Cassandra to infinity and beyond!</t>
  </si>
  <si>
    <t>Ippon Technologies (43 Avenue de la Grande-Armée, Paris, France 75116)</t>
  </si>
  <si>
    <t>Paris Cassandra Meetup  - by DataStax
Wednesday, September 25 at 6:00 PM
Cassandra Meetup @ Ippon Technologies! 25 Septembre - 18:30pm Un merci spécial à Ippon Technologies pour avoir sponsorisé cet événement. -------------...
https://www.meetup.com/Cassandra-Paris-Meetup/events/263742887/</t>
  </si>
  <si>
    <t>08/28/2019 09:27:02.000Z</t>
  </si>
  <si>
    <t>https://www.google.com/calendar/event?eid=MzJyNnFxYmU1ODFhN2pxMmtzYzBkMGsydHEgenphZXJvY2FsLnBhcmlzc2VsMUBt&amp;ctz=Europe/Paris</t>
  </si>
  <si>
    <t>08/28/2019 09:29:19.000Z</t>
  </si>
  <si>
    <t>https://www.google.com/calendar/event?eid=Nzg0NmFhZnR1djc3NWNkbnNodnJjcmdsbWUgenphZXJvY2FsLnBhcmlzc2VsMUBt&amp;ctz=Europe/Paris</t>
  </si>
  <si>
    <t>08/28/2019 09:29:20.000Z</t>
  </si>
  <si>
    <t>https://www.google.com/calendar/event?eid=M2lhbXFqbGFvdGk4ZTJhdnZtZWVkdnMzYnAgenphZXJvY2FsLnBhcmlzc2VsMUBt&amp;ctz=Europe/Paris</t>
  </si>
  <si>
    <t>AI for Finance @ Palais Brongniart + de 1000 personnes !</t>
  </si>
  <si>
    <t>Innovation in Asset Management &amp; Fintech
Tuesday, September 3 at 2:00 PM
Bonjour à tous, Rendez vous le 3 Septembre à 14h pour une après midi exceptionnelle autour de l'intelligence artificielle pour la finance Vous avez 15...
https://www.meetup.com/Innovation-Asset-Management-Meetup/events/263670086/</t>
  </si>
  <si>
    <t>08/28/2019 09:29:21.000Z</t>
  </si>
  <si>
    <t>https://www.google.com/calendar/event?eid=NHNiZHB2Nm1kbmpkcHY5Z2t1c3Jrbmc2cTMgenphZXJvY2FsLnBhcmlzc2VsMUBt&amp;ctz=Europe/Paris</t>
  </si>
  <si>
    <t>Sales &amp; Marketing Transformation (By EFFORST.ORG)
Monday, September 9 at 6:00 PM
Panique dans le landerneau : l'écosystème se bipolarise autour d'une série de bisbilles ayant pour point de départ la gouvernance du #SocialSellingFor...
Price: 10.00 EUR
https://www.meetup.com/salestransformation/events/263652907/</t>
  </si>
  <si>
    <t>08/28/2019 09:29:23.000Z</t>
  </si>
  <si>
    <t>https://www.google.com/calendar/event?eid=NGltdWNydWE4Y2xpcHFyZW5yZm8xdWxwZ2wgenphZXJvY2FsLnBhcmlzc2VsMUBt&amp;ctz=Europe/Paris</t>
  </si>
  <si>
    <t>https://www.google.com/calendar/event?eid=NzVtNHE0OXJ1cTgwOWV0NXYwM3VjMGRuOGggenphZXJvY2FsLnBhcmlzc2VsMUBt&amp;ctz=Europe/Paris</t>
  </si>
  <si>
    <t>AI for Finance @ Palais Brongniart + de 500 personnes !</t>
  </si>
  <si>
    <t>Cloud Infra Talk
Tuesday, September 3 at 2:00 PM
Bonjour à tous, Rendez vous le 3 Septembre à 14h pour une après midi exceptionnelle autour de l'intelligence artificielle pour la finance Vous avez 15...
https://www.meetup.com/Cloud-Infra-Talk/events/263609685/</t>
  </si>
  <si>
    <t>08/28/2019 09:29:24.000Z</t>
  </si>
  <si>
    <t>https://www.google.com/calendar/event?eid=NzM0NnZnYm9rMm1jdTBsMDAzZnZnc28yZ2YgenphZXJvY2FsLnBhcmlzc2VsMUBt&amp;ctz=Europe/Paris</t>
  </si>
  <si>
    <t xml:space="preserve">Freelance network : la nouvelle maison d'investissement pour freelances ! </t>
  </si>
  <si>
    <t>Grande Arche de la Défense (1 parvis de la Défense, 1 parvis de la Défense, Nanterre, France)</t>
  </si>
  <si>
    <t>Paris Digital
Thursday, September 26 at 7:00 PM
The Freelance Network existe depuis maintenant 6 mois et franchit la barre des 100 consultants freelances ou aspirants à l'être ;-) Consultants adviso...
https://www.meetup.com/Paris-Digital/events/263451950/</t>
  </si>
  <si>
    <t>08/28/2019 09:29:27.000Z</t>
  </si>
  <si>
    <t>https://www.google.com/calendar/event?eid=MTFhYmJlNThndXFzZHJuMW81cW9tc3ZvZjQgenphZXJvY2FsLnBhcmlzc2VsMUBt&amp;ctz=Europe/Paris</t>
  </si>
  <si>
    <t>Paris Digital
Thursday, September 12 at 7:00 PM
The Freelance Network existe depuis maintenant 6 mois et franchit la barre des 100 consultants freelances ou aspirants à l'être ;-) Consultants adviso...
https://www.meetup.com/Paris-Digital/events/263450701/</t>
  </si>
  <si>
    <t>https://www.google.com/calendar/event?eid=N21jMWZwZXVtcTc3cm9jZW91YnRqYWJjZ20genphZXJvY2FsLnBhcmlzc2VsMUBt&amp;ctz=Europe/Paris</t>
  </si>
  <si>
    <t>08/28/2019 09:29:29.000Z</t>
  </si>
  <si>
    <t>https://www.google.com/calendar/event?eid=NzFiZ2lucXNqcWZjcmY5amlkaXIwYXNoa28genphZXJvY2FsLnBhcmlzc2VsMUBt&amp;ctz=Europe/Paris</t>
  </si>
  <si>
    <t>20. Paris Women in Machine Learning &amp; Data Science @Veepee</t>
  </si>
  <si>
    <t>Veepee (162 Rue Ambroise Croizat, Saint-Denis, France 93200)</t>
  </si>
  <si>
    <t>Paris Women in Machine Learning &amp; Data Science
Thursday, September 12 at 7:30 PM
Le meetup Paris Women in Machine Learning &amp; Data Science a pour but de réunir et de mettre en lumières des femmes et personnes non-binaires dans le do...
https://www.meetup.com/Paris-Women-in-Machine-Learning-Data-Science/events/263354053/</t>
  </si>
  <si>
    <t>08/28/2019 09:29:32.000Z</t>
  </si>
  <si>
    <t>https://www.google.com/calendar/event?eid=MXF2MjE5M284aDVwY2w2cWhxZWw5YWloY2sgenphZXJvY2FsLnBhcmlzc2VsMUBt&amp;ctz=Europe/Paris</t>
  </si>
  <si>
    <t>Hacker la Culture</t>
  </si>
  <si>
    <t>Veepee (249 avenue du Président Wilson, (proche du Stade de France), Saint-denis, AL, France)</t>
  </si>
  <si>
    <t>DDD FR
Thursday, September 12 at 7:30 PM
Avec son volet stratégique et son concept de Contextes, le Domain Driven Design a toujours tenu compte des interactions humaines et des organisations ...
https://www.meetup.com/DDD-Paris/events/263317528/</t>
  </si>
  <si>
    <t>08/28/2019 09:29:33.000Z</t>
  </si>
  <si>
    <t>https://www.google.com/calendar/event?eid=NTM2NHRvcWlrZ2owcGYwZm1kYjVsN3BuMTIgenphZXJvY2FsLnBhcmlzc2VsMUBt&amp;ctz=Europe/Paris</t>
  </si>
  <si>
    <t xml:space="preserve">MoD Bandwidth Hackathon: Intelligent Communication Bus  </t>
  </si>
  <si>
    <t>Defence Academy of the United Kingdom (Faringdon Rd, Swindon, United Kingdom SN6 8LA)</t>
  </si>
  <si>
    <t>Hackathons &amp; Startup Challenges Paris
Thursday, September 19 at 9:00 AM
A two-day bandwidth optimisation hackathon for the MoD ISS Innovation team. The Ministry of Defence is on a mission to create an Intelligent Communica...
https://www.meetup.com/Hackathon-Startups-Challenges-Paris/events/263225987/</t>
  </si>
  <si>
    <t>08/28/2019 09:29:34.000Z</t>
  </si>
  <si>
    <t>https://www.google.com/calendar/event?eid=N3Z2MDZtbXVlMDQzbjFvam84NGwzMzlrajEgenphZXJvY2FsLnBhcmlzc2VsMUBt&amp;ctz=Europe/Paris</t>
  </si>
  <si>
    <t>Paris Typescript #20</t>
  </si>
  <si>
    <t>Dashlane (21 Rue Pierre Picard, Paris, France 75018)</t>
  </si>
  <si>
    <t>Paris Typescript
Tuesday, September 3 at 7:00 PM
On se retrouve pour la rentré avec Paris TypeScript #20. Un grand merci à notre hébergeur : Dashlane. Programme : • Talk #1 : A venir. Auteur : Eduard...
https://www.meetup.com/Paris-Typescript/events/263062481/</t>
  </si>
  <si>
    <t>08/28/2019 09:29:35.000Z</t>
  </si>
  <si>
    <t>https://www.google.com/calendar/event?eid=M2swZmVvY3NuZWxmcWJxdWduamR1bTFzbm8genphZXJvY2FsLnBhcmlzc2VsMUBt&amp;ctz=Europe/Paris</t>
  </si>
  <si>
    <t>Unity dans le secteur Industriel.</t>
  </si>
  <si>
    <t>3W Academy (46 rue René Clair, Paris, France)</t>
  </si>
  <si>
    <t>Unity Workshops
Wednesday, September 11 at 7:00 PM
Unity est depuis longtemps utilisé par des prestataires pour offrir à leurs clients des expériences interactives et immersives leur permettant de mieu...
https://www.meetup.com/Unity-Workshops/events/262919153/</t>
  </si>
  <si>
    <t>08/28/2019 09:29:36.000Z</t>
  </si>
  <si>
    <t>https://www.google.com/calendar/event?eid=N3R0MDdvbG9jZzRmNHRuYjM0YjM5dHBsbG4genphZXJvY2FsLnBhcmlzc2VsMUBt&amp;ctz=Europe/Paris</t>
  </si>
  <si>
    <t>Formation LINKEDIN : actualisation profil et conseil de communication</t>
  </si>
  <si>
    <t>YouwillDigital Paris
Wednesday, September 18 at 12:00 PM
Au programmeLinkedIn est aujourd'hui l'incontournable 1er réseau professionnel !Je vous communiquerai au cours de cet atelier les outils et astuces po...
Price: 25.00 EUR
https://www.meetup.com/Meetup-YouwillDigital-Paris/events/262851563/</t>
  </si>
  <si>
    <t>https://www.google.com/calendar/event?eid=MmttNTk0djI5cTJ0dGVyaDZoY2VxamhwODUgenphZXJvY2FsLnBhcmlzc2VsMUBt&amp;ctz=Europe/Paris</t>
  </si>
  <si>
    <t>PITCH, STORYTELLING &amp; PRISE de PAROLE en public : atelier</t>
  </si>
  <si>
    <t>YouwillDigital Paris
Wednesday, September 11 at 12:00 PM
Venez ECRIRE VOTRE HISTOIRE, VOTRE PARCOURS et vous ENTRAINER à la prise de parole en public !Le storytelling ou l'art de se raconter soi-même...Quoi ...
Price: 25.00 EUR
https://www.meetup.com/Meetup-YouwillDigital-Paris/events/262851453/</t>
  </si>
  <si>
    <t>08/28/2019 09:29:37.000Z</t>
  </si>
  <si>
    <t>https://www.google.com/calendar/event?eid=MGY5MzdkazRqN2N1MzNqcTB1ZjE2OG1oZW4genphZXJvY2FsLnBhcmlzc2VsMUBt&amp;ctz=Europe/Paris</t>
  </si>
  <si>
    <t xml:space="preserve">Chapitre 06 / Conférence 08@La Malterie </t>
  </si>
  <si>
    <t>La Malterie  (42 Rue de Rochechouart , Paris , PW, France)</t>
  </si>
  <si>
    <t>Node.js Paris
Thursday, September 12 at 7:00 PM
~~~ Le rendez-vous ~~~ Pour ce Meetup, direction les locaux de La Malterie! Rendez-vous à 19h00. L’événement commencera à 19h30. ~~~ Les sponsors ~~~ ...
https://www.meetup.com/Nodejs-Paris/events/262640067/</t>
  </si>
  <si>
    <t>08/28/2019 09:29:38.000Z</t>
  </si>
  <si>
    <t>https://www.google.com/calendar/event?eid=MmJuMnRjZ3JkdnY4dDF1bnFrbmFjczk3Z2sgenphZXJvY2FsLnBhcmlzc2VsMUBt&amp;ctz=Europe/Paris</t>
  </si>
  <si>
    <t>🌱Coliving – Effet de mode ou concept durable ?</t>
  </si>
  <si>
    <t>Coliving France
Tuesday, September 3 at 7:00 PM
⚠️⚠️⚠️⚠️ TICKET EVENTBRITE OBLIGATOIRE ⚠️⚠️⚠️⚠️https://www.eventbrite.fr/e/billets-coliving-effet-de-mode-ou-concept-durable-63113149128 Après le cowo...
https://www.meetup.com/Coliving-FRANCE/events/262126700/</t>
  </si>
  <si>
    <t>08/28/2019 09:29:40.000Z</t>
  </si>
  <si>
    <t>https://www.google.com/calendar/event?eid=MWoyYmVwbzJrdnQ5Z2k3dDQ2OWw1MjFqYXMgenphZXJvY2FsLnBhcmlzc2VsMUBt&amp;ctz=Europe/Paris</t>
  </si>
  <si>
    <t>Seald - Chiffrement et protection de la donnée
Thursday, September 5 at 8:30 AM
Le chiffrement au service du RGPD - Tour d'horizon de la théorie et de la pratique Découvrez comment vous pouvez concrètement répondre aux impératifs ...
https://www.meetup.com/Seald-Securiser-ses-donnees-et-communications/events/262106220/</t>
  </si>
  <si>
    <t>08/28/2019 09:29:42.000Z</t>
  </si>
  <si>
    <t>https://www.google.com/calendar/event?eid=MjFkMm9xZjZpZHBxMGg1azQ0bm1zOHQ2YnEgenphZXJvY2FsLnBhcmlzc2VsMUBt&amp;ctz=Europe/Paris</t>
  </si>
  <si>
    <t>🏠Coliving • Paris - Visite guidée  par HACKERHOUSE</t>
  </si>
  <si>
    <t>Coliving France
Monday, September 2 at 7:00 PM
⚠️⚠️⚠️ TICKET VIA EVENTBRITE OBLIGATOIRE ⚠️⚠️⚠️https://www.eventbrite.fr/e/billets-coliving-visite-guidee-par-hackerhouse-paris-64520881694 Dans les a...
https://www.meetup.com/Coliving-FRANCE/events/262773455/</t>
  </si>
  <si>
    <t>08/28/2019 09:29:56.000Z</t>
  </si>
  <si>
    <t>https://www.google.com/calendar/event?eid=MWIwY3RrYTBwYXNqamNudDRubmlja2NkN2kgenphZXJvY2FsLnBhcmlzc2VsMUBt&amp;ctz=Europe/Paris</t>
  </si>
  <si>
    <t>Social Event: AWS Re:Invent Key Note</t>
  </si>
  <si>
    <t>Queue-it ApS (Klausdalsbrovej 601, Ballerup, Denmark)</t>
  </si>
  <si>
    <t>Copenhagen AWS User Group
Friday, November 30 at 5:00 PM
Come join us for the re:Invent 2017 Keynote. We will show the Key Note on a big screen and provide drinks, food and snacks. After the keynote we encou...
https://www.meetup.com/Copenhagen-AWS-User-Group/events/244479901/</t>
  </si>
  <si>
    <t>copenhagen.startupeventlist@gmail.com</t>
  </si>
  <si>
    <t>11/02/2017 07:49:58.000Z</t>
  </si>
  <si>
    <t>https://www.google.com/calendar/event?eid=X2NscjZhcmprYnNwMzhkMWs2c3NqaWMxaDgxbW1hcGJrZWxvMnNvcmZkayBjb3BlbmhhZ2VuLnN0YXJ0dXBldmVudGxpc3RAbQ&amp;ctz=Europe/Copenhagen</t>
  </si>
  <si>
    <t>Meeting Herning Startups</t>
  </si>
  <si>
    <t>Herning Startups!
Friday, June 29 at 5:00 PM
• What we'll doCopenhagen's longest running Tech event comes to Herning. We will be looking for a location, so please reach out to us if you know of a...
https://www.meetup.com/herningstartups/events/248199845/</t>
  </si>
  <si>
    <t>02/26/2018 19:32:09.000Z</t>
  </si>
  <si>
    <t>https://www.google.com/calendar/event?eid=X2NscjZhcmprYnNwMzhlMWg3NHNqZ2QxbDgxbW1hcGJrZWxvMnNvcmZkayBjb3BlbmhhZ2VuLnN0YXJ0dXBldmVudGxpc3RAbQ&amp;ctz=Europe/Copenhagen</t>
  </si>
  <si>
    <t>25 Hours Hotel (Lerchenfelderstrasse 1-3, Vienna, Austria)</t>
  </si>
  <si>
    <t>Copenhagen Analytics Freelancers
Saturday, June 9 at 8:30 AM
From Bali to Vienna - Following the success of our Global Analytics Summit in Bali last year, we will bring our event to Europe this summer. We are ga...
Price: 50.00 EUR
https://www.meetup.com/Copenhagen-Analytics-Freelancers/events/249638596/</t>
  </si>
  <si>
    <t>04/10/2018 16:42:20.000Z</t>
  </si>
  <si>
    <t>https://www.google.com/calendar/event?eid=X2NscjZhcmprYnNwMzhlOW02Y3MzYWU5bTgxbW1hcGJrZWxvMnNvcmZkayBjb3BlbmhhZ2VuLnN0YXJ0dXBldmVudGxpc3RAbQ&amp;ctz=Europe/Copenhagen</t>
  </si>
  <si>
    <t>Barrel AI Monkeys running Malmöloppet, 10k</t>
  </si>
  <si>
    <t>Pildammsparken - Tallriken (Baltiska vägen, Malmö, Sweden)</t>
  </si>
  <si>
    <t>Barrel AI Monkeys Sharing, Learning &amp; Applying AI/ML
Sunday, June 10 at 2:00 PM
Dear Barrel AI members, Being ML enthusiast can be hard on the body – many inactive by the machine hours – recreation is vital for both the brain and ...
https://www.meetup.com/Barrel-AI-Monkeys/events/250033353/</t>
  </si>
  <si>
    <t>04/22/2018 16:45:50.000Z</t>
  </si>
  <si>
    <t>https://www.google.com/calendar/event?eid=X2NscjZhcmprYnNwM2FjMWc2Y3BqNmQ5ajgxbW1hcGJrZWxvMnNvcmZkayBjb3BlbmhhZ2VuLnN0YXJ0dXBldmVudGxpc3RAbQ&amp;ctz=Europe/Copenhagen</t>
  </si>
  <si>
    <t>project group</t>
  </si>
  <si>
    <t>ABTION (Vesterbrogade 15, 3., Copenhagen, Denmark)</t>
  </si>
  <si>
    <t>Rails Girls Copenhagen
Monday, June 11 at 5:00 PM
There are learners and mentors. The mentors can help out with questions.
https://www.meetup.com/Rails-Girls-Copenhagen/events/250406148/</t>
  </si>
  <si>
    <t>05/03/2018 10:04:19.000Z</t>
  </si>
  <si>
    <t>https://www.google.com/calendar/event?eid=X2NscjZhcmprYnNwM2FjMWs2MHIzMmQxbzgxbW1hcGJrZWxvMnNvcmZkayBjb3BlbmhhZ2VuLnN0YXJ0dXBldmVudGxpc3RAbQ&amp;ctz=Europe/Copenhagen</t>
  </si>
  <si>
    <t>Location Aarhus - Service Implementation - Breaking up the monolith</t>
  </si>
  <si>
    <t>REST API Meetup (Location in Copenhagen, Aarhus and Aalborg)
Thursday, August 30 at 5:30 PM
The Meetup is about service implementation with two different perspectives. A service implementation based on the principles presented during the last...
https://www.meetup.com/REST-API-Meetup-Location-in-Copenhagen-Aarhus-and-Aalborg/events/251078387/</t>
  </si>
  <si>
    <t>05/29/2018 19:41:04.000Z</t>
  </si>
  <si>
    <t>https://www.google.com/calendar/event?eid=X2NscjZhcmprYnNwM2FjOWc2c3MzNmUxbjgxbW1hcGJrZWxvMnNvcmZkayBjb3BlbmhhZ2VuLnN0YXJ0dXBldmVudGxpc3RAbQ&amp;ctz=Europe/Copenhagen</t>
  </si>
  <si>
    <t>Location Aalborg- Domain Driven Design and Service Modelling @Trifork</t>
  </si>
  <si>
    <t>Trifork Aalborg (Algade 44, Aalborg, Denmark)</t>
  </si>
  <si>
    <t>REST API Meetup (Location in Copenhagen, Aarhus and Aalborg)
Thursday, August 23 at 5:00 PM
The Meetup is a service modelling workshop, we will attempt to create a relevant set of microservices. The Meetup kicks of by having a session on doma...
https://www.meetup.com/REST-API-Meetup-Location-in-Copenhagen-Aarhus-and-Aalborg/events/251078327/</t>
  </si>
  <si>
    <t>05/29/2018 19:40:29.000Z</t>
  </si>
  <si>
    <t>https://www.google.com/calendar/event?eid=X2NscjZhcmprYnNwM2FjOWc2c3MzNmNobjgxbW1hcGJrZWxvMnNvcmZkayBjb3BlbmhhZ2VuLnN0YXJ0dXBldmVudGxpc3RAbQ&amp;ctz=Europe/Copenhagen</t>
  </si>
  <si>
    <t>Location Copenhagen - Service Modelling workshop - @CBB Mobile</t>
  </si>
  <si>
    <t>Telenor (Frederikskaj 8, 2450 Kbh S, Copenhagen, Denmark)</t>
  </si>
  <si>
    <t>REST API Meetup (Location in Copenhagen, Aarhus and Aalborg)
Wednesday, June 27 at 6:00 PM
The Meetup is a service modelling workshop, we will attempt to create a relevant set of microservices. The idea is to have a starting point in a ficti...
https://www.meetup.com/REST-API-Meetup-Location-in-Copenhagen-Aarhus-and-Aalborg/events/251078254/</t>
  </si>
  <si>
    <t>05/29/2018 19:39:54.000Z</t>
  </si>
  <si>
    <t>https://www.google.com/calendar/event?eid=X2NscjZhcmprYnNwM2FjOWc2c3MzNGQ5azgxbW1hcGJrZWxvMnNvcmZkayBjb3BlbmhhZ2VuLnN0YXJ0dXBldmVudGxpc3RAbQ&amp;ctz=Europe/Copenhagen</t>
  </si>
  <si>
    <t>Live Your Legend LOCAL CPH. Change the World.</t>
  </si>
  <si>
    <t>think.dk (Æbeløgade 4, Copenhagen, Denmark)</t>
  </si>
  <si>
    <t>Find or do work that matters! - Live Your Legend CPH Meetup
Monday, June 4 at 7:00 PM
We all want to change the world. We want to have an impact. But why? Because the world need is? It sure does. But there is something else. It is a nee...
https://www.meetup.com/LYL-CPH/events/250572551/</t>
  </si>
  <si>
    <t>05/29/2018 18:32:12.000Z</t>
  </si>
  <si>
    <t>https://www.google.com/calendar/event?eid=X2NscjZhcmprYnRxN2tyYmJlOW83aXUzYWM5am00ZzNkY2xpbjh0Ymc1cGhtdXI4IGNvcGVuaGFnZW4uc3RhcnR1cGV2ZW50bGlzdEBt&amp;ctz=Europe/Copenhagen</t>
  </si>
  <si>
    <t>Co-working &amp; Coffee</t>
  </si>
  <si>
    <t>Boheme (Holmbladsgade 22, København , Denmark)</t>
  </si>
  <si>
    <t>CPH Female Entrepreneurs
Tuesday, June 5 at 2:00 PM
Need a change of scenery? Bring your laptop and let's work on our projects in each other's company. 👩🏻‍💻 For regular networking events, check the grou...
https://www.meetup.com/Copenhagen-Female-Entrepreneurs/events/251199194/</t>
  </si>
  <si>
    <t>05/29/2018 09:52:39.000Z</t>
  </si>
  <si>
    <t>https://www.google.com/calendar/event?eid=X2NscjZhcmprYnNwM2FjOWg3NHNqMmU5azgxbW1hcGJrZWxvMnNvcmZkayBjb3BlbmhhZ2VuLnN0YXJ0dXBldmVudGxpc3RAbQ&amp;ctz=Europe/Copenhagen</t>
  </si>
  <si>
    <t>Tech &amp; Beer meetup</t>
  </si>
  <si>
    <t>TBA  (TBA, Copenhagen, Denmark)</t>
  </si>
  <si>
    <t>Copenhagen Ethereum Meetup
Wednesday, June 20 at 8:00 PM
Following the afternoons coding session, we will go to a bar and have a beer and discuss Ethereum and related technologies/projects. The location will...
https://www.meetup.com/Copenhagen-Ethereum-Meetup/events/249664610/</t>
  </si>
  <si>
    <t>05/28/2018 12:17:40.000Z</t>
  </si>
  <si>
    <t>https://www.google.com/calendar/event?eid=X2NscjZhcmprYnNwMzhlOW02b3EzY2M5ZzgxbW1hcGJrZWxvMnNvcmZkayBjb3BlbmhhZ2VuLnN0YXJ0dXBldmVudGxpc3RAbQ&amp;ctz=Europe/Copenhagen</t>
  </si>
  <si>
    <t>Rainmaking Loft (Danneskiold-Samsøes Alle 41, Copenhagen, Denmark)</t>
  </si>
  <si>
    <t>Design Sprint Denmark
Tuesday, August 28 at 9:00 AM
A Design Sprint is an innovation process you can use to solve big problems and test new ideas. It contains the best ingredients from Design Thinking a...
https://www.meetup.com/Design-Sprint-Denmark/events/251175390/</t>
  </si>
  <si>
    <t>05/28/2018 12:10:05.000Z</t>
  </si>
  <si>
    <t>https://www.google.com/calendar/event?eid=X2NscjZhcmprYnNwM2FjOWg2c3FqNmU5ZzgxbW1hcGJrZWxvMnNvcmZkayBjb3BlbmhhZ2VuLnN0YXJ0dXBldmVudGxpc3RAbQ&amp;ctz=Europe/Copenhagen</t>
  </si>
  <si>
    <t>Design Sprint Meetup</t>
  </si>
  <si>
    <t>Design Sprint Denmark
Monday, August 27 at 7:00 PM
A (Google) Design Sprints let you find out if your product is worth developing in just 5 days. How is that possible? In this meetup we aim to answer t...
https://www.meetup.com/Design-Sprint-Denmark/events/251174904/</t>
  </si>
  <si>
    <t>05/28/2018 11:43:43.000Z</t>
  </si>
  <si>
    <t>https://www.google.com/calendar/event?eid=X2NscjZhcmprYnNwM2FjOWg2c3EzaWMxazgxbW1hcGJrZWxvMnNvcmZkayBjb3BlbmhhZ2VuLnN0YXJ0dXBldmVudGxpc3RAbQ&amp;ctz=Europe/Copenhagen</t>
  </si>
  <si>
    <t>Learn &amp; talk about Configuration Management</t>
  </si>
  <si>
    <t>Maersk Line (Dampfærgevej 21, Copenhagen, Denmark)</t>
  </si>
  <si>
    <t>DevOps - Copenhagen
Thursday, June 7 at 5:30 PM
Summer is coming and the sun is shining, and there’s hardly any better way to celebrate than to gather together, have a cold beer and think about conf...
https://www.meetup.com/DevOps-Copenhagen/events/251169788/</t>
  </si>
  <si>
    <t>05/28/2018 07:32:09.000Z</t>
  </si>
  <si>
    <t>https://www.google.com/calendar/event?eid=X2NscjZhcmprYnNwM2FjOWg2b3NqZWUxbzgxbW1hcGJrZWxvMnNvcmZkayBjb3BlbmhhZ2VuLnN0YXJ0dXBldmVudGxpc3RAbQ&amp;ctz=Europe/Copenhagen</t>
  </si>
  <si>
    <t>Human amortality. Science fiction or becoming science fact within our lives?</t>
  </si>
  <si>
    <t>Foo Cafe (Media Evolution City at Stora Varvsgatan 6a, Malmö, Sweden)</t>
  </si>
  <si>
    <t>Critical Tech
Tuesday, June 12 at 5:45 PM
As opposed to immortality, meaning unable to die, amortality is used to refer to being age resistant. Some predict that as technology advances, especi...
https://www.meetup.com/Critical-Tech/events/251157858/</t>
  </si>
  <si>
    <t>05/27/2018 18:44:06.000Z</t>
  </si>
  <si>
    <t>https://www.google.com/calendar/event?eid=X2NscjZhcmprYnNwM2FjOWg2a3JqZ2Q5bzgxbW1hcGJrZWxvMnNvcmZkayBjb3BlbmhhZ2VuLnN0YXJ0dXBldmVudGxpc3RAbQ&amp;ctz=Europe/Copenhagen</t>
  </si>
  <si>
    <t>A Developer Primer on Blockchain</t>
  </si>
  <si>
    <t>DiscoTech by Oracle
Wednesday, June 20 at 5:00 PM
More and more big players are moving into the blockchain space. You can now rent your own enterprise blockchain with IBM, Microsoft and now Oracle has...
https://www.meetup.com/DiscoTech-By-Oracle-Denmark/events/251108785/</t>
  </si>
  <si>
    <t>05/25/2018 17:13:51.000Z</t>
  </si>
  <si>
    <t>https://www.google.com/calendar/event?eid=X2NscjZhcmprYnNwM2FjOWg2MHMzZWUxbDgxbW1hcGJrZWxvMnNvcmZkayBjb3BlbmhhZ2VuLnN0YXJ0dXBldmVudGxpc3RAbQ&amp;ctz=Europe/Copenhagen</t>
  </si>
  <si>
    <t>Build a dapp, deploy it with the loom network or just join and code with us</t>
  </si>
  <si>
    <t>Copenhagen Ethereum Meetup
Wednesday, June 20 at 5:00 PM
We will code around the cryptozombies.io tutorial together. It allows for building a dapp creating both smart contracts and a javascript frontend duri...
https://www.meetup.com/Copenhagen-Ethereum-Meetup/events/249664436/</t>
  </si>
  <si>
    <t>05/25/2018 11:53:18.000Z</t>
  </si>
  <si>
    <t>https://www.google.com/calendar/event?eid=X2NscjZhcmprYnNwMzhlOW02b3EzOGNwbTgxbW1hcGJrZWxvMnNvcmZkayBjb3BlbmhhZ2VuLnN0YXJ0dXBldmVudGxpc3RAbQ&amp;ctz=Europe/Copenhagen</t>
  </si>
  <si>
    <t>Masters of AI and Machine Learning 2018 (by Bilagscan)</t>
  </si>
  <si>
    <t>Data Science and Machine Learning in Copenhagen
Tuesday, June 12 at 3:00 PM
Read more and sign up at http://aiml2018.dk/ (please mind the no-show fee)
https://www.meetup.com/datacph/events/251045910/</t>
  </si>
  <si>
    <t>05/23/2018 15:01:18.000Z</t>
  </si>
  <si>
    <t>https://www.google.com/calendar/event?eid=X2NscjZhcmprYnNwM2FjOWc2Z3FqaWM5ZzgxbW1hcGJrZWxvMnNvcmZkayBjb3BlbmhhZ2VuLnN0YXJ0dXBldmVudGxpc3RAbQ&amp;ctz=Europe/Copenhagen</t>
  </si>
  <si>
    <t>Hardware Meetup: Energy Harvesting and Product Data Mangement</t>
  </si>
  <si>
    <t>Symbion (Fruebjergvej 3, Copenhagen, Denmark)</t>
  </si>
  <si>
    <t>Symbion meetups
Wednesday, June 6 at 4:00 PM
Program: 16:00 - 16:05: Welcome 16:05 - 16:45: Energy Harvesting: What does it take to generate 1mW with each of the available methods by Dushan Vucko...
https://www.meetup.com/Symbion/events/251044513/</t>
  </si>
  <si>
    <t>05/23/2018 13:29:06.000Z</t>
  </si>
  <si>
    <t>https://www.google.com/calendar/event?eid=X2NscjZhcmprYnNwM2FjOWc2Z3EzYWM5ajgxbW1hcGJrZWxvMnNvcmZkayBjb3BlbmhhZ2VuLnN0YXJ0dXBldmVudGxpc3RAbQ&amp;ctz=Europe/Copenhagen</t>
  </si>
  <si>
    <t>Managing Testing based on Sessions with SBTM</t>
  </si>
  <si>
    <t>Epico  (Borupvang 2C, 2, Ballerup, Denmark)</t>
  </si>
  <si>
    <t>Ministry of Testing - Copenhagen
Thursday, June 7 at 5:00 PM
SBTM is essentially a management framework for organising modern testing. It has many benefits that can help a development or testing team to accompli...
https://www.meetup.com/Ministry-of-Testing-Copenhagen/events/251040892/</t>
  </si>
  <si>
    <t>05/23/2018 09:16:56.000Z</t>
  </si>
  <si>
    <t>https://www.google.com/calendar/event?eid=X2NscjZhcmprYnNwM2FjOWc2Z28zZ2U5aTgxbW1hcGJrZWxvMnNvcmZkayBjb3BlbmhhZ2VuLnN0YXJ0dXBldmVudGxpc3RAbQ&amp;ctz=Europe/Copenhagen</t>
  </si>
  <si>
    <t>React Native June Meetup</t>
  </si>
  <si>
    <t>React Native CPH
Monday, June 25 at 5:00 PM
And here we are again! This event will be hosted by Hedia at Cobis (Copenhagen Bio Science Park). Find out more at www.hedia.dk . There's a slot for t...
https://www.meetup.com/React-Native-CPH/events/251018946/</t>
  </si>
  <si>
    <t>05/22/2018 16:41:26.000Z</t>
  </si>
  <si>
    <t>https://www.google.com/calendar/event?eid=X2NscjZhcmprYnNwM2FjOWc2NHMzaWQxbTgxbW1hcGJrZWxvMnNvcmZkayBjb3BlbmhhZ2VuLnN0YXJ0dXBldmVudGxpc3RAbQ&amp;ctz=Europe/Copenhagen</t>
  </si>
  <si>
    <t>Toastmaster Møde</t>
  </si>
  <si>
    <t>Gladsaxe Gymnasium (Buddinge Hovedgade 81, Søborg, Denmark)</t>
  </si>
  <si>
    <t>Copenhagen Toastmasters
Tuesday, June 5 at 6:00 PM
The meeting is in Danish Facebook page: https://www.facebook.com/CopenhagenToastmastersAbout Toastmasters:...
https://www.meetup.com/Copenhagen-Toastmasters/events/248408019/</t>
  </si>
  <si>
    <t>05/21/2018 20:34:33.000Z</t>
  </si>
  <si>
    <t>https://www.google.com/calendar/event?eid=X2NscjZhcmprYnRwN2VzamNlZG83aXUzYWM5azY0ZzNkY2xpbjh0Ymc1cGhtdXI4IGNvcGVuaGFnZW4uc3RhcnR1cGV2ZW50bGlzdEBt&amp;ctz=Europe/Copenhagen</t>
  </si>
  <si>
    <t>Spatial visualization in R + business analytics!</t>
  </si>
  <si>
    <t>Niels Brock College (Nørre Voldgade 34, 1358, København, Denmark)</t>
  </si>
  <si>
    <t>R-Ladies Copenhagen
Thursday, June 14 at 5:30 PM
As promised, our fourth meet-up is here, with a nice combination of hands on exercises and lighting talks. We are certain that you will benefit from t...
https://www.meetup.com/rladies-copenhagen/events/250986192/</t>
  </si>
  <si>
    <t>05/21/2018 16:16:44.000Z</t>
  </si>
  <si>
    <t>https://www.google.com/calendar/event?eid=X2NscjZhcmprYnNwM2FjMXA3MHIzMmU5aTgxbW1hcGJrZWxvMnNvcmZkayBjb3BlbmhhZ2VuLnN0YXJ0dXBldmVudGxpc3RAbQ&amp;ctz=Europe/Copenhagen</t>
  </si>
  <si>
    <t>Copenhagen Cocoa goes to San Jose Meetup</t>
  </si>
  <si>
    <t>Paper Plane (72 South 1st Street, San Jose, CA, USA 95113)</t>
  </si>
  <si>
    <t>Copenhagen Cocoa
Wednesday, June 6 at 6:00 PM
Quench the thirst with the Copenhagen Cocoa community after a long hot day in San Jose while discussing all the news, sessions and impressions coming ...
https://www.meetup.com/CopenhagenCocoa/events/250906615/</t>
  </si>
  <si>
    <t>05/18/2018 10:53:25.000Z</t>
  </si>
  <si>
    <t>https://www.google.com/calendar/event?eid=X2NscjZhcmprYnNwM2FjMXA2MHIzY2M5bDgxbW1hcGJrZWxvMnNvcmZkayBjb3BlbmhhZ2VuLnN0YXJ0dXBldmVudGxpc3RAbQ&amp;ctz=Europe/Copenhagen</t>
  </si>
  <si>
    <t>Softwaretesting - From Theory To Practice 2018</t>
  </si>
  <si>
    <t>Digital Quality and Testing Meetup in Denmark
Thursday, June 14 at 8:30 AM
We have gathered experience and speakers from Danish and international companies who tell their stories abou testing and quality assurance.There will ...
https://www.meetup.com/Digital-Quality-and-Testing-Meetup/events/250902093/</t>
  </si>
  <si>
    <t>05/18/2018 05:35:49.000Z</t>
  </si>
  <si>
    <t>https://www.google.com/calendar/event?eid=X2NscjZhcmprYnNwM2FjMXA2MHAzMGU5ajgxbW1hcGJrZWxvMnNvcmZkayBjb3BlbmhhZ2VuLnN0YXJ0dXBldmVudGxpc3RAbQ&amp;ctz=Europe/Copenhagen</t>
  </si>
  <si>
    <t>E(mpathy) = ET2</t>
  </si>
  <si>
    <t>EmpaTech
Tuesday, June 12 at 5:30 PM
Can technology facilitate teaching and learning empathy? Please register at the following link:http://www.foocafe.org/malmoe/events/1912-can-technolog...
https://www.meetup.com/EmpaTech/events/250885418/</t>
  </si>
  <si>
    <t>05/17/2018 20:33:04.000Z</t>
  </si>
  <si>
    <t>https://www.google.com/calendar/event?eid=X2NscjZhcmprYnNwM2FjMW83MHFqOGM5bzgxbW1hcGJrZWxvMnNvcmZkayBjb3BlbmhhZ2VuLnN0YXJ0dXBldmVudGxpc3RAbQ&amp;ctz=Europe/Copenhagen</t>
  </si>
  <si>
    <t>StartupBlink Monthly Networking event</t>
  </si>
  <si>
    <t>Startupblink Copenhagen
Thursday, May 31 at 7:00 PM
Hello, Copenhagen entrepreneurs! It is time again for our monthly networking event happening in dozens of cities around the world (https://www.meetup....
https://www.meetup.com/startupblink_copenhagen/events/250066044/</t>
  </si>
  <si>
    <t>05/15/2018 09:38:59.000Z</t>
  </si>
  <si>
    <t>https://www.google.com/calendar/event?eid=X2NscjZhcmprYnRuNm1xanFkOW83aXUzOGM5bzY2ZzNkY2xpbjh0Ymc1cGhtdXI4IGNvcGVuaGFnZW4uc3RhcnR1cGV2ZW50bGlzdEBt&amp;ctz=Europe/Copenhagen</t>
  </si>
  <si>
    <t>The Ultimate C# meetup</t>
  </si>
  <si>
    <t>TBD (TBD, Copenhagen, Denmark)</t>
  </si>
  <si>
    <t>Copenhagen .Net User Group
Monday, June 11 at 5:00 PM
Join us for the the Ultimate C# meetup with the primary language designer of C# Mad Torgersen and oracle of C# Jon Skeet. Speakers:- Mad Torgersen, C#...
https://www.meetup.com/Copenhagen-Net-User-Group/events/248840599/</t>
  </si>
  <si>
    <t>05/14/2018 11:40:42.000Z</t>
  </si>
  <si>
    <t>https://www.google.com/calendar/event?eid=X2NscjZhcmprYnNwMzhlMW82Z28zYWU5cDgxbW1hcGJrZWxvMnNvcmZkayBjb3BlbmhhZ2VuLnN0YXJ0dXBldmVudGxpc3RAbQ&amp;ctz=Europe/Copenhagen</t>
  </si>
  <si>
    <t>WWDC 2018 Keynote and Barbecue</t>
  </si>
  <si>
    <t>Shape (Njalsgade 17, Pakhus 2, 2. sal, Copenhagen, Denmark)</t>
  </si>
  <si>
    <t>Copenhagen Cocoa
Monday, June 4 at 6:00 PM
Following many years tradion, Shape will celebrate the progress in iOS development on the day of the WWDC keynote. Join us and watch the livestream of...
https://www.meetup.com/CopenhagenCocoa/events/250608567/</t>
  </si>
  <si>
    <t>05/09/2018 09:15:06.000Z</t>
  </si>
  <si>
    <t>https://www.google.com/calendar/event?eid=X2NscjZhcmprYnNwM2FjMW02MHMzYWRobjgxbW1hcGJrZWxvMnNvcmZkayBjb3BlbmhhZ2VuLnN0YXJ0dXBldmVudGxpc3RAbQ&amp;ctz=Europe/Copenhagen</t>
  </si>
  <si>
    <t>Ready for Java 10 - Bridging the Gap Between Database and Stream</t>
  </si>
  <si>
    <t>Foo Café (Media Evolution City, Stora Varvsgatan 6a, Malmö, Sweden)</t>
  </si>
  <si>
    <t>Javaforum Malmö
Tuesday, June 19 at 5:30 PM
17:00 - 17:30 Welcome and Mingle 17:30 - 18:15 Ready for Java 10 - Bridging the Gap Between Database and Stream 18:15 - Pizza 18:30 - 19:15 Hands-on R...
https://www.meetup.com/Javaforum-Malmo/events/250368620/</t>
  </si>
  <si>
    <t>05/08/2018 16:19:38.000Z</t>
  </si>
  <si>
    <t>https://www.google.com/calendar/event?eid=X2NscjZhcmprYnNwM2FjMWo2b3MzY2NoZzgxbW1hcGJrZWxvMnNvcmZkayBjb3BlbmhhZ2VuLnN0YXJ0dXBldmVudGxpc3RAbQ&amp;ctz=Europe/Copenhagen</t>
  </si>
  <si>
    <t>Rails Girls Beginners Workshop with It University cph</t>
  </si>
  <si>
    <t>IT University (Rued Langgaards Vej 7 2300 Copenhagen, Denmark 7218 5000, Copenhagen, Denmark)</t>
  </si>
  <si>
    <t>Rails Girls Copenhagen
Friday, June 1 at 5:00 PM
You are working side by side software engineers every day, and want to be able to understand better what it is they do? Your spouse is a web developer...
https://www.meetup.com/Rails-Girls-Copenhagen/events/250549643/</t>
  </si>
  <si>
    <t>05/07/2018 17:20:27.000Z</t>
  </si>
  <si>
    <t>https://www.google.com/calendar/event?eid=X2NscjZhcmprYnNwM2FjMWw2Z3NqY2QxajgxbW1hcGJrZWxvMnNvcmZkayBjb3BlbmhhZ2VuLnN0YXJ0dXBldmVudGxpc3RAbQ&amp;ctz=Europe/Copenhagen</t>
  </si>
  <si>
    <t>Introduction to Quality and Testing in Scaled Agile Framework (SAFe)</t>
  </si>
  <si>
    <t>SKAT (Osvald Helmuths Vej 4, Frederiksberg, Denmark)</t>
  </si>
  <si>
    <t>Digital Quality and Testing Meetup in Denmark
Thursday, June 28 at 4:00 PM
Hi all,  Scaled Agile Framework (SAFe) is gaining more and more popularity in Denmark. Therefore DSTB is happy to organise 2 meetups focusing on SAFe....
https://www.meetup.com/Digital-Quality-and-Testing-Meetup/events/250544616/</t>
  </si>
  <si>
    <t>05/07/2018 14:21:58.000Z</t>
  </si>
  <si>
    <t>https://www.google.com/calendar/event?eid=X2NscjZhcmprYnNwM2FjMWw2Z3EzY2M5bTgxbW1hcGJrZWxvMnNvcmZkayBjb3BlbmhhZ2VuLnN0YXJ0dXBldmVudGxpc3RAbQ&amp;ctz=Europe/Copenhagen</t>
  </si>
  <si>
    <t>#3 Distortion Ø - Refshaleøen</t>
  </si>
  <si>
    <t>Refshaløen (Refshalevej 185, 1432 Christianshavn, København, Denmark, Copenhagen, Denmark)</t>
  </si>
  <si>
    <t>Copenhagen Electronic Music Meetup
Friday, June 1 at 4:00 PM
Hey everybody, Soon it will be that time of the year (aka Distortion)!As most of you probably know, Distortion is the infamous street party in Cph. Bu...
https://www.meetup.com/Copenhagen-Electronic-Music-Meetup/events/250965250/</t>
  </si>
  <si>
    <t>05/31/2018 09:22:28.000Z</t>
  </si>
  <si>
    <t>https://www.google.com/calendar/event?eid=X2NscjZhcmprYnNwM2FjMXA2b3FqNGQ5ZzgxbW1hcGJrZWxvMnNvcmZkayBjb3BlbmhhZ2VuLnN0YXJ0dXBldmVudGxpc3RAbQ&amp;ctz=Europe/Copenhagen</t>
  </si>
  <si>
    <t>Learn Kubernetes - Best practices and showcases</t>
  </si>
  <si>
    <t>Google Office Copenhagen (Skt. Petri Passage 5, 3rd floor, Copenhagen, Denmark)</t>
  </si>
  <si>
    <t>Google Cloud Developer Community Copenhagen
Thursday, June 7 at 5:00 PM
Learn about using Kubernetes in production. We will have 3 talks about using Kubernetes in the real world and how you can benefit and improve your wor...
https://www.meetup.com/Google-Cloud-Developer-Community-Copenhagen/events/250877840/</t>
  </si>
  <si>
    <t>06/01/2018 17:42:50.000Z</t>
  </si>
  <si>
    <t>https://www.google.com/calendar/event?eid=X2NscjZhcmprYnNwM2FjMW82c3JqZ2QxZzgxbW1hcGJrZWxvMnNvcmZkayBjb3BlbmhhZ2VuLnN0YXJ0dXBldmVudGxpc3RAbQ&amp;ctz=Europe/Copenhagen</t>
  </si>
  <si>
    <t>VIRTUAL REALITY: Nu og i fremtiden</t>
  </si>
  <si>
    <t>EY Huset (Værkmestergade 25, 15. sal, Aarhus, Denmark)</t>
  </si>
  <si>
    <t>IDA IT
Thursday, June 7 at 5:00 PM
Husk at tilmelde dig her: https://universe.ida.dk/arrangement/virtual-reality-nu-og-som-afgoerende-faktor-i-fremtiden-327010/ Hvorfor investerer nogle...
https://www.meetup.com/idaitmeetup/events/251011148/</t>
  </si>
  <si>
    <t>06/01/2018 17:43:57.000Z</t>
  </si>
  <si>
    <t>https://www.google.com/calendar/event?eid=X2NscjZhcmprYnNwM2FjOWc2NG9qMmQxbzgxbW1hcGJrZWxvMnNvcmZkayBjb3BlbmhhZ2VuLnN0YXJ0dXBldmVudGxpc3RAbQ&amp;ctz=Europe/Copenhagen</t>
  </si>
  <si>
    <t>Closing the Gaps with DevOps</t>
  </si>
  <si>
    <t>DevOps Skåne
Monday, June 4 at 5:30 PM
When we strive to move an organization, team or any group of people towards a DevOps culture, one big focus area is reducing feedback loops. It is bot...
https://www.meetup.com/devopskane/events/250584113/</t>
  </si>
  <si>
    <t>06/03/2018 10:31:10.000Z</t>
  </si>
  <si>
    <t>https://www.google.com/calendar/event?eid=X2NscjZhcmprYnNwM2FjMWw3MHEzMmM5ajgxbW1hcGJrZWxvMnNvcmZkayBjb3BlbmhhZ2VuLnN0YXJ0dXBldmVudGxpc3RAbQ&amp;ctz=Europe/Copenhagen</t>
  </si>
  <si>
    <t>Mapping the Job to be Done</t>
  </si>
  <si>
    <t>Falcon.io (H.C. Andersen Blvd. 27, København, Denmark)</t>
  </si>
  <si>
    <t>#JTBD · CPH
Wednesday, June 6 at 5:00 PM
#JTBD·CPH — Meetup #3 PROGRAM 🐦 17.20 - JTBD @ Falcon.io Jaap Gerritsen, Head of Product Strategy at Falcon, will share a bit on how they work with JT...
https://www.meetup.com/jtbd-cph/events/251086378/</t>
  </si>
  <si>
    <t>06/05/2018 10:12:18.000Z</t>
  </si>
  <si>
    <t>https://www.google.com/calendar/event?eid=X2NscjZhcmprYnNwM2FjOWc3MHIzNmRwbzgxbW1hcGJrZWxvMnNvcmZkayBjb3BlbmhhZ2VuLnN0YXJ0dXBldmVudGxpc3RAbQ&amp;ctz=Europe/Copenhagen</t>
  </si>
  <si>
    <t>Robots, ethics and news in the world of data</t>
  </si>
  <si>
    <t xml:space="preserve"> CIMA/Mogens Nørgaard  (Nytorv 5, 3. th, København K, Copenhagen, Denmark)</t>
  </si>
  <si>
    <t>Future of data
Thursday, June 7 at 5:00 PM
How can we handle data in a more ethical way, and can we improve our newsfeed with robots crawling through online data? We have invited Kenneth and Th...
https://www.meetup.com/Future-of-data/events/250804694/</t>
  </si>
  <si>
    <t>06/06/2018 09:49:01.000Z</t>
  </si>
  <si>
    <t>https://www.google.com/calendar/event?eid=X2NscjZhcmprYnNwM2FjMW82MHEzY2U5azgxbW1hcGJrZWxvMnNvcmZkayBjb3BlbmhhZ2VuLnN0YXJ0dXBldmVudGxpc3RAbQ&amp;ctz=Europe/Copenhagen</t>
  </si>
  <si>
    <t>Når brugerdata misbruges: Hvor privat er dit privatliv?</t>
  </si>
  <si>
    <t>IDA mødecenter (Kalvebod Brygge 31, Copenhagen, Denmark)</t>
  </si>
  <si>
    <t>IDA IT
Monday, June 11 at 4:00 PM
Tilmeld dig her: https://universe.ida.dk/arrangement/ida-it-hvor-privat-er-dit-privatliv-327555/ Borgeres ret til privatliv har næppe været mere aktue...
https://www.meetup.com/idaitmeetup/events/251121604/</t>
  </si>
  <si>
    <t>06/10/2018 08:57:55.000Z</t>
  </si>
  <si>
    <t>https://www.google.com/calendar/event?eid=X2NscjZhcmprYnNwM2FjOWg2OG9qY2MxazgxbW1hcGJrZWxvMnNvcmZkayBjb3BlbmhhZ2VuLnN0YXJ0dXBldmVudGxpc3RAbQ&amp;ctz=Europe/Copenhagen</t>
  </si>
  <si>
    <t>Anvendelser af Blockchain-teknologien</t>
  </si>
  <si>
    <t>IDA IT
Wednesday, June 13 at 7:30 PM
Tilmeld dig her: https://universe.ida.dk/arrangement/anvendelser-af-blockchain-teknologien-327333/ Bitcoins er hovedsagligt blevet kendt for deres eno...
https://www.meetup.com/idaitmeetup/events/251121693/</t>
  </si>
  <si>
    <t>06/12/2018 12:40:39.000Z</t>
  </si>
  <si>
    <t>https://www.google.com/calendar/event?eid=X2NscjZhcmprYnNwM2FjOWg2OG9qY2U5ajgxbW1hcGJrZWxvMnNvcmZkayBjb3BlbmhhZ2VuLnN0YXJ0dXBldmVudGxpc3RAbQ&amp;ctz=Europe/Copenhagen</t>
  </si>
  <si>
    <t>Social Life Friday bar</t>
  </si>
  <si>
    <t>The Barbershop (Dronningens Tværgade 5, Kld., Copenhagen, Denmark)</t>
  </si>
  <si>
    <t>Social life in Denmark - Both professional and private
Friday, June 15 at 4:00 PM
UPDATE: This meetup has been re-schedule due to that distortion is taking most of your attention ;-) See you on the 15/6.  The Friday Bar So this grou...
https://www.meetup.com/Social-life-in-Denmark-Both-professional-and-private/events/250659095/</t>
  </si>
  <si>
    <t>06/14/2018 08:43:24.000Z</t>
  </si>
  <si>
    <t>https://www.google.com/calendar/event?eid=X2NscjZhcmprYnRvNmt1ampjaG83aXUzYWM5aG00ZzNkY2xpbjh0Ymc1cGhtdXI4IGNvcGVuaGFnZW4uc3RhcnR1cGV2ZW50bGlzdEBt&amp;ctz=Europe/Copenhagen</t>
  </si>
  <si>
    <t>How to hire and manage remote teams?</t>
  </si>
  <si>
    <t>Online Webinar (Online, Copenhagen, Denmark)</t>
  </si>
  <si>
    <t>Startupblink Copenhagen
Wednesday, June 27 at 8:00 PM
Hiring is a big step in the life of every business, and hiring remotely is an opportunity to do so in a cost-effective way, using a wide pool of talen...
https://www.meetup.com/startupblink_copenhagen/events/251885586/</t>
  </si>
  <si>
    <t>06/18/2018 15:38:58.000Z</t>
  </si>
  <si>
    <t>https://www.google.com/calendar/event?eid=X2NscjZhcmprYnNwM2FjOW83MHFqYWUxbTgxbW1hcGJrZWxvMnNvcmZkayBjb3BlbmhhZ2VuLnN0YXJ0dXBldmVudGxpc3RAbQ&amp;ctz=Europe/Copenhagen</t>
  </si>
  <si>
    <t>Summer, sun and data</t>
  </si>
  <si>
    <t>GiG Copenhagen (Nannasgade 28, 2200 Copenhagen N, Copenhagen, Denmark)</t>
  </si>
  <si>
    <t>PyData Copenhagen
Thursday, July 26 at 6:30 PM
We know it is the month of holidays - but we'll try nonetheless. Because what's better than summertime and data.Let us know if you can come, if everyo...
https://www.meetup.com/PyData-Copenhagen/events/251884815/</t>
  </si>
  <si>
    <t>06/18/2018 15:16:12.000Z</t>
  </si>
  <si>
    <t>https://www.google.com/calendar/event?eid=X2NscjZhcmprYnNwM2FjOW83MHEzZ2M5bDgxbW1hcGJrZWxvMnNvcmZkayBjb3BlbmhhZ2VuLnN0YXJ0dXBldmVudGxpc3RAbQ&amp;ctz=Europe/Copenhagen</t>
  </si>
  <si>
    <t>Share - Connect - Support - Inspire. Live Your Legend Copenhagen</t>
  </si>
  <si>
    <t>Find or do work that matters! - Live Your Legend CPH Meetup
Monday, June 18 at 7:00 PM
Our mid-month meetup normally has no theme.  We gather passionate people to share/connect/inspire/support each other to do more of that we believe in ...
https://www.meetup.com/LYL-CPH/events/251720225/</t>
  </si>
  <si>
    <t>06/17/2018 11:55:23.000Z</t>
  </si>
  <si>
    <t>https://www.google.com/calendar/event?eid=X2NscjZhcmprYnNwM2FjOW42OG8zNGNobDgxbW1hcGJrZWxvMnNvcmZkayBjb3BlbmhhZ2VuLnN0YXJ0dXBldmVudGxpc3RAbQ&amp;ctz=Europe/Copenhagen</t>
  </si>
  <si>
    <t>The 4th more or less regular deep learning meetup</t>
  </si>
  <si>
    <t>Studenterhuset (Købmagergade 52, 1150 København, Copenhagen, Denmark)</t>
  </si>
  <si>
    <t>Big Data Denmark
Saturday, June 23 at 2:00 PM
We will continue paying with MobileNets from the last time so bring your computers :-).
https://www.meetup.com/Big-Data-Denmark/events/251820913/</t>
  </si>
  <si>
    <t>06/16/2018 10:37:26.000Z</t>
  </si>
  <si>
    <t>https://www.google.com/calendar/event?eid=X2NscjZhcmprYnNwM2FjOW82OG8zaWM5ajgxbW1hcGJrZWxvMnNvcmZkayBjb3BlbmhhZ2VuLnN0YXJ0dXBldmVudGxpc3RAbQ&amp;ctz=Europe/Copenhagen</t>
  </si>
  <si>
    <t>Bliv klogere på Digital Valuta og investeringsmulighederne.</t>
  </si>
  <si>
    <t>Lær om digital valuta og investering i mining.
Tuesday, June 5 at 6:00 PM
Afhængig af, hvor meget I allerede kender til digital valuta, Blockchain og mining, gennemgår vi historien, teknologien og hvordan vi kan bruge digita...
https://www.meetup.com/meetup-group-dArwzsCc/events/251239888/</t>
  </si>
  <si>
    <t>05/30/2018 17:54:38.000Z</t>
  </si>
  <si>
    <t>https://www.google.com/calendar/event?eid=X2NscjZhcmprYnRpN2Vwam5lOW83aXUzYWM5azY0ZzNkY2xpbjh0Ymc1cGhtdXI4IGNvcGVuaGFnZW4uc3RhcnR1cGV2ZW50bGlzdEBt&amp;ctz=Europe/Copenhagen</t>
  </si>
  <si>
    <t>Networking with LinkedIn as a self-employed | Talk</t>
  </si>
  <si>
    <t>Tegnestuen Gimle (Nørrebrogade 55A, 2 , København N, Denmark)</t>
  </si>
  <si>
    <t>Self-employed Creatives
Thursday, June 7 at 6:00 PM
A great network is one of the the keys to success for any business. Maintaining good relationships however can be daunting, which is why we need to us...
https://www.meetup.com/Self-employed-Creatives/events/251262932/</t>
  </si>
  <si>
    <t>05/31/2018 10:56:48.000Z</t>
  </si>
  <si>
    <t>https://www.google.com/calendar/event?eid=X2NscjZhcmprYnNwM2FjOWk2b3AzaWNwaTgxbW1hcGJrZWxvMnNvcmZkayBjb3BlbmhhZ2VuLnN0YXJ0dXBldmVudGxpc3RAbQ&amp;ctz=Europe/Copenhagen</t>
  </si>
  <si>
    <t>M Language with PowerBI reporting( CALL:+45 9163 4228)</t>
  </si>
  <si>
    <t>Københavns Biblioteker (Krystalgade 15, Copenhagen, Denmark)</t>
  </si>
  <si>
    <t>PowerBIDAX
Thursday, June 21 at 5:00 PM
M formula language is optimized for building highly flexible data mashup queries. A mashup query is composed of variables, expressions, and values  In...
https://www.meetup.com/powerbidax/events/251299890/</t>
  </si>
  <si>
    <t>06/01/2018 11:49:35.000Z</t>
  </si>
  <si>
    <t>https://www.google.com/calendar/event?eid=X2NscjZhcmprYnNwM2FjOWk3NHNqZ2U5ZzgxbW1hcGJrZWxvMnNvcmZkayBjb3BlbmhhZ2VuLnN0YXJ0dXBldmVudGxpc3RAbQ&amp;ctz=Europe/Copenhagen</t>
  </si>
  <si>
    <t>Virtualisering: Danske Google-stjerner sikrer IoT</t>
  </si>
  <si>
    <t>IDA IT
Wednesday, June 20 at 4:00 PM
Tilmeld dig her: https://universe.ida.dk/arrangement/ida-it-google-udvikleren-som-kom-hjem-til-aarhus-327609/ Den danske datalog Lars Bak er internati...
https://www.meetup.com/idaitmeetup/events/251304444/</t>
  </si>
  <si>
    <t>06/01/2018 15:57:20.000Z</t>
  </si>
  <si>
    <t>https://www.google.com/calendar/event?eid=X2NscjZhcmprYnNwM2FjOWo2MHEzOGQxazgxbW1hcGJrZWxvMnNvcmZkayBjb3BlbmhhZ2VuLnN0YXJ0dXBldmVudGxpc3RAbQ&amp;ctz=Europe/Copenhagen</t>
  </si>
  <si>
    <t>Foodtech solutions: An open source community</t>
  </si>
  <si>
    <t>IDA Innovate (Kalvebod Brygge 33, København V, Denmark)</t>
  </si>
  <si>
    <t>IDA IT
Wednesday, June 20 at 5:00 PM
Sign up here: https://universe.ida.dk/arrangement/distributed-vertical-farming-growstack-technology-demo-session-327497/ Come and join us for an eveni...
https://www.meetup.com/idaitmeetup/events/251311869/</t>
  </si>
  <si>
    <t>06/01/2018 20:39:03.000Z</t>
  </si>
  <si>
    <t>https://www.google.com/calendar/event?eid=X2NscjZhcmprYnNwM2FjOWo2NG9qZ2RocDgxbW1hcGJrZWxvMnNvcmZkayBjb3BlbmhhZ2VuLnN0YXJ0dXBldmVudGxpc3RAbQ&amp;ctz=Europe/Copenhagen</t>
  </si>
  <si>
    <t>The 3rd more or less regular deep learning meetup</t>
  </si>
  <si>
    <t>Big Data Denmark
Saturday, June 9 at 2:00 PM
Another informal meeting over a beer. We will talk about MobileNets and perhaps program something so bring your computers :-).
https://www.meetup.com/Big-Data-Denmark/events/251327664/</t>
  </si>
  <si>
    <t>06/02/2018 09:36:41.000Z</t>
  </si>
  <si>
    <t>https://www.google.com/calendar/event?eid=X2NscjZhcmprYnNwM2FjOWo2OHJqY2RoazgxbW1hcGJrZWxvMnNvcmZkayBjb3BlbmhhZ2VuLnN0YXJ0dXBldmVudGxpc3RAbQ&amp;ctz=Europe/Copenhagen</t>
  </si>
  <si>
    <t>06/03/2018 12:26:19.000Z</t>
  </si>
  <si>
    <t>https://www.google.com/calendar/event?eid=X2NscjZhcmprYnRsNzB1MzhlaG83aXUzYWM5am00ZzNkY2xpbjh0Ymc1cGhtdXI4IGNvcGVuaGFnZW4uc3RhcnR1cGV2ZW50bGlzdEBt&amp;ctz=Europe/Copenhagen</t>
  </si>
  <si>
    <t>Første CANSLIM investeringsmøde</t>
  </si>
  <si>
    <t>HØRSHOLM (HØRSHOLM, Copenhagen, Denmark)</t>
  </si>
  <si>
    <t>Copenhagen Investor's Business Daily Meetup
Thursday, June 21 at 6:00 PM
Så er vi klar til vores første meetup. Agenda: 1. Introduktion til CANSLIM2. CANSLIM teknik3. Hvordan er klimaet på aktiemarkedet4. Gennemgang af spæn...
https://www.meetup.com/Copenhagen-IBD/events/251392486/</t>
  </si>
  <si>
    <t>06/04/2018 07:24:44.000Z</t>
  </si>
  <si>
    <t>https://www.google.com/calendar/event?eid=X2NscjZhcmprYnNwM2FjOWo3NHAzOGUxbTgxbW1hcGJrZWxvMnNvcmZkayBjb3BlbmhhZ2VuLnN0YXJ0dXBldmVudGxpc3RAbQ&amp;ctz=Europe/Copenhagen</t>
  </si>
  <si>
    <t>Global DevOps Bootcamp Copenhagen</t>
  </si>
  <si>
    <t>Unity (Løvstræde 5, Copenhagen, Denmark)</t>
  </si>
  <si>
    <t>DevOps - Copenhagen
Saturday, June 16 at 10:00 AM
Would you like to learn more about DevOps and Azure?  Join us on June 16th in Copenhagen for a day of great learning, fun challenges and a chance to c...
https://www.meetup.com/DevOps-Copenhagen/events/251395598/</t>
  </si>
  <si>
    <t>06/04/2018 10:46:52.000Z</t>
  </si>
  <si>
    <t>https://www.google.com/calendar/event?eid=X2NscjZhcmprYnNwM2FjOWo3NHFqYWU5bzgxbW1hcGJrZWxvMnNvcmZkayBjb3BlbmhhZ2VuLnN0YXJ0dXBldmVudGxpc3RAbQ&amp;ctz=Europe/Copenhagen</t>
  </si>
  <si>
    <t>Lær om digital valuta og investering i mining.
Tuesday, June 12 at 6:00 PM
Afhængig af, hvor meget I allerede kender til digital valuta, Blockchain og mining, gennemgår vi historien, teknologien og hvordan vi kan bruge digita...
https://www.meetup.com/meetup-group-dArwzsCc/events/251483992/</t>
  </si>
  <si>
    <t>06/06/2018 18:50:15.000Z</t>
  </si>
  <si>
    <t>https://www.google.com/calendar/event?eid=X2NscjZhcmprYnRpN2Vwam5lOW83aXUzYWM5b200ZzNkY2xpbjh0Ymc1cGhtdXI4IGNvcGVuaGFnZW4uc3RhcnR1cGV2ZW50bGlzdEBt&amp;ctz=Europe/Copenhagen</t>
  </si>
  <si>
    <t>Menu Launch - Welcome drinks and 50 % OFF on Cocktails</t>
  </si>
  <si>
    <t>Social life in Denmark - Both professional and private
Friday, June 8 at 7:00 PM
This Friday The Barbershop invites us to join the menu launch, since its expected to be full. Table reservation is recommended. With a new bartenders ...
https://www.meetup.com/Social-life-in-Denmark-Both-professional-and-private/events/251432629/</t>
  </si>
  <si>
    <t>06/07/2018 11:42:55.000Z</t>
  </si>
  <si>
    <t>https://www.google.com/calendar/event?eid=X2NscjZhcmprYnNwM2FjOWs2Y3AzY2NocDgxbW1hcGJrZWxvMnNvcmZkayBjb3BlbmhhZ2VuLnN0YXJ0dXBldmVudGxpc3RAbQ&amp;ctz=Europe/Copenhagen</t>
  </si>
  <si>
    <t>Whispr AI and Guiding workers by voice: Helpful tool or Mind control?</t>
  </si>
  <si>
    <t>Founders (Skelbækgade 2, 5, Copenhagen, Denmark)</t>
  </si>
  <si>
    <t>AI Fyraftensbajer CPH
Tuesday, June 19 at 5:30 PM
Let us visit Whispr.AI at Founders. Whispr is a contextually aware learning while doing platform aiming to increase the recall rate. Whispr works hand...
https://www.meetup.com/AI-Fyraftensbajer-CPH/events/251520404/</t>
  </si>
  <si>
    <t>06/07/2018 17:09:31.000Z</t>
  </si>
  <si>
    <t>https://www.google.com/calendar/event?eid=X2NscjZhcmprYnNwM2FjOWw2OG8zOGMxazgxbW1hcGJrZWxvMnNvcmZkayBjb3BlbmhhZ2VuLnN0YXJ0dXBldmVudGxpc3RAbQ&amp;ctz=Europe/Copenhagen</t>
  </si>
  <si>
    <t>Networking &amp; Coffee for Female Entrepreneurs</t>
  </si>
  <si>
    <t>CPH Female Entrepreneurs
Tuesday, June 19 at 7:00 PM
CPH Female Entrepreneurs is a group of women typically aged 29-39 dedicated to their craft and to making the world just a little bit better with their...
https://www.meetup.com/Copenhagen-Female-Entrepreneurs/events/251528558/</t>
  </si>
  <si>
    <t>06/07/2018 21:19:45.000Z</t>
  </si>
  <si>
    <t>https://www.google.com/calendar/event?eid=X2NscjZhcmprYnNwM2FjOWw2OHMzYWQ5bzgxbW1hcGJrZWxvMnNvcmZkayBjb3BlbmhhZ2VuLnN0YXJ0dXBldmVudGxpc3RAbQ&amp;ctz=Europe/Copenhagen</t>
  </si>
  <si>
    <t xml:space="preserve">Co-working afternoon for creatives  </t>
  </si>
  <si>
    <t>simpleRAW (Gråbrødretorv 9, 1154 København K, Copenhagen, Denmark)</t>
  </si>
  <si>
    <t>CPH Female Entrepreneurs
Thursday, June 14 at 3:00 PM
We've booked a long table at SimpleRaw so if you're looking to get out of the house for a couple of hours or you know that a change of scenery is exac...
https://www.meetup.com/Copenhagen-Female-Entrepreneurs/events/251529038/</t>
  </si>
  <si>
    <t>06/07/2018 21:41:04.000Z</t>
  </si>
  <si>
    <t>https://www.google.com/calendar/event?eid=X2NscjZhcmprYnNwM2FjOWw2OHNqMGNwbzgxbW1hcGJrZWxvMnNvcmZkayBjb3BlbmhhZ2VuLnN0YXJ0dXBldmVudGxpc3RAbQ&amp;ctz=Europe/Copenhagen</t>
  </si>
  <si>
    <t xml:space="preserve"> Building your elevator pitch using LEGO® Serious Play® method</t>
  </si>
  <si>
    <t>LEGO® SERIOUS PLAY® Copenhagen
Wednesday, June 13 at 6:00 PM
Building your elevator pitch using LEGO® Serious Play® method: Explore who you are at your core today and what is important for you - Build and improv...
https://www.meetup.com/LEGO-SERIOUS-PLAY-Copenhagen/events/251547636/</t>
  </si>
  <si>
    <t>06/08/2018 10:02:59.000Z</t>
  </si>
  <si>
    <t>https://www.google.com/calendar/event?eid=X2NscjZhcmprYnNwM2FjOWw2Z3JqY2NwbTgxbW1hcGJrZWxvMnNvcmZkayBjb3BlbmhhZ2VuLnN0YXJ0dXBldmVudGxpc3RAbQ&amp;ctz=Europe/Copenhagen</t>
  </si>
  <si>
    <t>Copenhagen Tableau User Group</t>
  </si>
  <si>
    <t>Copenhagen Tableau User Group (CTUG)
Thursday, June 14 at 4:00 PM
Join us for the next Copenhagen Tableau User Group! This time we will be at DFDS's headquarters listening to how they are creating a data-driven organ...
https://www.meetup.com/Copenhagen-Tableau-User-Group-CTUG/events/251344259/</t>
  </si>
  <si>
    <t>06/08/2018 16:11:29.000Z</t>
  </si>
  <si>
    <t>https://www.google.com/calendar/event?eid=X2NscjZhcmprYnNwM2FjOWo2Z3EzNGQ5cDgxbW1hcGJrZWxvMnNvcmZkayBjb3BlbmhhZ2VuLnN0YXJ0dXBldmVudGxpc3RAbQ&amp;ctz=Europe/Copenhagen</t>
  </si>
  <si>
    <t>101 Docker and Kubernetes</t>
  </si>
  <si>
    <t>DevOps Skåne
Monday, June 11 at 5:30 PM
Introduction to Docker and Kubernetes for newbies. What is Docker? What is the difference between Docker and VM? Concept of image, container and regis...
https://www.meetup.com/devopskane/events/250801966/</t>
  </si>
  <si>
    <t>06/10/2018 10:19:30.000Z</t>
  </si>
  <si>
    <t>https://www.google.com/calendar/event?eid=X2NscjZhcmprYnNwM2FjMW82MG9qaWRobTgxbW1hcGJrZWxvMnNvcmZkayBjb3BlbmhhZ2VuLnN0YXJ0dXBldmVudGxpc3RAbQ&amp;ctz=Europe/Copenhagen</t>
  </si>
  <si>
    <t>Project group</t>
  </si>
  <si>
    <t>Karnov Group Denmark A/S ( Sankt Petri Passage 5, 1165 København K, Copenhagen, Denmark)</t>
  </si>
  <si>
    <t>Rails Girls Copenhagen
Tuesday, June 26 at 5:00 PM
There are learners and mentors. The mentors can help out with questions.
https://www.meetup.com/Rails-Girls-Copenhagen/events/251653360/</t>
  </si>
  <si>
    <t>06/11/2018 18:14:36.000Z</t>
  </si>
  <si>
    <t>https://www.google.com/calendar/event?eid=X2NscjZhcmprYnNwM2FjOW02a3BqNmRoZzgxbW1hcGJrZWxvMnNvcmZkayBjb3BlbmhhZ2VuLnN0YXJ0dXBldmVudGxpc3RAbQ&amp;ctz=Europe/Copenhagen</t>
  </si>
  <si>
    <t>Action in Mind - A Neural Network Approach to Action Recognition &amp; Segmentation</t>
  </si>
  <si>
    <t>Barrel AI Monkeys Sharing, Learning &amp; Applying AI/ML
Wednesday, June 27 at 5:45 PM
Barrel AI Monkeys community is honored to have Dr. Zahra Gharaee as a speaker of the evening. Zahra holds a PhD in Cognitive Science at Lund universit...
https://www.meetup.com/Barrel-AI-Monkeys/events/251657751/</t>
  </si>
  <si>
    <t>06/11/2018 20:17:38.000Z</t>
  </si>
  <si>
    <t>https://www.google.com/calendar/event?eid=X2NscjZhcmprYnNwM2FjOW02a3JqZWQ5aDgxbW1hcGJrZWxvMnNvcmZkayBjb3BlbmhhZ2VuLnN0YXJ0dXBldmVudGxpc3RAbQ&amp;ctz=Europe/Copenhagen</t>
  </si>
  <si>
    <t>Mindpark Tech - Code Lunch#2 w. tretton37</t>
  </si>
  <si>
    <t>Mindpark (Bredgatan 11, Helsingborg, Sweden)</t>
  </si>
  <si>
    <t>Mindpark Tech
Wednesday, June 13 at 12:00 PM
"Apps for Users" Some developers focus on tech, some focus on solutions, some even focus on the development process. Let's go back to the basics and c...
https://www.meetup.com/Mindpark-Tech/events/250107678/</t>
  </si>
  <si>
    <t>06/12/2018 04:52:32.000Z</t>
  </si>
  <si>
    <t>https://www.google.com/calendar/event?eid=X2NscjZhcmprYnNwM2FjMWg2MHJqY2RwbzgxbW1hcGJrZWxvMnNvcmZkayBjb3BlbmhhZ2VuLnN0YXJ0dXBldmVudGxpc3RAbQ&amp;ctz=Europe/Copenhagen</t>
  </si>
  <si>
    <t>Big Data, Copenhagen v 2.0</t>
  </si>
  <si>
    <t>Big Data, Copenhagen
Tuesday, September 4 at 6:00 AM
Sponsored by Gridgain:  Join us for an evening of exciting talks from Data Science Industry leaders and experts, followed by enough time for a few bee...
https://www.meetup.com/Big-Data-Copenhagen/events/251646826/</t>
  </si>
  <si>
    <t>06/12/2018 07:31:01.000Z</t>
  </si>
  <si>
    <t>https://www.google.com/calendar/event?eid=X2NscjZhcmprYnNwM2FjOW02Z3IzZ2NobTgxbW1hcGJrZWxvMnNvcmZkayBjb3BlbmhhZ2VuLnN0YXJ0dXBldmVudGxpc3RAbQ&amp;ctz=Europe/Copenhagen</t>
  </si>
  <si>
    <t>Toastmaster Wednesday Meeting</t>
  </si>
  <si>
    <t>Kulturstationen Vanløse (Jernbane Allé 38, Copenhagen, Denmark)</t>
  </si>
  <si>
    <t>Copenhagen Toastmasters
Wednesday, June 20 at 6:00 PM
The meeting is in English. SPEAK TO LEAD TOASTMASTERS is a club within Toastmasters International network. The club meets every Wednesday and helps pe...
https://www.meetup.com/Copenhagen-Toastmasters/events/251691899/</t>
  </si>
  <si>
    <t>06/12/2018 20:24:34.000Z</t>
  </si>
  <si>
    <t>https://www.google.com/calendar/event?eid=X2NscjZhcmprYnRvbTRzajdlcG83aXUzYWM5aDY2ZzNkY2xpbjh0Ymc1cGhtdXI4IGNvcGVuaGFnZW4uc3RhcnR1cGV2ZW50bGlzdEBt&amp;ctz=Europe/Copenhagen</t>
  </si>
  <si>
    <t>Saturday Meeting (Frederiksberg Toastmasters)</t>
  </si>
  <si>
    <t>KU.BE Culture House (Dirch Passers Alle 4, 2000 Frederiksberg , Copenhagen, Copenhagen, Denmark)</t>
  </si>
  <si>
    <t>Copenhagen Toastmasters
Saturday, June 23 at 10:00 AM
Directions: When you come to KU.BE (glass building), go to 3rd floor, room ZEN.  FREDERIKSBERG TOASTMASTERS is a club within Toastmasters Internationa...
https://www.meetup.com/Copenhagen-Toastmasters/events/248447318/</t>
  </si>
  <si>
    <t>06/12/2018 20:40:53.000Z</t>
  </si>
  <si>
    <t>https://www.google.com/calendar/event?eid=X2NscjZhcmprYnRybXFzajdlcG83aXUzYWM5ajY2ZzNkY2xpbjh0Ymc1cGhtdXI4IGNvcGVuaGFnZW4uc3RhcnR1cGV2ZW50bGlzdEBt&amp;ctz=Europe/Copenhagen</t>
  </si>
  <si>
    <t>Tuesday Meeting (CPH Toastmasters)</t>
  </si>
  <si>
    <t>Copenhagen Toastmasters
Tuesday, June 19 at 6:00 PM
The meeting is in English, except every first Tuesday of the month. COPENHAGEN TOASTMASTERS CLUB is a club within Toastmasters International network. ...
https://www.meetup.com/Copenhagen-Toastmasters/events/251693345/</t>
  </si>
  <si>
    <t>06/12/2018 20:54:02.000Z</t>
  </si>
  <si>
    <t>https://www.google.com/calendar/event?eid=X2NscjZhcmprYnRwN2VzamNlZG83aXUzYWM5dDY0ZzNkY2xpbjh0Ymc1cGhtdXI4IGNvcGVuaGFnZW4uc3RhcnR1cGV2ZW50bGlzdEBt&amp;ctz=Europe/Copenhagen</t>
  </si>
  <si>
    <t>Copenhagen Toastmasters
Tuesday, June 26 at 6:00 PM
The meeting is in English, except every first Tuesday of the month. COPENHAGEN TOASTMASTERS CLUB is a club within Toastmasters International network. ...
https://www.meetup.com/Copenhagen-Toastmasters/events/251693544/</t>
  </si>
  <si>
    <t>06/12/2018 20:59:33.000Z</t>
  </si>
  <si>
    <t>https://www.google.com/calendar/event?eid=X2NscjZhcmprYnNwM2FjOW03NHBqYWQxazgxbW1hcGJrZWxvMnNvcmZkayBjb3BlbmhhZ2VuLnN0YXJ0dXBldmVudGxpc3RAbQ&amp;ctz=Europe/Copenhagen</t>
  </si>
  <si>
    <t>Graph Technology: Algorithms, Analytics &amp; Visualization</t>
  </si>
  <si>
    <t>Copenhagen Graph Databases Meetup
Thursday, June 21 at 5:00 PM
The Danish Business Authority opens its doors for a public meetup about how Graph technology and algorithms are applicable as analytical tools in the ...
https://www.meetup.com/Copenhagen-Graph-Databases-Meetup/events/251684756/</t>
  </si>
  <si>
    <t>06/12/2018 21:48:14.000Z</t>
  </si>
  <si>
    <t>https://www.google.com/calendar/event?eid=X2NscjZhcmprYnNwM2FjOW03MHEzZWQ5bTgxbW1hcGJrZWxvMnNvcmZkayBjb3BlbmhhZ2VuLnN0YXJ0dXBldmVudGxpc3RAbQ&amp;ctz=Europe/Copenhagen</t>
  </si>
  <si>
    <t>Women Startups &amp; Entrepreneurs Copenhagen
Thursday, June 14 at 7:00 AM
Call for speakers! Early stage female founders needed! We host Tech Open Air satellite event already for the 4th year. Our event "Rising Female Founde...
https://www.meetup.com/Women-Startups-Entrepreneurs-Copenhagen/events/251711617/</t>
  </si>
  <si>
    <t>06/13/2018 10:15:21.000Z</t>
  </si>
  <si>
    <t>https://www.google.com/calendar/event?eid=X2NscjZhcmprYnNwM2FjOW42NG9qY2M5bjgxbW1hcGJrZWxvMnNvcmZkayBjb3BlbmhhZ2VuLnN0YXJ0dXBldmVudGxpc3RAbQ&amp;ctz=Europe/Copenhagen</t>
  </si>
  <si>
    <t>CI/CD Intelligence &amp; Data Science, Machine Learning, AI and predictive analytics</t>
  </si>
  <si>
    <t>IDA Auditorium - IDA (The Danish Society of Engineers) (Kalvebod Brygge 31-33 DK-1780 København V, Copenhagen, Denmark)</t>
  </si>
  <si>
    <t>Knock Data Copenhagen
Thursday, June 14 at 6:00 PM
The event is co-hosted and sponsored by IDA IT and Teradata. The signed up has to be done on...
https://www.meetup.com/Knock-Data-Copenhagen/events/249714744/</t>
  </si>
  <si>
    <t>06/13/2018 10:26:17.000Z</t>
  </si>
  <si>
    <t>https://www.google.com/calendar/event?eid=X2NscjZhcmprYnNwMzhlOW42NHEzZWQxazgxbW1hcGJrZWxvMnNvcmZkayBjb3BlbmhhZ2VuLnN0YXJ0dXBldmVudGxpc3RAbQ&amp;ctz=Europe/Copenhagen</t>
  </si>
  <si>
    <t>Lær om digital valuta og investering i mining.
Tuesday, June 19 at 6:00 PM
Afhængig af, hvor meget I allerede kender til digital valuta, Blockchain og mining, gennemgår vi historien, teknologien og hvordan vi kan bruge digita...
https://www.meetup.com/meetup-group-dArwzsCc/events/251723122/</t>
  </si>
  <si>
    <t>06/13/2018 17:43:00.000Z</t>
  </si>
  <si>
    <t>https://www.google.com/calendar/event?eid=X2NscjZhcmprYnRpN2Vwam5lOW83aXUzYWM5dDY0ZzNkY2xpbjh0Ymc1cGhtdXI4IGNvcGVuaGFnZW4uc3RhcnR1cGV2ZW50bGlzdEBt&amp;ctz=Europe/Copenhagen</t>
  </si>
  <si>
    <t>#4 Roger Sanchez / Ian Bang / Housefrau - Culture Box</t>
  </si>
  <si>
    <t>Culture Box (Kronprinsessegade 54, Copenhagen, Denmark)</t>
  </si>
  <si>
    <t>Copenhagen Electronic Music Meetup
Friday, June 15 at 10:00 PM
Hey guys, Soon we will have the one and only, Roger Sanchez playing at Culture Box!Here is all you need to know about the gig:...
https://www.meetup.com/Copenhagen-Electronic-Music-Meetup/events/251556396/</t>
  </si>
  <si>
    <t>06/14/2018 15:03:23.000Z</t>
  </si>
  <si>
    <t>https://www.google.com/calendar/event?eid=X2NscjZhcmprYnNwM2FjOWw2a3IzNmU5bTgxbW1hcGJrZWxvMnNvcmZkayBjb3BlbmhhZ2VuLnN0YXJ0dXBldmVudGxpc3RAbQ&amp;ctz=Europe/Copenhagen</t>
  </si>
  <si>
    <t>Staying healthy as a self-employed</t>
  </si>
  <si>
    <t>Self-employed Creatives
Thursday, June 21 at 6:00 PM
Running a business by yourself is a lot of work and can be hard on you both physically and mentally, so how do we keep it all going without losing our...
https://www.meetup.com/Self-employed-Creatives/events/251789570/</t>
  </si>
  <si>
    <t>06/15/2018 09:58:18.000Z</t>
  </si>
  <si>
    <t>https://www.google.com/calendar/event?eid=X2NscjZhcmprYnNwM2FjOW43MHNqYWRwZzgxbW1hcGJrZWxvMnNvcmZkayBjb3BlbmhhZ2VuLnN0YXJ0dXBldmVudGxpc3RAbQ&amp;ctz=Europe/Copenhagen</t>
  </si>
  <si>
    <t>From idea to app - do's and don'ts when going from idea to app</t>
  </si>
  <si>
    <t>Univate (på KU) (Njalsgade 76, 2300 København S, Copenhagen, Denmark)</t>
  </si>
  <si>
    <t>Copenhagen Startup Executives
Friday, June 22 at 2:00 PM
Do you have an app-idea? Are you working on your app right now or do you have an interest in mobile and app development? Join us for this app developm...
https://www.meetup.com/Copenhagen-Startup-Executives/events/251714769/</t>
  </si>
  <si>
    <t>06/21/2018 06:51:15.000Z</t>
  </si>
  <si>
    <t>https://www.google.com/calendar/event?eid=X2NscjZhcmprYnNwM2FjOW42NHEzZWRocDgxbW1hcGJrZWxvMnNvcmZkayBjb3BlbmhhZ2VuLnN0YXJ0dXBldmVudGxpc3RAbQ&amp;ctz=Europe/Copenhagen</t>
  </si>
  <si>
    <t xml:space="preserve">SPBG ERFA møde omkring European Collaboration Summit og ’Livslang læring’ </t>
  </si>
  <si>
    <t>NETS (Lautrupbjerg 10, Ballerup , Denmark)</t>
  </si>
  <si>
    <t>Danish SharePoint User Group (SPBG)
Thursday, June 28 at 5:00 PM
Kom til SPBG erfa møde 28. juni, i København, og mød Peter Brinch Larsen. Peter er SharePoint arkitekt hos Pointwork. Peter vil tale om hans erfaringe...
https://www.meetup.com/Danish-SharePoint-User-Group-SPBG/events/251791792/</t>
  </si>
  <si>
    <t>06/22/2018 16:57:36.000Z</t>
  </si>
  <si>
    <t>https://www.google.com/calendar/event?eid=X2NscjZhcmprYnNwM2FjOW43NG9qZWU5aTgxbW1hcGJrZWxvMnNvcmZkayBjb3BlbmhhZ2VuLnN0YXJ0dXBldmVudGxpc3RAbQ&amp;ctz=Europe/Copenhagen</t>
  </si>
  <si>
    <t>Streaming: The future is now!</t>
  </si>
  <si>
    <t>AAU KBH (Frederikskaj 12, Copenhagen, Denmark)</t>
  </si>
  <si>
    <t>IDA IT
Tuesday, June 26 at 8:30 AM
Sign up:...
https://www.meetup.com/idaitmeetup/events/251647490/</t>
  </si>
  <si>
    <t>06/25/2018 02:27:43.000Z</t>
  </si>
  <si>
    <t>https://www.google.com/calendar/event?eid=X2NscjZhcmprYnNwM2FjOW02Z3JqOGU5ZzgxbW1hcGJrZWxvMnNvcmZkayBjb3BlbmhhZ2VuLnN0YXJ0dXBldmVudGxpc3RAbQ&amp;ctz=Europe/Copenhagen</t>
  </si>
  <si>
    <t>Malmö C++ User Group - Meeting 0x2</t>
  </si>
  <si>
    <t>Malmö C++ User Group
Tuesday, June 26 at 5:30 PM
Meetup of the Malmö C++ User Group. Agenda 17.30-17.45 - Meet &amp; Greet17.45-18.30 - Speaker Presentation18.30-19.00 - Pizza break19.00-20.00 - Q&amp;A with...
https://www.meetup.com/Malmo-C-User-Group/events/251265413/</t>
  </si>
  <si>
    <t>06/25/2018 10:06:44.000Z</t>
  </si>
  <si>
    <t>https://www.google.com/calendar/event?eid=X2NscjZhcmprYnNwM2FjOWk2b3FqOGM5ajgxbW1hcGJrZWxvMnNvcmZkayBjb3BlbmhhZ2VuLnN0YXJ0dXBldmVudGxpc3RAbQ&amp;ctz=Europe/Copenhagen</t>
  </si>
  <si>
    <t>What the Block! Making Blockchain more Human</t>
  </si>
  <si>
    <t>Ingeniørforeningen IDA (Kalvebod Brygge 31-33, 1780 København V, Denmark)</t>
  </si>
  <si>
    <t>IDA IT
Monday, July 9 at 5:00 PM
Sign up: https://universe.ida.dk/arrangement/what-the-block-on-blockchain-from-human-centered-perspective-327456/ The first meet-up in a series of eve...
https://www.meetup.com/idaitmeetup/events/251720118/</t>
  </si>
  <si>
    <t>07/08/2018 10:10:44.000Z</t>
  </si>
  <si>
    <t>https://www.google.com/calendar/event?eid=X2NscjZhcmprYnNwM2FjOW42OG8zMmM5bzgxbW1hcGJrZWxvMnNvcmZkayBjb3BlbmhhZ2VuLnN0YXJ0dXBldmVudGxpc3RAbQ&amp;ctz=Europe/Copenhagen</t>
  </si>
  <si>
    <t>Lets Meetup and build web and mobile apps using a low code approach</t>
  </si>
  <si>
    <t>Oracle  (Metalbuen 66, 2750 Ballerup, Copenhagen, Denmark)</t>
  </si>
  <si>
    <t>DiscoTech by Oracle
Wednesday, September 19 at 2:00 PM
Learn how to design and develop software fast and with minimal hand-coding using low-code tooling. Low Code is an enabler for agile development, where...
https://www.meetup.com/DiscoTech-By-Oracle-Denmark/events/254170491/</t>
  </si>
  <si>
    <t>08/28/2018 11:31:34.000Z</t>
  </si>
  <si>
    <t>https://www.google.com/calendar/event?eid=X2NscjZhcmprYnNwM2FkMWg2c28zOGU5aDgxbW1hcGJrZWxvMnNvcmZkayBjb3BlbmhhZ2VuLnN0YXJ0dXBldmVudGxpc3RAbQ&amp;ctz=Europe/Copenhagen</t>
  </si>
  <si>
    <t>Techfestival Meetup: MEGA UX 2nd Edition</t>
  </si>
  <si>
    <t>Ladies that UX - Cph
Thursday, September 6 at 5:00 PM
SIGNUP IS INVALID without a ticket through https://www.eventbrite.com/e/techfestival-meetup-mega-ux-2nd-edition-tickets-49088365623 NOTE!This event is...
https://www.meetup.com/LTUX-CPH/events/254149773/</t>
  </si>
  <si>
    <t>08/27/2018 17:35:50.000Z</t>
  </si>
  <si>
    <t>https://www.google.com/calendar/event?eid=X2NscjZhcmprYnNwM2FkMWg2Z3NqZWRwajgxbW1hcGJrZWxvMnNvcmZkayBjb3BlbmhhZ2VuLnN0YXJ0dXBldmVudGxpc3RAbQ&amp;ctz=Europe/Copenhagen</t>
  </si>
  <si>
    <t>Copenhagen Toastmasters
Saturday, September 15 at 10:00 AM
September campaign! If you become a member this month, you get a sign-up fee (150 dkk) + membership fee for September (100 dkk) for free! After that, ...
https://www.meetup.com/Copenhagen-Toastmasters/events/252678164/</t>
  </si>
  <si>
    <t>08/27/2018 10:39:53.000Z</t>
  </si>
  <si>
    <t>https://www.google.com/calendar/event?eid=X2NscjZhcmprYnRpNzByYmdjOW9uaXUzZGM5cTY0ZzNkY2xpbjh0Ymc1cGhtdXI4IGNvcGVuaGFnZW4uc3RhcnR1cGV2ZW50bGlzdEBt&amp;ctz=Europe/Copenhagen</t>
  </si>
  <si>
    <t>Hashgraph - Copenhagen Denmark &amp; Malmö Sweden
Tuesday, October 16 at 9:00 AM
This event requires a purchased ticket:https://www.hedera18.com/ Get ready to code, network and learn! Join us for Hedera18, the inaugural hashgraph d...
https://www.meetup.com/Hashgraph-Copenhagen-Malmo/events/254082871/</t>
  </si>
  <si>
    <t>08/24/2018 23:46:48.000Z</t>
  </si>
  <si>
    <t>https://www.google.com/calendar/event?eid=X2NscjZhcmprYnNwM2FkMWc3MHAzZ2RwaDgxbW1hcGJrZWxvMnNvcmZkayBjb3BlbmhhZ2VuLnN0YXJ0dXBldmVudGxpc3RAbQ&amp;ctz=Europe/Copenhagen</t>
  </si>
  <si>
    <t>Deep Learning for Healthcare Genomics</t>
  </si>
  <si>
    <t>University of Copenhagen (Universitetsparken 1, 2100 København Ø, Copenhagen, Denmark)</t>
  </si>
  <si>
    <t>AI Copenhagen
Wednesday, September 12 at 9:00 AM
In partnership with NVIDIA Deep Learning Institute and the University of Copenhagen, this free, hands-on course teaches you how to apply deep learning...
https://www.meetup.com/aicopenhagen/events/253952394/</t>
  </si>
  <si>
    <t>08/24/2018 12:51:49.000Z</t>
  </si>
  <si>
    <t>https://www.google.com/calendar/event?eid=X2NscjZhcmprYnNwM2FjcHA2a3AzNmU5azgxbW1hcGJrZWxvMnNvcmZkayBjb3BlbmhhZ2VuLnN0YXJ0dXBldmVudGxpc3RAbQ&amp;ctz=Europe/Copenhagen</t>
  </si>
  <si>
    <t>iPhone Event @ Shape</t>
  </si>
  <si>
    <t>Copenhagen Cocoa
Wednesday, September 12 at 5:30 PM
Following 8 years tradition, Shape will host an event for this years iPhone keynote in september. Join us as Apple introduces the new iPhones. Tim Coo...
https://www.meetup.com/CopenhagenCocoa/events/254033783/</t>
  </si>
  <si>
    <t>08/23/2018 09:08:17.000Z</t>
  </si>
  <si>
    <t>https://www.google.com/calendar/event?eid=X2NscjZhcmprYnNwM2FkMWc2Y3BqZWUxajgxbW1hcGJrZWxvMnNvcmZkayBjb3BlbmhhZ2VuLnN0YXJ0dXBldmVudGxpc3RAbQ&amp;ctz=Europe/Copenhagen</t>
  </si>
  <si>
    <t>Power BI and Visio ( CALL:+45 9163 4228)</t>
  </si>
  <si>
    <t>Microsoft Denmark (Kanalvej 7, Kongens Lyngby, Denmark)</t>
  </si>
  <si>
    <t>PowerBIDAX
Tuesday, August 7 at 7:00 PM
When: 8/7/2018 10AM PSTWhere: https://www.youtube.com/watch?v=--kQ9sfrOMQ  Derieve  actionable insights by bringing real-world visualizations to your ...
https://www.meetup.com/powerbidax/events/251916789/</t>
  </si>
  <si>
    <t>06/19/2018 13:58:06.000Z</t>
  </si>
  <si>
    <t>https://www.google.com/calendar/event?eid=X2NscjZhcmprYnNwM2FjOXA2NHIzZWUxcDgxbW1hcGJrZWxvMnNvcmZkayBjb3BlbmhhZ2VuLnN0YXJ0dXBldmVudGxpc3RAbQ&amp;ctz=Europe/Copenhagen</t>
  </si>
  <si>
    <t>Mapbox Custom Visuals for Power BI ( CALL:+45 9163 4228)</t>
  </si>
  <si>
    <t>1 Richmond way (Redmond, Redmond, AL)</t>
  </si>
  <si>
    <t>PowerBIDAX
Thursday, July 19 at 7:00 PM
When: 7/19/2018 10AM PST Where: https://www.youtube.com/watch?v=XtMqnls8dpE  Mapbox Custom Visuals for Power BI In case you have a problem finding us ...
https://www.meetup.com/powerbidax/events/251916867/</t>
  </si>
  <si>
    <t>06/19/2018 14:03:08.000Z</t>
  </si>
  <si>
    <t>https://www.google.com/calendar/event?eid=X2NscjZhcmprYnNwM2FjOXA2NHIzZ2RobjgxbW1hcGJrZWxvMnNvcmZkayBjb3BlbmhhZ2VuLnN0YXJ0dXBldmVudGxpc3RAbQ&amp;ctz=Europe/Copenhagen</t>
  </si>
  <si>
    <t>July 2018 Update for Power BI Embedding with Ted Pattison ( CALL:+45 9163 4228)</t>
  </si>
  <si>
    <t>PowerBIDAX
Tuesday, July 17 at 7:00 PM
When: 7/17/2018 10AM PST Where: https://www.youtube.com/watch?v=r08eV-AL5Kk July 2018  Update for Power BI Embedding with Ted Pattison In case you hav...
https://www.meetup.com/powerbidax/events/251916928/</t>
  </si>
  <si>
    <t>06/19/2018 14:08:17.000Z</t>
  </si>
  <si>
    <t>https://www.google.com/calendar/event?eid=X2NscjZhcmprYnNwM2FjOXA2NHIzaWNobzgxbW1hcGJrZWxvMnNvcmZkayBjb3BlbmhhZ2VuLnN0YXJ0dXBldmVudGxpc3RAbQ&amp;ctz=Europe/Copenhagen</t>
  </si>
  <si>
    <t xml:space="preserve">TBA </t>
  </si>
  <si>
    <t>Copenhagen Clojure Meetup
Thursday, August 16 at 5:00 PM
https://www.meetup.com/Copenhagen-Clojure-Meetup/events/251995117/</t>
  </si>
  <si>
    <t>06/21/2018 16:42:34.000Z</t>
  </si>
  <si>
    <t>https://www.google.com/calendar/event?eid=X2NscjZhcmprYnNwM2FjOXA3NHFqMmM5bjgxbW1hcGJrZWxvMnNvcmZkayBjb3BlbmhhZ2VuLnN0YXJ0dXBldmVudGxpc3RAbQ&amp;ctz=Europe/Copenhagen</t>
  </si>
  <si>
    <t>🚀 Effective Java Software Design for Developers | Copenhagen, June</t>
  </si>
  <si>
    <t>GOTO Copenhagen (Trifork A/S) (Borgergade 24B, Copenhagen, Denmark)</t>
  </si>
  <si>
    <t>🚀 Effective Java Training in Copenhagen
Thursday, June 28 at 9:00 AM
➡️ Information and tickets: http://bit.ly/2I3K2zi ⬅️ Do you want to feel proud of your work? Write code that your colleagues will admire? Move fast wi...
Price: 1,199.00 EUR
https://www.meetup.com/Effective-Java-Training-in-Copenhagen/events/249124520/</t>
  </si>
  <si>
    <t>https://www.google.com/calendar/event?eid=X2NscjZhcmprYnNwMzhlOWg2OHEzYWNoZzgxbW1hcGJrZWxvMnNvcmZkayBjb3BlbmhhZ2VuLnN0YXJ0dXBldmVudGxpc3RAbQ&amp;ctz=Europe/Copenhagen</t>
  </si>
  <si>
    <t>Text Analysis in Power BI with Cognitive services ( CALL:+45 9163 4228)</t>
  </si>
  <si>
    <t>PowerBIDAX
Thursday, July 12 at 7:00 PM
When: July 12, 2018 10:00 AM PST Where: https://www.youtube.com/watch?v=WWod8ETS7J8&amp;feature=youtu.be Data that we collected always is not about number...
https://www.meetup.com/powerbidax/events/252027643/</t>
  </si>
  <si>
    <t>06/22/2018 14:07:33.000Z</t>
  </si>
  <si>
    <t>https://www.google.com/calendar/event?eid=X2NscjZhcmprYnNwM2FjaGc2OHJqY2QxajgxbW1hcGJrZWxvMnNvcmZkayBjb3BlbmhhZ2VuLnN0YXJ0dXBldmVudGxpc3RAbQ&amp;ctz=Europe/Copenhagen</t>
  </si>
  <si>
    <t>Wednesday Meeting (Speak to Lead Toastmasters)</t>
  </si>
  <si>
    <t>Copenhagen Toastmasters
Wednesday, August 15 at 6:00 PM
The meeting is in English. SPEAK TO LEAD TOASTMASTERS is a club within Toastmasters International network. The club meets every Wednesday and helps pe...
https://www.meetup.com/Copenhagen-Toastmasters/events/253305475/</t>
  </si>
  <si>
    <t>07/30/2018 15:57:55.000Z</t>
  </si>
  <si>
    <t>https://www.google.com/calendar/event?eid=X2NscjZhcmprYnRtNjhyamhjOW9uaXUzY2M5cTY0ZzNkY2xpbjh0Ymc1cGhtdXI4IGNvcGVuaGFnZW4uc3RhcnR1cGV2ZW50bGlzdEBt&amp;ctz=Europe/Copenhagen</t>
  </si>
  <si>
    <t>Copenhagen Toastmasters
Saturday, August 18 at 10:00 AM
Directions: When you come to KU.BE (glass building), go to 3rd floor, room ZEN. FREDERIKSBERG TOASTMASTERS is a club within Toastmasters International...
https://www.meetup.com/Copenhagen-Toastmasters/events/248447351/</t>
  </si>
  <si>
    <t>07/30/2018 15:58:22.000Z</t>
  </si>
  <si>
    <t>https://www.google.com/calendar/event?eid=X2NscjZhcmprYnRpNzByYmdjOW9uaXUzY2M5czY0ZzNkY2xpbjh0Ymc1cGhtdXI4IGNvcGVuaGFnZW4uc3RhcnR1cGV2ZW50bGlzdEBt&amp;ctz=Europe/Copenhagen</t>
  </si>
  <si>
    <t>Copenhagen Toastmasters
Wednesday, August 22 at 6:00 PM
The meeting is in English. SPEAK TO LEAD TOASTMASTERS is a club within Toastmasters International network. The club meets every Wednesday and helps pe...
https://www.meetup.com/Copenhagen-Toastmasters/events/253305530/</t>
  </si>
  <si>
    <t>07/30/2018 16:00:35.000Z</t>
  </si>
  <si>
    <t>https://www.google.com/calendar/event?eid=X2NscjZhcmprYnRtNjhyamhjOW9uaXUzY2M5aTY2ZzNkY2xpbjh0Ymc1cGhtdXI4IGNvcGVuaGFnZW4uc3RhcnR1cGV2ZW50bGlzdEBt&amp;ctz=Europe/Copenhagen</t>
  </si>
  <si>
    <t>Tuesday Meeting (Copenhagen Toastmasters)</t>
  </si>
  <si>
    <t>Copenhagen Toastmasters
Tuesday, August 28 at 6:00 PM
The meeting is in English, except every first Tuesday of the month. Facebook page: https://www.facebook.com/CopenhagenToastmastersWebsite: www.toastma...
https://www.meetup.com/Copenhagen-Toastmasters/events/253305540/</t>
  </si>
  <si>
    <t>07/30/2018 16:00:57.000Z</t>
  </si>
  <si>
    <t>https://www.google.com/calendar/event?eid=X2NscjZhcmprYnRsNmtyYmdjOW9uaXUzY2M5bTY2ZzNkY2xpbjh0Ymc1cGhtdXI4IGNvcGVuaGFnZW4uc3RhcnR1cGV2ZW50bGlzdEBt&amp;ctz=Europe/Copenhagen</t>
  </si>
  <si>
    <t>Copenhagen Toastmasters
Wednesday, August 29 at 6:00 PM
The meeting is in English. SPEAK TO LEAD TOASTMASTERS is a club within Toastmasters International network. The club meets every Wednesday and helps pe...
https://www.meetup.com/Copenhagen-Toastmasters/events/253305547/</t>
  </si>
  <si>
    <t>07/30/2018 16:01:32.000Z</t>
  </si>
  <si>
    <t>https://www.google.com/calendar/event?eid=X2NscjZhcmprYnRtNjhyamhjOW9uaXUzY2M5bW02ZzNkY2xpbjh0Ymc1cGhtdXI4IGNvcGVuaGFnZW4uc3RhcnR1cGV2ZW50bGlzdEBt&amp;ctz=Europe/Copenhagen</t>
  </si>
  <si>
    <t>Tea Talk + Intro of CPH Female Entrepreneurs</t>
  </si>
  <si>
    <t>Female Entrepreneurs in Copenhagen
Thursday, August 2 at 7:00 PM
Meet likeminded women and learn how you can get involved in the relaunch of CPH Female Entrepreneurs: https://www.cphfemaleentrepreneurs.com/ For our ...
https://www.meetup.com/Copenhagen-Female-Entrepreneurs/events/253312329/</t>
  </si>
  <si>
    <t>07/30/2018 20:04:43.000Z</t>
  </si>
  <si>
    <t>https://www.google.com/calendar/event?eid=X2NscjZhcmprYnNwM2FjcGo2NHAzNmNocDgxbW1hcGJrZWxvMnNvcmZkayBjb3BlbmhhZ2VuLnN0YXJ0dXBldmVudGxpc3RAbQ&amp;ctz=Europe/Copenhagen</t>
  </si>
  <si>
    <t>NEW HORIZONS. Live Your Legend August</t>
  </si>
  <si>
    <t>Find or do work that matters! - Live Your Legend CPH Meetup
Monday, August 6 at 6:50 PM
*** NOTE: The workshop with Asbjørn Jensen is CANCELLED *** We will have a classic Live Your Legend meetup on Monday. For those who want to have a tal...
https://www.meetup.com/LYL-CPH/events/253479124/</t>
  </si>
  <si>
    <t>08/04/2018 05:00:11.000Z</t>
  </si>
  <si>
    <t>https://www.google.com/calendar/event?eid=X2NscjZhcmprYnNwM2FjcGs2c3NqMmNoazgxbW1hcGJrZWxvMnNvcmZkayBjb3BlbmhhZ2VuLnN0YXJ0dXBldmVudGxpc3RAbQ&amp;ctz=Europe/Copenhagen</t>
  </si>
  <si>
    <t>Cryptocurrency Technologies: Beyond Bitcoin</t>
  </si>
  <si>
    <t>VIA University College (Chr M Østergaards Vej 4, Horsens, Denmark)</t>
  </si>
  <si>
    <t>IDA IT
Monday, September 3 at 4:00 PM
In this seminar, you will get a comprehensive introduction to the revolutionary yet often misconceived technologies underlying digital currencies and ...
https://www.meetup.com/idaitmeetup/events/253522722/</t>
  </si>
  <si>
    <t>08/05/2018 19:28:35.000Z</t>
  </si>
  <si>
    <t>https://www.google.com/calendar/event?eid=X2NscjZhcmprYnNwM2FjcGw2OHAzZWNoaTgxbW1hcGJrZWxvMnNvcmZkayBjb3BlbmhhZ2VuLnN0YXJ0dXBldmVudGxpc3RAbQ&amp;ctz=Europe/Copenhagen</t>
  </si>
  <si>
    <t>Kunstig intelligens: Tidens forskning og samarbejder</t>
  </si>
  <si>
    <t>IDA IT
Wednesday, September 5 at 4:45 PM
På dette gå hjem-møde får du indsigt i forskningen indenfor kunstig intelligens og eksempler på erhverslivets samarbejde med DTU bl.a. med at gøre fam...
https://www.meetup.com/idaitmeetup/events/253523573/</t>
  </si>
  <si>
    <t>08/05/2018 19:37:36.000Z</t>
  </si>
  <si>
    <t>https://www.google.com/calendar/event?eid=X2NscjZhcmprYnNwM2FjcGw2OHBqYWRwajgxbW1hcGJrZWxvMnNvcmZkayBjb3BlbmhhZ2VuLnN0YXJ0dXBldmVudGxpc3RAbQ&amp;ctz=Europe/Copenhagen</t>
  </si>
  <si>
    <t>Introduktion til Docker</t>
  </si>
  <si>
    <t>IDA IT
Monday, September 10 at 4:00 PM
Lær hvordan Docker kan hjælpe med at forsimple dine udviklings- og produktionsmiljøer. Foredraget er målrettet folk uden tidligere erfaring med Docker...
https://www.meetup.com/idaitmeetup/events/253523734/</t>
  </si>
  <si>
    <t>08/05/2018 19:47:26.000Z</t>
  </si>
  <si>
    <t>https://www.google.com/calendar/event?eid=X2NscjZhcmprYnNwM2FjcGw2OHBqZWNwazgxbW1hcGJrZWxvMnNvcmZkayBjb3BlbmhhZ2VuLnN0YXJ0dXBldmVudGxpc3RAbQ&amp;ctz=Europe/Copenhagen</t>
  </si>
  <si>
    <t>Succes med Agile</t>
  </si>
  <si>
    <t>IDA IT
Tuesday, September 11 at 4:30 PM
På dette gå hjem-møde præsenteres nogle af de grundlæggende elementer der sikrer succesen. Du vil høre om hvilke centrale organisatoriske forhold og t...
https://www.meetup.com/idaitmeetup/events/253523879/</t>
  </si>
  <si>
    <t>08/05/2018 19:52:23.000Z</t>
  </si>
  <si>
    <t>https://www.google.com/calendar/event?eid=X2NscjZhcmprYnNwM2FjcGw2OHBqZ2RwcDgxbW1hcGJrZWxvMnNvcmZkayBjb3BlbmhhZ2VuLnN0YXJ0dXBldmVudGxpc3RAbQ&amp;ctz=Europe/Copenhagen</t>
  </si>
  <si>
    <t>Kreativ Machine Learning</t>
  </si>
  <si>
    <t>IDA IT
Wednesday, September 12 at 5:00 PM
Bliv inspireret og få konkrete værktøjer til at komme i gang med interaktiv machine learning i browseren med Andreas Refsgaard. TILMELD og læs mere:...
https://www.meetup.com/idaitmeetup/events/253524074/</t>
  </si>
  <si>
    <t>08/05/2018 20:02:43.000Z</t>
  </si>
  <si>
    <t>https://www.google.com/calendar/event?eid=X2NscjZhcmprYnNwM2FjcGw2OHEzMGRwazgxbW1hcGJrZWxvMnNvcmZkayBjb3BlbmhhZ2VuLnN0YXJ0dXBldmVudGxpc3RAbQ&amp;ctz=Europe/Copenhagen</t>
  </si>
  <si>
    <t>NEXUS - Scrum i større teams (scaled professional Scrum)</t>
  </si>
  <si>
    <t>IDA IT
Monday, September 17 at 5:00 PM
Gå-hjem mødet er interessant for dig, hvis du arbejder med Scrum i en større organisation og har brug for at systematisere/forbedre samarbejdet imelle...
https://www.meetup.com/idaitmeetup/events/253524133/</t>
  </si>
  <si>
    <t>08/05/2018 20:06:22.000Z</t>
  </si>
  <si>
    <t>https://www.google.com/calendar/event?eid=X2NscjZhcmprYnNwM2FjcGw2OHEzMmNwajgxbW1hcGJrZWxvMnNvcmZkayBjb3BlbmhhZ2VuLnN0YXJ0dXBldmVudGxpc3RAbQ&amp;ctz=Europe/Copenhagen</t>
  </si>
  <si>
    <t>Data centers and locations: Containers and Kubernetes without limits</t>
  </si>
  <si>
    <t>IDA IT
Tuesday, September 18 at 4:00 PM
In this talk, you will learn how to build a reliable, scalable, and secure containerized platform, and to handle persistent data in large containerize...
https://www.meetup.com/idaitmeetup/events/253524200/</t>
  </si>
  <si>
    <t>08/05/2018 20:10:17.000Z</t>
  </si>
  <si>
    <t>https://www.google.com/calendar/event?eid=X2NscjZhcmprYnNwM2FjcGw2OHEzNGMxZzgxbW1hcGJrZWxvMnNvcmZkayBjb3BlbmhhZ2VuLnN0YXJ0dXBldmVudGxpc3RAbQ&amp;ctz=Europe/Copenhagen</t>
  </si>
  <si>
    <t>Quality and Testing in Scaled Agile Framework (SAFe) for Practitioners</t>
  </si>
  <si>
    <t>Digital Quality and Testing Meetup in Denmark
Thursday, August 23 at 4:00 PM
Hi all, This is the second of two meetups about Quality and Testing in Scaled Agile Framework (SAFe).The first meetup, which is an introduction, is on...
https://www.meetup.com/Digital-Quality-and-Testing-Meetup/events/250544999/</t>
  </si>
  <si>
    <t>08/06/2018 06:24:26.000Z</t>
  </si>
  <si>
    <t>https://www.google.com/calendar/event?eid=X2NscjZhcmprYnNwM2FjMWw2Z3EzaWU5cDgxbW1hcGJrZWxvMnNvcmZkayBjb3BlbmhhZ2VuLnN0YXJ0dXBldmVudGxpc3RAbQ&amp;ctz=Europe/Copenhagen</t>
  </si>
  <si>
    <t>Speed up application testing with Azure Container Instances</t>
  </si>
  <si>
    <t>Azure Usergroup Denmark (Copenhagen)
Friday, August 31 at 2:00 PM
For this Friday (gå-hjem-møde) meetup we have Microsoft Azure MVP Anton Boyko (https://twitter.com/boykoant) joining us in Copenhagen for a talk about...
https://www.meetup.com/Azure-Usergroup-Denmark/events/253541746/</t>
  </si>
  <si>
    <t>08/06/2018 11:19:15.000Z</t>
  </si>
  <si>
    <t>https://www.google.com/calendar/event?eid=X2NscjZhcmprYnNwM2FjcGw2Z29qZWQxbTgxbW1hcGJrZWxvMnNvcmZkayBjb3BlbmhhZ2VuLnN0YXJ0dXBldmVudGxpc3RAbQ&amp;ctz=Europe/Copenhagen</t>
  </si>
  <si>
    <t>Adventure Awake: Guest Star Antesa Jensen</t>
  </si>
  <si>
    <t>Find or do work that matters! - Live Your Legend CPH Meetup
Monday, September 3 at 6:50 PM
I am so proud and excited to announce: We're having a Guest Star Live Legendary Life-Entrepreneur to share her story for our Themed Live Your Legend S...
https://www.meetup.com/LYL-CPH/events/252269933/</t>
  </si>
  <si>
    <t>08/09/2018 14:36:41.000Z</t>
  </si>
  <si>
    <t>https://www.google.com/calendar/event?eid=X2NscjZhcmprYnRuN2dxamFmMW83aXUzZGM5ajY0ZzNkY2xpbjh0Ymc1cGhtdXI4IGNvcGVuaGFnZW4uc3RhcnR1cGV2ZW50bGlzdEBt&amp;ctz=Europe/Copenhagen</t>
  </si>
  <si>
    <t>Share - Connect - Support - Inspire | Mastermind Kickoff</t>
  </si>
  <si>
    <t>Find or do work that matters! - Live Your Legend CPH Meetup
Monday, August 20 at 7:00 PM
NOTE: This is the night to attend if you want to join the PassionSupport Mastermind #3, Q3 2018. Scroll down for more info. ***In 3rd Monday of the mo...
https://www.meetup.com/LYL-CPH/events/252894206/</t>
  </si>
  <si>
    <t>08/09/2018 14:55:21.000Z</t>
  </si>
  <si>
    <t>https://www.google.com/calendar/event?eid=X2NscjZhcmprYnRvN2dxamFmMW83aXUzY2M5aDY2ZzNkY2xpbjh0Ymc1cGhtdXI4IGNvcGVuaGFnZW4uc3RhcnR1cGV2ZW50bGlzdEBt&amp;ctz=Europe/Copenhagen</t>
  </si>
  <si>
    <t>Transactions Redefined with Alberto Brandolini</t>
  </si>
  <si>
    <t>Siteimprove (Skt Annæ Plads 28, København, Denmark)</t>
  </si>
  <si>
    <t>Copenhagen Domain Driven Design Meetup
Wednesday, August 29 at 6:00 PM
We are very excited to host a meetup with Alberto Brandolini while he is in Copenhagen. You might already know Alberto from his contributions to the c...
https://www.meetup.com/Copenhagen-Domain-Driven-Design-Meetup/events/253673421/</t>
  </si>
  <si>
    <t>08/10/2018 06:31:40.000Z</t>
  </si>
  <si>
    <t>https://www.google.com/calendar/event?eid=X2NscjZhcmprYnNwM2FjcG02c3BqOGNoaDgxbW1hcGJrZWxvMnNvcmZkayBjb3BlbmhhZ2VuLnN0YXJ0dXBldmVudGxpc3RAbQ&amp;ctz=Europe/Copenhagen</t>
  </si>
  <si>
    <t>Succesfuld implementering: Kan IT-systemer forbedre arbejdsmiljøet?</t>
  </si>
  <si>
    <t>IDA IT
Wednesday, September 5 at 12:00 PM
Kom med til mødet, og få svar på hvordan implementeringen af IT-systemer forbedres. Hør erfaringer fra virksomheder, samt hvordan arbejdsmiljøorganisa...
https://www.meetup.com/idaitmeetup/events/253675841/</t>
  </si>
  <si>
    <t>08/10/2018 10:53:11.000Z</t>
  </si>
  <si>
    <t>https://www.google.com/calendar/event?eid=X2NscjZhcmprYnNwM2FjcG02c3FqZ2QxaDgxbW1hcGJrZWxvMnNvcmZkayBjb3BlbmhhZ2VuLnN0YXJ0dXBldmVudGxpc3RAbQ&amp;ctz=Europe/Copenhagen</t>
  </si>
  <si>
    <t>Agil projektledelse</t>
  </si>
  <si>
    <t>Sølyst (Emiliekildevej 2, Klampenborg, AL, Denmark)</t>
  </si>
  <si>
    <t>IDA IT
Monday, September 24 at 3:00 PM
Vi inviterer dig til at deltage i en inspirerende og indsigtsfuld oplevelse af ”agilitet”, og hvordan det med fordel kan bruges indenfor mange forskel...
https://www.meetup.com/idaitmeetup/events/253676018/</t>
  </si>
  <si>
    <t>08/10/2018 11:03:00.000Z</t>
  </si>
  <si>
    <t>https://www.google.com/calendar/event?eid=X2NscjZhcmprYnNwM2FjcG02c3IzMGM5bzgxbW1hcGJrZWxvMnNvcmZkayBjb3BlbmhhZ2VuLnN0YXJ0dXBldmVudGxpc3RAbQ&amp;ctz=Europe/Copenhagen</t>
  </si>
  <si>
    <t>DevOps in startups</t>
  </si>
  <si>
    <t>IDA IT
Wednesday, September 26 at 4:00 PM
How do you run DevOps in a startup? Does it makes sense? What is DevOps about anyway? Real-life experiences from a Danish start-up, now 4 years old. S...
https://www.meetup.com/idaitmeetup/events/253676052/</t>
  </si>
  <si>
    <t>08/10/2018 11:06:16.000Z</t>
  </si>
  <si>
    <t>https://www.google.com/calendar/event?eid=X2NscjZhcmprYnNwM2FjcG02c3IzMGQ5aTgxbW1hcGJrZWxvMnNvcmZkayBjb3BlbmhhZ2VuLnN0YXJ0dXBldmVudGxpc3RAbQ&amp;ctz=Europe/Copenhagen</t>
  </si>
  <si>
    <t>Datastrategier, BI, AI og outsourcing</t>
  </si>
  <si>
    <t>Zangenberg Group (Pilestræde 52A, 4. sal, Copenhagen, Denmark)</t>
  </si>
  <si>
    <t>Zangenberg Group Seminars
Tuesday, August 14 at 9:00 AM
Private såvel som offentlige virksomheder ser i stigende grad data som et strategisk aktiv, der skal vedligeholdes og udnyttes til at skabe reel værdi...
https://www.meetup.com/Zangenberg-Group-Seminars/events/253415715/</t>
  </si>
  <si>
    <t>08/13/2018 01:53:19.000Z</t>
  </si>
  <si>
    <t>https://www.google.com/calendar/event?eid=X2NscjZhcmprYnNwM2FjcGs2NHFqZWM5bDgxbW1hcGJrZWxvMnNvcmZkayBjb3BlbmhhZ2VuLnN0YXJ0dXBldmVudGxpc3RAbQ&amp;ctz=Europe/Copenhagen</t>
  </si>
  <si>
    <t>Nordic.ai Health 1-day Conference</t>
  </si>
  <si>
    <t>Ny Carlsberg Glyptotek (Dantes Plads 7, Copenhagen, Denmark)</t>
  </si>
  <si>
    <t>AI Copenhagen
Thursday, September 13 at 8:00 AM
On September 13th, 2018 Nordic.ai is gathering the region’s best thought leaders, technologists, ML researchers, and practitioners to discuss some of ...
Price: 120.00 EUR
https://www.meetup.com/aicopenhagen/events/253764866/</t>
  </si>
  <si>
    <t>08/13/2018 20:53:42.000Z</t>
  </si>
  <si>
    <t>https://www.google.com/calendar/event?eid=X2NscjZhcmprYnNwM2FjcG42b3EzZ2RobTgxbW1hcGJrZWxvMnNvcmZkayBjb3BlbmhhZ2VuLnN0YXJ0dXBldmVudGxpc3RAbQ&amp;ctz=Europe/Copenhagen</t>
  </si>
  <si>
    <t>System Center User Group Meeting - September 2018</t>
  </si>
  <si>
    <t>Microsoft Denmark (Kanalvej 7, Kongens Lyngby, Copenhagen, Denmark)</t>
  </si>
  <si>
    <t>System Center User Group Denmark (SCUG.DK)
Friday, September 7 at 8:30 AM
Welcome to yet another meeting in the Danish System Center User Group. We are very excited to announce our next event and offer you the opportunity to...
https://www.meetup.com/SCUGDK/events/247779263/</t>
  </si>
  <si>
    <t>08/15/2018 06:25:47.000Z</t>
  </si>
  <si>
    <t>https://www.google.com/calendar/event?eid=X2NscjZhcmprYnNwMzhkcG42c3NqNGRoajgxbW1hcGJrZWxvMnNvcmZkayBjb3BlbmhhZ2VuLnN0YXJ0dXBldmVudGxpc3RAbQ&amp;ctz=Europe/Copenhagen</t>
  </si>
  <si>
    <t>Launch Party! CPH Female Entrepreneurs</t>
  </si>
  <si>
    <t>Female Entrepreneurs in Copenhagen
Thursday, August 23 at 7:00 PM
Join the launch party of CPH! Get your ticket here: https://www.cphfemaleentrepreneurs.com/ ---- The mission of the organisation is to help bring wome...
https://www.meetup.com/Copenhagen-Female-Entrepreneurs/events/253806640/</t>
  </si>
  <si>
    <t>08/15/2018 08:18:19.000Z</t>
  </si>
  <si>
    <t>https://www.google.com/calendar/event?eid=X2NscjZhcmprYnNwM2FjcG82MHIzY2QxZzgxbW1hcGJrZWxvMnNvcmZkayBjb3BlbmhhZ2VuLnN0YXJ0dXBldmVudGxpc3RAbQ&amp;ctz=Europe/Copenhagen</t>
  </si>
  <si>
    <t>Det vindende tilbud</t>
  </si>
  <si>
    <t>Zangenberg Group Seminars
Tuesday, August 21 at 9:00 AM
Vi deler ud af 25 års erfaringer fra at læse tilbud og giver tips og tricks til hvordan, du skriver det vindende tilbud.Konsulenter læser mange tilbud...
https://www.meetup.com/Zangenberg-Group-Seminars/events/253415745/</t>
  </si>
  <si>
    <t>08/15/2018 08:25:11.000Z</t>
  </si>
  <si>
    <t>https://www.google.com/calendar/event?eid=X2NscjZhcmprYnNwM2FjcGs2NHFqZWQxbDgxbW1hcGJrZWxvMnNvcmZkayBjb3BlbmhhZ2VuLnN0YXJ0dXBldmVudGxpc3RAbQ&amp;ctz=Europe/Copenhagen</t>
  </si>
  <si>
    <t>Friends of the State (Management)</t>
  </si>
  <si>
    <t>Mobilelife (Store Kongensgade 72, Copenhagen, Denmark)</t>
  </si>
  <si>
    <t>Copenhagen React Meetup
Tuesday, August 28 at 5:30 PM
The theme of this meetup is all about state management and it's friends. Agenda:17:30 - Doors Open18:00 - Welcome Talks:- The State of State Managemen...
https://www.meetup.com/Copenhagen-React-Meetup/events/253810169/</t>
  </si>
  <si>
    <t>08/15/2018 14:57:06.000Z</t>
  </si>
  <si>
    <t>https://www.google.com/calendar/event?eid=X2NscjZhcmprYnNwM2FjcG82NG8zMmRocDgxbW1hcGJrZWxvMnNvcmZkayBjb3BlbmhhZ2VuLnN0YXJ0dXBldmVudGxpc3RAbQ&amp;ctz=Europe/Copenhagen</t>
  </si>
  <si>
    <t>Lav dit eget Big Data-LAB</t>
  </si>
  <si>
    <t>DTU Diplom (Lautrupvang 15, Ballerup, Denmark)</t>
  </si>
  <si>
    <t>IDA IT
Monday, August 20 at 4:00 PM
Kom hurtigt i gang med Big Data uden større arbejde med opsætning af miljø. Vi introducerer en Big Data-løsning, du både kan køre i skyen og på en vir...
https://www.meetup.com/idaitmeetup/events/253064912/</t>
  </si>
  <si>
    <t>08/19/2018 08:39:05.000Z</t>
  </si>
  <si>
    <t>https://www.google.com/calendar/event?eid=X2NscjZhcmprYnNwM2FjcGc2b3EzaWM5aTgxbW1hcGJrZWxvMnNvcmZkayBjb3BlbmhhZ2VuLnN0YXJ0dXBldmVudGxpc3RAbQ&amp;ctz=Europe/Copenhagen</t>
  </si>
  <si>
    <t>#5 Backyard sessions / Malmö</t>
  </si>
  <si>
    <t>Folkets Park  (Amiralsgatan 35, Malmo, Sweden)</t>
  </si>
  <si>
    <t>Copenhagen Electronic Music Meetup
Saturday, September 1 at 12:00 PM
Hey guys! Hope you had (and still have) a great summer! What better way to end this surprinsingly hot summer than in an open air festival with great m...
https://www.meetup.com/Copenhagen-Electronic-Music-Meetup/events/253920027/</t>
  </si>
  <si>
    <t>08/19/2018 13:06:42.000Z</t>
  </si>
  <si>
    <t>https://www.google.com/calendar/event?eid=X2NscjZhcmprYnNwM2FjcHA2OG8zMGNobjgxbW1hcGJrZWxvMnNvcmZkayBjb3BlbmhhZ2VuLnN0YXJ0dXBldmVudGxpc3RAbQ&amp;ctz=Europe/Copenhagen</t>
  </si>
  <si>
    <t>Copenhagen Toastmasters
Saturday, September 1 at 10:00 AM
Directions: When you come to KU.BE (glass building), go to 3rd floor, room ZEN. FREDERIKSBERG TOASTMASTERS is a club within Toastmasters International...
https://www.meetup.com/Copenhagen-Toastmasters/events/248447362/</t>
  </si>
  <si>
    <t>08/19/2018 16:28:16.000Z</t>
  </si>
  <si>
    <t>https://www.google.com/calendar/event?eid=X2NscjZhcmprYnRpNzByYmdjOW9uaXUzZGM5aG00ZzNkY2xpbjh0Ymc1cGhtdXI4IGNvcGVuaGFnZW4uc3RhcnR1cGV2ZW50bGlzdEBt&amp;ctz=Europe/Copenhagen</t>
  </si>
  <si>
    <t>Concurrency in Go</t>
  </si>
  <si>
    <t>Go Malmö
Wednesday, August 22 at 5:30 PM
Register for the event here:http://foocafe.org/malmoe/events/1948-concurrency-in-go The concurrency feature in Go is one of the most attractive featur...
https://www.meetup.com/Go-Malmo/events/252678572/</t>
  </si>
  <si>
    <t>08/21/2018 10:27:31.000Z</t>
  </si>
  <si>
    <t>https://www.google.com/calendar/event?eid=X2NscjZhcmprYnNwM2FjaG02c3MzYWRwaTgxbW1hcGJrZWxvMnNvcmZkayBjb3BlbmhhZ2VuLnN0YXJ0dXBldmVudGxpc3RAbQ&amp;ctz=Europe/Copenhagen</t>
  </si>
  <si>
    <t xml:space="preserve">
Future of healthcare. How do we start creating high-impact med-tech solutions?</t>
  </si>
  <si>
    <t>FooCafe (Stora varvsgatan 6a, Malmö, Sweden)</t>
  </si>
  <si>
    <t>Critical Tech
Tuesday, October 2 at 5:45 PM
The population is aging rapidly and healthcare costs are growing at a horrifying rate. We cannot sustain current models for long. It’s time to think o...
https://www.meetup.com/Critical-Tech/events/253971727/</t>
  </si>
  <si>
    <t>08/21/2018 10:27:27.000Z</t>
  </si>
  <si>
    <t>https://www.google.com/calendar/event?eid=X2NscjZhcmprYnNwM2FjcHA2c29qZWNobjgxbW1hcGJrZWxvMnNvcmZkayBjb3BlbmhhZ2VuLnN0YXJ0dXBldmVudGxpc3RAbQ&amp;ctz=Europe/Copenhagen</t>
  </si>
  <si>
    <t>October meeting with Alberto Ferrari</t>
  </si>
  <si>
    <t>Microsoft Danmark (Kanalvej 7, Kongens Lyngby, Denmark)</t>
  </si>
  <si>
    <t>Denmark - Powerbi User Group
Tuesday, October 23 at 5:30 PM
Yes, Alberto Ferrari is coming to speak in our user group.  He is doing a course in "Mastering DAX" on the 22-24. October - (You can sign up for the c...
https://www.meetup.com/Denmark-Powerbi-User-Group/events/253971345/</t>
  </si>
  <si>
    <t>08/21/2018 12:35:46.000Z</t>
  </si>
  <si>
    <t>https://www.google.com/calendar/event?eid=X2NscjZhcmprYnNwM2FjcHA2c29qNmQxbDgxbW1hcGJrZWxvMnNvcmZkayBjb3BlbmhhZ2VuLnN0YXJ0dXBldmVudGxpc3RAbQ&amp;ctz=Europe/Copenhagen</t>
  </si>
  <si>
    <t>GameJam Part Deux - come and make your own game!</t>
  </si>
  <si>
    <t>tretton37 ( Klostergatan 2, Lund, Sweden)</t>
  </si>
  <si>
    <t>tretton37 Tech Meetup Skåne
Saturday, September 22 at 7:00 PM
Do you want to make your very own BOARD or DIGITAL GAME? Join us for a weekend of fun in Lund, September 22nd and 23rd. Maybe you want to build a new ...
https://www.meetup.com/tretton37-Tech-Meetup-Skane/events/253977716/</t>
  </si>
  <si>
    <t>08/21/2018 15:34:11.000Z</t>
  </si>
  <si>
    <t>https://www.google.com/calendar/event?eid=X2NscjZhcmprYnNwM2FjcHA2c3JqZWM5bTgxbW1hcGJrZWxvMnNvcmZkayBjb3BlbmhhZ2VuLnN0YXJ0dXBldmVudGxpc3RAbQ&amp;ctz=Europe/Copenhagen</t>
  </si>
  <si>
    <t>SPBG Global Office 365 Developer Bootcamp</t>
  </si>
  <si>
    <t>Microsoft Danmark (Kanalvej 7, 2800 Kgs. Lyngby, Denmark)</t>
  </si>
  <si>
    <t>Danish SharePoint User Group (SPBG)
Tuesday, October 23 at 9:00 AM
Kom til et gratis heldags arrangement omkring udvikling i Microsoft Graph, Office Add-ins og Microsoft Adaptive Cards i København den 23. oktober 2018...
https://www.meetup.com/Danish-SharePoint-User-Group-SPBG/events/254032431/</t>
  </si>
  <si>
    <t>08/23/2018 06:53:34.000Z</t>
  </si>
  <si>
    <t>https://www.google.com/calendar/event?eid=X2NscjZhcmprYnNwM2FkMWc2Y3AzOGNwaDgxbW1hcGJrZWxvMnNvcmZkayBjb3BlbmhhZ2VuLnN0YXJ0dXBldmVudGxpc3RAbQ&amp;ctz=Europe/Copenhagen</t>
  </si>
  <si>
    <t>SPBG Office 365 Dev Camp 2018</t>
  </si>
  <si>
    <t>PeopleNet A/S (Kejsergade 2, 3. sal, København K, Denmark)</t>
  </si>
  <si>
    <t>Danish SharePoint User Group (SPBG)
Friday, November 16 at 9:00 AM
Kom til et gratis heldags arrangement omkring udvikling i Office 365 i København den 16. november 2018. På dagen bliver der givet en introduktion til ...
https://www.meetup.com/Danish-SharePoint-User-Group-SPBG/events/254032614/</t>
  </si>
  <si>
    <t>08/23/2018 07:31:29.000Z</t>
  </si>
  <si>
    <t>https://www.google.com/calendar/event?eid=X2NscjZhcmprYnNwM2FkMWc2Y3AzY2M5azgxbW1hcGJrZWxvMnNvcmZkayBjb3BlbmhhZ2VuLnN0YXJ0dXBldmVudGxpc3RAbQ&amp;ctz=Europe/Copenhagen</t>
  </si>
  <si>
    <t>THEME: Inventing Ourselves - Design Thinking Our Future</t>
  </si>
  <si>
    <t>Copenhagen Fablab (Valgårdsvej 4-8, 2500 Valby, Copenhagen, Denmark)</t>
  </si>
  <si>
    <t>Find or do work that matters! - Live Your Legend CPH Meetup
Monday, July 2 at 6:50 PM
Going off the beaten path we need to constantly re-invent our lives and identity. DESIGN THINKING is a process defined  to develop innovative solution...
https://www.meetup.com/LYL-CPH/events/251719765/</t>
  </si>
  <si>
    <t>07/01/2018 11:53:20.000Z</t>
  </si>
  <si>
    <t>https://www.google.com/calendar/event?eid=X2NscjZhcmprYnRtbWVxMzZldG83aXUzYmM5aTY0ZzNkY2xpbjh0Ymc1cGhtdXI4IGNvcGVuaGFnZW4uc3RhcnR1cGV2ZW50bGlzdEBt&amp;ctz=Europe/Copenhagen</t>
  </si>
  <si>
    <t>Startupblink Copenhagen
Tuesday, July 10 at 9:00 AM
Working alone is no fun… Solution? Work Jam! Get things done and meet like-minded people in a session of working together. When and Where?Bring either...
https://www.meetup.com/startupblink_copenhagen/events/252332944/</t>
  </si>
  <si>
    <t>07/01/2018 15:25:20.000Z</t>
  </si>
  <si>
    <t>https://www.google.com/calendar/event?eid=X2NscjZhcmprYnNwM2FjaGo2Y3AzaWQxazgxbW1hcGJrZWxvMnNvcmZkayBjb3BlbmhhZ2VuLnN0YXJ0dXBldmVudGxpc3RAbQ&amp;ctz=Europe/Copenhagen</t>
  </si>
  <si>
    <t>Copenhagen Cocoa August</t>
  </si>
  <si>
    <t>Trifork (Borgergade 24B, Copenhagen, Denmark)</t>
  </si>
  <si>
    <t>Copenhagen Cocoa
Thursday, August 23 at 6:30 PM
Hi everybody! Hope you are all enjoying the amazing danish summer and gearing up for new and interesting Copenhagen Cocoa Meetup's. First Copenhagen C...
https://www.meetup.com/CopenhagenCocoa/events/252355866/</t>
  </si>
  <si>
    <t>07/02/2018 09:50:04.000Z</t>
  </si>
  <si>
    <t>https://www.google.com/calendar/event?eid=X2NscjZhcmprYnNwM2FjaGo2a3FqZ2RobTgxbW1hcGJrZWxvMnNvcmZkayBjb3BlbmhhZ2VuLnN0YXJ0dXBldmVudGxpc3RAbQ&amp;ctz=Europe/Copenhagen</t>
  </si>
  <si>
    <t>✏️ Sketching hangout nr.6 ✏️</t>
  </si>
  <si>
    <t>Naturcenter Vestamager (Granatvej 3 - 15, Copenhagen, Denmark)</t>
  </si>
  <si>
    <t>Self-employed Creatives
Saturday, July 7 at 1:30 PM
Hello beautiful people! Come to Vestamager and draw! The weather is pretty great, so why not meetup outside and draw together. Vestamager is a nice an...
https://www.meetup.com/Self-employed-Creatives/events/252358349/</t>
  </si>
  <si>
    <t>07/02/2018 11:51:14.000Z</t>
  </si>
  <si>
    <t>https://www.google.com/calendar/event?eid=X2NscjZhcmprYnNwM2FjaGo2a3MzNmQxcDgxbW1hcGJrZWxvMnNvcmZkayBjb3BlbmhhZ2VuLnN0YXJ0dXBldmVudGxpc3RAbQ&amp;ctz=Europe/Copenhagen</t>
  </si>
  <si>
    <t>FIFA2018 PowerBI DataModelling ( CALL:+45 9163 4228)</t>
  </si>
  <si>
    <t>PowerBIDAX
Wednesday, September 5 at 5:00 PM
In this meetup we will focus on:1) Data sources to build up such a robust model for FIFA 2018.2) DAX expression analysis implemented in this model.3) ...
https://www.meetup.com/powerbidax/events/252411842/</t>
  </si>
  <si>
    <t>07/03/2018 21:03:25.000Z</t>
  </si>
  <si>
    <t>https://www.google.com/calendar/event?eid=X2NscjZhcmprYnNwM2FjaGs2NG9qZ2QxaTgxbW1hcGJrZWxvMnNvcmZkayBjb3BlbmhhZ2VuLnN0YXJ0dXBldmVudGxpc3RAbQ&amp;ctz=Europe/Copenhagen</t>
  </si>
  <si>
    <t>Social life in Denmark - Both professional and private
Friday, July 6 at 4:00 PM
The Friday Bar So this group is all about knowing people and getting connected, so depending on who fast we grow and how much the demand for a happeni...
https://www.meetup.com/Social-life-in-Denmark-Both-professional-and-private/events/250771342/</t>
  </si>
  <si>
    <t>07/05/2018 08:58:20.000Z</t>
  </si>
  <si>
    <t>https://www.google.com/calendar/event?eid=X2NscjZhcmprYnRvNmt1ampjaG83aXUzYmM5bDY0ZzNkY2xpbjh0Ymc1cGhtdXI4IGNvcGVuaGFnZW4uc3RhcnR1cGV2ZW50bGlzdEBt&amp;ctz=Europe/Copenhagen</t>
  </si>
  <si>
    <t>SAFe vs DevOps - Like oil and water or a match made in heaven?</t>
  </si>
  <si>
    <t>Quality View Hotel Hyllie (Hyllie stationstorg 29, Malmö, Sweden)</t>
  </si>
  <si>
    <t>Skåne Scaled Agile Meetup
Tuesday, August 21 at 6:00 PM
Is DevOps and Large Scale Agile (SAFe) like oil and water? Or are they a match made in heaven? During this one-of-a-kind meetup where the DevOps and S...
https://www.meetup.com/Skane-Scaled-Agile-Meetup/events/252586306/</t>
  </si>
  <si>
    <t>07/10/2018 10:28:05.000Z</t>
  </si>
  <si>
    <t>https://www.google.com/calendar/event?eid=X2NscjZhcmprYnNwM2FjaGw3MHIzNmMxbTgxbW1hcGJrZWxvMnNvcmZkayBjb3BlbmhhZ2VuLnN0YXJ0dXBldmVudGxpc3RAbQ&amp;ctz=Europe/Copenhagen</t>
  </si>
  <si>
    <t>Copenhagen Toastmasters
Wednesday, July 18 at 6:00 PM
The meeting is in English. SPEAK TO LEAD TOASTMASTERS is a club within Toastmasters International network. The club meets every Wednesday and helps pe...
https://www.meetup.com/Copenhagen-Toastmasters/events/252115531/</t>
  </si>
  <si>
    <t>07/12/2018 13:09:25.000Z</t>
  </si>
  <si>
    <t>https://www.google.com/calendar/event?eid=X2NscjZhcmprYnRvbjBzcmVlcG83aXUzYmM5czY0ZzNkY2xpbjh0Ymc1cGhtdXI4IGNvcGVuaGFnZW4uc3RhcnR1cGV2ZW50bGlzdEBt&amp;ctz=Europe/Copenhagen</t>
  </si>
  <si>
    <t>Copenhagen Toastmasters
Saturday, July 21 at 10:00 AM
Directions: When you come to KU.BE (glass building), go to 3rd floor, room ZEN. FREDERIKSBERG TOASTMASTERS is a club within Toastmasters International...
https://www.meetup.com/Copenhagen-Toastmasters/events/248447329/</t>
  </si>
  <si>
    <t>07/12/2018 13:09:56.000Z</t>
  </si>
  <si>
    <t>https://www.google.com/calendar/event?eid=X2NscjZhcmprYnR0Nm1yM25lcG83aXUzYmM5aG02ZzNkY2xpbjh0Ymc1cGhtdXI4IGNvcGVuaGFnZW4uc3RhcnR1cGV2ZW50bGlzdEBt&amp;ctz=Europe/Copenhagen</t>
  </si>
  <si>
    <t>Copenhagen Toastmasters
Wednesday, July 25 at 6:00 PM
The meeting is in English. SPEAK TO LEAD TOASTMASTERS is a club within Toastmasters International network. The club meets every Wednesday and helps pe...
https://www.meetup.com/Copenhagen-Toastmasters/events/252471997/</t>
  </si>
  <si>
    <t>07/12/2018 13:10:16.000Z</t>
  </si>
  <si>
    <t>https://www.google.com/calendar/event?eid=X2NscjZhcmprYnRvbjBzcmVlcG83aXUzYmM5azY2ZzNkY2xpbjh0Ymc1cGhtdXI4IGNvcGVuaGFnZW4uc3RhcnR1cGV2ZW50bGlzdEBt&amp;ctz=Europe/Copenhagen</t>
  </si>
  <si>
    <t>Copenhagen Toastmasters
Wednesday, August 1 at 6:00 PM
The meeting is in English. SPEAK TO LEAD TOASTMASTERS is a club within Toastmasters International network. The club meets every Wednesday and helps pe...
https://www.meetup.com/Copenhagen-Toastmasters/events/252703922/</t>
  </si>
  <si>
    <t>07/12/2018 13:10:34.000Z</t>
  </si>
  <si>
    <t>https://www.google.com/calendar/event?eid=X2NscjZhcmprYnRvbjBzcmVlcG83aXUzY2M5aG00ZzNkY2xpbjh0Ymc1cGhtdXI4IGNvcGVuaGFnZW4uc3RhcnR1cGV2ZW50bGlzdEBt&amp;ctz=Europe/Copenhagen</t>
  </si>
  <si>
    <t xml:space="preserve">THEME: Speak to Lead! Exclusive workshop w/ Asbjørn Jensen, Talerne.dk </t>
  </si>
  <si>
    <t>Find or do work that matters! - Live Your Legend CPH Meetup
Monday, August 6 at 6:50 PM
As I promised, the theme for August is going to kick absolute ass - Asbjørn Jensen, the original founder and organizer of this group has a greed to co...
https://www.meetup.com/LYL-CPH/events/252269900/</t>
  </si>
  <si>
    <t>07/18/2018 06:51:19.000Z</t>
  </si>
  <si>
    <t>https://www.google.com/calendar/event?eid=X2NscjZhcmprYnRuN2dxamFmMW83aXUzY2M5bDY0ZzNkY2xpbjh0Ymc1cGhtdXI4IGNvcGVuaGFnZW4uc3RhcnR1cGV2ZW50bGlzdEBt&amp;ctz=Europe/Copenhagen</t>
  </si>
  <si>
    <t>🚀 Effective Java Software Design for Developers | Copenhagen, July</t>
  </si>
  <si>
    <t>🚀 Effective Java Training in Copenhagen
Thursday, July 26 at 9:00 AM
➡️ Information and tickets: http://bit.ly/2I6023Y ⬅️ Do you want to feel proud of your work? Write code that your colleagues will admire? Move fast wi...
Price: 1,199.00 EUR
https://www.meetup.com/Effective-Java-Training-in-Copenhagen/events/249124536/</t>
  </si>
  <si>
    <t>07/20/2018 11:57:31.000Z</t>
  </si>
  <si>
    <t>https://www.google.com/calendar/event?eid=X2NscjZhcmprYnNwMzhlOWg2OHEzYWNwbTgxbW1hcGJrZWxvMnNvcmZkayBjb3BlbmhhZ2VuLnN0YXJ0dXBldmVudGxpc3RAbQ&amp;ctz=Europe/Copenhagen</t>
  </si>
  <si>
    <t>Startupblink Copenhagen
Tuesday, July 31 at 6:00 PM
Do you care about the current status and growth of your startup ecosystem? If so, this webinar is for you! **** Please register using this link, space...
https://www.meetup.com/startupblink_copenhagen/events/253020670/</t>
  </si>
  <si>
    <t>07/22/2018 03:42:31.000Z</t>
  </si>
  <si>
    <t>https://www.google.com/calendar/event?eid=X2NscjZhcmprYnNwM2FjcGc2OG8zY2RwZzgxbW1hcGJrZWxvMnNvcmZkayBjb3BlbmhhZ2VuLnN0YXJ0dXBldmVudGxpc3RAbQ&amp;ctz=Europe/Copenhagen</t>
  </si>
  <si>
    <t>Git: One repo to rule them all?</t>
  </si>
  <si>
    <t>SimCorp (Weidekampsgade 16, 2300, Copenhagen, Denmark)</t>
  </si>
  <si>
    <t>Continuous Delivery Users
Thursday, September 20 at 5:15 PM
So, you’ve ditched SVN, Perforce or Visual SourceSafe, and all your code is in Git. What now? Hugely successful and highly scaled software engineering...
https://www.meetup.com/code-u/events/253057648/</t>
  </si>
  <si>
    <t>07/23/2018 11:09:35.000Z</t>
  </si>
  <si>
    <t>https://www.google.com/calendar/event?eid=X2NscjZhcmprYnNwM2FjcGc2a3JqY2QxbzgxbW1hcGJrZWxvMnNvcmZkayBjb3BlbmhhZ2VuLnN0YXJ0dXBldmVudGxpc3RAbQ&amp;ctz=Europe/Copenhagen</t>
  </si>
  <si>
    <t>Recomender Systems and Machine Learning - Practical Considerations</t>
  </si>
  <si>
    <t>IDA IT
Wednesday, August 29 at 5:00 PM
Why is it always so hard to find something to watch? 2/3's of the content watched on Netflix are recommended, likewise 35%of the sales at Amazon. The ...
https://www.meetup.com/idaitmeetup/events/253065223/</t>
  </si>
  <si>
    <t>07/23/2018 16:10:45.000Z</t>
  </si>
  <si>
    <t>https://www.google.com/calendar/event?eid=X2NscjZhcmprYnNwM2FjcGc2b3FqNGNoajgxbW1hcGJrZWxvMnNvcmZkayBjb3BlbmhhZ2VuLnN0YXJ0dXBldmVudGxpc3RAbQ&amp;ctz=Europe/Copenhagen</t>
  </si>
  <si>
    <t>Malmö C++ User Group - Meeting 0x3 - Krister Walfridsson</t>
  </si>
  <si>
    <t>Malmö C++ User Group
Tuesday, August 14 at 5:30 PM
Meetup of the Malmö C++ User Group. Agenda 17.30-17.45 - Meet &amp; Greet17.45-18.30 - Speaker Presentation18.30-19.00 - Pizza break19.00-20.00 - Q&amp;A with...
https://www.meetup.com/MalmoCpp/events/253123262/</t>
  </si>
  <si>
    <t>07/25/2018 08:00:57.000Z</t>
  </si>
  <si>
    <t>https://www.google.com/calendar/event?eid=X2NscjZhcmprYnNwM2FjcGg2OHBqNGRoaTgxbW1hcGJrZWxvMnNvcmZkayBjb3BlbmhhZ2VuLnN0YXJ0dXBldmVudGxpc3RAbQ&amp;ctz=Europe/Copenhagen</t>
  </si>
  <si>
    <t>Conflict and Empathy in our Digital Work Lives</t>
  </si>
  <si>
    <t>#DPMCOPE - Digital Project Management CPH
Thursday, September 6 at 5:30 PM
In a time where technology has an increasingly central role in our work life, a large part of our professional and human relations are mediated throug...
https://www.meetup.com/DPMCOPE/events/252660932/</t>
  </si>
  <si>
    <t>07/26/2018 11:29:31.000Z</t>
  </si>
  <si>
    <t>https://www.google.com/calendar/event?eid=X2NscjZhcmprYnNwM2FjaG02b28zaWNwaTgxbW1hcGJrZWxvMnNvcmZkayBjb3BlbmhhZ2VuLnN0YXJ0dXBldmVudGxpc3RAbQ&amp;ctz=Europe/Copenhagen</t>
  </si>
  <si>
    <t>Join the Continuous Delivery and DevOps Conference 2018</t>
  </si>
  <si>
    <t>Industriens Hus (H. C. Andersens Blvd. 18, København V, Denmark)</t>
  </si>
  <si>
    <t>Continuous Delivery Users - Copenhagen
Thursday, October 11 at 8:30 AM
We are planning some meet-ups in the run up to our yearly conference: CoDe-Conf, but we thought that you might want to save the date! We have prepared...
https://www.meetup.com/code-u/events/253164471/</t>
  </si>
  <si>
    <t>07/26/2018 12:19:44.000Z</t>
  </si>
  <si>
    <t>https://www.google.com/calendar/event?eid=X2NscjZhcmprYnNwM2FjcGg2b3EzOGRwaDgxbW1hcGJrZWxvMnNvcmZkayBjb3BlbmhhZ2VuLnN0YXJ0dXBldmVudGxpc3RAbQ&amp;ctz=Europe/Copenhagen</t>
  </si>
  <si>
    <t xml:space="preserve">SCUG - Fall Edition starring David James </t>
  </si>
  <si>
    <t>System Center User Group Denmark (SCUG.DK)
Friday, October 12 at 8:30 AM
Once again Microsoft's own David James, Director of Engineering, ConfigMgr. will pay us a visit in Copenhagen. Look forward to a full day of "why", "h...
https://www.meetup.com/SCUGDK/events/253198991/</t>
  </si>
  <si>
    <t>07/27/2018 05:23:42.000Z</t>
  </si>
  <si>
    <t>https://www.google.com/calendar/event?eid=X2NscjZhcmprYnNwM2FjcGg3NHMzaWU5aDgxbW1hcGJrZWxvMnNvcmZkayBjb3BlbmhhZ2VuLnN0YXJ0dXBldmVudGxpc3RAbQ&amp;ctz=Europe/Copenhagen</t>
  </si>
  <si>
    <t>Topic: The English Real Estate Market</t>
  </si>
  <si>
    <t>Copenhagen Real Estate Investors
Tuesday, August 28 at 6:30 PM
Egil Nybakk who has specialized in the English real estate market will make a small presentation at this meetup. Besides of that we will as always dis...
https://www.meetup.com/Copenhagen-Real-Estate-Investors/events/253246511/</t>
  </si>
  <si>
    <t>07/28/2018 17:15:50.000Z</t>
  </si>
  <si>
    <t>https://www.google.com/calendar/event?eid=X2NscjZhcmprYnNwM2FjcGk2Z3IzYWM5aDgxbW1hcGJrZWxvMnNvcmZkayBjb3BlbmhhZ2VuLnN0YXJ0dXBldmVudGxpc3RAbQ&amp;ctz=Europe/Copenhagen</t>
  </si>
  <si>
    <t>Starbucks (Rådhuspladsen 45, Copenhagen, Denmark)</t>
  </si>
  <si>
    <t>Startupblink Copenhagen
Tuesday, August 7 at 9:00 AM
Working alone is no fun… Solution? Work Jam! Get things done and meet like-minded people while working together. Join a group of no more than 6 people...
https://www.meetup.com/startupblink_copenhagen/events/253274145/</t>
  </si>
  <si>
    <t>07/29/2018 16:37:12.000Z</t>
  </si>
  <si>
    <t>https://www.google.com/calendar/event?eid=X2NscjZhcmprYnRtbmdwamdjOW9uaXUzY2M5bG00ZzNkY2xpbjh0Ymc1cGhtdXI4IGNvcGVuaGFnZW4uc3RhcnR1cGV2ZW50bGlzdEBt&amp;ctz=Europe/Copenhagen</t>
  </si>
  <si>
    <t>Toastmaster Tuesday Meeting</t>
  </si>
  <si>
    <t>Copenhagen Toastmasters
Tuesday, August 21 at 6:00 PM
The meeting is in English, except every first Tuesday of the month. Facebook page: https://www.facebook.com/CopenhagenToastmastersWebsite: www.toastma...
https://www.meetup.com/Copenhagen-Toastmasters/events/253281065/</t>
  </si>
  <si>
    <t>07/29/2018 20:49:43.000Z</t>
  </si>
  <si>
    <t>https://www.google.com/calendar/event?eid=X2NscjZhcmprYnRvbThyYmdjOW9uaXUzY2M5aG02ZzNkY2xpbjh0Ymc1cGhtdXI4IGNvcGVuaGFnZW4uc3RhcnR1cGV2ZW50bGlzdEBt&amp;ctz=Europe/Copenhagen</t>
  </si>
  <si>
    <t>Toastmaster møde - Dansk (Copenhagen Toastmasters)</t>
  </si>
  <si>
    <t>Copenhagen Toastmasters
Tuesday, September 4 at 6:00 PM
The meeting is in Danish. Facebook page: https://www.facebook.com/CopenhagenToastmastersWebsite: www.toastmasters.dk COPENHAGEN TOASTMASTERS CLUB was ...
https://www.meetup.com/Copenhagen-Toastmasters/events/253281351/</t>
  </si>
  <si>
    <t>07/29/2018 21:01:51.000Z</t>
  </si>
  <si>
    <t>https://www.google.com/calendar/event?eid=X2NscjZhcmprYnNwM2FjcGk3MG9qNmQ5aDgxbW1hcGJrZWxvMnNvcmZkayBjb3BlbmhhZ2VuLnN0YXJ0dXBldmVudGxpc3RAbQ&amp;ctz=Europe/Copenhagen</t>
  </si>
  <si>
    <t>GO and Rust (Malmö)
Wednesday, August 22 at 5:30 PM
The concurrency feature in Go is one of the most attractive features of the Go programming language... or is it? In this talk, we will go over subject...
https://www.meetup.com/Go-Rust-Malmo/events/253295424/</t>
  </si>
  <si>
    <t>07/30/2018 08:22:34.000Z</t>
  </si>
  <si>
    <t>https://www.google.com/calendar/event?eid=X2NscjZhcmprYnNwM2FjcGk3NHFqOGNoazgxbW1hcGJrZWxvMnNvcmZkayBjb3BlbmhhZ2VuLnN0YXJ0dXBldmVudGxpc3RAbQ&amp;ctz=Europe/Copenhagen</t>
  </si>
  <si>
    <t>Copenhagen Toastmasters
Wednesday, August 8 at 6:00 PM
The meeting is in English. SPEAK TO LEAD TOASTMASTERS is a club within Toastmasters International network. The club meets every Wednesday and helps pe...
https://www.meetup.com/Copenhagen-Toastmasters/events/253305455/</t>
  </si>
  <si>
    <t>07/30/2018 15:56:57.000Z</t>
  </si>
  <si>
    <t>https://www.google.com/calendar/event?eid=X2NscjZhcmprYnRtNjhyamhjOW9uaXUzY2M5bTY0ZzNkY2xpbjh0Ymc1cGhtdXI4IGNvcGVuaGFnZW4uc3RhcnR1cGV2ZW50bGlzdEBt&amp;ctz=Europe/Copenhagen</t>
  </si>
  <si>
    <t>SPBG ERFA møde omkring Microsoft Teams og Office 365 Group</t>
  </si>
  <si>
    <t>Nykredit (Kalvebod Brygge 1-3, København V, Denmark)</t>
  </si>
  <si>
    <t>Danish SharePoint User Group (SPBG)
Thursday, September 6 at 5:00 PM
Kom til SPBG erfa møde torsdag den 6. september, i København, og mød Martin Boejstrup. Martin er Senior Premier Field Engineer hos Microsoft. Martin v...
https://www.meetup.com/Danish-SharePoint-User-Group-SPBG/events/251060222/</t>
  </si>
  <si>
    <t>09/05/2018 10:02:22.000Z</t>
  </si>
  <si>
    <t>https://www.google.com/calendar/event?eid=X2NscjZhcmprYnNwM2FjOWc2b28zNGNoaTgxbW1hcGJrZWxvMnNvcmZkayBjb3BlbmhhZ2VuLnN0YXJ0dXBldmVudGxpc3RAbQ&amp;ctz=Europe/Copenhagen</t>
  </si>
  <si>
    <t>Peer Lab - 2018, 5th Event</t>
  </si>
  <si>
    <t>Jayway (Sjæleboderne 2, 4.tv., Copenhagen, Denmark)</t>
  </si>
  <si>
    <t>Copenhagen Cocoa
Wednesday, September 19 at 5:30 PM
Come and join other developers for a peer-based collaborative learning lab. You've got a question? Maybe someone can provide you with some insight. Ma...
https://www.meetup.com/CopenhagenCocoa/events/254472771/</t>
  </si>
  <si>
    <t>09/07/2018 09:16:09.000Z</t>
  </si>
  <si>
    <t>https://www.google.com/calendar/event?eid=X2NscjZhcmprYnNwM2FkMWs2c3AzZWRwaDgxbW1hcGJrZWxvMnNvcmZkayBjb3BlbmhhZ2VuLnN0YXJ0dXBldmVudGxpc3RAbQ&amp;ctz=Europe/Copenhagen</t>
  </si>
  <si>
    <t>Big Data Developers in Copenhagen
Thursday, September 13 at 6:30 PM
Are you looking for a game changer, the winning play that will unlock the value of your data and harness the power of AI? Watch Change the Game:  Winn...
https://www.meetup.com/Big-Data-Developers-in-Copenhagen/events/254450271/</t>
  </si>
  <si>
    <t>09/06/2018 18:06:28.000Z</t>
  </si>
  <si>
    <t>https://www.google.com/calendar/event?eid=X2NscjZhcmprYnNwM2FkMWs2a28zNGRwaDgxbW1hcGJrZWxvMnNvcmZkayBjb3BlbmhhZ2VuLnN0YXJ0dXBldmVudGxpc3RAbQ&amp;ctz=Europe/Copenhagen</t>
  </si>
  <si>
    <t>Talk by David Vilares: Constituent Parsing as Sequence Labeling</t>
  </si>
  <si>
    <t>Room 1-0-04 (DIKU, Universitetsparken 1-3, Copenhagen, Denmark)</t>
  </si>
  <si>
    <t>Natural Language Processing Copenhagen Meetup
Tuesday, September 25 at 1:00 PM
Abstract: In this talk, I will introduce a method to reduce constituent parsing to sequence labeling. For each word w_t, it generates a label that enc...
https://www.meetup.com/Natural-Language-Processing-Copenhagen-Meetup/events/254439100/</t>
  </si>
  <si>
    <t>09/06/2018 09:40:19.000Z</t>
  </si>
  <si>
    <t>https://www.google.com/calendar/event?eid=X2NscjZhcmprYnNwM2FkMWs2Y3NqMmMxZzgxbW1hcGJrZWxvMnNvcmZkayBjb3BlbmhhZ2VuLnN0YXJ0dXBldmVudGxpc3RAbQ&amp;ctz=Europe/Copenhagen</t>
  </si>
  <si>
    <t>Jenkins is shifting gears - get ready!</t>
  </si>
  <si>
    <t>Jenkins Copenhagen JAM
Thursday, October 18 at 5:30 PM
Jenkins is shifting gears and going Cloud Native (read https://jenkins.io/blog/2018/08/31/shifting-gears/). In this spirit, many cool projects are eme...
https://www.meetup.com/Jenkins-Copenhagen-JAM/events/254387970/</t>
  </si>
  <si>
    <t>09/06/2018 09:36:40.000Z</t>
  </si>
  <si>
    <t>https://www.google.com/calendar/event?eid=X2NscjZhcmprYnNwM2FkMWo3MHJqaWRwZzgxbW1hcGJrZWxvMnNvcmZkayBjb3BlbmhhZ2VuLnN0YXJ0dXBldmVudGxpc3RAbQ&amp;ctz=Europe/Copenhagen</t>
  </si>
  <si>
    <t xml:space="preserve">Talk by Mark Daibhidh Anderson: Increasing NLP parsers efficiency with chunking </t>
  </si>
  <si>
    <t>Natural Language Processing Copenhagen Meetup
Tuesday, September 18 at 1:00 PM
Abstract:The goal of the Fastparse project is to develop NLP parsers withspeeds suitable for large-scale analyses without forsaking accuracy.A ‘Chunk-...
https://www.meetup.com/Natural-Language-Processing-Copenhagen-Meetup/events/254438998/</t>
  </si>
  <si>
    <t>09/06/2018 09:35:17.000Z</t>
  </si>
  <si>
    <t>https://www.google.com/calendar/event?eid=X2NscjZhcmprYnNwM2FkMWs2Y3MzaWU5bzgxbW1hcGJrZWxvMnNvcmZkayBjb3BlbmhhZ2VuLnN0YXJ0dXBldmVudGxpc3RAbQ&amp;ctz=Europe/Copenhagen</t>
  </si>
  <si>
    <t>SPBG stiftende generalforsamling af brugergruppen og ERFA møde nyt fra Ignite</t>
  </si>
  <si>
    <t>Netcompany (Grønningen 17, København, Denmark)</t>
  </si>
  <si>
    <t>Danish SharePoint User Group (SPBG)
Thursday, October 25 at 5:00 PM
Kom til SPBG erfa møde torsdag den 25. oktober, i København. Agenda til dette møde er i et andet format end vi normalt afholder vores ERFA møde. Da vi...
https://www.meetup.com/Danish-SharePoint-User-Group-SPBG/events/254032833/</t>
  </si>
  <si>
    <t>09/05/2018 17:17:19.000Z</t>
  </si>
  <si>
    <t>https://www.google.com/calendar/event?eid=X2NscjZhcmprYnNwM2FkMWc2Y3AzZ2NwajgxbW1hcGJrZWxvMnNvcmZkayBjb3BlbmhhZ2VuLnN0YXJ0dXBldmVudGxpc3RAbQ&amp;ctz=Europe/Copenhagen</t>
  </si>
  <si>
    <t>Copenhagen Toastmasters
Wednesday, October 3 at 6:00 PM
Speak to Lead Toastmasters helps people to improve their public speaking and leadership skills in a supportive and fun environment. No matter what you...
https://www.meetup.com/Copenhagen-Toastmasters/events/254377466/</t>
  </si>
  <si>
    <t>09/04/2018 14:45:36.000Z</t>
  </si>
  <si>
    <t>https://www.google.com/calendar/event?eid=X2NscjZhcmprYnRuNmNvanFjaG9uaXUzZWM5ajY0ZzNkY2xpbjh0Ymc1cGhtdXI4IGNvcGVuaGFnZW4uc3RhcnR1cGV2ZW50bGlzdEBt&amp;ctz=Europe/Copenhagen</t>
  </si>
  <si>
    <t>Copenhagen Toastmasters
Tuesday, October 2 at 6:00 PM
The meeting is in English, except every first Tuesday of the month. Facebook page: https://www.facebook.com/CopenhagenToastmastersWebsite: www.toastma...
https://www.meetup.com/Copenhagen-Toastmasters/events/254377462/</t>
  </si>
  <si>
    <t>09/04/2018 14:45:29.000Z</t>
  </si>
  <si>
    <t>https://www.google.com/calendar/event?eid=X2NscjZhcmprYnRtbXNxcjJjcG9uaXUzZWM5aTY0ZzNkY2xpbjh0Ymc1cGhtdXI4IGNvcGVuaGFnZW4uc3RhcnR1cGV2ZW50bGlzdEBt&amp;ctz=Europe/Copenhagen</t>
  </si>
  <si>
    <t>Copenhagen Toastmasters
Saturday, September 29 at 10:00 AM
Directions: When you come to KU.BE (glass building), go to 3rd floor, room ZEN. FREDERIKSBERG TOASTMASTERS is a club within Toastmasters International...
https://www.meetup.com/Copenhagen-Toastmasters/events/248447379/</t>
  </si>
  <si>
    <t>09/04/2018 14:45:15.000Z</t>
  </si>
  <si>
    <t>https://www.google.com/calendar/event?eid=X2NscjZhcmprYnRpNzByYmdjOW9uaXUzZGM5bW02ZzNkY2xpbjh0Ymc1cGhtdXI4IGNvcGVuaGFnZW4uc3RhcnR1cGV2ZW50bGlzdEBt&amp;ctz=Europe/Copenhagen</t>
  </si>
  <si>
    <t>Copenhagen Toastmasters
Wednesday, September 26 at 6:00 PM
Speak to Lead Toastmasters helps people to improve their public speaking and leadership skills in a supportive and fun environment. No matter what you...
https://www.meetup.com/Copenhagen-Toastmasters/events/254377455/</t>
  </si>
  <si>
    <t>09/04/2018 14:45:12.000Z</t>
  </si>
  <si>
    <t>https://www.google.com/calendar/event?eid=X2NscjZhcmprYnRuNmNvanFjaG9uaXUzZGM5bDY2ZzNkY2xpbjh0Ymc1cGhtdXI4IGNvcGVuaGFnZW4uc3RhcnR1cGV2ZW50bGlzdEBt&amp;ctz=Europe/Copenhagen</t>
  </si>
  <si>
    <t>Copenhagen Toastmasters
Tuesday, September 25 at 6:00 PM
The meeting is in English, except every first Tuesday of the month. Facebook page: https://www.facebook.com/CopenhagenToastmastersWebsite: www.toastma...
https://www.meetup.com/Copenhagen-Toastmasters/events/254377445/</t>
  </si>
  <si>
    <t>09/04/2018 14:44:50.000Z</t>
  </si>
  <si>
    <t>https://www.google.com/calendar/event?eid=X2NscjZhcmprYnRtbXNxcjJjcG9uaXUzZGM5azY2ZzNkY2xpbjh0Ymc1cGhtdXI4IGNvcGVuaGFnZW4uc3RhcnR1cGV2ZW50bGlzdEBt&amp;ctz=Europe/Copenhagen</t>
  </si>
  <si>
    <t>Copenhagen Toastmasters
Wednesday, September 12 at 6:00 PM
Speak to Lead Toastmasters helps people to improve their public speaking and leadership skills in a supportive and fun environment. No matter what you...
https://www.meetup.com/Copenhagen-Toastmasters/events/254346753/</t>
  </si>
  <si>
    <t>09/04/2018 14:43:54.000Z</t>
  </si>
  <si>
    <t>https://www.google.com/calendar/event?eid=X2NscjZhcmprYnRuNmNvanFjaG9uaXUzZGM5b200ZzNkY2xpbjh0Ymc1cGhtdXI4IGNvcGVuaGFnZW4uc3RhcnR1cGV2ZW50bGlzdEBt&amp;ctz=Europe/Copenhagen</t>
  </si>
  <si>
    <t>Copenhagen Toastmasters
Wednesday, September 19 at 6:00 PM
Speak to Lead Toastmasters helps people to improve their public speaking and leadership skills in a supportive and fun environment. No matter what you...
https://www.meetup.com/Copenhagen-Toastmasters/events/254346755/</t>
  </si>
  <si>
    <t>09/04/2018 14:43:08.000Z</t>
  </si>
  <si>
    <t>https://www.google.com/calendar/event?eid=X2NscjZhcmprYnRuNmNvanFjaG9uaXUzZGM5dDY0ZzNkY2xpbjh0Ymc1cGhtdXI4IGNvcGVuaGFnZW4uc3RhcnR1cGV2ZW50bGlzdEBt&amp;ctz=Europe/Copenhagen</t>
  </si>
  <si>
    <t>Copenhagen Toastmasters
Tuesday, September 18 at 6:00 PM
The meeting is in English, except every first Tuesday of the month. Facebook page: https://www.facebook.com/CopenhagenToastmastersWebsite: www.toastma...
https://www.meetup.com/Copenhagen-Toastmasters/events/254209150/</t>
  </si>
  <si>
    <t>09/04/2018 14:42:04.000Z</t>
  </si>
  <si>
    <t>https://www.google.com/calendar/event?eid=X2NscjZhcmprYnRtbXNxcjJjcG9uaXUzZGM5czY0ZzNkY2xpbjh0Ymc1cGhtdXI4IGNvcGVuaGFnZW4uc3RhcnR1cGV2ZW50bGlzdEBt&amp;ctz=Europe/Copenhagen</t>
  </si>
  <si>
    <t>Copenhagen Toastmasters
Tuesday, September 11 at 6:00 PM
The meeting is in English, except every first Tuesday of the month. Facebook page: https://www.facebook.com/CopenhagenToastmastersWebsite: www.toastma...
https://www.meetup.com/Copenhagen-Toastmasters/events/254377268/</t>
  </si>
  <si>
    <t>09/04/2018 14:37:13.000Z</t>
  </si>
  <si>
    <t>https://www.google.com/calendar/event?eid=X2NscjZhcmprYnRyNmdxcjJjcG9uaXUzZGM5bzY0ZzNkY2xpbjh0Ymc1cGhtdXI4IGNvcGVuaGFnZW4uc3RhcnR1cGV2ZW50bGlzdEBt&amp;ctz=Europe/Copenhagen</t>
  </si>
  <si>
    <t>Find or do work that matters! - Live Your Legend CPH Meetup
Monday, September 17 at 7:00 PM
// DK - Live Your Legend Live Your Legend udspringer fra den amerikanske drøm om at skabe egen success - og at success kan defineres 100% individuelt ...
https://www.meetup.com/LYL-CPH/events/254123335/</t>
  </si>
  <si>
    <t>09/03/2018 21:55:20.000Z</t>
  </si>
  <si>
    <t>https://www.google.com/calendar/event?eid=X2NscjZhcmprYnRvN2dxamFmMW83aXUzZGM5cm00ZzNkY2xpbjh0Ymc1cGhtdXI4IGNvcGVuaGFnZW4uc3RhcnR1cGV2ZW50bGlzdEBt&amp;ctz=Europe/Copenhagen</t>
  </si>
  <si>
    <t xml:space="preserve">Let's talk business! - Call </t>
  </si>
  <si>
    <t>Women's Badass Business Bar
Sunday, September 9 at 6:00 PM
Oh hey! :-D It's time to gather online and talk business and career.  This is an opportunity to learn from others' career approach, practice business ...
https://www.meetup.com/Womens-Badass-Business-Bar/events/254267719/</t>
  </si>
  <si>
    <t>09/03/2018 17:18:16.000Z</t>
  </si>
  <si>
    <t>https://www.google.com/calendar/event?eid=X2NscjZhcmprYnRtN2V0amtjaG9uaXUzZGM5bW00ZzNkY2xpbjh0Ymc1cGhtdXI4IGNvcGVuaGFnZW4uc3RhcnR1cGV2ZW50bGlzdEBt&amp;ctz=Europe/Copenhagen</t>
  </si>
  <si>
    <t>Hygge Hacking - REBOOT</t>
  </si>
  <si>
    <t>Elastic Copenhagen (11 Nørre Farimagsgade, 2. tv, København K, AL, Denmark)</t>
  </si>
  <si>
    <t>Copenhagen Node.js
Saturday, September 22 at 12:00 PM
Hygge hack - REBOOT! It's been years since we've had a Node.js event and it's about time to get this group started again. The format is that we meet a...
https://www.meetup.com/cph-node/events/254346379/</t>
  </si>
  <si>
    <t>09/03/2018 14:51:31.000Z</t>
  </si>
  <si>
    <t>https://www.google.com/calendar/event?eid=X2NscjZhcmprYnNwM2FkMWo2Z3IzNmRwcDgxbW1hcGJrZWxvMnNvcmZkayBjb3BlbmhhZ2VuLnN0YXJ0dXBldmVudGxpc3RAbQ&amp;ctz=Europe/Copenhagen</t>
  </si>
  <si>
    <t>Malmö C++ User Group - Meeting 0x4 - Language Introduction and Getting Started</t>
  </si>
  <si>
    <t>Malmö C++ User Group
Thursday, September 13 at 5:00 PM
Meetup of the Malmö C++ User Group. Agenda 17.30-17.45 - Meet &amp; Greet17.45-18.30 - Speaker Presentation18.30-19.00 - Pizza break19.00-20.00 - Q&amp;A with...
https://www.meetup.com/MalmoCpp/events/254346577/</t>
  </si>
  <si>
    <t>09/03/2018 11:14:37.000Z</t>
  </si>
  <si>
    <t>https://www.google.com/calendar/event?eid=X2NscjZhcmprYnNwM2FkMWo2Z3IzYWRwbjgxbW1hcGJrZWxvMnNvcmZkayBjb3BlbmhhZ2VuLnN0YXJ0dXBldmVudGxpc3RAbQ&amp;ctz=Europe/Copenhagen</t>
  </si>
  <si>
    <t>AI &amp; Creativity</t>
  </si>
  <si>
    <t>IDA IT
Thursday, September 20 at 1:00 PM
What will happen in art and architecture, engineering and entertainment, as artificial creativity competes with us, complements us, and surpasses us? ...
https://www.meetup.com/idaitmeetup/events/254235725/</t>
  </si>
  <si>
    <t>08/30/2018 11:22:21.000Z</t>
  </si>
  <si>
    <t>https://www.google.com/calendar/event?eid=X2NscjZhcmprYnNwM2FkMWk2Y3FqZWNobDgxbW1hcGJrZWxvMnNvcmZkayBjb3BlbmhhZ2VuLnN0YXJ0dXBldmVudGxpc3RAbQ&amp;ctz=Europe/Copenhagen</t>
  </si>
  <si>
    <t>BIG DATA: Disrupt dit mindset og få succes med Big Data</t>
  </si>
  <si>
    <t>IDA IT
Monday, September 17 at 4:00 PM
Hvad hvis DU ikke er så nytænkende, som DU går og tror? Og hvordan kan DU arbejde med organisationens strategiske tænkning og derved forbedre de organ...
https://www.meetup.com/idaitmeetup/events/254235665/</t>
  </si>
  <si>
    <t>08/30/2018 11:14:48.000Z</t>
  </si>
  <si>
    <t>https://www.google.com/calendar/event?eid=X2NscjZhcmprYnNwM2FkMWk2Y3FqY2RobDgxbW1hcGJrZWxvMnNvcmZkayBjb3BlbmhhZ2VuLnN0YXJ0dXBldmVudGxpc3RAbQ&amp;ctz=Europe/Copenhagen</t>
  </si>
  <si>
    <t>Sikkerhed i produktionsmiljøer</t>
  </si>
  <si>
    <t>C4 Videncenter (Krakasvej 17, Hillerød, AL, Denmark)</t>
  </si>
  <si>
    <t>IDA IT
Wednesday, September 12 at 3:00 PM
Datasikkerhed er vigtig i virksomheden, da der er stigende risiko for at udenforstående forsøger at få fat i din virksomheds data. Hør om hvilke krav ...
https://www.meetup.com/idaitmeetup/events/254235513/</t>
  </si>
  <si>
    <t>08/30/2018 11:04:59.000Z</t>
  </si>
  <si>
    <t>https://www.google.com/calendar/event?eid=X2NscjZhcmprYnNwM2FkMWk2Y3FqYWM5ajgxbW1hcGJrZWxvMnNvcmZkayBjb3BlbmhhZ2VuLnN0YXJ0dXBldmVudGxpc3RAbQ&amp;ctz=Europe/Copenhagen</t>
  </si>
  <si>
    <t>The Promise of Quantum Computing</t>
  </si>
  <si>
    <t>IDA IT
Tuesday, September 11 at 7:30 PM
Quantum computers are under development but what will be the impact of such devices? Which problems may be tackled efficiently and which will remain h...
https://www.meetup.com/idaitmeetup/events/254235424/</t>
  </si>
  <si>
    <t>08/30/2018 10:58:56.000Z</t>
  </si>
  <si>
    <t>https://www.google.com/calendar/event?eid=X2NscjZhcmprYnNwM2FkMWk2Y3FqOGNoazgxbW1hcGJrZWxvMnNvcmZkayBjb3BlbmhhZ2VuLnN0YXJ0dXBldmVudGxpc3RAbQ&amp;ctz=Europe/Copenhagen</t>
  </si>
  <si>
    <t>Cloud Native: Microservices og Container-orkestrering med Kubernetes</t>
  </si>
  <si>
    <t>AU Engineering (Findlandsgade 22, Aarhus, AL, Denmark)</t>
  </si>
  <si>
    <t>IDA IT
Tuesday, September 11 at 4:15 PM
Hør om Cloud Native og de underliggende principper og teknologier, samt hvorledes alt dette kan benyttes til effektiv levering af digitale produkter o...
https://www.meetup.com/idaitmeetup/events/254235366/</t>
  </si>
  <si>
    <t>08/30/2018 10:55:38.000Z</t>
  </si>
  <si>
    <t>https://www.google.com/calendar/event?eid=X2NscjZhcmprYnNwM2FkMWk2Y3FqNmRobTgxbW1hcGJrZWxvMnNvcmZkayBjb3BlbmhhZ2VuLnN0YXJ0dXBldmVudGxpc3RAbQ&amp;ctz=Europe/Copenhagen</t>
  </si>
  <si>
    <t>What the Block: The Internet of Trust</t>
  </si>
  <si>
    <t>IDA IT
Monday, September 10 at 5:00 PM
The Second meet-up in a series of events looking to explore the world of blockchain together, to make this technology more accessible, more human and ...
https://www.meetup.com/idaitmeetup/events/254235187/</t>
  </si>
  <si>
    <t>08/30/2018 10:42:51.000Z</t>
  </si>
  <si>
    <t>https://www.google.com/calendar/event?eid=X2NscjZhcmprYnNwM2FkMWk2Y3FqMmUxbjgxbW1hcGJrZWxvMnNvcmZkayBjb3BlbmhhZ2VuLnN0YXJ0dXBldmVudGxpc3RAbQ&amp;ctz=Europe/Copenhagen</t>
  </si>
  <si>
    <t>Corporate Learning: Læringsteknologi og fremtidens arbejdsmarked</t>
  </si>
  <si>
    <t>IDA IT
Monday, September 10 at 1:00 PM
Verden omkring os bliver mere kompleks og uforudsigelig, det samme gælder for vores organisationer, forretningsmodeller og arbejdsmarkedet som sådan. ...
https://www.meetup.com/idaitmeetup/events/254234844/</t>
  </si>
  <si>
    <t>08/30/2018 10:20:52.000Z</t>
  </si>
  <si>
    <t>https://www.google.com/calendar/event?eid=X2NscjZhcmprYnNwM2FkMWk2Y3EzZ2QxazgxbW1hcGJrZWxvMnNvcmZkayBjb3BlbmhhZ2VuLnN0YXJ0dXBldmVudGxpc3RAbQ&amp;ctz=Europe/Copenhagen</t>
  </si>
  <si>
    <t>IXDD - Malmö 2018 Joint Event</t>
  </si>
  <si>
    <t>Zenit Design (Södra Promenaden 9, Malmö, Sweden)</t>
  </si>
  <si>
    <t>IxDA Malmö
Tuesday, September 25 at 5:30 PM
Hej :-) Let's meet up at Zenit Design office in Malmö to celebrate World Interaction Design Day together!...
https://www.meetup.com/IxDA-Malmo/events/254171636/</t>
  </si>
  <si>
    <t>https://www.google.com/calendar/event?eid=X2NscjZhcmprYnNwM2FkMWg2c29qY2NwbTgxbW1hcGJrZWxvMnNvcmZkayBjb3BlbmhhZ2VuLnN0YXJ0dXBldmVudGxpc3RAbQ&amp;ctz=Europe/Copenhagen</t>
  </si>
  <si>
    <t xml:space="preserve">Developer Meet-Up </t>
  </si>
  <si>
    <t>Radisson Blu Hotel  (Östergatan 10, Malmö, Sweden)</t>
  </si>
  <si>
    <t>EPiServer-utvecklare, Øresund
Thursday, October 18 at 2:30 PM
Denna meet-up arrangeras av Episerver. Det kommer vara två spår, ett säljspår där vi berättar om nyheter och uppdateringar i produkten samt ett spår f...
https://www.meetup.com/EPiServer-utvecklare-Oresund/events/254960254/</t>
  </si>
  <si>
    <t>09/24/2018 14:24:38.000Z</t>
  </si>
  <si>
    <t>https://www.google.com/calendar/event?eid=X2NscjZhcmprYnNwM2FkMXA2b28zNGQ5azgxbW1hcGJrZWxvMnNvcmZkayBjb3BlbmhhZ2VuLnN0YXJ0dXBldmVudGxpc3RAbQ&amp;ctz=Europe/Copenhagen</t>
  </si>
  <si>
    <t>Business Breakfast in Malmö: Better Software Cost-Effectively</t>
  </si>
  <si>
    <t>Media Evolution City (Stora Varvsgatan 6a, Malmö, Sweden)</t>
  </si>
  <si>
    <t>Business Breakfast: Better Software Cost-Effectively
Wednesday, September 26 at 8:00 AM
Wish to make software development more efficient? Hope to leverage software outsourcing for your business? Want to interact with other cool techies, s...
https://www.meetup.com/Business-Breakfast-Better-Software-Cost-Effectively/events/254204759/</t>
  </si>
  <si>
    <t>09/25/2018 02:03:29.000Z</t>
  </si>
  <si>
    <t>https://www.google.com/calendar/event?eid=X2NscjZhcmprYnNwM2FkMWk2MHEzZWQ5cDgxbW1hcGJrZWxvMnNvcmZkayBjb3BlbmhhZ2VuLnN0YXJ0dXBldmVudGxpc3RAbQ&amp;ctz=Europe/Copenhagen</t>
  </si>
  <si>
    <t>First Ansible Meetup Copenhagen</t>
  </si>
  <si>
    <t>Peytz &amp; Co (Rentemestervej 56c, 2400 København NV, Denmark)</t>
  </si>
  <si>
    <t>Ansible Copenhagen
Wednesday, September 26 at 5:00 PM
Vi (I Peytz &amp; Co.) er helt vilde med Ansible, og derfor mener vi, at det tid til det første Ansible meetup i københavn. Vi har brugt Ansible siden 201...
https://www.meetup.com/Ansible-Copenhagen/events/253974402/</t>
  </si>
  <si>
    <t>09/25/2018 09:48:29.000Z</t>
  </si>
  <si>
    <t>https://www.google.com/calendar/event?eid=X2NscjZhcmprYnNwM2FjcHA2c3EzOGMxaTgxbW1hcGJrZWxvMnNvcmZkayBjb3BlbmhhZ2VuLnN0YXJ0dXBldmVudGxpc3RAbQ&amp;ctz=Europe/Copenhagen</t>
  </si>
  <si>
    <t>Café Ariman (Kungsgatan 2, Lund, Sweden)</t>
  </si>
  <si>
    <t>Tech Entrepreneurs Afterwork (Öresund)
Wednesday, September 26 at 6:00 PM
Quick 'n' dirty afterwork to tide us over until next month, and for the sake of continuity. It's a bit short notice, so I understand if many are alrea...
https://www.meetup.com/Tech-Entrepreneurs-Afterwork/events/254935069/</t>
  </si>
  <si>
    <t>09/25/2018 10:45:14.000Z</t>
  </si>
  <si>
    <t>https://www.google.com/calendar/event?eid=X2NscjZhcmprYnNwM2FkMXA2Y3FqMGRocDgxbW1hcGJrZWxvMnNvcmZkayBjb3BlbmhhZ2VuLnN0YXJ0dXBldmVudGxpc3RAbQ&amp;ctz=Europe/Copenhagen</t>
  </si>
  <si>
    <t>Using Jobs to Guide Strategy and Design</t>
  </si>
  <si>
    <t>Jayway (Sjæleboderne 2, 4th floor, 1122 København K, Denmark)</t>
  </si>
  <si>
    <t>#JTBD · CPH
Thursday, September 20 at 5:00 PM
#JTBD·CPH — Meetup #4 PROGRAM 🔌 17.20 - Mads Kristensen, Partner at FURTHER (https://twitter.com/madsjvk) How do you make Jobs operational in a corpor...
https://www.meetup.com/jtbd-cph/events/253608525/</t>
  </si>
  <si>
    <t>09/19/2018 09:54:53.000Z</t>
  </si>
  <si>
    <t>https://www.google.com/calendar/event?eid=X2NscjZhcmprYnNwM2FjcG02MHMzYWNobDgxbW1hcGJrZWxvMnNvcmZkayBjb3BlbmhhZ2VuLnN0YXJ0dXBldmVudGxpc3RAbQ&amp;ctz=Europe/Copenhagen</t>
  </si>
  <si>
    <t>Creative Problem Solving using Design Thinking and LEGO® SERIOUS PLAY®</t>
  </si>
  <si>
    <t>Symbion.dk (Fruebjergvej 3, 2100 København Ø, Copenhagen, Denmark)</t>
  </si>
  <si>
    <t>LEGO® SERIOUS PLAY® Copenhagen
Wednesday, September 19 at 5:00 PM
Creative Problem Solving, Design Thinking and LEGO® SERIOUS PLAY® Creativity is a problem solving skill, used to come up with ideas for solving proble...
https://www.meetup.com/LEGO-SERIOUS-PLAY-Copenhagen/events/250170299/</t>
  </si>
  <si>
    <t>09/18/2018 09:53:24.000Z</t>
  </si>
  <si>
    <t>https://www.google.com/calendar/event?eid=X2NscjZhcmprYnNwM2FjMWg2c28zNGU5cDgxbW1hcGJrZWxvMnNvcmZkayBjb3BlbmhhZ2VuLnN0YXJ0dXBldmVudGxpc3RAbQ&amp;ctz=Europe/Copenhagen</t>
  </si>
  <si>
    <t>SUGMALMÖ @ Consid</t>
  </si>
  <si>
    <t>Consid AB (Stortorget 29B, Malmö, Sweden)</t>
  </si>
  <si>
    <t>Sitecore User Group Malmö
Wednesday, September 19 at 5:30 PM
Välkomna på SUGMALMÖ #2! Denna gång hos Consid på Stortorget. Vi fortsätter i samma anda som senast. Consid bjuder på lättare måltid och dryck. Någon ...
https://www.meetup.com/Sitecore-User-Group-Malmo/events/251948902/</t>
  </si>
  <si>
    <t>09/13/2018 17:25:06.000Z</t>
  </si>
  <si>
    <t>https://www.google.com/calendar/event?eid=X2NscjZhcmprYnNwM2FjOXA2Z3MzaWMxaTgxbW1hcGJrZWxvMnNvcmZkayBjb3BlbmhhZ2VuLnN0YXJ0dXBldmVudGxpc3RAbQ&amp;ctz=Europe/Copenhagen</t>
  </si>
  <si>
    <t>Mindpark Tech - Code Lunch#3 w. tretton37</t>
  </si>
  <si>
    <t>Mindpark Tech
Wednesday, September 12 at 12:00 PM
"Mixed Reality"  Mindpark Tech with tretton37 and Stefan Nilsson  In this session Stefan Nilsson from tretton37 will give you a short introduction to ...
https://www.meetup.com/Mindpark-Tech/events/254376123/</t>
  </si>
  <si>
    <t>09/11/2018 05:19:15.000Z</t>
  </si>
  <si>
    <t>https://www.google.com/calendar/event?eid=X2NscjZhcmprYnNwM2FkMWo2c3IzMmNoajgxbW1hcGJrZWxvMnNvcmZkayBjb3BlbmhhZ2VuLnN0YXJ0dXBldmVudGxpc3RAbQ&amp;ctz=Europe/Copenhagen</t>
  </si>
  <si>
    <t>the organization committee: open meeting to organize startup grind CPH</t>
  </si>
  <si>
    <t>Various locations (Various locations, Copenhagen, Denmark)</t>
  </si>
  <si>
    <t>Startup Grind Copenhagen
Tuesday, September 11 at 5:00 PM
We are ready to launch the fist event, we need hand and good brain and mood to share with us the great adventure, join share a coffe We are ready to l...
https://www.meetup.com/Startup-Grind-Copenhagen-Cph/events/254507110/</t>
  </si>
  <si>
    <t>09/08/2018 15:15:15.000Z</t>
  </si>
  <si>
    <t>https://www.google.com/calendar/event?eid=X2NscjZhcmprYnNwM2FkMWw2MHJqMmM5ZzgxbW1hcGJrZWxvMnNvcmZkayBjb3BlbmhhZ2VuLnN0YXJ0dXBldmVudGxpc3RAbQ&amp;ctz=Europe/Copenhagen</t>
  </si>
  <si>
    <t>Webinar - New Power BI tools ( CALL:+45 9163 4228)</t>
  </si>
  <si>
    <t>PowerBIDAX
Tuesday, September 11 at 7:00 PM
When: 9/11/2018 10AM PST Where: https://www.youtube.com/watch?v=xT13zTpjJMU  In this upcoming webinar, the owners of PowerBI.Tips and Power BI MVPs, S...
https://www.meetup.com/powerbidax/events/254514202/</t>
  </si>
  <si>
    <t>09/08/2018 22:17:47.000Z</t>
  </si>
  <si>
    <t>https://www.google.com/calendar/event?eid=X2NscjZhcmprYnNwM2FkMWw2NHEzNGMxaTgxbW1hcGJrZWxvMnNvcmZkayBjb3BlbmhhZ2VuLnN0YXJ0dXBldmVudGxpc3RAbQ&amp;ctz=Europe/Copenhagen</t>
  </si>
  <si>
    <t>September Meetup</t>
  </si>
  <si>
    <t>React Native CPH
Wednesday, September 26 at 5:30 PM
Back to action! This event will be sponsored by Connected Cars (https://connectedcars.dk/) and hosted by Matrikel1 (https://matrikel1.com). There's a ...
https://www.meetup.com/React-Native-CPH/events/254525182/</t>
  </si>
  <si>
    <t>09/09/2018 11:46:22.000Z</t>
  </si>
  <si>
    <t>https://www.google.com/calendar/event?eid=X2NscjZhcmprYnNwM2FkMWw2OHFqMmUxaTgxbW1hcGJrZWxvMnNvcmZkayBjb3BlbmhhZ2VuLnN0YXJ0dXBldmVudGxpc3RAbQ&amp;ctz=Europe/Copenhagen</t>
  </si>
  <si>
    <t>Live Music - Blues Night</t>
  </si>
  <si>
    <t>Social life in Denmark - Both professional and private
Saturday, September 15 at 8:00 PM
Free Live Blues Music Join a great night of Live Blues Music.  At 20.30 at the bar, but from 20.45 I will be at our table, that says Meetup.  For More...
https://www.meetup.com/Social-life-in-Denmark-Both-professional-and-private/events/254526875/</t>
  </si>
  <si>
    <t>09/09/2018 18:03:25.000Z</t>
  </si>
  <si>
    <t>https://www.google.com/calendar/event?eid=X2NscjZhcmprYnNwM2FkMWw2OHIzZ2RwbDgxbW1hcGJrZWxvMnNvcmZkayBjb3BlbmhhZ2VuLnN0YXJ0dXBldmVudGxpc3RAbQ&amp;ctz=Europe/Copenhagen</t>
  </si>
  <si>
    <t xml:space="preserve">Location Aalborg - A Cloud based approach to Microservices  </t>
  </si>
  <si>
    <t>Gatehouse Group (Stroemmen 6, Norresundby, AL, Denmark)</t>
  </si>
  <si>
    <t>REST API Meetup (Location in Copenhagen, Aarhus and Aalborg)
Tuesday, September 25 at 5:30 PM
Learn about the Gatehouse's cloud based service architecture. Gatehouse develops and operates a DaaS for logistic customers.They use spring boot, AWS ...
https://www.meetup.com/REST-API-Meetup-Location-in-Copenhagen-Aarhus-and-Aalborg/events/254472656/</t>
  </si>
  <si>
    <t>09/10/2018 10:52:12.000Z</t>
  </si>
  <si>
    <t>https://www.google.com/calendar/event?eid=X2NscjZhcmprYnNwM2FkMWs2c3AzY2Q5bTgxbW1hcGJrZWxvMnNvcmZkayBjb3BlbmhhZ2VuLnN0YXJ0dXBldmVudGxpc3RAbQ&amp;ctz=Europe/Copenhagen</t>
  </si>
  <si>
    <t>PowerBI Worldtour Copenhagen</t>
  </si>
  <si>
    <t>PowerBIDAX
Tuesday, September 11 at 8:00 AM
When: 10/09/2018 10AM PSTWhere: Microsoft LyngbyHow: Register with 3200DKK into this website www.powerbi.com/worldtour Tons of information on PowerBI,...
https://www.meetup.com/powerbidax/events/254557505/</t>
  </si>
  <si>
    <t>09/10/2018 15:52:13.000Z</t>
  </si>
  <si>
    <t>https://www.google.com/calendar/event?eid=X2NscjZhcmprYnNwM2FkMWw2a3JqYWMxbDgxbW1hcGJrZWxvMnNvcmZkayBjb3BlbmhhZ2VuLnN0YXJ0dXBldmVudGxpc3RAbQ&amp;ctz=Europe/Copenhagen</t>
  </si>
  <si>
    <t>Scaled Agile Framework (SAFe): Den agile organisation</t>
  </si>
  <si>
    <t>IDA IT - Meetup
Monday, October 1 at 3:00 PM
Er du drevet af at lære nyt, og ønsker du at se potentialerne i et nyt perspektiv og dermed lære ting, som man ikke kan lære andre steder? Dette arran...
https://www.meetup.com/idaitmeetup/events/254577894/</t>
  </si>
  <si>
    <t>09/11/2018 08:50:24.000Z</t>
  </si>
  <si>
    <t>https://www.google.com/calendar/event?eid=X2NscjZhcmprYnNwM2FkMWw2c3JqZ2U5azgxbW1hcGJrZWxvMnNvcmZkayBjb3BlbmhhZ2VuLnN0YXJ0dXBldmVudGxpc3RAbQ&amp;ctz=Europe/Copenhagen</t>
  </si>
  <si>
    <t>Efteruddannelsesmesse 2018</t>
  </si>
  <si>
    <t>IDA IT - Meetup
Monday, October 1 at 4:30 PM
Ved du hvad du skal svare, når du bliver stillet spørgsmålet - hvad er dine karriereplaner og hvad skal du arbejde med i fremtiden? Hvis ikke, så er s...
https://www.meetup.com/idaitmeetup/events/254578060/</t>
  </si>
  <si>
    <t>09/11/2018 09:04:36.000Z</t>
  </si>
  <si>
    <t>https://www.google.com/calendar/event?eid=X2NscjZhcmprYnNwM2FkMWw2c3MzMGRoZzgxbW1hcGJrZWxvMnNvcmZkayBjb3BlbmhhZ2VuLnN0YXJ0dXBldmVudGxpc3RAbQ&amp;ctz=Europe/Copenhagen</t>
  </si>
  <si>
    <t>Netværk i mega-datacentre</t>
  </si>
  <si>
    <t>IDA IT - Meetup
Wednesday, September 12 at 7:30 PM
Vi generer og forbruger data, som opsamles og lagres i relativt få enorme datacentre, ejet og drevet af Microsoft, Google, Facebook og Alibaba. Hennin...
https://www.meetup.com/idaitmeetup/events/254578122/</t>
  </si>
  <si>
    <t>09/11/2018 09:13:15.000Z</t>
  </si>
  <si>
    <t>https://www.google.com/calendar/event?eid=X2NscjZhcmprYnNwM2FkMWw2c3MzMmNoaTgxbW1hcGJrZWxvMnNvcmZkayBjb3BlbmhhZ2VuLnN0YXJ0dXBldmVudGxpc3RAbQ&amp;ctz=Europe/Copenhagen</t>
  </si>
  <si>
    <t>Kunstig intelligens, nye algoritmer og Big Data</t>
  </si>
  <si>
    <t>IDA IT - Meetup
Wednesday, October 24 at 4:30 PM
Få en introduktion til kunstig intelligens, og hør hvordan nye algoritmer gør det muligt, at anvende big data til at forudsige eksempelvis nedbrud af ...
https://www.meetup.com/idaitmeetup/events/254578189/</t>
  </si>
  <si>
    <t>09/11/2018 09:18:00.000Z</t>
  </si>
  <si>
    <t>https://www.google.com/calendar/event?eid=X2NscjZhcmprYnNwM2FkMWw2c3MzMmUxcDgxbW1hcGJrZWxvMnNvcmZkayBjb3BlbmhhZ2VuLnN0YXJ0dXBldmVudGxpc3RAbQ&amp;ctz=Europe/Copenhagen</t>
  </si>
  <si>
    <t>Når robotter og kunstig intelligens tager over i produktionen</t>
  </si>
  <si>
    <t>IDA IT - Meetup
Thursday, October 25 at 4:45 PM
På dette gå hjem-møde får du indsigt i, hvordan den fremtidige produktion kan udnytte mulighederne for simulering af arbejdsprocesser. Virkeligheden i...
https://www.meetup.com/idaitmeetup/events/254578230/</t>
  </si>
  <si>
    <t>09/11/2018 09:24:59.000Z</t>
  </si>
  <si>
    <t>https://www.google.com/calendar/event?eid=X2NscjZhcmprYnNwM2FkMWw2c3MzNGNwZzgxbW1hcGJrZWxvMnNvcmZkayBjb3BlbmhhZ2VuLnN0YXJ0dXBldmVudGxpc3RAbQ&amp;ctz=Europe/Copenhagen</t>
  </si>
  <si>
    <t>3D projektledelse</t>
  </si>
  <si>
    <t>IDA IT - Meetup
Monday, October 29 at 3:00 PM
Dette unikke og fremsynede arrangement hjælper med at bringe ideer, funktioner, oplevelser og nye koncepter til live gennem forskning, eksperimenterin...
https://www.meetup.com/idaitmeetup/events/254578279/</t>
  </si>
  <si>
    <t>09/11/2018 09:29:07.000Z</t>
  </si>
  <si>
    <t>https://www.google.com/calendar/event?eid=X2NscjZhcmprYnNwM2FkMWw2c3MzNGRwcDgxbW1hcGJrZWxvMnNvcmZkayBjb3BlbmhhZ2VuLnN0YXJ0dXBldmVudGxpc3RAbQ&amp;ctz=Europe/Copenhagen</t>
  </si>
  <si>
    <t>Fremtidig kunstig intelligens: Kvantefysiker skaber modpol til Facebook</t>
  </si>
  <si>
    <t>IDA IT - Meetup
Tuesday, October 30 at 6:00 PM
DR lancerer til efteråret et projekt, som involverer op til 100.000 danskere. Det skal afdække, hvordan den menneskelige intuition fungerer. Den psyko...
https://www.meetup.com/idaitmeetup/events/254578368/</t>
  </si>
  <si>
    <t>09/11/2018 09:37:25.000Z</t>
  </si>
  <si>
    <t>https://www.google.com/calendar/event?eid=X2NscjZhcmprYnNwM2FkMWw2c3MzNmRobzgxbW1hcGJrZWxvMnNvcmZkayBjb3BlbmhhZ2VuLnN0YXJ0dXBldmVudGxpc3RAbQ&amp;ctz=Europe/Copenhagen</t>
  </si>
  <si>
    <t>Coding  Project Group</t>
  </si>
  <si>
    <t>Rails Girls Copenhagen
Wednesday, September 26 at 5:00 PM
We are back after summer! There are learners and mentors. This is the perfect place to work on a project, and get some answers to questions! Please ma...
https://www.meetup.com/Rails-Girls-Copenhagen/events/254608853/</t>
  </si>
  <si>
    <t>09/12/2018 11:02:52.000Z</t>
  </si>
  <si>
    <t>https://www.google.com/calendar/event?eid=X2NscjZhcmprYnNwM2FkMW02MHMzZ2Q5ajgxbW1hcGJrZWxvMnNvcmZkayBjb3BlbmhhZ2VuLnN0YXJ0dXBldmVudGxpc3RAbQ&amp;ctz=Europe/Copenhagen</t>
  </si>
  <si>
    <t>Code Lunch Lund : The importance of observability in the microservice era</t>
  </si>
  <si>
    <t>tretton37 Tech Meetup Skåne
Wednesday, September 26 at 12:00 PM
Join Daniel Wallin as he discusses the importance of observability in the microservice era. SRE, observability and tracing are three trending buzzword...
https://www.meetup.com/tretton37-Tech-Meetup-Skane/events/254612040/</t>
  </si>
  <si>
    <t>09/12/2018 12:50:22.000Z</t>
  </si>
  <si>
    <t>https://www.google.com/calendar/event?eid=X2NscjZhcmprYnNwM2FkMW02NHAzMGQxZzgxbW1hcGJrZWxvMnNvcmZkayBjb3BlbmhhZ2VuLnN0YXJ0dXBldmVudGxpc3RAbQ&amp;ctz=Europe/Copenhagen</t>
  </si>
  <si>
    <t>Code Lunch Malmö : The importance of observability in the microservice era</t>
  </si>
  <si>
    <t>Central in Malmö (Malmö Centralstation, Malmö, Sweden)</t>
  </si>
  <si>
    <t>tretton37 Tech Meetup Skåne
Tuesday, October 2 at 12:00 PM
Join Daniel Wallin as he discusses the importance of observability in the microservice era. SRE, observability and tracing are three trending buzzword...
https://www.meetup.com/tretton37-Tech-Meetup-Skane/events/254612166/</t>
  </si>
  <si>
    <t>09/12/2018 13:29:29.000Z</t>
  </si>
  <si>
    <t>https://www.google.com/calendar/event?eid=X2NscjZhcmprYnNwM2FkMW02NHAzMmRobTgxbW1hcGJrZWxvMnNvcmZkayBjb3BlbmhhZ2VuLnN0YXJ0dXBldmVudGxpc3RAbQ&amp;ctz=Europe/Copenhagen</t>
  </si>
  <si>
    <t>#6 Oliver Koletzki (Stil vor Talent, Berlin)</t>
  </si>
  <si>
    <t>KB18 Kødboderne 18 (Kødboderne 18, (KØDBYEN), 1714, Copenhagen, Copenhagen, Denmark)</t>
  </si>
  <si>
    <t>Copenhagen Electronic Music Meetup
Saturday, September 15 at 11:00 PM
Hey guys,Since I find that there is some demand here, I will supply with a new event this weekend! :)Aside from the usual Culture Box, let's have a pr...
https://www.meetup.com/Copenhagen-Electronic-Music-Meetup/events/254614826/</t>
  </si>
  <si>
    <t>09/12/2018 14:57:03.000Z</t>
  </si>
  <si>
    <t>https://www.google.com/calendar/event?eid=X2NscjZhcmprYnNwM2FkMW02NHEzZ2NobTgxbW1hcGJrZWxvMnNvcmZkayBjb3BlbmhhZ2VuLnN0YXJ0dXBldmVudGxpc3RAbQ&amp;ctz=Europe/Copenhagen</t>
  </si>
  <si>
    <t>Reducing Stress and Adopting a Better Work-Life Balance</t>
  </si>
  <si>
    <t>Trustpilot (Pilestræde 58,  5. Sal, København, Denmark)</t>
  </si>
  <si>
    <t>#DPMCOPE - Digital Project Management CPH
Thursday, October 11 at 5:30 PM
Maintaining excitement and vision for a task or project is difficult when dealing with stress. What are ways to avoid burnout and decrease stress in t...
https://www.meetup.com/DPMCOPE/events/254645225/</t>
  </si>
  <si>
    <t>09/13/2018 10:10:18.000Z</t>
  </si>
  <si>
    <t>https://www.google.com/calendar/event?eid=X2NscjZhcmprYnNwM2FkMW02Z3FqNGNobDgxbW1hcGJrZWxvMnNvcmZkayBjb3BlbmhhZ2VuLnN0YXJ0dXBldmVudGxpc3RAbQ&amp;ctz=Europe/Copenhagen</t>
  </si>
  <si>
    <t>Global deployment of Dynamics 365 Business Central</t>
  </si>
  <si>
    <t>Skåne Azure User Group
Wednesday, October 10 at 5:30 PM
-- PLEASE NOTE--Register to the event on Foo Café website here:http://foocafe.org/malmoe/events/2032-global-deployment-of-dynamics-365-business-centra...
https://www.meetup.com/Skane-Azure-User-Group/events/254647622/</t>
  </si>
  <si>
    <t>09/13/2018 10:59:55.000Z</t>
  </si>
  <si>
    <t>https://www.google.com/calendar/event?eid=X2NscjZhcmprYnNwM2FkMW02Z3JqY2NoaTgxbW1hcGJrZWxvMnNvcmZkayBjb3BlbmhhZ2VuLnN0YXJ0dXBldmVudGxpc3RAbQ&amp;ctz=Europe/Copenhagen</t>
  </si>
  <si>
    <t>GitOps your kubernetes deployments with Helm and Helmsman</t>
  </si>
  <si>
    <t>DevOps Skåne
Wednesday, October 10 at 5:30 PM
Helm (an incubated CNCF project) is the kubernetes package manager which allows you to parametrize, version and publish your kubernetes applications. ...
https://www.meetup.com/devopskane/events/254647352/</t>
  </si>
  <si>
    <t>09/13/2018 12:00:40.000Z</t>
  </si>
  <si>
    <t>https://www.google.com/calendar/event?eid=X2NscjZhcmprYnNwM2FkMW02Z3JqNmQ5aTgxbW1hcGJrZWxvMnNvcmZkayBjb3BlbmhhZ2VuLnN0YXJ0dXBldmVudGxpc3RAbQ&amp;ctz=Europe/Copenhagen</t>
  </si>
  <si>
    <t>Cloud and Datacenter User Group Meeting - October Fest 2018 - Security Focus!</t>
  </si>
  <si>
    <t>Saxo Bank (Philip Heymans Alle 15, Hellerup, Denmark)</t>
  </si>
  <si>
    <t>Cloud &amp; Data Center User Group Denmark
Friday, October 12 at 8:30 AM
Join our October Fest Event! A Full day of security focused talks in Win2019, Azure, PowerShell and much more. In the end we have a few hours of netwo...
https://www.meetup.com/CDUGDK/events/253983419/</t>
  </si>
  <si>
    <t>09/13/2018 12:43:18.000Z</t>
  </si>
  <si>
    <t>https://www.google.com/calendar/event?eid=X2NscjZhcmprYnNwM2FjcHA3MHBqOGM5cDgxbW1hcGJrZWxvMnNvcmZkayBjb3BlbmhhZ2VuLnN0YXJ0dXBldmVudGxpc3RAbQ&amp;ctz=Europe/Copenhagen</t>
  </si>
  <si>
    <t>Azure DevOps</t>
  </si>
  <si>
    <t>Azure Usergroup Denmark (Copenhagen)
Wednesday, October 24 at 4:30 PM
Hey Azure users, Join us for an evening of Azure DevOps. As we welcome the redesigned Visual Studio Team Services into the Azure family, we have gathe...
https://www.meetup.com/Azure-Usergroup-Denmark/events/254650420/</t>
  </si>
  <si>
    <t>09/13/2018 13:31:26.000Z</t>
  </si>
  <si>
    <t>https://www.google.com/calendar/event?eid=X2NscjZhcmprYnNwM2FkMW02a28zOGNoZzgxbW1hcGJrZWxvMnNvcmZkayBjb3BlbmhhZ2VuLnN0YXJ0dXBldmVudGxpc3RAbQ&amp;ctz=Europe/Copenhagen</t>
  </si>
  <si>
    <t>REMOTE: Cloud and Datacenter User Group Meeting - October Fest 2018</t>
  </si>
  <si>
    <t>Cloud &amp; Data Center User Group Denmark
Friday, October 12 at 9:00 AM
Join this event if you are planning to join via Skype.Link will be added before we start. Live event:https://www.meetup.com/CDUGDK/events/253983419/
https://www.meetup.com/CDUGDK/events/254649407/</t>
  </si>
  <si>
    <t>09/13/2018 14:56:03.000Z</t>
  </si>
  <si>
    <t>https://www.google.com/calendar/event?eid=X2NscjZhcmprYnNwM2FkMW02Z3NqOGMxbjgxbW1hcGJrZWxvMnNvcmZkayBjb3BlbmhhZ2VuLnN0YXJ0dXBldmVudGxpc3RAbQ&amp;ctz=Europe/Copenhagen</t>
  </si>
  <si>
    <t>Seminar: Dr. Diana Maynard, Semantic technologies for mapping European research</t>
  </si>
  <si>
    <t>Natural Language Processing Copenhagen Meetup
Friday, September 28 at 4:30 PM
Title: Semantic technologies for mapping European research: bridging the gap between policy and research Abstract: Mapping the structure of knowledge ...
https://www.meetup.com/Natural-Language-Processing-Copenhagen-Meetup/events/254644454/</t>
  </si>
  <si>
    <t>09/14/2018 12:20:38.000Z</t>
  </si>
  <si>
    <t>https://www.google.com/calendar/event?eid=X2NscjZhcmprYnNwM2FkMW02Z3EzOGQ5azgxbW1hcGJrZWxvMnNvcmZkayBjb3BlbmhhZ2VuLnN0YXJ0dXBldmVudGxpc3RAbQ&amp;ctz=Europe/Copenhagen</t>
  </si>
  <si>
    <t>#7 Extended Family ~ Ved Siden Af</t>
  </si>
  <si>
    <t>Ved Siden Af (Vesterbrogade 2b, Copenhagen , AL, Denmark)</t>
  </si>
  <si>
    <t>Copenhagen Electronic Music Meetup
Saturday, September 22 at 11:00 PM
Heya! It's time again to dance to some electronic beats, wuhu! This time it will be a new place that I haven't checked out before but it's always good...
https://www.meetup.com/Copenhagen-Electronic-Music-Meetup/events/254736040/</t>
  </si>
  <si>
    <t>09/16/2018 16:25:12.000Z</t>
  </si>
  <si>
    <t>https://www.google.com/calendar/event?eid=X2NscjZhcmprYnNwM2FkMW42Y3IzMGQxZzgxbW1hcGJrZWxvMnNvcmZkayBjb3BlbmhhZ2VuLnN0YXJ0dXBldmVudGxpc3RAbQ&amp;ctz=Europe/Copenhagen</t>
  </si>
  <si>
    <t>Empathic Fika</t>
  </si>
  <si>
    <t>EmpaTech
Tuesday, September 25 at 6:00 PM
Hi EmpaTech friends, We are sure the summer has filled us up with energy. Let's use that for great things! Join us for a Fika, maybe a little cake and...
https://www.meetup.com/EmpaTech/events/254753256/</t>
  </si>
  <si>
    <t>09/17/2018 08:50:25.000Z</t>
  </si>
  <si>
    <t>https://www.google.com/calendar/event?eid=X2NscjZhcmprYnNwM2FkMW42a3BqNGQ5bTgxbW1hcGJrZWxvMnNvcmZkayBjb3BlbmhhZ2VuLnN0YXJ0dXBldmVudGxpc3RAbQ&amp;ctz=Europe/Copenhagen</t>
  </si>
  <si>
    <t>Community Day replacement event</t>
  </si>
  <si>
    <t>Open Source Days
Saturday, October 6 at 1:00 PM
With great regret we had to cancel Open Source Days, due to lack of sponsors. For everyone who was looking forward to the Community Day for meeting  a...
https://www.meetup.com/Open-Source-Days/events/254644629/</t>
  </si>
  <si>
    <t>09/17/2018 15:09:01.000Z</t>
  </si>
  <si>
    <t>https://www.google.com/calendar/event?eid=X2NscjZhcmprYnNwM2FkMW02Z3EzY2NocDgxbW1hcGJrZWxvMnNvcmZkayBjb3BlbmhhZ2VuLnN0YXJ0dXBldmVudGxpc3RAbQ&amp;ctz=Europe/Copenhagen</t>
  </si>
  <si>
    <t>Boliginvesteringer Meetup</t>
  </si>
  <si>
    <t>Bar 7 (Studiestræde 7, KBH K., Copenhagen, Denmark)</t>
  </si>
  <si>
    <t>Copenhagen Real Estate Investors
Tuesday, October 2 at 6:30 PM
Vi vil tale om Egils præsentation fra sidste møde og det at investere i det engelske marked. Derudover vil vi tale om den nuværende situation på det d...
https://www.meetup.com/Copenhagen-Real-Estate-Investors/events/254783672/</t>
  </si>
  <si>
    <t>09/18/2018 09:34:29.000Z</t>
  </si>
  <si>
    <t>https://www.google.com/calendar/event?eid=X2NscjZhcmprYnNwM2FkMW43MHBqY2RwaTgxbW1hcGJrZWxvMnNvcmZkayBjb3BlbmhhZ2VuLnN0YXJ0dXBldmVudGxpc3RAbQ&amp;ctz=Europe/Copenhagen</t>
  </si>
  <si>
    <t>September meet up</t>
  </si>
  <si>
    <t>Go Cph
Tuesday, September 25 at 5:30 PM
Program and location still pending... Let me know if you would like to give a presentation or talk.Also we will go through the new things in Go 1.11
https://www.meetup.com/Go-Cph/events/254510009/</t>
  </si>
  <si>
    <t>09/19/2018 17:28:17.000Z</t>
  </si>
  <si>
    <t>https://www.google.com/calendar/event?eid=X2NscjZhcmprYnNwM2FkMWw2NG8zMGMxcDgxbW1hcGJrZWxvMnNvcmZkayBjb3BlbmhhZ2VuLnN0YXJ0dXBldmVudGxpc3RAbQ&amp;ctz=Europe/Copenhagen</t>
  </si>
  <si>
    <t xml:space="preserve">TYPO3 9.5 LTS Release party </t>
  </si>
  <si>
    <t>Pixelant Office (Regementsgatan 8 , Malmö, Sweden)</t>
  </si>
  <si>
    <t>Copenhagen / Malmö TYPO3 Usergroup
Tuesday, October 2 at 4:00 PM
Food Beer pizza and allot of demoing of TYPO3 9
https://www.meetup.com/Copenhagen-Malmo-TYPO3/events/254844666/</t>
  </si>
  <si>
    <t>09/20/2018 08:42:51.000Z</t>
  </si>
  <si>
    <t>https://www.google.com/calendar/event?eid=X2NscjZhcmprYnNwM2FkMW82Z3EzY2RobTgxbW1hcGJrZWxvMnNvcmZkayBjb3BlbmhhZ2VuLnN0YXJ0dXBldmVudGxpc3RAbQ&amp;ctz=Europe/Copenhagen</t>
  </si>
  <si>
    <t>Masters of AI 2.0 with Dr. Danny Lange</t>
  </si>
  <si>
    <t>AI Fyraftensbajer CPH
Monday, October 8 at 3:50 PM
We have been contacted by Bilagscan about an AI conference that they are hosting. Note that you must buy tickets for the conference. I have bought my ...
https://www.meetup.com/AI-Fyraftensbajer-CPH/events/254911331/</t>
  </si>
  <si>
    <t>09/22/2018 13:36:11.000Z</t>
  </si>
  <si>
    <t>https://www.google.com/calendar/event?eid=X2NscjZhcmprYnNwM2FkMXA2NG9qNmNwaDgxbW1hcGJrZWxvMnNvcmZkayBjb3BlbmhhZ2VuLnN0YXJ0dXBldmVudGxpc3RAbQ&amp;ctz=Europe/Copenhagen</t>
  </si>
  <si>
    <t>Video Game #8: Unity and C# Session (Free)</t>
  </si>
  <si>
    <t>Kulturanstalten - Vesterbro Bibliotek (Lyrskovgade 4, 1. tv., 1758 København V, Denmark)</t>
  </si>
  <si>
    <t>Unity Game Development with Cocktails
Monday, October 15 at 5:45 PM
Come to learn Unity Video Game Development! Each session is completely free. We have 2 topics; Unity and C# programming ----- ----- ----- ----- ----- ...
https://www.meetup.com/Unity-Game-Development-with-Cocktails/events/254941797/</t>
  </si>
  <si>
    <t>09/23/2018 18:56:37.000Z</t>
  </si>
  <si>
    <t>https://www.google.com/calendar/event?eid=X2NscjZhcmprYnNwM2FkMXA2Z29qZWU5bjgxbW1hcGJrZWxvMnNvcmZkayBjb3BlbmhhZ2VuLnN0YXJ0dXBldmVudGxpc3RAbQ&amp;ctz=Europe/Copenhagen</t>
  </si>
  <si>
    <t>Video Game #9: Unity and C# Session (Free)</t>
  </si>
  <si>
    <t>Unity Game Development with Cocktails
Tuesday, November 20 at 5:45 PM
Come to learn Unity Video Game Development! Each session is completely free. We have 2 topics; Unity and C# programming ----- ----- ----- ----- -----U...
https://www.meetup.com/Unity-Game-Development-with-Cocktails/events/254941885/</t>
  </si>
  <si>
    <t>09/23/2018 18:59:24.000Z</t>
  </si>
  <si>
    <t>https://www.google.com/calendar/event?eid=X2NscjZhcmprYnNwM2FkMXA2Z29qZ2UxbDgxbW1hcGJrZWxvMnNvcmZkayBjb3BlbmhhZ2VuLnN0YXJ0dXBldmVudGxpc3RAbQ&amp;ctz=Europe/Copenhagen</t>
  </si>
  <si>
    <t>Video Game #10: Unity and C# Session (Free)</t>
  </si>
  <si>
    <t>Unity Game Development with Cocktails
Wednesday, December 12 at 7:00 PM
Come to learn Unity Video Game Development! Each session is completely free. We have 2 topics; Unity and C# programming ----- ----- ----- ----- -----U...
https://www.meetup.com/Unity-Game-Development-with-Cocktails/events/254941932/</t>
  </si>
  <si>
    <t>09/23/2018 19:02:17.000Z</t>
  </si>
  <si>
    <t>https://www.google.com/calendar/event?eid=X2NscjZhcmprYnNwM2FkMXA2Z29qaWNwaTgxbW1hcGJrZWxvMnNvcmZkayBjb3BlbmhhZ2VuLnN0YXJ0dXBldmVudGxpc3RAbQ&amp;ctz=Europe/Copenhagen</t>
  </si>
  <si>
    <t>STS - HACKING SCADA &amp; RED TEAMING 101</t>
  </si>
  <si>
    <t>Smash The Stack (Malmö)
Wednesday, October 31 at 5:30 PM
Hacking SCADA, more commonly known as ICS is serious business, unlike other areas of offensive security one mistake can cost lives. Mike (@mikeghacks)...
https://www.meetup.com/Smash-The-Stack/events/254987681/</t>
  </si>
  <si>
    <t>09/30/2018 01:31:30.000Z</t>
  </si>
  <si>
    <t>https://www.google.com/calendar/event?eid=N2tlajczaTN0aHY2ZDhxbjZrNTlpanU5Z3IgY29wZW5oYWdlbi5zdGFydHVwZXZlbnRsaXN0QG0&amp;ctz=Europe/Copenhagen</t>
  </si>
  <si>
    <t>Nerd Night XI</t>
  </si>
  <si>
    <t>Founders House (Njalsgade 19D 2300 København S Denmark, Copenhagen, Denmark)</t>
  </si>
  <si>
    <t>APIs CPH ( APIs Copenhagen )
Saturday, September 29 at 7:00 PM
Nerd Night XI is happening, yes it is 11th time we are doing it. Come join the company of awesome nerds this 29th September 2018 to share our stories ...
https://www.meetup.com/Nerds-Copenhagen/events/254992026/</t>
  </si>
  <si>
    <t>09/30/2018 01:31:31.000Z</t>
  </si>
  <si>
    <t>https://www.google.com/calendar/event?eid=MXNvb24zcDc0MDgxbWY0aGk5Y2ZrN3ZwYjUgY29wZW5oYWdlbi5zdGFydHVwZXZlbnRsaXN0QG0&amp;ctz=Europe/Copenhagen</t>
  </si>
  <si>
    <t>Theme TBA</t>
  </si>
  <si>
    <t>Find or do work that matters! - Live Your Legend CPH Meetup
Monday, October 1 at 6:50 PM
We're working on a theme that will blow you away :) // DK - Live Your Legend Live Your Legend udspringer fra den amerikanske drøm om at skabe egen suc...
https://www.meetup.com/LYL-CPH/events/255000175/</t>
  </si>
  <si>
    <t>09/30/2018 01:31:32.000Z</t>
  </si>
  <si>
    <t>https://www.google.com/calendar/event?eid=MW91Njg4bXJhOWZsdHEyazBrb3ByM2lpMG4gY29wZW5oYWdlbi5zdGFydHVwZXZlbnRsaXN0QG0&amp;ctz=Europe/Copenhagen</t>
  </si>
  <si>
    <t>VR/AR Meetup Oct '18 - Crafting emotive experiences , hosted by Backelite</t>
  </si>
  <si>
    <t>Backelite Malmö (Nordenskiöldsgatan 8 211 19 Malmö, Malmö, AL, Sweden)</t>
  </si>
  <si>
    <t>VR/AR Meetup Malmö
Tuesday, October 23 at 5:00 PM
Connect with other passionate people, we are curious about VR/AR. Professionals and amateurs are welcome to this meetup. We share ideas and inspire ea...
https://www.meetup.com/VR-AR-Meetup-Malmo/events/255003743/</t>
  </si>
  <si>
    <t>09/30/2018 01:31:34.000Z</t>
  </si>
  <si>
    <t>https://www.google.com/calendar/event?eid=N3UzYmk0MnFvZG9sNzAzMTBiMGo2NmtpY2YgY29wZW5oYWdlbi5zdGFydHVwZXZlbnRsaXN0QG0&amp;ctz=Europe/Copenhagen</t>
  </si>
  <si>
    <t>Coworking Meetup</t>
  </si>
  <si>
    <t>Espresso House (Stortorget, Malmö, Sweden)</t>
  </si>
  <si>
    <t>Malmö Coworking Meetup
Thursday, September 27 at 11:00 AM
Time to get together with our laptops again. Hope to see you there!
https://www.meetup.com/Malmo-Coworking-Meetup/events/254879223/</t>
  </si>
  <si>
    <t>09/30/2018 01:31:35.000Z</t>
  </si>
  <si>
    <t>https://www.google.com/calendar/event?eid=NDZqN251cjVmdm9wMmEyNzV0NGJrZzJvZTkgY29wZW5oYWdlbi5zdGFydHVwZXZlbnRsaXN0QG0&amp;ctz=Europe/Copenhagen</t>
  </si>
  <si>
    <t>Big Data Developers in Copenhagen
Thursday, October 11 at 10:00 AM
REGISTER HERE: http://bit.ly/2x65RupNOTE: This is a global event online - Event is Eastern Standard Time. Join us for IBM Community Day: Artificial In...
https://www.meetup.com/Big-Data-Developers-in-Copenhagen/events/255028824/</t>
  </si>
  <si>
    <t>09/30/2018 01:31:36.000Z</t>
  </si>
  <si>
    <t>https://www.google.com/calendar/event?eid=NGZmZjJlYzBsaGNnZjlvbG5nbG5oYWdiZ3EgY29wZW5oYWdlbi5zdGFydHVwZXZlbnRsaXN0QG0&amp;ctz=Europe/Copenhagen</t>
  </si>
  <si>
    <t>Copenhagen Coding Noobs</t>
  </si>
  <si>
    <t>Bastard Cafe  (Rådhusstræde 13, Copenhagen, Denmark)</t>
  </si>
  <si>
    <t>Copenhagen Coding Noobs
Tuesday, October 9 at 7:00 PM
Copenhagen Coding Noobs #1 Where to find us: Our meetup will be hosted at Bastard Cafe Gin Bar (the smaller downstairs bar that is visible from Rådhus...
https://www.meetup.com/Copenhagen-CodingNoobs/events/254591527/</t>
  </si>
  <si>
    <t>09/30/2018 01:32:17.000Z</t>
  </si>
  <si>
    <t>https://www.google.com/calendar/event?eid=NDhkZ3UwcjU3OGhjYmxrbWJlMXBvZWQ1MGkgY29wZW5oYWdlbi5zdGFydHVwZXZlbnRsaXN0QG0&amp;ctz=Europe/Copenhagen</t>
  </si>
  <si>
    <t>AI use cases and AI from a data science perspective</t>
  </si>
  <si>
    <t>Bluefragments (Njalsgade 76, Copenhagen, Denmark)</t>
  </si>
  <si>
    <t>Copenhagen Artificial Intelligence Meetup
Thursday, October 4 at 3:00 PM
Agenda for the day.15.00 - 15.10 Registration15.10 - 15.15 Welcome. v/ IBM, Pedab Denmark &amp; BLUEFRAGMENTS15.15 - 15.50 Blow stuff up and change the ga...
https://www.meetup.com/Copenhagen-Artificial-Intelligence-Meetup/events/254648941/</t>
  </si>
  <si>
    <t>09/30/2018 01:33:21.000Z</t>
  </si>
  <si>
    <t>https://www.google.com/calendar/event?eid=NTRzMXYwcmppNmVqYjNuYzBxdGJ2djA2OW8gY29wZW5oYWdlbi5zdGFydHVwZXZlbnRsaXN0QG0&amp;ctz=Europe/Copenhagen</t>
  </si>
  <si>
    <t>Social CPH</t>
  </si>
  <si>
    <t>Ingolfs Kaffebar (Ingolfs Allé 3, 2300 Amagerbro, Denmark)</t>
  </si>
  <si>
    <t>SoMe Amager
Thursday, October 4 at 7:00 PM
Just bring yourselves and some social media tips for Denmark! We'll talk about what you are doing on social media in the area or what you would like t...
https://www.meetup.com/SoMe-Amager/events/255097078/</t>
  </si>
  <si>
    <t>09/30/2018 01:33:23.000Z</t>
  </si>
  <si>
    <t>https://www.google.com/calendar/event?eid=NG5ndHJ0ZWppcjc2NDZ1YTAwcnVlMWdjbDkgY29wZW5oYWdlbi5zdGFydHVwZXZlbnRsaXN0QG0&amp;ctz=Europe/Copenhagen</t>
  </si>
  <si>
    <t>🔥 Top event: Copenhagen's leading MBA Event</t>
  </si>
  <si>
    <t>Join Copenhagen’s leading MBA &amp;amp; Networking event 25th October at Hotel D&amp;#39;Angleterre.
Top-ranked business schools giving you insights on the ROI and career perspectives with the
MBA. Meet CBS, BI Norwegian, IMD, IE, Hult, ESCP Europe and more. Plus free consultation,
panels, networking session and exclusive scholarships. Secure your place now!
https://www.topmba.com/events/qs-connect-1-2-
1/europe/copenhagen?utm_source=StartUp_Event_List&amp;amp;utm_medium=announcement&amp;amp;ut
m_campaign=Connect-MBA_F18_Copenhagen&amp;amp;partnerid=11050</t>
  </si>
  <si>
    <t>10/06/2018 10:07:31.000Z</t>
  </si>
  <si>
    <t>https://www.google.com/calendar/event?eid=M3RpMXM2ZHBzYnE5cjRwZnB1ZHRuZ3UyYWIgY29wZW5oYWdlbi5zdGFydHVwZXZlbnRsaXN0QG0&amp;ctz=Europe/Copenhagen</t>
  </si>
  <si>
    <t>Copenhagen Networking Event</t>
  </si>
  <si>
    <t>Huset Roskildevej 46, 1. sal (Roskildevej 46, 2000 Frederiksberg, Copenhagen, Denmark)</t>
  </si>
  <si>
    <t>The SOAR Network: Business &amp; Professional Development Meetup
Monday, October 8 at 6:00 PM
Start on a personal note, and soon you will be in business Expand your network, find new clients, partners, and friends. If you are tired of boring ne...
https://www.meetup.com/The-SOAR-Network-Business-Professional-Development-Meetup/events/254816859/</t>
  </si>
  <si>
    <t>10/08/2018 05:39:56.000Z</t>
  </si>
  <si>
    <t>https://www.google.com/calendar/event?eid=MWFkNTNubTRrNzBmdW84ZHBqMGRjNmMzZTAgY29wZW5oYWdlbi5zdGFydHVwZXZlbnRsaXN0QG0&amp;ctz=Europe/Copenhagen</t>
  </si>
  <si>
    <t>ProductTank Copenhagen - Airtame</t>
  </si>
  <si>
    <t>Airtame (Kuglegårdsvej 1, Copenhagen, WY, Denmark)</t>
  </si>
  <si>
    <t>ProductTank Copenhagen
Thursday, October 11 at 5:30 PM
ProductTank Copenhagen will visit Airtame, and you will have the opportunity to meet up with well-known and new product managers. AGENDA: • Sandwich/d...
https://www.meetup.com/ProductTank-Copenhagen/events/253730830/</t>
  </si>
  <si>
    <t>10/08/2018 05:40:58.000Z</t>
  </si>
  <si>
    <t>https://www.google.com/calendar/event?eid=NXZkM29oaGQwZWxqdjczZ3B2cXJ1OWU5NzcgY29wZW5oYWdlbi5zdGFydHVwZXZlbnRsaXN0QG0&amp;ctz=Europe/Copenhagen</t>
  </si>
  <si>
    <t>Introduction to Kubernetes workshop - Learn DevOps</t>
  </si>
  <si>
    <t>Founders House in Startup Village (Njalsgade 19 D, First floor, Copenhagen, Denmark)</t>
  </si>
  <si>
    <t>Google Cloud Developer Community Copenhagen
Thursday, October 11 at 5:00 PM
Join this workshop to learn Kubernetes with help and practical real-world exercises. Kubernetes is the tool that is easy to get started with but has t...
https://www.meetup.com/Google-Cloud-Developer-Community-Copenhagen/events/255296818/</t>
  </si>
  <si>
    <t>10/08/2018 05:41:01.000Z</t>
  </si>
  <si>
    <t>https://www.google.com/calendar/event?eid=NmxrbzhrazY3N2I2c2V0ZzJrdDViOXQ2MHUgY29wZW5oYWdlbi5zdGFydHVwZXZlbnRsaXN0QG0&amp;ctz=Europe/Copenhagen</t>
  </si>
  <si>
    <t>Nerd Night 12: Adieu 2018</t>
  </si>
  <si>
    <t>TBA. (TBA., Copenhagen, Denmark)</t>
  </si>
  <si>
    <t>APIs CPH ( APIs Copenhagen )
Saturday, December 15 at 8:00 PM
We have planned the last Nerd Night of this Year to acknowledge how we have moved on during 2018 and celebrating nerd life moments of success &amp; joy wi...
https://www.meetup.com/Nerds-Copenhagen/events/255295869/</t>
  </si>
  <si>
    <t>10/08/2018 05:41:04.000Z</t>
  </si>
  <si>
    <t>https://www.google.com/calendar/event?eid=Mm5ibmhoc2lpOGhrMXNscGJzMjc3Y2dobWQgY29wZW5oYWdlbi5zdGFydHVwZXZlbnRsaXN0QG0&amp;ctz=Europe/Copenhagen</t>
  </si>
  <si>
    <t>Windows containers, Kubernetes in the enterprise</t>
  </si>
  <si>
    <t>Cloud Native Copenhagen
Tuesday, November 6 at 5:00 PM
Dear everyone, we have the date and talks confirmed for the next CloudNativeCPH event. The event will have an enterprise flavor. Come and listen to ha...
https://www.meetup.com/Cloud-Native-Copenhagen/events/255293027/</t>
  </si>
  <si>
    <t>10/08/2018 05:41:07.000Z</t>
  </si>
  <si>
    <t>https://www.google.com/calendar/event?eid=NDU5a2t1NGs3djNvY3Rqc2djOXVvYmpnMTQgY29wZW5oYWdlbi5zdGFydHVwZXZlbnRsaXN0QG0&amp;ctz=Europe/Copenhagen</t>
  </si>
  <si>
    <t>R-Ladies! Let's open the ball!</t>
  </si>
  <si>
    <t>QVARTZ (Ryesgade 3, Copenhagen, Denmark)</t>
  </si>
  <si>
    <t>R-Ladies Copenhagen
Thursday, October 25 at 5:30 PM
We could hardly wait to meet again, but now we are back with the 5th RLadies meetup and an interesting lineup of talks. We hope you would benefit from...
https://www.meetup.com/rladies-copenhagen/events/255238563/</t>
  </si>
  <si>
    <t>10/08/2018 05:41:16.000Z</t>
  </si>
  <si>
    <t>https://www.google.com/calendar/event?eid=MHMxdmZva3NjcmdoYWJjcnAzNW80OXVoMWwgY29wZW5oYWdlbi5zdGFydHVwZXZlbnRsaXN0QG0&amp;ctz=Europe/Copenhagen</t>
  </si>
  <si>
    <t>Agrifood meetup: Fermented drinks and the gut</t>
  </si>
  <si>
    <t>Symbion meetups
Thursday, October 11 at 3:00 PM
Kombucha, kefir, beer and everything in between. Fermented drinks are IN, and each year, new drinks are on the market. Drinks that, according to their...
https://www.meetup.com/Symbion/events/255277978/</t>
  </si>
  <si>
    <t>10/08/2018 05:41:19.000Z</t>
  </si>
  <si>
    <t>https://www.google.com/calendar/event?eid=N2tiaTBlYWFpOTVkdGtoczVxZWoyZG9maHUgY29wZW5oYWdlbi5zdGFydHVwZXZlbnRsaXN0QG0&amp;ctz=Europe/Copenhagen</t>
  </si>
  <si>
    <t>Malmö DeCrypt Meetup</t>
  </si>
  <si>
    <t>Malmö Bitcoin Users
Wednesday, October 10 at 7:00 PM
We are pleased to announce that starting in August we will be meeting at Foo Cafe for a series of presentations called 'DeCrypt'. The format will be a...
https://www.meetup.com/Malmo-Bitcoin-Users/events/254961424/</t>
  </si>
  <si>
    <t>10/08/2018 05:41:22.000Z</t>
  </si>
  <si>
    <t>https://www.google.com/calendar/event?eid=Nm5hNjJkbXM1dXVmN21kdTJ1ODNwaW9rbHAgY29wZW5oYWdlbi5zdGFydHVwZXZlbnRsaXN0QG0&amp;ctz=Europe/Copenhagen</t>
  </si>
  <si>
    <t>BetweenWork: "Getting everything you can out of all you've got"</t>
  </si>
  <si>
    <t>Espresso House Stjärnan ( Skomakaregatan 1, Lund, Sweden)</t>
  </si>
  <si>
    <t>Tech Entrepreneurs Afterwork (Öresund)
Saturday, October 27 at 10:00 AM
https://www.amazon.com/Getting-Everything-You-Can-Youve-ebook/dp/B00FO7OCPS/ A classic book about business development - let's meet up and discuss it.
https://www.meetup.com/Tech-Entrepreneurs-Afterwork/events/255269397/</t>
  </si>
  <si>
    <t>10/08/2018 05:41:38.000Z</t>
  </si>
  <si>
    <t>https://www.google.com/calendar/event?eid=MTVrbHFjazlzdGZzOTI4bjU5NmhvYWg4cmEgY29wZW5oYWdlbi5zdGFydHVwZXZlbnRsaXN0QG0&amp;ctz=Europe/Copenhagen</t>
  </si>
  <si>
    <t>Anniversary / Afterwork</t>
  </si>
  <si>
    <t>The Green Lion (Skeppsbron 9-11, Malmo, Sweden)</t>
  </si>
  <si>
    <t>Tech Entrepreneurs Afterwork (Öresund)
Thursday, October 25 at 6:00 PM
Ah, time for another round of drinks, conversation and new business opportunities. This month, we're back at the old IT tavern / tech watering hole kn...
https://www.meetup.com/Tech-Entrepreneurs-Afterwork/events/255269095/</t>
  </si>
  <si>
    <t>10/08/2018 05:42:39.000Z</t>
  </si>
  <si>
    <t>https://www.google.com/calendar/event?eid=Nm1nNDY0c2ozMGE3cGM3azFwZTNodjFyMWMgY29wZW5oYWdlbi5zdGFydHVwZXZlbnRsaXN0QG0&amp;ctz=Europe/Copenhagen</t>
  </si>
  <si>
    <t>Google H/W Event</t>
  </si>
  <si>
    <t>Shape A/S (Njalsgade 17A, 2300 Copenhagen, Denmark)</t>
  </si>
  <si>
    <t>GDG Copenhagen
Tuesday, October 9 at 4:30 PM
Join us at Shape for food and drinks, as Google introduces the new line of Pixel phones as well as other devices Made By Google. We are very excited t...
https://www.meetup.com/GDG-Copenhagen/events/255260895/</t>
  </si>
  <si>
    <t>10/08/2018 05:42:41.000Z</t>
  </si>
  <si>
    <t>https://www.google.com/calendar/event?eid=M3ZwNGhiMDhuY2xzY2pmNGNkNzZpcjU2MjUgY29wZW5oYWdlbi5zdGFydHVwZXZlbnRsaXN0QG0&amp;ctz=Europe/Copenhagen</t>
  </si>
  <si>
    <t>10/08/2018 05:42:43.000Z</t>
  </si>
  <si>
    <t>https://www.google.com/calendar/event?eid=NXNuMTZsZDc0bm10cGpha2dma2diNDRzNDAgY29wZW5oYWdlbi5zdGFydHVwZXZlbnRsaXN0QG0&amp;ctz=Europe/Copenhagen</t>
  </si>
  <si>
    <t>Malmö Coworking Meetup
Thursday, October 4 at 11:00 AM
Time to get together with our laptops again. Hope to see you there!
https://www.meetup.com/Malmo-Coworking-Meetup/events/254243711/</t>
  </si>
  <si>
    <t>10/08/2018 05:42:47.000Z</t>
  </si>
  <si>
    <t>https://www.google.com/calendar/event?eid=NXRqcnFldTdhMXNiNGhiOHRsNzN1N2YxZGcgY29wZW5oYWdlbi5zdGFydHVwZXZlbnRsaXN0QG0&amp;ctz=Europe/Copenhagen</t>
  </si>
  <si>
    <t>Emeet Denmark</t>
  </si>
  <si>
    <t>Copenhagen e-commerce
Thursday, October 4 at 10:00 AM
Read more here, and sign up: http://www.ehandel.se/event/21/ This event is organized by ehandel, we are just supporters.
https://www.meetup.com/copenhagen-ecommerce/events/255137856/</t>
  </si>
  <si>
    <t>10/08/2018 05:42:53.000Z</t>
  </si>
  <si>
    <t>https://www.google.com/calendar/event?eid=NnVvajluYnU2Y2I5dGZiODdvY211bWg4YzAgY29wZW5oYWdlbi5zdGFydHVwZXZlbnRsaXN0QG0&amp;ctz=Europe/Copenhagen</t>
  </si>
  <si>
    <t>Tuesday evening relaxed networking😊🤟🏻</t>
  </si>
  <si>
    <t>BLOXHUB (BLOX, Bryghuspladsen 8, opgang c 3. sal, Copenhagen, Denmark)</t>
  </si>
  <si>
    <t>The Vibrant Entrepreneur
Tuesday, October 9 at 6:00 PM
Hi guys! 😊🎉 Hope to see you all at our first meet up where we will meet each other, talk and match our expectations for future meetings. I chose Meyer...
https://www.meetup.com/meetup-group-JSbMjcEr/events/254814295/</t>
  </si>
  <si>
    <t>10/08/2018 05:42:57.000Z</t>
  </si>
  <si>
    <t>https://www.google.com/calendar/event?eid=N2kxMm5vdmUyczI0NDdrdjRvMGJmMTFjMGggY29wZW5oYWdlbi5zdGFydHVwZXZlbnRsaXN0QG0&amp;ctz=Europe/Copenhagen</t>
  </si>
  <si>
    <t>Seminar: Prof. Yulan He, "Emotion Ranking and Emotion Cause Detection from Text"</t>
  </si>
  <si>
    <t>Lille UP1, Department of Computer Science, University of Copenhagen (Universitetsparken 1, Copenhagen, Denmark)</t>
  </si>
  <si>
    <t>Natural Language Processing Copenhagen Meetup
Friday, November 16 at 4:30 PM
Title: Emotion Ranking and Emotion Cause Detection from Text Abstract:  Text might contain or evoke multiple emotions with varying intensities. Tradit...
https://www.meetup.com/Natural-Language-Processing-Copenhagen-Meetup/events/255019127/</t>
  </si>
  <si>
    <t>10/08/2018 05:43:00.000Z</t>
  </si>
  <si>
    <t>https://www.google.com/calendar/event?eid=MDdvcWtnMGVscDdlb2lnZnBvaGhnNWxyZ2ggY29wZW5oYWdlbi5zdGFydHVwZXZlbnRsaXN0QG0&amp;ctz=Europe/Copenhagen</t>
  </si>
  <si>
    <t>Seminar: Prof. Robert Östling, "NLP and linguistics in the kilolanguage age"</t>
  </si>
  <si>
    <t>Natural Language Processing Copenhagen Meetup
Friday, October 12 at 4:30 PM
Title of talk: NLP and linguistics in the kilolanguage age Abstract: With digital texts available for thousands of languages, these are exciting times...
https://www.meetup.com/Natural-Language-Processing-Copenhagen-Meetup/events/254644907/</t>
  </si>
  <si>
    <t>10/08/2018 05:43:05.000Z</t>
  </si>
  <si>
    <t>https://www.google.com/calendar/event?eid=M3JuYnEzYTEzYnJuaXR0MG9mNThtdDV1ajkgY29wZW5oYWdlbi5zdGFydHVwZXZlbnRsaXN0QG0&amp;ctz=Europe/Copenhagen</t>
  </si>
  <si>
    <t>Online Event (On Your Computer, Copenhagen, Denmark)</t>
  </si>
  <si>
    <t>Copenhagen Startup Founder 101
Wednesday, October 10 at 6:00 PM
-- This is a live and interactive online event. To get access and RSVP, visit https://events.genndi.com/register/169105139238452470/a38dd0642f -- Bloc...
https://www.meetup.com/copenhagen-startup-founder-101/events/255206808/</t>
  </si>
  <si>
    <t>10/08/2018 05:43:09.000Z</t>
  </si>
  <si>
    <t>https://www.google.com/calendar/event?eid=M2FkMjJjYTJnY3BsbXNubzl0MGhjaXBjdDQgY29wZW5oYWdlbi5zdGFydHVwZXZlbnRsaXN0QG0&amp;ctz=Europe/Copenhagen</t>
  </si>
  <si>
    <t>Rails Girls Project Group + React session with Vy Le</t>
  </si>
  <si>
    <t>Penstable (Nørrebrogade 47, 2nd floor, Copenhagen, AL, Denmark)</t>
  </si>
  <si>
    <t>Rails Girls Copenhagen
Thursday, October 25 at 5:00 PM
Program: 17:00 - Quick introduction by Pia 17:15 - Get into groups and start coding 18:00 - Dinner 18:30 - Code some more! 19:30 - End of the evening ...
https://www.meetup.com/Rails-Girls-Copenhagen/events/254507831/</t>
  </si>
  <si>
    <t>10/08/2018 05:43:12.000Z</t>
  </si>
  <si>
    <t>https://www.google.com/calendar/event?eid=N3JlZGtwcmxqcXJiMGJlZW0wMzFwczR2aGEgY29wZW5oYWdlbi5zdGFydHVwZXZlbnRsaXN0QG0&amp;ctz=Europe/Copenhagen</t>
  </si>
  <si>
    <t>Compassionate action</t>
  </si>
  <si>
    <t>EmpaTech
Monday, October 8 at 5:45 PM
Society today is facing an evolution rising from various corners. We have created technologies easily accessible for humans to create whatever the min...
https://www.meetup.com/EmpaTech/events/255202116/</t>
  </si>
  <si>
    <t>10/08/2018 05:44:08.000Z</t>
  </si>
  <si>
    <t>https://www.google.com/calendar/event?eid=NGR0cmRuY3M2azhpcW5udHFoMjdrMmw2cmogY29wZW5oYWdlbi5zdGFydHVwZXZlbnRsaXN0QG0&amp;ctz=Europe/Copenhagen</t>
  </si>
  <si>
    <t>Share - Connect - Support - Inspire. Live Your Legend CPH + think.dk</t>
  </si>
  <si>
    <t>Find or do work that matters! - Live Your Legend CPH Meetup
Monday, October 15 at 6:50 PM
In 3rd Monday of the month we focus on SHARING and CONNECTING, building the COMMUNITY FEELING and HELPING each other taking steps toward building our ...
https://www.meetup.com/LYL-CPH/events/255178951/</t>
  </si>
  <si>
    <t>10/08/2018 05:44:11.000Z</t>
  </si>
  <si>
    <t>https://www.google.com/calendar/event?eid=N2YxaXY2aGRma2U4YWE2ZjVlODFuYmVvaDYgY29wZW5oYWdlbi5zdGFydHVwZXZlbnRsaXN0QG0&amp;ctz=Europe/Copenhagen</t>
  </si>
  <si>
    <t>Evening of Monitoring/Prometheus in Lund</t>
  </si>
  <si>
    <t>DevOps Skåne
Tuesday, October 23 at 5:30 PM
Hackathon Prometheus and Kubernetes. BioKaren (@gangsta) is Open source and Devops Movement believer, sometimes  funny* automation engineer with exper...
https://www.meetup.com/devopskane/events/255177709/</t>
  </si>
  <si>
    <t>10/08/2018 05:44:14.000Z</t>
  </si>
  <si>
    <t>https://www.google.com/calendar/event?eid=Mmc0ams0cHVpZ2djZTRzMnJxYTBjbXVnczQgY29wZW5oYWdlbi5zdGFydHVwZXZlbnRsaXN0QG0&amp;ctz=Europe/Copenhagen</t>
  </si>
  <si>
    <t>Distributed C++ Meetup</t>
  </si>
  <si>
    <t>King (Bruksgatan 1, Floor 6, Malmö, AL, Sweden)</t>
  </si>
  <si>
    <t>Malmö C++ User Group
Thursday, October 25 at 5:30 PM
A special meetup joined online with Core C++ and SwedenCpp user groups!! Featuring the The World’s First C++ Distributed presentation and more, don't ...
https://www.meetup.com/MalmoCpp/events/255194684/</t>
  </si>
  <si>
    <t>10/08/2018 05:44:17.000Z</t>
  </si>
  <si>
    <t>https://www.google.com/calendar/event?eid=NnVwY2ljOG44ZGgzcmZvbnJhb3Q3cWJxbWEgY29wZW5oYWdlbi5zdGFydHVwZXZlbnRsaXN0QG0&amp;ctz=Europe/Copenhagen</t>
  </si>
  <si>
    <t>Mindpark Tech - Code Lunch#5 w. tretton37</t>
  </si>
  <si>
    <t>Mindpark Tech
Wednesday, October 24 at 12:00 PM
"Self contained systems: In practice" In this session, Per Ökvits from tretton37 will introduce SCS and it’s background, and venture into how we use t...
https://www.meetup.com/Mindpark-Tech/events/255162218/</t>
  </si>
  <si>
    <t>10/08/2018 05:44:29.000Z</t>
  </si>
  <si>
    <t>https://www.google.com/calendar/event?eid=NWlmcm1mY2I2Nm85NzhsMDcwYTl0YTI0ZnAgY29wZW5oYWdlbi5zdGFydHVwZXZlbnRsaXN0QG0&amp;ctz=Europe/Copenhagen</t>
  </si>
  <si>
    <t>NodeSchool - Learn Node.js</t>
  </si>
  <si>
    <t>Airtame (Kuglegårdsvej 1, København, AL, Denmark)</t>
  </si>
  <si>
    <t>Copenhagen Node.js
Saturday, October 13 at 1:00 PM
This is a NodeSchool event dedicated to learning JavaScript, Node.js and the surrounding technologies. This is the event for you if you have only litt...
https://www.meetup.com/cph-node/events/255135508/</t>
  </si>
  <si>
    <t>10/08/2018 05:44:31.000Z</t>
  </si>
  <si>
    <t>https://www.google.com/calendar/event?eid=N2EwZjdmaWxiMTVkb29qMjRzN3RpNTQ3YmsgY29wZW5oYWdlbi5zdGFydHVwZXZlbnRsaXN0QG0&amp;ctz=Europe/Copenhagen</t>
  </si>
  <si>
    <t>10/08/2018 05:44:35.000Z</t>
  </si>
  <si>
    <t>https://www.google.com/calendar/event?eid=MW92bDNmcms4MTlmMTI5bWo3Y21nOTVidGggY29wZW5oYWdlbi5zdGFydHVwZXZlbnRsaXN0QG0&amp;ctz=Europe/Copenhagen</t>
  </si>
  <si>
    <t>Theme: Clarity And The Surprising Usefulness of Heroes</t>
  </si>
  <si>
    <t>Find or do work that matters! - Live Your Legend CPH Meetup
Monday, October 1 at 6:50 PM
How do I even know what I want to do in my life? What is the right thing for me to do? We often wish only for the things we believe we can get. We do ...
https://www.meetup.com/LYL-CPH/events/255000175/</t>
  </si>
  <si>
    <t>10/08/2018 05:44:39.000Z</t>
  </si>
  <si>
    <t>https://www.google.com/calendar/event?eid=MTA2bnF2cjFjMjRyaW4xZTZwZjFyaWNiOG8gY29wZW5oYWdlbi5zdGFydHVwZXZlbnRsaXN0QG0&amp;ctz=Europe/Copenhagen</t>
  </si>
  <si>
    <t>Talk by Clara Vania on dependecny parsing for morphologically-rich languages</t>
  </si>
  <si>
    <t>Meeting room at Machine Learning section (Universitetparken 1, North wing, floor 1, Copenhagen, AL, Denmark)</t>
  </si>
  <si>
    <t>Natural Language Processing Copenhagen Meetup
Tuesday, October 9 at 1:00 PM
Clara will introduce us to her work on dependency parsing for morphologically-rich languages (that is, languages with multiple grammatical forms for a...
https://www.meetup.com/Natural-Language-Processing-Copenhagen-Meetup/events/255358040/</t>
  </si>
  <si>
    <t>10/12/2018 15:54:58.000Z</t>
  </si>
  <si>
    <t>https://www.google.com/calendar/event?eid=NjZxN2Q4bzBkM3Qwamhrb21mbGZtcjh0ZzAgY29wZW5oYWdlbi5zdGFydHVwZXZlbnRsaXN0QG0&amp;ctz=Europe/Copenhagen</t>
  </si>
  <si>
    <t>10/12/2018 15:54:59.000Z</t>
  </si>
  <si>
    <t>https://www.google.com/calendar/event?eid=MjQ2dXJpMjN1bDdxcGN0YWMwZDZmbDEwMm8gY29wZW5oYWdlbi5zdGFydHVwZXZlbnRsaXN0QG0&amp;ctz=Europe/Copenhagen</t>
  </si>
  <si>
    <t>10/12/2018 15:55:01.000Z</t>
  </si>
  <si>
    <t>https://www.google.com/calendar/event?eid=NTQxbjVkYzc4cGJnbXQ2YzJhc2J2MGEydnYgY29wZW5oYWdlbi5zdGFydHVwZXZlbnRsaXN0QG0&amp;ctz=Europe/Copenhagen</t>
  </si>
  <si>
    <t>Launch of Legal Tech Copenhagen</t>
  </si>
  <si>
    <t>Legal Tech Copenhagen
Monday, October 22 at 5:30 PM
Technology and new business models are transforming the legal industry and we will present a couple of startups who are part of this change. Come and ...
https://www.meetup.com/Legal-Tech-Copenhagen/events/255385963/</t>
  </si>
  <si>
    <t>10/12/2018 15:55:04.000Z</t>
  </si>
  <si>
    <t>https://www.google.com/calendar/event?eid=MTdhbmZuanFzdXJwZmxsdjg5dGlkZzhqMjUgY29wZW5oYWdlbi5zdGFydHVwZXZlbnRsaXN0QG0&amp;ctz=Europe/Copenhagen</t>
  </si>
  <si>
    <t>Socializing and Drinking: The Red Party</t>
  </si>
  <si>
    <t>The Whisky Bar (Droningens Tværgade, Copenhagen, AL, Denmark)</t>
  </si>
  <si>
    <t>Social life in Denmark - Both professional and private
Saturday, October 13 at 8:00 PM
A meetup just for fun, there are only two requirements. The first that you come to socialize, and number two that you bring something red.  Deals at t...
https://www.meetup.com/Social-life-in-Denmark-Both-professional-and-private/events/255388536/</t>
  </si>
  <si>
    <t>10/12/2018 15:55:07.000Z</t>
  </si>
  <si>
    <t>https://www.google.com/calendar/event?eid=M25rZ2M0ODRqZ2NjZTVyZXM5b2Rybjk3bm8gY29wZW5oYWdlbi5zdGFydHVwZXZlbnRsaXN0QG0&amp;ctz=Europe/Copenhagen</t>
  </si>
  <si>
    <t>Build a Danish Network - Intro Course</t>
  </si>
  <si>
    <t>Social life in Denmark - Both professional and private
Wednesday, November 14 at 7:00 PM
# # # READ # # #After the huge interest regarding the first couple of intro courses I have decided to make a new one, the only one I will be making in 201...
https://www.meetup.com/Social-life-in-Denmark-Both-professional-and-private/events/255388583/</t>
  </si>
  <si>
    <t>10/12/2018 15:55:10.000Z</t>
  </si>
  <si>
    <t>https://www.google.com/calendar/event?eid=NTBibXZiNmVpdWVnMWZrODlrczZkcmx0ZGogY29wZW5oYWdlbi5zdGFydHVwZXZlbnRsaXN0QG0&amp;ctz=Europe/Copenhagen</t>
  </si>
  <si>
    <t>Malmö Coworking Meetup
Thursday, October 11 at 11:00 AM
Time to get together with our laptops again. Hope to see you there!
https://www.meetup.com/Malmo-Coworking-Meetup/events/255293402/</t>
  </si>
  <si>
    <t>10/12/2018 15:55:19.000Z</t>
  </si>
  <si>
    <t>https://www.google.com/calendar/event?eid=NWNlZHJocTJ0c2R2YXZqZ3JuNXQwOHZyaHUgY29wZW5oYWdlbi5zdGFydHVwZXZlbnRsaXN0QG0&amp;ctz=Europe/Copenhagen</t>
  </si>
  <si>
    <t>✨Thursday evening meet up✨</t>
  </si>
  <si>
    <t>The Vibrant Entrepreneur
Thursday, November 1 at 6:00 PM
Location TBC
https://www.meetup.com/meetup-group-JSbMjcEr/events/255417139/</t>
  </si>
  <si>
    <t>10/12/2018 15:55:31.000Z</t>
  </si>
  <si>
    <t>https://www.google.com/calendar/event?eid=N2QzYjVob3Foa2FzM3BvNWtrYzMwcnM5MDggY29wZW5oYWdlbi5zdGFydHVwZXZlbnRsaXN0QG0&amp;ctz=Europe/Copenhagen</t>
  </si>
  <si>
    <t>November meetup! ⚛️</t>
  </si>
  <si>
    <t>SeatGeek (Njalsgade 76, 4th floor, Copenhagen, Denmark)</t>
  </si>
  <si>
    <t>Copenhagen React Meetup
Wednesday, November 7 at 5:30 PM
This month SeatGeek are hosting us for an evening of.... you guessed it, more React! ⚛️ There are still spots open for talks! Agenda:17:30 - Doors Ope...
https://www.meetup.com/Copenhagen-React-Meetup/events/255368918/</t>
  </si>
  <si>
    <t>10/12/2018 15:55:33.000Z</t>
  </si>
  <si>
    <t>https://www.google.com/calendar/event?eid=MWpuNTB1azBmYWJnazF1aXU2anZwNzJvb2UgY29wZW5oYWdlbi5zdGFydHVwZXZlbnRsaXN0QG0&amp;ctz=Europe/Copenhagen</t>
  </si>
  <si>
    <t>10/12/2018 15:55:39.000Z</t>
  </si>
  <si>
    <t>https://www.google.com/calendar/event?eid=MXR0NTQ2ZnVpaW81bW04NHA0M3NyYWZuZjkgY29wZW5oYWdlbi5zdGFydHVwZXZlbnRsaXN0QG0&amp;ctz=Europe/Copenhagen</t>
  </si>
  <si>
    <t>Computational Contracts</t>
  </si>
  <si>
    <t>Copenhagen Legal Hackers
Tuesday, November 20 at 6:30 PM
Martin Clausen will give a talk on computational contracts. Topics will include a basic introduction to the notion of computational contracts, how the...
https://www.meetup.com/Copenhagen-Legal-Hackers/events/255462791/</t>
  </si>
  <si>
    <t>10/12/2018 15:55:52.000Z</t>
  </si>
  <si>
    <t>https://www.google.com/calendar/event?eid=N2xjY2c1ZjByNjA4Nm5hNmdvM2htZm9kZmcgY29wZW5oYWdlbi5zdGFydHVwZXZlbnRsaXN0QG0&amp;ctz=Europe/Copenhagen</t>
  </si>
  <si>
    <t>Malmö Coworking Meetup
Thursday, October 18 at 11:00 AM
Time to get together with our laptops again. Hope to see you there!
https://www.meetup.com/Malmo-Coworking-Meetup/events/255447207/</t>
  </si>
  <si>
    <t>10/12/2018 15:55:54.000Z</t>
  </si>
  <si>
    <t>https://www.google.com/calendar/event?eid=NThhc2Q0NTY5MHB1MTJqM2Fnc2FjbTkyNTggY29wZW5oYWdlbi5zdGFydHVwZXZlbnRsaXN0QG0&amp;ctz=Europe/Copenhagen</t>
  </si>
  <si>
    <t>From Designer to Entrepreneur</t>
  </si>
  <si>
    <t>Founders A/S (Skelbækgade 2, 5., Copenhagen, 1717, Copenhagen, Denmark)</t>
  </si>
  <si>
    <t>Ladies that UX - Cph
Monday, October 29 at 6:00 PM
Very few women decide to start companies and even fewer designers. This is a shame since we represent 50% of the world while having the advantage of d...
https://www.meetup.com/LTUX-CPH/events/255479151/</t>
  </si>
  <si>
    <t>10/12/2018 15:55:58.000Z</t>
  </si>
  <si>
    <t>https://www.google.com/calendar/event?eid=N2k0ZTh0aHRxMDYxMGZ2ZzZzOWVyaTducjAgY29wZW5oYWdlbi5zdGFydHVwZXZlbnRsaXN0QG0&amp;ctz=Europe/Copenhagen</t>
  </si>
  <si>
    <t>10/12/2018 15:56:16.000Z</t>
  </si>
  <si>
    <t>https://www.google.com/calendar/event?eid=NTFzYzZkMmdzYnRtcnUwanJtbjRnODRrdTEgY29wZW5oYWdlbi5zdGFydHVwZXZlbnRsaXN0QG0&amp;ctz=Europe/Copenhagen</t>
  </si>
  <si>
    <t>Startup Cup 2019</t>
  </si>
  <si>
    <t>DGI-byen</t>
  </si>
  <si>
    <t>Your calendar for startup and tech events. Get invites at https://www.startupeventslist.com&lt;br&gt;&lt;br&gt;FREE FOR SPECTATORS - COME JOIN THE PARTY&lt;br&gt;&lt;br&gt;Startup Cup 2019 is an indoor football tournament that will take place Saturday the 19th of January and will see the startup hubs of Copenhagen face each other as well as the companies that support the scene. &lt;br&gt;&lt;br&gt;The competition will take place in front of up to 400 spectators, so make sure to bring a cheering crowd!&lt;br&gt;&lt;br&gt;The hubs are each invited to play with one team made up of startups from their community.&lt;br&gt;&lt;br&gt;Find more information at www.aryze.io/startupcup2019&lt;br&gt;&lt;br&gt;INVITED HUBS&lt;br&gt;&lt;br&gt;Rainmaking Loft (Signed up)&lt;br&gt;Copenhagen Fintech Lab (Signed up)&lt;br&gt;KBMG222 (Signed up)&lt;br&gt;Symbion (Signed up)&lt;br&gt;CSE (Signed up)&lt;br&gt;The Camp (Signed up)&lt;br&gt;Founders House (Signed up)&lt;br&gt;Pier47 (Signed up)&lt;br&gt;ITU Innovators (Interested)&lt;br&gt;SingularityU (Interested)&lt;br&gt;Founders (Yet to reply)&lt;br&gt;Univate (Yet to reply)&lt;br&gt;&lt;br&gt;https://www.facebook.com/events/349277095812108/</t>
  </si>
  <si>
    <t>zzzerocal.copenhagensel1@gmail.com</t>
  </si>
  <si>
    <t>01/08/2019 05:51:37.000Z</t>
  </si>
  <si>
    <t>https://www.google.com/calendar/event?eid=Xzc0cGo2YzlwNWtwMzZkOWc3NHJqMmRpMGM1bzZpYmprZDVtbWFiamNmNCB6enplcm9jYWwuY29wZW5oYWdlbnNlbDFAbQ&amp;ctz=Europe/Copenhagen</t>
  </si>
  <si>
    <t>The Entrepreneurial Society: How to build it?</t>
  </si>
  <si>
    <t>Rainmaking At Pier47</t>
  </si>
  <si>
    <t>Your calendar for startup and tech events. Get invites at https://www.startupeventslist.com&lt;br&gt;&lt;br&gt;Why don't we start the new year with a big question: How do we build a truly entrepreneurial society?&lt;br&gt;&lt;br&gt;A place where it is not only possible to create great companies. But where entrepreneurship is a shared value across our institutions, companies, and social communities. Where everybody says - from your first grade teacher to your mother in law - 'if it's not right, let's build something better!'&lt;br&gt;&lt;br&gt;To help us answer this we invited two smart people to stop by: Minister for Higher Education and Science, Tommy Ahlers &amp; Sissel Hansen, Founder and CEO of Startup Guide. &lt;br&gt;&lt;br&gt;Agenda:&lt;br&gt;16.00-17.00: Live conversation between Tommy Ahlers &amp; Sissel Hansen&lt;br&gt;17.00-18.00: Beers + networking&lt;br&gt;&lt;br&gt;The speakers will most definitely take questions from the audience. Got a question already now? Send it to: jv@rainmaking.io&lt;br&gt;&lt;br&gt;&lt;br&gt;https://www.facebook.com/events/366060450835215/</t>
  </si>
  <si>
    <t>https://www.google.com/calendar/event?eid=Xzc0cGo2YzlwNWtwMzZkOWg2OHMzNmRxMGM1bzZpYmprZDVtbWFiamNmNCB6enplcm9jYWwuY29wZW5oYWdlbnNlbDFAbQ&amp;ctz=Europe/Copenhagen</t>
  </si>
  <si>
    <t>Workshop: Digital Leadership and Communication</t>
  </si>
  <si>
    <t>Efteruddannelser på IT-Universitetet</t>
  </si>
  <si>
    <t>Your calendar for startup and tech events. Get invites at https://www.startupeventslist.com&lt;br&gt;&lt;br&gt;I4L (Innovation for Leaders) invites leaders to our next workshop on the 18th and 25th of January 2019. Participation is free.&lt;br&gt;&lt;br&gt;Supported by the Danish Industry Foundation (Industriens Fond), the IT University-based project invites leaders to participate in the next I4L workshop with interesting talks on topics such as digital leadership, communication, innovation and various forms of interaction.&lt;br&gt;&lt;br&gt;The days will be an excellent opportunity for insights on the trends and challenges within today’s leadership with enough time to discuss and to network.&lt;br&gt;&lt;br&gt;DAY 1: DESIGNING TANGIBLE ECOSYSTEMS&lt;br&gt;18TH OF JANUARY&lt;br&gt;&lt;br&gt;The first workshop gives you an understanding of the cooperation between stakeholders in the design, and analysis of software systems and enables you to encounter challenges in the conception and modeling of these. You will be introduced and work with a method, the so-called 'Tangible Ecosystem Design,' that promotes the cooperation between stakeholders with the help of Playmobil® toys in a workshop context.&lt;br&gt;&lt;br&gt;At the workshop you will:&lt;br&gt;&lt;br&gt;- Dig deeper into the design of disruptive digital services and coherent business models of digital ecosystems&lt;br&gt;- Learn new methods and tools for conceiving and analyzing digital services and their supporting business models&lt;br&gt;- Understand the challenges in building such digital ecosystems, going beyond the traditional service design&lt;br&gt;- Experience different tools and techniques for modelling digital ecosystems&lt;br&gt; &lt;br&gt;&lt;br&gt;DAY 2 - DIGITAL LEADERSHIP AND COMMUNICATION&lt;br&gt;25TH OF JANUARY&lt;br&gt;&lt;br&gt;The second workshop gives you insight into selected leadership skills that can provide you with the foundation needed for your digital leadership to succeed and create change. These insights will be given through inspiring talks on topics such as digital leadership, communication, innovation and various forms of interaction. Get inspired and achieve perceptions of trends and challenges within today’s leadership by discussions and networking.&lt;br&gt;&lt;br&gt;The second workshop day improves your ability to:&lt;br&gt;&lt;br&gt;- Progress digital leadership skills&lt;br&gt;- Improve the ability to remote leadership communication&lt;br&gt;- Locate key features when creating digital transformation&lt;br&gt;- Work with frameworks enabling further and approved communication&lt;br&gt; &lt;br&gt;&lt;br&gt;WHEN AND WHERE&lt;br&gt;When: January 18th and January 25th, 2019, from 08.30 to 17. &lt;br&gt;Where: IT University of Copenhagen, Rued Langgaards Vej 7, 2300 København S&lt;br&gt;&lt;br&gt;How: &lt;br&gt;Fill in the form to apply for either one of the workshops or both, and we will notify you of your participation. &lt;br&gt;&lt;br&gt;https://www.facebook.com/events/1033986243450855/?event_time_id=1033986263450853</t>
  </si>
  <si>
    <t>https://www.google.com/calendar/event?eid=Xzc0cGo2YzlwNWtwMzZkOWg2OHMzNmVhMGM1bzZpYmprZDVtbWFiamNmNCB6enplcm9jYWwuY29wZW5oYWdlbnNlbDFAbQ&amp;ctz=Europe/Copenhagen</t>
  </si>
  <si>
    <t>Instagram Stories: How to crush it in 2019 for your brand</t>
  </si>
  <si>
    <t>Jagtvej 169b</t>
  </si>
  <si>
    <t>Your calendar for startup and tech events. Get invites at https://www.startupeventslist.com&lt;br&gt;&lt;br&gt;Curious about using Instagram Stories for your brand, but not totally sure where to start? Or have you tried it but aren't getting optimal results?&lt;br&gt;&lt;br&gt;Our Instagram Stories seminar will teach you how to grow your brand's social media presence and stay engaged with your followers using Instagram Stories.&lt;br&gt;&lt;br&gt;Learn how to attract more of your ideal audience, boost your engagement, and even make more sales! This is a tactical workshop that will go in-depth into actual strategies and tactics you can use immediately after attending. No sales pitches.&lt;br&gt;&lt;br&gt;This seminar is ideal for brand managers, social media managers, and digital marketers working with medium to large companies looking to up their Instagram game and capitalize on the growing attention on that platform.&lt;br&gt;&lt;br&gt;Only 35 spots available. Sign-up now.&lt;br&gt;&lt;br&gt;&lt;br&gt;https://www.facebook.com/events/2221534998119084/</t>
  </si>
  <si>
    <t>https://www.google.com/calendar/event?eid=Xzc0cGo2YzlwNWtwMzZkOWg2OHMzOGMyMGM1bzZpYmprZDVtbWFiamNmNCB6enplcm9jYWwuY29wZW5oYWdlbnNlbDFAbQ&amp;ctz=Europe/Copenhagen</t>
  </si>
  <si>
    <t>Frist 7. januar: Træn problemløsning m. McKinsey og Teach First</t>
  </si>
  <si>
    <t>Teach First Danmark</t>
  </si>
  <si>
    <t>Your calendar for startup and tech events. Get invites at https://www.startupeventslist.com&lt;br&gt;&lt;br&gt;Tilmeld dig senest 7. januar:&lt;br&gt;&lt;br&gt;Teach First Danmark inviterer i samarbejde med McKinsey &amp; Company til en workshop, hvor du vil træne en konkret metode til at løse komplekse problemstillinger. Det er en metode du kan bruge både som graduate hos Teach First Danmark og i andre sammenhænge, hvor du står overfor komplekse udfordringer.&lt;br&gt;&lt;br&gt;I løbet af dagen vil du sammen med McKinsey’s konsulenter træne metoden i praksis med afsæt i det problem, du arbejder med at løse som graduate hos Teach First Danmark.&lt;br&gt;&lt;br&gt;Hvordan tilmelder jeg mig?&lt;br&gt;&lt;br&gt;Klik på linket og anmod om at deltage senest den 7. januar 2019. Send os dit CV og fortæl os med op til 200 ord, hvorfor du gerne vil med. Der er 25 pladser, og vi inviterer de mest motiverede kandidater med øje for også at repræsentere forskellige studieretninger.&lt;br&gt;&lt;br&gt;Du får svar på din anmodning om at deltage senest 8. januar 2019.&lt;br&gt;&lt;br&gt;Dagens program:&lt;br&gt;&lt;br&gt;14.00-14.05 Velkomst&lt;br&gt;14.05-14.30 Introduktion til Teach First Danmark og McKinsey&lt;br&gt;14.30-15.00 Introduktion til problemløsningsmetode&lt;br&gt;15.00-16.00 Gruppearbejde&lt;br&gt;16.00-16.10 Pause&lt;br&gt;16.10-17.45 Gruppe-præsentationer&lt;br&gt;17.45-18.00 Spørgsmål og afrunding&lt;br&gt;&lt;br&gt;https://www.facebook.com/events/216017029197406/</t>
  </si>
  <si>
    <t>https://www.google.com/calendar/event?eid=Xzc0cGo2YzlwNWtwMzZkOWg2OHMzOGNhMGM1bzZpYmprZDVtbWFiamNmNCB6enplcm9jYWwuY29wZW5oYWdlbnNlbDFAbQ&amp;ctz=Europe/Copenhagen</t>
  </si>
  <si>
    <t>Internationalisation Breakfast w. the Danish Innovation Centers</t>
  </si>
  <si>
    <t>SUND Hub</t>
  </si>
  <si>
    <t>Your calendar for startup and tech events. Get invites at https://www.startupeventslist.com&lt;br&gt;&lt;br&gt;On January 10 2019, 9-10 am, advisors from Innovation Centre Denmark will visit us to discuss your needs when it comes to dealing with markets abroad. Join the informal breakfast meeting to hear more about what Innovation Centre Denmark can do to assist you in realising your international ambitions.&lt;br&gt; &lt;br&gt;Innovation Centre Denmark is a partnership between the Ministry of Higher Education and Science and the Ministry of Foreign Affairs of Denmark. The innovation centers are located in Shanghai, Silicon Valley, Munich, New Delhi, São Paulo, Seoul, Boston and Tel Aviv. Their job is to promote Danish companies’ and research institutions’ access to foreign know-how, network, technologies, capital and markets.&lt;br&gt; &lt;br&gt;Mulighed for at drøfte dine overvejelser omkring internationalisering med de danske innovationscentre – 10. januar 2019, kl. 09-10.&lt;br&gt; &lt;br&gt;Torsdag d. 10. januar 2019 besøger rådgivere fra Innovation Centre Denmark os for at diskutere, hvilke behov du har mht. at arbejde med internationale markeder. Deltag i dette uformelle morgenmadsmøde for at høre mere om, hvordan Innovation Centre Denmark kan hjælpe dig med at føre dine internationale ambitioner ud i livet.  &lt;br&gt; &lt;br&gt;Innovation Centre Denmark er et partnerskab mellem Uddannelses- og Forskningsministeriet og Udenrigsministeriet. Innovationscentrene er placeret i Shanghai, Silicon Valley, München, New Delhi, São Paulo, Seoul, Boston og Tel Aviv. Centrene har til opgave at fremme danske virksomheder og forskningsinstitutioner adgang til udenlandsk viden, netværk, teknologi, kapital og markeder.&lt;br&gt;&lt;br&gt;https://www.facebook.com/events/308761523097689/</t>
  </si>
  <si>
    <t>https://www.google.com/calendar/event?eid=Xzc0cGo2YzlwNWtwMzZkOWg2OHMzOGNpMGM1bzZpYmprZDVtbWFiamNmNCB6enplcm9jYWwuY29wZW5oYWdlbnNlbDFAbQ&amp;ctz=Europe/Copenhagen</t>
  </si>
  <si>
    <t>Entering the Chinese market</t>
  </si>
  <si>
    <t>Copenhagen FinTech Lab</t>
  </si>
  <si>
    <t>Your calendar for startup and tech events. Get invites at https://www.startupeventslist.com&lt;br&gt;&lt;br&gt;Are you or your business considering entering the Chinese market? Come and be inspired by speakers with great knowledge of the Chinese market and hear funny and informative tales about the reality of a market estimated to be worth +55 DKK billion in 2020.&lt;br&gt;&lt;br&gt;The format is short speeches with no slides, a debate involving all attendees and with a heavy focus on networking.&lt;br&gt;&lt;br&gt;Who will speak?&lt;br&gt;&lt;br&gt;Søren Boutrup is the Executive Director at Innovation Centre Denmark in Shanghai where he is setting up collaborations with Danish and Chinese universities, start-ups, SMEs and larger businesses, building innovative entrepreneurial eco-systems and facilitating international sales and negotiation.&lt;br&gt;&lt;br&gt;Ran Zhao from the Innovation Officer at Innovation Centre Denmark in Shanghai. She helps Danish companies and organizations prosper and scale in China.&lt;br&gt;&lt;br&gt;Johan Hygum Hillers of INDIVIDUALS who is connecting the most ambitious and curious young professionals from Copenhagen to Shanghai, Singapore, London and New York.&lt;br&gt;&lt;br&gt;Sarah Chu of Absorbtech is highly active in the Chinese market. Sarah is the former Commercial Officer at Consulate General of Denmark in Shanghai and Head of Marketing of ECCO China.&lt;br&gt;&lt;br&gt;Agenda&lt;br&gt;&lt;br&gt;18.30: Arrival and registration&lt;br&gt;&lt;br&gt;19.00: Presentations and debate&lt;br&gt;&lt;br&gt;20.20: Networking, snacks and drinks&lt;br&gt;&lt;br&gt;21.00: Thank you and good night&lt;br&gt;&lt;br&gt;&lt;br&gt;&lt;br&gt;&lt;br&gt;&lt;br&gt; &lt;br&gt;&lt;br&gt;https://www.facebook.com/events/904190096451463/</t>
  </si>
  <si>
    <t>https://www.google.com/calendar/event?eid=Xzc0cGo2YzlwNWtwMzZkOWg2OHMzOGNxMGM1bzZpYmprZDVtbWFiamNmNCB6enplcm9jYWwuY29wZW5oYWdlbnNlbDFAbQ&amp;ctz=Europe/Copenhagen</t>
  </si>
  <si>
    <t>David &amp; Mary Sherwin - Turning People into Teams: Rituals and Routines...</t>
  </si>
  <si>
    <t>CIID, Ground Floor</t>
  </si>
  <si>
    <t>Your calendar for startup and tech events. Get invites at https://www.startupeventslist.com&lt;br&gt;&lt;br&gt;Today's teams want more alignment among their members, better decision-making processes, and a greater sense of ownership over their work. Join us as authors and design experts David and Mary Sherwin share from their new book, Turning People into Teams: Rituals and Routines That Redesign How We Work, which was released in October 2018 and is distributed internationally by Penguin Random House.&lt;br&gt;&lt;br&gt;Inspired by their long-running CIID course 'Collaboration Techniques for Designers,' the book contains dozens of practical activities that help teams find a common purpose at the beginning of a project, get unstuck, and wrap things up before moving on to new teams. Customizable for any industry, work situation, or organizational philosophy, these rituals have been used internationally by many for-profit and not-for-profit organizations. By implementing just a few of these rituals, a team can capture the strengths of each individual for incredible results, making choices together that matter.&lt;br&gt;&lt;br&gt;David Sherwin and Mary Sherwin are cofounders of Ask The Sherwins, LLC, a consulting and training firm that helps organizations around the world develop the capabilities they need for stronger teamwork. They have coached product and service design teams and developed innovation training for organizations such as Philips Oral Healthcare, Google UX Community and Culture, and Eventbrite. The Sherwins have collaborated on three books, including the bestseller Creative Workshop. They are both on the visiting faculty of Copenhagen Institute of Interaction Design's graduate design program.&lt;br&gt;&lt;br&gt;https://www.facebook.com/events/2244251852511268/</t>
  </si>
  <si>
    <t>https://www.google.com/calendar/event?eid=Xzc0cGo2YzlwNWtwMzZkOWg2OHMzOGQyMGM1bzZpYmprZDVtbWFiamNmNCB6enplcm9jYWwuY29wZW5oYWdlbnNlbDFAbQ&amp;ctz=Europe/Copenhagen</t>
  </si>
  <si>
    <t>Visual thinking for it professionals - 4 hour master class</t>
  </si>
  <si>
    <t>PROSA @ Forbundet af It-professionelle</t>
  </si>
  <si>
    <t>Your calendar for startup and tech events. Get invites at https://www.startupeventslist.com&lt;br&gt;&lt;br&gt;Get a visual thinking toolkit to communicate effectively with the use of simple images and diagrams to tackle challenging delivery situations, align your co-workers and employees, and make fast and impactful decisions.&lt;br&gt;&lt;br&gt;https://www.facebook.com/events/351348452107782/</t>
  </si>
  <si>
    <t>https://www.google.com/calendar/event?eid=Xzc0cGo2YzlwNWtwMzZkOWg2OHMzOGRpMGM1bzZpYmprZDVtbWFiamNmNCB6enplcm9jYWwuY29wZW5oYWdlbnNlbDFAbQ&amp;ctz=Europe/Copenhagen</t>
  </si>
  <si>
    <t>Tanker om Tech #4 - Digital vækst eller privacy?</t>
  </si>
  <si>
    <t>Enigma Museum for post, tele &amp; kommunikation</t>
  </si>
  <si>
    <t>Your calendar for startup and tech events. Get invites at https://www.startupeventslist.com&lt;br&gt;&lt;br&gt;Vores digitale færden giver os en masse muligheder, men den er samtidig på mange måder mindre privat end en gåtur ned ad Strøget. Skal vi acceptere, at persondata er vor tids digitale valuta eller bør dataetik spille en langt større rolle for både virksomheder og privatpersoner?&lt;br&gt;&lt;br&gt;IDA inviterer til Tanker om Tech med radiovært i programmet Elektronista og formand for Regeringens arbejdsgruppe for dataetik Christiane Vejlø og IDAs formand Thomas Damkjær Petersen. Denne fjerde udgave af Tanker om Tech vil handle om, hvorvidt vi skal frygte de teknologiske omvæltninger, om privacy stadig er en reel mulighed, eller om det slag er tabt til fordel for sociale medier, der viser dig præcis det, du gerne vil se.&lt;br&gt;&lt;br&gt;Deltag i debatten i Enigma i København eller livestream arrangementet hjemmefra din computer. &lt;br&gt;&lt;br&gt;💥 Husk at tilmelde dig: https://bit.ly/2Rt3OMR 💥&lt;br&gt;&lt;br&gt;https://www.facebook.com/events/2180632258877402/</t>
  </si>
  <si>
    <t>https://www.google.com/calendar/event?eid=Xzc0cGo2YzlwNWtwMzZkaGo3NHIzYWQyMGM1bzZpYmprZDVtbWFiamNmNCB6enplcm9jYWwuY29wZW5oYWdlbnNlbDFAbQ&amp;ctz=Europe/Copenhagen</t>
  </si>
  <si>
    <t>Navigating the Brexit Scenarios</t>
  </si>
  <si>
    <t>DFDS @ Shipping &amp; Logistics</t>
  </si>
  <si>
    <t>Your calendar for startup and tech events. Get invites at https://www.startupeventslist.com&lt;br&gt;&lt;br&gt;What are the main insights you need in order to navigate various Brexit scenarios?&lt;br&gt;&lt;br&gt;Join DFDS and International Trade Expert Dr Elsa Leromain, to learn how the different Brexit scenarios could impact trade in the UK and Europe. Find out the most important actions you can take to prepare your business.&lt;br&gt;&lt;br&gt;Sign up here: https://bit.ly/2F5JXhk&lt;br&gt;&lt;br&gt;In this Webinar, DFDS and Dr Elsa Leromain, International Trade Expert and Research Officer at the London School of Economics, will discuss the following:&lt;br&gt;&lt;br&gt;Potential scenarios: No-deal, soft Brexit or hard Brexit. What do they imply?&lt;br&gt;Practical advice for businesses that trade between the UK and Europe. How to prepare for the potential challenges?&lt;br&gt;&lt;br&gt;DFDS and Elsa Leromain will be available to answer questions at a Q&amp;A session at the end of the webinar.&lt;br&gt;&lt;br&gt;https://www.facebook.com/events/1956450764651000/</t>
  </si>
  <si>
    <t>https://www.google.com/calendar/event?eid=Xzc0cGo2YzlwNWtwMzZkaGo3NHIzYWRhMGM1bzZpYmprZDVtbWFiamNmNCB6enplcm9jYWwuY29wZW5oYWdlbnNlbDFAbQ&amp;ctz=Europe/Copenhagen</t>
  </si>
  <si>
    <t>Prioriter, få fokus, motivation og nå dine mål</t>
  </si>
  <si>
    <t>KØBENHAVNS ERHVERVSHUS, NYROPSGADE 1, 1602 KØBENHAVN V</t>
  </si>
  <si>
    <t>Your calendar for startup and tech events. Get invites at https://www.startupeventslist.com&lt;br&gt;&lt;br&gt;Skal din ide eller virksomhed godt fra start i 2019, så er her workshoppen for dig. Hvordan får du din ide omsat til handling? Hvilke aktiviteter skal du sætte i gang først for at få resultater, hvordan får du det rigtige fokus og hvad er fokus? Hvordan holder du dig motiveret under hele processen?&lt;br&gt;&lt;br&gt;https://www.facebook.com/events/351383455654266/</t>
  </si>
  <si>
    <t>https://www.google.com/calendar/event?eid=Xzc0cGo2YzlwNWtwMzZkaGo3NHIzYWUyMGM1bzZpYmprZDVtbWFiamNmNCB6enplcm9jYWwuY29wZW5oYWdlbnNlbDFAbQ&amp;ctz=Europe/Copenhagen</t>
  </si>
  <si>
    <t>Pan-European MeetUp Copenhagen: The Amsterdam Declaration II</t>
  </si>
  <si>
    <t>Copenhagen</t>
  </si>
  <si>
    <t>Your calendar for startup and tech events. Get invites at https://www.startupeventslist.com&lt;br&gt;&lt;br&gt;The European Elections of May 2019 are fast approaching and Volt is getting ready! Therefore we would like to invite all of you to our next pan-European MeetUp, during which we will present the programme we will run with: The Amsterdam Declaration. &lt;br&gt;&lt;br&gt;During this MeetUp,we will present the second part of Volt’s Amsterdam Declaration: Make the EU an economic powerhouse. We will discuss how we plan on boosting growth and living standards, how to invest in our future and to put education first.At the same time, you will be able to learn more about Volt in general (www.volteuropa.org) and meet our local team members.&lt;br&gt;&lt;br&gt;&lt;br&gt;After this presentation, Volt will of course be more than happy to hear your opinion on this topic. There will be time for brainstorming and discussing after the presentation. So come and meet us at a location we'll announce soon! If you have any European friends elsewhere who may be interested, we are also having a meet-up in the following locations:&lt;br&gt;&lt;br&gt;Aachen https://www.facebook.com/events/569190536878647/&lt;br&gt;Alkmaar https://www.facebook.com/events/310869172880497/&lt;br&gt;Antwerp https://www.facebook.com/events/517582621984774/&lt;br&gt;Genova https://www.facebook.com/events/1714127112020265/&lt;br&gt;Novi Ligure https://www.facebook.com/events/538810726640070/&lt;br&gt;Ravenna https://www.facebook.com/events/388674081883595/&lt;br&gt;Milano https://www.facebook.com/events/278337112864798/&lt;br&gt;Firenze https://www.facebook.com/events/1975190015870001/&lt;br&gt;Roma https://www.facebook.com/events/749953405361199/&lt;br&gt;Catania https://www.facebook.com/events/305783636732973/&lt;br&gt;Aalborg https://www.facebook.com/events/2023049631145557/&lt;br&gt;Aarhus https://www.facebook.com/events/382191359253002/&lt;br&gt;Copenhagen https://www.facebook.com/events/2141059906146376/&lt;br&gt;Brussels https://www.facebook.com/events/2539766832916470/&lt;br&gt;Ghent https://www.facebook.com/events/342438923008601/&lt;br&gt;Amsterdam https://www.facebook.com/events/381145472448167/&lt;br&gt;Deventer https://www.facebook.com/events/609279976191873/&lt;br&gt;Den Haag https://www.facebook.com/events/1001025446769691/&lt;br&gt;Groningen https://www.facebook.com/events/381605172606151/&lt;br&gt;Paris https://www.facebook.com/events/1709771059127268/&lt;br&gt;Toulouse https://www.facebook.com/events/1382544121882929/&lt;br&gt;Strasbourg https://www.facebook.com/events/214096246207991/&lt;br&gt;Lille https://www.facebook.com/events/292123738161877/&lt;br&gt;Sofia https://www.facebook.com/events/628602767556538/&lt;br&gt;Lisboa https://www.facebook.com/events/284321025773857/&lt;br&gt;Evora https://www.facebook.com/events/289176085281052/&lt;br&gt;Coimbra https://www.facebook.com/events/2233331890289682/&lt;br&gt;Porto https://www.facebook.com/events/2231486610451884/&lt;br&gt;Braga https://www.facebook.com/events/289922078377709/&lt;br&gt;Düsseldorf https://www.facebook.com/events/584550165321045/&lt;br&gt;München https://www.facebook.com/events/964960137032406/&lt;br&gt;Frankfurt https://www.facebook.com/events/346017132661719/&lt;br&gt;Köln https://www.facebook.com/events/227833694652284/&lt;br&gt;Berlin https://www.facebook.com/events/342890479640992/&lt;br&gt;Karlsruhe https://www.facebook.com/events/134851850765859/&lt;br&gt;&lt;br&gt;#JoinTheChange #VoteVolt&lt;br&gt;www.volteuropa.org&lt;br&gt;&lt;br&gt;&lt;br&gt;&lt;br&gt;https://www.facebook.com/events/2141059906146376/</t>
  </si>
  <si>
    <t>https://www.google.com/calendar/event?eid=Xzc0cGo2YzlwNWtwMzZkaGo3NHIzY2QyMGM1bzZpYmprZDVtbWFiamNmNCB6enplcm9jYWwuY29wZW5oYWdlbnNlbDFAbQ&amp;ctz=Europe/Copenhagen</t>
  </si>
  <si>
    <t>Månedsmøde - META - Deep Learning</t>
  </si>
  <si>
    <t>META</t>
  </si>
  <si>
    <t>Your calendar for startup and tech events. Get invites at https://www.startupeventslist.com&lt;br&gt;&lt;br&gt;Kom til månedsmøde i basisgruppen META hvor aftenen står i tværfaglighedens tegn! &lt;br&gt;Som tidligere månedsmøder starter vi med et foredrag om et spændende aktuelt emne. Denne gang vil Malte Jensen introducere Deep Learning og hvorfor du burde vide noget om det. &lt;br&gt;AI og kvantecomputere er buzzwords uden lige, men hvad kan du bruge det til i din fremtid? Malte vil, meget pædagogisk, lære dig om Deep Learning så du forstår helheden af det som muligvis kan forme din fremtid. Om du er kommende læge, ingeniør eller noget helt tredje, vil du med garanti støde på Deep Learning i dit fremtidige arbejde. Så hvorfor ikke forstå det allerede nu? Du er ganske velkommen til at komme til foredraget og smutte hjem efter det :)&lt;br&gt;&lt;br&gt;Ved månedsmødet planlægger vi fremtidige events hvor vi ønsker input fra vores medlemmer.&lt;br&gt;&lt;br&gt;Eventet er gratis for alle. &lt;br&gt;&lt;br&gt;https://www.facebook.com/events/287645638530355/</t>
  </si>
  <si>
    <t>https://www.google.com/calendar/event?eid=Xzc0cGo2YzlwNWtwMzZkaGo3NHIzY2RhMGM1bzZpYmprZDVtbWFiamNmNCB6enplcm9jYWwuY29wZW5oYWdlbnNlbDFAbQ&amp;ctz=Europe/Copenhagen</t>
  </si>
  <si>
    <t>Hvordan bliver man en god iværksætter</t>
  </si>
  <si>
    <t>Kulturhuset Islands Brygge</t>
  </si>
  <si>
    <t>Your calendar for startup and tech events. Get invites at https://www.startupeventslist.com&lt;br&gt;&lt;br&gt;Denne aften får vi besøg af Lars Danscher som er konsulent hos Væksthuset. Lars vil fortælle om effektive redskaber til at være iværksætter med fokus på hvordan man kommer i gang, eksekveringen af en strategi og at have det rigtige mindset omkring at få succes som iværksætter.&lt;br&gt;&lt;br&gt;Lars er uddannet Cand.polit. og har både arbejdet i store virksomheder i ind- og udland samt medvirket til opstart og udvikling af helt nye virksomheder. Han har en baggrund som business-coach og har bl.a. undervist i ledelse, salgs-psykologi, personlig produktivitet og team-udvikling. Lars brænder for at hjælpe mennesker med at få succes med det de brænder for. Derudover elsker han ny teknologi, at rejse og møde inspirerende mennesker. &lt;br&gt;&lt;br&gt;Agenda: &lt;br&gt;17.45-18.00 Ankomst&lt;br&gt;18.00-18.15  Velkomst og introduktion til JCI&lt;br&gt;18.15-18.45 Spisning&lt;br&gt;18.45-20.15 Hvordan får man succes som iværksætter- Lars Danscher&lt;br&gt;20.15-20.45 JCI Amager nyt &lt;br&gt;20.45-.......  Drinks :)&lt;br&gt;&lt;br&gt;NB! Lokalet hos kulturhuset er 'Midtskib'.&lt;br&gt;&lt;br&gt;JCI har fire fokusområder, hvor du har mulighed for at få ny viden og læring; Business, community, individual og international. Dette møde er en kombination af business og individual, hvor du får tips til at starte som selvstændig.&lt;br&gt;&lt;br&gt;https://www.facebook.com/events/273454743345254/</t>
  </si>
  <si>
    <t>https://www.google.com/calendar/event?eid=Xzc0cGo2YzlwNWtwMzZkaGo3NHIzY2UyMGM1bzZpYmprZDVtbWFiamNmNCB6enplcm9jYWwuY29wZW5oYWdlbnNlbDFAbQ&amp;ctz=Europe/Copenhagen</t>
  </si>
  <si>
    <t>Meet BioFrontiers in 2019</t>
  </si>
  <si>
    <t>BRUS</t>
  </si>
  <si>
    <t>Your calendar for startup and tech events. Get invites at https://www.startupeventslist.com&lt;br&gt;&lt;br&gt;Come and join BioFrontiers at this informal event in BRUS (Copenhagen) on January 18th. It is a great chance to grow your network and influence BioFrontiers activities in 2019. Looking forward to seeing you!&lt;br&gt;&lt;br&gt;https://www.facebook.com/events/235499594013270/</t>
  </si>
  <si>
    <t>https://www.google.com/calendar/event?eid=Xzc0cGo2YzlwNWtwMzZkaGo3NHIzY2VhMGM1bzZpYmprZDVtbWFiamNmNCB6enplcm9jYWwuY29wZW5oYWdlbnNlbDFAbQ&amp;ctz=Europe/Copenhagen</t>
  </si>
  <si>
    <t>FuckUp Nights Copenhagen at Rainmaking Loft</t>
  </si>
  <si>
    <t>Talent Garden Rainmaking</t>
  </si>
  <si>
    <t>Your calendar for startup and tech events. Get invites at https://www.startupeventslist.com&lt;br&gt;&lt;br&gt;FuckUp Nights Copenhagen are back!&lt;br&gt;&lt;br&gt;Join our first event of 2019, where even more failures will be shared and celebrated. Get your free ticket today!&lt;br&gt;&lt;br&gt;&lt;br&gt;Fuckup Nights is a global movement and event series that shares stories of professional failure. Each month, in events across the globe, we get three to four people to get up in front of a room full of strangers to share their own professional fuckup. The stories of the business that crashes and burns, the partnership deal that goes sour, the product that has to be recalled, we tell them all.&lt;br&gt;&lt;br&gt;*SPEAKERS*&lt;br&gt;All speakers will be announced soon, stay tuned!&lt;br&gt;&lt;br&gt;*Do you have a story to share?*&lt;br&gt;Apply for our future events&lt;br&gt;https://goo.gl/iKdGFp&lt;br&gt;&lt;br&gt;https://www.facebook.com/events/267518697249897/</t>
  </si>
  <si>
    <t>https://www.google.com/calendar/event?eid=Xzc0cGo2YzlwNWtwMzZkaGo3NHIzZWMyMGM1bzZpYmprZDVtbWFiamNmNCB6enplcm9jYWwuY29wZW5oYWdlbnNlbDFAbQ&amp;ctz=Europe/Copenhagen</t>
  </si>
  <si>
    <t>TEDxCopenhagen: We Believe</t>
  </si>
  <si>
    <t>Bremen Teater</t>
  </si>
  <si>
    <t>Your calendar for startup and tech events.&lt;br&gt;Get invites at:&lt;br&gt;https://www.startupeventslist.com&lt;br&gt;&lt;br&gt;'To believe or not to believe'. That used to be the question. Today, believing in something is more complex, constantly changing and evolving. In a society that encourages individual freedom, we are constantly exposed to people who perceive the world around us in a different way. Individual belief is celebrated and although our beliefs may be different we are brought together through the knowledge that belonging is an integral part of personal existence.&lt;br&gt;&lt;br&gt;What do we actually believe in? Why do we believe? How have our beliefs changed? In the upcoming TEDxCopenhagen event, we want to explore the modern landscape of what we believe in, what you believe in, what they believe in and what it all means to us. Join us on February 7th. 2019.&lt;br&gt;&lt;br&gt;Tickets go on sale December 7th, and the full program will be released later in December. Read more here: www.tedxcopenhagen.dk/events/believe&lt;br&gt;We're sold out but you can join our waiting list by clicking through to our ticket-page.&lt;br&gt;&lt;br&gt;https://www.facebook.com/events/293029078218765/</t>
  </si>
  <si>
    <t>01/23/2019 10:34:37.000Z</t>
  </si>
  <si>
    <t>https://www.google.com/calendar/event?eid=Xzc0cGo2YzlwNWtwMzZkOWc3NHJqMmRhMGM1bzZpYmprZDVtbWFiamNmNCB6enplcm9jYWwuY29wZW5oYWdlbnNlbDFAbQ&amp;ctz=Europe/Copenhagen</t>
  </si>
  <si>
    <t>Solidity Intro  - Blockchain Developer Training, Copenhagen</t>
  </si>
  <si>
    <t>Fruebjergvej 3, 2100 København Ø, Danmark</t>
  </si>
  <si>
    <t>Your calendar for startup and tech events.&lt;br&gt;Get invites at:&lt;br&gt;https://www.startupeventslist.com&lt;br&gt;&lt;br&gt;Let's take a look behind the hype and understand what the blockchain is actually good for and how we can use it!&lt;br&gt;&lt;br&gt;The majority of the blockhain based projects are developed on a public blockchain, on Ethereum in the Solidity programming language, the most secure environment for smart contracts.&lt;br&gt;&lt;br&gt;The 2-day intensive Solidity Intro training is delivered with the purpose of providing an overview of the decentralized ecosystem and to introduce the development tools to the audience.&lt;br&gt;&lt;br&gt;Our Blockchain training course provides a detailed exploration of the distributed computing platform Ethereum, and a solid foundation in the contract-oriented programming language Solidity.&lt;br&gt;&lt;br&gt;Make sure you bring your own device to the course, so you can create your first smart contracts personally!&lt;br&gt;&lt;br&gt;Attendees&lt;br&gt;&lt;br&gt;The course is perfect for Development Managers, Technical Managers, Software Developers and Architects, Data Analysts and Data Scientists with previous experience in other object-oriented languages, so we can effectively move on and discuss the unique features of Solidity.&lt;br&gt;&lt;br&gt;Syllabus&lt;br&gt;&lt;br&gt;Blockchain Basics&lt;br&gt; - History of Blockchain&lt;br&gt; - Business Drivers that led to Blockchain&lt;br&gt; - Decentralized money&lt;br&gt; - Double spending&lt;br&gt;&lt;br&gt;Building blocks&lt;br&gt; - Blockchain data structure&lt;br&gt; - P2P&lt;br&gt; - Cryptography&lt;br&gt; - Cryptoeconomics&lt;br&gt;&lt;br&gt;Overview of Ethereum&lt;br&gt; - Ethereum Virtual Machine&lt;br&gt; - Addresses&lt;br&gt; - Gas Price &amp; Limit&lt;br&gt;&lt;br&gt;Solidity basics&lt;br&gt; - Language details&lt;br&gt; - Examples&lt;br&gt; - Solidity exercise&lt;br&gt;&lt;br&gt;Ethereum &amp; Solidity&lt;br&gt; - Current complications&lt;br&gt; - Workarounds&lt;br&gt;&lt;br&gt;Clients&lt;br&gt; - Exercises with an Ethereum client&lt;br&gt; - Decentralized Applications&lt;br&gt;&lt;br&gt;Smart contracts + frontend&lt;br&gt; - web3.js&lt;br&gt; - Practice sessions&lt;br&gt;&lt;br&gt;Tokens, ICOs, Use Cases&lt;br&gt; - How they work&lt;br&gt; - Larger projects&lt;br&gt;&lt;br&gt;Dev Tools&lt;br&gt; - Building, deploying, testing Smart Contracts&lt;br&gt; - Smart Contract Security&lt;br&gt; - Security issues &amp; considerations&lt;br&gt;&lt;br&gt;Key Takeaways&lt;br&gt; - Basic understanding of blockchain systems, decentralization and the Ethereum platform&lt;br&gt; - Basic understanding of smart contract architectures and use cases&lt;br&gt; - Experience with the most up to date development tools&lt;br&gt; - Experience with decentralized applications&lt;br&gt;&lt;br&gt;&lt;br&gt;Trainers&lt;br&gt;&lt;br&gt;The training is delivered by two experienced smart contract developer, making sure that the participants receive the most up-to-date knowledge and the necessary hands-on support during the practice sessions.&lt;br&gt;&lt;br&gt;Peter Ujvari - Smart contract architect developing smart contracts on Ethereum since 2016, now working for one of the most reputable decentralized projects, the Maker. &lt;br&gt;&lt;br&gt;Istvan Seres - An experienced cryptographer and research fellow currently occupied with his Ph.D. studies on smart contract efficiency and optimization. &lt;br&gt;&lt;br&gt;Guest speakers&lt;br&gt;&lt;br&gt;In addition to our dedicated sessions, we are going to have guest speakers from reputable local startups, introducing their vision and solution applying the blockchain technology! &lt;br&gt;&lt;br&gt;Final Venue is coming soon!&lt;br&gt;In case of any questions, please feel free to reach out to us on Email.&lt;br&gt;hello@solidity.services&lt;br&gt;&lt;br&gt;&lt;br&gt;The Event is delivered together with our partner, the Nordic Blockchain Association!&lt;br&gt;&lt;br&gt;Nordic Blockchain Association is an NGO that grows and nurtures the largest blockchain ecosystem in the Nordics. By providing tools to understand and utilize blockchain technology, they bring together private enterprises, public organizations, academia and individuals.&lt;br&gt;&lt;br&gt;https://nordicblockchain.com/&lt;br&gt;&lt;br&gt;https://www.facebook.com/events/2595032180521952/</t>
  </si>
  <si>
    <t>https://www.google.com/calendar/event?eid=Xzc0cGo2YzlwNWtwMzZkOWg2OHMzNmQyMGM1bzZpYmprZDVtbWFiamNmNCB6enplcm9jYWwuY29wZW5oYWdlbnNlbDFAbQ&amp;ctz=Europe/Copenhagen</t>
  </si>
  <si>
    <t>Welcome to Denmark - Culture and Lifestyle Part 2</t>
  </si>
  <si>
    <t>Københavns Hovedbibliotek</t>
  </si>
  <si>
    <t>Your calendar for startup and tech events.&lt;br&gt;Get invites at:&lt;br&gt;https://www.startupeventslist.com&lt;br&gt;&lt;br&gt;Dear All,&lt;br&gt;&lt;br&gt;Are you in new in Denmark or you’ve been here for a while, but looking for new friends and some cozy international fun event after working hours? If yes, then do not hesitate and join us at the Copenhagen library.&lt;br&gt;We will talk about a lot of different topics with focus on Danish culture and lifestyle. As the topic is really wide, we have two different sessions giving you answers to questions like:&lt;br&gt;&lt;br&gt;Is it really that difficult to make friends with Danes?&lt;br&gt;How come that Danish welfare society works so well?&lt;br&gt;What is all this buzz about volunteering and hygge?&lt;br&gt;And many more 😊&lt;br&gt;&lt;br&gt;Please remember to update your attendance by clicking RSVP button on Meetup website. For other workshop dates, check our schedule out on the MeetUp website under Copenhagen Public Library.&lt;br&gt;&lt;br&gt;In case of any questions, just leave a comment or private message to me.&lt;br&gt;&lt;br&gt;Looking forward to seeing you there.&lt;br&gt;Maria Depesova&lt;br&gt;&lt;br&gt;https://www.facebook.com/events/2101525363284855/</t>
  </si>
  <si>
    <t>https://www.google.com/calendar/event?eid=Xzc0cGo2YzlwNWtwMzZkOWg2OHMzNmRhMGM1bzZpYmprZDVtbWFiamNmNCB6enplcm9jYWwuY29wZW5oYWdlbnNlbDFAbQ&amp;ctz=Europe/Copenhagen</t>
  </si>
  <si>
    <t>Bæredygtig Business</t>
  </si>
  <si>
    <t>CopenHill Urban Mountain</t>
  </si>
  <si>
    <t>Your calendar for startup and tech events.&lt;br&gt;Get invites at:&lt;br&gt;https://www.startupeventslist.com&lt;br&gt;&lt;br&gt;BÆREDYGTIG BUSINESS - et foredrag om at udleve sine ambitioner med karriere eller business på en mere holdbar og fremtidssikret måde, hvor man ikke går på kompromis med sig selv og sine værdier - og samtidigt gerne vil gøre en forskel. &lt;br&gt;&lt;br&gt;Vi er 2 erfarne erhvervskvinder, der fortæller vores personlige historier om udviklingen af vores karrierer og virksomheder. Vi deler ud af vores guldkorn, hvor vi fortæller om at kaste sig ud på dybt vand, om at forfølge sin passion og føre bæredygtig business.&lt;br&gt;&lt;br&gt;Isabelle Denaro har 17 år som selvstændig bag sig, og er hun i gang med virksomhed nr. 4, hvor hun primært laver film og branding til virksomheder. Suzana Milovic har 12 års erhvervserfaring fra A.P. Møller-Mærsk som projektleder og kontraktforhandler, og hun har nu startet en virksomhed op, hvor hun tilbyder ydelser som forretningsudvikler og foredragsholder. &lt;br&gt;&lt;br&gt;Mød os til vores foredrag onsdag den 23. januar 2019 kl. 17:00 hos CopenHill.&lt;br&gt;&lt;br&gt;Venue er CopenHill - Københavns nye epicenter for Urban Mountain Sport med skibakke, løbestier, klatrevæg, skiudlejningsbutik og restaurant. CopenHill er en del af ARC (Amager Resource Center) - et af verdens bedste og mest unikke energi-anlæg med fokus på State-of-the-art forbrændingsteknologi og bæredygtighed.&lt;br&gt;&lt;br&gt;Foredraget varer fra kl. 17-19 med pause imellem, hvor vi serverer sandwiches og vand, og så er den nye CopenHill skibar åben med networking fra kl 19-20 med den helt rette afslappede stemning. &lt;br&gt;&lt;br&gt;Prisen er et særligt tilbud til dette første foredrag BÆREDYGTIG BUSINESS på 225kr + billetgebyr, som indeholder 2 timers foredrag hos CopenHill, mulighed for networking, sandwich og vand.&lt;br&gt;&lt;br&gt;Monte Home sætter pop-op shop op med håndlavede økologiske uldprodukter og Kristine Nygaard kommer og illustrerer eventet.&lt;br&gt;&lt;br&gt;Vi ser frem til at se jer!&lt;br&gt;&lt;br&gt;De bedste hilsner,&lt;br&gt;Isabelle &amp; Suzana&lt;br&gt;&lt;br&gt;&lt;br&gt;https://www.facebook.com/events/197742781104731/</t>
  </si>
  <si>
    <t>https://www.google.com/calendar/event?eid=Xzc0cGo2YzlwNWtwMzZkOWg2OHMzNmRpMGM1bzZpYmprZDVtbWFiamNmNCB6enplcm9jYWwuY29wZW5oYWdlbnNlbDFAbQ&amp;ctz=Europe/Copenhagen</t>
  </si>
  <si>
    <t>IDC CxO Directions Conference</t>
  </si>
  <si>
    <t>IDA</t>
  </si>
  <si>
    <t>Your calendar for startup and tech events.&lt;br&gt;Get invites at:&lt;br&gt;https://www.startupeventslist.com&lt;br&gt;&lt;br&gt;Vi har en perlerække af spændende talere, vi glæder os til at præsentere på dagen.&lt;br&gt;&lt;br&gt;Vi kommer til at fokusere på Augmented og Virtuel Reality, Next Generation Security, 3D print, IoT og Robotics – og hvordan disse acceleratorer er med til at generere nytænkning og forretningsmuligheder indenfor danske organisationer.&lt;br&gt;&lt;br&gt;Vi glæder os til at byde dig velkommen på IDA i København den 23. januar 2019.&lt;br&gt;&lt;br&gt;https://www.facebook.com/events/1868820006573909/</t>
  </si>
  <si>
    <t>https://www.google.com/calendar/event?eid=Xzc0cGo2YzlwNWtwMzZkOWg2OHMzNmUyMGM1bzZpYmprZDVtbWFiamNmNCB6enplcm9jYWwuY29wZW5oYWdlbnNlbDFAbQ&amp;ctz=Europe/Copenhagen</t>
  </si>
  <si>
    <t>Your calendar for startup and tech events.&lt;br&gt;Get invites at:&lt;br&gt;https://www.startupeventslist.com&lt;br&gt;&lt;br&gt;I4L (Innovation for Leaders) invites leaders to our next workshop on the 18th and 25th of January 2019. Participation is free.&lt;br&gt;&lt;br&gt;Supported by the Danish Industry Foundation (Industriens Fond), the IT University-based project invites leaders to participate in the next I4L workshop with interesting talks on topics such as digital leadership, communication, innovation and various forms of interaction.&lt;br&gt;&lt;br&gt;The days will be an excellent opportunity for insights on the trends and challenges within today’s leadership with enough time to discuss and to network.&lt;br&gt;&lt;br&gt;DAY 1: DESIGNING TANGIBLE ECOSYSTEMS&lt;br&gt;18TH OF JANUARY&lt;br&gt;&lt;br&gt;The first workshop gives you an understanding of the cooperation between stakeholders in the design, and analysis of software systems and enables you to encounter challenges in the conception and modeling of these. You will be introduced and work with a method, the so-called 'Tangible Ecosystem Design,' that promotes the cooperation between stakeholders with the help of Playmobil® toys in a workshop context.&lt;br&gt;&lt;br&gt;At the workshop you will:&lt;br&gt;&lt;br&gt;- Dig deeper into the design of disruptive digital services and coherent business models of digital ecosystems&lt;br&gt;- Learn new methods and tools for conceiving and analyzing digital services and their supporting business models&lt;br&gt;- Understand the challenges in building such digital ecosystems, going beyond the traditional service design&lt;br&gt;- Experience different tools and techniques for modelling digital ecosystems&lt;br&gt; &lt;br&gt;&lt;br&gt;DAY 2 - DIGITAL LEADERSHIP AND COMMUNICATION&lt;br&gt;25TH OF JANUARY&lt;br&gt;&lt;br&gt;The second workshop gives you insight into selected leadership skills that can provide you with the foundation needed for your digital leadership to succeed and create change. These insights will be given through inspiring talks on topics such as digital leadership, communication, innovation and various forms of interaction. Get inspired and achieve perceptions of trends and challenges within today’s leadership by discussions and networking.&lt;br&gt;&lt;br&gt;The second workshop day improves your ability to:&lt;br&gt;&lt;br&gt;- Progress digital leadership skills&lt;br&gt;- Improve the ability to remote leadership communication&lt;br&gt;- Locate key features when creating digital transformation&lt;br&gt;- Work with frameworks enabling further and approved communication&lt;br&gt; &lt;br&gt;&lt;br&gt;WHEN AND WHERE&lt;br&gt;When: January 18th and January 25th, 2019, from 08.30 to 17. &lt;br&gt;Where: IT University of Copenhagen, Rued Langgaards Vej 7, 2300 København S&lt;br&gt;&lt;br&gt;How: &lt;br&gt;Fill in the form to apply for either one of the workshops or both, and we will notify you of your participation. &lt;br&gt;&lt;br&gt;https://www.facebook.com/events/1033986243450855/</t>
  </si>
  <si>
    <t>https://www.google.com/calendar/event?eid=Xzc0cGo2YzlwNWtwMzZkOWg2OHMzOGRhMGM1bzZpYmprZDVtbWFiamNmNCB6enplcm9jYWwuY29wZW5oYWdlbnNlbDFAbQ&amp;ctz=Europe/Copenhagen</t>
  </si>
  <si>
    <t>Crypto Pub Quiz</t>
  </si>
  <si>
    <t>Craft Tap Bar</t>
  </si>
  <si>
    <t>Your calendar for startup and tech events.&lt;br&gt;Get invites at:&lt;br&gt;https://www.startupeventslist.com&lt;br&gt;&lt;br&gt;Time to show off your knowledge of Bitcoin history, blockchain terminology, protocols, altcoins, and assorted other bits of the crypto culture. &lt;br&gt;&lt;br&gt;The plan is to meetup at Craft Tap Bar on Vesterbrogade 124 in Copenhagen (formerly known as Vesterbro Ølhus) around 19:30 on January 24th. &lt;br&gt;&lt;br&gt;We will do 5 rounds of 10 questions. The team with the most points at the end of the night will win a fantastic prize! &lt;br&gt;&lt;br&gt;&lt;br&gt;TEAMS OF 4! &lt;br&gt;Leave a comment in the discussion section and tag 3 friends that you want on your team - let us know what your team name will be! &lt;br&gt;&lt;br&gt;It will also be possible to register on the night of the event.&lt;br&gt; &lt;br&gt;FREE EVENT&lt;br&gt;&lt;br&gt;Question suggestions can be posted in the ARYZE telegram channel: http://t.me/ARYZE&lt;br&gt;&lt;br&gt;https://www.facebook.com/events/2467591619923248/</t>
  </si>
  <si>
    <t>https://www.google.com/calendar/event?eid=Xzc0cGo2YzlwNWtwMzZkaGo3NHIzYWNxMGM1bzZpYmprZDVtbWFiamNmNCB6enplcm9jYWwuY29wZW5oYWdlbnNlbDFAbQ&amp;ctz=Europe/Copenhagen</t>
  </si>
  <si>
    <t>Lean Innovation Workshop in Copenhagen</t>
  </si>
  <si>
    <t>Your calendar for startup and tech events.&lt;br&gt;Get invites at:&lt;br&gt;https://www.startupeventslist.com&lt;br&gt;&lt;br&gt;Become a certified lean innovation practitioner or coach by attending one of our upcoming hands-on workshops in your city.&lt;br&gt;&lt;br&gt;Hands-on == learning by doing (not reviewing cases).  &lt;br&gt;&lt;br&gt;In these workshops, we pair innovators with coaches and have learn our lean innovation framework by way of launching an actual product from scratch. &lt;br&gt;&lt;br&gt;Spaces are limited, so reserve your seat today: &lt;br&gt;https://leanstack.com/training/workshops&lt;br&gt;&lt;br&gt;https://www.facebook.com/events/334502454038695/</t>
  </si>
  <si>
    <t>https://www.google.com/calendar/event?eid=Xzc0cGo2YzlwNWtwMzZkaGo3NHIzYWRxMGM1bzZpYmprZDVtbWFiamNmNCB6enplcm9jYWwuY29wZW5oYWdlbnNlbDFAbQ&amp;ctz=Europe/Copenhagen</t>
  </si>
  <si>
    <t>UX Meet &amp; Greet at Valtech</t>
  </si>
  <si>
    <t>Kanonbådsvej 2</t>
  </si>
  <si>
    <t>Your calendar for startup and tech events.&lt;br&gt;Get invites at:&lt;br&gt;https://www.startupeventslist.com&lt;br&gt;&lt;br&gt;UX Meet &amp; Greet is an opportunity to visit Valtech and see what they actually do.  &lt;br&gt;&lt;br&gt;Valtech is a global Digital Agency. What started as a single agency in France 25 years ago, is today a global, leading Digital Agency with offices around the world and proud partner to some of the coolest brands worldwide. They combine experience design, technology development, marketing crafts and strategy in all stages of the business lifecycle with unique services that outcompete others in quality, speed and value. Their role is to help clients orchestrate experiences around their customers. Making it intuitive for them to consume products and services when, where and how they desire.&lt;br&gt;&lt;br&gt;Agenda:&lt;br&gt;&lt;br&gt;Arrival &amp; Networking &lt;br&gt;When you arrive to make sure to get checked in by the CPHUX staff. Make sure to be there on time, we'll the latest start 5min past the starting point.&lt;br&gt;&lt;br&gt;CPHUX presentation&lt;br&gt;CPHUX makes a short presentation about what's new and happening.&lt;br&gt;&lt;br&gt;Participant Introduction Round&lt;br&gt;A quick round where participants present themselves, and what they expect from the day. &lt;br&gt;&lt;br&gt;Company Introduction&lt;br&gt;Explain generally what Valtech does and how the organization is structured.&lt;br&gt;&lt;br&gt;Tour of the space &lt;br&gt;We'll get a tour off the space and see how the environment is. Please ask Valtech for permission to take pictures of their space and work hanging on the walls.&lt;br&gt;&lt;br&gt;Case Study&lt;br&gt;We'll see one case from Valtech which has been selected to show the best how they work. Unless told otherwise, you're free to ask questions.&lt;br&gt;&lt;br&gt;When hiring…&lt;br&gt;Valtech will let you in on what they look for when hiring new employees.&lt;br&gt;&lt;br&gt;Questions and Answers&lt;br&gt;Last chance to ask the presenter some questions. Please only ask questions that somewhat are relevant to others and not just for you.&lt;br&gt;&lt;br&gt;Thank you for today&lt;br&gt;We'll wrap up the event and there's usually time to network with both presenters, other participants, and others from the company.&lt;br&gt;&lt;br&gt;------------&lt;br&gt;&lt;br&gt;FAQs &lt;br&gt;&lt;br&gt;What can I bring to the event? &lt;br&gt;Bring your notebook, a pen, and your awesome self. &lt;br&gt;&lt;br&gt;Do I have to bring my printed ticket to the event? &lt;br&gt;No, let's save some trees.   &lt;br&gt;&lt;br&gt;NOTE: There's a 100kr No-Show-Fee! &lt;br&gt;&lt;br&gt;------------- &lt;br&gt;&lt;br&gt;FINANCIAL TECHNICALITIES : &lt;br&gt;&lt;br&gt;The event is free for CPHUX members (you can only be a member if you're a professional (or aspiring) in the digital design field. This will be checked before the event and if you're not a member we'll delete your ticket.  &lt;br&gt;&lt;br&gt;Non-members have to pay 50 DKK for their ticket.  &lt;br&gt;&lt;br&gt;Tickets can be refunded up to 1 day before the event. (Annoying limitation from Eventbrite.) We do accept that you sell your ticket to third parties, as long as they have written confirmation from the registered participant when being checked in at the door. &lt;br&gt;&lt;br&gt;CANCELLATIONS: &lt;br&gt;Cancellations can only be done through Eventbrite, writing the organizer is not a valid cancelation! &lt;br&gt;&lt;br&gt;Cancel your ticket by going to the Desktop version of Eventbrite, log on, find your ticket and press Cancel Order. (That simple) &lt;br&gt;&lt;br&gt;NO-SHOW FEE: &lt;br&gt;There's a 100 DKK NO-SHOW FEE for ALL participants.  &lt;br&gt;&lt;br&gt;If you don't show up you'll receive an email with further instructions. Note that after 2 No shows, you'll be blocked from our future event &lt;br&gt;&lt;br&gt;------------- &lt;br&gt;&lt;br&gt;SOCIAL MEDIA PERMISSION: &lt;br&gt;By participating you automatically give CPHUX permission to take photos that may be used for Social Media purposes. In case you do not accept these terms, it is your responsibility to let the CPHUX staff know so we can respect your privacy.  &lt;br&gt;&lt;br&gt;------------- &lt;br&gt;&lt;br&gt;CPHUX: &lt;br&gt;CPHUX is a network for professional UX Designers focusing on raising the industry level of UX one professional at a time, that's why we say UP YOUR UX! Our missions are to create transparency around UX design, build a bridge between UX designers and companies and unite designers. &lt;br&gt;&lt;br&gt;https://www.facebook.com/events/377234573079527/</t>
  </si>
  <si>
    <t>https://www.google.com/calendar/event?eid=Xzc0cGo2YzlwNWtwMzZkaGo3NHIzY2NxMGM1bzZpYmprZDVtbWFiamNmNCB6enplcm9jYWwuY29wZW5oYWdlbnNlbDFAbQ&amp;ctz=Europe/Copenhagen</t>
  </si>
  <si>
    <t>PwC's Challenge 2019</t>
  </si>
  <si>
    <t>PwC Danmark</t>
  </si>
  <si>
    <t>Your calendar for startup and tech events.&lt;br&gt;Get invites at:&lt;br&gt;https://www.startupeventslist.com&lt;br&gt;&lt;br&gt;- Vær med i Challenge, PwC's case competition - &lt;br&gt;&lt;br&gt;Har du lyst til en udfordring? Deltag i PwC’s Challenge 2019, hvor du kan udfordre din faglighed og udvide dit netværk. Vi søger ambitiøse studerende, der kan skabe succes sammen med andre.&lt;br&gt;&lt;br&gt;Vores case competition er for studerende inden for bl.a. økonomi, jura, regnskab, finansiering og strategi, og der er 32 pladser. &lt;br&gt;&lt;br&gt;Sammen med dit team løser du en case med problemstillinger, som du kan genkende fra studiet. Og hvem ved? Måske bliver Challenge starten på en karriere hos PwC, ligesom det har været for mange tidligere deltagere. &lt;br&gt;&lt;br&gt;Vi slutter dagen af med en eksklusiv 3-retters gourmetmiddag på en hemmelig location i København. Kommer du langvejs fra, sørger vi også for transport og hotel, hvis du bliver udvalgt til at deltage.&lt;br&gt;&lt;br&gt;Skal du med? Så send din ansøgning senest den 13. januar: https://www.pwc.dk/da/karriere/events/challenge-2019.html&lt;br&gt;&lt;br&gt;https://www.facebook.com/events/2077290492330529/</t>
  </si>
  <si>
    <t>https://www.google.com/calendar/event?eid=Xzc0cGo2YzlwNWtwMzZkaGo3NHIzY2RxMGM1bzZpYmprZDVtbWFiamNmNCB6enplcm9jYWwuY29wZW5oYWdlbnNlbDFAbQ&amp;ctz=Europe/Copenhagen</t>
  </si>
  <si>
    <t>Få styr på e-mail-marketing med Casper Ackermann</t>
  </si>
  <si>
    <t>Unge Kommunikatører</t>
  </si>
  <si>
    <t>Your calendar for startup and tech events.&lt;br&gt;Get invites at:&lt;br&gt;https://www.startupeventslist.com&lt;br&gt;&lt;br&gt;📩 UNGKOM København inviterer i samarbejde med DJØF til eventet 'Få styr på e-mail-marketing med Casper Ackermann'.  &lt;br&gt;&lt;br&gt;🚨Det er GRATIS for alle at deltage i eventet, men tilmelding er kun gældende via DJØFs billetsystem 🚨 &lt;br&gt;&lt;br&gt;Tilmeld dig her: https://www.djoef.dk/kurser-og-arrangementer/s-oe-gning-alle-aktiviteter/aktiviteter/f-aa--styr-p-aa--mailmarketing.aspx?activityId=15160&lt;br&gt;&lt;br&gt;OBS: Der vil være forplejning i form af sandwich, vand, kaffe og te til eventet, men skynd dig at tilmelde dig, da der er rift om pladserne. 🥪☕🔥&lt;br&gt;&lt;br&gt;Om eventet:&lt;br&gt;Hvad er e-mail-marketing egentlig for en størrelse? Det vil Casper Ackermann fra Ackermann Kommunikation fortælle om til dette UNGKOM-arrangement, hvor du vil få hands-on erfaring med en af de mest udbredte kommunikationsdiscipliner: E-mail-marketing. 📩&lt;br&gt;&lt;br&gt;Du vil få helt grundlæggende viden om e-mail-marketing og vil gå fra arrangementet med værktøjerne til selv at kunne gøre relevante overvejelser, når du selv skal arbejde med disciplinen. I nutidens digitale landskab er e-mail-marketing et uundværligt værktøj for enhver, der arbejder professionelt med marketing og kommunikation. 🙌&lt;br&gt;&lt;br&gt;Om relevansen og vigtigheden af at mestre e-mail-marketing siger Casper Ackermann: &lt;br&gt;&lt;br&gt;'Amazons indtræden, stigende annoncepriser på Facebook og øget digital konkurrence. Ja, loyalitet og kundefastholdelse bliver kun endnu vigtigere over de næste par år. E-mail-marketing er en vigtig bestanddel i et marketingmix, hvor både fokus på anskaffe og fastholdelse af kunder er to lige vigtige dele.' 🔑&lt;br&gt;&lt;br&gt;Program for aftenen: &lt;br&gt;-  Introduktion af speaker og deltagere&lt;br&gt;- Hvilken rolle spiller e-mail marketing i marketingmixet i 2019&lt;br&gt;- Hvordan arbejder vi i Ackermann Kommunikation med i e-mail og permission marketing?&lt;br&gt;- Hvad laver vi (konkret!) for vores kunder &lt;br&gt;- Vigtige evner at have som marketer i 2019 - og specielt hvis man skal arbejde med e-mail marketing!&lt;br&gt;- Afrunding/spørgsmål&lt;br&gt;&lt;br&gt;*Hvis du tilmelder dig, men bliver forhindret i at komme, opfordrer vi til at afmelde dig via DJØFs hjemmeside, så en anden har mulighed for at deltage. &lt;br&gt;&lt;br&gt;https://www.facebook.com/events/963866760404190/</t>
  </si>
  <si>
    <t>https://www.google.com/calendar/event?eid=Xzc0cGo2YzlwNWtwMzhkcGk2MHNqY2UyMGM1bzZpYmprZDVtbWFiamNmNCB6enplcm9jYWwuY29wZW5oYWdlbnNlbDFAbQ&amp;ctz=Europe/Copenhagen</t>
  </si>
  <si>
    <t>Fremtidens Regnskab</t>
  </si>
  <si>
    <t>Søren Kierkegaards Plads 1, 1221 København K, Danmark</t>
  </si>
  <si>
    <t>Your calendar for startup and tech events.&lt;br&gt;Get invites at:&lt;br&gt;https://www.startupeventslist.com&lt;br&gt;&lt;br&gt;Jeg har en stand på Fremtidens Regnskab, hvor jeg sælger bogen om hvordan Danmark kom på økonomisystemernes verdenskort. &lt;br&gt;&lt;br&gt;https://www.facebook.com/events/2260387947565584/</t>
  </si>
  <si>
    <t>https://www.google.com/calendar/event?eid=Xzc0cGo2YzlwNWtwMzhkcGk2MHNqY2VhMGM1bzZpYmprZDVtbWFiamNmNCB6enplcm9jYWwuY29wZW5oYWdlbnNlbDFAbQ&amp;ctz=Europe/Copenhagen</t>
  </si>
  <si>
    <t>Le Wagon Cph | Board Games &amp; Beers</t>
  </si>
  <si>
    <t>Le Wagon CPH</t>
  </si>
  <si>
    <t>Your calendar for startup and tech events.&lt;br&gt;Get invites at:&lt;br&gt;https://www.startupeventslist.com&lt;br&gt;&lt;br&gt;💻 Code hard, play harder 🎲&lt;br&gt;This is one for game lovers, beer drinkers and everyone curious about code!&lt;br&gt;&lt;br&gt;Come and join our current Le Wagon Copenhagen batch, alumni, and our friends for a night of board games and fun. We're offering beer to everyone and we will be supplying a whole evening's worth of fun.&lt;br&gt;&lt;br&gt;Come hang out and meet some of our current and past alumni. Anyone is welcome, so if you're curious about coding, now's your time to make new friends and network.&lt;br&gt;&lt;br&gt;If you feel like you have a cool board game, feel free to bring it 🕹&lt;br&gt;&lt;br&gt;We look forward to seeing you there 👋&lt;br&gt;&lt;br&gt;**********************************************&lt;br&gt;&lt;br&gt;Le Wagon is Europe's leading coding school for entrepreneurs and creative people. We are now present in 30 cities worldwide, with over 120 startups in operation, and have been rated the no#1 coding bootcamp worldwide! Our 9-week, full-stack web development course equips aspiring entrepreneurs, product managers, designers, and junior developers with the technical skills they need to build great products and startups.&lt;br&gt;&lt;br&gt;If you'd like to hear more about the 9-week bootcamp, please book a quick meet with our city driver Nicolas Feer: https://meetings.hubspot.com/copenhagen1&lt;br&gt;&lt;br&gt;The next batch in Copenhagen starts 1st of April. Further details about the course and how to apply can be found here: (https://www.lewagon.com/copenhagen).&lt;br&gt;&lt;br&gt;**********************************************&lt;br&gt;&lt;br&gt;Follow us on Twitter and LinkedIn:&lt;br&gt;👉https://twitter.com/LeWagonCPH&lt;br&gt;👉https://www.linkedin.com/showcase/le-wagon-cph/&lt;br&gt;&lt;br&gt;Look at some lovely photos on Instagram:&lt;br&gt;👉https://www.instagram.com/lewagoncph/&lt;br&gt;&lt;br&gt;**********************************************&lt;br&gt;&lt;br&gt;We look forward to meeting you soon!&lt;br&gt;&lt;br&gt;Team Le Wagon Copenhagen x&lt;br&gt;&lt;br&gt;https://www.facebook.com/events/455878411611908/</t>
  </si>
  <si>
    <t>https://www.google.com/calendar/event?eid=Xzc0cGo2YzlwNWtwMzhkcGk2MHNqZWMyMGM1bzZpYmprZDVtbWFiamNmNCB6enplcm9jYWwuY29wZW5oYWdlbnNlbDFAbQ&amp;ctz=Europe/Copenhagen</t>
  </si>
  <si>
    <t>VivaTech Tour in Copenhagen</t>
  </si>
  <si>
    <t>Founders House</t>
  </si>
  <si>
    <t>Your calendar for startup and tech events.&lt;br&gt;Get invites at:&lt;br&gt;https://www.startupeventslist.com&lt;br&gt;&lt;br&gt;VivaTech, the world's rendezvous for startups and leaders is returning for a 4th edition in Paris on May 16-18, 2019. To kick off this upcoming VivaTech, the team is embarking on a worldwide tour that will take us to the most vibrant startup hubs on the planet, this time to Copenhagen!&lt;br&gt;&lt;br&gt;For this edition of the VivaTech Tour, we're teaming up with our partner Founders House, Denmark's first tech coworking community, to discuss Open Innovation! What's the best recipe for startups to inject a disruptive spirit in big organizations? Market leaders and startups will be gathered to share their insights and experiences of working together to empower innovation!&lt;br&gt;&lt;br&gt;Program:&lt;br&gt;&lt;br&gt;5.30 - Doors open&lt;br&gt;&lt;br&gt;6.00 - 6.15 Welcome by VivaTech&lt;br&gt;- Vincent Viollain, Head of Partnerships and Startups at VivaTech&lt;br&gt;&lt;br&gt;6.15 - 7.00 Panel Discussion&lt;br&gt;&lt;br&gt;*Stay tuned for speaker announcements*&lt;br&gt;&lt;br&gt;7.00 - 7.15 Q&amp;A&lt;br&gt;&lt;br&gt;7.15 - 8.15 Networking Drinks&lt;br&gt;&lt;br&gt;We'll also be giving away 5 x double passes to VivaTech in Paris so get ready to use #VivaTech on your Social Media.&lt;br&gt;&lt;br&gt;*By proceeding with this registration, you allow Viva Technology and Founder's House to process all information you have provided, in order to organize this event.&lt;br&gt;&lt;br&gt;&lt;br&gt;https://www.facebook.com/events/2094846360596811/</t>
  </si>
  <si>
    <t>https://www.google.com/calendar/event?eid=Xzc0cGo2YzlwNWtwMzhkcGk2MHNqZWNhMGM1bzZpYmprZDVtbWFiamNmNCB6enplcm9jYWwuY29wZW5oYWdlbnNlbDFAbQ&amp;ctz=Europe/Copenhagen</t>
  </si>
  <si>
    <t>Open Hub: Getting the first funding: Micro grants &amp; Venture Cup</t>
  </si>
  <si>
    <t>SCIENCE Hub</t>
  </si>
  <si>
    <t>Your calendar for startup and tech events.&lt;br&gt;Get invites at:&lt;br&gt;https://www.startupeventslist.com&lt;br&gt;&lt;br&gt;Do you have an early stage startup idea? Are you thinking about where and how to get your first funding?&lt;br&gt;&lt;br&gt;Join Open Hub in SCIENCE Innovation Hub, where we will highlight two ways of getting funding;&lt;br&gt;Fonden for Entreprenørskab will be ready to answer all of your questions about microgrants and the applications process.&lt;br&gt;Venture Cup Denmark will inform you about their competitions, the categories and what the gains of participating are.&lt;br&gt;&lt;br&gt;Everyone is welcome &amp; you sign up by pressing 'going' on this event. &lt;br&gt;&lt;br&gt;Learn more about Micro grants: http://microgrant.ffe-ye.dk/&lt;br&gt;Learn more about Venture Cup: https://venturecup.dk/&lt;br&gt;&lt;br&gt;https://www.facebook.com/events/2268062996771561/</t>
  </si>
  <si>
    <t>https://www.google.com/calendar/event?eid=Xzc0cGo2YzlwNWtwMzhkcGk2MHNqZWNpMGM1bzZpYmprZDVtbWFiamNmNCB6enplcm9jYWwuY29wZW5oYWdlbnNlbDFAbQ&amp;ctz=Europe/Copenhagen</t>
  </si>
  <si>
    <t>Investorer, fonde - hvad skal der til?</t>
  </si>
  <si>
    <t>Innovation &amp; Business Development</t>
  </si>
  <si>
    <t>Your calendar for startup and tech events.&lt;br&gt;Get invites at:&lt;br&gt;https://www.startupeventslist.com&lt;br&gt;&lt;br&gt;Er det investorer, fonde eller udvidelse af relevant netværk der ville gøre forskellen for dit projekt eller virksomhed?&lt;br&gt;&lt;br&gt;INBUDE specialiserer sig i innovations- og vækstrådgivning i bred forstand, hvor vi sætter fokus på at matche virksomheder med investorer, europæiske eller amerikanske fonde, samt til udvidelse af relevant netværk.&lt;br&gt;&lt;br&gt;Kom og hør om dine muligheder.&lt;br&gt;&lt;br&gt;&lt;br&gt;https://www.facebook.com/events/2228519764138350/</t>
  </si>
  <si>
    <t>https://www.google.com/calendar/event?eid=Xzc0cGo2YzlwNWtwMzhkcGk2MHNqZWNxMGM1bzZpYmprZDVtbWFiamNmNCB6enplcm9jYWwuY29wZW5oYWdlbnNlbDFAbQ&amp;ctz=Europe/Copenhagen</t>
  </si>
  <si>
    <t>IDA TakeAways: Leading Transformation</t>
  </si>
  <si>
    <t>Your calendar for startup and tech events.&lt;br&gt;Get invites at:&lt;br&gt;https://www.startupeventslist.com&lt;br&gt;&lt;br&gt;Udviklingen i teknologi, samfund og forbrug er eksponentiel, hvorfor det er vigtigere end nogensinde, at lykkes med at gennemføre organisatoriske forandringer. &lt;br&gt;&lt;br&gt;Mennesker pr. definition har modstand mod forandring, og derfor tilbyder Leading Transformation en innovativ tilgang til forandringer, der er udviklet og bevist af en topleder, en neurolog og en akademiker, der i samspil har påvist hvordan man som leder kan lykkes med at gennemføre en forandring.&lt;br&gt;&lt;br&gt;Til dette TakeAways kommer to af de tre forfattere af bogen 'Leading Transformation'; Kyle Nel og Thomas Zoega Ramsoy og introducerer til bogens pointer og afsæt. Bogen er publiceret af Harvard Business Review.&lt;br&gt;&lt;br&gt;💥 Husk at tilmelde dig her: https://bit.ly/2QFk5d8 💥&lt;br&gt;NB: Dette TakeAway afholdes på engelsk. 💬&lt;br&gt;&lt;br&gt;Hvad er IDA TakeAways? 🤔&lt;br&gt;Til IDA TakeAways bliver du opdateret af nationale og internationale ledelseseksperter til en stribe 2 timers inspirationsmøder med fokus på ledelse og teknologi. Mere end 400 ledere og projektledere deltog i 2018 i - vil du med?&lt;br&gt;&lt;br&gt;Læs mere om TakeAways og se vores andre spændende arrangementer her 👉 https://ida.dk/raad-og-karriere/temaer/takeaways/&lt;br&gt;&lt;br&gt;https://www.facebook.com/events/232131344369498/</t>
  </si>
  <si>
    <t>https://www.google.com/calendar/event?eid=Xzc0cGo2YzlwNWtwMzhkcGk2MHNqZWQyMGM1bzZpYmprZDVtbWFiamNmNCB6enplcm9jYWwuY29wZW5oYWdlbnNlbDFAbQ&amp;ctz=Europe/Copenhagen</t>
  </si>
  <si>
    <t>The Growth Hacking Marketing Mindset</t>
  </si>
  <si>
    <t>Talent Garden</t>
  </si>
  <si>
    <t>Your calendar for startup and tech events.&lt;br&gt;Get invites at:&lt;br&gt;https://www.startupeventslist.com&lt;br&gt;&lt;br&gt;Are you considering a growth hacking strategy for 2019? On Jan 31, 9.00-10.00, we invite you to wake up with a focused morning talk, where you can pick the brains of experienced growth hacker Taylor Ryan, CMO at Valuer.ai.&lt;br&gt;&lt;br&gt;In one hour, Taylor will single out the biggest mistakes + overlooked secrets, when people take on this approach to their marketing. He will cut to the chase, when it comes to setting growth priorities, focusing your customer acquisition + empowering your content marketing with data and consistent measuring.&lt;br&gt;&lt;br&gt;Whether you are new to the field or an experienced marketeer, you will leave with a fresh look at how you make people connect and stick with your product.&lt;br&gt;&lt;br&gt;We serve you croissants + fresh coffee, so you don’t have to worry about breakfast.&lt;br&gt;&lt;br&gt;This is the first in a series of open sessions hosted by Talent Garden Innovation School, the new school at our Holmen campus.&lt;br&gt;&lt;br&gt;https://www.facebook.com/events/236644813892758/</t>
  </si>
  <si>
    <t>https://www.google.com/calendar/event?eid=Xzc0cGo2YzlwNWtwMzhkcGk2MHNqZWRhMGM1bzZpYmprZDVtbWFiamNmNCB6enplcm9jYWwuY29wZW5oYWdlbnNlbDFAbQ&amp;ctz=Europe/Copenhagen</t>
  </si>
  <si>
    <t>Industri- og logistik - projektudvikling, priser og optag</t>
  </si>
  <si>
    <t>Docken</t>
  </si>
  <si>
    <t>Your calendar for startup and tech events.&lt;br&gt;Get invites at:&lt;br&gt;https://www.startupeventslist.com&lt;br&gt;&lt;br&gt;Konference om Industri- og logistik - projektudvikling, priser og optag.&lt;br&gt;&lt;br&gt;Der er stærk stigende efterspørgsel på lager-, logistik- og produktionsejendomme i Danmark. Dette medfører stigende priser og en meget lille tomgang - 2,1 procent på landsplan og ca. 4 procent i København - på de eksisterede ejendomme, da virksomhederne søger plads til øget nethandel og produktion.&lt;br&gt;&lt;br&gt;Drivkraften bag udviklingen er primært den voksende e-handel med sine krav til en hurtig leveringstid, der medfører, at logistikfaciliteter rykker tættere på forbrugerne. Dertil kommer den økonomiske opsving med stigende efterspørgsel på varer, lav rente, begrænset udbud som føle af begrænset nybyggeri og ombygning af eksisterende bygninger til boliger.&lt;br&gt;&lt;br&gt;Stigende efterspørgsel og knapheden på moderne logistik- og industrifaciliteter vil snart udløse nybyggeri flere steder i landet. Blandt andet planlægges et 100.000 kvm stort logistikcenter opført i Greve, syd for København. Også Københavns lufthavn planlægger at udvide sin logistikpark på en 150.0000 kvm stor grund. &lt;br&gt;&lt;br&gt;I flere københavnske kommuner bliver gamle erhvervsarealer omlagt til boliger, og nye erhvervsområder bliver udstykket i stedet for. Hvidovre Kommune er i øjeblikket i gang med forskellige undersøgelser på Avedøre Holme. Undersøgelserne skal kortlægge, om det er muligt at igangsætte et kæmpe udvidelsesprojekt af det store erhvervsområde. En udvidelse, der kan give op mod 3,2 millioner kvm og gøre det i forvejen store erhvervsområde tæt på dobbelt så stort, som det er i dag.&lt;br&gt;&lt;br&gt;https://www.facebook.com/events/310832782887067/</t>
  </si>
  <si>
    <t>https://www.google.com/calendar/event?eid=Xzc0cGo2YzlwNWtwMzhkcGk2MHNqZWRxMGM1bzZpYmprZDVtbWFiamNmNCB6enplcm9jYWwuY29wZW5oYWdlbnNlbDFAbQ&amp;ctz=Europe/Copenhagen</t>
  </si>
  <si>
    <t>Opening Party: Talent Garden Innovation School</t>
  </si>
  <si>
    <t>Danneskiold-Samsøes Allé 41, 1434 København K, Danmark</t>
  </si>
  <si>
    <t>Get invites for events in your city.&lt;br&gt;Follow at:&lt;br&gt;https://www.startupeventslist.com/z/subscribe.html&lt;br&gt;&lt;br&gt;Together we celebrate the opening of the first Talent Garden Innovation School in Scandinavia. It’s all happening in our beautiful old building, a startup co-working space and community located in the heart of Copenhagen on Holmen.&lt;br&gt;&lt;br&gt;Our house, previously known as Rainmaking Loft, is now part of the European Talent Garden network of tech startups, and thousands of talented entrepreneurs.&lt;br&gt;&lt;br&gt;Among the speakers&lt;br&gt;Suzanne Lauritzen, CEO &amp; Co-Founder, raffle.ai&lt;br&gt;Mathias Tao Agger Linnemann, COO &amp; Co-Founder, Worksome&lt;br&gt;Taylor Ryan, CMO at Valuer.ai&lt;br&gt;Simon McGilbray, Service Designer at Alm Brand&lt;br&gt;Anja Thrane, Client Director &amp; Partner, Advice&lt;br&gt;Michael Sass Hansen, Co-Founder, Criterion AI&lt;br&gt;&lt;br&gt;Agenda&lt;br&gt;&lt;br&gt;12-13: Networking lunch&lt;br&gt;We start out with an informal bite + a chance for you to network with our all-star faculty of entrepreneurs.&lt;br&gt;&lt;br&gt;13-16: Opening talks&lt;br&gt;&lt;br&gt;Digital Transformation from Scratch to Success&lt;br&gt;Our panel of speakers represent business leaders who succeeded transforming their company into the digital reality of today, and they discuss how to adapt to the challenges of tomorrow.&lt;br&gt;&lt;br&gt;Work, Skills and Adaptability&lt;br&gt;Our Innovation School panel share insights, and debate how the job market is currently changing, and how we can expect it to transform into the future. How do stay relevant as innovators, and how can we shape the future of work?&lt;br&gt;&lt;br&gt;16-20: Great drinks + Party&lt;br&gt;Relax, talk, eat, bounce, and feel at home.&lt;br&gt;&lt;br&gt;https://www.facebook.com/events/518869181909127/</t>
  </si>
  <si>
    <t>02/19/2019 16:34:17.000Z</t>
  </si>
  <si>
    <t>https://www.google.com/calendar/event?eid=Xzc0cGo2YzlwNWtwMzZkOWc3NHJqMmQyMGM1bzZpYmprZDVtbWFiamNmNCB6enplcm9jYWwuY29wZW5oYWdlbnNlbDFAbQ&amp;ctz=Europe/Copenhagen</t>
  </si>
  <si>
    <t>Nordic HR Tech Days 2019</t>
  </si>
  <si>
    <t>Scandic Copenhagen</t>
  </si>
  <si>
    <t>Get invites for events in your city.&lt;br&gt;Follow at:&lt;br&gt;https://www.startupeventslist.com/z/subscribe.html&lt;br&gt;&lt;br&gt;The coming years Nordic HR departments have a unique opportunity to redefine their role as either part of the “people” problem or the solution. And what will differentiate the successful HR department from others is the ability to adopt HR tech solutions that comply with the overall business strategy, embraces the employee experience, is digitalized to its full extent with automated work processes implemented. A new 'breed' of Human Capital (HCM) software is emerging these years with a renewed perception of HR best practice and processes. The HR Tech market is changing faster than ever these days. Disruption, Cloud based HR, and digitalization have become part of many HR professional’s lingoes the past 5 years and more will be added in the coming years. &lt;br&gt;&lt;br&gt;The first Nordic HR Tech Days was held in Aarhus (DK) at ARoS in 2018 with +200 attendees at a totally sold out one-day conference. Nordic HR Tech Days are the forum where Nordic generalists and specialists in HR, compensation and benefits, management, IT, and economy can network, meet HR and communication vendors and domain experts and gain insight into the latest HR technology solutions to support and streamline the entire HR value chain including recruitment, retention, administration, development, and attrition.&lt;br&gt;&lt;br&gt;Please check our website regularly for more details and updates!&lt;br&gt;&lt;br&gt;https://www.facebook.com/events/514482939024119/</t>
  </si>
  <si>
    <t>https://www.google.com/calendar/event?eid=Xzc0cGo2YzlwNWtwMzZkaGo3NHIzYWNhMGM1bzZpYmprZDVtbWFiamNmNCB6enplcm9jYWwuY29wZW5oYWdlbnNlbDFAbQ&amp;ctz=Europe/Copenhagen</t>
  </si>
  <si>
    <t>Women in Tech</t>
  </si>
  <si>
    <t>IT University of Copenhagen</t>
  </si>
  <si>
    <t>Get invites for events in your city.&lt;br&gt;Follow at:&lt;br&gt;https://www.startupeventslist.com/z/subscribe.html&lt;br&gt;&lt;br&gt;ORIGINAL EVENT SOLD OUT!&lt;br&gt;&lt;br&gt;150 extra tickets for streaming at location has been added: https://www.eventbrite.com/e/extra-women-in-tech-streaming-at-location-access-to-networking-tickets-56042370238&lt;br&gt;&lt;br&gt;_____________________________________________________________&lt;br&gt;&lt;br&gt;ARYZE proudly hosts Women in Tech which is the sequel to the popular Women in Fintech event.&lt;br&gt;&lt;br&gt;The event will take place at IT-Universitetet on the 25th of February and is hosted in cooperation with IT-Branchen and ITU Innovators with the goal of addressing the lack of female representation in the sector and asking why it is so.&lt;br&gt;&lt;br&gt;The Mayor of Employment and Integration, Cecilia Lonning-Skovgaard, will speak about the importance of more women represented in tech and she will be joined by profiles from Google, IBM and Deloitte.&lt;br&gt;&lt;br&gt;The concept is short and lively presentations with no slides to engage with the audience, a lot of dialogue and discussion and of course networking.&lt;br&gt;&lt;br&gt;SPEAKERS&lt;br&gt;&lt;br&gt;Cecilia Lonning-Skovgaard, The Mayor of Employment and Integration, The City of Copenhagen&lt;br&gt;Sidsel Rytter Løschenkohl, Blockchain Consultant at Deloitte EMEA Blockchain Lab&lt;br&gt;Mette Knak, Agency Relationship Manager at Google&lt;br&gt;Isabel Amalia Jepsen, Data Scientist Consultant at IBM Client Innovation Center&lt;br&gt;&lt;br&gt;&lt;br&gt;AGENDA&lt;br&gt;&lt;br&gt;18.15: Welcome and registration&lt;br&gt;18.45: Introduction by ARYZE, ITU Innovators and IT-Branchen&lt;br&gt;19.00: Presentations&lt;br&gt;20.15: Q&amp;A, discussion and networking&lt;br&gt;21.00: Thank you and goodbye&lt;br&gt;&lt;br&gt;&lt;br&gt;&lt;br&gt;https://www.facebook.com/events/356585171783955/</t>
  </si>
  <si>
    <t>https://www.google.com/calendar/event?eid=Xzc0cGo2YzlwNWtwMzZkaGo3NHIzYWNpMGM1bzZpYmprZDVtbWFiamNmNCB6enplcm9jYWwuY29wZW5oYWdlbnNlbDFAbQ&amp;ctz=Europe/Copenhagen</t>
  </si>
  <si>
    <t>TEDxCopenhagen Wednesday Bar</t>
  </si>
  <si>
    <t>Café Mellemrummet</t>
  </si>
  <si>
    <t>Get invites for events in your city.&lt;br&gt;Follow at:&lt;br&gt;https://www.startupeventslist.com/z/subscribe.html&lt;br&gt;&lt;br&gt;Hi everyone&lt;br&gt;&lt;br&gt;It is time for another TEDxCopenhagen Community event! &lt;br&gt;Please note that this is an informal and very casual get together and NOT an official TEDx-event.&lt;br&gt;&lt;br&gt;TEDxCopenhagen Wednesday Bar is happening on Wednesday, February 27th. Join us for beers, meet some fellow passionate TED-fans and watch or re-watch some great TEDxCopenhagen-talks.&lt;br&gt;&lt;br&gt; Come hang out and grab a beer with us. We will give you some info about TEDxCopenhagen and answer any questions you might have for us :) &lt;br&gt;&lt;br&gt;Program &lt;br&gt;17.30 – we arrive and get a drink&lt;br&gt;17:45 – we watch one of our favorite TEDxCopenhagen talks&lt;br&gt;18:15 – time to discuss ideas and get a drink &lt;br&gt;18:45 – we watch another one of our all-time favorite talks&lt;br&gt;19:00 – time to discuss and mingle with other TEDx-enthusiasts&lt;br&gt;&lt;br&gt;https://www.facebook.com/events/2459509090731699/</t>
  </si>
  <si>
    <t>https://www.google.com/calendar/event?eid=Xzc0cGo2YzlwNWtwMzZkaGo3NHIzY2NhMGM1bzZpYmprZDVtbWFiamNmNCB6enplcm9jYWwuY29wZW5oYWdlbnNlbDFAbQ&amp;ctz=Europe/Copenhagen</t>
  </si>
  <si>
    <t>Founders of Tomorrow 2019</t>
  </si>
  <si>
    <t>Get invites for events in your city.&lt;br&gt;Follow at:&lt;br&gt;https://www.startupeventslist.com/z/subscribe.html&lt;br&gt;&lt;br&gt;Applications are open now until 10 January 2019!&lt;br&gt;&lt;br&gt;Founders of Tomorrow is an immersive and inspiring educational experience designed for you with passion for technology and creating a positive impact in the world.&lt;br&gt;&lt;br&gt;During the six-day program, you will, together with more than 60 fellow changemakers, learn about purpose-driven innovation, exponential technologies and entrepreneurship.&lt;br&gt;&lt;br&gt;On and off stage you will be surrounded by leading experts and entrepreneurs in the Nordics who place people, planet and prosperity at the center of their work. Beyond that, you will become part of a growing community of bright minds driven by a passion to finding solutions to some of the world’s biggest problems.&lt;br&gt;&lt;br&gt;Being a non-profit initiative and supported by the Danish Industry’s Foundation, participation in Founders of Tomorrow is free-of-charge. Seats are limited.&lt;br&gt;&lt;br&gt;Founders of Tomorrow 2019&lt;br&gt;Draft program&lt;br&gt;&lt;br&gt;Day 1: Sunday 24 February 2019&lt;br&gt;Setting the scene &amp; getting to know other Founders of Tomorrow&lt;br&gt;Focus on the 'why': Diving into the 1.5ºC Challenge&lt;br&gt;Exponentials - understanding the power of digital technology&lt;br&gt;&lt;br&gt;Day 2: Monday 25 February 2019&lt;br&gt;FoT taking over DTU Skylab&lt;br&gt;Focus on the how: Tech talks and fireside chats&lt;br&gt;&lt;br&gt;Day 3: Tuesday 26 February 2019&lt;br&gt;Focus on the how: Tech talks and fireside chats&lt;br&gt;&lt;br&gt;Day 4: Wednesday 27 February 2019&lt;br&gt;Focus on the what: Business development and different ways of collaboration&lt;br&gt;&lt;br&gt;Day 5: Thursday 28 February 2019&lt;br&gt;Telling the story and bringing it home&lt;br&gt;&lt;br&gt;Day 1+5: Friday 1 March 2019&lt;br&gt;Half-day event: group pitches, selecting the final winner, keynote speaker + Closing party&lt;br&gt;&lt;br&gt;https://www.facebook.com/events/2185183151513322/</t>
  </si>
  <si>
    <t>https://www.google.com/calendar/event?eid=Xzc0cGo2YzlwNWtwMzZkaGo3NHIzY2NpMGM1bzZpYmprZDVtbWFiamNmNCB6enplcm9jYWwuY29wZW5oYWdlbnNlbDFAbQ&amp;ctz=Europe/Copenhagen</t>
  </si>
  <si>
    <t>Fintech Disruption Summit</t>
  </si>
  <si>
    <t>SingularityU Nordic</t>
  </si>
  <si>
    <t>Get invites for events in your city.&lt;br&gt;Follow at:&lt;br&gt;https://www.startupeventslist.com/z/subscribe.html&lt;br&gt;&lt;br&gt;Are you working in the financial industry or in Fintech in the Nordics, and interested in how blockchain can potentially influence and disrupt your business in the future?&lt;br&gt; &lt;br&gt;The global securities market is expected to move to the blockchain over the next 10 years, creating a $10 trillion market, and totally changing market conditions for traditional players. &lt;br&gt; &lt;br&gt;Come to Fintech Disruption Summit in Copenhagen on Feb 28, 2019 and visit http://fintechdisrupt.dk/en/home/ to learn more. Speakers include IBM, Denmark's National Bank, DNB Bank Sweden, Deloitte, Handelsbanken Sweden, BlockEx, BlockTrade, Bird &amp; Bird, the Danish FCA (Finanstilsynet), Nasdaq, and more exciting names to be announced.&lt;br&gt;&lt;br&gt;https://www.facebook.com/events/496773140811868/</t>
  </si>
  <si>
    <t>https://www.google.com/calendar/event?eid=Xzc0cGo2YzlwNWtwMzZkaGo3NHIzY2RpMGM1bzZpYmprZDVtbWFiamNmNCB6enplcm9jYWwuY29wZW5oYWdlbnNlbDFAbQ&amp;ctz=Europe/Copenhagen</t>
  </si>
  <si>
    <t>Mobile UX &amp; User Interface Design (engl.), Copenhagen</t>
  </si>
  <si>
    <t>Get invites for events in your city.&lt;br&gt;Follow at:&lt;br&gt;https://www.startupeventslist.com/z/subscribe.html&lt;br&gt;&lt;br&gt;What is it about&lt;br&gt;Designing for a mobile device, and making the transition from web design can be challenging. Thus, it’s fundamental to understand its specific and distinctive characteristics, to be able to design meaningful apps and mobile websites. This course will guide you through a workflow that you will be able to apply in your mobile projects —from the idea, to interaction patterns and animations.&lt;br&gt;&lt;br&gt;What to expect&lt;br&gt;During this seminar you’ll work following a step-by-step process to design a mobile product, from the initial idea to the interface’s details. Workflows, techniques and tools that work in real life will be presented along theoretical contents and short, hands-on exercises. During the seminar you will be able to put into practice what you learn, in a fun and relaxed environment. Also, contents will be presented in an easy to understand, non-technical manner.&lt;br&gt;&lt;br&gt;What you will learn&lt;br&gt;We’ll teach you how to face a professional design project for mobile devices from the beginning. Along the way, you’ll learn how to design quick prototypes, wireframes and interaction patterns for different operating systems, visual design, interactions and animations, among other things. In the end, you’ll have a working medium-fidelity prototype that you’ll be able to share and test.&lt;br&gt;&lt;br&gt;Who should participate&lt;br&gt;This seminar was developed for people who are responsible for the design and conceptualisation of digital products for mobile devices. These are, for example, designers and design managers from all fields (user experience, visual design, product design). People with other professional backgrounds such as project and product managers, web and software developers may also benefit from the contents of this seminar.&lt;br&gt;&lt;br&gt;&lt;br&gt;Language: English&lt;br&gt;Duration: 3 days&lt;br&gt;Certificate: Certified Mobile UX Design Specialist (XDi)&lt;br&gt;Discounts: -25% for self-payers&lt;br&gt;Website: http://xd-i.com/en/mobile-ux-user-interface-design/&lt;br&gt;Application: http://xd-i.com/en/anmeldung_mux_en&lt;br&gt;&lt;br&gt;https://www.facebook.com/events/2072397209644610/</t>
  </si>
  <si>
    <t>https://www.google.com/calendar/event?eid=Xzc0cGo2YzlwNWtwM2NlMWo2a3BqZWRpMGM1bzZpYmprZDVtbWFiamNmNCB6enplcm9jYWwuY29wZW5oYWdlbnNlbDFAbQ&amp;ctz=Europe/Copenhagen</t>
  </si>
  <si>
    <t>Virksomhedsbesøg for CBS studerende hos GroupM</t>
  </si>
  <si>
    <t>3. sal, Kristen Bernikows Gade 1, 1105 København</t>
  </si>
  <si>
    <t>Get invites for events in your city.&lt;br&gt;Follow at:&lt;br&gt;https://www.startupeventslist.com/z/subscribe.html&lt;br&gt;&lt;br&gt;Er du CBS studerende, og kunne du tænke dig at lære mere om Danmarks og også verdens største mediabureau-gruppe GroupM?&lt;br&gt;Så tag med KarioS CBS til et virksomhedsbesøg hos GroupM, hvor vi sammen med Brian Akers vil høre mere om bureauerne MediaCom, Wavemaker, m/SIX, Mindshare, Intelligence Group og Xaxis. 👨🏻‍💻👩🏼‍💻 &lt;br&gt;De har lavet fx Bio Spil. 🍿  &lt;br&gt;&lt;br&gt;Oplægsholderen:&lt;br&gt;Brian Akers er amerikaner, og han har arbejdet 25 år hos MediaCom, hvor han blandt andet var Dell Global Account Director i New York City. 🗽&lt;br&gt;I dag er Brian Akers Nordic Chief Client Officer for GroupM, hvor han arbejder med kunder såsom SAS, Pandora, Unilever, TDC og mange andre. &lt;br&gt;&lt;br&gt;OBS oplægget vil foregå på engelsk.  &lt;br&gt;&lt;br&gt;Tilmeld dig hurtigst muligt via nedenstående link! ⏳ &lt;br&gt;https://forum.kommunikationogsprog.dk/kalender/virksomhedsbes-g-cbs-studerende-hos-groupm &lt;br&gt;&lt;br&gt;Du kan som altid melde dig ind i døren, men så husk at trykke 'deltager' her i begivenheden!&lt;br&gt;&lt;br&gt;Vi glæder os til at se dig! 🧡&lt;br&gt;- KairoS CBS&lt;br&gt;&lt;br&gt;_________________________________________________________________&lt;br&gt; I studenterorganisationen KairoS, CBS er vi alle medlemmer af fagforeningen Kommunikation og Sprog, som netop er tæt på os og vor fag. 🧡 &lt;br&gt;&lt;br&gt;Hvis du ikke allerede er medlem, så meld dig ind hurtigst muligt - og få 6 måneders gratis medlemsskab (og en række andre fantastiske fordele!), derefter betaler du kun 50 kr. pr. måned. https://kommunikationogsprog.dk/bliv-medlem&lt;br&gt;&lt;br&gt;&lt;br&gt;&lt;br&gt;https://www.facebook.com/events/390945231475062/</t>
  </si>
  <si>
    <t>https://www.google.com/calendar/event?eid=Xzc0cGo2YzlwNWtwM2NlMWo2a3BqZWRxMGM1bzZpYmprZDVtbWFiamNmNCB6enplcm9jYWwuY29wZW5oYWdlbnNlbDFAbQ&amp;ctz=Europe/Copenhagen</t>
  </si>
  <si>
    <t>CUBE 2019 - Årets største netværksevent</t>
  </si>
  <si>
    <t>CABINN Apartments</t>
  </si>
  <si>
    <t>Get invites for events in your city.&lt;br&gt;Follow at:&lt;br&gt;https://www.startupeventslist.com/z/subscribe.html&lt;br&gt;&lt;br&gt;❗️ ÅRETS STØRSTE NETVÆRKSEVENT ❗️&lt;br&gt;&lt;br&gt;Commercial Upside inviterer alle samarbejdspartnere, erhvervsnetværk og venner af Commercial Upside til årets største netværks event CUBE 2019.&lt;br&gt;&lt;br&gt;Kom og hør bla. Victor Feddersen, OL Gulvinder - Poul Nielsen tidl. Global Marketingdirector LEGO - Danish Goodwill Ambassador Søren Ejsenhardt - Peter Schjødt Digital Ekspert&lt;br&gt;&lt;br&gt;Ønsker du yderligere info er du meget velkommen til at kontakte:&lt;br&gt;&lt;br&gt;Henrik Horst - hh@com-ups.dk - 22 40 70 42&lt;br&gt;Kent Ewert - ke@com-ups.dk - 22 57 19 66&lt;br&gt;&lt;br&gt;De bedste hilsner &lt;br&gt;COMMERCIAL UPSIDE &lt;br&gt;&lt;br&gt;https://www.facebook.com/events/378240266087936/</t>
  </si>
  <si>
    <t>https://www.google.com/calendar/event?eid=Xzc0cGo2YzlwNWtwM2NlMWo2a3BqZ2NhMGM1bzZpYmprZDVtbWFiamNmNCB6enplcm9jYWwuY29wZW5oYWdlbnNlbDFAbQ&amp;ctz=Europe/Copenhagen</t>
  </si>
  <si>
    <t>Science &amp; Spirituality: with Swami Jyothirmayah</t>
  </si>
  <si>
    <t>Rentemestervej 80, 2400 København NV, Danmark</t>
  </si>
  <si>
    <t>Get invites for events in your city.&lt;br&gt;Follow at:&lt;br&gt;https://www.startupeventslist.com/z/subscribe.html&lt;br&gt;&lt;br&gt;Science helps to logically understand the things beyond the known arena. It guides you to the unknown through the known substances. Spirituality also does exactly the same. Yes, Spirituality is saying ‘who am I?’ and science is saying ‘What is this?’ Objective analysis is science and subjective understanding is spirituality. Join us to experience how can there be fulfillment in mind in the pursuit of rationality of science.&lt;br&gt;&lt;br&gt;More about the speaker:&lt;br&gt;Inspired by Sri Sri Ravi Shankar, an international humanitarian leader who is the global rallying voice of this generation’s collective call for peace, and founder of AOL &amp; IAHV; Swami Jyothirmayah travels around the world for spreading the message of peace, dynamism and love by building a stress and violence free society. Swami Jyothirmayah is currently traveling to more than 40 countries, several countries in Europe, political arenas, EU parliament, middle and south-east Asian countries and teaches the Happiness Program. With his simplicity, humor and presence, he has inspired thousands of people across the world to live life in their full potential.&lt;br&gt; &lt;br&gt;Register today:&lt;br&gt;https://www.artofliving.org/dk-da/program/328&lt;br&gt;&lt;br&gt;Contact:&lt;br&gt;Bedabrata&lt;br&gt;91862526&lt;br&gt;s.bedabrata@gmail.com&lt;br&gt;&lt;br&gt;#Science #Spirituality #Happiness&lt;br&gt;&lt;br&gt;&lt;br&gt;https://www.facebook.com/events/1977698609190385/</t>
  </si>
  <si>
    <t>https://www.google.com/calendar/event?eid=Xzc0cGo2YzlwNWtwM2NlMWo2a3BqZ2NpMGM1bzZpYmprZDVtbWFiamNmNCB6enplcm9jYWwuY29wZW5oYWdlbnNlbDFAbQ&amp;ctz=Europe/Copenhagen</t>
  </si>
  <si>
    <t>Open studio at Henning Larsen</t>
  </si>
  <si>
    <t>Henning Larsen</t>
  </si>
  <si>
    <t>Get invites for events in your city.&lt;br&gt;Follow at:&lt;br&gt;https://www.startupeventslist.com/z/subscribe.html&lt;br&gt;&lt;br&gt;Each year, we welcome around 40 interns from all over the world within nine different fields of studies from architecture, engineering, construction, interior design, and communications. &lt;br&gt;&lt;br&gt;Our internship programme is ambitious, social, and often leads to employment after graduation. &lt;br&gt;&lt;br&gt;Are you our next intern?&lt;br&gt;&lt;br&gt;Friday, March 15, we open the doors to our Copenhagen studio to show future interns how we work and live.&lt;br&gt;&lt;br&gt;Meet Partners Søren Øllgaard and Viggo Haremst, who will introduce you to the HL process and give an exclusive look behind the scenes on selected projects. You also get to meet current interns who will let you in on everyday life and work as an intern in the Henning Larsen family.&lt;br&gt;&lt;br&gt;Program&lt;br&gt;- Meet an intern&lt;br&gt;- HL processes and projects&lt;br&gt;- Beers in the Friday bar&lt;br&gt;&lt;br&gt;We hope to see you.&lt;br&gt;&lt;br&gt;https://www.facebook.com/events/1467196230083040/</t>
  </si>
  <si>
    <t>https://www.google.com/calendar/event?eid=Xzc0cGo2YzlwNWtwM2NlMWo2a3BqZ2NxMGM1bzZpYmprZDVtbWFiamNmNCB6enplcm9jYWwuY29wZW5oYWdlbnNlbDFAbQ&amp;ctz=Europe/Copenhagen</t>
  </si>
  <si>
    <t>From business idea to action</t>
  </si>
  <si>
    <t>DET DIGITALE LÆRINGSHUS, NØRREBROGADE 34, 2200 KØBENHAVN N</t>
  </si>
  <si>
    <t>Get invites for events in your city.&lt;br&gt;Follow at:&lt;br&gt;https://www.startupeventslist.com/z/subscribe.html&lt;br&gt;&lt;br&gt;What does it takes to turn your business idea into succes? Where to start and what is the most efficient way to reach you goal? This workshop will guide you to get your idea further to action and introduce you to various entrepreneurial and development tools. THIS WORKSHOP IS IN ENGLISH&lt;br&gt;&lt;br&gt;https://www.facebook.com/events/1992904414157220/</t>
  </si>
  <si>
    <t>https://www.google.com/calendar/event?eid=Xzc0cGo2YzlwNWtwM2NlMWo2a3BqZ2QyMGM1bzZpYmprZDVtbWFiamNmNCB6enplcm9jYWwuY29wZW5oYWdlbnNlbDFAbQ&amp;ctz=Europe/Copenhagen</t>
  </si>
  <si>
    <t>Designbeskyttelse, krænkelsessager &amp; rettighedstyper (KBH)</t>
  </si>
  <si>
    <t>Design denmark</t>
  </si>
  <si>
    <t>Get invites for events in your city.&lt;br&gt;Follow at:&lt;br&gt;https://www.startupeventslist.com/z/subscribe.html&lt;br&gt;&lt;br&gt;Design denmark inviterer til endnu et seminar om kopiering i designbranchen, denne gang afholdes det i København.  Advokat Johan Løje blandt andet vil fortæller om, hvordan man bedst beskytter sig mod kopiering.&lt;br&gt;&lt;br&gt;Mængden af piratkopierede varer i EU stiger stadig. I september 2018 offentliggjorde EU en rapport, som estimerer værdien af tilbageholdte kopivarer i EU til over 580 millioner Euro.&lt;br&gt;&lt;br&gt;Antallet af kopisager i Danmark er også stigende, og endelig er der stor udvikling i beskyttelsen af design verden over. De store detailhandelkæder fortsætter med at gå tæt på dansk design, og det kan være særdeles skadeligt at blive eksponeret.&lt;br&gt;&lt;br&gt;Der er derfor gode grunde til at tage beskyttelse og håndhævelse af sine designrettigheder alvorligt.&lt;br&gt;&lt;br&gt;Kom til seminar den 28. februar og få nyttigt input til, hvordan du udnytter de muligheder, der findes til beskyttelse og håndhævelse af design. Vi vil også tale om, hvordan man håndterer det problem, at håndhævelse ofte er ganske bekosteligt.&lt;br&gt;&lt;br&gt;Seminaret inkluderer følgende:&lt;br&gt;- En gennemgang og opdatering på hvilke rettighedstyper der findes, og hvordan de kan anvendes.&lt;br&gt;- Hvornår foreligger der en krænkelse? Eksempler på de seneste krænkelsessager.&lt;br&gt;- Hvordan man beskytter sig bedst mod kopiering fra Kina og andre kopilande.&lt;br&gt;- Du vil efter seminaret have mulighed for at tale med Johan på tomandshånd om konkrete sager.&lt;br&gt;&lt;br&gt;Oplægsholder Johan Løje&lt;br&gt;Johan Løje er en af Danmarks mest specialiserede advokater indenfor designjura, og han har bistået Design denmarks medlemmer med rådgivning i næsten 20 år. Johan har tillige ført en række højt profilerede designsager ved domstolene og underviste tillige i emnet på Københavns Universitet og Det Kongelige Danske Kunstakademis Skoler for Arkitektur, Design og Konservering.&lt;br&gt;&lt;br&gt;Program&lt;br&gt;8.30 Ankomst og registrering + kaffe og en Croissant&lt;br&gt;9.00 Velkomst ved Abelone Varming, Design denmark&lt;br&gt;9.15 – 11.15 Johan Løje vil gennemgå muligheder, udfordringer, opmærksomhedspunkter, cases osv. Vedr. designbeskyttelse og krænkelser.&lt;br&gt;11.15 – 12.00 Mulighed for 1:1 samtaler med Johan Løje&lt;br&gt;&lt;br&gt;Praktisk&lt;br&gt;Dato: 28. februar&lt;br&gt;Tidspunkt: kl. 8.30-12.00&lt;br&gt;Sted: Børsen, Slotsholmsgade 1217 København K&lt;br&gt;Pris: 300 kr (gratis for Design denmark medlemmer)&lt;br&gt;&lt;br&gt;Tilmelding &lt;br&gt;Design denmark medlemmer kan tilmelde sig via følgende link: https://v5.b2bdoc.net/App/Start.aspx?awb=gciieakiaecoaeimqageesuagoe&lt;br&gt;&lt;br&gt;Ikke medlemmer kan købe deres billet her: https://billetto.dk/e/designbeskyttelse-kraenkelsessager-rettighedstyper-kbh-billetter-330935 &lt;br&gt;&lt;br&gt;Vi gør venligst opmærksom på, at der er et ‘no-show’ gebyr på DKK 200 til deltagere, som ikke dukker op eller melder afbud senere end 24 timer før arrangementets afholdelse.&lt;br&gt;&lt;br&gt;https://www.facebook.com/events/1198184870331269/</t>
  </si>
  <si>
    <t>https://www.google.com/calendar/event?eid=Xzc0cGo2YzlwNWtwM2NlMWo2a3BqZ2RhMGM1bzZpYmprZDVtbWFiamNmNCB6enplcm9jYWwuY29wZW5oYWdlbnNlbDFAbQ&amp;ctz=Europe/Copenhagen</t>
  </si>
  <si>
    <t>Designer i Arbejde - Ghost Ship Games</t>
  </si>
  <si>
    <t>Wildersgade 41A, 1408 København K, Danmark</t>
  </si>
  <si>
    <t>Get invites for events in your city.&lt;br&gt;Follow at:&lt;br&gt;https://www.startupeventslist.com/z/subscribe.html&lt;br&gt;&lt;br&gt;Vi skyder 2019 i gang med vores første 'Designer i arbejde' arrangement til designvirksomheden Ghost ship games.&lt;br&gt;&lt;br&gt;Besøget foregår onsdag d. 27 februar fra kl. 15.00-16.30 og adressen er Wildersgade 41A, 1408 København K.&lt;br&gt;&lt;br&gt;Tilmelding sker efter først til mølle princippet, så skynd dig at tilmelde dig, men vær opmærksom på at tilmeldingen er bindende!&lt;br&gt;&lt;br&gt;Alle er velkommen, og vi glæder os til at se mange af jer til et inspirerende og lærerigt arrangement.&lt;br&gt;&lt;br&gt;Tilmeld dig ved at sende os en mail med fuldt navn og institut.&lt;br&gt;studentersekretariat@kadk.dk&lt;br&gt;&lt;br&gt;https://www.facebook.com/events/347331069227695/</t>
  </si>
  <si>
    <t>https://www.google.com/calendar/event?eid=Xzc0cGo2YzlwNWtwM2NlMWo2a3BqZ2RpMGM1bzZpYmprZDVtbWFiamNmNCB6enplcm9jYWwuY29wZW5oYWdlbnNlbDFAbQ&amp;ctz=Europe/Copenhagen</t>
  </si>
  <si>
    <t>Bringing media and technology on next level: StartUp way!</t>
  </si>
  <si>
    <t>Auditorium @ A. C. Meyers Vænge 15, 2450 København SV, Danmark</t>
  </si>
  <si>
    <t>Get invites for events in your city.&lt;br&gt;Follow at:&lt;br&gt;https://www.startupeventslist.com/z/subscribe.html&lt;br&gt;&lt;br&gt;You are excited about media, technology and new ways of how you can bring your ideas into life. And we know that feeling! That's why we bring to AAU_CPH some of the best in the league!&lt;br&gt;Steffen Kabbelgaard started as student of mediology at AAU. One amazing story later, he and his team built company (BetaDwarf) that became Danish Best Developer of the year in 2013.&lt;br&gt;&lt;br&gt;Bjørn Aagaard Skalkam is still student working towards his dream to connect several music streaming services into one platform.&lt;br&gt;&lt;br&gt;We will also present our AAU Inkubator_CPH and how can we help students following their passion. After the event, we’ll have small networking session where you’ll have a chance to meet people. (we’ll also provide you with some cookies and snacks ;) ) &lt;br&gt;&lt;br&gt;Event is free but due to limited number of seats, we’d like to ask you to register. &lt;br&gt;&lt;br&gt;https://www.facebook.com/events/2355861151093639/</t>
  </si>
  <si>
    <t>https://www.google.com/calendar/event?eid=Xzc0cGo2YzlwNWtwM2NlMWo2a3BqZ2RxMGM1bzZpYmprZDVtbWFiamNmNCB6enplcm9jYWwuY29wZW5oYWdlbnNlbDFAbQ&amp;ctz=Europe/Copenhagen</t>
  </si>
  <si>
    <t>Aktier til forret / Female Invest x Djøf / Venteliste</t>
  </si>
  <si>
    <t>Djøf Studerende</t>
  </si>
  <si>
    <t>Get invites for events in your city.&lt;br&gt;Follow at:&lt;br&gt;https://www.startupeventslist.com/z/subscribe.html&lt;br&gt;&lt;br&gt;Selvom det snart er højsæson for stenbiderrogn - så er det altså aktier, som Female Invest og Djøf har sørget for vil være til forret d. 25 februar 2019.&lt;br&gt;&lt;br&gt;Hos Female Invest ønsker vi at afholde et arrangement, som vil oplyse andre kvinder om aktiemarkedet. &lt;br&gt;&lt;br&gt;Arrangementet henvender sig primært til dig, der gerne vil i gang, men endnu ikke har nogen erfaring.&lt;br&gt;&lt;br&gt;Fra Female Invest vil vi stille med to oplægsholdere, der vil fortælle, hvordan de selv kom i gang samt, hvor de henter inspiration og viden fra. Fokus vil særligt være på mulighederne, investeringsplatforme, strategi og risikovillighed.&lt;br&gt;&lt;br&gt;Derudover vil Desirée Kjær Ballegaard fra Financial Confidence holde et oplæg, der omhandler sund økonomi og budgetplanlægning, når man er på SU og de første år efter uddannelse.&lt;br&gt;&lt;br&gt;Arrangementet afholdes som en middag for at skabe en hyggelig og rolig atmosfære og mulighed for at netværke.&lt;br&gt;&lt;br&gt;// P R O G R A M &lt;br&gt;&lt;br&gt;Kl. 18.00 Den første gang på aktiemarkedet, af Isabella Beck &lt;br&gt;Kl. 18.20 Introduktion til aktier, af Emilie Blicher&lt;br&gt;Kl. 19.00 Spørgsmål fra gæster&lt;br&gt;Kl. 19.10 Få et økonomisk overblik, af Desirée Kjær Ballegaard&lt;br&gt;Kl. 19.30 Spørgsmål fra gæster&lt;br&gt;Kl. 20.00 Networking&lt;br&gt;&lt;br&gt;Vi glæder os meget til at se dig! &lt;br&gt;&lt;br&gt;Ved spørgsmål kontakt os endelig. &lt;br&gt;&lt;br&gt;Tilmelding er gratis og kun for studerende, som er medlem af Djøf. &lt;br&gt;&lt;br&gt;- BEMÆRK BEGRÆNSET ANTAL BILLETTER. &lt;br&gt;&lt;br&gt;&lt;br&gt;https://www.facebook.com/events/2257396474476357/</t>
  </si>
  <si>
    <t>https://www.google.com/calendar/event?eid=Xzc0cGo2YzlwNWtwM2NlMWo2a3BqZ2UyMGM1bzZpYmprZDVtbWFiamNmNCB6enplcm9jYWwuY29wZW5oYWdlbnNlbDFAbQ&amp;ctz=Europe/Copenhagen</t>
  </si>
  <si>
    <t>Kom på chatbot kursus - København</t>
  </si>
  <si>
    <t>Gammel Kongevej 3E, 1610 København V, Danmark</t>
  </si>
  <si>
    <t>Get invites for events in your city.&lt;br&gt;Follow at:&lt;br&gt;https://www.startupeventslist.com/z/subscribe.html&lt;br&gt;&lt;br&gt;Så der gang i Chatbot Akademiet igen 👍 &lt;br&gt;Vores samarbejdspartner Advice A/S afholder til februar endnu et chatbot kursus, hvor du kan få Bot Operatør på CV'et. &lt;br&gt;&lt;br&gt;På kurset lærer du at bygge en chatbot til din virksomhed og du får en grundlæggende indføring i brugen og udviklingen af chatbots. Du vil få undervisning og sparring af de dygtige specialister Jesper Nørding Pedersen fra Advice og Michael Larsen fra BotXO. &lt;br&gt;&lt;br&gt;Kurset afholdes over to sammenhængende kursusdage d. 25. og 26. februar 2019 i København, samt en opfølgende kursusdag d. 20. marts. &lt;br&gt;&lt;br&gt;Læs mere og tilmeld dig her 👉 http://bit.ly/2rRd5jn&lt;br&gt;&lt;br&gt;Få 10% rabat på hele kurset som medlem af Foreningen for Dansk Internet Handel. Du kan læse mere om medlemstilbuddet og hvordan du opnår rabat på FDIHs hjemmeside. &lt;br&gt;&lt;br&gt;https://www.facebook.com/events/213592482900272/?event_time_id=213592489566938</t>
  </si>
  <si>
    <t>https://www.google.com/calendar/event?eid=Xzc0cGo2YzlwNWtwM2NlMWo2a3BqZ2VhMGM1bzZpYmprZDVtbWFiamNmNCB6enplcm9jYWwuY29wZW5oYWdlbnNlbDFAbQ&amp;ctz=Europe/Copenhagen</t>
  </si>
  <si>
    <t>W.e.Space Open house</t>
  </si>
  <si>
    <t>W.e.space Cph</t>
  </si>
  <si>
    <t>Get invites for events in your city.&lt;br&gt;Follow at:&lt;br&gt;https://www.startupeventslist.com/z/subscribe.html&lt;br&gt;&lt;br&gt;Open house, coffee and easy morning&lt;br&gt;&lt;br&gt;Join us on Saturday morning for a  coffee  and breakfast, meet local entrepreneurs, creatives and  the team behind the W.e.Space Cph.  Easy and non-formal atmosphere to share, network and meet people. Breakfast and atmosphere is on us! We will tell more about the concept and workshop program for the March.  Would you like to hear more? Get a free ticket via Eventbrite and meet us on Saturday. We are looking forward to see you all there!cheers,W.e.Space Cph team&lt;br&gt;&lt;br&gt;https://www.facebook.com/events/385052792320680/</t>
  </si>
  <si>
    <t>https://www.google.com/calendar/event?eid=Xzc0cGo2YzlwNWtwM2NlMWo2a3BqaWMyMGM1bzZpYmprZDVtbWFiamNmNCB6enplcm9jYWwuY29wZW5oYWdlbnNlbDFAbQ&amp;ctz=Europe/Copenhagen</t>
  </si>
  <si>
    <t>DATE WILL CHANGE // LAUNCH PARTY // Growstack &amp; CPHUX</t>
  </si>
  <si>
    <t>Symbion Konferencecenter</t>
  </si>
  <si>
    <t>Get invites for events in your city.&lt;br&gt;Follow at:&lt;br&gt;https://www.startupeventslist.com/z/subscribe.html&lt;br&gt;&lt;br&gt;// Due to practical challenges we'll have to reschedule this amazing event. Stay tuned, the new date should be ready next week. Note that the Feedback Friday // CPHUX is still ON //&lt;br&gt;&lt;br&gt;On this evening, the worlds of foodtech innovation and UX are joining forces! To celebrate the beginning of a whole new chapter for both communities. Growstack and CPHUX have both created new facilities @ Symbion that bring do'ers together and kickstarts concrete progress.&lt;br&gt;&lt;br&gt;Growstack is an open-source project that kickstarts and enables vertical farming, started by CPH Foodtech Community, IDA and Nextfood. Our new Grow Lab at Symbion makes it possible for anyone to develop and test new solutions for tech-enabled crop production alongside an action-oriented community of do'ers.&lt;br&gt;&lt;br&gt;CPHUX is a professional network group for UX designers. We've opened a co-working space for our members at Symbion. A space to meet likeminded professionals, work, build a network and get meaningful feedback. &lt;br&gt;&lt;br&gt;We have a cool line-up with bartenders, DJ, live rap performance and great people&lt;br&gt;&lt;br&gt;AGENDA:&lt;br&gt;&lt;br&gt;17:30     CPHUX is hosting a Feedback Friday // CPHUX &lt;br&gt;// Sign up for the Feedback Friday HERE https://www.eventbrite.com/e/feedback-friday-cphux-tickets-55570513903&lt;br&gt;&lt;br&gt;18:00     Growstack will do a tour &lt;br&gt;&lt;br&gt;19:30     The Launch Party kicks off&lt;br&gt;&lt;br&gt;20:00     CPHUX shows off their co-working space&lt;br&gt;&lt;br&gt;21:00     Skyggesiden will perform // Check it out HERE https://www.youtube.com/channel/UCxBxBYCSBpb1MOjHUqDUa5Q&lt;br&gt;&lt;br&gt;1:00       The party ends&lt;br&gt;&lt;br&gt;The LAUNCH PARTY is for all our friends, cool cats who want to celebrate us and spread some love.&lt;br&gt;&lt;br&gt;Party hard and have fun.&lt;br&gt;&lt;br&gt;https://www.facebook.com/events/397029701100932/</t>
  </si>
  <si>
    <t>https://www.google.com/calendar/event?eid=Xzc0cGo2YzlwNWtwM2NlMWo2a3BqaWNhMGM1bzZpYmprZDVtbWFiamNmNCB6enplcm9jYWwuY29wZW5oYWdlbnNlbDFAbQ&amp;ctz=Europe/Copenhagen</t>
  </si>
  <si>
    <t>CPH City Toastmasters Meetings</t>
  </si>
  <si>
    <t>CPH City Toastmasters</t>
  </si>
  <si>
    <t>Get invites for events in your city.&lt;br&gt;Follow at:&lt;br&gt;https://www.startupeventslist.com/z/subscribe.html&lt;br&gt;&lt;br&gt;Dear All,&lt;br&gt;&lt;br&gt;Join us for Copenhagen City Toastmasters club meeting.&lt;br&gt;&lt;br&gt;Guests are welcome!&lt;br&gt;&lt;br&gt;If you had never heard about Toastmasters organisation there is more information below:&lt;br&gt;&lt;br&gt;What is Toastmasters?&lt;br&gt;&lt;br&gt;Toastmasters is a great program for anyone that wants to become a better speaker or leader. It is a proven programme that has helped countless professionals to boost their career improving presentation and leadership skills.&lt;br&gt;&lt;br&gt;How does Toastmasters meeting look like?&lt;br&gt;&lt;br&gt;A Toastmasters meeting is a learn-by-doing workshop in which participants hone their speaking and leadership skills in a no-pressure atmosphere. There is an opportunity to get a constructive feedback from one of the members who evaluates your speech.&lt;br&gt;&lt;br&gt;We are looking forward to seeing you!&lt;br&gt;&lt;br&gt;Kind regards,&lt;br&gt;CPH City Toastmasters&lt;br&gt;&lt;br&gt;https://www.facebook.com/events/1823875947732243/?event_time_id=1823876037732234</t>
  </si>
  <si>
    <t>https://www.google.com/calendar/event?eid=Xzc0cGo2YzlwNWtwM2NlMWo2a3BqaWNpMGM1bzZpYmprZDVtbWFiamNmNCB6enplcm9jYWwuY29wZW5oYWdlbnNlbDFAbQ&amp;ctz=Europe/Copenhagen</t>
  </si>
  <si>
    <t>Machine Learning for Text Analysis with Ronnie Taarnborg</t>
  </si>
  <si>
    <t>The TANT-Lab</t>
  </si>
  <si>
    <t>Get invites for events in your city.&lt;br&gt;Follow at:&lt;br&gt;https://www.startupeventslist.com/z/subscribe.html&lt;br&gt;&lt;br&gt;Tool lunch - Machine Learning for Text Analysis in Qualitative Research with guest speaker Ronnie Taarnborg&lt;br&gt;&lt;br&gt;Machine learning is by now a well known method in especially the IT industry. But can this method be integrated in qualitative research? And how can it be useful? This event will give an insight in the method as a tool for the qualitative researches.&lt;br&gt;&lt;br&gt;Ronnie Taarnborg is a researcher at the research agency Analyse &amp; Tal where he uses machine learning in automated text analysis. Ronnie uses machine learning to text analysis, where algorithms are used to recognise text. &lt;br&gt;&lt;br&gt;This event will give you an insight in machine learning as a technology and how it is being used by a sociologist.&lt;br&gt;&lt;br&gt;Room: 2.3.002a in A.C. Meyers Vænge 15.&lt;br&gt;&lt;br&gt;https://www.facebook.com/events/303885197001808/</t>
  </si>
  <si>
    <t>https://www.google.com/calendar/event?eid=Xzc0cGo2YzlwNWtwM2NlMWo2a3BqaWNxMGM1bzZpYmprZDVtbWFiamNmNCB6enplcm9jYWwuY29wZW5oYWdlbnNlbDFAbQ&amp;ctz=Europe/Copenhagen</t>
  </si>
  <si>
    <t>Aktuelle digitale tendenser / Morgeninspiration København</t>
  </si>
  <si>
    <t>Peytz &amp; Co</t>
  </si>
  <si>
    <t>Get invites for events in your city.&lt;br&gt;Follow at:&lt;br&gt;https://www.startupeventslist.com/z/subscribe.html&lt;br&gt;&lt;br&gt;Kom til gratis Morgeninspiration hos Peytz &amp; Co torsdag d. 21. februar i København.&lt;br&gt;&lt;br&gt;Til denne Morgeninspiration vil du få et kig ind i vores krystalkugle, når vi snakker om, hvilke digitale tendenser vi ser for 2019.&lt;br&gt;&lt;br&gt;Vores direktør Christian Peytz &amp; Jan-Erik Revsbech, specialist i programmering og IT infrastruktur, vil fortælle om:&lt;br&gt;- Hvilke digitale trends der bliver store i 2019&lt;br&gt;- Hvad de helt konkret går ud på&lt;br&gt;- Hvor vi tror, udviklingen er på vej hen&lt;br&gt;- Hvad det vil have af konsekvenser for din forretning&lt;br&gt;&lt;br&gt;Arrangementet er gratis, tilmeld dig mens der stadig er ledige pladser. &lt;br&gt;OBS! Tilmelding sker på følgende link og svar på begivenheden er derfor ikke den endelige tilmelding.&lt;br&gt;https://peytz.dk/arrangementer/aktuelle-digitale-tendenser-2/&lt;br&gt;&lt;br&gt;https://www.facebook.com/events/325081378127754/</t>
  </si>
  <si>
    <t>https://www.google.com/calendar/event?eid=Xzc0cGo2YzlwNWtwM2NlMWo2a3BqaWQyMGM1bzZpYmprZDVtbWFiamNmNCB6enplcm9jYWwuY29wZW5oYWdlbnNlbDFAbQ&amp;ctz=Europe/Copenhagen</t>
  </si>
  <si>
    <t>Python workshop</t>
  </si>
  <si>
    <t>Universitetsparken 5, 2100 København Ø, Danmark</t>
  </si>
  <si>
    <t>Get invites for events in your city.&lt;br&gt;Follow at:&lt;br&gt;https://www.startupeventslist.com/z/subscribe.html&lt;br&gt;&lt;br&gt;naNODE will host a python workshop for students and interested alumni, following a wish from Nanoscience student. &lt;br&gt;The idea is to provide some real-world examples of how alumni have used python programming in their studies/work, and to give some inspiration to supplement the programming curriculum at nanoscience. &lt;br&gt;We will go through some tutorials and introductory training from DataCamp (https://www.datacamp.com/) and use Colaboratory (https://colab.research.google.com/) for experimenting with writing your own code. (If anyone wishes, we can help with installing python on their own computer.)&lt;br&gt;&lt;br&gt;We will organize some food &amp; snacks, so please register before February 19th so we know how much to get.&lt;br&gt;&lt;br&gt;We have placed the workshop in the beginning of block 3, to fit with the nanoscience courses using python programming (1st and 2nd year), but other students or alumni who wish to brush up are of course welcome as well.&lt;br&gt;The only thing you need to bring is your own computer!&lt;br&gt;&lt;br&gt;Location: DS11 (HCØ)&lt;br&gt;&lt;br&gt;Best wishes from the naNODE board and the organizing group (Sofie '06 and Thor '16)&lt;br&gt;&lt;br&gt;https://www.facebook.com/events/2232753243454981/</t>
  </si>
  <si>
    <t>https://www.google.com/calendar/event?eid=Xzc0cGo2YzlwNWtwM2NlMWo2a3BqaWRhMGM1bzZpYmprZDVtbWFiamNmNCB6enplcm9jYWwuY29wZW5oYWdlbnNlbDFAbQ&amp;ctz=Europe/Copenhagen</t>
  </si>
  <si>
    <t>Drone Racing: Join the race and win a drone</t>
  </si>
  <si>
    <t>Tech Lounge KEA</t>
  </si>
  <si>
    <t>Get invites for events in your city.&lt;br&gt;Follow at:&lt;br&gt;https://www.startupeventslist.com/z/subscribe.html&lt;br&gt;&lt;br&gt;- Remember to get a ticket via the Safe ticket link! -&lt;br&gt;&lt;br&gt;Tech Lounge is going to host a chain of workshops on the drone flying and drone filming topic - This is the number one in the row. We get https://www.facebook.com/dronelab.dk/ to come and help us create a cool experience.&lt;br&gt;&lt;br&gt;Mark the 20th of February in your calendar , its going to be a special day. This day we are meeting at KEA’s campus (Lygten 16) to compete in drone racing.&lt;br&gt;&lt;br&gt;Prices are to be given to:&lt;br&gt;- The ultimate winner and best drone pilot.&lt;br&gt;- The drone pilot that did their best to win the race, but did not.&lt;br&gt;- The drone pilot that never tried flying before, but completed the track without any damages to humans and material.&lt;br&gt;&lt;br&gt;The prizes will be a brand new pocket-size DRONE!&lt;br&gt;Everyone is welcome to participate in the race, no matter of your flying skills.&lt;br&gt;If you don’t feel super confident in flying drone you are always welcome to pass by the Tech Lounge and practice/master your skills. Our Techies are always here to help you. &lt;br&gt;&lt;br&gt;The event is from 14h-17h and is free for all, but sign up via safeticket is necessary!&lt;br&gt;&lt;br&gt;If you want to be up to date with upcoming drone events, join discussions and be a part of a community, join our Drone Community group here on FB:&lt;br&gt;https://www.facebook.com/groups/241969390012578/&lt;br&gt;&lt;br&gt;https://www.facebook.com/events/238137310423282/</t>
  </si>
  <si>
    <t>https://www.google.com/calendar/event?eid=Xzc0cGo2YzlwNWtwM2NlMWo2a3BqaWRpMGM1bzZpYmprZDVtbWFiamNmNCB6enplcm9jYWwuY29wZW5oYWdlbnNlbDFAbQ&amp;ctz=Europe/Copenhagen</t>
  </si>
  <si>
    <t>IDC Partnering Copenhagen</t>
  </si>
  <si>
    <t>Get invites for events in your city.&lt;br&gt;Follow at:&lt;br&gt;https://www.startupeventslist.com/z/subscribe.html&lt;br&gt;&lt;br&gt;Deltag i IDC's førende konference for kanalen og få styr på, hvordan kanalen udvikler sig til mere af et hyperforbundet økosystem, hvordan partnerforretningsmodeller udføres og forbindes med en ny samling partnere.&lt;br&gt;&lt;br&gt;https://www.facebook.com/events/327205994555313/</t>
  </si>
  <si>
    <t>https://www.google.com/calendar/event?eid=Xzc0cGo2YzlwNWtwM2NlMWo2a3BqaWRxMGM1bzZpYmprZDVtbWFiamNmNCB6enplcm9jYWwuY29wZW5oYWdlbnNlbDFAbQ&amp;ctz=Europe/Copenhagen</t>
  </si>
  <si>
    <t>Innovationsfonden: Droner og lagring af energi</t>
  </si>
  <si>
    <t>Kalvebod Brygge 31-33, 1560 København V, Danmark</t>
  </si>
  <si>
    <t>Get invites for events in your city.&lt;br&gt;Follow at:&lt;br&gt;https://www.startupeventslist.com/z/subscribe.html&lt;br&gt;&lt;br&gt;Energiforum Danmark præsenterer endnu et gå-hjem-møde i samarbejde med IDA, som tager afsæt i projekter støttet af Innovationsfonden, der handler om droner og energilagring.  &lt;br&gt;&lt;br&gt;Hør mere om, hvilke muligheder der er ved droner. Du kan blandt andet høre, hvordan Drone Systems anvender droner ved termografering af fjernvarmeledninger, eller om DTU Space DroneCenter, der har et mål om at anvende droner til vigtige samfundsopgaver såsom at finde blåmuslinger, ålegræs eller miner, som ligger skjult under havets overflade. &lt;br&gt;&lt;br&gt;Derudover kan du høre om, hvordan droner rent praktisk anvendes i virkeligheden.&lt;br&gt;&lt;br&gt;For uddybning af program og link til tilmelding her: https://universe.ida.dk/arrangement/innovationsfonden-projekter-inden-for-droner-og-lagring-af-energi-329264/&lt;br&gt;&lt;br&gt;https://www.facebook.com/events/300747733877497/</t>
  </si>
  <si>
    <t>https://www.google.com/calendar/event?eid=Xzc0cGo2YzlwNWtwM2NlMWo2a3BqaWVhMGM1bzZpYmprZDVtbWFiamNmNCB6enplcm9jYWwuY29wZW5oYWdlbnNlbDFAbQ&amp;ctz=Europe/Copenhagen</t>
  </si>
  <si>
    <t>Startup Mentors Matching Event - Copenhagen</t>
  </si>
  <si>
    <t>Laksegade 10, 1063 København K, Danmark</t>
  </si>
  <si>
    <t>Get invites for events in your city.&lt;br&gt;Follow at:&lt;br&gt;https://www.startupeventslist.com/z/subscribe.html&lt;br&gt;&lt;br&gt;We have redesigned Startup Mentors to be more fun, engaging and valuable for our Venture Cup Denmark family! As a new initiative, startups and mentors will, from 2019, get more out of their involvement. &lt;br&gt;&lt;br&gt;For Startups: On top of the six months mentorship, startups who sign up for the Startup Mentors program, now also get access to more than 10 exclusive deals with our partners and a chance to win 2 x 50.000 DKK in grants. &lt;br&gt;&lt;br&gt;For Mentors: We have partnered up with the highly specialized KMP+ House of Mentoring in order to equip our mentors with some hands-on-tools on mentoring and a mentor guidebook, before they start their adventure with a university startup for the 6-month period.&lt;br&gt;&lt;br&gt;This event in Copenhagen is the first one in a series of 6 annual events taking place in Copenhagen, Aarhus and Odense. Read more about the new concept here: https://venturecup.dk/startup-mentors/. &lt;br&gt;&lt;br&gt;Sign up for the first Startup Mentors event in spring 2019 hosted in collaboration with our partner, Danske Bank.&lt;br&gt;For Startups: http://bit.ly/startups-cph &lt;br&gt;For Mentors: http://bit.ly/mentors-ph &lt;br&gt;&lt;br&gt;Special thanks to Hempel Foundation for their continuous support in boosting the entrepreneurial scene in Denmark.&lt;br&gt;&lt;br&gt;https://www.facebook.com/events/387654618468198/</t>
  </si>
  <si>
    <t>https://www.google.com/calendar/event?eid=Xzc0cGo2YzlwNWtwM2NlMWo2a3EzMGNhMGM1bzZpYmprZDVtbWFiamNmNCB6enplcm9jYWwuY29wZW5oYWdlbnNlbDFAbQ&amp;ctz=Europe/Copenhagen</t>
  </si>
  <si>
    <t>Studio 18 by Deloitte</t>
  </si>
  <si>
    <t>Deloitte Studio, Njalsgade 21G, 2300 København S, Danmark</t>
  </si>
  <si>
    <t>Get invites for events in your city.&lt;br&gt;Follow at:&lt;br&gt;https://www.startupeventslist.com/z/subscribe.html&lt;br&gt;&lt;br&gt;This is 18 hours of problem solving and co-creation. This is 40 students, 8 unique start-ups and experienced Deloitte Consultants. This is two days of insight, development, challenges. &lt;br&gt;&lt;br&gt;At STUDIO 18, you will explore the opportunities and challenges of tomorrow, the digital agenda and future solutions, and how we aim to make real-life impact on our clients no matter their scale.&lt;br&gt;&lt;br&gt;Stay updated or explore more, and sign up today!&lt;br&gt;Explore: https://www.deloittestudio18.com/&lt;br&gt;Sign-up: https://deloitte.youngcrm.com/signup/7547&lt;br&gt;&lt;br&gt;Deadline for sign up is the 12th of February 2019.&lt;br&gt;&lt;br&gt;We look forward to seeing you!&lt;br&gt;&lt;br&gt;&lt;br&gt;&lt;br&gt;https://www.facebook.com/events/2234427199921890/</t>
  </si>
  <si>
    <t>https://www.google.com/calendar/event?eid=Xzc0cGo2YzlwNWtwM2NlMWo2a3EzMGNxMGM1bzZpYmprZDVtbWFiamNmNCB6enplcm9jYWwuY29wZW5oYWdlbnNlbDFAbQ&amp;ctz=Europe/Copenhagen</t>
  </si>
  <si>
    <t>Understanding Your Project - Human &amp; Legal Entrepreneurship</t>
  </si>
  <si>
    <t>Human &amp; Legal Innovation</t>
  </si>
  <si>
    <t>Get invites for events in your city.&lt;br&gt;Follow at:&lt;br&gt;https://www.startupeventslist.com/z/subscribe.html&lt;br&gt;&lt;br&gt;- or how you make it all happen! &lt;br&gt;&lt;br&gt;Welcome to the fourth spring workshop in our Entrepreneurship-series. In this one we focus on understanding your project and how you can work with it's shifting nature, implementation and development. It will be both hands-on getting started and about realizing the nature of your project or business. You can join with just the first few thoughts about an idea or an already established business or project - but you do need to work with some kind of idea for the session. &lt;br&gt;&lt;br&gt;The facilitator will be Morten Raahauge who's originally educated from the department of history and has a long experience as a consultant and basically project-expert for other companies, so he knows his stuff. Today he works at Acumex with creating an organizational framework in a modern day startup. Something you'll probably need to figure out your path in too. &lt;br&gt;&lt;br&gt;Expect both active participation and presentations of tools and experiences. At the end of the workshop there'll be some time for 1 on 1 advice as well. &lt;br&gt;&lt;br&gt;The workshop is free and targeted teams with co-founding students at the University of Copenhagen. You do need to register at: https://entrepreneurship4-humanlegal.eventbrite.com&lt;br&gt;&lt;br&gt;https://www.facebook.com/events/2316288755048896/</t>
  </si>
  <si>
    <t>https://www.google.com/calendar/event?eid=Xzc0cGo2YzlwNWtwM2NlMWo2a3EzMGQyMGM1bzZpYmprZDVtbWFiamNmNCB6enplcm9jYWwuY29wZW5oYWdlbnNlbDFAbQ&amp;ctz=Europe/Copenhagen</t>
  </si>
  <si>
    <t>Deloitte Female Academy</t>
  </si>
  <si>
    <t>Deloitte Advisory Denmark</t>
  </si>
  <si>
    <t>Get invites for events in your city.&lt;br&gt;Follow at:&lt;br&gt;https://www.startupeventslist.com/z/subscribe.html&lt;br&gt;&lt;br&gt;Are you looking for a playful and inspiring environment where you can play to your strengths?&lt;br&gt;&lt;br&gt;An environment defined by strong relationships, reflection, passion and development, which empowers you professionally and gives you new insights into methods, your own strengths and where your passion can take you? &lt;br&gt;&lt;br&gt;We are inviting 25 curious female students to join Deloitte Female Academy – an educational programme for creative, ambitious and knowledge-hungry women. &lt;br&gt;&lt;br&gt;With Deloitte Female Academy, we create a space where you can bring your unique talents and passions to the table and expand your network with peers, professionals and leaders. Between March and June 2019, we will take you on a professional journey that will give you the opportunity to build valuable knowledge and to acquire specific tools that you can use in your future career. Over the course of five sessions with five different themes, a range of dedicated people will facilitate educational workshops, inspiring talks, debates and challenging events, as well as sharing their personal stories.&lt;br&gt;&lt;br&gt;Our ambition is that Female Academy will foster a network among the participants and create relationships that can add value both now and in the future. Therefore, committing to Deloitte Female Academy means joining the kick-start of a professional community comprising female students with different interests, educational backgrounds and strengths, but with a shared drive, curiosity and eagerness to develop both as individuals and as a network. &lt;br&gt;&lt;br&gt;Be the experience&lt;br&gt;We embrace talent in its various forms and are searching for all of you who identify as Business Quants, Digital Business Strategists, Software Wizards, People Strategists, Strategic Audit Wizards, Analytics &amp; Maths Masters, Social Scientists or Innovation Artists. &lt;br&gt;&lt;br&gt;APPLY NOW to seize the opportunity to evolve your skill set and passion within a community defined by high ambitions and curiosity. &lt;br&gt;&lt;br&gt;Apply before 4 February 2019 @ femaleacademy.deloitte.dk &lt;br&gt;&lt;br&gt;In order to make sure that all participants obtain maximum value from the academy, the number of places will be limited. Applicants will be subjected to a screening process, so you must include a short answer to the question: “Which main strength would you like to bring into play in your future career?” Please remember to attach your CV + grades when applying. &lt;br&gt;&lt;br&gt;If you are selected to join the programme, you will receive an invitation by no later than March 1st 2019. &lt;br&gt;&lt;br&gt;We look forward to receiving your application!&lt;br&gt;&lt;br&gt;&lt;br&gt;https://www.facebook.com/events/487702868389996/</t>
  </si>
  <si>
    <t>https://www.google.com/calendar/event?eid=Xzc0cGo2YzlwNWtwM2NlMWo2a3EzMGRhMGM1bzZpYmprZDVtbWFiamNmNCB6enplcm9jYWwuY29wZW5oYWdlbnNlbDFAbQ&amp;ctz=Europe/Copenhagen</t>
  </si>
  <si>
    <t>Cybercrime - Fredericia</t>
  </si>
  <si>
    <t>Finansforbundet (DK)</t>
  </si>
  <si>
    <t>Get invites for events in your city.&lt;br&gt;Follow at:&lt;br&gt;https://www.startupeventslist.com/z/subscribe.html&lt;br&gt;&lt;br&gt;Med historier fra den virkelige verden viser Peter Kruse, hvordan IT-kriminelle opererer. Trods agtpågivenhed skaber virksomheder og organisationer stadig lækager, som er til stor skade for borgere og virksomheder. Peter Kruse givet sit råd til, hvordan man får en god og sund tilgang til personlige data, kodeord osv.  &lt;br&gt;&lt;br&gt;Antallet af virksomheder, der udsættes for cyberangreb, stiger år for år. Derfor har erhvervslivet i stigende omfang øget investeringerne i relation til cybersikkerhed og awareness-træning, som skal øge sikkerhedsbevidstheden blandt de ansatte. IT-kriminelles modtræk er til gengæld, at deres metoder til at fiske oplysninger fra brugere bliver stadig mere raffinerede.&lt;br&gt;&lt;br&gt;Underviser: Peter Kruse er medstifter af CSIS Group og Head of CSIS eCrime Unit og har siden 2001 arbejdet professionelt med IT-sikkerhed hos bl.a. Telia og TDC. Peter er den mest citerede cybersikkerhedsekspert i Danmark og er blandt de mest synlige i Europa. Du kan læse mere om Peter og CSIS Group på www.csis.dk&lt;br&gt;&lt;br&gt;https://www.facebook.com/events/283794382286184/</t>
  </si>
  <si>
    <t>https://www.google.com/calendar/event?eid=Xzc0cGo2YzlwNWtwM2NlMWo2a3EzMGRpMGM1bzZpYmprZDVtbWFiamNmNCB6enplcm9jYWwuY29wZW5oYWdlbnNlbDFAbQ&amp;ctz=Europe/Copenhagen</t>
  </si>
  <si>
    <t>Generalforsamling - IDA Young Professionals</t>
  </si>
  <si>
    <t>Get invites for events in your city.&lt;br&gt;Follow at:&lt;br&gt;https://www.startupeventslist.com/z/subscribe.html&lt;br&gt;&lt;br&gt;Tilmeldelse senest d. 5 marts. https://ida.dk/arrangement/generalforsamling-i-ida-young-professionals-330573#beskrivelse &lt;br&gt;________________________________________________&lt;br&gt;&lt;br&gt;Som medlem har du stemmeret til generalforsamlingen. &lt;br&gt;&lt;br&gt;&lt;br&gt;IDA Young Professionals afholder ordinær generalforsamling med dagsorden iflg. vedtægter:&lt;br&gt;&lt;br&gt;1. Godkendelse af dagsorden&lt;br&gt;2. Valg af dirigent&lt;br&gt;3. Årsberetning&lt;br&gt;4. Forelæggelse af årsregnskab til godkendelse og decharge&lt;br&gt;5. Fremtidigt arbejde og budget for løbende år&lt;br&gt;6. Beretning om IDAs fagtekniske arbejde&lt;br&gt;7. Indkomne forslag - skal være bestyrelsen i hænde senest den 20. februar 2019&lt;br&gt;- bestyrelsen foreslår ændring af vedtægterne vedr. formandens valgperiode&lt;br&gt;8. Valg af formand - formanden er ikke på valg i 2019&lt;br&gt;9. Valg af bestyrelsesmedlemmer&lt;br&gt;10. Valg af suppleanter/associerede bestyrelsesmedlemmer&lt;br&gt;11. Valg af kritisk revisor&lt;br&gt;12. Eventuelt&lt;br&gt;&lt;br&gt;Kun medlemmer har stemmeret.&lt;br&gt;&lt;br&gt;https://www.facebook.com/events/623803488045227/</t>
  </si>
  <si>
    <t>https://www.google.com/calendar/event?eid=Xzc0cGo2YzlwNWtwM2NlMWo2a3EzMGRxMGM1bzZpYmprZDVtbWFiamNmNCB6enplcm9jYWwuY29wZW5oYWdlbnNlbDFAbQ&amp;ctz=Europe/Copenhagen</t>
  </si>
  <si>
    <t>Welcome to Denmark - networking event</t>
  </si>
  <si>
    <t>Get invites for events in your city.&lt;br&gt;Follow at:&lt;br&gt;https://www.startupeventslist.com/z/subscribe.html&lt;br&gt;&lt;br&gt;Dear All,&lt;br&gt;&lt;br&gt;Are you in new in Denmark or you’ve been here for a while, but looking for new friends and some cozy international fun event after working hours? If yes, then do not hesitate and join us at the Copenhagen library.&lt;br&gt;&lt;br&gt;The purpose of this meetup to create a place for informal talk and experience exchange for not only foreigners in Denmark – everyone is welcome!&lt;br&gt;&lt;br&gt;If possible, I will try to invite some guest speakers to give a short talk on their life in Denmark experience.&lt;br&gt;&lt;br&gt;Please remember to update your attendance by clicking RSVP button on this website. For other dates, check our schedule out on the MeetUp website under Copenhagen Public Library group.&lt;br&gt;&lt;br&gt;In case of any questions, just leave a comment or private message to me.&lt;br&gt;&lt;br&gt;Looking forward to seeing you there.&lt;br&gt;Maria Depesova&lt;br&gt;&lt;br&gt;https://www.facebook.com/events/2035169706550761/</t>
  </si>
  <si>
    <t>https://www.google.com/calendar/event?eid=Xzc0cGo2YzlwNWtwM2NlMWo2a3EzMGUyMGM1bzZpYmprZDVtbWFiamNmNCB6enplcm9jYWwuY29wZW5oYWdlbnNlbDFAbQ&amp;ctz=Europe/Copenhagen</t>
  </si>
  <si>
    <t>Diversity in Tech &amp; Science</t>
  </si>
  <si>
    <t>Get invites for events in your city.&lt;br&gt;Follow at:&lt;br&gt;https://www.startupeventslist.com/z/subscribe.html&lt;br&gt;&lt;br&gt;Nu kan du møde nogle af Danmarks dygtigste profiler inden for tech og være med til at hylde mangfoldigheden i branchen. &lt;br&gt;&lt;br&gt;Hvorfor er det relevant for mig, tænker du måske?&lt;br&gt;👉 Du får inspiration til at skabe din egen spændende karrierevej inden for tech&lt;br&gt;👉 Du møder andre inspirerende deltagere og skaber et netværk - over bobler og tapas 🥂&lt;br&gt;👉 Du finder ud af, hvorfor diversitet kan bidrage med noget helt særligt i techfagene&lt;br&gt;&lt;br&gt;Du kan blandt andet glæde dig til at møde:&lt;br&gt;✔ CTO Anne-Sofie Nielsen ved nemlig.com. &lt;br&gt;Hør om Anne-Sofies vej fra IT-ingeniør til IT-direktør hos nemlig.com og hendes bud og gode råd til fremtidige kvindelige ledere i techbranchen&lt;br&gt;&lt;br&gt;✔ Innovatør, hjernenørd, ingeniør og fremtidsforsker Louise Opprud Jakobsen&lt;br&gt;Louise vil give sine bud på, hvor og hvordan du kommer til at arbejde i fremtiden. Udgangspunktet er bl.a. en bog om det 21. århundredes mindset og kompetencekrav, som hun arbejder på sammen med techkoryfæet Preben Mejer.&lt;br&gt;&lt;br&gt;✔ Cand.Scient og ph.d. i datalogi Sine Zambach.&lt;br&gt;Sine har netop udgivet bogen ”Kvinde kend din kode”. Hun vil med sin egen historie ind i kodningens univers fortælle om mulighederne for at tilegne sig nye kompetencer på en overskuelig måde, og fortælle om en branche, der i høj grad mangler kvinder (og andre), som kan bidrage med en større diversitet i det, der bliver kodet.&lt;br&gt;&lt;br&gt;Du kan deltage enten i Aarhus eller København, da eventet afholdes parallelt. Dvs. at de oplæg, der bliver afviklet fysisk i København bliver streamet til Aarhus og vice versa - selvfølgelig med en ligelig fordeling.&lt;br&gt;&lt;br&gt;Tilmeld dig arrangementet i København her: https://bit.ly/2TfROvY&lt;br&gt;Vil du deltage i arrangementet i Aarhus, kan du tilmelde dig her: https://bit.ly/2HExzGT&lt;br&gt;&lt;br&gt;https://www.facebook.com/events/281990192470933/</t>
  </si>
  <si>
    <t>https://www.google.com/calendar/event?eid=Xzc0cGo2YzlwNWtwM2NlMWo2a3EzMGVhMGM1bzZpYmprZDVtbWFiamNmNCB6enplcm9jYWwuY29wZW5oYWdlbnNlbDFAbQ&amp;ctz=Europe/Copenhagen</t>
  </si>
  <si>
    <t>Cybercrime - København</t>
  </si>
  <si>
    <t>Get invites for events in your city.&lt;br&gt;Follow at:&lt;br&gt;https://www.startupeventslist.com/z/subscribe.html&lt;br&gt;&lt;br&gt;Med historier fra den virkelige verden viser Peter Kruse, hvordan IT-kriminelle opererer. Trods agtpågivenhed skaber virksomheder og organisationer stadig lækager, som er til stor skade for borgere og virksomheder. Peter Kruse givet sit råd til, hvordan man får en god og sund tilgang til personlige data, kodeord osv.  &lt;br&gt;&lt;br&gt;Antallet af virksomheder, der udsættes for cyberangreb, stiger år for år. Derfor har erhvervslivet i stigende omfang øget investeringerne i relation til cybersikkerhed og awareness-træning, som skal øge sikkerhedsbevidstheden blandt de ansatte. IT-kriminelles modtræk er til gengæld, at deres metoder til at fiske oplysninger fra brugere bliver stadig mere raffinerede.&lt;br&gt;&lt;br&gt;Underviser:&lt;br&gt;Peter Kruse er medstifter af CSIS Group og Head of CSIS eCrime Unit og har siden 2001 arbejdet professionelt med IT-sikkerhed hos bl.a. Telia og TDC. Peter er den mest citerede cybersikkerhedsekspert i Danmark og er blandt de mest synlige i Europa. Du kan læse mere om Peter og CSIS Group på www.csis.dk&lt;br&gt; &lt;br&gt;&lt;br&gt;https://www.facebook.com/events/2227991014135133/</t>
  </si>
  <si>
    <t>https://www.google.com/calendar/event?eid=Xzc0cGo2YzlwNWtwM2NlMWo2a3EzMmMyMGM1bzZpYmprZDVtbWFiamNmNCB6enplcm9jYWwuY29wZW5oYWdlbnNlbDFAbQ&amp;ctz=Europe/Copenhagen</t>
  </si>
  <si>
    <t>Business Bootcamp</t>
  </si>
  <si>
    <t>W.e.Space, Struenseegade 15, 2200</t>
  </si>
  <si>
    <t>Get invites for events in your city.&lt;br&gt;Follow at:&lt;br&gt;https://www.startupeventslist.com/z/subscribe.html&lt;br&gt;&lt;br&gt;Saturday 2nd of March 2019, we are offering a one-day Business Bootcamp for the ambitious people out there who want to take their business further and make sure that 2019 will be a year of growth and success here in Denmark.&lt;br&gt;&lt;br&gt;What you will learn:&lt;br&gt;&lt;br&gt;How to define what your unique gifts are.&lt;br&gt;&lt;br&gt;How to launch your own successful business with any skill or passion of yours.&lt;br&gt;&lt;br&gt;How to find your first clients (and your next ones.)&lt;br&gt;&lt;br&gt;How to build a strong online presence with a website, portfolio, testimonials and social media profiles.&lt;br&gt;&lt;br&gt;The facilitators for the day will be Céline Faty, Visibility and Brand Coach with Take Action Now and Owner of Qiim Art, and Isabelle Valentine, Owner and Director of Montessori International Preschool.&lt;br&gt;&lt;br&gt;Our Promise to You:&lt;br&gt;&lt;br&gt;We know how hard it is to wake up each morning to go to a job you don't appreciate.&lt;br&gt;&lt;br&gt;We also know how exhausting it can be to give 100 % of yourself, to try different strategies to make your business succeed and to still not see the results that you are expecting.&lt;br&gt;&lt;br&gt;That is why we want to make this boot camp the best course on how to have your own successful business here in Denmark.&lt;br&gt;&lt;br&gt;But... you might wonder if this course is for you:&lt;br&gt;&lt;br&gt;Yes, it is! Even if you are a COMPLETE BEGINNER and have never created a business of your own here in Denmark.&lt;br&gt;&lt;br&gt;To your success!&lt;br&gt;&lt;br&gt;Céline &amp; Isabelle&lt;br&gt;&lt;br&gt;https://www.facebook.com/events/291362754880384/</t>
  </si>
  <si>
    <t>https://www.google.com/calendar/event?eid=Xzc0cGo2YzlwNWtwM2NlMWo2a3EzMmNhMGM1bzZpYmprZDVtbWFiamNmNCB6enplcm9jYWwuY29wZW5oYWdlbnNlbDFAbQ&amp;ctz=Europe/Copenhagen</t>
  </si>
  <si>
    <t>DAC Sprout: 'Vågn op - Byen kalder'</t>
  </si>
  <si>
    <t>Dansk Arkitektur Center @ DAC</t>
  </si>
  <si>
    <t>Get invites for events in your city.&lt;br&gt;Follow at:&lt;br&gt;https://www.startupeventslist.com/z/subscribe.html&lt;br&gt;&lt;br&gt;DAC Sprout er hamrende glade for at præsentere årets første begivenhed: Vi kalder det ‘Vågn op - Byen kalder’ og det sætter fokus på vores sanser i mødet med byen og dens rum.&lt;br&gt;&lt;br&gt;-----------------------------&lt;br&gt;&lt;br&gt;Først hører vi fra to kvinder, der har beskæftiget sig med sansernes rolle og betydning i hhv. arkitekternes arbejde og i brugernes oplevelse af de byrum, som de bevæger sig gennem i byen.&lt;br&gt;&lt;br&gt;MARIE DØSSING, kandidat i Digital Design og Kommunikation (ITU), vil med udgangspunkt i den tyske filosof Böhme fortælle om forskellen mellem den digitale og fysiske oplevelse af arkitektur.&lt;br&gt;&lt;br&gt;NINA GRAM, ph.d. i Æstetik og Kommunikation (AAU), vil fortælle om hvordan musik påvirker oplevelsen af de byrum, vi bevæger os rundt i til hverdag f.eks. på cykel. Nina har undersøgt hvordan vores valg af musik er med til at æstetisere og iscenesætte byrummet.&lt;br&gt;&lt;br&gt;__________________&lt;br&gt;&lt;br&gt;Efter vi er blevet klogere på hvordan man kan sanse rum og rumligheder - og selv påvirke oplevelsen af byrum gennem lyd og musik - skal vi i fællesskab udforske hvad sanseindtryk kan betyde for opfattelsen af steder i byen. Vi skal QUIZZE, og det bliver bragende godt!!&lt;br&gt;&lt;br&gt;Reservér din gratis-billet her (uden Sprout-årskort koster en billet 85 kr.): https://billetto.dk/e/dac-sprout-vagn-op-byen-kalder-billetter-334901&lt;br&gt;&lt;br&gt;Vi glæder os til at se jer til årets første Sprout-arrangement! &lt;br&gt;&lt;br&gt;___________________&lt;br&gt;&lt;br&gt;DU KAN STADIG NÅ AT SIGE TIL DINE MEDSTUDERENDE AT MAN KAN KØBE ET ÅRSKORT TIL 150 KR, OG FÅ ADGANG TIL MANGE EVENTS &amp; DAC-UDSTILLINGER i 1 ÅR: https://billetto.dk/e/arskort-til-dac-sprout-billetter-257742&lt;br&gt;&lt;br&gt;https://www.facebook.com/events/1355078361302072/</t>
  </si>
  <si>
    <t>https://www.google.com/calendar/event?eid=Xzc0cGo2YzlwNWtwM2NlMWo2a3EzMmNpMGM1bzZpYmprZDVtbWFiamNmNCB6enplcm9jYWwuY29wZW5oYWdlbnNlbDFAbQ&amp;ctz=Europe/Copenhagen</t>
  </si>
  <si>
    <t>Handing over innovation</t>
  </si>
  <si>
    <t>Get invites for events in your city.&lt;br&gt;Follow at:&lt;br&gt;https://www.startupeventslist.com/z/subscribe.html&lt;br&gt;&lt;br&gt;Handing over innovation projects between stakeholders is notoriously difficult.&lt;br&gt;&lt;br&gt;At this open session we look at how you take a project born within an innovation unit and pass it on to another level of your company for implementation or further development.&lt;br&gt;&lt;br&gt;Territory we will cover:&lt;br&gt;A. Process framework for a succesful handover.&lt;br&gt;B. The feedback loops you need between first + second generation project owners.&lt;br&gt;C. How to define + update motivational drivers for different teams, as the innovation case moves across the organization. &lt;br&gt;&lt;br&gt;Speakers:&lt;br&gt;&lt;br&gt;From LEO Innovation Lab: Anne Fleischer, CFO &lt;br&gt;&lt;br&gt;From MobilePay: Bo Tolstrup, Head of New Ventures &amp; Bettina Schjødt Larsen, Head of Core and End-User Channels&lt;br&gt;&lt;br&gt;Stay tuned for the full agenda.&lt;br&gt;&lt;br&gt;https://www.facebook.com/events/2535556966671318/</t>
  </si>
  <si>
    <t>https://www.google.com/calendar/event?eid=Xzc0cGo2YzlwNWtwM2NlMWo2a3EzMmNxMGM1bzZpYmprZDVtbWFiamNmNCB6enplcm9jYWwuY29wZW5oYWdlbnNlbDFAbQ&amp;ctz=Europe/Copenhagen</t>
  </si>
  <si>
    <t>LinkedIn kursus for studerende + gratis CV-foto</t>
  </si>
  <si>
    <t>Kommunikation og Sprog</t>
  </si>
  <si>
    <t>Get invites for events in your city.&lt;br&gt;Follow at:&lt;br&gt;https://www.startupeventslist.com/z/subscribe.html&lt;br&gt;&lt;br&gt;LinkedIn - 'Tanker og overvejelser som studerende'&lt;br&gt;&lt;br&gt;LinkedIn bruges i dag af over to mio. danskere. Derfor er det også mange headhunteres foretrukne medie til at finde kandidater til virksomhederne. Du vil til oplægget få en professionel headhunters introduktion til brugen af LinkedIn, og hvad man som studerende særligt skal være opmærksom på, når man går på LinkedIn - herunder hvordan man ønsker at præsentere sig.&lt;br&gt;&lt;br&gt;Oplægsholderen:&lt;br&gt;Peter Rasmussen er ejer og CEO af virksomheden iHeadHunt, som er en headhunter virksomhed som primært har fokus på tekniske profiler. &lt;br&gt;&lt;br&gt;iHeadHunt bliver anvendt af virksomheder som f.eks.:&lt;br&gt;•	Bluegarden/Visma&lt;br&gt;•	TopDanmark&lt;br&gt;•	Momondo og DI til it-rekrutteringer&lt;br&gt;&lt;br&gt;Peter har afholdt LinkedIn kurser for fx Dansk Industri, Forsvaret, Sydbank og HR netværk.&lt;br&gt;&lt;br&gt;Derudover vil det være muligt at få taget et professionelt portrætfoto til dit CV helt gratis efter oplægget! 📸&lt;br&gt;&lt;br&gt;Tilmeld dig hurtigst muligt via nedenstående link! ⏳ &lt;br&gt;https://forum.kommunikationogsprog.dk/kalender/linkedin-kursus-og-gratis-cv-foto&lt;br&gt;&lt;br&gt;Du kan som altid melde dig ind i døren, men så husk at trykke 'deltager' her i begivenheden!&lt;br&gt;&lt;br&gt;Vi glæder os til at se dig! 🧡&lt;br&gt;- KairoS CBS&lt;br&gt;______________________________&lt;br&gt;&lt;br&gt;I studenterorganisationen KairoS, CBS er vi alle medlemmer af fagforeningen Kommunikation og Sprog, som netop er tæt på os og vor fag. 🧡&lt;br&gt;Hvis du ikke allerede er medlem, så meld dig ind hurtigst muligt - og få 6 måneders gratis medlemsskab (og en række andre fantastiske fordele!), derefter betaler du kun 50 kr. pr. måned. &lt;br&gt;https://kommunikationogsprog.dk/bliv-medlem &lt;br&gt;&lt;br&gt;&lt;br&gt;https://www.facebook.com/events/1467967066672463/</t>
  </si>
  <si>
    <t>https://www.google.com/calendar/event?eid=Xzc0cGo2YzlwNWtwM2NlMWo2a3EzMmQyMGM1bzZpYmprZDVtbWFiamNmNCB6enplcm9jYWwuY29wZW5oYWdlbnNlbDFAbQ&amp;ctz=Europe/Copenhagen</t>
  </si>
  <si>
    <t>Feedback Friday // CPHUX</t>
  </si>
  <si>
    <t>Symbion // CPHUX Co-Working Space</t>
  </si>
  <si>
    <t>Get invites for events in your city.&lt;br&gt;Follow at:&lt;br&gt;https://www.startupeventslist.com/z/subscribe.html&lt;br&gt;&lt;br&gt;Feedback Friday is a casual space to present what you're working on and then get feedback (with beers...)&lt;br&gt;3 people/teams get 30mins each to pitch and get feedback on their project by the participants in the audience. So if the presenter talks for 20 mins he/she will only have 10 mins of feedback time.&lt;br&gt;This is NOT a setup to be judgmental regarding others project, it's a safe space to show of what you've been working on and get concrete and constructive feedback. &lt;br&gt;&lt;br&gt;PRESENTER&lt;br&gt;There'll only be 3 presenter slots. You have 30 mins and should come prepared, preferably with a Keynote presentation. The more precise you can be on what you want feedback on, the better the feedback quality will be. Asking 'What do you think?' after a 10 min presentation is super vague and breed vague feedback. Concise if you want feedback on the user flow, the visuals, or ideas on how to gamify the experience. &lt;br&gt;Have a notebook ready to take notes on your feedback (or get someone to do it for you)  &lt;br&gt;Practice active listening when you get feedback, don't interrupt or become defensive, people are here to help you, not to bring you and your product/service down. &lt;br&gt;If you are a team, you only have to buy one presenter ticket, the rest of the team should get audience tickets.&lt;br&gt;&lt;br&gt;AUDIENCE&lt;br&gt;Your most important task is to provide the presenter with support and constructive feedback. The presenters can be very nervous even if you can't tell, so be nice. &lt;br&gt;During the presentation please take notes so you don't forget your good advice. In the feedback session, pay attention to other peoples feedback so we don't repeat feedback. Try to be concise, and give feedback based on what the presenter want feedback on, if they asked for feedback on the user flow, don't get caught up on the visuals.&lt;br&gt;After the feedback session, you'll get a sheet to fill out which is anonymous feedback for the presenter. &lt;br&gt;&lt;br&gt;AGENDA&lt;br&gt;17:30 - Welcome, network and beers &lt;br&gt;&lt;br&gt;17:45 - Marius Mic with Onomondo&lt;br&gt;&lt;br&gt;Onomondo is an IoT provider that provides a very safe and scalable model. They are on a mission of taking some of the 'old school'​ out of cellular telecommunications by combining a deep knowledge of classic mobile communication systems with modern web-based technologies. The central part of the design is the create a website that conveys a high-tech and trustworthy feel to the brand, especially important for upcoming companies.&lt;br&gt;&lt;br&gt;18:15 - 5 min break&lt;br&gt;&lt;br&gt;18:20 - Tegan Spinner from Lokalist&lt;br&gt;&lt;br&gt;Lokalist uses machine learning to become a global leader in arbitrage and pricing strategy for retailers and entrepreneurs within the secondhand market. He'll be exploring what they can do to increase the likelihood that users would send/sell their smartphone to them.&lt;br&gt;&lt;br&gt;18:50 - 10 min break&lt;br&gt;&lt;br&gt;19:00 - Florian from Uizard Technologies&lt;br&gt;&lt;br&gt;19:30 - Networking and goodnight&lt;br&gt;&lt;br&gt;-----------&lt;br&gt;&lt;br&gt;FINANCIAL TECHNICALITIES : &lt;br&gt;PRESENTER ticket is 100 DKK but an AUDIENCE ticket is FREE &lt;br&gt;In case you as a PRESENTER can't make it, find someone to take over your place. &lt;br&gt;&lt;br&gt;CANCELLATIONS:&lt;br&gt;Cancellations can only be done through Eventbrite, writing the organizer is not a valid cancelation!&lt;br&gt;&lt;br&gt;Cancel your ticket by going to the Desktop version of Eventbrite, log on, find your ticket and press Cancel Order. (That simple)&lt;br&gt;&lt;br&gt;NO-SHOW FEE:&lt;br&gt;There's a 100 DKK NO-SHOW FEE for ALL participants.&lt;br&gt;&lt;br&gt;If you don't show up you'll receive an email with further instructions. Note that after 2 No shows, you'll be blocked from our future event&lt;br&gt;&lt;br&gt;------------&lt;br&gt;&lt;br&gt;FAQs&lt;br&gt;What can I bring to the event?&lt;br&gt;Bring your notebook, a pen, and your awesome self.&lt;br&gt;&lt;br&gt;Do I have to bring my printed ticket to the event?&lt;br&gt;No, let's save some trees.  &lt;br&gt;&lt;br&gt;NOTE: There's a 100 DKK No-Show-Fee! &lt;br&gt;&lt;br&gt;-------------&lt;br&gt;&lt;br&gt;SOCIAL MEDIA PERMISSION:&lt;br&gt;By participating you automatically give CPHUX permission to take photos that may be used for Social Media purposes. In case you do not accept these terms, it is your responsibility to let the CPHUX staff know so we can respect your privacy. Note that this event will be recorded.&lt;br&gt;&lt;br&gt;https://www.facebook.com/events/289482551751457/</t>
  </si>
  <si>
    <t>https://www.google.com/calendar/event?eid=Xzc0cGo2YzlwNWtwM2NlMWo2a3EzMmRhMGM1bzZpYmprZDVtbWFiamNmNCB6enplcm9jYWwuY29wZW5oYWdlbnNlbDFAbQ&amp;ctz=Europe/Copenhagen</t>
  </si>
  <si>
    <t>Stories and Digital Locations</t>
  </si>
  <si>
    <t>Aalborg Universitet København @ AAU CPH</t>
  </si>
  <si>
    <t>Get invites for events in your city.&lt;br&gt;Follow at:&lt;br&gt;https://www.startupeventslist.com/z/subscribe.html&lt;br&gt;&lt;br&gt;Stories and Digital Locations&lt;br&gt;- How to use Real-Time Spaces for creative Storytelling&lt;br&gt;&lt;br&gt;At the first ViZARTS Lab, we explored and created storytelling with Real-Time Motion Capture. &lt;br&gt;We are now ready for the second Lab, which will focus on setting up Real-Time Digital Environments. We want to explore which tools are most efficient at this and how we can use digital locations as inspiration to create story worlds, develop new kinds of environmental storytelling and tell engaging stories. &lt;br&gt;&lt;br&gt;Sign up for Lab II here: http://eepurl.com/genTyP&lt;br&gt;&lt;br&gt;Who?&lt;br&gt;Directors, cinematographers, filmmakers, scriptwriters, producers, animators, programmers, sound- and interface designers, researchers, students, companies and other stake-holders with a curiosity and passion for creating engaging narrative cinematographic experiences with novel technologies.&lt;br&gt;&lt;br&gt;What can you expect?&lt;br&gt;A weekend with other media-oriented minds, all with a desire to discover new technologies and novel ways to develop the (interactive) media experiences we love.&lt;br&gt;There will be talks from prominent people in our industries, workshops on how to use the real-time tools, and lots of getting to know new people.&lt;br&gt;&lt;br&gt;What do YOU get out of it?&lt;br&gt;At the HyperTalks, Demos and the Cinema on Friday, Feb 22nd there is plenty of room for inspiration.&lt;br&gt;By jamming with us at the weekend Lab, you get your hands dirty by experimenting with new technologies. You can either watch others use them or you can try how it is to work with the tools by yourself.&lt;br&gt;We expect that you conclude the weekend with more knowledge and curiosity for thinking in new ways in your work.&lt;br&gt;&lt;br&gt;What can you contribute with? &lt;br&gt;We expect you to contribute with your desire to know more,  combined with knowledge about e.g. film making, directing, script writing, cinematography, programming, game development or VFX - just to mention a few areas.  &lt;br&gt;We would always like to hear about your new ideas and we would also love to know if there’s a certain skill that you might want to share and maybe even teach to others? &lt;br&gt;The ViZARTS Labs are envisioned as collaborative Jams, where you as a participant also contribute with your knowledge and ideas.&lt;br&gt;So please let us know if you would like to contribute with one of the following activities:&lt;br&gt;&lt;br&gt;HyperTalk &lt;br&gt;- Would you like to give a short informal talk about your work, tech or ideas?&lt;br&gt;If you do, sign up here: http://eepurl.com/genMQ5&lt;br&gt;&lt;br&gt;Demo &lt;br&gt;- Do you have a prototype or some technology that you would like to demonstrate to the other participants?&lt;br&gt;If you do, sign up here: http://eepurl.com/genR69&lt;br&gt;&lt;br&gt;Cinema &lt;br&gt;- Do you have an inspiring short film or other work that you’d like to present?&lt;br&gt;If you do, sign up here: http://eepurl.com/genR69&lt;br&gt;This time we will experiment with having the 'ViZARTS Lab Cinema' running for most of the weekend. Here you can showcase your short films and works to the other participants. &lt;br&gt;Any genre is ok and if your work is related to some new production method using novel technology we are very interested in seeing it!&lt;br&gt;&lt;br&gt;Programme:&lt;br&gt;On Friday, there will be short informal inspirational HyperTalks, Demos, and the 'ViZARTS Lab Cinema' with YOUR productions. &lt;br&gt;Saturday morning there will be a 'DeepDive' Workshop, where we will focus on a specific tool, which will help you to make more efficient and creative productions.&lt;br&gt;During the whole Jam-style workshop weekend we will collaborate to produce short engaging videos and experiences, which will be show at the presentations on Sunday afternoon at the battle for the ViZARTS Trophy...&lt;br&gt;A detailed schedule will be posted soon.&lt;br&gt;&lt;br&gt;You are very welcome to participate all weekend or just for some of the activities.&lt;br&gt;Kids are welcome too.&lt;br&gt;&lt;br&gt;Practical info:&lt;br&gt;&lt;br&gt;Food:&lt;br&gt;- TBA&lt;br&gt;&lt;br&gt;Parking&lt;br&gt;- AAU has a large parking area, but you need a permit. &lt;br&gt;We can provide you with a permit, so please let us know when you arrive.&lt;br&gt;&lt;br&gt;Entry doors &lt;br&gt;- We will only use the main entrance at A.C. Meyers Vænge 15.&lt;br&gt;&lt;br&gt;&lt;br&gt;&lt;br&gt;&lt;br&gt;https://www.facebook.com/events/260332634863378/</t>
  </si>
  <si>
    <t>https://www.google.com/calendar/event?eid=Xzc0cGo2YzlwNWtwM2NlMWo2a3EzMmRpMGM1bzZpYmprZDVtbWFiamNmNCB6enplcm9jYWwuY29wZW5oYWdlbnNlbDFAbQ&amp;ctz=Europe/Copenhagen</t>
  </si>
  <si>
    <t>Money talks! - salary negotiations for young professionals</t>
  </si>
  <si>
    <t>Get invites for events in your city.&lt;br&gt;Follow at:&lt;br&gt;https://www.startupeventslist.com/z/subscribe.html&lt;br&gt;&lt;br&gt;A salary negotiation event, specially aimed at female young professionals, but everyone is welcome!&lt;br&gt;&lt;br&gt;Money is hot topic! Only we don’t openly talk about it, especially as women. The statistics are known… Are we worse negotiators? Not necessarily. However, we less frequently ask for an increase than our male colleagues. And we value an exciting job more than compensation. Feeling nailed? There is no conflict between being able to do work you are passionate about and getting well paid for it.&lt;br&gt;&lt;br&gt;At this event we will look especially at the challenges and opportunities that you have as a young professional. The talk will include hands-on exercises and examples from engineer workplaces.&lt;br&gt;&lt;br&gt;Our speaker, Angela Huser, has worked as an HR Business Partner and knows both sides of the negotiation table intimately. As a Business Coach she also helps female badasses achieving their career aspirations.&lt;br&gt;&lt;br&gt;Look forward to an energetic evening and networking in a relaxed atmosphere.&lt;br&gt;&lt;br&gt;(This event is in English, but it will be possible to ask questions in Danish as well :) )&lt;br&gt;&lt;br&gt;Programme:&lt;br&gt;17.30 - 17.45 Welcome and sandwiches&lt;br&gt;17.45 - 19.15 Money talks by Angela Huser&lt;br&gt;19.15 - 20.00 Networking&lt;br&gt;&lt;br&gt;If you have any questions or allergies, feel free to contact Caroline Dragsdahl at cdragsdahl@gmail.com&lt;br&gt;&lt;br&gt;https://www.facebook.com/events/1975152412538365/</t>
  </si>
  <si>
    <t>https://www.google.com/calendar/event?eid=Xzc0cGo2YzlwNWtwM2NlMWo2a3EzMmRxMGM1bzZpYmprZDVtbWFiamNmNCB6enplcm9jYWwuY29wZW5oYWdlbnNlbDFAbQ&amp;ctz=Europe/Copenhagen</t>
  </si>
  <si>
    <t>Explore Danish Business Culture and the metropol zone</t>
  </si>
  <si>
    <t>Copenhagen City Hall</t>
  </si>
  <si>
    <t>Get invites for events in your city.&lt;br&gt;Follow at:&lt;br&gt;https://www.startupeventslist.com/z/subscribe.html&lt;br&gt;&lt;br&gt;This Wednesday, the founder of Work &amp; Life Denmark will do an open-air workshop on Danish business culture. Open for all at an affordable price (120 dkk). See more: https://www.meetup.com/Pop-up-Tours-Meetup/events/258492913/&lt;br&gt;&lt;br&gt;https://www.facebook.com/events/802499720099624/</t>
  </si>
  <si>
    <t>https://www.google.com/calendar/event?eid=Xzc0cGo2YzlwNWtwM2NlMWo2a3EzMmUyMGM1bzZpYmprZDVtbWFiamNmNCB6enplcm9jYWwuY29wZW5oYWdlbnNlbDFAbQ&amp;ctz=Europe/Copenhagen</t>
  </si>
  <si>
    <t>Sådan skaber du lederidentitet - Aarhus</t>
  </si>
  <si>
    <t>Get invites for events in your city.&lt;br&gt;Follow at:&lt;br&gt;https://www.startupeventslist.com/z/subscribe.html&lt;br&gt;&lt;br&gt;”Sådan skaber du din lederidentitet” er et inspirationsoplæg med fokus på personligheden som motor i tilblivelsen af din lederidentitet samt på, hvordan du ved at være bevidst om dit eget psykologiske kompas, bliver bedre til at mestre rollen som leder i det moderne arbejdsliv.&lt;br&gt;&lt;br&gt;Du vil få indsigt i, hvordan du bruger din personlighed til at skabe din egen lederidentitet. Din personlighed er afgørende, når du lander dit første lederjob – og mindst lige så afgørende for, om du mestrer rollen som leder. Din personlighed vil sammen med dine erfaringer, værdier og holdninger forme din lederidentitet.&lt;br&gt;&lt;br&gt;Undersøgelser viser, at personligheden vægter højt i rekrutteringsprocesser, og at personligheden er vigtigere at få afdækket end fx. formelle lederkompetencer.&lt;br&gt;&lt;br&gt;Du bliver skarp på:&lt;br&gt;- Hvordan personlighed skal forstås i relation til arbejdslivet&lt;br&gt;- Din personligheds betydning for lederskabet&lt;br&gt;- Hvilke krav rollen som leder stiller til dig&lt;br&gt;- Selvtillid versus selvværd og det følelsesmæssigt intelligente lederskab&lt;br&gt;- Meningsperspektivet i lederrollen&lt;br&gt;- At skabe lederidentitet&lt;br&gt;&lt;br&gt;Underviser: Tine Toft Nørgaard er erhvervspsykolog og chefkonsulent i Kjerulf &amp; Partnere A/S. Tine har arbejdet med ledelse i en lang årrække og har erfaring med udvikling af topledere, mellemledere og medarbejdere fra både den private og offentlige sektor. Tine arbejder med lederudvikling og coaching på alle ledelsesniveauer.&lt;br&gt;&lt;br&gt;https://www.facebook.com/events/2057735494274029/</t>
  </si>
  <si>
    <t>https://www.google.com/calendar/event?eid=Xzc0cGo2YzlwNWtwM2NlMWo2a3EzMmVhMGM1bzZpYmprZDVtbWFiamNmNCB6enplcm9jYWwuY29wZW5oYWdlbnNlbDFAbQ&amp;ctz=Europe/Copenhagen</t>
  </si>
  <si>
    <t>Danish Culture is an Extreme - April meeting</t>
  </si>
  <si>
    <t>International House Copenhagen</t>
  </si>
  <si>
    <t>Get invites for events in your city.&lt;br&gt;Follow at:&lt;br&gt;https://www.startupeventslist.com/z/subscribe.html&lt;br&gt;&lt;br&gt;A speaker event on Danish culture and our expat perceptions with researcher Anatolie Cantir. Teaser video and more info available in January 2019.&lt;br&gt;&lt;br&gt;https://www.facebook.com/events/727656440933162/</t>
  </si>
  <si>
    <t>https://www.google.com/calendar/event?eid=Xzc0cGo2YzlwNWtwM2NlMWo2a3EzNGMyMGM1bzZpYmprZDVtbWFiamNmNCB6enplcm9jYWwuY29wZW5oYWdlbnNlbDFAbQ&amp;ctz=Europe/Copenhagen</t>
  </si>
  <si>
    <t>Apart Innovation Tour 2019 - Denmark</t>
  </si>
  <si>
    <t>Copenhagen, Aarhus</t>
  </si>
  <si>
    <t>Get invites for events in your city.&lt;br&gt;Follow at:&lt;br&gt;https://www.startupeventslist.com/z/subscribe.html&lt;br&gt;&lt;br&gt;https://apart-innovation-tour.com/&lt;br&gt;#AIT2019&lt;br&gt;#APARTAUDIO&lt;br&gt;&lt;br&gt;https://www.facebook.com/events/2303096079960010/</t>
  </si>
  <si>
    <t>https://www.google.com/calendar/event?eid=Xzc0cGo2YzlwNWtwM2NlMWo2a3EzNGNxMGM1bzZpYmprZDVtbWFiamNmNCB6enplcm9jYWwuY29wZW5oYWdlbnNlbDFAbQ&amp;ctz=Europe/Copenhagen</t>
  </si>
  <si>
    <t>Focus on your Leader Within - Figure out your saboteurs</t>
  </si>
  <si>
    <t>Get invites for events in your city.&lt;br&gt;Follow at:&lt;br&gt;https://www.startupeventslist.com/z/subscribe.html&lt;br&gt;&lt;br&gt;We are all leaders – leaders of our own lives. Whatever life throws at us, you can take responsibility for yourself and the world. How do you create what you know to be best? How can you be the one in charge?&lt;br&gt;________________________________________________&lt;br&gt;Sign up before March 19th 2019. Sign up via the link https://ida.dk/arrangement/focus-on-your-leader-within-figure-out-your-saboteurs-330638#praktisk-info&lt;br&gt;________________________________________________&lt;br&gt;&lt;br&gt;Prices from 60kr. See all the prices here ---&gt; click the link.&lt;br&gt;&lt;br&gt;&lt;br&gt;This event is part of a series of workshops from March 7th - April 17th, you are invited to learn ideas and try practical exercises on how to connect to your Leader Within. Pick the topics you find most interesting or join all of them to get the best insight!&lt;br&gt;&lt;br&gt;&lt;br&gt;Description&lt;br&gt;⦁ Explanation of 10 types of Saboteurs&lt;br&gt;⦁ Figure out your own and what can you do to weaken them&lt;br&gt;&lt;br&gt;&lt;br&gt;&lt;br&gt;Speaker bio: Migena Gjerazi, MBA&lt;br&gt;&lt;br&gt;Migena Gjerazi is a Certified Professional Co-Active Coach (CPCC) trained by the Coaches Training Institute and Associate Certified Coach (ACC) by International Coach Federation.&lt;br&gt;&lt;br&gt;Migena has delivered workshops in leadership and self-development to leaders and professionals in Holland, Denmark and throughout Europe. She is passionate about supporting young professionals thrive professionally and personally by connecting more deeply, living more fully and transforming the relationships that matter most in their lives.&lt;br&gt;Her professional background is in Finance, Administration and Human Resources (MBA).&lt;br&gt;&lt;br&gt;Read more about Migena Gjerazi here https://migenagjerazi.com &lt;br&gt;&lt;br&gt;https://www.facebook.com/events/1971939929779073/</t>
  </si>
  <si>
    <t>https://www.google.com/calendar/event?eid=Xzc0cGo2YzlwNWtwM2NlMWo2a3EzNGQyMGM1bzZpYmprZDVtbWFiamNmNCB6enplcm9jYWwuY29wZW5oYWdlbnNlbDFAbQ&amp;ctz=Europe/Copenhagen</t>
  </si>
  <si>
    <t>Optimér dine præsentationer med Prezi</t>
  </si>
  <si>
    <t>HK Ungdom Hovedstaden</t>
  </si>
  <si>
    <t>Get invites for events in your city.&lt;br&gt;Follow at:&lt;br&gt;https://www.startupeventslist.com/z/subscribe.html&lt;br&gt;&lt;br&gt;Savner du ny inspiration til at peppe dine præsentationer op med? Eller kunne du tænke dig et mere kreativt, men stadig professionelt alternativ til de klassiske powerpoint-præsentationer?&lt;br&gt;&lt;br&gt;Sa° er Prezi noget for dig. Prezi er det ypperste indenfor præsentationsværktøjer. Programmet sætter dig fri af den opdeling, som slides i Keynote og Powerpoint kræver, og Prezi giver dig mulighed for at skabe en ny type grafisk fortælling til dit publikum. &lt;br&gt;&lt;br&gt;Kort fortalt laver du en præsentation i Prezi med ét stort overblik – hvor du så zoomer ind på de emner, som du selv opretter. Her kan du lægge tekst, billeder, grafik, pdf’er, video osv., hvorefter du laver en sti rundt i præsentationen, som du bruger ved fremlæggelse. Programmet er fleksibelt og nemt at arbejde i. &lt;br&gt;&lt;br&gt;Kurset er ma°lrettet de klassiske oplægs- og præsentationsopgaver, som de fleste møder i hverdagen. &lt;br&gt;&lt;br&gt;Bliv klogere på:&lt;br&gt;• Grundlæggende forståelse for programmets brugerflade og muligheder &lt;br&gt;• Færdigheder til at lave simple præsentationer &lt;br&gt;• Kendskab til øvrig anvendelse pa° tværs af tablets, websider og desktop”&lt;br&gt;&lt;br&gt;&lt;br&gt;Der er forplejning til kurset i form af en vand, kaffe/the og en sandwich. &lt;br&gt;&lt;br&gt;Har du spørgsmål til kurset, kan du kontakte vores ungdomsorganiser Ferdinand Roesen på 28 29 93 63 eller mail 01fr@hk.dk&lt;br&gt;&lt;br&gt;https://www.facebook.com/events/773758783002274/</t>
  </si>
  <si>
    <t>https://www.google.com/calendar/event?eid=Xzc0cGo2YzlwNWtwM2NlMWo2a3EzNGRhMGM1bzZpYmprZDVtbWFiamNmNCB6enplcm9jYWwuY29wZW5oYWdlbnNlbDFAbQ&amp;ctz=Europe/Copenhagen</t>
  </si>
  <si>
    <t>Tax Governance - om ansvarlig skattepraksis</t>
  </si>
  <si>
    <t>Berlingske Hus, Berlingsalen</t>
  </si>
  <si>
    <t>Get invites for events in your city.&lt;br&gt;Follow at:&lt;br&gt;https://www.startupeventslist.com/z/subscribe.html&lt;br&gt;&lt;br&gt;CSR Forum og Økonomisk Ugebrev Samfundsansvar i samarbejde til ny konference!&lt;br&gt;&lt;br&gt;Tax Governance - om ansvarlig skattepraksis&lt;br&gt;&lt;br&gt;Indlæg fra: Dansk Industri • Nykredit • Ørsted • TDC • FLSmidth • PBU Pædagogernes Pension • Mellemfolkeligt Samvirke • Nordea&lt;br&gt;&lt;br&gt;Dato: 20. marts 2019&lt;br&gt;Venue: Berlingske Huset, Pilestræde 34, 147 København K.&lt;br&gt;&lt;br&gt;Pris for deltagelse:&lt;br&gt;&lt;br&gt;3.995,00 (inklusiv 12 måneds adgang til www.esg.ugebrev.dk + kompendium om Tax Governance)&lt;br&gt;1.995,00 for abonnenter på Økonomisk Ugebrev og CSR Forum medlemmer (inklusive kompendium om Tax Governance)&lt;br&gt;&lt;br&gt;Temaer:&lt;br&gt;Sådan rapporterer top 100 om skatteforhold&lt;br&gt;Grænser og principper for Tax Governance&lt;br&gt;Forskel på skatterådgivning og skattevejledning&lt;br&gt;Ny skattepolitik hos Ørsted&lt;br&gt;FLSmidths erfaringer med skat i ikke-OECD-lande&lt;br&gt;TDC – nyt fokus med nye ejere&lt;br&gt;Kapitalforvalters Tax engagement&lt;br&gt;Investors erfaringer med ansvarlige skatteprincipper &lt;br&gt;NGO-perspektiv om ansvarlig skat&lt;br&gt;&lt;br&gt;Indlægsholder:&lt;br&gt;Sune Hein Bertelsen, Seniorchefkonsulent, Advokat, Dansk Industri&lt;br&gt;Frank Larsen, Skattechef Formue &amp; Investering, Nykredit&lt;br&gt;Sune Schackenfeldt, administrerende direktør, PBU Pædagogernes Pension&lt;br&gt;Rasmus Juhl Pedersen, Head of ESG, PBU Pædagogernes Pension&lt;br&gt;Karl Berlin, Head of Tax, Finance &amp; IT, Ørsted&lt;br&gt;Jesper Cassøe, Head of Group Tax, TDC&lt;br&gt;Mette Mellemgaard Jakobsen, Vice President, Head of Group Tax &amp; Structure, FLSmidth&lt;br&gt;Lars Koch, Politisk chef, Mellemfolkeligt Samvirke&lt;br&gt;Redaktør Joachim Kattrup, Økonomisk Ugebrev&lt;br&gt;&lt;br&gt;Derfor skal du deltage:&lt;br&gt;Virksomhedernes skattebetalinger er under stigende offentlig bevågenhed. En række spektakulære sager om skatteunddragelse har intensiveret offentlighedens opmærksomhed på både landes og virksomheders skattepolitikker, tilgængelige oplysninger og etiske principper for skattetænkning. Den intensiverede opmærksomhed har allerede betydet nye krav til virksomheder, og det er forventeligt at flere EU-regler ser dagens lys i de kommende år. Mange virksomheders ledere søger derfor svar på både nye regler og hvordan nye principper for virksomhedens skattepolitik skal ind-rettes og kommunikeres. Denne konference giver svar, praktiske eksempler og debatterer grænser, principper og ny lovgivning for Tax Governance i erhvervslivet og for investorer.&lt;br&gt;&lt;br&gt;https://www.facebook.com/events/2579486438733715/</t>
  </si>
  <si>
    <t>https://www.google.com/calendar/event?eid=Xzc0cGo2YzlwNWtwM2NlMWo2a3EzNGRpMGM1bzZpYmprZDVtbWFiamNmNCB6enplcm9jYWwuY29wZW5oYWdlbnNlbDFAbQ&amp;ctz=Europe/Copenhagen</t>
  </si>
  <si>
    <t>Balance for Better #2: Invest like a Woman</t>
  </si>
  <si>
    <t>Get invites for events in your city.&lt;br&gt;Follow at:&lt;br&gt;https://www.startupeventslist.com/z/subscribe.html&lt;br&gt;&lt;br&gt;During the second Balance for Better workshop on March 15th, Copenhagen FinTech will explore the potential barriers preventing women from entering the financial markets and will discuss how the investment landscape should be shaped in order for women to invest their holdings and participate in the financial markets. With current research showing that women tend to invest in a more conservative and risk-averse manner, preferring investments with a social impact, we will reflect on how we can attract more female investors and catalyze change in the financial industry.&lt;br&gt;&lt;br&gt;The discussion will revolve around questions like:&lt;br&gt;&lt;br&gt;- How can we design the financial ecosystem in a more welcoming way to women and how can we encourage more women to invest?&lt;br&gt;&lt;br&gt;- Is it possible to develop services that are designed to the specific needs of female investors?&lt;br&gt;&lt;br&gt;- How do different behavioral patterns of women influence their approach to financials?&lt;br&gt;&lt;br&gt;- What effect might gender-specific biases on male dominated advisory boards of investment firms have on their performance and behavioral patterns?&lt;br&gt;&lt;br&gt;- How could the promotion of diversity on VC boards influence opportunities for more diverse ventures?&lt;br&gt;&lt;br&gt;-------------------------------------------------------------------------------------------&lt;br&gt;&lt;br&gt;Program - TBA &lt;br&gt;&lt;br&gt;Panel Debate Participants - TBA&lt;br&gt;&lt;br&gt;https://www.facebook.com/events/1978746055765117/</t>
  </si>
  <si>
    <t>https://www.google.com/calendar/event?eid=Xzc0cGo2YzlwNWtwM2NlMWo2a3EzNGRxMGM1bzZpYmprZDVtbWFiamNmNCB6enplcm9jYWwuY29wZW5oYWdlbnNlbDFAbQ&amp;ctz=Europe/Copenhagen</t>
  </si>
  <si>
    <t>Food and Farming of the Future</t>
  </si>
  <si>
    <t>Science Studenterservice</t>
  </si>
  <si>
    <t>Get invites for events in your city.&lt;br&gt;Follow at:&lt;br&gt;https://www.startupeventslist.com/z/subscribe.html&lt;br&gt;&lt;br&gt;Would you like to write a project in collaboration with a company or public authority on Urban farming, Sustainable foods, Value chains, Precision Farming, Crop Innovation or other aspects of Food and Farming of the Future? 🍅🐛&lt;br&gt;&lt;br&gt;Then attend this Matchmaking Event!&lt;br&gt;&lt;br&gt;Read more and sign up here: https://bit.ly/2EubZTb&lt;br&gt;&lt;br&gt;The event is free 💰 and for all SCIENCE students. &lt;br&gt;&lt;br&gt;We hope to see you! 🤗&lt;br&gt;&lt;br&gt;Kind regards, &lt;br&gt;Study and Career Guidance SCIENCE&lt;br&gt;&lt;br&gt;https://www.facebook.com/events/373928873342715/</t>
  </si>
  <si>
    <t>https://www.google.com/calendar/event?eid=Xzc0cGo2YzlwNWtwM2NlMWo2a3EzNGUyMGM1bzZpYmprZDVtbWFiamNmNCB6enplcm9jYWwuY29wZW5oYWdlbnNlbDFAbQ&amp;ctz=Europe/Copenhagen</t>
  </si>
  <si>
    <t>It Match Making 2019</t>
  </si>
  <si>
    <t>IT-Universitetet i København</t>
  </si>
  <si>
    <t>Get invites for events in your city.&lt;br&gt;Follow at:&lt;br&gt;https://www.startupeventslist.com/z/subscribe.html&lt;br&gt;&lt;br&gt;Meet your new employer at ITU`s Career Fair IT Match Making! &lt;br&gt;&lt;br&gt;30 companies are looking for future employees with your profile and competencies and they are interested in recruiting for student positions, full-time employment, graduate programs and project collaborations. &lt;br&gt;&lt;br&gt;Learn more about the attending companies and how to prepare for the event, by signing up for the event. More information will follow soon. &lt;br&gt;&lt;br&gt;https://www.facebook.com/events/2150357278557715/</t>
  </si>
  <si>
    <t>https://www.google.com/calendar/event?eid=Xzc0cGo2YzlwNWtwM2NlMWo2a3EzNGVhMGM1bzZpYmprZDVtbWFiamNmNCB6enplcm9jYWwuY29wZW5oYWdlbnNlbDFAbQ&amp;ctz=Europe/Copenhagen</t>
  </si>
  <si>
    <t>Women Entrepreneurs Group 2019</t>
  </si>
  <si>
    <t>Rådhuspladsen 16</t>
  </si>
  <si>
    <t>Get invites for events in your city.&lt;br&gt;Follow at:&lt;br&gt;https://www.startupeventslist.com/z/subscribe.html&lt;br&gt;&lt;br&gt;Need inspiration or further focus on your business? PWN Copenhagen’s Entrepreneurship Program, the Women Entrepreneurs Group (WEG), is a spring workshop series consisting of seven sessions which focus on entrepreneurial skills development, expert presenters, and building a like-minded community of peers. &lt;br&gt;&lt;br&gt;Who should attend WEG? &lt;br&gt;WEG is for women entrepreneurs, women considering starting their own business, or women who are looking for inspiration and a like-minded community. &lt;br&gt;&lt;br&gt;Fees:&lt;br&gt;PWN Members: Free,&lt;br&gt;Non-Members: 750DKK (PWN CPH Membership Included)  &lt;br&gt;Content:&lt;br&gt;&lt;br&gt;Program Dates: &lt;br&gt;-Session 1, March 7 - Three Mini-Workshops: Introduction to WEG, The Starting Map Exercise, &amp; Concepts of Entrepreneurial Mindset - Presenters: Ada L. Stein, Helle Abild, Mayra Navarrete &lt;br&gt;- Session 2, March 21 - Introduction to Business Model Canvas and the Business Model Canvas Game - Presenter: Liva Echwald-Tijsen, traedfrem.dk &lt;br&gt;- Session 3, March 28 - Branding/Logo/Graphic Identity, Presenter: Helle Abild, https://bugistudio.com &lt;br&gt;- Session 4, April 4 - Strengthening Your Sales Process, Presenter: Alexandra Svarre, https://livingsales.net &lt;br&gt;- Session 5, May 2 -Social Media Marketing using Video, Presenter: Louise Lerche, https://www.kapowvideo.dk&lt;br&gt;- Session 6, May 9 - Managing Your Business, Presenter: Brian Tange, https://www.hamsto.com  &lt;br&gt;- Session 7, May 23 - Conclusion: Personal Presentations&lt;br&gt;&lt;br&gt;Participants will receive a course booklet, an overview of resources in Copenhagen, and for participants that attend more than 3 sessions  will receive a certificate of participation. &lt;br&gt;&lt;br&gt;Time:&lt;br&gt;Each session will be held from 18:00 to 21:00.&lt;br&gt;&lt;br&gt;Location: &lt;br&gt;The WEG sessions will take place in downtown Copenhagen at REGUS -  Rådhuspladsen 16, 1550 København V.&lt;br&gt;&lt;br&gt;Please contact ada.stein@gmail.com if you have any questions.&lt;br&gt;&lt;br&gt;https://www.facebook.com/events/230184614590140/</t>
  </si>
  <si>
    <t>https://www.google.com/calendar/event?eid=Xzc0cGo2YzlwNWtwM2NlMWo2a3EzNmMyMGM1bzZpYmprZDVtbWFiamNmNCB6enplcm9jYWwuY29wZW5oYWdlbnNlbDFAbQ&amp;ctz=Europe/Copenhagen</t>
  </si>
  <si>
    <t>UX Meet &amp; Greet at Duckwise</t>
  </si>
  <si>
    <t>Duckwise ApS</t>
  </si>
  <si>
    <t>Get invites for events in your city.&lt;br&gt;Follow at:&lt;br&gt;https://www.startupeventslist.com/z/subscribe.html&lt;br&gt;&lt;br&gt;UX Meet &amp; Greet is an opportunity to visit Duckwise and see what they actually do. &lt;br&gt;&lt;br&gt;Come and see how Duckwise works throughout the end-to-end design and development process of user-centered digital solutions! Based in Aarhus, Copenhagen and Aalborg, Duckwise helps big and small companies and organizations connect with their customers and create value through digital experiences that range from small apps to larger complex business applications.    At the Meet&amp;Greet, you will hear how their UX designers work closely with end-users, product owners, digital designers and developers in an agile, fast-paced and iterative process. Through their experiences with design sprints, user research and testing you’ll witness Duckwise's human-centred design approach all the way to implementation!&lt;br&gt;&lt;br&gt;Check them out here: &lt;br&gt;https://www.linkedin.com/company/duckwise-aps/ &lt;br&gt;https://www.instagram.com/duckwisestudio/&lt;br&gt;&lt;br&gt;&lt;br&gt;AGENDA:&lt;br&gt;&lt;br&gt;WELCOME&lt;br&gt;&lt;br&gt;When you arrive to make sure to get checked in by the CPHUX staff. Make sure to be there on time, we won't hold back the agenda for people who are late.&lt;br&gt;&lt;br&gt;CPHUX INTRODUCTION&lt;br&gt;&lt;br&gt;CPHUX makes a short presentation about what's new and happening.&lt;br&gt;&lt;br&gt;INTRO ROUND&lt;br&gt;&lt;br&gt;A quick round where participants present themselves, and what they expect from the event.&lt;br&gt;&lt;br&gt;COMPANY INTRO&lt;br&gt;&lt;br&gt;Explain generally what Duckwise does and how the organization is structured.&lt;br&gt;&lt;br&gt;TOUR OF SPACE&lt;br&gt;&lt;br&gt;We'll get a tour of the space and see how the environment is. Please ask Duckwise for permission to take pictures of their space and work hanging on the walls.&lt;br&gt;&lt;br&gt;CASE STUDY&lt;br&gt;&lt;br&gt;We'll see one case from Duckwise which has been selected to show the best how they work. Unless told otherwise, you're free to ask questions.&lt;br&gt;&lt;br&gt;HIRING FOCUS&lt;br&gt;&lt;br&gt;Duckwise will let you in on what they look for when hiring new employees.&lt;br&gt;&lt;br&gt;Q&amp;A&lt;br&gt;&lt;br&gt;Last chance to ask the presenter some questions. Please only ask questions that somewhat are relevant to others and not just for you.&lt;br&gt;&lt;br&gt;GOODBYE&lt;br&gt;&lt;br&gt;We'll wrap up the event and there's usually time to network with both presenters, other participants, and others from Duckwise.&lt;br&gt;&lt;br&gt;------------&lt;br&gt;&lt;br&gt;FAQs&lt;br&gt;&lt;br&gt;What can I bring to the event?&lt;br&gt;Bring your notebook, a pen, and your awesome self.&lt;br&gt;&lt;br&gt;Do I have to bring my printed ticket to the event?&lt;br&gt;No, let's save some trees.  &lt;br&gt;&lt;br&gt;NOTE: There's a 100 DKK No-Show-Fee!&lt;br&gt;&lt;br&gt;-------------&lt;br&gt;&lt;br&gt;FINANCIAL TECHNICALITIES : &lt;br&gt;The event is free for CPHUX members (you can only be a member if you're a professional (or aspiring) in the digital design field. This will be checked before the event and if you're not a member we'll delete your ticket.&lt;br&gt;&lt;br&gt;Non-members have to pay 50 DKK for their ticket.&lt;br&gt;&lt;br&gt;Tickets can be refunded up to 1 day before the event. (Annoying limitation from Eventbrite.) We do accept that you sell your ticket to third parties, as long as they have written confirmation from the registered participant when being checked in at the door.&lt;br&gt;&lt;br&gt;CANCELLATIONS:&lt;br&gt;&lt;br&gt;Cancellations can only be done through Eventbrite, writing the organizer is not a valid cancelation!&lt;br&gt;&lt;br&gt;Cancel your ticket by going to the Desktop version of Eventbrite, log on, find your ticket and press Cancel Order. (That simple)&lt;br&gt;&lt;br&gt;NO-SHOW FEE:&lt;br&gt;There's a 100 DKK NO-SHOW FEE for ALL participants.&lt;br&gt;&lt;br&gt;If you don't show up you'll receive an email with further instructions. Note that after 2 No shows, you'll be blocked from our future event&lt;br&gt;&lt;br&gt;-------------&lt;br&gt;&lt;br&gt;SOCIAL MEDIA PERMISSION:&lt;br&gt;By participating you automatically give CPHUX permission to take photos that may be used for Social Media purposes. In case you do not accept these terms, it is your responsibility to let the CPHUX staff know so we can respect your privacy.&lt;br&gt;&lt;br&gt;-------------&lt;br&gt;&lt;br&gt;CPHUX:&lt;br&gt;CPHUX is a network for professional UX Designers focusing on raising the industry level of UX one professional at a time, that's why we say UP YOUR UX! Our missions are to create transparency around UX design, build a bridge between UX designers and companies and unite designers.&lt;br&gt;&lt;br&gt; &lt;br&gt;&lt;br&gt;&lt;br&gt;&lt;br&gt;&lt;br&gt;&lt;br&gt;&lt;br&gt;https://www.facebook.com/events/2408238735875658/</t>
  </si>
  <si>
    <t>https://www.google.com/calendar/event?eid=Xzc0cGo2YzlwNWtwM2NlMWo2a3EzNmNhMGM1bzZpYmprZDVtbWFiamNmNCB6enplcm9jYWwuY29wZW5oYWdlbnNlbDFAbQ&amp;ctz=Europe/Copenhagen</t>
  </si>
  <si>
    <t>Privacy Online - Human &amp; Legal Solutions</t>
  </si>
  <si>
    <t>Det Juridiske Fakultet, Københavns Universitet</t>
  </si>
  <si>
    <t>Get invites for events in your city.&lt;br&gt;Follow at:&lt;br&gt;https://www.startupeventslist.com/z/subscribe.html&lt;br&gt;&lt;br&gt;2018 was a year of technology giants standing in line for media scandals about their dealings with our privacy. So let's talk about Privacy in an Online World as computers, smartphones and the digital world play an ever bigger part in our lifes.&lt;br&gt;&lt;br&gt;What is online privacy even and is Big Brother watching you as George Orwell once predicted or maybe more like is Alexa listening? What does it mean to our society, the way we will be living and the questions we'll be asking? How could one work to ensure privacy in the future if we at all should? &lt;br&gt;&lt;br&gt;All those could be questions, but join us to find out when we have invited some great speakers from the Faculties of Law, Humanities and Theology to elaborate on their perspectives on the subject. &lt;br&gt;&lt;br&gt;The speakers are:&lt;br&gt;• Sille Obelitz Søe, Postdoc at “Don’t Take it Personal” at Department of Information Studies, Faculty of Humanities&lt;br&gt;• Henrik Udsen, Professor at Centre for Information and Innovation Law, Faculty of Law.&lt;br&gt;• Michael Green, Postdoc at Centre for Privacy Studies, Faculty of Theology&lt;br&gt;• Mads Vestergaard, Ph.D at Centre for Information and Bubble Studies at Department of Media, Cognition and Communication, Faculty of Humanities&lt;br&gt;&lt;br&gt;The Seminar is for free, but you need to sign-up right here: &lt;br&gt;https://privacyonline-humanlegal.eventbrite.com&lt;br&gt;&lt;br&gt;https://www.facebook.com/events/2142740829273968/</t>
  </si>
  <si>
    <t>https://www.google.com/calendar/event?eid=Xzc0cGo2YzlwNWtwM2NlMWo2a3EzNmNpMGM1bzZpYmprZDVtbWFiamNmNCB6enplcm9jYWwuY29wZW5oYWdlbnNlbDFAbQ&amp;ctz=Europe/Copenhagen</t>
  </si>
  <si>
    <t>Tech &amp; Tonic: Ten Wonders</t>
  </si>
  <si>
    <t>Get invites for events in your city.&lt;br&gt;Follow at:&lt;br&gt;https://www.startupeventslist.com/z/subscribe.html&lt;br&gt;&lt;br&gt;Four years on Holmen: We mark the birthday of our workspace with a celebration of the people &amp; things that made a difference.&lt;br&gt;&lt;br&gt;See you for an edition of Tech &amp; Tonic, where we for once forget the entrepreneurial chorus of “the new, the new, the new” and look back instead.&lt;br&gt;&lt;br&gt;We will introduce you to the founders that helped shape our community in the beginning. The sweet forces that inspired, lifted and delivered. And some of the secret architects that turned a house from 1888 into a place, where you feel like launching stuff. It probably took more than 10 wonders to get here. But what can you do, when you need to squeeze it into one night?&lt;br&gt;&lt;br&gt;PS: There will be plenty of birthday cake to balance those G&amp;T’s.&lt;br&gt;&lt;br&gt;https://www.facebook.com/events/295054364547314/</t>
  </si>
  <si>
    <t>https://www.google.com/calendar/event?eid=Xzc0cGo2YzlwNWtwM2NlMWo2a3EzNmNxMGM1bzZpYmprZDVtbWFiamNmNCB6enplcm9jYWwuY29wZW5oYWdlbnNlbDFAbQ&amp;ctz=Europe/Copenhagen</t>
  </si>
  <si>
    <t>Dansic'19 Hacking Habits - Idea Lab For Sustainable Travel</t>
  </si>
  <si>
    <t>Get invites for events in your city.&lt;br&gt;Follow at:&lt;br&gt;https://www.startupeventslist.com/z/subscribe.html&lt;br&gt;&lt;br&gt;Help us Hack Habits in Sustainable Travel 🗻🌅🌄&lt;br&gt;&lt;br&gt;JOIN THE IDEA LAB ON THE 1ST AND 2ND OF MARCH&lt;br&gt;&lt;br&gt;We need bright minds to hack the barriers of sustainable travel!&lt;br&gt;&lt;br&gt;DANSIC’19 is inviting students, researchers, and companies to participate in an Idea Lab that will focus on conceptualizing and prototyping a digital platform that will inspire and help people to travel sustainably. Don't forget to use the sign up form before February 15th 👇https://podio.com/webforms/22110663/1549550&lt;br&gt;&lt;br&gt;Programme and more information will follow 🔜 stay tuned! &lt;br&gt;&lt;br&gt;https://www.facebook.com/events/384998262314856/</t>
  </si>
  <si>
    <t>https://www.google.com/calendar/event?eid=Xzc0cGo2YzlwNWtwM2NlMWo2a3EzNmQyMGM1bzZpYmprZDVtbWFiamNmNCB6enplcm9jYWwuY29wZW5oYWdlbnNlbDFAbQ&amp;ctz=Europe/Copenhagen</t>
  </si>
  <si>
    <t>Welcome to Denmark - Practical Daily Life Tips Part 2</t>
  </si>
  <si>
    <t>Get invites for events in your city.&lt;br&gt;Follow at:&lt;br&gt;https://www.startupeventslist.com/z/subscribe.html&lt;br&gt;&lt;br&gt;Dear All,&lt;br&gt;&lt;br&gt;Are you in new in Denmark or you’ve been here for a while, but looking for new friends and some cozy international fun event after working hours? If yes, then do not hesitate and join us at the Copenhagen library.&lt;br&gt;&lt;br&gt;We will talk about a lot of different topics with focus on how to arrange and manage a lot of practical duties once living in Denmark. As the topic is really wide, we have two different sessions giving you answers to questions like:&lt;br&gt;&lt;br&gt;What is NEMid and Digital Post?&lt;br&gt;What is the cheapest way to travel?&lt;br&gt;Are there any good English speaking theatres in Copenhagen?&lt;br&gt;How to spend my free time?&lt;br&gt;Is it possible to learn Danish at all?&lt;br&gt;And many more 😊&lt;br&gt;&lt;br&gt;Please remember to update your attendance by clicking RSVP button on Meetup website. For other workshop dates, check our schedule out on the MeetUp website under Copenhagen Public Library.&lt;br&gt;&lt;br&gt;In case of any questions, just leave a comment or private message to me.&lt;br&gt;&lt;br&gt;Looking forward to seeing you there.&lt;br&gt;Maria Depesova&lt;br&gt;&lt;br&gt;https://www.facebook.com/events/637672163316978/</t>
  </si>
  <si>
    <t>https://www.google.com/calendar/event?eid=Xzc0cGo2YzlwNWtwM2NlMWo2a3EzNmRhMGM1bzZpYmprZDVtbWFiamNmNCB6enplcm9jYWwuY29wZW5oYWdlbnNlbDFAbQ&amp;ctz=Europe/Copenhagen</t>
  </si>
  <si>
    <t>Tech talk: Cybersecurity landscape in 2019</t>
  </si>
  <si>
    <t>AUD3, Rued Langgaards Vej 7, IT-University of Copenhagen</t>
  </si>
  <si>
    <t>Get invites for events in your city.&lt;br&gt;Follow at:&lt;br&gt;https://www.startupeventslist.com/z/subscribe.html&lt;br&gt;&lt;br&gt;Together with Microsoft, we would like to invite you to an expanded Tech Talk event - starting at 16.00 Jonathan Davis Senior Program Manager at Microsoft will share insights on Cybersecurity, followed by Marcin Kurnik Senior University Recruiter at Microsoft who will reveal the do's and don'ts when using LinkedIn:)&lt;br&gt; &lt;br&gt;Registration deadline is 15.02.19&lt;br&gt;Get your tickets here: http://tinyurl.com/y86qtzdt&lt;br&gt; &lt;br&gt; &lt;br&gt;Part I: Cybersecurity landscape in 2019&lt;br&gt;&lt;br&gt;Join us for a survey of the cybersecurity landscape in 2019 from the perspective of a security practitioner responsible for a Microsoft cloud service. We will be looking at industry trends, find out what threat actors (hackers) are up to and how you can protect yourselves using the security tools, techniques, and practices used at Microsoft.&lt;br&gt;&lt;br&gt;Presented by Jonathan Davis who is a Senior Program Manager at Microsoft where he is the Security Program Manager for Dynamics SMB (Dynamics 365 Business Central, NAV, GP and C5) . Jonathan is also the Program Manager for the Business Central Operational Excellence team, which is responsible for Telemetry (Monitoring, Diagnostics, and Analytics), Cloud Operations and Service Fundamentals.&lt;br&gt;&lt;br&gt;&lt;br&gt;Part II: How to boost your LinkedIn profile&lt;br&gt; &lt;br&gt;With over 500 million active members, LinkedIn is the biggest social media service focused on business and employment. All top companies are now using this a platform to source future employees. If you want to be in charge of your career - no way around it - you really should be there! With this session, I will share best practices that may get your profile from 'zero to hero':)&lt;br&gt;&lt;br&gt;Presented by Marcin Kurnik who is Senior University Recruiter focused on early in career talent scouting. With Microsoft over 7 years, recently made responsible for attracting future Software Engineers from Denmark, Poland, and Switzerland to join the company.&lt;br&gt;&lt;br&gt; &lt;br&gt;As always there will be free snacks and giveaways! :)&lt;br&gt;Register so we count you in for food and drinks!&lt;br&gt;&lt;br&gt;https://www.facebook.com/events/1686848418082508/</t>
  </si>
  <si>
    <t>https://www.google.com/calendar/event?eid=Xzc0cGo2YzlwNWtwM2NlMWo2a3EzNmRxMGM1bzZpYmprZDVtbWFiamNmNCB6enplcm9jYWwuY29wZW5oYWdlbnNlbDFAbQ&amp;ctz=Europe/Copenhagen</t>
  </si>
  <si>
    <t>ERP aften hos Netcompany</t>
  </si>
  <si>
    <t>Netcompany</t>
  </si>
  <si>
    <t>Get invites for events in your city.&lt;br&gt;Follow at:&lt;br&gt;https://www.startupeventslist.com/z/subscribe.html&lt;br&gt;&lt;br&gt;Den 20. februar åbner vi dørene til motorrummet i Netcompanys Enterprise Resource Planning (ERP). Vores to dedikerede konsulenter, Louise og Nicolaj, vil med forskellige udgangspunkter, fortælle om deres rolle i ERP, og komme nærmere ind på, hvordan Netcompany optimerer vores kunders forretningsgange og regnskabsaflæggelse, via digitalisering af deres forretningssystemer. Hvordan vi præcist bærer os ad og sikrer en markant forskel i både den private og offentlige sektor, har du altså nu en unik mulighed for at få indblik i.&lt;br&gt;&lt;br&gt;Efter den faglige del, byder vi på lidt uformel mad og drikke, samt mulighed for networking med vores konsulenter og repræsentanter fra HR. &lt;br&gt;&lt;br&gt;Eventet starter kl. 17:30 på Grønningen 23, 1270 København K. Bemærk at eventet udelukkende er forbeholdt studerende, men hvis du for nyligt har afsluttet din uddannelse eller kunne se dig selv skabe en karriere indenfor ERP, er du også velkommen til at tilmelde dig. Bemærk dog, at du ikke er blevet tildelt en plads, før du modtager en bekræftelsesmail.&lt;br&gt;&lt;br&gt;Tilmelding via linket: www.netcompany.com/da/Components/Events/2019/ERPaften&lt;br&gt;&lt;br&gt;https://www.facebook.com/events/1998543930193493/</t>
  </si>
  <si>
    <t>https://www.google.com/calendar/event?eid=Xzc0cGo2YzlwNWtwM2NlMWo2a3EzNmUyMGM1bzZpYmprZDVtbWFiamNmNCB6enplcm9jYWwuY29wZW5oYWdlbnNlbDFAbQ&amp;ctz=Europe/Copenhagen</t>
  </si>
  <si>
    <t>SheTech: The Coding club vol.4</t>
  </si>
  <si>
    <t>Fruebjergvej 3</t>
  </si>
  <si>
    <t>Get invites for events in your city.&lt;br&gt;Follow at:&lt;br&gt;https://www.startupeventslist.com/z/subscribe.html&lt;br&gt;&lt;br&gt;'SheTech:The Coding club' is back again. &lt;br&gt;WonderCoders and Symbion are happy to welcome you on 20.02 for an evening of coding and fun.&lt;br&gt;&lt;br&gt;SheTech:The Coding Club is a place where beginners in programming as well as more experienced female (male are welcome as well) developers get together, share knowledge and support each other.&lt;br&gt;If you are working on a project that involves programming and you need help or support from fellow coders, this is the right place for you.&lt;br&gt;If you don't have a project of your own, but want to learn how to code and be surrounded by people sharing the same interests then come by and we will help you get started.&lt;br&gt;------&lt;br&gt;Why are we doing this?&lt;br&gt;1. One of the many reasons women don't pursue career in tech is because they feel they don't belong there. The IT industry is still a boys club. With SheTech: The Coding club, we want to create a place where everyone feels like they fit in.&lt;br&gt;2. Computer programming is an essential skill to have when pursuing a career in 21st century. It makes you more attractive on the job market and if you are an entrepreneur - knowing how to code can help you better understand the work of your developers and help you improve the communication with your dev team.&lt;br&gt;3. We badly need female perspective in tech. Technology is the future and women make 85% of buying decisions in tech, It's about time to become creators and not just consumers in the digital world.&lt;br&gt;------&lt;br&gt;Every month we have a different guest Role model and a topic of the meetup.&lt;br&gt;It is totally fine if you ​don't have ​any experience with programming​,​ ​w​e ​will help you discover your super power. ;)&lt;br&gt;Just bring your computer and a good mood.&lt;br&gt;&lt;br&gt;P.S. The event is free of charge, but a no show fee of 350dkk will be requested from you, if you don't cancel your ticket latest 1 day before the start of event. In case of 3 no shows, you risk of being banned from registering to our free events.&lt;br&gt;&lt;br&gt;​**Wonder Coders mission is to inspire more women to pursue careers in tech, but the doors to our events are open to everyone.***&lt;br&gt;&lt;br&gt;https://www.facebook.com/events/307426223455565/</t>
  </si>
  <si>
    <t>https://www.google.com/calendar/event?eid=Xzc0cGo2YzlwNWtwM2NlMWo2a3EzNmVhMGM1bzZpYmprZDVtbWFiamNmNCB6enplcm9jYWwuY29wZW5oYWdlbnNlbDFAbQ&amp;ctz=Europe/Copenhagen</t>
  </si>
  <si>
    <t>Kick-start your International Career as an EU Aid Volunteer</t>
  </si>
  <si>
    <t>Karrierevejledning på SAMF</t>
  </si>
  <si>
    <t>Get invites for events in your city.&lt;br&gt;Follow at:&lt;br&gt;https://www.startupeventslist.com/z/subscribe.html&lt;br&gt;&lt;br&gt;45 minutes together with Danish Refugee Council at CSS&lt;br&gt;&lt;br&gt;ABOUT THE EU AID VOLUNTEER INITIATIVE &lt;br&gt;&lt;br&gt;The Danish Refugee Council (DRC) is leading an exciting new EU project aiming at recruiting and deploying individuals as part of the European Union Aid Volunteers initiative. The project enables EU citizens and long-term residents in EU to get involved in international humanitarian aid projects and foster their career. In the project DRC will recruit senior EU Aid Volunteers (over 5 years of experience) as well as junior EU Aid Volun-teers (less than 5 years of experience). &lt;br&gt;&lt;br&gt;For young professionals this is a great opportunity to get involved in international humanitarian aid projects and by this kick-starting an international career within the humanitarian sector. As an EU Aid Volunteer, you will be able to upgrade your skills within the field of humanitarian aid through in-depth training and hands-on experience in a non-EU country affected by disaster. &lt;br&gt;&lt;br&gt;For experienced professionals this is a great opportunity to gain new or more international experience by getting involved in humanitarian aid projects in non-EU countries affected by disaster. As a senior EU Aid Volunteer, you will be able to strengthen and develop your skills within the field of humanitarian aid through in-depth training and hands-on field experience. &lt;br&gt;&lt;br&gt;OVERALL OBJECTIVES &lt;br&gt;&lt;br&gt;The main objective of the EU Aid Volunteers initiative DRC is taking the lead in is to strengthen the EU’s capacity to deliver timely, efficient and qualified humanitarian assistance. This will be done through the de-ployment of 62 EU Aid Volunteers during 2019 to DRC and UNHCR country offices in non-EU countries af-fected by disaster in Latin America, Africa and Europe. &lt;br&gt;&lt;br&gt;Sign up here: https://socialsciences.ku.dk/forms/dcr_feb2019/&lt;br&gt;&lt;br&gt;&lt;br&gt;https://www.facebook.com/events/2226896307522979/</t>
  </si>
  <si>
    <t>https://www.google.com/calendar/event?eid=Xzc0cGo2YzlwNWtwM2NlMWo2a3EzOGMyMGM1bzZpYmprZDVtbWFiamNmNCB6enplcm9jYWwuY29wZW5oYWdlbnNlbDFAbQ&amp;ctz=Europe/Copenhagen</t>
  </si>
  <si>
    <t>Copenhagen Life Science Summit 2019</t>
  </si>
  <si>
    <t>Børsen</t>
  </si>
  <si>
    <t>Get invites for events in your city.&lt;br&gt;Follow at:&lt;br&gt;https://www.startupeventslist.com/z/subscribe.html&lt;br&gt;&lt;br&gt;Copenhagen Life Science Summit ’19&lt;br&gt;&lt;br&gt;Are you an individual interested in Life Science and want to explore and expand your knowledge of opportunities in academia and the industry?&lt;br&gt;&lt;br&gt;Synapse – Life Science Connect will be hosting the annual Copenhagen Life Science Summit ’19 on Thursday May 9th - a full-day conference that aims to bring together students, recent graduates and professionals to listen to talks and participate in discussions relevant to life science. &lt;br&gt;We are proud to announce that this year’s summit will take place at the prominent and historical Exchange Hall (Børssalen) in the centre of Copenhagen.&lt;br&gt;&lt;br&gt;The summit will have 3 sessions, each with their own focus.&lt;br&gt;&lt;br&gt;To kick-start the summit, Brian Mikkelsen, CEO of The Danish Chamber of Commerce (Dansk Erhverv), and former Minister for Industry, Business and Financial Affairs, will give an introductory talk on the current life science agenda in Denmark.&lt;br&gt;&lt;br&gt;Session 1 will be about life science in a sustainability context, where speakers from both industry and universities will give their take on how sustainability will shape the future of the life science industry.&lt;br&gt;&lt;br&gt;Session 2 will feature speakers representing industry, university and the start-up scene to elaborate on creating an innovative and collaborative environment for students.&lt;br&gt;&lt;br&gt;Session 3 will glance into the future of life science as some of the most prominent start-ups in Medicon Valley will share their journey and cutting-edge science.&lt;br&gt;&lt;br&gt;To wrap up the summit, everyone is invited to stay afterwards for refreshments and networking.&lt;br&gt;&lt;br&gt;Copenhagen Life Science Summit 2019 is a unique opportunity for you to network and socialize with each other and get in touch with some of our partner companies who will be present at the summit with stands.&lt;br&gt;&lt;br&gt;&lt;br&gt;// PROGRAM //&lt;br&gt;&lt;br&gt;08.30 - 09.15 Registration and light breakfast&lt;br&gt;&lt;br&gt;09.15 - 09.30 Welcome and opening speech&lt;br&gt;&lt;br&gt;09.30 - 09.50 Importance of Life Science, Sustainability and Innovation by Brian Mikkelsen, CEO of Danish Chamber of Commerce&lt;br&gt;&lt;br&gt;09.50 - 12.00 Session 1 - Life Science in a Sustainability Context&lt;br&gt;&lt;br&gt;12.00 - 13.00 Lunch and Networking&lt;br&gt;&lt;br&gt;13.00 - 15.10 Session 2 - Creating an Innovative and Collaborative Environment for Students&lt;br&gt;&lt;br&gt;15.10 - 15.40 Session 3 - Meet Future Hopes: Start-ups&lt;br&gt;&lt;br&gt;15.40 - 17.10 Wrap-up and Networking&lt;br&gt;&lt;br&gt;&lt;br&gt;// WHERE //&lt;br&gt;&lt;br&gt;The event will be held at The Exchange Hall (Børssalen) of The Old Stock Exchange (Børsen) which is located in Central Copenhagen.&lt;br&gt;&lt;br&gt;Slotsholmsgade 1, 1216 Copenhagen&lt;br&gt;&lt;br&gt;&lt;br&gt;// TICKETS //&lt;br&gt;&lt;br&gt;Secure your ticket now and learn more about CLSS19, here:&lt;br&gt;http://www.synapse-connect.org/clss/&lt;br&gt;&lt;br&gt;Price: 50 DKK (includes a light breakfast, coffee and tea, lunch and snacks). &lt;br&gt;NB: The fee of 50 DKK is non-refundable.&lt;br&gt;&lt;br&gt;We are looking forward to seeing you the 9th of May!&lt;br&gt;Any questions regarding the summit can be adressed to summit@synapse-connect.org&lt;br&gt;&lt;br&gt;https://www.facebook.com/events/245463809716934/</t>
  </si>
  <si>
    <t>https://www.google.com/calendar/event?eid=Xzc0cGo2YzlwNWtwM2NlMWo2a3EzOGNhMGM1bzZpYmprZDVtbWFiamNmNCB6enplcm9jYWwuY29wZW5oYWdlbnNlbDFAbQ&amp;ctz=Europe/Copenhagen</t>
  </si>
  <si>
    <t>Women in Data Science (Copenhagen)</t>
  </si>
  <si>
    <t>Get invites for events in your city.&lt;br&gt;Follow at:&lt;br&gt;https://www.startupeventslist.com/z/subscribe.html&lt;br&gt;&lt;br&gt;The Global Women in Data Science (WiDS) Conference aims to inspire and educate data scientists worldwide, regardless of gender, and support women in the field.&lt;br&gt;&lt;br&gt;This one-day technical conference provides an opportunity to hear about the latest data science related research and applications in a broad set of domains.&lt;br&gt;&lt;br&gt;The event is part of the Global Women in Data Science, WIDS initiative, organised by Stanford University, with 150+ regional events worldwide and online.&lt;br&gt;&lt;br&gt;All genders are invited to participate in the conference, which features exclusively female speakers and mentors from industry and academia who are doing outstanding work in Data Science.&lt;br&gt;&lt;br&gt;Find information about speakers and registration at www.wids.dk.&lt;br&gt;&lt;br&gt;NB. REGISTRATION IS NEEDED FOR THIS EVENT. SIGNING UP ON FACEBOOK IS NOT SUFFICIENT.&lt;br&gt;&lt;br&gt;https://www.facebook.com/events/287466308612865/</t>
  </si>
  <si>
    <t>https://www.google.com/calendar/event?eid=Xzc0cGo2YzlwNWtwM2NlMWo2a3EzOGRhMGM1bzZpYmprZDVtbWFiamNmNCB6enplcm9jYWwuY29wZW5oYWdlbnNlbDFAbQ&amp;ctz=Europe/Copenhagen</t>
  </si>
  <si>
    <t>FuckUp Nights CPH at Talent Garden Rainmaking</t>
  </si>
  <si>
    <t>Get invites for events in your city.&lt;br&gt;Follow at:&lt;br&gt;https://www.startupeventslist.com/z/subscribe.html&lt;br&gt;&lt;br&gt;Join us at Talent Garden Rainmaking for the second FuckUp Nights event of 2019! 🚀 &lt;br&gt;Tickets will be available in February. 🔥 &lt;br&gt;&lt;br&gt;*SPEAKERS* 😍&lt;br&gt;The speakers will be announced soon, stay tuned!&lt;br&gt;&lt;br&gt;&lt;br&gt;Fuckup Nights is a global movement and event series that shares stories of professional failure. Each month, organizers across the globe create local events, where three to four people get up in front of a room full of strangers to share their own professional fuckup. The stories of the business that crashes and burns, the partnership deal that goes sour, the product that has to be recalled, we tell them all.&lt;br&gt;&lt;br&gt;Do you have a story to share? Or do you know someone else who does? 🎉&lt;br&gt;Apply as a speaker for our future events!&lt;br&gt;https://goo.gl/forms/8GI0cQ9pqIXhjmdJ3&lt;br&gt;&lt;br&gt;https://www.facebook.com/events/2176924285958643/</t>
  </si>
  <si>
    <t>https://www.google.com/calendar/event?eid=Xzc0cGo2YzlwNWtwM2NlMWo2a3EzOGRxMGM1bzZpYmprZDVtbWFiamNmNCB6enplcm9jYWwuY29wZW5oYWdlbnNlbDFAbQ&amp;ctz=Europe/Copenhagen</t>
  </si>
  <si>
    <t>Work in the intersection between business and people</t>
  </si>
  <si>
    <t>Get invites for events in your city.&lt;br&gt;Follow at:&lt;br&gt;https://www.startupeventslist.com/z/subscribe.html&lt;br&gt;&lt;br&gt;Would you like to work in the intersection between business, digitalisation and people? &lt;br&gt;&lt;br&gt;Are you driven by creating a lasting impact and shaping the future of organisations and businesses? Do you thrive in an exciting, high-paced work environment in the intersection between business, digital and people? And can you see yourself working as a management consultant in a global and purpose-driven consultancy firm? &lt;br&gt;&lt;br&gt;Then join our Human Capital consultants on 20 March, where we are inviting curious and ambitious last year bachelor and master students to an evening at our Copenhagen office. During the evening, you will get a sneak peek into the exciting and impactful work we do for our clients and how we solve their challenges. You will get the opportunity to get to know us better and have an informal chat over dinner and drinks. Explore the opportunities for unlocking your talent with us.&lt;br&gt;&lt;br&gt;Human Capital is part of Deloitte Consulting and drives the change agenda across industries and sectors. We deliver high-impact consulting services within organisation transformation, strategic change, organisation design, and digital HR. &lt;br&gt;&lt;br&gt;We believe that the impact you’ll make through your career begins by finding work that inspires you and puts your strengths at centre stage. &lt;br&gt;&lt;br&gt;Are you curious? Are you ready? Seize the opportunity and apply before 7 March 2019 at https://deloitte.youngcrm.com/signup/8071&lt;br&gt; &lt;br&gt;Time: 16.00-22.00, 20 March 2019&lt;br&gt;Place: DeloitteHuset, Weidekampsgade 6, 2300 København S&lt;br&gt;&lt;br&gt;&lt;br&gt;&lt;br&gt;https://www.facebook.com/events/2213785198876148/</t>
  </si>
  <si>
    <t>https://www.google.com/calendar/event?eid=Xzc0cGo2YzlwNWtwM2NlMWo2a3EzYWMyMGM1bzZpYmprZDVtbWFiamNmNCB6enplcm9jYWwuY29wZW5oYWdlbnNlbDFAbQ&amp;ctz=Europe/Copenhagen</t>
  </si>
  <si>
    <t>Awaken Business Summit 20-21 marts i København.</t>
  </si>
  <si>
    <t>Tivoli Hotel &amp; Conference Center, Arni Magnussons Gade 2,  DK-1577 København V</t>
  </si>
  <si>
    <t>Get invites for events in your city.&lt;br&gt;Follow at:&lt;br&gt;https://www.startupeventslist.com/z/subscribe.html&lt;br&gt;&lt;br&gt;Awaken Business summit ikke blot smager af succes men eventet er i en liga for sig selv i dansk regi.&lt;br&gt;&lt;br&gt;Så hvad skal man stille af spørgsmål til Richard Branson nu man opnår fremtræde for den yderst driftige entrepreneur?&lt;br&gt;&lt;br&gt;Eventet med Richard Branson har fået rigtig mange til at købe sig et sæde, og der er udsigt til et fuldt hus når vi når sidste halvdel af marts 🙏.&lt;br&gt;&lt;br&gt;Håber at du når at sikre dig et sæde og ikke mindst en oplevelse for livet.&lt;br&gt;&lt;br&gt;Klik på dette link for at sikre dig dit sæde ! &lt;br&gt;&lt;br&gt;https://my.events.justbookitnow.com/6ps6h9u9EzZSVhKLswUS7tBk3S3R9SXF?fbclid=IwAR1yMr1JBcA1w9IQUkk68A-zm3jgh0mEd1EE1KdPXj_Ir-zWdskIGyYQo88&lt;br&gt;&lt;br&gt;https://www.facebook.com/events/1212459955573064/?event_time_id=1212459962239730</t>
  </si>
  <si>
    <t>https://www.google.com/calendar/event?eid=Xzc0cGo2YzlwNWtwM2NlMWo2a3EzYWNhMGM1bzZpYmprZDVtbWFiamNmNCB6enplcm9jYWwuY29wZW5oYWdlbnNlbDFAbQ&amp;ctz=Europe/Copenhagen</t>
  </si>
  <si>
    <t>iMotions at UX Copenhagen 2019</t>
  </si>
  <si>
    <t>Folke Bernadottes Allé 45</t>
  </si>
  <si>
    <t>Get invites for events in your city.&lt;br&gt;Follow at:&lt;br&gt;https://www.startupeventslist.com/z/subscribe.html&lt;br&gt;&lt;br&gt;Ready to see what iMotions can do for your research? You are invited to visit our booth at the UX Copenhagen 2019 in March. Check out our latest software and receive a free live demo to get a taste of the future of human behavior research. &lt;br&gt;&lt;br&gt;Our research experts Casper Bergmann and Holger Lunden will be at the booth to answer your questions.&lt;br&gt;&lt;br&gt;Click here for more information: &lt;br&gt;https://uxcopenhagen.com/&lt;br&gt;&lt;br&gt;We look forward to seeing you there!&lt;br&gt;&lt;br&gt;&lt;br&gt;https://www.facebook.com/events/795497907461991/</t>
  </si>
  <si>
    <t>https://www.google.com/calendar/event?eid=Xzc0cGo2YzlwNWtwM2NlMWo2a3EzYWNpMGM1bzZpYmprZDVtbWFiamNmNCB6enplcm9jYWwuY29wZW5oYWdlbnNlbDFAbQ&amp;ctz=Europe/Copenhagen</t>
  </si>
  <si>
    <t>Undgå stress - work life balance</t>
  </si>
  <si>
    <t>Get invites for events in your city.&lt;br&gt;Follow at:&lt;br&gt;https://www.startupeventslist.com/z/subscribe.html&lt;br&gt;&lt;br&gt;Som selvstændig iværksætter er din virksomheds succes afhængig af dig og det kan være hård kost, at være i et konstant krydspres. Kend de 10 tegn på stress og få en værktøjskasse til at passe på dig selv som iværksætter.&lt;br&gt;&lt;br&gt;https://www.facebook.com/events/321790888464698/</t>
  </si>
  <si>
    <t>https://www.google.com/calendar/event?eid=Xzc0cGo2YzlwNWtwM2NlMWo2a3EzYWNxMGM1bzZpYmprZDVtbWFiamNmNCB6enplcm9jYWwuY29wZW5oYWdlbnNlbDFAbQ&amp;ctz=Europe/Copenhagen</t>
  </si>
  <si>
    <t>Brugerinddragelse i Googles Design Sprint / Morgeninspiration</t>
  </si>
  <si>
    <t>Get invites for events in your city.&lt;br&gt;Follow at:&lt;br&gt;https://www.startupeventslist.com/z/subscribe.html&lt;br&gt;&lt;br&gt;Kom til gratis Morgeninspiration hos Peytz &amp; Co torsdag d. 14. marts i København.&lt;br&gt;&lt;br&gt;Til denne Morgeninspiration vil du få indsigt i grundprincipperne i Google Design Sprint metode og hvorfor brugerinddragelse er så vigtigt for denne innovationsprocess.&lt;br&gt;&lt;br&gt;UX researcher &amp; -designer, Julie Schramm Rasmussen &amp; Jens Poder, ekspert i konceptudvikling og kreative processer, vil fortælle om:&lt;br&gt;- Hvad Googles Design Sprint går ud på&lt;br&gt;- Hvad du kan få ud af at gennemføre et Design Sprint&lt;br&gt;- Hvad de rette forudsætninger er for at få succes med det&lt;br&gt;- Hvordan laver man effektiv brugerinddragelse, så man reelt får testet værdien af sit koncept&lt;br&gt;&lt;br&gt;Arrangementet er gratis, tilmeld dig mens der stadig er ledige pladser. &lt;br&gt;OBS! Tilmelding sker på følgende link og svar på begivenheden er derfor ikke den endelige tilmelding.&lt;br&gt;https://peytz.dk/arrangementer/brugerinddragelse-den-magiske-ingrediens-i-googles-design-sprint/&lt;br&gt;&lt;br&gt;https://www.facebook.com/events/2294901944132358/</t>
  </si>
  <si>
    <t>https://www.google.com/calendar/event?eid=Xzc0cGo2YzlwNWtwM2NlMWo2a3EzYWQyMGM1bzZpYmprZDVtbWFiamNmNCB6enplcm9jYWwuY29wZW5oYWdlbnNlbDFAbQ&amp;ctz=Europe/Copenhagen</t>
  </si>
  <si>
    <t>CEFA WOMEN with Female Invest: Cocktails &amp; Mingle</t>
  </si>
  <si>
    <t>Aloë Cocktailbar</t>
  </si>
  <si>
    <t>Get invites for events in your city.&lt;br&gt;Follow at:&lt;br&gt;https://www.startupeventslist.com/z/subscribe.html&lt;br&gt;&lt;br&gt;// CEFA WOMEN: Cocktail Course with special guest Female Invest //&lt;br&gt;&lt;br&gt;Are you an ambitious female student from AEF, ASC, Cand. Oecon, FIN, FIR, FSM, IB, or MAT? Are you curious about what it is like to be a woman in business and do you love making cocktails? &lt;br&gt;&lt;br&gt;Then join CEFA and our corporate partners for a fun night at Aloë Bar, where you will learn how to mix a cocktail like a pro, whilst getting to know our corporate partners. &lt;br&gt;This time we are also guested by Anna-Sophie Hartvigsen and Isabella Beck Jørgensen from Female Invest, who will give a short presentation of the journey their organisation has been through. &lt;br&gt;&lt;br&gt;We will of course also be joined by female talents from our corporate partners, AT Kearney, QVARTZ and Danske Bank, so you have the opportunity to network in a relaxed, intimate and fun setting. &lt;br&gt;&lt;br&gt;Agenda:&lt;br&gt;18:45-19:00: Registration &amp; greetings&lt;br&gt;19:00-21:30: Cocktail creation and mingling&lt;br&gt;&lt;br&gt;Application process:&lt;br&gt;Fill out our application form and upload your CV and grade transcripts here: https://docs.google.com/forms/d/e/1FAIpQLSd0jMzE1EMjbjHTPqvrI2vZXH1ACkn8j8D5dHikp9eFAThfDw/viewform?usp=sf_link&lt;br&gt;&lt;br&gt;Application deadline: Friday, March 1. 2019&lt;br&gt;&lt;br&gt;The CV and grade transcript will be transferred to the participating corporate partners. The information will be used to evaluate the applications and will be deleted after a period of three months.&lt;br&gt;For more information please see our privacy policy:&lt;br&gt;https://cefa.dk/wp-content/uploads/2018/06/cefa-Privacy-Policy.pdf&lt;br&gt;&lt;br&gt;&lt;br&gt;https://www.facebook.com/events/606350033111580/</t>
  </si>
  <si>
    <t>https://www.google.com/calendar/event?eid=Xzc0cGo2YzlwNWtwM2NlMWo2a3EzYWRhMGM1bzZpYmprZDVtbWFiamNmNCB6enplcm9jYWwuY29wZW5oYWdlbnNlbDFAbQ&amp;ctz=Europe/Copenhagen</t>
  </si>
  <si>
    <t>Focus on your Leader Within - Co-active leadership model</t>
  </si>
  <si>
    <t>Get invites for events in your city.&lt;br&gt;Follow at:&lt;br&gt;https://www.startupeventslist.com/z/subscribe.html&lt;br&gt;&lt;br&gt;We are all leaders – leaders of our own lives. Whatever life throws at us, you can take responsibility for yourself and the world. How do you create what you know to be best? How can you be the one in charge? &lt;br&gt;____________________________________________________&lt;br&gt;Deadline for signup 5th of March 2019. Sign up through the link https://ida.dk/arrangement/focus-on-your-leader-within-co-active-leadership-model-330637#praktisk-info&lt;br&gt;____________________________________________________&lt;br&gt;Prices from 60kr ---&gt; click the link to see all the prices.&lt;br&gt;&lt;br&gt;This event is being held in English. &lt;br&gt;&lt;br&gt;This event is a part of a series of workshops from March 7th - April 17th, you are invited to learn ideas and try practical exercises on how to connect to your Leader Within. Pick the topics you find most interesting or join all of them to get the best insight!&lt;br&gt;&lt;br&gt;&lt;br&gt;The workshops aim at enabling you to:&lt;br&gt;&lt;br&gt;⦁ Clarify and lead according to your values&lt;br&gt;⦁ Experience the impact of full self-acceptance&lt;br&gt;⦁ Understand paths to overcome self-limiting beliefs and what sabotages you&lt;br&gt;⦁ Connect to the Leader Within&lt;br&gt;&lt;br&gt;&lt;br&gt;Overview of programme:&lt;br&gt;&lt;br&gt;Language: English&lt;br&gt;&lt;br&gt;March 7th: Co-active leadership model/values&lt;br&gt;&lt;br&gt;DESCRIPTION:Get invites for events in your city.&lt;br&gt;Follow at:&lt;br&gt;https://www.startupeventslist.com/z/subscribe.html&lt;br&gt;&lt;br&gt;&lt;br&gt;⦁ Five different ways to lead&lt;br&gt;⦁ Shifting roles based on needs of the moment&lt;br&gt;⦁ Clarifying values (explanation and exercises)&lt;br&gt;&lt;br&gt;Speaker bio: Migena Gjerazi, MBA&lt;br&gt;&lt;br&gt;Migena Gjerazi is a Certified Professional Co-Active Coach (CPCC) trained by the Coaches Training Institute and Associate Certified Coach (ACC) by International Coach Federation.&lt;br&gt;&lt;br&gt;Migena has delivered workshops in leadership and self-development to leaders and professionals in Holland, Denmark and throughout Europe. She is passionate about supporting young professionals thrive professionally and personally by connecting more deeply, living more fully and transforming the relationships that matter most in their lives.&lt;br&gt;Her professional background is in Finance, Administration and Human Resources (MBA).&lt;br&gt;&lt;br&gt;Read more about Migena Gjerazi https://migenagjerazi.com &lt;br&gt;&lt;br&gt;&lt;br&gt;&lt;br&gt;https://www.facebook.com/events/309853573209074/</t>
  </si>
  <si>
    <t>https://www.google.com/calendar/event?eid=Xzc0cGo2YzlwNWtwM2NlMWo2a3EzYWRpMGM1bzZpYmprZDVtbWFiamNmNCB6enplcm9jYWwuY29wZW5oYWdlbnNlbDFAbQ&amp;ctz=Europe/Copenhagen</t>
  </si>
  <si>
    <t>Accenture H&amp;PS Recruitment Camp</t>
  </si>
  <si>
    <t>Accenture Danmark</t>
  </si>
  <si>
    <t>Get invites for events in your city.&lt;br&gt;Follow at:&lt;br&gt;https://www.startupeventslist.com/z/subscribe.html&lt;br&gt;&lt;br&gt;Accentures afdeling Health &amp; Public Service søger fuldtidsansatte konsulenter og inviterer derfor talentfulde specialestuderende, nyuddannede eller kandidater med et par års erfaring til rekrutteringsevent den 7.-8. marts 2019. Der er ansøgningsfrist den 22. februar 2019!&lt;br&gt;&lt;br&gt;Vil du forbedre den offentlige service, introducere agile arbejdsformer, styre digitale transformationer og finde kloge besparelser og nye innovative løsninger? Hvis du drømmer om at gøre en forskel for vores samfund, og samtidig træde ind i et af de bedste konsulenthuse, så er rekrutteringseventet i Accentures afdeling for den offentlige sektor en ideel mulighed for at udforske dit næste karrierevalg. &lt;br&gt;&lt;br&gt;Til eventet vil du få indsigt i hverdagen som konsulent i Accenture. Med en række cases, interviews og spændende oplæg kommer du til at prøve kræfter med de typer opgaver og udfordringer, som du ville kunne møde som konsulent hos os på tværs af strategi, teknik, forretning og sundhed. &lt;br&gt;&lt;br&gt;Rekrutteringseventet strækker sig over to hele dage, hvor vi forventer, at du kan afsætte begge dage fuld tid. Ved slutningen af den første dag udvælger vi maksimum femten kandidater, som inviteres til at gå videre til 2. dag. For disse kandidater vil vi afholde en middag første aften. Ved slutningen af dag 2 vil vi tilbyde udvalgte kandidater en stilling hos os med mulighed for jobstart i sommeren 2019.&lt;br&gt;&lt;br&gt;Den ideelle kandidat:&lt;br&gt;Vi søger både managementkonsulenter og it-konsulenter - direkte fra universitetet eller med et par års erfaring. &lt;br&gt;&lt;br&gt;Som managementkonsulent forventer vi, at du er en dygtig generalist, der har interesse for at arbejde med rådgivning af offentlige organisationer. Det er vigtigt, at du kan bevæge dig i spændingsfeltet mellem strategisk rådgivning og implementering af de foreslåede initiativer.&lt;br&gt;&lt;br&gt;Som it-konsulent forventer vi, at du har en teknisk baggrund og forståelse for it-udvikling, samt interesse for at optimere it-landskabet i offentlige organisationer. Det er vigtigt, at du kan bevæge dig i spændingsfeltet mellem it-rådgivning og implementering af de foreslåede initiativer.&lt;br&gt;&lt;br&gt;Vi forventer, at du kan genkende dig selv i følgende:&lt;br&gt;•	Kandidatgrad fra KU, CBS, DTU, AU, AAU, ITU eller lignende.&lt;br&gt;•	Du er blandt top 10% på din årgang.&lt;br&gt;•	Du har stærke analytiske færdigheder.&lt;br&gt;•	Du har evnen til at forstå komplekse problemer, absorbere information hurtigt og gennemføre kreativ problemløsning.&lt;br&gt;•	Du er en teamplayer og indgår naturligt i samarbejde med kolleger såvel som kunder.&lt;br&gt;•	Du etablerer nemt tillidsbaserede relationer og får værdifuld indsigt gennem samarbejde og kommunikation.&lt;br&gt;•	Du besidder relevant erhvervserfaring fra eksempelvis den offentlige sektor eller konsulentbranchen.&lt;br&gt;•	Du viser initiativ, tager ansvar og sørger for fremdrift i de opgaver, du er i gang med at løse. &lt;br&gt;&lt;br&gt;Vi tilbyder:&lt;br&gt;Du vil blive en del af en professionel global organisation, der arbejder med nogle af de stærkeste og mest velafprøvede metoder på verdensplan. Du vil arbejde i et ungt og dynamisk team, hvor du vil indgå i projektbaserede leverancer i et tæt samarbejde med vores kunder. Vi går op i, at vores medarbejdere kontinuerligt opnår deres mål og trives i deres arbejde. Gennem personlig karrierevejledning, et omfattende internationalt uddannelsesprogram og fokus på løbende udvikling i de daglige arbejdsopgaver arbejder vi målrettet på at udvikle vores konsulenter fra talenter til markedets bedste og mest værdifulde management- og it-konsulent.&lt;br&gt;&lt;br&gt;Din ansøgning:&lt;br&gt;Hvis du er interesseret i en karriere som management- eller it-konsulent i et ambitiøst miljø, så indsend din ansøgning via linket nedenfor. Sørg for at uploade følgende: &lt;br&gt;&lt;br&gt;•	Motiveret ansøgning&lt;br&gt;•	CV&lt;br&gt;•	Karakterbevis fra bachelor- og kandidatuddannelse &lt;br&gt;&lt;br&gt;Disse dokumenter skal uploades, for at din ansøgning bliver taget i betragtning. Der er ansøgningsfrist den 22. februar 2019. Link til ansøgningsside: https://accntu.re/2H74gN4&lt;br&gt;&lt;br&gt;//FACEBOOK TILMELDING ER IKKE TILSTRÆKKELIG //&lt;br&gt;&lt;br&gt;Accenture betaler eventuelle transportudgifter samt overnatning for kandidater, der kommer langvejs fra. &lt;br&gt;&lt;br&gt;Spørgsmål til eventet kan rettes til amalie.kirsten.plum@accenture.com&lt;br&gt;&lt;br&gt;Vi ser frem til at modtage din ansøgning!&lt;br&gt;&lt;br&gt;https://www.facebook.com/events/394604807951294/</t>
  </si>
  <si>
    <t>https://www.google.com/calendar/event?eid=Xzc0cGo2YzlwNWtwM2NlMWo2a3EzYWRxMGM1bzZpYmprZDVtbWFiamNmNCB6enplcm9jYWwuY29wZW5oYWdlbnNlbDFAbQ&amp;ctz=Europe/Copenhagen</t>
  </si>
  <si>
    <t>Developing your Business - Human &amp; Legal Entrepreneurship</t>
  </si>
  <si>
    <t>Get invites for events in your city.&lt;br&gt;Follow at:&lt;br&gt;https://www.startupeventslist.com/z/subscribe.html&lt;br&gt;&lt;br&gt;- or How You Make a Living (or more)&lt;br&gt;&lt;br&gt;Welcome to the second spring workshop in our Entrepreneurship-series. In this one we focus on developing your business and how to create a business model but through understanding it's different elements rather than just filling out a work sheet. You can join with just the first few thoughts about an idea or an already established business or project - but you do need to work with some kind of idea for the session. &lt;br&gt;&lt;br&gt;The facilitator will be our very own Jonas Grøn, who's an innovation consultant at the University of Copenhagen but next to it the co-founder of 3 businesses. All of them with different approaches to business modelling. Jonas will bring some know-how and a lot of worksheet so be prepared for working actively on your own project. &lt;br&gt;&lt;br&gt;The process will be lightly based on Design Thinking and as such also introduce a few tools that will be useful for building your business or project. It will also touch upon other tools and models such as Business Model Canvas (and when it's useful). &lt;br&gt;&lt;br&gt;The workshop is free and targeted teams with co-founding students at the University of Copenhagen. You do need to register at: https://entrepreneurship2-humanlegal.eventbrite.com&lt;br&gt;&lt;br&gt;https://www.facebook.com/events/401380563765750/</t>
  </si>
  <si>
    <t>https://www.google.com/calendar/event?eid=Xzc0cGo2YzlwNWtwM2NlMWo2a3EzYWUyMGM1bzZpYmprZDVtbWFiamNmNCB6enplcm9jYWwuY29wZW5oYWdlbnNlbDFAbQ&amp;ctz=Europe/Copenhagen</t>
  </si>
  <si>
    <t>Biotech Investorkonference Q1 2019</t>
  </si>
  <si>
    <t>Det Berlingske Hus</t>
  </si>
  <si>
    <t>Get invites for events in your city.&lt;br&gt;Follow at:&lt;br&gt;https://www.startupeventslist.com/z/subscribe.html&lt;br&gt;&lt;br&gt;Økonomisk Ugebrev Biotech har nu fornøjelsen at invitere til årets første Investorkonference - Onsdag d. 6. marts i København.&lt;br&gt;&lt;br&gt;Kom og mød fem spændende virksomheder indenfor Biotech og Pharma i Norden: Gabather, Xspray Pharma, FIT Biotech, Alligator Bioscience og Asarina Pharma!&lt;br&gt;&lt;br&gt;Bliv klogere på selskabernes fremtidsplaner og få en aktuel beskrivelse af deres forventninger til forskningsresultater, produktsalg og virksomhedernes generelle business case.&lt;br&gt;&lt;br&gt;Deltagelse er gratis, men der opkræves et gebyr på 100 DDK ved manglende framelding.&lt;br&gt;&lt;br&gt;Vi byder på kaffe, vand og sandwich undervejs.&lt;br&gt;&lt;br&gt;Spørgsmål til arrangementet kan rettes til Svend Schat-Holm på ssh@ugebrev.dk.&lt;br&gt;&lt;br&gt;Vi glæder os til at se dig kl. 13:30 i Berlingsalen på toppen af Det Berlingske Hus.&lt;br&gt;&lt;br&gt;https://www.facebook.com/events/1088740444637929/</t>
  </si>
  <si>
    <t>https://www.google.com/calendar/event?eid=Xzc0cGo2YzlwNWtwM2NlMWo2a3EzYWVhMGM1bzZpYmprZDVtbWFiamNmNCB6enplcm9jYWwuY29wZW5oYWdlbnNlbDFAbQ&amp;ctz=Europe/Copenhagen</t>
  </si>
  <si>
    <t>SocialBar hos Det Sociale Netværk/headspace Danmark</t>
  </si>
  <si>
    <t>Østergade 5, 3. sal</t>
  </si>
  <si>
    <t>Get invites for events in your city.&lt;br&gt;Follow at:&lt;br&gt;https://www.startupeventslist.com/z/subscribe.html&lt;br&gt;&lt;br&gt;Det er atter blevet tid til SocialBar! &lt;br&gt;&lt;br&gt;Denne gang åbner vi dørene her i Det Sociale Netværk/headspace Danmark, når vi byder indenfor til en hyggelig eftermiddag, hvor du kan møde både nye og gamle samarbejdspartnere fra frivillige sociale organisationer over et glas et-eller-andet. &lt;br&gt;&lt;br&gt;Vi åbner dørene klokken 16.00, hvor direktør Trine Hammershøy kort vil byde vores gæster velkommen. Dernæst vil vores stifter og protektor Poul Nyrup Rasmussen sige et par ord om frivillighedens vigtige rolle i dagens samfund samt belyse de udfordringer, sociale organisationer står overfor i dag. &lt;br&gt;&lt;br&gt;Herefter er der fri mulighed for at netværke, høre om hinandens idéer og projekter og få et indblik i andre organisationers spændende hverdag. &lt;br&gt;&lt;br&gt;Klokken 19.00 siger vi pænt ”tak for i dag” 😊 &lt;br&gt;&lt;br&gt;VIGTIGT!&lt;br&gt;Det er ikke nok at trykke ”deltager” på begivenheden her. Vi har brug for, at du endeligt tilmelder dig og dine kolleger via linket her: www.socialbar.dk. Så ved vi, hvor meget øl, vin og vand og andet godt der skal indkøbes. &lt;br&gt;&lt;br&gt;Har du spørgsmål til arrangementet eller tilmeldingen, er du velkommen til at skrive en mail til Sofie Stage på sst@detsocialenetvaerk.dk. &lt;br&gt;&lt;br&gt;Vi glæder os meget til at se jer! &lt;br&gt;&lt;br&gt;Om SocialBar&lt;br&gt;SocialBar er et netværksarrangement, som er opstået ud af et ønske om at forbinde det sociale Danmark bedre gennem et stærkere netværk. Baren går på tur mellem aktører på det frivillige sociale område. &lt;br&gt;&lt;br&gt;&lt;br&gt;https://www.facebook.com/events/634336040337494/</t>
  </si>
  <si>
    <t>https://www.google.com/calendar/event?eid=Xzc0cGo2YzlwNWtwM2NlMWo2a3EzY2MyMGM1bzZpYmprZDVtbWFiamNmNCB6enplcm9jYWwuY29wZW5oYWdlbnNlbDFAbQ&amp;ctz=Europe/Copenhagen</t>
  </si>
  <si>
    <t>UNYA CPH: Branch Assembly</t>
  </si>
  <si>
    <t>United Nations Youth Association of Denmark</t>
  </si>
  <si>
    <t>Get invites for events in your city.&lt;br&gt;Follow at:&lt;br&gt;https://www.startupeventslist.com/z/subscribe.html&lt;br&gt;&lt;br&gt;The time has finally come for UNYA Copenhagen to elect it's Working Group managers! &lt;br&gt;&lt;br&gt;If you participated in one of our intro events in January and February, you might have an idea of what Working Groups we are building. And maybe you have a passion for a specific topic, and wants to take on the leadership over one! &lt;br&gt;The groups that will be up for elections are: &lt;br&gt;Justice&lt;br&gt;Equality&lt;br&gt;Global Health&lt;br&gt;Environment&lt;br&gt;Communications&lt;br&gt;&lt;br&gt;These all need a manager, and if you have been to one of our brainstorm events, and a specific topic sparks your interest, we strongly encourage you to run for the position. &lt;br&gt;&lt;br&gt;We are looking forward to seeing you all, and finally getting to work on the groups! &lt;br&gt;&lt;br&gt;https://www.facebook.com/events/324350678191068/</t>
  </si>
  <si>
    <t>https://www.google.com/calendar/event?eid=Xzc0cGo2YzlwNWtwM2NlMWo2a3EzY2NhMGM1bzZpYmprZDVtbWFiamNmNCB6enplcm9jYWwuY29wZW5oYWdlbnNlbDFAbQ&amp;ctz=Europe/Copenhagen</t>
  </si>
  <si>
    <t>Tiltræk og fasthold dine fremtidige talenter</t>
  </si>
  <si>
    <t>Club Linnésgade 25, 1361 Copenhagen K</t>
  </si>
  <si>
    <t>Get invites for events in your city.&lt;br&gt;Follow at:&lt;br&gt;https://www.startupeventslist.com/z/subscribe.html&lt;br&gt;&lt;br&gt;Kom og vær med til vores gå-hjem-møde om, hvordan du kan bruge data og digitale medier til at både tiltrække og fastholde medarbejdere.&lt;br&gt;&lt;br&gt;Kernen i enhver virksomhed er medarbejderne. Uden dem vil det ikke være muligt at drive virksomheden fremad. Det er derfor essentielt for enhver arbejdsgiver at tiltrække de rigtige talenter, og ikke mindst sørge for at fastholde og engagere dem.&lt;br&gt;&lt;br&gt;Vi viser cases og eksempler, og giver gode råd til hvordan du kan skabe en positiv forandring i din organisation.&lt;br&gt;&lt;br&gt;Afslutningsvis vil der være mulighed for at fortsætte dialogen ved round tables og networking, og ligeledes stille konkrete spørgsmål.&lt;br&gt;&lt;br&gt;Tryk ovenfor for at se programmet, vores speakere og for at få en billet!&lt;br&gt;&lt;br&gt;https://www.facebook.com/events/229819744562691/</t>
  </si>
  <si>
    <t>https://www.google.com/calendar/event?eid=Xzc0cGo2YzlwNWtwM2NlMWo2a3EzY2NpMGM1bzZpYmprZDVtbWFiamNmNCB6enplcm9jYWwuY29wZW5oYWdlbnNlbDFAbQ&amp;ctz=Europe/Copenhagen</t>
  </si>
  <si>
    <t>Coding Sunday with WonderCoders: Python from 'A' to 'Z'</t>
  </si>
  <si>
    <t>HK Samdata</t>
  </si>
  <si>
    <t>Get invites for events in your city.&lt;br&gt;Follow at:&lt;br&gt;https://www.startupeventslist.com/z/subscribe.html&lt;br&gt;&lt;br&gt;And the first Coding Sunday for 2019 is here!&lt;br&gt;&lt;br&gt;We are kicking off this year with a Python workshop for beginners.&lt;br&gt;During the day you will have the chance to experience the ins and outs of Python programming language. &lt;br&gt;- You will learn the basic syntax of the language and have the chance to write your own code for cool prizes in the end of the day. &lt;br&gt;- You will try out the data types and modules, you will get a basic overview of what Data Scientists are doing, and how do they do that. &lt;br&gt;- You will see great tools that you can use in your everyday lives: Databricks, Python inside T-SQL, Azure Machine Learning.&lt;br&gt;&lt;br&gt;Agenda:&lt;br&gt;&lt;br&gt;9.00 - 10.00: Introduction to Python: variables, functions, modules, packages&lt;br&gt;10.00 - 12.00: Discuss the different bits and pieces of Python - live coding&lt;br&gt;12.00 - 12.45: Lunch break&lt;br&gt;12.45 - 14.00: Data Science and visualization&lt;br&gt;14.00 - 15.00: Final project and rewards&lt;br&gt;&lt;br&gt;The tutor: Eva Pardi&lt;br&gt;&lt;br&gt;Eva is absolutely obsessed with data and passionate about AI. &lt;br&gt;&lt;br&gt;She is a Data Analyst and Software Developer at Laerdal, additionally provides consulting and works with various projects at her startup company.&lt;br&gt;&lt;br&gt;Preparation:&lt;br&gt;1) Bring your own laptop&lt;br&gt;2) Make sure you have Google Chrome installed and running on your computerhttps://www.google.com/chrome/&lt;br&gt;-------&lt;br&gt;WonderCoders is a volunteer-based organization on a mission to educate, support and inspire women to pursue careers in technology, through mentorship and community support.&lt;br&gt;(https://www.wondercoders.org). Join us and discover your super power!&lt;br&gt;&lt;br&gt;We look forward to meeting you soon!&lt;br&gt;WonderCoders team&lt;br&gt;&lt;br&gt;&lt;br&gt;https://www.facebook.com/events/280258332651940/</t>
  </si>
  <si>
    <t>https://www.google.com/calendar/event?eid=Xzc0cGo2YzlwNWtwM2NlMWo2a3EzY2NxMGM1bzZpYmprZDVtbWFiamNmNCB6enplcm9jYWwuY29wZW5oYWdlbnNlbDFAbQ&amp;ctz=Europe/Copenhagen</t>
  </si>
  <si>
    <t>Language Café - Spring Semester</t>
  </si>
  <si>
    <t>Studenterhuset</t>
  </si>
  <si>
    <t>Get invites for events in your city.&lt;br&gt;Follow at:&lt;br&gt;https://www.startupeventslist.com/z/subscribe.html&lt;br&gt;&lt;br&gt;Get ready for a spring semester full of languages and good conversations every other Saturday afternoon. &lt;br&gt;&lt;br&gt;Every date will feature multiple languages, we will update the list before each event, so you know which languages will be there. &lt;br&gt;Participation is, as always, free. :D &lt;br&gt;&lt;br&gt;If you're interested in volunteering for the language tables, read more here: http://studenterhuset.com/bliv-frivillig/sprog-cafe/&lt;br&gt;&lt;br&gt;https://www.facebook.com/events/289129075354469/?event_time_id=289129082021135</t>
  </si>
  <si>
    <t>https://www.google.com/calendar/event?eid=Xzc0cGo2YzlwNWtwM2NlMWo2a3EzY2QyMGM1bzZpYmprZDVtbWFiamNmNCB6enplcm9jYWwuY29wZW5oYWdlbnNlbDFAbQ&amp;ctz=Europe/Copenhagen</t>
  </si>
  <si>
    <t>Copenhagen Talent Night</t>
  </si>
  <si>
    <t>Get invites for events in your city.&lt;br&gt;Follow at:&lt;br&gt;https://www.startupeventslist.com/z/subscribe.html&lt;br&gt;&lt;br&gt;Join us for an evening filled with inspirational insights and networking opportunities alongside the leaders of Copenhagen’s most innovative companies. &lt;br&gt;&lt;br&gt;Participating companies: Peakon, Too Good To Go, McKinsey &amp; Company's McKinsey Design, KMD&lt;br&gt;&lt;br&gt;► APPLY NOW: https://www.talentspace.io/experience/copenhagen-talent-night&lt;br&gt;&lt;br&gt;Applications are open until February 14th and are carried out on a rolling basis - so the earlier you apply, the higher your chance&lt;br&gt;&lt;br&gt;https://www.facebook.com/events/332060284294992/</t>
  </si>
  <si>
    <t>https://www.google.com/calendar/event?eid=Xzc0cGo2YzlwNWtwM2NlMWo2a3EzY2RhMGM1bzZpYmprZDVtbWFiamNmNCB6enplcm9jYWwuY29wZW5oYWdlbnNlbDFAbQ&amp;ctz=Europe/Copenhagen</t>
  </si>
  <si>
    <t>Pitch Perfect</t>
  </si>
  <si>
    <t>Copenhagen Bio Science Park @ COBIS</t>
  </si>
  <si>
    <t>Get invites for events in your city.&lt;br&gt;Follow at:&lt;br&gt;https://www.startupeventslist.com/z/subscribe.html&lt;br&gt;&lt;br&gt;Whether you work in Academia, Corporate or Startups, Pitching is an integral part of getting your ideas out to people who matter. The subtleties of storytelling, combined with verbal and non-verbal cues, can have a huge impact on the audience you pitch to. &lt;br&gt;&lt;br&gt;REBBLS invites you to an evening pitch training where you can hone your pitching skills with our esteemed coaches in Verbal/Non-Verbal and Storytelling. &lt;br&gt;We offer two lucky presenters the chance to get direct feedback on your pitch at the event from the coaches. Your pitch will be used as an example to guide the learning experience. Sign up for this here. &lt;br&gt;&lt;br&gt;The Schedule for the evening is as follows:&lt;br&gt;17.30: Arrival and registrations&lt;br&gt;17.45: Introduction to REBBLS and the Coaches for the event&lt;br&gt;18.00: Non-verbal/ Verbal coaching (Coach: Alyson Dalby)&lt;br&gt;18.30: Storytelling/ Content coaching (Coach: TBA)&lt;br&gt;18.50: Peer Practice &lt;br&gt;19.10: Final 1-minute elevator pitch from each participant. &lt;br&gt;19.30: Drinks and Networking&lt;br&gt;&lt;br&gt;Join us for an exciting evening of learning and practice. &lt;br&gt;You can sign up for the event in the link below.&lt;br&gt;&lt;br&gt;https://www.facebook.com/events/574920716307214/</t>
  </si>
  <si>
    <t>https://www.google.com/calendar/event?eid=Xzc0cGo2YzlwNWtwM2NlMWo2a3EzY2RpMGM1bzZpYmprZDVtbWFiamNmNCB6enplcm9jYWwuY29wZW5oYWdlbnNlbDFAbQ&amp;ctz=Europe/Copenhagen</t>
  </si>
  <si>
    <t>Startup Guide Talks - Indie Mag Makers: From Concept to Print</t>
  </si>
  <si>
    <t>1 Borgbjergsvej, 2450 København</t>
  </si>
  <si>
    <t>Get invites for events in your city.&lt;br&gt;Follow at:&lt;br&gt;https://www.startupeventslist.com/z/subscribe.html&lt;br&gt;&lt;br&gt;We’re thrilled to announce the first edition of Startup Guide Talks in Copenhagen, featuring Copenhagen-based indie magazines Sindroms, Mayday and Blad!&lt;br&gt;&lt;br&gt;Startup Guide Talks is a monthly discussion series which highlights the creative minds behind innovative products in publishing, design, art, technology and entrepreneurship. By inviting speakers who are passionate about what they do and eager to share insight into their past experiences, we aim to inform, inspire and motivate you to turn your own big ideas into reality.&lt;br&gt;&lt;br&gt;Each of our featured publishers will give a short presentation exploring their magazine’s journey from abstract concept to tactile end product, including the major obstacles they faced along the way. Following the presentations, guests will have a chance to ask the presenters about the inspiration behind their magazines, their approach to the creative process and advice they have for aspiring indie publishers. If you’re keen on joining us make sure to RSVP on Eventbrite.&lt;br&gt;&lt;br&gt;Held in the cozy confines of our concept store and workspace in Sydhavnen, this event is an excellent opportunity to connect with a community of like-minded creators. There will be snacks and beer available to purchase, as well as a whole host of indie magazines in our store.&lt;br&gt;&lt;br&gt;Program:&lt;br&gt;17:30 Doors open &lt;br&gt;18:00 Presentations by featured publishers &lt;br&gt;19:00 Q&amp;A session&lt;br&gt;19:30 Wrap-up and networking&lt;br&gt;&lt;br&gt;---&lt;br&gt;Blad is a magazine and artist collective that seeks to challenge the way people see, interact and read about plants. Featured presenter Liv Caroline Hotvedt Anthonisen is the cofounder of Blad, who shares a fascination with plants and nature with childhood friend (and fellow cofounder) Louise Jacobsen. In addition to their magazines, they organize workshops, talks and events, and also produce limited edition artwork and products.&lt;br&gt;&lt;br&gt;Mayday is an independent magazine about the changes facing people, culture, society and technology. With special attention to independent thinking and strong character, it features the originals, the creatives, the heroes and the anti-heroes who shape our society with new ideas or surprising perspectives drawing on the best from our past. Featured presenter Anders Emil Møller is an entrepreneur, magazine publisher and director of creative laboratory Trouble, which works with international clients and ambitious startups in the merging fields of technology, design, business and society.&lt;br&gt;&lt;br&gt;Sindroms is a journal of monochrome states of mind, published biannually. Curating its content based on specific colors, it investigates them across culture and immerses its readers in the feelings and moods they evoke. Featured presenters Miruna Sorescu and Ana Teodorel are the cofounders of the magazine. Miruna is an art director and designer who expresses her love for color, print and conceptualizing experiences through the magazine. Ana is a marketing and branding specialist with experience in software, hospitality and FMCG. She is interested in bridging the gap between color, design and the way people make sense of their daily lives.&lt;br&gt;&lt;br&gt;https://www.facebook.com/events/359162071389643/</t>
  </si>
  <si>
    <t>https://www.google.com/calendar/event?eid=Xzc0cGo2YzlwNWtwM2NlMWo2a3EzY2RxMGM1bzZpYmprZDVtbWFiamNmNCB6enplcm9jYWwuY29wZW5oYWdlbnNlbDFAbQ&amp;ctz=Europe/Copenhagen</t>
  </si>
  <si>
    <t>Ny udvikling i sundhedssektoren. Fra problem til praksis</t>
  </si>
  <si>
    <t>Get invites for events in your city.&lt;br&gt;Follow at:&lt;br&gt;https://www.startupeventslist.com/z/subscribe.html&lt;br&gt;&lt;br&gt;Mød iværksætteren, innovationsdirektøren og afdelingslederen der fra hvert sit perspektiv – nationalt, regionalt og lokalt – kan give indsigt i rejsen fra idé til implementering af nye innovative løsninger i sundhedssektoren.&lt;br&gt;&lt;br&gt;Paneldebat: “Hvor starter jeg” og “Hvor er de bedste muligheder for udvikling af  idéer og startups til sundhedssektoren?”&lt;br&gt;&lt;br&gt;Aftenen afsluttes med en gratis netværksmiddag. &lt;br&gt;&lt;br&gt;En aften med…&lt;br&gt;&lt;br&gt;*** JAKOB UFFELMANN ***&lt;br&gt;*** Innovationsdirektør, Sundhed.dk ***&lt;br&gt;Med ansvar for udvikling af digitale tjenester på Sundhed.dk er det Jakobs opgave at holde sig orienteret om ny udvikling på markedet for sundhedstjenester.&lt;br&gt;&lt;br&gt;Hvordan håndterer han, når Google og IBM banker på døren for at få adgang til vores sundhedsdata? Og i hvilken retning ser Jakob at udviklingen bevæger sig inden for sundheds-IT?&lt;br&gt;&lt;br&gt;www.sundhed.dk&lt;br&gt;&lt;br&gt;*** Marie Lommer Bagger ***&lt;br&gt;*** Founder and CEO, Measurelet ***&lt;br&gt;&lt;br&gt;Med udgangspunkt De Danske Regioner som målkunder, vil Marie berette om hendes iværksætterhistorie fra idé til udvikling af Measurelet – et MedTech produkt til måling af indlagte patienters væskebalance. &lt;br&gt;&lt;br&gt;Med en baggrund som sygeplejerske har Marie en indgående viden om, hvilken problemstilling Measurelet løser. Men at stå på egne ben som iværksætter, har været både spændende og udfordrende. &lt;br&gt;&lt;br&gt;Measurelet.com&lt;br&gt;&lt;br&gt;*** TBC ***&lt;br&gt;*** Afdeling for Velfærdsinnovation, Sundheds- og Omsorgsforvaltningen at Københavns Kommune ***&lt;br&gt;Afdeling for Velfærdsinnovation har ansvar for at udvikle, teste og sikre implementering af nye løsninger på en række strategiske indsatsområder i Sundheds- og Omsorgsforvaltningen. Deres mål er at finde nye løsninger, der kan omsættes direkte i borgeres og medarbejderes dagligdag. De har et tæt samarbejde med de andre enheder i forvaltningen, andre kommuner, forskningsinstitutioner og ikke mindst virksomheder. De arbejder med innovation på et område med høje politiske ambitioner.&lt;br&gt;&lt;br&gt;velfaerdsinnovation.kk.dk&lt;br&gt;&lt;br&gt;&lt;br&gt;___*___*___*___*___*___*___*___*___*___*___*___*___*___&lt;br&gt;&lt;br&gt;SUND HUB INSIGHT HENVENDER SIG TIL DIG SOM ER…&lt;br&gt;&lt;br&gt;1. STUDERENDE…&lt;br&gt;… som gerne vil vide mere om eller måske vil tage aktiv del af udvikling af ny innovation eller starte egen virksomhed inden for det sundhedsfaglige område. Kom, hvis du vil øge dit kendskab til og evt. opbygge et netværk på tværs af fakulteter, universiteter, skoler samt ikke mindst til professionelle i sundhedssektoren.&lt;br&gt;&lt;br&gt;2. IVÆRKSÆTTERE…&lt;br&gt;… som arbejder med løsninger inden for det sundhedsfaglige område. &lt;br&gt;&lt;br&gt;3. SUNDHEDSPROFESSIONELLE:&lt;br&gt;… som ønsker at få indsigt i og inspiration fra innovative idéer der pt. bliver arbejdet på blandt studerende på Sundhedsvidenskabelige Fakultet.&lt;br&gt;&lt;br&gt;&lt;br&gt;&lt;br&gt;https://www.facebook.com/events/845908652423779/</t>
  </si>
  <si>
    <t>https://www.google.com/calendar/event?eid=Xzc0cGo2YzlwNWtwM2NlMWo2a3EzY2UyMGM1bzZpYmprZDVtbWFiamNmNCB6enplcm9jYWwuY29wZW5oYWdlbnNlbDFAbQ&amp;ctz=Europe/Copenhagen</t>
  </si>
  <si>
    <t>Podcast på lydbogsmarkedet</t>
  </si>
  <si>
    <t>Center for Podcasting</t>
  </si>
  <si>
    <t>Get invites for events in your city.&lt;br&gt;Follow at:&lt;br&gt;https://www.startupeventslist.com/z/subscribe.html&lt;br&gt;&lt;br&gt;Podcast i Danmark er ved at finde sig til rette og skabe sine egne, nye markeder. Om det er som “rival” til lydbogen, som undervisningsmaterialer til folkeskolen eller gymnasiet eller på utallige andre måder, så lurer mulighederne derude. &lt;br&gt;&lt;br&gt;Vi har inviteret Astrid Skov, lydbog- og podcastredaktør hos Lindhardt og Ringhof (og det digitale forlag SAGA), til en samtale om dansk podcastings fremtid og samarbejdet mellem podcastere, forlag og streamingtjenester som Mofibo og eReolen. &lt;br&gt;&lt;br&gt;Vil du høre mere om dansk podcastings fremtid og muligheder, så synes vi, du skal komme forbi og blive inspireret til, hvordan du kan tjene penge på dit hårde arbejde.&lt;br&gt;&lt;br&gt;PROGRAM:&lt;br&gt;Som altid til klubaften er der sandwich, snacks og lidt drikkeligt til ganen inkluderet i prisen og rig mulighed for at tale og netværke med andre podcast nørder.&lt;br&gt;&lt;br&gt;Billetten er gratis for medlemmer og koster ellers 100 kr. Bliver du medlem, kan du dog komme gratis til vores arrangementer i et år fremadrettet.&lt;br&gt;&lt;br&gt;Medlemskab af Center for Podcasting fås her: &lt;br&gt;http://centerforpodcasting.dk/medlem/&lt;br&gt;&lt;br&gt;Studerende-medlemskab 100 kr. årligt&lt;br&gt;Alment medlemskab 300 kr. årligt&lt;br&gt;&lt;br&gt;Vi ses, CFP&lt;br&gt;&lt;br&gt;https://www.facebook.com/events/2247431845527363/</t>
  </si>
  <si>
    <t>https://www.google.com/calendar/event?eid=Xzc0cGo2YzlwNWtwM2NlMWo2a3EzY2VhMGM1bzZpYmprZDVtbWFiamNmNCB6enplcm9jYWwuY29wZW5oYWdlbnNlbDFAbQ&amp;ctz=Europe/Copenhagen</t>
  </si>
  <si>
    <t>Master YouTube for Your Brand</t>
  </si>
  <si>
    <t>Jagtvej 169B</t>
  </si>
  <si>
    <t>Get invites for events in your city.&lt;br&gt;Follow at:&lt;br&gt;https://www.startupeventslist.com/z/subscribe.html&lt;br&gt;&lt;br&gt;YouTube is massive. We don't need to bore you with stats on how big of a marketing channel it is.&lt;br&gt;&lt;br&gt;The truth is that many brands still struggle with YouTube, we want to change this. We want to arm CMOs, marketers, digital managers, and social media specialists with the tools and ideas they need to really reach their audiences with YouTube.&lt;br&gt;&lt;br&gt;In this quick morning seminar, we will go through the real strategies that we use to help our clients kick-ass on YouTube. We will uncover strategies and tactics that you can implement immediately after leaving our seminar.&lt;br&gt;&lt;br&gt;&lt;br&gt;We will cover:&lt;br&gt;&lt;br&gt;Searchability&lt;br&gt;How to find key phrases that you can actually rank for, and how to claim that coveted #1 search spot &lt;br&gt;&lt;br&gt;Clickability&lt;br&gt;How to make your videos stand-out and get watched amongst the millions of videos launched daily&lt;br&gt;&lt;br&gt;Enjoyability&lt;br&gt;How to make your watch-time skyrocket and keep people engaged with your content&lt;br&gt;&lt;br&gt;Shareability&lt;br&gt;How to create videos that people will want to share in order to increase your organic reach and engagement&lt;br&gt;&lt;br&gt;Note:&lt;br&gt;If you're a brand manager, marketer or social media manager this seminar is perfect for you. It will inspire and inform you on the latest YouTube tactics and strategies and give you practical and useable tips to immediately increase your YouTube performance.&lt;br&gt;&lt;br&gt;Sign-up today. Seating is limited.&lt;br&gt;&lt;br&gt;&lt;br&gt;https://www.facebook.com/events/2184113958583380/</t>
  </si>
  <si>
    <t>https://www.google.com/calendar/event?eid=Xzc0cGo2YzlwNWtwM2NlMWo2a3EzZWMyMGM1bzZpYmprZDVtbWFiamNmNCB6enplcm9jYWwuY29wZW5oYWdlbnNlbDFAbQ&amp;ctz=Europe/Copenhagen</t>
  </si>
  <si>
    <t>WonderTech Summit 2019</t>
  </si>
  <si>
    <t>WonderTech Summit Copenhagen</t>
  </si>
  <si>
    <t>Get invites for events in your city.&lt;br&gt;Follow at:&lt;br&gt;https://www.startupeventslist.com/z/subscribe.html&lt;br&gt;&lt;br&gt;Join us for the second edition of the Wonder Tech Summit. Once again, we will bring together IT professionals and enthusiasts, students and entrepreneurs to talk about diversity in tech. &lt;br&gt;&lt;br&gt;Stay tuned for the program! &lt;br&gt;Ticket sales starts soon. &lt;br&gt;&lt;br&gt;&lt;br&gt;https://www.facebook.com/events/1139626912860423/</t>
  </si>
  <si>
    <t>https://www.google.com/calendar/event?eid=Xzc0cGo2YzlwNWtwM2NlMWo2a3EzZWNhMGM1bzZpYmprZDVtbWFiamNmNCB6enplcm9jYWwuY29wZW5oYWdlbnNlbDFAbQ&amp;ctz=Europe/Copenhagen</t>
  </si>
  <si>
    <t>Innovationsfonden: Projekter inden for vind- og gassektoren</t>
  </si>
  <si>
    <t>Kalvebod Brygge 31-33. 1780 København V.</t>
  </si>
  <si>
    <t>Get invites for events in your city.&lt;br&gt;Follow at:&lt;br&gt;https://www.startupeventslist.com/z/subscribe.html&lt;br&gt;&lt;br&gt;Energiforum Danmark præsenterer endnu et gå-hjem-møde i samarbejde med IDA, som tager afsæt i projekter støttet af Innovationsfonden, der handler om vind- og gassektoren. &lt;br&gt;&lt;br&gt;Du kan blandt andet høre om løsninger på lejeproblemerne i vindmøller, udviklingen af fremtidens plastsolceller, ligesom du kan høre om fremtidens gassystemer. &lt;br&gt;&lt;br&gt;For uddybning af program og link til tilmelding her: https://universe.ida.dk/arrangement/innovationsfonden-projekter-inden-for-vind-og-gassektoren-329067/&lt;br&gt;&lt;br&gt;https://www.facebook.com/events/254833905188841/</t>
  </si>
  <si>
    <t>https://www.google.com/calendar/event?eid=Xzc0cGo2YzlwNWtwM2NlMWo2a3EzZWQyMGM1bzZpYmprZDVtbWFiamNmNCB6enplcm9jYWwuY29wZW5oYWdlbnNlbDFAbQ&amp;ctz=Europe/Copenhagen</t>
  </si>
  <si>
    <t>Funding &amp; Global Goals - Human &amp; Legal Entrepreneurship</t>
  </si>
  <si>
    <t>Get invites for events in your city.&lt;br&gt;Follow at:&lt;br&gt;https://www.startupeventslist.com/z/subscribe.html&lt;br&gt;&lt;br&gt;-or how to work with entrepreneurship funding. &lt;br&gt;&lt;br&gt;Welcome to the fifth and last spring workshop in our Entrepreneurship-series. In this one we will be visited by the Entrepreneurship Foundation in Denmark who will talk with us about funding possibilities. With 4 application deadlines per year they support a huge amount of the early-stage student entrepreneurs in Denmark and they've many years experience in how to approach applying for their grants. This year they have also introduced the Global Goal grants which support startups focused on changing the world. Something we are very excited to hear more about. &lt;br&gt;&lt;br&gt;The workshop will be a mixture of presentation, Q&amp;A and some conversations. We'll also be present from the hub to advice on other funding possibilities. &lt;br&gt;&lt;br&gt;The workshop is free and targeted teams with co-founding students at the University of Copenhagen. You do need to register at: https://entrepreneurship5-humanlegal.eventbrite.com&lt;br&gt;&lt;br&gt;https://www.facebook.com/events/994726824069872/</t>
  </si>
  <si>
    <t>https://www.google.com/calendar/event?eid=Xzc0cGo2YzlwNWtwM2NlMWo2a3EzZWRhMGM1bzZpYmprZDVtbWFiamNmNCB6enplcm9jYWwuY29wZW5oYWdlbnNlbDFAbQ&amp;ctz=Europe/Copenhagen</t>
  </si>
  <si>
    <t>Grafisk facilitering - JCI Hovedstaden regionsmøde</t>
  </si>
  <si>
    <t>Get invites for events in your city.&lt;br&gt;Follow at:&lt;br&gt;https://www.startupeventslist.com/z/subscribe.html&lt;br&gt;&lt;br&gt;JCI Amager og JCI Region Hovedstaden præsenterer første kvartals regionsmøde:&lt;br&gt;&lt;br&gt;SKAB INVOLVERING OG STØRRE FORSTÅELSE VED AT KOMMUNIKERE VISUELT MED GRAFISK FACILITERING &lt;br&gt;&lt;br&gt;Introduktion til grafisk facilitering handler ikke blot om at tegne billeder – derfor er ingen tidligere erfaring med at tegne nødvendig. Vi bruger her tegningen som en kommunikativ kompetence snarere end som en kunstart. Du vil blive introduceret til de grundlæggende færdigheder og redskaber der skal til for at fungere som grafisk facilitator. &lt;br&gt;&lt;br&gt;PÅ KURSET LÆRER DU: &lt;br&gt;&lt;br&gt;- grundlæggende grafiske elementer og et repertoire af grafiske ikoner&lt;br&gt;- at afprøve hvordan du bruger grafiske skabeloner og designer og producerer brugerdefinerede grafiske skabeloner&lt;br&gt;- at kunne reflektere over egen stil i grafisk facilitering og i generel facilitering: opmærksomhed, energi, information og aktivitet/drift&lt;br&gt;&lt;br&gt;Hovedparten af aftenen er du in action med pen og papir, da vi lærer bedst ved at være aktive.&lt;br&gt;Vi afslutter aftenen med at udarbejde et fælles stort billede, hvor alle bidrager med det bedste de kan bidrage med.&lt;br&gt;_______________________________&lt;br&gt;&lt;br&gt;The training will be facilitated by Peter Levinsen who has promised to facilitate in Danglish :) &lt;br&gt;&lt;br&gt;Introduction to graphic facilitation is not just about drawing pictures – which is why no previous experience with drawing is necessary. In this training we use drawing as a way of communication rather than an art-form. You will be introduced to the basic skills and tools needed to work as a graphic facilitator.&lt;br&gt;&lt;br&gt;In this training you will learn:&lt;br&gt;&lt;br&gt;- Basic graphic elements and a repertoire of graphic icons&lt;br&gt;- To test how you use graphic templates and design and produce user-defined graphic templates&lt;br&gt;- To reflect on your own style in graphic as well as general facilitation: Attention, energy, information and activity/drive&lt;br&gt;&lt;br&gt;The main part of the evening will be active with you using pen and paper since you learn the most by being active.&lt;br&gt;We will end the evening by producing a large common drawing where everyone contributes with their best effort.  &lt;br&gt;&lt;br&gt; _______________________________&lt;br&gt;&lt;br&gt;Agenda:&lt;br&gt;&lt;br&gt;17.45-18.00 Ankomst /Arrival&lt;br&gt;18.00-18.15 Velkomst ved JCI Amager og Region Hovedstaden / Welcome&lt;br&gt;18.15-19.15 Grafisk facilitering del 1 / Graphic Facilitation part 1&lt;br&gt;19.15-19.45 Spisning / Dinner&lt;br&gt;19.45-20.45 Grafisk facilitering del 2 / Graphic Facilitation part 2&lt;br&gt;20.45-21.00 Pause / Break&lt;br&gt;21.00-21.30 Nyt fra afdelingen / Chapter time*&lt;br&gt;21.30-?        Goodbye and/or drinks&lt;br&gt;&lt;br&gt;*JCI Amager and JCI Copenhagen International uses the regional meeting as their March chapter meeting.&lt;br&gt;&lt;br&gt;The meeting is at Kulturhuset Islands Brygge and will take place in room “Lysthuset” which is the small building to the right when standing in front of Kulturhuset.&lt;br&gt;&lt;br&gt;_______________________________&lt;br&gt;&lt;br&gt;JCI har fire kerneområder, hvor du har mulighed for at få ny viden og læring; Business, community, individual og international. Dette møde er et individual event, hvor du får tips til at udvikle dig selv som facilitator.&lt;br&gt;&lt;br&gt;JCI has four main areas where you have the possibility to gain new knowledge and experience; Business, communit, Individual and International. This meeting is an Individual event where you will get tips to develop as a facilitator.&lt;br&gt;&lt;br&gt;https://www.facebook.com/events/1999874090101453/</t>
  </si>
  <si>
    <t>https://www.google.com/calendar/event?eid=Xzc0cGo2YzlwNWtwM2NlMWo2a3EzZWUyMGM1bzZpYmprZDVtbWFiamNmNCB6enplcm9jYWwuY29wZW5oYWdlbnNlbDFAbQ&amp;ctz=Europe/Copenhagen</t>
  </si>
  <si>
    <t>Copenhagen specs 2019</t>
  </si>
  <si>
    <t>Lokomotivværkstedet</t>
  </si>
  <si>
    <t>Get invites for events in your city.&lt;br&gt;Follow at:&lt;br&gt;https://www.startupeventslist.com/z/subscribe.html&lt;br&gt;&lt;br&gt;copenhagen specs is the biggest independent trade fair in Scandinavia with the ambition of creating an environment and a place where opticians go to be inspired and updated on the international eyewear industry.&lt;br&gt;&lt;br&gt;The ambition of copenhagen specs is to deliver a vibrant eyewear show giving the opticians an opportunity to meet trendsetting eyewear manufacturers that have a visionary and artistic approach to eyewear design. By meeting the eyewear designers in person, opticians have a unique opportunity to learn the story behind every brand and get an insight into the visionary and artistic approach to eyewear design.&lt;br&gt;&lt;br&gt;https://www.facebook.com/events/321344138483589/</t>
  </si>
  <si>
    <t>https://www.google.com/calendar/event?eid=Xzc0cGo2YzlwNWtwM2NlMWo2a3EzZWVhMGM1bzZpYmprZDVtbWFiamNmNCB6enplcm9jYWwuY29wZW5oYWdlbnNlbDFAbQ&amp;ctz=Europe/Copenhagen</t>
  </si>
  <si>
    <t>UserTribe Friday Bar</t>
  </si>
  <si>
    <t>UserTribe</t>
  </si>
  <si>
    <t>Get invites for events in your city.&lt;br&gt;Follow at:&lt;br&gt;https://www.startupeventslist.com/z/subscribe.html&lt;br&gt;&lt;br&gt;The best party in Copenhagen is happening again: join us for #UserTribeFriday on the first Friday of the month!&lt;br&gt;&lt;br&gt;#UserTribeFriday is all about sharing: experiences, opinions, practices and a fun evening. It is a free and recurring networking event, happening on the first Friday of the month. You’ll have the opportunity to meet and speak with lots of interesting people, all while having a great time!&lt;br&gt;&lt;br&gt;What to expect?&lt;br&gt;&lt;br&gt;Free drinks: beer, classic drinks, experimental drinks and much more&lt;br&gt;&lt;br&gt;Free food: might be tapas, might be duck sandwiches – you won’t be disappointed&lt;br&gt;&lt;br&gt;Good music: enjoy good vibes on the dance floor with our DJ or a live band&lt;br&gt;&lt;br&gt;Fun activities: chatting and dancing are not enough? Join for a beer pong match or find out what else we have prepared for you this time&lt;br&gt;&lt;br&gt;Free entry: sign up via Eventbrite to reserve your spot. Sure, you can bring friends! they just need to register too.&lt;br&gt;&lt;br&gt;There is only one imperative: be social!&lt;br&gt;&lt;br&gt;#UserTribeFriday:&lt;br&gt;&lt;br&gt;Date: March 1st&lt;br&gt;&lt;br&gt;Time: 17.00 – 21.00&lt;br&gt;&lt;br&gt;Place: UserTribe, just a short walk away from Kongens Nytorv St.&lt;br&gt;&lt;br&gt;How to get in: Register via Eventbrite – it’s free, but places are limited, so don’t wait until the last minute&lt;br&gt;&lt;br&gt;Please note: you can only register for yourself; other guests must register independently.&lt;br&gt;&lt;br&gt;https://www.facebook.com/events/362747377655794/</t>
  </si>
  <si>
    <t>https://www.google.com/calendar/event?eid=Xzc0cGo2YzlwNWtwM2NlMWo2a3EzZ2MyMGM1bzZpYmprZDVtbWFiamNmNCB6enplcm9jYWwuY29wZW5oYWdlbnNlbDFAbQ&amp;ctz=Europe/Copenhagen</t>
  </si>
  <si>
    <t>Company visit at Netcompany for LTH-students</t>
  </si>
  <si>
    <t>Get invites for events in your city.&lt;br&gt;Follow at:&lt;br&gt;https://www.startupeventslist.com/z/subscribe.html&lt;br&gt;&lt;br&gt;Are you a student at LTH and are you studying software, datateknik, computer science, mathematics or physics or similar, you do now have the chance to sign up for an outstanding night with Netcompany in Copenhagen. March 1st we welcome you to an exclusive company visit at our Headquarters, where you in groups will do some case-work and present your result, followed by a nice dinner and drinks out in the city. We’ll take care of all expenses throughout the evening, including your transportation, starting with a bus pick-up at the University. &lt;br&gt;&lt;br&gt;At Netcompany we employ lots of talented graduates directly from the university, and a great part derives from LTH. As we keep growing nationally and internationally, we’re looking for new colleagues to join us on the journey. The event is a great opportunity for you to get a glance of what we’re working with on a daily basis, and to get an insight of our workplace, which you’ll quickly realize is characterized by a young and dynamic environment. Also you’ll get to meet LTH students with similar backgrounds as your own, so this is a great chance for you to get to know us and vice versa.&lt;br&gt;&lt;br&gt;The event takes place on March 1st, 2019. We will pick you up by bus on the roadside of Studiecentrum (John Ericssons Väg 4) at 16:00, and the event will end around 23:00. We’ll provide you with train tickets to get home during the night – so as we see it, there’s really no reason not to join us!&lt;br&gt;&lt;br&gt;Sign Up:&lt;br&gt;Due to a very limited capacity, your chance to get a spot at the event is through registration here: www.netcompany.com/da/Components/Events/2019/LTH-Company-Visit&lt;br&gt;.&lt;br&gt;Last day to register is February 20th. Please notice that you are not guaranteed a spot until you receive a personal e-mail from us when deadline has passed.&lt;br&gt;&lt;br&gt;We look forward to a great evening!&lt;br&gt;&lt;br&gt;&lt;br&gt;https://www.facebook.com/events/2125971251048097/</t>
  </si>
  <si>
    <t>https://www.google.com/calendar/event?eid=Xzc0cGo2YzlwNWtwM2NlMWo2a3EzZ2NhMGM1bzZpYmprZDVtbWFiamNmNCB6enplcm9jYWwuY29wZW5oYWdlbnNlbDFAbQ&amp;ctz=Europe/Copenhagen</t>
  </si>
  <si>
    <t>Åbent Hus i København</t>
  </si>
  <si>
    <t>Danmarks Medie- og Journalisthøjskole</t>
  </si>
  <si>
    <t>Get invites for events in your city.&lt;br&gt;Follow at:&lt;br&gt;https://www.startupeventslist.com/z/subscribe.html&lt;br&gt;&lt;br&gt;Kom og mød undervisere og studerende, og hør dem fortælle om vores uddannelser: &lt;br&gt;&lt;br&gt;· Fotografisk Kommunikation&lt;br&gt;· Grafisk Design&lt;br&gt;· Interaktivt Design&lt;br&gt;· Kommunikationsuddannelsen&lt;br&gt;· Kreativ kommunikation&lt;br&gt;· Medieproduktion og Ledelse&lt;br&gt;· Tv- og Medietilrettelæggelse &lt;br&gt;&lt;br&gt;Du kan også høre om de uddannelser, du kun kan tage i Aarhus:&lt;br&gt;&lt;br&gt;· Journalistuddannelsen&lt;br&gt;· Fotojournalistuddannelsen&lt;br&gt;&lt;br&gt;https://www.facebook.com/events/249882719034073/</t>
  </si>
  <si>
    <t>https://www.google.com/calendar/event?eid=Xzc0cGo2YzlwNWtwM2NlMWo2a3EzZ2NpMGM1bzZpYmprZDVtbWFiamNmNCB6enplcm9jYWwuY29wZW5oYWdlbnNlbDFAbQ&amp;ctz=Europe/Copenhagen</t>
  </si>
  <si>
    <t>Informationsmøde hos Ingeniører Uden Grænser</t>
  </si>
  <si>
    <t>Sankt Annæ Plads 16, 1250 København K, Danmark</t>
  </si>
  <si>
    <t>Get invites for events in your city.&lt;br&gt;Follow at:&lt;br&gt;https://www.startupeventslist.com/z/subscribe.html&lt;br&gt;&lt;br&gt;Kom og hør, hvordan du kan gøre en forskel i Ingeniører Uden Grænser!&lt;br&gt;Informationsmødet afholdes på IUGs adresse, Sankt Annæ Plads 16, 1250 København K (Hos Maskinmestrenes Forening). &lt;br&gt;Husk tilmelding via linket øverst.&lt;br&gt;&lt;br&gt;På mødet kan du høre om:&lt;br&gt;- Generelt om IUG og organisationens struktur&lt;br&gt;- Hvordan vores projekter iværksættes og organiseres&lt;br&gt;- Fortælling fra en praktikant: Hvordan et projekt i IUG bliver gennemført og hvordan det er at være frivillig i IUG. &lt;br&gt;&lt;br&gt;Mødet afholdes på dansk, og alle er velkomne.&lt;br&gt;&lt;br&gt;https://www.facebook.com/events/1202719339880349/</t>
  </si>
  <si>
    <t>https://www.google.com/calendar/event?eid=Xzc0cGo2YzlwNWtwM2NlMWo2a3EzZ2NxMGM1bzZpYmprZDVtbWFiamNmNCB6enplcm9jYWwuY29wZW5oYWdlbnNlbDFAbQ&amp;ctz=Europe/Copenhagen</t>
  </si>
  <si>
    <t>SSD talks #16 Designer Life: The True Story</t>
  </si>
  <si>
    <t>Service Systems Design @ AAU CPH</t>
  </si>
  <si>
    <t>Get invites for events in your city.&lt;br&gt;Follow at:&lt;br&gt;https://www.startupeventslist.com/z/subscribe.html&lt;br&gt;&lt;br&gt;For this 16th edition of SSD talks Stefano Trento and Klaus Ringelhann from Designit Berlin, will join us to engage us in a conversation about the true practice of a designer in a consultancy.&lt;br&gt;&lt;br&gt;*  Klaus is a senior researcher &amp; designer at Designit Berlin. &lt;br&gt;His passion about UX is the ability to enhance peoples experiences and therefore their lives! &lt;br&gt;He will share some real-life anecdotes with us about design practice, giving us a reality check!  &lt;br&gt;&lt;br&gt;*  Stefano is a Senior UX Designer at Designit Berlin. &lt;br&gt;His passion about UX is to solve people's problems by designing meaningful products and services. &lt;br&gt;He will share some honest stories and take us behind the scenes of designer practice. &lt;br&gt;&lt;br&gt;&lt;br&gt;As always we will serve coffee and cookies along the event. Come earlier or stay after for a chat!&lt;br&gt;&lt;br&gt;&lt;br&gt;Service Design Lab: &lt;br&gt;http://servicedesignlab.aau.dk &lt;br&gt;&lt;br&gt;--------------------------------------------------------------&lt;br&gt;SSD talks are open to people from outside AAU, so very often it is a good occasion to meet former students and people from different contexts, but with the very same interest: to learn and discuss about design.&lt;br&gt;&lt;br&gt;FREE EVENT, NO REGISTRATION NEEDED, IN ENGLISH&lt;br&gt;&lt;br&gt;LOCATION: Building A in room 2.1.042 which is on the ground floor at the end of 'Globengangen' (the globe entrance). &lt;br&gt;&lt;br&gt;https://www.facebook.com/events/356562198406819/</t>
  </si>
  <si>
    <t>https://www.google.com/calendar/event?eid=Xzc0cGo2YzlwNWtwM2NlMWo2a3EzZ2QyMGM1bzZpYmprZDVtbWFiamNmNCB6enplcm9jYWwuY29wZW5oYWdlbnNlbDFAbQ&amp;ctz=Europe/Copenhagen</t>
  </si>
  <si>
    <t>Impacting people's lives - through the power of sound</t>
  </si>
  <si>
    <t>SPs05</t>
  </si>
  <si>
    <t>Get invites for events in your city.&lt;br&gt;Follow at:&lt;br&gt;https://www.startupeventslist.com/z/subscribe.html&lt;br&gt;&lt;br&gt;Come hear about a future in innovation and get up close and personal with GN and the vision of making life sound better.&lt;br&gt;&lt;br&gt;The GN Group is a global leader in intelligent audio solutions that let you hear more, do more and be more than you ever thought possible. With our unique competencies within medical, professional and consumer audio solutions, we transform lives through the power of sound: Hearing aids that enhance the lives of people with hearing loss; integrated headset and communications solutions that assist professionals in all types of businesses to be more productive; wireless headsets and earbuds designed to support calls, music and media consumption.&lt;br&gt;&lt;br&gt;Come discover:&lt;br&gt;-	How it’s like living with a severe hearing loss&lt;br&gt;-	How GN can impact the life of a hearing impaired &lt;br&gt;-	How GN focus on a future within digital innovation&lt;br&gt;&lt;br&gt;Meet Molly Watt, a young and engaged keynote speaker, specializing in assistive technology and design for those with sensory impairment. Molly was born severely deaf and has worn a hearing aid since she was 18 months old. To make things a little tougher, she was diagnosed with a severe visual impairment during her teens. Molly will give her view on how today’s technology is making her able to live a life she never thought possible.&lt;br&gt;&lt;br&gt;From GN Hearing, you will meet Chris E. Kyriakidis, Vice President in Global Marketing Communications who will put Molly’s story into perspective.&lt;br&gt;&lt;br&gt;From GN Audio, Brian Egholm Andersen, Senior Director in End Customer Marketing will dive into the vision of digital innovation and the importance of recruiting new talent to stay ahead in a competitive market. &lt;br&gt;&lt;br&gt;With world leading expertise in the human ear, sound, wireless technology and miniaturization, GN's solutions are marketed by the brands ReSound, Beltone, Interton, Jabra and BlueParrott in 100 countries. Founded in 1869, the GN Group employs more than 6,000 people and is listed on Nasdaq Copenhagen (GN.CO).&lt;br&gt;&lt;br&gt;JOIN US MONDAY FEBRUARY 25, 14:30 in SPs05 at Solbjerg Plads&lt;br&gt;&lt;br&gt;&lt;br&gt;https://www.facebook.com/events/289005538396731/</t>
  </si>
  <si>
    <t>https://www.google.com/calendar/event?eid=Xzc0cGo2YzlwNWtwM2NlMWo2a3EzZ2RhMGM1bzZpYmprZDVtbWFiamNmNCB6enplcm9jYWwuY29wZW5oYWdlbnNlbDFAbQ&amp;ctz=Europe/Copenhagen</t>
  </si>
  <si>
    <t>Åbent netværk for ledere, konsulenter og iværksættere</t>
  </si>
  <si>
    <t>Republikken</t>
  </si>
  <si>
    <t>Get invites for events in your city.&lt;br&gt;Follow at:&lt;br&gt;https://www.startupeventslist.com/z/subscribe.html&lt;br&gt;&lt;br&gt;Bliv inspireret på dette netværk med systemisk coaching&lt;br&gt;Mødet starter med et minioplæg om loyaliteter på arbejdspladsen:&lt;br&gt;At høre til et sted er en vigtig overlevelsesmekanisme. Derfor er vi loyale overfor arbejdspladsen, kunder, kolleger, og også vores personlige værdier. Men nogle gange bliver man tvunget til at være illoyal ét sted for at kunne være loyal et andet sted.&lt;br&gt;Herefter vil Anette Raaby og jeg lave coaching ved hjælp af systemisk opstilling, hvor du og de øvrige deltagere kan tage et emne op, fx. &lt;br&gt; * at forbedre samarbejdet i et team&lt;br&gt; * et dilemma om en strategisk beslutning&lt;br&gt; * introduktion af et nyt produkt eller en ny ydelse&lt;br&gt;Systemisk opstilling er en relativt ny metode. Ved at lave en fysisk tredimensionel model, får du mulighed for at se tingene fra flere sider. Dermed kan du få øje på sammenhænge, men også nye muligheder. &lt;br&gt;Det geniale ved metoden er, at den inddrager vores ubevidste intelligens: du får øje på noget, du godt var klar over, men ikke havde tænkt på endnu. Derfor sker det ofte, at man får en AHA-oplevelse. Om det nu bliver dit eller en andens emne: du vil blive inspireret!&lt;br&gt;Pris: 500 kr + moms&lt;br&gt;Tilmelding: send en mail til mh@moniquehartmann.dk &lt;br&gt;Selv om det er et åbent netværk, så er tilmeldingen bindende fra to uger inden workshoppen.&lt;br&gt;&lt;br&gt;&lt;br&gt;https://www.facebook.com/events/399109150858033/</t>
  </si>
  <si>
    <t>https://www.google.com/calendar/event?eid=Xzc0cGo2YzlwNWtwM2NlMWo2a3EzZ2RpMGM1bzZpYmprZDVtbWFiamNmNCB6enplcm9jYWwuY29wZW5oYWdlbnNlbDFAbQ&amp;ctz=Europe/Copenhagen</t>
  </si>
  <si>
    <t>MOVIE CLUB #1: Business Beyond Profit // 'Real Value' screening</t>
  </si>
  <si>
    <t>Kph Projects, Enghavevej 80-82</t>
  </si>
  <si>
    <t>Get invites for events in your city.&lt;br&gt;Follow at:&lt;br&gt;https://www.startupeventslist.com/z/subscribe.html&lt;br&gt;&lt;br&gt;WE CO. X Asosio X Sloth Mode Blog introduce the first edition of our new monthly MOVIE CLUB. &lt;br&gt;&lt;br&gt;CONCEPT: create a platform where we can cosy up &amp; watch a documentary/film about #sustainability, #society, #socialimpact and #socialentrepreneurship. To get together out of office as well as spread the word about great ideas that can inspire us to do more good in our local environment. The screening is FREE and OPEN FOR ALL.  And we're open to suggestions about movies you think should be shared, always.&lt;br&gt;&lt;br&gt;&lt;br&gt;// MOVIE CLUB #1: Business Beyond Profit&lt;br&gt;Documentary: REAL VALUE- 70 min&lt;br&gt;&lt;br&gt;REAL VALUE is 'an award-winning economics documentary that delivers a refreshing meditation on how business can be used to create value beyond profit; connecting motivational stories from social entrepreneurs working in agriculture, apparel, insurance, and biofuel, with the captivating science behind our perception of value from world-renowned professor of psychology and behavioral economics, Dan Ariely. The film serves as inspiration for any business owner, entrepreneur, or customer who is looking to better understand what happens when a business puts people, planet, and profit on equal footing.'&lt;br&gt;&lt;br&gt;'JUST FINISHED @JESSEBORKOWSKI’S FILM “REAL VALUE” &amp; IT BROUGHT ME TO TEARS. I FEEL INSPIRED KNOWING I’M NOT ALONE IN MY VISION FOR TOMORROW.”&lt;br&gt;— Jesse Pettibone ‏@JessePettibone&lt;br&gt;&lt;br&gt;-- from the website http://www.realvaluefilm.com&lt;br&gt;&lt;br&gt;//&lt;br&gt;&lt;br&gt;Join us on the 3rd floor in the T-rum @ KPH for the screening and a little discussion afterwords, if you'd like. There may be snacks on offer ;) More info to come.&lt;br&gt;&lt;br&gt;Look forward to seeing you!&lt;br&gt;&lt;br&gt;https://www.facebook.com/events/147682619479284/</t>
  </si>
  <si>
    <t>https://www.google.com/calendar/event?eid=Xzc0cGo2YzlwNWtwM2NlMWo2a3EzZ2RxMGM1bzZpYmprZDVtbWFiamNmNCB6enplcm9jYWwuY29wZW5oYWdlbnNlbDFAbQ&amp;ctz=Europe/Copenhagen</t>
  </si>
  <si>
    <t>Social Pioneers Company Visit #2 (fully booked)</t>
  </si>
  <si>
    <t>Amass Restaurant</t>
  </si>
  <si>
    <t>Get invites for events in your city.&lt;br&gt;Follow at:&lt;br&gt;https://www.startupeventslist.com/z/subscribe.html&lt;br&gt;&lt;br&gt;Dear students of Copenhagen,&lt;br&gt; &lt;br&gt;oikos Copenhagen Social Pioneers are excited to invite you to their second company visit at Amass – globally recognized and acclaimed restaurant in a former industrial area of Copenhagen, which is engaged in various sustainability practices.&lt;br&gt; &lt;br&gt;Amass’ commitment to sustainability, their approach towards food waste, urban farming and organic sourcing has significantly reduced their waste output. However, their sustainability practices reach beyond the food – by founding the Amass Green Kids – a program for underserved youth in Copenhagen – Amass is teaching children to grow, harvest and cook produce from Amass’ gardens, while learning about the environment and plant biology.&lt;br&gt; &lt;br&gt;If you are interested in businesses with sustainability at their core, want to know more about circular economy and sustainable practices in food and service industry, or if you are just curious about the magic happening at Amass, join us for this amazing company visit on February 20!&lt;br&gt;&lt;br&gt;SIGN UP HERE &gt;&gt; https://goo.gl/forms/565IKK8euCSzCiTK2&lt;br&gt;Remember that there's only a limited amount of spaces and that it is first-come-first-serve! :)&lt;br&gt;&lt;br&gt;NB. Due to the high amount of participants, sign-up form for the event is now closed! We will update you in case someone cannot show up.&lt;br&gt;&lt;br&gt;After visiting Amass, come join us for a free beer and networking session at Mikkeller Baghaven! &lt;br&gt;&lt;br&gt;We can't wait to meet you!&lt;br&gt;&lt;br&gt;https://www.facebook.com/events/247083562851660/</t>
  </si>
  <si>
    <t>https://www.google.com/calendar/event?eid=Xzc0cGo2YzlwNWtwM2NlMWo2a3EzZ2UyMGM1bzZpYmprZDVtbWFiamNmNCB6enplcm9jYWwuY29wZW5oYWdlbnNlbDFAbQ&amp;ctz=Europe/Copenhagen</t>
  </si>
  <si>
    <t>Developing your Idea - Human &amp; Legal Entrepreneurship - SOLD OUT</t>
  </si>
  <si>
    <t>Get invites for events in your city.&lt;br&gt;Follow at:&lt;br&gt;https://www.startupeventslist.com/z/subscribe.html&lt;br&gt;&lt;br&gt;- or How To Get Your First Customer&lt;br&gt;&lt;br&gt;Welcome to the first spring workshop in our Entrepreneurship-series. In this one we focus on developing your idea and how to do so with your customers or through selling and qualifying your idea with partners and clients from the start. You can join with just the first few thoughts about an idea or a fully sketched out product idea - but you do need to work with some kind of idea for the session. &lt;br&gt;&lt;br&gt;We've invited Nina Riis who's a trained facilitator and really good at the process of generating ideas and taking them to the next level. She'll bring some crucial know-how and a few exercises, so expect an interactive couple of hours. The process will be lightly based on the Effectuation theory and as such also introduce a few tools that will be useful for building your business. &lt;br&gt;&lt;br&gt;https://www.facebook.com/events/2209817852574336/</t>
  </si>
  <si>
    <t>https://www.google.com/calendar/event?eid=Xzc0cGo2YzlwNWtwM2NlMWo2a3EzZ2VhMGM1bzZpYmprZDVtbWFiamNmNCB6enplcm9jYWwuY29wZW5oYWdlbnNlbDFAbQ&amp;ctz=Europe/Copenhagen</t>
  </si>
  <si>
    <t>Investment Showcase - Copenhagen</t>
  </si>
  <si>
    <t>Matrikel1 @ the Blue Boardroom</t>
  </si>
  <si>
    <t>Get invites for events in your city.&lt;br&gt;Follow at:&lt;br&gt;https://www.startupeventslist.com/z/subscribe.html&lt;br&gt;&lt;br&gt;We are truly excited to announce our first Investment showcase evening in Copenhagen. The night will be packed with investment opportunities from all over Europe, hand-picked by our local teams and partners.&lt;br&gt;&lt;br&gt;We invite you to the Blue Boardroom at Matrikel1, overlooking Christiansborg. Here, you will meet the founders and lead investors of some exciting companies and have a chance to network over some light food and drinks. &lt;br&gt;&lt;br&gt;We will introduce companies from Denmark, Estonia, Iceland, Norway and Croatia.&lt;br&gt;&lt;br&gt;Agenda for the evening:&lt;br&gt;17.45 Doors open&lt;br&gt;18.00 Greeting and short introduction to Funderbeam by Mads Emil Dalsgaard, The Danish CMO of Funderbeam&lt;br&gt;18.10 Investment pitches begin&lt;br&gt;19.20 Panel: Leading syndicated investment rounds - A short panel with experienced lead investors moderated by Rünno Allikivi. We will discuss what it means to be a lead investor, why it's helpful for a company, and why anyone should chose to undergo such a venture.&lt;br&gt;19.40 Networking, light food/drink and a chance to talk to the founders in person&lt;br&gt;20.30 Thank you for coming&lt;br&gt;&lt;br&gt;Companies presenting:&lt;br&gt;Bikeep (Estonia)&lt;br&gt;Cleady (Denmark)&lt;br&gt;Fara (Norway)&lt;br&gt;Finnlog (Estonia)&lt;br&gt;FlowVR (Island)&lt;br&gt;Lendino (Denmark)&lt;br&gt;Top Digital Agency (Croatia)&lt;br&gt;&lt;br&gt;&lt;br&gt;Practical information&lt;br&gt;You will enter Matrikel1 from Højbro Plads 8-10, 1200 Copenhagen K. Walk to the top floor, and follow the signs to the room 'Gammel Strand'. &lt;br&gt;&lt;br&gt;&lt;br&gt;https://www.facebook.com/events/633021443799323/</t>
  </si>
  <si>
    <t>https://www.google.com/calendar/event?eid=Xzc0cGo2YzlwNWtwM2NlMWo2a3EzaWMyMGM1bzZpYmprZDVtbWFiamNmNCB6enplcm9jYWwuY29wZW5oYWdlbnNlbDFAbQ&amp;ctz=Europe/Copenhagen</t>
  </si>
  <si>
    <t>UX Meet &amp; Greet at ShopGun aka eTilbudsavis</t>
  </si>
  <si>
    <t>Shopgun</t>
  </si>
  <si>
    <t>Get invites for events in your city.&lt;br&gt;Follow at:&lt;br&gt;https://www.startupeventslist.com/z/subscribe.html&lt;br&gt;&lt;br&gt;**// ShopGun is stepping it up and providing everyone with free tickets even if you're not a CPHUX Member. YAY //**&lt;br&gt;&lt;br&gt;UX Meet &amp; Greet is an opportunity to visit ShopGun aka eTilbudsavis and see what they actually do. &lt;br&gt;&lt;br&gt;Every day, we work to make your everyday better. 'Your' means you, us, and all other people. We have this vision of an everyday with nothing in your way. An everyday where you're free to do what matters the most to you and where nothing unnecessary blocks you in doing so. Shopping is currently one of the most draining processes in the everyday but also one of the most fundamental and important parts of your everyday, we think. That's why we've made it our mission to help you get the products you actually need. We want to help you figure out what products you actually need and then help you get them. A typical day for the product team at ShopGun consists of Figma sketching, prototyping in code, releasing new updates, measuring user engagement in e.g. Google Analytics, listening to user feedback, etc. Our main products are our apps for web, iOS and Android that have ~1,000,000 people using them every month.&lt;br&gt;&lt;br&gt;AGENDA: &lt;br&gt;WELCOME&lt;br&gt;When you arrive to make sure to get checked in by the CPHUX staff. Make sure to be there on time, we won't hold back the agenda for people who are late.&lt;br&gt;&lt;br&gt;CPHUX INTRODUCTION&lt;br&gt;CPHUX makes a short presentation about what's new and happening. &lt;br&gt;&lt;br&gt;INTRO ROUND&lt;br&gt;A quick round where participants present themselves, and what they expect from the event.&lt;br&gt;&lt;br&gt;COMPANY INTRO&lt;br&gt;Explain generally what ShopGun does and how the organization is structured.&lt;br&gt;&lt;br&gt;TOUR OF SPACE&lt;br&gt;We'll get a tour off the space and see how the environment is. Please ask ShopGun for permission to take pictures of their space and work hanging on the walls.&lt;br&gt;&lt;br&gt;CASE STUDY&lt;br&gt;We'll see one case from ShopGun which has been selected to show the best how they work. Unless told otherwise, you're free to ask questions.&lt;br&gt;&lt;br&gt;HIRING FOCUS&lt;br&gt;ShopGun will let you in on what they look for when hiring new employees.&lt;br&gt;&lt;br&gt;Q&amp;A&lt;br&gt;Last chance to ask the presenter some questions. Please only ask questions that somewhat are relevant to others and not just for you.&lt;br&gt;&lt;br&gt;GOODBYE&lt;br&gt;We'll wrap up the event and there's usually time to network with both presenters, other participants, and others from ShopGun.&lt;br&gt;&lt;br&gt; ------------&lt;br&gt;&lt;br&gt;FAQs&lt;br&gt;&lt;br&gt;What can I bring to the event?&lt;br&gt;Bring your notebook, a pen, and your awesome self.&lt;br&gt;&lt;br&gt;Do I have to bring my printed ticket to the event?&lt;br&gt;No, let's save some trees.  &lt;br&gt;&lt;br&gt;NOTE: There's a 100 DKK No-Show-Fee!&lt;br&gt;&lt;br&gt; -------------&lt;br&gt;&lt;br&gt;FINANCIAL TECHNICALITIES : &lt;br&gt;This event is free for everyone :D &lt;br&gt;&lt;br&gt;CANCELLATIONS:&lt;br&gt;Cancellations can only be done through Eventbrite, writing the organizer is not a valid cancelation!&lt;br&gt;Cancel your ticket by going to the Desktop version of Eventbrite, log on, find your ticket and press Cancel Order. (That simple)&lt;br&gt;&lt;br&gt;NO-SHOW FEE:&lt;br&gt;There's a 100 DKK NO-SHOW FEE for ALL participants. &lt;br&gt;&lt;br&gt;If you don't show up you'll receive an email with further instructions. Note that after 2 No shows, you'll be blocked from our future event &lt;br&gt;&lt;br&gt;-------------&lt;br&gt;&lt;br&gt;SOCIAL MEDIA PERMISSION:&lt;br&gt;By participating you automatically give CPHUX permission to take photos that may be used for Social Media purposes. In case you do not accept these terms, it is your responsibility to let the CPHUX staff know so we can respect your privacy.&lt;br&gt;&lt;br&gt;-------------&lt;br&gt;&lt;br&gt;CPHUX:&lt;br&gt;CPHUX is a network for professional UX Designers focusing on raising the industry level of UX one professional at a time, that's why we say UP YOUR UX! Our missions are to create transparency around UX design, build a bridge between UX designers and companies and unite designers.&lt;br&gt;&lt;br&gt;https://www.facebook.com/events/367930043787172/</t>
  </si>
  <si>
    <t>https://www.google.com/calendar/event?eid=Xzc0cGo2YzlwNWtwM2NlMWo2a3EzaWNhMGM1bzZpYmprZDVtbWFiamNmNCB6enplcm9jYWwuY29wZW5oYWdlbnNlbDFAbQ&amp;ctz=Europe/Copenhagen</t>
  </si>
  <si>
    <t>DSG Workshop - (SOLD OUT) How to build a website</t>
  </si>
  <si>
    <t>Get invites for events in your city.&lt;br&gt;Follow at:&lt;br&gt;https://www.startupeventslist.com/z/subscribe.html&lt;br&gt;&lt;br&gt;* SOLD OUT* &lt;br&gt;&lt;br&gt;No matter what kind of startup you might want to start, having an attractive website is essential!&lt;br&gt;&lt;br&gt;With today’s tools and technologies, you are able to develop your own website without any programming abilities. &lt;br&gt;&lt;br&gt;So, dear future entrepreneurs, we from Danish Startup Group wants to invite you to a FREE WordPress workshop. Join our event and be introduced to a common used website software. We will provide you with a tour inside WordPress and teach you the basics to get you started! &lt;br&gt;&lt;br&gt;CURRENT PROGRAM &lt;br&gt;17:00 - 17:15 Welcome to DSG &lt;br&gt;17.15 - 19:00 WordPress Workshop with Andreas Schultz&lt;br&gt;❖ General introduccion&lt;br&gt;❖ How does it works? &lt;br&gt;❖ About CMS&lt;br&gt;❖ Workshop - your turn to try&lt;br&gt;19.20 - Round up and ending note&lt;br&gt;19:30 - 20:00 Networking &lt;br&gt;&lt;br&gt;LIMITED NUMBER OF TICKETS AVAILABLE. &lt;br&gt;Register here: https://www.eventbrite.com/e/dsg-workshop-how-to-build-a-website-wordpress-beginner-workshop-tickets-54794307248&lt;br&gt;&lt;br&gt;CONTACT:&lt;br&gt;If you have any questions regarding this event, please contact Frederik Lange Poulsen &lt;br&gt;langepoulsenfrederik@gmail.com&lt;br&gt;+45 29 84 82 16 &lt;br&gt;&lt;br&gt;IMPORTANT!&lt;br&gt;* Registration is mandatory! &lt;br&gt;* Bring your Laptop&lt;br&gt;* Please be aware, that we take a no-show fee of 25DKK since we invite exernal lecture who spend their free time sharing their expereince with all the participants. Therefore due to respect, if you are not able to attend, please cancel your registration or contact us.&lt;br&gt;&lt;br&gt;https://www.facebook.com/events/294018014639061/</t>
  </si>
  <si>
    <t>https://www.google.com/calendar/event?eid=Xzc0cGo2YzlwNWtwM2NlMWo2a3EzaWNpMGM1bzZpYmprZDVtbWFiamNmNCB6enplcm9jYWwuY29wZW5oYWdlbnNlbDFAbQ&amp;ctz=Europe/Copenhagen</t>
  </si>
  <si>
    <t>Danish Digital Award 2019</t>
  </si>
  <si>
    <t>TAP1</t>
  </si>
  <si>
    <t>Get invites for events in your city.&lt;br&gt;Follow at:&lt;br&gt;https://www.startupeventslist.com/z/subscribe.html&lt;br&gt;&lt;br&gt;Deltag i det store award show DDA19 og se, hvem der kåres som årets vindere. Det bliver et brag af en fest - med middag, prisoverrækkelser og efterfølgende after-party. Billetter sælges på www.danishdigitalaward.dk fra den 1. april. Vi glæder os til at feste med dig!&lt;br&gt;&lt;br&gt;https://www.facebook.com/events/1708906315875773/</t>
  </si>
  <si>
    <t>03/25/2019 00:36:15.000Z</t>
  </si>
  <si>
    <t>https://www.google.com/calendar/event?eid=Xzc0cGo2YzlwNWtwM2djcGo2Y3BqZWRpMGM1bzZpYmprZDVtbWFiamNmNCB6enplcm9jYWwuY29wZW5oYWdlbnNlbDFAbQ&amp;ctz=Europe/Copenhagen</t>
  </si>
  <si>
    <t>UX Camp CPH</t>
  </si>
  <si>
    <t>Get invites for events in your city.&lt;br&gt;Follow at:&lt;br&gt;https://www.startupeventslist.com/z/subscribe.html&lt;br&gt;&lt;br&gt;It's time for another UX Camp in Copenhagen! This one will be the 8th edition. &lt;br&gt;&lt;br&gt;Attendance at the event requires a ticket. We'll soon tell you how you can get one. Use this Facebook event as a reminder in your calendar. &lt;br&gt;&lt;br&gt;Find more details about the event on our website: http://uxcampcph.org &lt;br&gt;&lt;br&gt;https://www.facebook.com/events/612937749126366/</t>
  </si>
  <si>
    <t>https://www.google.com/calendar/event?eid=Xzc0cGo2YzlwNWtwM2djcGo2Y3BqZWUyMGM1bzZpYmprZDVtbWFiamNmNCB6enplcm9jYWwuY29wZW5oYWdlbnNlbDFAbQ&amp;ctz=Europe/Copenhagen</t>
  </si>
  <si>
    <t>Investor Pitch - Business in Africa with an Impact</t>
  </si>
  <si>
    <t>Gjensidige Forsikring i Danmark</t>
  </si>
  <si>
    <t>Get invites for events in your city.&lt;br&gt;Follow at:&lt;br&gt;https://www.startupeventslist.com/z/subscribe.html&lt;br&gt;&lt;br&gt;Impact investment in Africa&lt;br&gt;&lt;br&gt;Our pitch seminar December 13th, 2018 connected the pitching companies to 8 angel investors / venture capitalists and we are very excited to follow any outcome, scaling and investments that are coming out of this. But we dont stop here - we connect more businesses to venture / angel / impact capital. &lt;br&gt;&lt;br&gt;Again, in April 25th, 2019 we invite 3 Danish, 3 Swedish and 3 Finnish scale up companies with focus on the African markets to pitch their business to Angel / Impact investors in Copenhagen 🇩🇰🇸🇪🇫🇮&lt;br&gt;&lt;br&gt;The pitch duration is 10 min. and there will be plenty of networking breaks in between all pitches. There will be no winner and no judges – all pitching companies will during the day get the change to discuss their business with the present investors, business angels and funding institutions.&lt;br&gt;&lt;br&gt;https://www.facebook.com/events/297816997517054/</t>
  </si>
  <si>
    <t>https://www.google.com/calendar/event?eid=Xzc0cGo2YzlwNWtwM2djcGo2Y3BqZ2MyMGM1bzZpYmprZDVtbWFiamNmNCB6enplcm9jYWwuY29wZW5oYWdlbnNlbDFAbQ&amp;ctz=Europe/Copenhagen</t>
  </si>
  <si>
    <t>IDC Internet of Things Copenhagen</t>
  </si>
  <si>
    <t>Get invites for events in your city.&lt;br&gt;Follow at:&lt;br&gt;https://www.startupeventslist.com/z/subscribe.html&lt;br&gt;&lt;br&gt;Vi glæder os til at byde velkommen til IDCs Internet of Things konference 2019 i København. En dag med fokus på, hvordan du kan transformere din forretning med IoT. &lt;br&gt;&lt;br&gt;https://www.facebook.com/events/301953183998246/</t>
  </si>
  <si>
    <t>https://www.google.com/calendar/event?eid=Xzc0cGo2YzlwNWtwM2djcGo2Y3BqZ2NxMGM1bzZpYmprZDVtbWFiamNmNCB6enplcm9jYWwuY29wZW5oYWdlbnNlbDFAbQ&amp;ctz=Europe/Copenhagen</t>
  </si>
  <si>
    <t>Django Girls Copenhagen</t>
  </si>
  <si>
    <t>Get invites for events in your city.&lt;br&gt;Follow at:&lt;br&gt;https://www.startupeventslist.com/z/subscribe.html&lt;br&gt;&lt;br&gt;If you are a woman and want to learn how to make websites, we have good news for you: we are holding a one-day workshop for beginners! We will teach you how to build your 1st website using Django &amp; Python  👩‍💻 🇩🇰&lt;br&gt;&lt;br&gt;&lt;br&gt;If you know English and have a laptop, you can apply for our event! You don't need to know any technical stuff – our workshop is for people who are new to programming.  😊&lt;br&gt;&lt;br&gt;&lt;br&gt;Apply here: https://djangogirls.org/copenhagen/ &lt;br&gt;&lt;br&gt;This workshop is a part of bigger initiative: Django Girls. It is a non-profit organization and events are organized by volunteers in different places of the world.&lt;br&gt;&lt;br&gt;https://www.facebook.com/events/648984675556739/</t>
  </si>
  <si>
    <t>https://www.google.com/calendar/event?eid=Xzc0cGo2YzlwNWtwM2djcGo2Y3BqaWQyMGM1bzZpYmprZDVtbWFiamNmNCB6enplcm9jYWwuY29wZW5oYWdlbnNlbDFAbQ&amp;ctz=Europe/Copenhagen</t>
  </si>
  <si>
    <t>Sustainable Brand Index™ Awards 2019 - Denmark</t>
  </si>
  <si>
    <t>Matrikel1</t>
  </si>
  <si>
    <t>Get invites for events in your city.&lt;br&gt;Follow at:&lt;br&gt;https://www.startupeventslist.com/z/subscribe.html&lt;br&gt;&lt;br&gt;Welcome to a festive evening that marks the launch of the 2019 official results of Sustainable Brand Index™ B2C. Sustainable Brand Index™ is Europe's largest brand study on sustainability.&lt;br&gt;&lt;br&gt;Who will be this year’s most sustainable brand in Denmark according to the Danish consumer?&lt;br&gt;&lt;br&gt;Over 200 consumer brands across a variety of industries in Denmark have been analysed on sustainability. Get access to the most relevant sustainability insights and be the first to know who will be the most sustainable brands of 2019 in Denmark.&lt;br&gt;&lt;br&gt;PROGRAM&lt;br&gt;&lt;br&gt;16:00                      Registration&lt;br&gt;16:30                      Welcome &amp; Introductions&lt;br&gt; 16.40                      About Sustainable Brand Index™&lt;br&gt; 17:00                      Trends &amp; Developments on The Danish &amp; &lt;br&gt;                                Nordic Market&lt;br&gt; 17.20                      About The Ranking &amp; Past Results&lt;br&gt; 17.35                      The Top 10 of 2019&lt;br&gt; 17:45                      Award Ceremony: Denmark´s Most &lt;br&gt;                                Sustainable Brand 2019&lt;br&gt; 17.50                      Winner Presentation&lt;br&gt; 18.00                      Conclusions&lt;br&gt; 18.10                      Mingle&lt;br&gt;&lt;br&gt;More details will be announced soon. &lt;br&gt;&lt;br&gt;DETAILS&lt;br&gt;&lt;br&gt;Date: Thursday 4 April 2019&lt;br&gt;Time: 16:00 - 19:00&lt;br&gt;Place: Matrikel1, Copenhagen&lt;br&gt;Language: English &amp; Danish&lt;br&gt;&lt;br&gt;&lt;br&gt;Please remember to join or cancel in time.&lt;br&gt;Otherwise your food waste footprint is:&lt;br&gt;&lt;br&gt;&gt; 1,91 kg CO2 (= 13 km with the car)&lt;br&gt;&gt; 658 liters of water (= 13 showers)&lt;br&gt;&lt;br&gt;&lt;br&gt;&lt;br&gt;https://www.facebook.com/events/2156803294631729/</t>
  </si>
  <si>
    <t>https://www.google.com/calendar/event?eid=Xzc0cGo2YzlwNWtwM2djcGo2Y3BqaWRhMGM1bzZpYmprZDVtbWFiamNmNCB6enplcm9jYWwuY29wZW5oYWdlbnNlbDFAbQ&amp;ctz=Europe/Copenhagen</t>
  </si>
  <si>
    <t>Nordic Meetings &amp; Events Expo 2019</t>
  </si>
  <si>
    <t>Bella Center</t>
  </si>
  <si>
    <t>Get invites for events in your city.&lt;br&gt;Follow at:&lt;br&gt;https://www.startupeventslist.com/z/subscribe.html&lt;br&gt;&lt;br&gt;Nordic Meetings &amp; Events Expo 2019 er Nordens største messe om møder, konferencer og events. &lt;br&gt;&lt;br&gt;Messen foregår den 27. og 28. marts og er for dig, der planlægger og møder, konferencer og events. &lt;br&gt;&lt;br&gt;Over 300 udstillere fra ind- og udland viser, hvad de formår indenfor mødeafholdelse. &lt;br&gt;&lt;br&gt;Udover de mange udstillere, kan du også opleve et stærkt foredragsprogram med mange spændende speakere, som giver dig inspiration til at gøre dine møder, konferencer og events endnu bedre.&lt;br&gt;&lt;br&gt;Den 27. marts kl. 18.30 - 19.30, er alle messens gæster og udstillere inviteret til Møde &amp; Event Award 2019. Årets store awardfest, hvor vi uddeler 8 priser til de bedste møde- og eventleverandører. &lt;br&gt;&lt;br&gt;Gå ikke glip af masser af inspiration til din mødeplanlægning og netværksmulighederne - Tilmeld dig her: https://nmee.dk  &lt;br&gt;&lt;br&gt;https://www.facebook.com/events/326234947988463/?event_time_id=326234951321796</t>
  </si>
  <si>
    <t>https://www.google.com/calendar/event?eid=Xzc0cGo2YzlwNWtwM2djcGo2Y3BqaWRpMGM1bzZpYmprZDVtbWFiamNmNCB6enplcm9jYWwuY29wZW5oYWdlbnNlbDFAbQ&amp;ctz=Europe/Copenhagen</t>
  </si>
  <si>
    <t>Youthspeak Forum 2019</t>
  </si>
  <si>
    <t>Get invites for events in your city.&lt;br&gt;Follow at:&lt;br&gt;https://www.startupeventslist.com/z/subscribe.html&lt;br&gt;&lt;br&gt;THEME: SUSTAINABILITY DEVELOPMENT; THE AI ERA AND GENERATION 2030&lt;br&gt;&lt;br&gt;Youthspeak Forum is a one-day event for 150 young social innovators in Denmark, country stakeholders such as business leaders from companies, education and politics gathered for a dialogue on challenges and sustainable measures of solutions to take by the young people and the danish society as a whole. The event will inspire and engage participants through workshops by companies in Denmark supporting and implementing sustainable development projects, key note talk on SDG 4, 7, 8 and 14, opportunity fair, SDG Workshop, and SDG Hack space with an opportunity for winners to go on a Global Volunteering Exchange through AIESEC, and panel discussion on artificial intelligence.&lt;br&gt;&lt;br&gt;Common to the event is that it generates dialogue across generations and develops innovative solutions that create a difference for young people between 18 and 30 years in Scandanavia and especially in the Danish society. &lt;br&gt;&lt;br&gt;During the Youthspeak Forum, delegates will be split into two different learning Workshop spaces. The SDG Workshop Space and SDG Hack Space.&lt;br&gt;&lt;br&gt;Please be aware that Youthspeak Forum 2019 is reserved to applicants that have a ticket. Therefore, get a ticket.&lt;br&gt;&lt;br&gt;The Event will start at 9:00am and end at 6:00pm.&lt;br&gt;&lt;br&gt;&lt;br&gt;AGENDA OF THE EVENT&lt;br&gt;&lt;br&gt;Keynote Speech&lt;br&gt;Panel Discussion: Does technology and adequate education equal Decent work and Economic growth. Is the Next generation ready for the role Artificial Intelligence play in this?&lt;br&gt;Power talk by the Ministry of Foreign Affairs&lt;br&gt;Workshop Space&lt;br&gt;Action Space&lt;br&gt;SDG Hack space Project Pitch&lt;br&gt;Wine and Networking&lt;br&gt;&lt;br&gt;&lt;br&gt;FAQs&lt;br&gt;&lt;br&gt;What time do I get to the event?&lt;br&gt;Be sure to be at the event venue at 8:30am to get your tags and delegate kit as Event starts at 9:00am.&lt;br&gt;&lt;br&gt;Are there ID or requirements to enter the venue?&lt;br&gt;IDs must be brought. Please bring your ID/passport for security check at the entrance of the building.&lt;br&gt;&lt;br&gt;What are my transportation/parking options for getting to and from the event?&lt;br&gt;You can park your car or scooter at the parking lots on each side of the building. Bikes can be parked just outside in the bike rags.  We also advice that you come by train as parking might be tight.&lt;br&gt;&lt;br&gt;What should I bring to the event?&lt;br&gt;Please bring your smartphone, a positive attitude and an open mind. &lt;br&gt;&lt;br&gt;How can I contact the organizer with any questions?&lt;br&gt;If you have any questions regarding the forum please contact us by mail: y4gg@aiesec.dk &lt;br&gt;&lt;br&gt;Will feeding be provided?&lt;br&gt;Yes, lunch will be provided as well as 2 coffee breaks and a wine session during networking.&lt;br&gt;&lt;br&gt; For more information, Log on to https://ysfdenmark.com&lt;br&gt;&lt;br&gt;&lt;br&gt;&lt;br&gt;&lt;br&gt;&lt;br&gt;&lt;br&gt;&lt;br&gt;&lt;br&gt;&lt;br&gt;&lt;br&gt;&lt;br&gt;&lt;br&gt;&lt;br&gt;https://www.facebook.com/events/295938904359191/</t>
  </si>
  <si>
    <t>https://www.google.com/calendar/event?eid=Xzc0cGo2YzlwNWtwM2djcGo2Y3EzMGMyMGM1bzZpYmprZDVtbWFiamNmNCB6enplcm9jYWwuY29wZW5oYWdlbnNlbDFAbQ&amp;ctz=Europe/Copenhagen</t>
  </si>
  <si>
    <t>DevOpsDays Copenhagen 2019</t>
  </si>
  <si>
    <t>CinemaxX København</t>
  </si>
  <si>
    <t>Get invites for events in your city.&lt;br&gt;Follow at:&lt;br&gt;https://www.startupeventslist.com/z/subscribe.html&lt;br&gt;&lt;br&gt;DevOpsDays is a global series of conferences that brings development and operations together, and it’s coming to Copenhagen for the second time.&lt;br&gt;&lt;br&gt;We will gather expert speakers to give keynote talks on how to integrate software development and IT infrastructure operations. Just how do we break down the walls between our dev teams and ops teams? To find out we’ll look at how we can approach automation, testing, security, and organizational culture with DevOps in mind.&lt;br&gt;&lt;br&gt;We’ll start each day on the main stage with inspirational talks. Then it’ll be your turn to participate in the open space discussions. This will be everything you ever wanted to know about DevOps, but were afraid to ask.&lt;br&gt;&lt;br&gt;Don’t miss out on this fantastic DevOps community event!&lt;br&gt;&lt;br&gt;SEE THE OFFICIAL WEBSITE FOR MORE DETAILS: https://www.devopsdays.org/events/2019-copenhagen/welcome/&lt;br&gt;&lt;br&gt;https://www.facebook.com/events/360573578074434/</t>
  </si>
  <si>
    <t>https://www.google.com/calendar/event?eid=Xzc0cGo2YzlwNWtwM2djcGo2Y3EzMGNpMGM1bzZpYmprZDVtbWFiamNmNCB6enplcm9jYWwuY29wZW5oYWdlbnNlbDFAbQ&amp;ctz=Europe/Copenhagen</t>
  </si>
  <si>
    <t>No One Cares: The public’s indifference can free your creativity</t>
  </si>
  <si>
    <t>RMC @ Rytmisk Musikkonservatorium</t>
  </si>
  <si>
    <t>Get invites for events in your city.&lt;br&gt;Follow at:&lt;br&gt;https://www.startupeventslist.com/z/subscribe.html&lt;br&gt;&lt;br&gt;“No One Cares” - How the public’s indifference can free your creativity&lt;br&gt;&lt;br&gt;John Colpitts aka Kid Millions om komposition, improvisation og kreativ proces.&lt;br&gt;_____________________________&lt;br&gt;John Colpitts er mest kendt som trommeslager i Oneida, Man Forever og som soloartist under navnet Kid Millions. Onsdag d. 27. marts holder han en workshop på RMC, som vil undersøge de måder, hvorpå vi saboterer vores kreativitet og produktivitet. Workshoppen tilbyder en række praktiske måder at overvinde de udfordringer, vi konstruerer for os selv.&lt;br&gt;&lt;br&gt;Ved hjælp af eksempler fra hans egne og andre kunstneres kataloger vil Colpitts præsentere en strategi for, hvordan man som kunstner kan forblive kreativ på trods af en lamslående ligegyldighed fra offentligheden. &lt;br&gt;&lt;br&gt;Kid Millions er grundlægger og trommeslager i ​​projekterne Oneida og Man Forever og har samarbejdet med en bred vifte af kunstnere, herunder Yo La Tengo, Laurie Anderson, J Spaceman, William Basinski, So Percussion, Rhys Chatham, Royal Trux, Broomberg and Chanarin, Boredoms og mange flere.&lt;br&gt;_____________________________&lt;br&gt;&lt;br&gt;“No One Cares” - How the public’s indifference can free your creativity&lt;br&gt;&lt;br&gt;John Colpitts aka Kid Millions on Composition, Improvisation and the Creative Process.&lt;br&gt;&lt;br&gt;His workshop will examine the ways that we sabotage our creativity and productivity and will offer practical ways to overcome the roadblocks we place in our way. &lt;br&gt;&lt;br&gt;Using examples from his own and other artists’ catalogs Colpitts will develop a strategy for remaining creative in the face towering indifference. “No One Cares” presents a counterintuitive strategy for establishing the boundaries around your creative process that gives you the strength and inspiration to continue your work despite lack of approval, vindication or encouragement. &lt;br&gt;&lt;br&gt;Kid Millions is the founder and drummer of the projects Oneida and Man Forever and has performed and collaborated with a wide range of incredible artists including Yo La Tengo, Laurie Anderson, J Spaceman, William Basinski, So Percussion, Rhys Chatham, Royal Trux, Broom-berg and Chanarin, Boredoms and many more.&lt;br&gt;&lt;br&gt;_____________________________&lt;br&gt;Workshop: “No One Cares” - How the public’s indifference can free your creativity m. Kid Millions&lt;br&gt;Onsdag d. 27. marts 2019&lt;br&gt;Hvor: A118, RMC, Leo Mathisens Vej 1, 1437, København K&lt;br&gt;Kl. 15:45-18:30&lt;br&gt;Entré: Gratis&lt;br&gt;Se mere: https://rmc.dk/en/news/no-one-cares-how-publics-indifference-can-free-your-creativity&lt;br&gt;_____________________________ &lt;br&gt;&lt;br&gt;&lt;br&gt;https://www.facebook.com/events/2163001160696339/</t>
  </si>
  <si>
    <t>https://www.google.com/calendar/event?eid=Xzc0cGo2YzlwNWtwM2djcGo2Y3EzMGNxMGM1bzZpYmprZDVtbWFiamNmNCB6enplcm9jYWwuY29wZW5oYWdlbnNlbDFAbQ&amp;ctz=Europe/Copenhagen</t>
  </si>
  <si>
    <t>Certified UX &amp; Usability Professional, Copenhagen (eng.)</t>
  </si>
  <si>
    <t>Kopenhagen</t>
  </si>
  <si>
    <t>Get invites for events in your city.&lt;br&gt;Follow at:&lt;br&gt;https://www.startupeventslist.com/z/subscribe.html&lt;br&gt;&lt;br&gt;What to expect&lt;br&gt;User experience has become the most important factor for designing successful digital products. The quality of the user experience determines whether websites, apps and software are used or not. User experience design has therefore become a key factor, a touch on the scales. An excellent “user experience” ensures satisfied users, creates better customer loyalty, increases credibility, ensures positive reception in media and app stores and enhances a company’s reputation.&lt;br&gt;&lt;br&gt;What is it about&lt;br&gt;The profession of the user experience designer has become increasingly differentiated. Knowledge and skills in the professions UX Design, Usability and Interaction Design are more important and in demand than ever. It is becoming more and more important to apply the methods of these disciplines in a concentrated form in order to quickly come to pragmatic solutions and to develop them iteratively. In the spirit of the Lean UX and Agile UX mindsets, we will familiarize you with the development of user scenarios, user story maps and content strategies to develop information architectures, wireframes and interactive prototypes, which will then be tested.&lt;br&gt;&lt;br&gt;What you will learn&lt;br&gt;In this workshop we teach the participants the methodologies of the User Experience Design and provide them with a lean toolset (Lean UX). With the help of agile methods (design sprints) you will learn to find intelligent and practicable solutions with the help of different stakeholders. You will learn to design interactive, digital products with an excellent user experience in a very short time.&lt;br&gt;&lt;br&gt;Who should participate&lt;br&gt;The workshop was developed for designers and design managers, project and product managers, web and software developers, speakers and editors, copywriters and concept developers, marketing and content managers, media and information officers, information and interaction managers, usability engineers, scrum masters and product owners, who are responsible for the conceptual and strategic development of websites and apps in agencies, companies and organisations.&lt;br&gt;&lt;br&gt;https://www.facebook.com/events/861420480724148/</t>
  </si>
  <si>
    <t>https://www.google.com/calendar/event?eid=Xzc0cGo2YzlwNWtwM2djcGo2Y3EzMGRhMGM1bzZpYmprZDVtbWFiamNmNCB6enplcm9jYWwuY29wZW5oYWdlbnNlbDFAbQ&amp;ctz=Europe/Copenhagen</t>
  </si>
  <si>
    <t>Dänemark | AHK-Geschäftsreise - Wärmeerzeugung mit Bioenergie</t>
  </si>
  <si>
    <t>Get invites for events in your city.&lt;br&gt;Follow at:&lt;br&gt;https://www.startupeventslist.com/z/subscribe.html&lt;br&gt;&lt;br&gt;Während der AHK-Geschäftsreise nach Dänemark, die vom 6. Mai bis 10. Mai 2019 stattfindet, haben deutsche Unternehmen die Möglichkeit, sich über die Marktpotentiale im Bereich Waärmeerzeugung mit Bioenergie zu informieren und erste wichtige Geschäftskontakte zu generieren. Die deutschen Unternehmen haben die Möglichkeit, ihre Produkte und Dienstleistungen „made in Germany“ während einer eintägigen Fachkonferenz vor einem einheimischen Fachpublikum zu präsentieren, welches sich aus Vertretern der Wirtschaft, Politik und von Verbänden aus dem Zielmarkt zusammensetzt. An den weiteren Tagen werden die vorab mit der Auslandshandelskammer abgestimmten, individuellen Gesprächstermine mit potentiellen Geschäftspartnern wahrgenommen. Die Geschäftsreise wird vom Bundesministerium für Wirtschaft und Energie (BMWi) gefördert und soll den deutschen Unternehmen den Markteinstieg im Zielland erleichtern.&lt;br&gt;&lt;br&gt;Weitere Informationen hier: www.energiewaechter.de &lt;br&gt;&lt;br&gt;Bundesministerium für Wirtschaft und Energie  #AHK #Dänemark #Wärmeerzeugung #Energiewende #MadeinGermany #Erneuerbare #Energien #Bioenergie&lt;br&gt;&lt;br&gt;https://www.facebook.com/events/530785647343281/</t>
  </si>
  <si>
    <t>https://www.google.com/calendar/event?eid=Xzc0cGo2YzlwNWtwM2djcGo2Y3EzMGRpMGM1bzZpYmprZDVtbWFiamNmNCB6enplcm9jYWwuY29wZW5oYWdlbnNlbDFAbQ&amp;ctz=Europe/Copenhagen</t>
  </si>
  <si>
    <t>Get invites for events in your city.&lt;br&gt;Follow at:&lt;br&gt;https://www.startupeventslist.com/z/subscribe.html&lt;br&gt;&lt;br&gt;Join us at Talent Garden Rainmaking for the second FuckUp Nights event of 2019! 🚀 &lt;br&gt;Get your ticket today! 🔥 &lt;br&gt;&lt;br&gt;*SPEAKERS* 😍&lt;br&gt;The speakers will be announced soon, stay tuned!&lt;br&gt;&lt;br&gt;&lt;br&gt;Fuckup Nights is a global movement and event series that shares stories of professional failure. Each month, organizers across the globe create local events, where three to four people get up in front of a room full of strangers to share their own professional fuckup. The stories of the business that crashes and burns, the partnership deal that goes sour, the product that has to be recalled, we tell them all.&lt;br&gt;&lt;br&gt;Do you have a story to share? Or do you know someone else who does? 🎉&lt;br&gt;Apply as a speaker for our future events!&lt;br&gt;https://goo.gl/forms/8GI0cQ9pqIXhjmdJ3&lt;br&gt;&lt;br&gt;https://www.facebook.com/events/2176924285958643/</t>
  </si>
  <si>
    <t>https://www.google.com/calendar/event?eid=Xzc0cGo2YzlwNWtwM2djcGo2Y3EzMGRxMGM1bzZpYmprZDVtbWFiamNmNCB6enplcm9jYWwuY29wZW5oYWdlbnNlbDFAbQ&amp;ctz=Europe/Copenhagen</t>
  </si>
  <si>
    <t>Vineyard Nordic Summit 2019</t>
  </si>
  <si>
    <t>Kirken i Kulturcenteret</t>
  </si>
  <si>
    <t>Get invites for events in your city.&lt;br&gt;Follow at:&lt;br&gt;https://www.startupeventslist.com/z/subscribe.html&lt;br&gt;&lt;br&gt;Welcome to the Vineyard Nordic Summit! We are so looking forward to meeting you and being together as a Nordic family. Our theme this year is Change Makers. It's all about activating people to be the change agents in their communities, churches and nations. &lt;br&gt;&lt;br&gt;Who is invited to Summit? The Vineyard Nordic Summit is for everyone, not only leaders. We have designed the Summit in a way that everyone will come away from the weekend feeling encouraged and inspired. &lt;br&gt;&lt;br&gt;If you need help with finding housing, we would love to help you. You can find more information about that on our website.&lt;br&gt;&lt;br&gt;Would you like to be a volunteer at Summit? We would love to have you! Please contact us through our website or send us a message on Facebook.&lt;br&gt;&lt;br&gt;We look forward to seeing you at our 2019 Vineyard Nordic Summit here in Copenhagen! &lt;br&gt;&lt;br&gt;https://www.facebook.com/events/1954610724843238/</t>
  </si>
  <si>
    <t>https://www.google.com/calendar/event?eid=Xzc0cGo2YzlwNWtwM2djcGo2Y3EzMGVhMGM1bzZpYmprZDVtbWFiamNmNCB6enplcm9jYWwuY29wZW5oYWdlbnNlbDFAbQ&amp;ctz=Europe/Copenhagen</t>
  </si>
  <si>
    <t>LAUNCH PARTY // Growstack &amp; CPHUX</t>
  </si>
  <si>
    <t>Get invites for events in your city.&lt;br&gt;Follow at:&lt;br&gt;https://www.startupeventslist.com/z/subscribe.html&lt;br&gt;&lt;br&gt;On this evening, the worlds of foodtech innovation and UX are joining forces! To celebrate the beginning of a whole new chapter for both communities. Growstack and CPHUX have both created new facilities @ Symbion that bring do'ers together and kickstarts concrete progress.&lt;br&gt;&lt;br&gt;Growstack is an open-source project that kickstarts and enables vertical farming, started by CPH Foodtech Community, IDA and Nextfood. Our new Grow Lab at Symbion makes it possible for anyone to develop and test new solutions for tech-enabled crop production alongside an action-oriented community of do'ers.&lt;br&gt;&lt;br&gt;CPHUX is a professional network group for UX designers. We've opened a co-working space for our members at Symbion. A space to meet likeminded professionals, work, build a network and get meaningful feedback. &lt;br&gt;&lt;br&gt;We have a cool line-up with bartenders, DJ, live rap performance and great people&lt;br&gt;&lt;br&gt;AGENDA:&lt;br&gt;&lt;br&gt;17:30     CPHUX is hosting a Feedback Friday // CPHUX &lt;br&gt;// Sign up for the Feedback Friday HERE https://www.eventbrite.com/e/feedback-friday-march-cphux-tickets-57186031961&lt;br&gt;&lt;br&gt;18:00     Growstack will do a tour // SIgn up for GrowLab tour &amp; pre-party HERE&lt;br&gt;https://www.facebook.com/events/347867872729351/&lt;br&gt;&lt;br&gt;19:30     The Launch Party kicks off&lt;br&gt;&lt;br&gt;20:00     CPHUX shows off their co-working space&lt;br&gt;&lt;br&gt;21:00     Skyggesiden will perform // Check it out HERE https://www.youtube.com/channel/UCxBxBYCSBpb1MOjHUqDUa5Q&lt;br&gt;&lt;br&gt;1:00       The party ends&lt;br&gt;&lt;br&gt;The LAUNCH PARTY is for all our friends, cool cats who want to celebrate us and spread some love.&lt;br&gt;&lt;br&gt;Party hard and have fun.&lt;br&gt;&lt;br&gt;https://www.facebook.com/events/397029701100932/</t>
  </si>
  <si>
    <t>https://www.google.com/calendar/event?eid=Xzc0cGo2YzlwNWtwM2djcGo2Y3EzMmMyMGM1bzZpYmprZDVtbWFiamNmNCB6enplcm9jYWwuY29wZW5oYWdlbnNlbDFAbQ&amp;ctz=Europe/Copenhagen</t>
  </si>
  <si>
    <t>IDA TakeAways: Teknologi, innovation og ledelse i Novo Nordisk</t>
  </si>
  <si>
    <t>Get invites for events in your city.&lt;br&gt;Follow at:&lt;br&gt;https://www.startupeventslist.com/z/subscribe.html&lt;br&gt;&lt;br&gt;Lars Fruergaard Jørgensen er adm. direktør ved en af verdens største medicinalvirksomheder, nemlig Novo Nordisk. At stå i spidsen for giganten er en stor ledelsesopgave, der kræver et konstant øje på markedet, samfundet, organisationen og ikke mindst brugerne. &lt;br&gt;&lt;br&gt;Lars Fruergaard Jørgensen deler sine erfaringer som adm. direktør og fortæller om den rejse Novo Nordisk har taget på nuværende tidspunkt, hvor ledelse, teknologi og innovation er afgørende. &lt;br&gt;&lt;br&gt;💥 Husk at tilmelde dig her: https://bit.ly/2TFJIws 💥&lt;br&gt;&lt;br&gt;Hvad er IDA TakeAways? 🤔&lt;br&gt;Til IDA TakeAways bliver du opdateret af nationale og internationale ledelseseksperter til en stribe 2 timers inspirationsmøder med fokus på ledelse og teknologi. Mere end 400 ledere og projektledere deltog i 2018 i - vil du med?&lt;br&gt;&lt;br&gt;Læs mere om TakeAways og se vores andre spændende arrangementer her 👉 https://ida.dk/raad-og-karriere/temaer/takeaways/&lt;br&gt;&lt;br&gt;https://www.facebook.com/events/591275118001953/</t>
  </si>
  <si>
    <t>https://www.google.com/calendar/event?eid=Xzc0cGo2YzlwNWtwM2djcGo2Y3EzMmRhMGM1bzZpYmprZDVtbWFiamNmNCB6enplcm9jYWwuY29wZW5oYWdlbnNlbDFAbQ&amp;ctz=Europe/Copenhagen</t>
  </si>
  <si>
    <t>Smart and Sustainable Cities</t>
  </si>
  <si>
    <t>Get invites for events in your city.&lt;br&gt;Follow at:&lt;br&gt;https://www.startupeventslist.com/z/subscribe.html&lt;br&gt;&lt;br&gt;Would you like to write a project in collaboration with a company or public authority on Urban planning, Smart Grids, Internet of Things, Climate adaptation, Waste and Water Management and Recycling or other aspects of Smart and Sustainable Cities? 🌳💡&lt;br&gt;&lt;br&gt;Then attend this Matchmaking Event. 👌&lt;br&gt;&lt;br&gt;Read more and sign up here: https://bit.ly/2LgCLPy&lt;br&gt;&lt;br&gt;The event is free 💰and for all SCIENCE students. &lt;br&gt;&lt;br&gt;We hope to see you! 🤗&lt;br&gt;&lt;br&gt;Kind regards, &lt;br&gt;SCIENCE Student Services &lt;br&gt;&lt;br&gt;https://www.facebook.com/events/229642467929720/</t>
  </si>
  <si>
    <t>https://www.google.com/calendar/event?eid=Xzc0cGo2YzlwNWtwM2djcGo2Y3EzMmRpMGM1bzZpYmprZDVtbWFiamNmNCB6enplcm9jYWwuY29wZW5oYWdlbnNlbDFAbQ&amp;ctz=Europe/Copenhagen</t>
  </si>
  <si>
    <t>Inspiration til 'Podtrættet' med radiovært Iben Maria Zeuthen</t>
  </si>
  <si>
    <t>Get invites for events in your city.&lt;br&gt;Follow at:&lt;br&gt;https://www.startupeventslist.com/z/subscribe.html&lt;br&gt;&lt;br&gt;Mange bruger podcasten til at gå dybt ind i et interview, men hvad skal der egentlig til, for at en samtale bliver interessant for lytterne? Hvordan kan lydmediet understøtte en 'bag facaden' tilgang, hvor ligger udfordringerne og hvordan går man i det hele taget til opgaven som interviewer?&lt;br&gt;&lt;br&gt;Kom og hør radiovært og journalist Iben Maria Zeuthen - der blandt andet har haft stor succes med det intime samtaleprogram 'Det Næste Kapitel' - fortælle om sine erfaringer med det lange, dybdegående og intime interviewformat.&lt;br&gt;&lt;br&gt;PROGRAM:&lt;br&gt;Som altid vil der være sandwich, snacks og lidt drikkeligt til ganen inkluderet i prisen og rig mulighed for at tale og netværke med andre, der elsker podcasts.&lt;br&gt;&lt;br&gt;Billetten er gratis for medlemmer og koster ellers 100kr. Bliver du medlem, kan du dog komme gratis til vores arrangementer i et år fremadrettet.&lt;br&gt;&lt;br&gt;Medlemskab af Center for Podcasting fås her: &lt;br&gt;http://centerforpodcasting.dk/medlem/&lt;br&gt;&lt;br&gt;Studerende-medlemskab 100 kr. årligt&lt;br&gt;Alment medlemskab 300 kr. årligt&lt;br&gt;&lt;br&gt;Vi ses&lt;br&gt;&lt;br&gt;https://www.facebook.com/events/1219910864833459/</t>
  </si>
  <si>
    <t>https://www.google.com/calendar/event?eid=Xzc0cGo2YzlwNWtwM2djcGo2Y3EzMmUyMGM1bzZpYmprZDVtbWFiamNmNCB6enplcm9jYWwuY29wZW5oYWdlbnNlbDFAbQ&amp;ctz=Europe/Copenhagen</t>
  </si>
  <si>
    <t>Consultant for a Day 2019</t>
  </si>
  <si>
    <t>Get invites for events in your city.&lt;br&gt;Follow at:&lt;br&gt;https://www.startupeventslist.com/z/subscribe.html&lt;br&gt;&lt;br&gt;Have you ever wondered what consultants actually do? If so, now is your opportunity to find out by spending a day with experienced Accenture Consultants!&lt;br&gt;&lt;br&gt;Accenture’s Consultant for a Day 2019 is a great opportunity for you if you wish to:&lt;br&gt;&lt;br&gt;- Get a view of the way we work via a case competition&lt;br&gt;- Work with a team of students with diverse backgrounds&lt;br&gt;- Work in an innovative and creative environment&lt;br&gt;- Work strategically and operationally to solve a case&lt;br&gt;- Understand how strategies and innovation materialize into transformations&lt;br&gt;- See how IT systems can support a business in an effective way to drive value to realize business strategies&lt;br&gt;- Explore the challenges and rewards of consulting and develop your competencies&lt;br&gt;- Enter an interdisciplinary and challenging collaboration with talented fellow students&lt;br&gt;- Get hands-on experience with building business cases, solution designs, prototypes and deliver presentations/demos&lt;br&gt;- Meet and network with professionals from Accenture&lt;br&gt;&lt;br&gt;You will gain insight of the type of work consultants do by solving a “real” business problem in a team working with a “real” client. Accenture consultants will provide feedback and challenge you throughout the day. The event will end with a dinner and the opportunity to talk in an informal setting with us!&lt;br&gt;&lt;br&gt;The event will take place in the Copenhagen area on March 29, 2019 and is a full day event. Accenture will support the transport cost for participants from Jylland, Fyn and Lund/Skåne.&lt;br&gt;&lt;br&gt;Apply now by submitting:&lt;br&gt;A short motivated application letter in English&lt;br&gt;Your CV&lt;br&gt;Academic transcripts.&lt;br&gt;&lt;br&gt;Applications should be submitted no later than March 8, 2019 via this link: https://accntu.re/2VXsVqI&lt;br&gt;&lt;br&gt;Facebook sign-up is not sufficient!&lt;br&gt;&lt;br&gt;We look forward to meeting you!&lt;br&gt;&lt;br&gt;---------------------------------------------------------------&lt;br&gt;Equal is greater than - Accenture welcomes and encourages applications from diverse backgrounds related to gender, age, ethnicity, culture, race, religion and belief, disability, nationality, sexual orientation and gender identity. Inclusion and diversity are fundamental to our culture and core values, providing an environment where everyone brings distinct experience, talent and culture to their work. We invite you to be part of this diversity!&lt;br&gt;&lt;br&gt;https://www.facebook.com/events/583745182036805/</t>
  </si>
  <si>
    <t>https://www.google.com/calendar/event?eid=Xzc0cGo2YzlwNWtwM2djcGo2Y3EzNGMyMGM1bzZpYmprZDVtbWFiamNmNCB6enplcm9jYWwuY29wZW5oYWdlbnNlbDFAbQ&amp;ctz=Europe/Copenhagen</t>
  </si>
  <si>
    <t>Sold out! Startup Mentors Matching Event - Copenhagen</t>
  </si>
  <si>
    <t>https://www.google.com/calendar/event?eid=Xzc0cGo2YzlwNWtwM2djcGo2Y3EzNGNhMGM1bzZpYmprZDVtbWFiamNmNCB6enplcm9jYWwuY29wZW5oYWdlbnNlbDFAbQ&amp;ctz=Europe/Copenhagen</t>
  </si>
  <si>
    <t>Søg støtte til digital rådgivning / Morgeninspiration</t>
  </si>
  <si>
    <t>Get invites for events in your city.&lt;br&gt;Follow at:&lt;br&gt;https://www.startupeventslist.com/z/subscribe.html&lt;br&gt;&lt;br&gt;Kom til gratis Morgeninspiration hos Peytz &amp; Co torsdag d. 28. marts i København.&lt;br&gt;&lt;br&gt;Til denne Morgeninspiration vil du lærer, hvordan du kan få økonomisk støtte til professionel digital rådgivning. Vi vil give råd til ansøgningsprocessen til regeringens SMV:Digital støtteprogram og krydre oplægget med eksempler på skræddersyede rådgivningsprojekter.&lt;br&gt;&lt;br&gt;Digital seniorrådgiver Mads Vad Kristensen &amp; seniorrådgiver Lars Noe Lauridsen vil fortælle om:&lt;br&gt;- Hvad du kan søge støtte til hos SMV:Digital&lt;br&gt;- Hvilke krav der stilles til dig&lt;br&gt;- Hvordan du søger støtte&lt;br&gt;- Hvordan andre projekter kan inspirere dig, til at designe projekter som både skaber værdi hos dig og har de bedste chancer for at modtage støtte&lt;br&gt;&lt;br&gt;Arrangementet er gratis, tilmeld dig mens der stadig er ledige pladser. &lt;br&gt;OBS! Tilmelding sker på følgende link og svar på begivenheden er derfor ikke den endelige tilmelding.&lt;br&gt;https://peytz.dk/arrangementer/saadan-faar-du-succes-med-at-soege-stoette-til-digital-raadgivning/&lt;br&gt;&lt;br&gt;https://www.facebook.com/events/611862449262710/</t>
  </si>
  <si>
    <t>https://www.google.com/calendar/event?eid=Xzc0cGo2YzlwNWtwM2djcGo2Y3EzNGNpMGM1bzZpYmprZDVtbWFiamNmNCB6enplcm9jYWwuY29wZW5oYWdlbnNlbDFAbQ&amp;ctz=Europe/Copenhagen</t>
  </si>
  <si>
    <t>Trendkonferencen AW 20/21 (København)</t>
  </si>
  <si>
    <t>Mogens Dahl Koncertsal</t>
  </si>
  <si>
    <t>Get invites for events in your city.&lt;br&gt;Follow at:&lt;br&gt;https://www.startupeventslist.com/z/subscribe.html&lt;br&gt;&lt;br&gt;Sæt kryds i kalenderen og deltag på pej gruppens trendkonference for sæson AW 20/21.&lt;br&gt;&lt;br&gt;Vi inviterer til trendkonference i København og tilbyder alle deltagere en super effektiv og inspirerende heldagskonference med fokus på de sæsonrigtige og kommercielle trendtemaer og farver.&lt;br&gt;&lt;br&gt;Masser af inspiration, konkrete anbefalinger og ny viden fra et skandinavisk ekspertteam og internationale vinkler på sæsonen samt indlæg fra interessante branchefolk og aktører med noget på hjertet.&lt;br&gt;&lt;br&gt;NYT! David Shah - International trend forecaster er denne gang med som foredragsholder!&lt;br&gt;&lt;br&gt;Ryk en dag ud af kalenderen, prioriter viden, inspiration og netværk på Skandinaviens mest inspirerende heldagskonference med fokus på livsstil, trends og farver!&lt;br&gt;&lt;br&gt;Med i billetten får du værktøjet 'pej colour AW 20/21' (værdi kr. 2.100,-) så du har farverne med dig når dagen er forbi. Vi glæder os til at se dig!&lt;br&gt;&lt;br&gt;Dato &amp; Sted: &lt;br&gt;København 6. juni 2019 - Mogens Dahl Koncertsal, Snorresgade 22 2300 København S&lt;br&gt;&lt;br&gt;https://www.facebook.com/events/513719599155089/</t>
  </si>
  <si>
    <t>https://www.google.com/calendar/event?eid=Xzc0cGo2YzlwNWtwM2dlMWk2c3AzZ2RpMGM1bzZpYmprZDVtbWFiamNmNCB6enplcm9jYWwuY29wZW5oYWdlbnNlbDFAbQ&amp;ctz=Europe/Copenhagen</t>
  </si>
  <si>
    <t>Creative Tech Workshop: Robotics made simple</t>
  </si>
  <si>
    <t>W.e.Space Cph</t>
  </si>
  <si>
    <t>Get invites for events in your city.&lt;br&gt;Follow at:&lt;br&gt;https://www.startupeventslist.com/z/subscribe.html&lt;br&gt;&lt;br&gt;In a world driven by technology, the realm of robotics is relevant and can be applied to everything around us. For many people, robotics may seem overwhelming and complex. Nina Popovic and Clionadh Martin hoping to change that through their Creative Tech Workshops. &lt;br&gt;&lt;br&gt;Throughout the workshop, our aim is to give you the knowledge and skills to build your own robot and apply your new understanding of robotics to your everyday life – robotics made simple.&lt;br&gt;&lt;br&gt;We’re excited to host Creative Tech Workshop for curious women to learn more about robotics and creative tech and get inspired. 🤖&lt;br&gt;&lt;br&gt;https://www.facebook.com/events/539312676556936/</t>
  </si>
  <si>
    <t>https://www.google.com/calendar/event?eid=Xzc0cGo2YzlwNWtwM2dlMWk2c3AzZ2RxMGM1bzZpYmprZDVtbWFiamNmNCB6enplcm9jYWwuY29wZW5oYWdlbnNlbDFAbQ&amp;ctz=Europe/Copenhagen</t>
  </si>
  <si>
    <t>Talk for Transformation: Humanitrack - Accelerate Human Progress</t>
  </si>
  <si>
    <t>think.dk</t>
  </si>
  <si>
    <t>Get invites for events in your city.&lt;br&gt;Follow at:&lt;br&gt;https://www.startupeventslist.com/z/subscribe.html&lt;br&gt;&lt;br&gt;Humanitrack is the first common online space for organizing our collective challenges, goals and dreams, where users funnel the global amounts of information, news and ideas down into more manageable tech and innovation driven quests. &lt;br&gt;The communities around these quests will make sense of this data, finding the signals in the noise. The quest hubs for these communities will in turn provide new users and experts alike a quick way to get up to speed, see progress and define the next hurdles while creating actionable tasks from the new ideas, perspectives, and growing network. &lt;br&gt;&lt;br&gt;This process is a new way to push progress and innovation on a global collective scale and get humanity and our planet back on track to a better future.&lt;br&gt;&lt;br&gt;THE EVENT&lt;br&gt;Come and join Humanitrack founder and CEO Maxwell Hartman as he shares his world advancing vision and gives you a chance to experience the possibilities of the Humanitrack platform and community. &lt;br&gt;&lt;br&gt;You'll have a chance to co-create and launch a quest on humanitrack.org with the rest of the participants. You'll walk away with knowledge of the useful process we use in Humanitrack of backcasting from our vision to our present status and defining the steps and hurdles needed to be overcome along the way forward. &lt;br&gt;&lt;br&gt;The time for simply thinking and talking about humanity's problems and goals has run out. With Humanitrack there is finally a way for everyone, including you, to take action for accelerating progress on them.&lt;br&gt;&lt;br&gt;Agenda:&lt;br&gt;&lt;br&gt;19:00-19:10 - Welcome and get settled&lt;br&gt;&lt;br&gt;19:10-19:20 - Presentation on Humanitrack&lt;br&gt;&lt;br&gt;19:20-19:30 - Questions&lt;br&gt;&lt;br&gt;19:30-19:40 - Walkthrough the website&lt;br&gt;&lt;br&gt;Break&lt;br&gt;&lt;br&gt;19:50-20:20 - Interactive co-creation session, where a new quest will be created through input from the audience. &lt;br&gt;&lt;br&gt;REGISTRATION AND DETAILS &lt;br&gt;There is no need to sign up in advance, just drop in and pay at the door. &lt;br&gt;&lt;br&gt;Price: 40,- DKK, free for members. All income generated will be used to maintain our Center - no profits being made!&lt;br&gt;&lt;br&gt;Want to become a part of the changer community, support our cause and get free/discounted access to the awesome events we're hosting? &lt;br&gt;Then sign up here: https://think.dk/memberships – a Changer membership is just 100,- DKK per month, and if its not for you then the membership can be stopped after each month ;)&lt;br&gt;&lt;br&gt;https://www.facebook.com/events/404843406952986/</t>
  </si>
  <si>
    <t>https://www.google.com/calendar/event?eid=Xzc0cGo2YzlwNWtwM2dlMWk2c3AzZ2UyMGM1bzZpYmprZDVtbWFiamNmNCB6enplcm9jYWwuY29wZW5oYWdlbnNlbDFAbQ&amp;ctz=Europe/Copenhagen</t>
  </si>
  <si>
    <t>Freelancer Day</t>
  </si>
  <si>
    <t>Get invites for events in your city.&lt;br&gt;Follow at:&lt;br&gt;https://www.startupeventslist.com/z/subscribe.html&lt;br&gt;&lt;br&gt;Upgrade your knowledge as a freelancer at the event, Freelancer Day!&lt;br&gt;In collaboration with the Startup Programme, IDA and Prosa, we invite you to join and become a better freelancer. The event is both suitable for existing freelancers and those of you, who are considering becoming one.&lt;br&gt;&lt;br&gt;The event offers you:&lt;br&gt;- networking skills&lt;br&gt;- inspirational stories by freelancers&lt;br&gt;- introductions to necessary tools that will boost your freelancing business and other startups&lt;br&gt;&lt;br&gt;Speakers:&lt;br&gt;- Carolina Valesco - Business Manager, Open Entrepreneurship&lt;br&gt;  How to brand yourself as a freelancer&lt;br&gt; &lt;br&gt;- Mathias Linnemann - COO, Worksome&lt;br&gt;  The gig economy &amp; freelancing tips&lt;br&gt; &lt;br&gt;- Robert Jønsson - Lawyer &amp; Partner, IntegraAdvokater&lt;br&gt;  Agreements &amp; liabilities as a freelancer&lt;br&gt; &lt;br&gt;- Taylor Ryan - CMO Valuer.AI &amp; Google Success Online trainer&lt;br&gt;  Creating opportunities via growth hacking and digital marketing&lt;br&gt; &lt;br&gt;- Nicolai Seest - Co-founder &amp;LEARNING (sponsored by PROSA)&lt;br&gt;  How to get started as a freelancer&lt;br&gt;&lt;br&gt;By participation in the event, you will receive a goodie bag with items from our respected sponsors.&lt;br&gt;&lt;br&gt;We will soon present our speakers and topics.&lt;br&gt;&lt;br&gt;The schedule will include talks from various partners from the industry, helping you to improve your freelancer business. In the end of the day we serve delicious food and drinks while you are able to mingle with partners and like-minded freelancers.&lt;br&gt;&lt;br&gt;With your ticket you can also buy a nice t-shirt with the awesome logo of the Freelancer Day. Remember to order before the 22nd of March to get a chance to order the t-shirt. Only a limited amount will exist.&lt;br&gt;&lt;br&gt;Get your tickets on Eventbrite.&lt;br&gt;&lt;br&gt;https://www.facebook.com/events/354045701861926/</t>
  </si>
  <si>
    <t>https://www.google.com/calendar/event?eid=Xzc0cGo2YzlwNWtwM2dlMWk2c3AzZ2VhMGM1bzZpYmprZDVtbWFiamNmNCB6enplcm9jYWwuY29wZW5oYWdlbnNlbDFAbQ&amp;ctz=Europe/Copenhagen</t>
  </si>
  <si>
    <t>Get invites for events in your city.&lt;br&gt;Follow at:&lt;br&gt;https://www.startupeventslist.com/z/subscribe.html&lt;br&gt;&lt;br&gt;Dear All,&lt;br&gt;&lt;br&gt;Are you in new in Denmark or you’ve been here for a while, but looking for new friends and some cozy international fun event after working hours? If yes, then do not hesitate and join us at the Copenhagen library.&lt;br&gt;&lt;br&gt;The purpose of this meetup to create a place for informal talk and experience exchange for not only foreigners in Denmark – everyone is welcome!&lt;br&gt;&lt;br&gt;Please remember to update your attendance by clicking RSVP button on this website. For other dates, check our schedule out on the MeetUp website under Copenhagen Public Library group.&lt;br&gt;&lt;br&gt;In case of any questions, just leave a comment or private message to me.&lt;br&gt;&lt;br&gt;Looking forward to seeing you there.&lt;br&gt;Maria Depesova&lt;br&gt;&lt;br&gt;https://www.facebook.com/events/556096844901672/</t>
  </si>
  <si>
    <t>https://www.google.com/calendar/event?eid=Xzc0cGo2YzlwNWtwM2dlMWk2c3AzaWMyMGM1bzZpYmprZDVtbWFiamNmNCB6enplcm9jYWwuY29wZW5oYWdlbnNlbDFAbQ&amp;ctz=Europe/Copenhagen</t>
  </si>
  <si>
    <t>Present and Future Of Internal Comms</t>
  </si>
  <si>
    <t>Københavns Universitet  Nørregade 10  1017 København K  Udvalgsværelse 3</t>
  </si>
  <si>
    <t>Get invites for events in your city.&lt;br&gt;Follow at:&lt;br&gt;https://www.startupeventslist.com/z/subscribe.html&lt;br&gt;&lt;br&gt;The world of Internal Communication is changing - particularly as it heads into massive upheaval in the areas it is meant to support and influence. Why? Because Internal communications still has yet to overcome challenges and obstacles that have plagued it for at least two decades. The need for effective internal communications has never been greater, yet the profession still hasn’t positioned itself as capable of meeting that need. The clock is ticking.&lt;br&gt;&lt;br&gt;Join the EACD/K1 event March 27, co-hosted by Kommunikation og Sprog and Københavns Universitet - University of Copenhagen, and meet two recognized communicators.  &lt;br&gt;&lt;br&gt;Mike Klein is a writer and internal communicator, Netherlands-based, with additional corporate communication experience in Belgium, Denmark, Germany, Great Britain and the US. Mike is Chair of IABC in Europe/Middle East/North Africa and currently is undertaking a six-part research series for digital workplace vendor Happeo, which is looking at the Present and Future of Internal Communication.&lt;br&gt;&lt;br&gt;Dennis Kaysen is Corporate Communications Director in Coloplast and possess massive experience with new and creative formats for top-management communications and global leadership- and mass-communications.&lt;br&gt;&lt;br&gt;The two prominent speakers will give presentations and share their thoughts in a 'talk-show'-like setting, answering and commenting on your questions.&lt;br&gt;&lt;br&gt;TILMELDING&lt;br&gt;https://www.eacd-online.eu/activities/calendar/present-and-future-internal-communications&lt;br&gt;&lt;br&gt;Alle K1 arrangementer er gratis for medlemmer af K1. Medlemskab koster 200 kr. om året. &lt;br&gt;&lt;br&gt;Læs mere om K1's andre arrangementer på http://k1community.dk/kommende-events/&lt;br&gt;&lt;br&gt;Medlemmer af KS er også velkomne til dette arrangement. EACDs tilmeldingslink følger så snart det er klar.&lt;br&gt;&lt;br&gt;https://www.facebook.com/events/2386356408260778/</t>
  </si>
  <si>
    <t>https://www.google.com/calendar/event?eid=Xzc0cGo2YzlwNWtwM2dlMWk2c3AzaWNhMGM1bzZpYmprZDVtbWFiamNmNCB6enplcm9jYWwuY29wZW5oYWdlbnNlbDFAbQ&amp;ctz=Europe/Copenhagen</t>
  </si>
  <si>
    <t>NgVikings 2019 - The legendary Angular conference in the Nordics</t>
  </si>
  <si>
    <t>Get invites for events in your city.&lt;br&gt;Follow at:&lt;br&gt;https://www.startupeventslist.com/z/subscribe.html&lt;br&gt;&lt;br&gt;ngVikings 2019 is a 2 days web front-end developers conference + 1 day workshops to take place in Copenhagen (Denmark). The talks and workshops will be mostly about Angular and other technologies related to the Angular framework.&lt;br&gt;&lt;br&gt;The website: https://ngvikings.org&lt;br&gt;&lt;br&gt;ngVikings is a non-profit, Nordics web developer communities-driven event organized by:&lt;br&gt;- AngularJS Copenhagen&lt;br&gt;- GDG Copenhagen&lt;br&gt;- AngularJS Oslo&lt;br&gt;- AngularJS Gothenburg&lt;br&gt;- ngAarhus&lt;br&gt;- ngStockholm&lt;br&gt;- Angular Finland&lt;br&gt;- Gals Tech&lt;br&gt;&lt;br&gt;https://www.facebook.com/events/2184863628401725/</t>
  </si>
  <si>
    <t>https://www.google.com/calendar/event?eid=Xzc0cGo2YzlwNWtwM2dlMWk2c3AzaWNxMGM1bzZpYmprZDVtbWFiamNmNCB6enplcm9jYWwuY29wZW5oYWdlbnNlbDFAbQ&amp;ctz=Europe/Copenhagen</t>
  </si>
  <si>
    <t>International Risk Management Conference</t>
  </si>
  <si>
    <t>Get invites for events in your city.&lt;br&gt;Follow at:&lt;br&gt;https://www.startupeventslist.com/z/subscribe.html&lt;br&gt;&lt;br&gt;The Danish Society of Engineers' RISK Management Group (IDA Risk) is pleased to invite you to the 6th annual International Risk Management Conference on May 16th, 2019 in Copenhagen.&lt;br&gt;&lt;br&gt;We have assembled a group of leading Danish and international experts in risk management, project delivery and capital project execution. Also this year the conference includes cyber risk management (CRM). &lt;br&gt;&lt;br&gt;The conference has high quality content, enlightening discussions and solid networking opportunities, so book the date in your calendar now.&lt;br&gt;&lt;br&gt;Sign up before April and get a early bird price!&lt;br&gt;&lt;br&gt;The programme will include:&lt;br&gt;🔹 Anders Buch Vestergaard (Molt Wengel Attorneys, DK)&lt;br&gt;🔹 Anu Kukar (KPMG - AU)&lt;br&gt;🔹 David Lannoy (Bayer, Benelux)&lt;br&gt;🔹 Finn Bloch (Copenhagen Airport, DK)&lt;br&gt;🔹 Frederik Helweg-Larsen (Devoteam, DK)&lt;br&gt;🔹 Graeme Keith (Decision risk analytics, DK/UK)&lt;br&gt;🔹 Henrik Szentes (Strability, SE)&lt;br&gt;🔹 Helen Hunter-Jones (Network Rail, UK)&lt;br&gt;🔹 Jacob Steen Jensen (Heliac, DK)&lt;br&gt;🔹 Jannik Iversen (Per Aarsleff, DK)&lt;br&gt;🔹 Kenneth Willems (DEME Group, BE)&lt;br&gt;🔹 Louise Lyngaa (Commio, DK)&lt;br&gt;🔹 Nicola Crawford (Financial Services Compensation Scheme, UK)&lt;br&gt;🔹 Peter Luke (Novo Nordisk, DK)&lt;br&gt;🔹 Vishal Singhvi (Microsoft, SG)&lt;br&gt;&lt;br&gt;Download programme here: https://bit.ly/2U9Zj88 &lt;br&gt;&lt;br&gt;https://www.facebook.com/events/616023488842031/</t>
  </si>
  <si>
    <t>https://www.google.com/calendar/event?eid=Xzc0cGo2YzlwNWtwM2dlMWk2c3AzaWQyMGM1bzZpYmprZDVtbWFiamNmNCB6enplcm9jYWwuY29wZW5oYWdlbnNlbDFAbQ&amp;ctz=Europe/Copenhagen</t>
  </si>
  <si>
    <t>DAC Sprout: 'Architecture in Extreme Conditions' (few tickets)</t>
  </si>
  <si>
    <t>Get invites for events in your city.&lt;br&gt;Follow at:&lt;br&gt;https://www.startupeventslist.com/z/subscribe.html&lt;br&gt;&lt;br&gt;I slutningen af marts åbner DAC’s nye store udstilling med Dorte Mandrup, og i den forbindelse sætter DAC Sprout skarpt på arkitektur i ekstreme miljøer og tegnestuens projekt ‘CONDITIONS - Icefjord Centre’ i Ilulissat, Grønland. &lt;br&gt; &lt;br&gt;Vi byder Sprouterne ind til en eksklusiv rundvisning i den nye Dorte Mandrup udstilling ‘Irreplaceable Landscapes’, hvor vi skal se nærmere på en af Danmarks førende tegnestuer. &lt;br&gt; &lt;br&gt;Efterfølgende skal vi blive klogere på, hvordan arkitekter designer arkitektur til ekstreme miljøer. Hvilke udfordringer er der, og hvordan bygges der et sted, hvor klimaforandringer sker nu og her? Vi får et indblik i tegnestuens projekt ‘CONDITIONS - Icefjord Centre’ i Ilulissat, Grønland, hvor lokale, turister og klimaforskere har mulighed for at komme helt tæt på den ekstreme natur og dets konstante forandringer. &lt;br&gt; &lt;br&gt;Vi runder aften af med en workshop, hvor vi skal komme tættere på naturen over en kold øl.&lt;br&gt;&lt;br&gt;Vær opmærksom på, at arrangementet er på engelsk. &lt;br&gt; &lt;br&gt;Aftens program:&lt;br&gt;18.30-18.45: Velkomst og kolde øl&lt;br&gt;18.45-19.15: Rundvisning i ‘Irreplaceable Landscapes - Dorte Mandrup’ (Engelsk)&lt;br&gt;19.25-20.00: Talk om ‘CONDITIONS - Icefjord Centre” (Engelsk)&lt;br&gt;20.00-20.30: Networking og øl&lt;br&gt;&lt;br&gt;Reservér din gratis-billet her (uden Sprout-årskort koster en billet 85 kr) https://billetto.dk/e/dac-sprout-architecture-in-extreme-conditions-billetter-340555?fbclid=IwAR1F8xQgNL8aVfj4icWO-sB5StiE46fRbknFHhsqV6Cfh4lq5dQgE2QUD30&lt;br&gt;&lt;br&gt;&lt;br&gt;Vi glæder os til at se jer!&lt;br&gt;&lt;br&gt;&lt;br&gt;https://www.facebook.com/events/2147220182255388/</t>
  </si>
  <si>
    <t>https://www.google.com/calendar/event?eid=Xzc0cGo2YzlwNWtwM2dlMWk2c3AzaWRxMGM1bzZpYmprZDVtbWFiamNmNCB6enplcm9jYWwuY29wZW5oYWdlbnNlbDFAbQ&amp;ctz=Europe/Copenhagen</t>
  </si>
  <si>
    <t>Odoo 12 Tour Copenhagen</t>
  </si>
  <si>
    <t>Crowne Plaza Copenhagen Towers</t>
  </si>
  <si>
    <t>Get invites for events in your city.&lt;br&gt;Follow at:&lt;br&gt;https://www.startupeventslist.com/z/subscribe.html&lt;br&gt;&lt;br&gt;Come discover how you can upgrade your business with the Odoo all-in-one management applications! Odoo is coming to Copenhagen to present you all the features of the newest version of our software, Odoo 12!&lt;br&gt;&lt;br&gt;This event brings together business owners, team leaders, IT professionals, and service providers from all over, to stay connected to a community dedicated to learn more about business management solutions. &lt;br&gt;&lt;br&gt;Come join us for presentations, demos, networking, and drinks at this exciting event and see how Odoo can help you grow your business with a suite of fully integrated apps for every business need.&lt;br&gt;&lt;br&gt;So don't miss this exciting and unique opportunity to meet fellow members of the business community and Odoo Experts in Copenhagen!  &lt;br&gt;&lt;br&gt;Register right now for free to save your spot for this event!&lt;br&gt;&lt;br&gt;If you have any questions regarding the event, contact us at events@odoo.com&lt;br&gt;&lt;br&gt;#Odoo # #OdooTour #ERP #Business #Copenhagen #Sweden&lt;br&gt;&lt;br&gt;&lt;br&gt;https://www.facebook.com/events/395739974317142/</t>
  </si>
  <si>
    <t>https://www.google.com/calendar/event?eid=Xzc0cGo2YzlwNWtwM2dlMWk2c3AzaWUyMGM1bzZpYmprZDVtbWFiamNmNCB6enplcm9jYWwuY29wZW5oYWdlbnNlbDFAbQ&amp;ctz=Europe/Copenhagen</t>
  </si>
  <si>
    <t>TALK: Fra data til visuelle fortællinger</t>
  </si>
  <si>
    <t>DMJX, Emdrupvej 72, 2400 Kbh. NV</t>
  </si>
  <si>
    <t>Get invites for events in your city.&lt;br&gt;Follow at:&lt;br&gt;https://www.startupeventslist.com/z/subscribe.html&lt;br&gt;&lt;br&gt;Du kan være med, når DMJX får besøg af hollandske Frédérik Ruys, der er Visual storyteller og datajournalist. &lt;br&gt;&lt;br&gt;Start din morgen med at blive inspireret til, hvordan data og information kan blive til informative og engagerende visuelle fortællinger. &lt;br&gt;&lt;br&gt;Under overskriften 'From data exploration to visual storytelling' vil han præsentere eksempler på sit arbejde og blandt andet uddybe følgende pointer:&lt;br&gt;&lt;br&gt;• Let the data surprise you&lt;br&gt;• Rely on the experts&lt;br&gt;• Mix multiple data sets&lt;br&gt;• Find the hero in your story&lt;br&gt;• Don’t just show it, but explain it&lt;br&gt;• Kill your darlings&lt;br&gt;• Introducing a visualisation taxonomy&lt;br&gt;&lt;br&gt;Arrangementet er støttet af KONPA&lt;br&gt;&lt;br&gt;Pris:&lt;br&gt;80 kroner&lt;br&gt;&lt;br&gt;Om Frédérik Ruys&lt;br&gt;Med base i den hollandske by Utrecht, har Frédérik Ruys startet informationsdesignbureauet Vizualism, der hjælper offentlige og private virksomheder med at informere borgerne ved hjælp af visuel historiefortælling. Derudover er han også initiativtageren bag den årlige Dataviz Festival.&lt;br&gt;&lt;br&gt;Læs mere og se nogle af hans visuelle fortællinger: https://www.vizualism.nl/infographics/ &lt;br&gt;&lt;br&gt;https://www.facebook.com/events/611990172578359/</t>
  </si>
  <si>
    <t>https://www.google.com/calendar/event?eid=Xzc0cGo2YzlwNWtwM2dlMWk2c3AzaWVhMGM1bzZpYmprZDVtbWFiamNmNCB6enplcm9jYWwuY29wZW5oYWdlbnNlbDFAbQ&amp;ctz=Europe/Copenhagen</t>
  </si>
  <si>
    <t>Black Owned Business and Entrepreneurship Summit</t>
  </si>
  <si>
    <t>Union KBH</t>
  </si>
  <si>
    <t>Get invites for events in your city.&lt;br&gt;Follow at:&lt;br&gt;https://www.startupeventslist.com/z/subscribe.html&lt;br&gt;&lt;br&gt;REGISTER USING THE EVENTBRITE LINK BELOW:&lt;br&gt;&lt;br&gt;https://www.eventbrite.com/e/black-owned-businesses-and-entrepreneurship-summit-tickets-55502979907&lt;br&gt;&lt;br&gt;We are pleased to announce The first Black Owned Business  and Entrepreneurship  SUMMIT to be hosted on MAY 4th 2019 in COPENHAGEN‼️‼️&lt;br&gt;&lt;br&gt;The aim of the summit is help black business owners and professionals in Scandinavia to accelerate growth, share experiences, and create connections, all while receiving first-class professional development and leadership training.&lt;br&gt;&lt;br&gt;What to Expect:&lt;br&gt;&lt;br&gt;At the Black owned Business and Entrepreneurship Summit  we'll cover topics like financing your business, marketing, legal compliance, branding, project management, sales, customer service, networking &amp; connections, social media, and much more.&lt;br&gt;&lt;br&gt;&lt;br&gt;We'll also have some black business owners and vendors on site.&lt;br&gt;&lt;br&gt;This is the must-attend event for aspiring business owners, startups, non-profits, and established entrepreneurs looking for growth opportunities for their organizations.&lt;br&gt;&lt;br&gt;&lt;br&gt;&lt;br&gt;&lt;br&gt;https://www.facebook.com/events/224076421872585/</t>
  </si>
  <si>
    <t>https://www.google.com/calendar/event?eid=Xzc0cGo2YzlwNWtwM2dlMWk2c3BqMGNpMGM1bzZpYmprZDVtbWFiamNmNCB6enplcm9jYWwuY29wZW5oYWdlbnNlbDFAbQ&amp;ctz=Europe/Copenhagen</t>
  </si>
  <si>
    <t>IOT &amp; Health – Possibilities and pitfalls</t>
  </si>
  <si>
    <t>Get invites for events in your city.&lt;br&gt;Follow at:&lt;br&gt;https://www.startupeventslist.com/z/subscribe.html&lt;br&gt;&lt;br&gt;- Be sure to book a ticket via the safeticket link - &lt;br&gt;&lt;br&gt;Do you want to hear interesting stories about - The Internet of Things, data and the healthcare system, please come and join us for a panel debate her at KEA Tech Lounge.&lt;br&gt;&lt;br&gt;We are going to discuss pros and cons on the possibility to connect various health technologies to the internet.&lt;br&gt;&lt;br&gt; &lt;br&gt;SPEAKERS:&lt;br&gt;- Alexander Hennings, CEO at Novipel (novipel.com/) on how they have created an IoT solution for female stress urinary incontinence..&lt;br&gt;&lt;br&gt;-Jacob Uffelmann, Innovation Director at Sundhed (www.sundhed.dk/) , on how Danish Citizens health data can be utilized for better health services.&lt;br&gt;&lt;br&gt;- Ole Kjeldsen, CTO at Microsoft DK (microsoft.com/da-dk), on the possibilities and safety concerns that needs to be considered using IoT in Health.&lt;br&gt;&lt;br&gt;- Rikke Sølvsten Sørensen, Senior Political consultant from Ældresagen (www.aeldresagen.dk/), on creating a political environment, and laws that protects the users, and harvests the benefits of data usage in IoT and Healthcare.&lt;br&gt;&lt;br&gt;&lt;br&gt;The panel debate will be facilitated by PhD in public health &amp; technology – Ann Katrine Bønnelykke Miranda from KEA Tech Lounge (kea.dk/en/techlounge)&lt;br&gt;&lt;br&gt;Note: The event is open for anyone with a valid FREE ticket, regardless whether you're KEA student or not ☺️&lt;br&gt;&lt;br&gt;We look forward to seeing you, in the event you cant make it, please inform us at techlounge@kea.dk otherwise we have to charge you a no show fee of 250 DKK.&lt;br&gt;&lt;br&gt;&lt;br&gt;https://www.facebook.com/events/854275664908370/</t>
  </si>
  <si>
    <t>https://www.google.com/calendar/event?eid=Xzc0cGo2YzlwNWtwM2dlMWk2c3BqMGNxMGM1bzZpYmprZDVtbWFiamNmNCB6enplcm9jYWwuY29wZW5oYWdlbnNlbDFAbQ&amp;ctz=Europe/Copenhagen</t>
  </si>
  <si>
    <t>PeaceTech Conference</t>
  </si>
  <si>
    <t>KEA @ Københavns Erhvervsakademi</t>
  </si>
  <si>
    <t>Get invites for events in your city.&lt;br&gt;Follow at:&lt;br&gt;https://www.startupeventslist.com/z/subscribe.html&lt;br&gt;&lt;br&gt;PeaceTech - A New Field to Explore (one-day conference)&lt;br&gt;&lt;br&gt;The Trendspotting series continues!&lt;br&gt;&lt;br&gt;Trendspotting@KEA. Copenhagen School of Design and Technology is joining up with Danmission and The Network for Conflict Prevention and Peacebuilding to put focus on the evolving interdisciplinary field of PeaceTech.&lt;br&gt;&lt;br&gt;Join us April 24th, 2019 in Copenhagen for a one-day conference: ‘PeaceTech: A New Field to Explore’, and engage with tech-companies, NGOs, and research institutions to explore the many opportunities of this exciting, but still unexplored “industry”!&lt;br&gt;&lt;br&gt;At the conference, experts, practitioners, and social tech entrepreneurs will walk us through the current trends on how the strategic use of technology can accelerate, improve and scale conflict prevention and peacebuilding efforts, providing major gains and innovation possibilities to the entrepreneurs and companies that engage in the field.&lt;br&gt;&lt;br&gt;Remember to sign up via safeticket: https://kea.safeticket.dk/PeaceTech  &lt;br&gt;&lt;br&gt;Some of the themes to be explored at the PeaceTech conference:&lt;br&gt;-Building Sustainable Peace with Technology - An Introduction!&lt;br&gt;-Engineering through a Peacebuilding Lens, Jerry McCann from BuildUp&lt;br&gt;-Innovation in Support of Peacebuilding, Major General Ib Bager&lt;br&gt;-How to work with PeaceTech in real life - showcases by a number of national and international for-profit and not-for-profit organizations&lt;br&gt;-Private-sector Opportunities in Sustaining Conflict Prevention and Peace&lt;br&gt;-AI and Big-Data for Peace, Microsoft&lt;br&gt;&lt;br&gt;A detailed program will be released on primo April 2019! Make sure to follow this event to get updates when speakers and workshops are confirmed... &lt;br&gt;&lt;br&gt;The different themes will underline both the entrepreneurial and innovative opportunities and obstacles. The conference brings together a wide range of stakeholders, and besides providing new insights and knowledge, there will be great opportunities for networking and building relations across academia, industry and the humanitarian sector.&lt;br&gt;---&lt;br&gt;This seminar is part of the Trendspotting series originated at Lund University. The exploration of PeaceTech is a part of the Danish Ministry of Foreign Affair’s TechVelopment initiative.&lt;br&gt;Nordic Entrepreneurship Hubs is co-funded by Interreg Interreg Öresund-Kattegat-Skagerrak. &lt;br&gt;____________________________&lt;br&gt;Trendspotting@Lund University is a series of seminars, panel discussions, and workshops with the aim to highlight entrepreneurial opportunities by showcasing current and future trends which impact science, technology, society, art, and the economy. As part of the Nordic Entrepreneurship Hubs network, the hosting organizations are extended from (VentureLab) Sten K. Johnson Centre for Entrepreneurship at Lund University to also include the partners from Nordic Entrepreneurship Hubs. www.nordicentrepreneurshiphubs.com #overgransen #peacetech #entrepreneurship #innovation #startup #studentstartup &lt;br&gt;&lt;br&gt;&lt;br&gt;https://www.facebook.com/events/616034085477055/</t>
  </si>
  <si>
    <t>https://www.google.com/calendar/event?eid=Xzc0cGo2YzlwNWtwM2dlMWk2c3BqMGQyMGM1bzZpYmprZDVtbWFiamNmNCB6enplcm9jYWwuY29wZW5oYWdlbnNlbDFAbQ&amp;ctz=Europe/Copenhagen</t>
  </si>
  <si>
    <t>Clever Content Conference 2019</t>
  </si>
  <si>
    <t>Get invites for events in your city.&lt;br&gt;Follow at:&lt;br&gt;https://www.startupeventslist.com/z/subscribe.html&lt;br&gt;&lt;br&gt;The Clever Content Conference is where marketing pioneers, leaders, and brand marketers gather to learn about the latest trends in B2B and B2C marketing. &lt;br&gt;&lt;br&gt;Day 1: Full conference day, 09:00-17:00&lt;br&gt;Day 2: Masterclasses in B2B and B2C marketing, 09:00-15:00&lt;br&gt;&lt;br&gt;Does your marketing strategy lack focus? Not seeing the results of all your hard work— or worse yet, are you in doubt about how to measure your effect? &lt;br&gt;Geat content is based on creativity and good craftsmanship, but we’re still not talking enough about the metrics. Metrics are the building blocks needed to ensure solid returns.&lt;br&gt;&lt;br&gt;This is EXACTLY why Clever Content Conference is the solution to your current marketing struggles.&lt;br&gt;&lt;br&gt;Join us on April 9th and 10th as we focus on three key words: BUILD - WIN - GROW&lt;br&gt;&lt;br&gt;Our speakers are:&lt;br&gt;- Carla Johnson - Keynote speaker and author&lt;br&gt;- Doug Kessler - Co-Founder/Creative Director @ Velocity Partners&lt;br&gt;- Henrik Bondtofte - SEO expert and author&lt;br&gt;- Morten Kåre Pedersen - Marketing Automation Manager @ Audika&lt;br&gt;- Cara Mackay - Shed builder&lt;br&gt;- Stephanie Losee - Head of Content @ Visa&lt;br&gt;- Lee Odden - Author and CEO @ TopRank Marketing&lt;br&gt;- Kate Tellers - Director @ The Moth&lt;br&gt;- Markus	Wörner - Head of PR @ Einhorn&lt;br&gt;- Christian Kongsted - Senior Consultant @ Artefact Nordics&lt;br&gt;- Lasse Lund - Content Marketing Consultant @ Danfoss&lt;br&gt;- Alexander Aude - Creative Director @ Brand Movers&lt;br&gt;- Frank Bøggild - Partner @ Kromann Reumert&lt;br&gt;- Heidi Lindberg Andersen - Attorney @ Kromann Reumert&lt;br&gt;&lt;br&gt;&lt;br&gt;https://www.facebook.com/events/1955455401417306/</t>
  </si>
  <si>
    <t>https://www.google.com/calendar/event?eid=Xzc0cGo2YzlwNWtwM2dlMWk2c3BqMGRhMGM1bzZpYmprZDVtbWFiamNmNCB6enplcm9jYWwuY29wZW5oYWdlbnNlbDFAbQ&amp;ctz=Europe/Copenhagen</t>
  </si>
  <si>
    <t>Company Day at CSS</t>
  </si>
  <si>
    <t>Get invites for events in your city.&lt;br&gt;Follow at:&lt;br&gt;https://www.startupeventslist.com/z/subscribe.html&lt;br&gt;&lt;br&gt;Join Company Day and learn more about your job opportunities as a student and graduate. Furthermore, you get a great chance to meet a lot of companies and gain insights to different sectors.&lt;br&gt;&lt;br&gt;You can talk to young professionals with backgrounds within social sciences and join company presentations in Chr. Hansen auditorium. Whatever, you are interested in a student job, internship, full-time position or just curious, you will get inspiration and advice on your career path.&lt;br&gt;&lt;br&gt;Happenings at Company Day:&lt;br&gt;o CV check by Dansk Magisterforening and Hartmanns&lt;br&gt;o Job portal for students &lt;br&gt;o Company booths&lt;br&gt;o Company presentations &lt;br&gt;o Coffee &amp; Cookies &lt;br&gt;&lt;br&gt;Programme:&lt;br&gt;12:30-13:00    Livet som konsulent / Deloitte&lt;br&gt;13:15-13:45    Vil du arbejde i mit nye konsulentfirma? Seriøst, jeg  &lt;br&gt;                       leder efter en som dig! (sociologisk metode) / by &lt;br&gt;                       Andreas Wester Juni (Master in Political Science) &lt;br&gt;                       from startup consulting Mening. Andreas is former &lt;br&gt;                       Partner at ReD Associates and consultant from BCG, &lt;br&gt;                       Qvartz and Ministry of  Finance&lt;br&gt;14:00-14:30    Cand.scient.pol. i Techambassadør teamet i &lt;br&gt;                       Udenrigsministeriet / Deputy Tech Ambassador &amp; &lt;br&gt;                       Head of Secretariat at Ministry of Foreign Affairs of &lt;br&gt;                       Denmark Nikolaj Juncher Wædegaard (Master in &lt;br&gt;                       Political Science)&lt;br&gt;14:45-15:15    EU Career opportunities / Den Danske &lt;br&gt;                       Repræsentation i EU&lt;br&gt;15:30-16:00    Career for International students / Copenhagen &lt;br&gt;                       Capacity&lt;br&gt;16:15-16:45    International Career Opportunities in FN / UNDP&lt;br&gt;Sign up for presenations here: https://socialsciences.ku.dk/forms/presentations-company-day/&lt;br&gt;&lt;br&gt;Companies attending:&lt;br&gt;- Ministry of Foreign Affairs (Udenrigsministeriet) - presentation&lt;br&gt;- Deloitte&lt;br&gt;- Implement Consulting Group&lt;br&gt;- Rambøll&lt;br&gt;- City of Copenhagen (Københavns Kommune)&lt;br&gt;- The Minister for Transport, Building, and Housing (Transport-, Bygnings- og Boligministeriet)&lt;br&gt;- Ministry of Industry, Business and Financial Affairs (Erhvervsministeriet)&lt;br&gt;- Maple CPH&lt;br&gt;- EU &lt;br&gt;- Oxford Research&lt;br&gt;- Inviso&lt;br&gt;- PayTack&lt;br&gt;- Damvad&lt;br&gt;- Red Cross (Røde Kors)&lt;br&gt;- Copenhagen Capacity&lt;br&gt;- Fintech Copenhagen&lt;br&gt;- Clareplay&lt;br&gt;- UNDP&lt;br&gt;- Science HUB - University of Copenhagen&lt;br&gt;- Graduateland - karriere.ku.dk&lt;br&gt;- Danmarks Evalueringsinstitut (EVA)&lt;br&gt;- Agency for Digitalisation (Digitaliseringsstyrelsen)&lt;br&gt;- The National Police (Rigspolitiet)&lt;br&gt;- The Danish Minister of Energy, Utilities and Climate (Energi-, Forsynings- og Klimaministeriet)&lt;br&gt;-  Ministry of Higher Education &amp; Science (Uddannelses- og Forskningsminsiteriet)&lt;br&gt;- ATEA&lt;br&gt;- Unity Technologies&lt;br&gt;- Hartmanns&lt;br&gt;- Struensee &amp; Co.&lt;br&gt;- Epinion&lt;br&gt;- Wilke &lt;br&gt;- More to come&lt;br&gt;&lt;br&gt;Sign up here: https://socialsciences.ku.dk/forms/companyday_2019/&lt;br&gt;&lt;br&gt;https://www.facebook.com/events/418404145598254/</t>
  </si>
  <si>
    <t>https://www.google.com/calendar/event?eid=Xzc0cGo2YzlwNWtwM2dlMWk2c3BqMGRpMGM1bzZpYmprZDVtbWFiamNmNCB6enplcm9jYWwuY29wZW5oYWdlbnNlbDFAbQ&amp;ctz=Europe/Copenhagen</t>
  </si>
  <si>
    <t>Copenhagen // Controversiel talk about The Real Yoga body</t>
  </si>
  <si>
    <t>Drivkraftkbh</t>
  </si>
  <si>
    <t>Get invites for events in your city.&lt;br&gt;Follow at:&lt;br&gt;https://www.startupeventslist.com/z/subscribe.html&lt;br&gt;&lt;br&gt;29-31 marts in Copenhagen – Let’s talk about The Yoga Body and beyond in the 21th century&lt;br&gt;&lt;br&gt;Matthew Remski is a provocative and inspiring voice in the conversation about modern yoga. His writing closely examines the complex and often controversial issues inherent in practice. This is a unique opportunity to have your views challenged and your mind expanded around topics of physical and psychological injury as a result of practice; the role of the teacher and challenges with the guru paradigm; yoga and social justice; defining yoga and a look toward the future of practice.&lt;br&gt;&lt;br&gt;Friday: Suggested donation 200 kr. &lt;br&gt;&lt;br&gt;Saturday &amp; Sunday: 275 before all 4 workshops 900 kr &lt;br&gt;&lt;br&gt;Sign up: click on tickets&lt;br&gt;Read on for details.&lt;br&gt;&lt;br&gt;&lt;br&gt;*Friday 18:00-20:00&lt;br&gt;Seeing and Disarming Cult Dynamics in Yoga Groups&lt;br&gt;&lt;br&gt;Matthew has spent the past six years researching and writing about the mechanisms of social control that enable abuse in yoga and dharma communities. This evening he'll offer an exploration of what those mechanisms are, how they are so easily concealed by spiritual language and strategies for forming and supporting non-coercive community. By donation. 50% of proceeds go to xxx&lt;br&gt;Suggested donation 200 kr paid in cash or mobilpay by the start of the workshop. &lt;br&gt;SIGN UP via same link as the whole weekend &lt;br&gt;&lt;br&gt;--------------------------------------------------&lt;br&gt;&lt;br&gt;*Saturday 9:30-11:30&lt;br&gt;Defining Yoga: Navigating Private and Public Discourses with Integrity and Respect.&lt;br&gt;&lt;br&gt;It’s natural for everyone to have a private definition of yoga practice. What could be more intimate and personal than the sensations and meanings of movement, breath, meditation and contemplation? And yet, if we stop with our private definitions, we not only miss out on the historical richness and diversity of yoga literature, we run the risk of further fragmenting a heritage that has struggled to survive colonialism and now globalization. In this discussion, we’ll explore the difference between “yoga as a personal journey” and yoga as an historic spirituality with specific roots in Indian wisdom practice.&lt;br&gt;&lt;br&gt;Saturday &amp; Sunday: 275 before all 4 workshops 900 kr &lt;br&gt;&lt;br&gt;&lt;br&gt;-----------------------------------------------------&lt;br&gt;&lt;br&gt;&lt;br&gt;*Saturday 14:00-16:00&lt;br&gt;The Trouble with Adjustments: Problems and Possibilities.&lt;br&gt;&lt;br&gt;In many yoga spaces, teachers and students share the expectation that adjustments are a standard part of practice. But this aspect of modern yoga is marred by an uncomfortable history. At the dawn of the global movement in 1930s India, adjustments in key learning spaces such as the Mysore Palace merged with the somatics of corporal punishment. They conveyed assumptions about spiritualized pain and surrender, delivered through a pedagogy of unquestioned charisma and presumed consent. In combination, these factors have led to decades of blurred boundaries, sexualized touch and general intrusion. If you’re a yoga teacher and you want to adjust people, this discussion will help you get square with this history first. It will help you think about how you will protect your students from it, especially in an unregulated industry. It will offer guidelines for moving forward in the creation of safe and student-driven yoga education.&lt;br&gt;&lt;br&gt;&lt;br&gt;Saturday &amp; Sunday: 275 before all 4 workshops 900 kr &lt;br&gt;________________________________&lt;br&gt;&lt;br&gt;Sunday 10:00 – 12:00 &lt;br&gt;What Is the Yoga Teacher's Scope of Practice?&lt;br&gt;&lt;br&gt;The modern yoga industry aspires towards therapeutic and social service but few mechanisms to guide competency. It also has emerged from a pedagogy in which teachers have been explicitly rewarded for overstepping their trained skill sets. Some of this happens through earnest enthusiasm, but some of it intersects with outright manipulation. Complicating it all is the industry's allergy to legal regulation. It is left to yoga educators, therefore, to get really smart about understanding and defining what the limits and possibilities of their training are. In this discussion, we'll explore five potential guidelines that can positively inform scope of practice for the yoga teacher.&lt;br&gt;&lt;br&gt;&lt;br&gt;Saturday &amp; Sunday: 275 before all 4 workshops 900 kr &lt;br&gt;________________________________&lt;br&gt;&lt;br&gt;Sunday 14:00 – 16:00&lt;br&gt;Does Yoga Support Social Justice Work? No and Yes&lt;br&gt;&lt;br&gt;The Bhagavad Gita was the favorite book of both Gandhi and his assassin. European fascist movements of the 1930s were fascinated with yoga. And today, practicing yoga is not a reliable predictor of one’s political persuasion. The Yoga Sutras will not teach you about reproductive rights, rape culture or white privilege. The Hatha yoga texts are in no way feminist. Is it a mistake to believe that practicing yoga makes you a better citizen or ally? In this discussion, we’ll explore how social justice work really begins with the education that comes from beyond the yoga mat. And how those who are working in the social justice movement really can trust yoga practice to help build resilience.&lt;br&gt;&lt;br&gt;Saturday &amp; Sunday: 275 before all 4 workshops 900 kr &lt;br&gt;&lt;br&gt;&lt;br&gt;Tea and coffee available. &lt;br&gt;&lt;br&gt;&lt;br&gt;Prepare to have your mind changed, your positions challenged, your fire stoked, and your practice changed into something that builds rather than breaks both you and those who practice with you. This will be like no yoga conversation you’ve had before, intensely creative and intelligent – and hopefully healing.&lt;br&gt;&lt;br&gt;&lt;br&gt;Thank you for allowing me to host your workshops, Matthew Remski. &lt;br&gt;&lt;br&gt;Your posts, your text, your words give me lots of comfort, inspiration and motivation to stay on my path, when I am challenged as a yoga teacher, woman, a human being with a body not disciplined enough to get my legs around me neck as I'm in for my living serving my health and life not to look in a certain way or serve anyone demanding me to go so deep I can't breathe in the now. &lt;br&gt;&lt;br&gt;Be you, if it's kind!&lt;br&gt;/Kristine &lt;br&gt;&lt;br&gt;yinpower.dk &lt;br&gt;&lt;br&gt;No refund - you can pass your ticket to someone else. Your receit is given by Place2book when you buy your ticket. &lt;br&gt;&lt;br&gt;&lt;br&gt;&lt;br&gt;&lt;br&gt;https://www.facebook.com/events/2263752447229251/?event_time_id=2263771260560703</t>
  </si>
  <si>
    <t>https://www.google.com/calendar/event?eid=Xzc0cGo2YzlwNWtwM2dlMWk2c3BqMGRxMGM1bzZpYmprZDVtbWFiamNmNCB6enplcm9jYWwuY29wZW5oYWdlbnNlbDFAbQ&amp;ctz=Europe/Copenhagen</t>
  </si>
  <si>
    <t>SOLD OUT | TEDxCopenhagenSalon: Workshop with Migena Gjerazi</t>
  </si>
  <si>
    <t>Get invites for events in your city.&lt;br&gt;Follow at:&lt;br&gt;https://www.startupeventslist.com/z/subscribe.html&lt;br&gt;&lt;br&gt;Well, these fantastic events just keep on coming, don't they?&lt;br&gt;&lt;br&gt;TEDxCopenhagen is delighted to invite you to our first Salon event of Spring 2019. We will be welcoming Migena Gjerazi a life-leadership coach to facilitate a workshop. &lt;br&gt;&lt;br&gt;Get your tickets here: https://www.universe.com/events/tedxcopenhagensalon-workshop-with-migena-gjerazi-tickets-kobenhavn-LBMJQ5&lt;br&gt;&lt;br&gt;Venue: Pier47, Langelinie Allé 47, 2100 København Ø&lt;br&gt;Time: 18:00-19:30 &lt;br&gt;Doors will open at 17:30 so there will be time to grab a coffee/soft drink/cocktail before you take your seats as the workshop will start at 18:00 sharp.&lt;br&gt;There will be time following the workshop for a free drink &amp; snack, so stick around for networking and discussion :-)&lt;br&gt;&lt;br&gt;The workshop: &lt;br&gt;Migena is passionate about supporting professionals in thriving both professionally and personally by creating deeper connections, living more fully, and transforming the relationships in life that matter most.&lt;br&gt;&lt;br&gt;Her area of expertise lies in self-leadership: leading from the inside out. Taking charge and being responsible for all areas of your life, activating your internal resources as well as making the best of your external circumstances. She will support us in co-creating a space where you can explore a new mindset; different perspectives; clear vision and strategy; clarity and commitment: all these in a judgement-free and confidential environment.&lt;br&gt;&lt;br&gt;Check out Migena here: www.migenagjerazi.com &lt;br&gt;&lt;br&gt;Tickets:&lt;br&gt;This workshop will be ticketed! Tickets will be released on Wednesday 6 March at 17:00 and sold for just 80kr. Keep your eyes out for the link to the tickets which will be posted to this event on Wednesday. First come, first serve!&lt;br&gt;&lt;br&gt;As always, we can't wait to see you at the workshop and don't forget to share with your friends. &lt;br&gt;&lt;br&gt;See you very soon!&lt;br&gt;&lt;br&gt;https://www.facebook.com/events/404170500128608/</t>
  </si>
  <si>
    <t>https://www.google.com/calendar/event?eid=Xzc0cGo2YzlwNWtwM2dlMWk2c3BqMGUyMGM1bzZpYmprZDVtbWFiamNmNCB6enplcm9jYWwuY29wZW5oYWdlbnNlbDFAbQ&amp;ctz=Europe/Copenhagen</t>
  </si>
  <si>
    <t>Beyond the hype: applications of AI in the life sciences</t>
  </si>
  <si>
    <t>Get invites for events in your city.&lt;br&gt;Follow at:&lt;br&gt;https://www.startupeventslist.com/z/subscribe.html&lt;br&gt;&lt;br&gt;Data science and artificial intelligence are hot topics around the globe and across industries. Despite this interest, players in the life sciences often struggle to obtain actionable insights using these methodologies.&lt;br&gt;&lt;br&gt;This event will showcase successful applications of artificial intelligence and machine learning in startups, academia, and established companies in biotechnology and pharma. Join us for an evening of interesting presentations and lively discussions by signing up here: https://www.eventbrite.com/e/beyond-the-hype-applications-of-ai-in-the-life-sciences-tickets-57921789632&lt;br&gt;&lt;br&gt;As always, please keep your RSVP up-to-date to make sure that as many people as possible can attend.&lt;br&gt;&lt;br&gt;We would like to thank Copenhagen Bio Science Park - COBIS for once more supporting our event!&lt;br&gt;&lt;br&gt;Program for the evening:&lt;br&gt;&lt;br&gt;16.45: Arrival and registrations&lt;br&gt;17.00: Welcome to REBBLS, theme and speakers&lt;br&gt;17.10: Talk 1: Markus Herrgard, The Novo Nordisk Foundation Center for Biosustainability, DTU&lt;br&gt;17.30: Talk 2: Robert Lizatovic, Novozymes&lt;br&gt;17:50: Break&lt;br&gt;18.00: Talk 3: Anders Bundgård Sørensen, Evaxion Biotech&lt;br&gt;18.20: Talk 4: Daniel R. Greve, LEO Pharma&lt;br&gt;18.40: Panel discussion with more questions from the audience&lt;br&gt;18.55: Community notices&lt;br&gt;19.00: Beverages, Snacks, and Networking&lt;br&gt;&lt;br&gt;https://www.facebook.com/events/332536314032579/</t>
  </si>
  <si>
    <t>https://www.google.com/calendar/event?eid=Xzc0cGo2YzlwNWtwM2dlMWk2c3BqMGVhMGM1bzZpYmprZDVtbWFiamNmNCB6enplcm9jYWwuY29wZW5oYWdlbnNlbDFAbQ&amp;ctz=Europe/Copenhagen</t>
  </si>
  <si>
    <t>Startup Copenhagen Meetup</t>
  </si>
  <si>
    <t>Johan Borups Højskole</t>
  </si>
  <si>
    <t>Get invites for events in your city.&lt;br&gt;Follow at:&lt;br&gt;https://www.startupeventslist.com/z/subscribe.html&lt;br&gt;&lt;br&gt;WE ARE BACK !&lt;br&gt;&lt;br&gt;Startup Copenhagen invites entrepreneurs, investors and all entrepreneurship lovers to gather, share updates about the community and discover new startups. &lt;br&gt;&lt;br&gt;Agenda&lt;br&gt;&lt;br&gt;17:30 - Doors Open - Networking &lt;br&gt;&lt;br&gt;18:00 - Startup ecosystem updates and presentations &lt;br&gt;&lt;br&gt;For this part we are excited to welcome Dixa, SEED Capital and NordicNinja VC.&lt;br&gt;&lt;br&gt;Dixa just raised their 14M$ Series A. Their software offers a global platform for better customer and agent experience. Mads Blicher Fosselius, CEO at Dixa, will discuss Dixa's story, how they reached that stage and achieved a 550% increase in monthly revenue over the past 12 months.&lt;br&gt;&lt;br&gt;SEED Capital is Denmark's most active early stage investor. Niels Vejrup Carlsen, General Partner at SEED Capital, will discuss why they decided to back Dixa in their recent round and how they intend to support moving forward.&lt;br&gt;&lt;br&gt;Very happy to have the Nordics' newest tech fund, NordicNinjaVC, joining us on stage as well. NordicNinjaVC has just launched a new €100 million VC fund in partnership with Panasonic, Honda, Omron, and the Japan Bank for International Cooperation (JBIC), to invest in scale-ups in the Nordics and Baltics. Claes Mikko Nilsen, their investment director, will be joining us.&lt;br&gt;&lt;br&gt;(Other speakers to be announced soon)&lt;br&gt;&lt;br&gt;BREAK&lt;br&gt;&lt;br&gt;19:00 - 3 new Startups pitch  ''Dragon's Den'' style &lt;br&gt;&lt;br&gt;20:00 - Networking &amp; Open Bar&lt;br&gt;&lt;br&gt; &lt;br&gt;&lt;br&gt;Join us, meet the ecosystem and watch startups pitch live !&lt;br&gt;&lt;br&gt;We have a limited number of seats, first-come, first-served.&lt;br&gt;&lt;br&gt;We invite all attendees to send their questions for speakers at hello@startupcph.com&lt;br&gt;&lt;br&gt;Want to pitch your startup ? Contact us hello@startupcph.com&lt;br&gt;&lt;br&gt;-----------&lt;br&gt;&lt;br&gt;This Startup Copenhagen meetup is made possible thanks to:&lt;br&gt;&lt;br&gt;Funderbeam&lt;br&gt;An open and transparent platform that makes it easy to invest in private companies and offer your shares for sale whenever you want&lt;br&gt;&lt;br&gt;ESIL&lt;br&gt;A Pan-European community aiming to improve the angel investment market, stimulate cross border investment opportunities, find new deals, connect the most relevant networks and build a tailored training programme for local ecosystems&lt;br&gt;&lt;br&gt;SEED Capital&lt;br&gt;Denmark's most active early stage investor&lt;br&gt;&lt;br&gt;And is supported by Techsavvy, CBS CSE, TechBBQ, ITU Innovators, Bootstrapping, Founders&lt;br&gt;&lt;br&gt;https://www.facebook.com/events/378990232883139/</t>
  </si>
  <si>
    <t>https://www.google.com/calendar/event?eid=Xzc0cGo2YzlwNWtwM2dlMWk2c3BqMmMyMGM1bzZpYmprZDVtbWFiamNmNCB6enplcm9jYWwuY29wZW5oYWdlbnNlbDFAbQ&amp;ctz=Europe/Copenhagen</t>
  </si>
  <si>
    <t>Copenhagen FinTech Week 2019</t>
  </si>
  <si>
    <t>Get invites for events in your city.&lt;br&gt;Follow at:&lt;br&gt;https://www.startupeventslist.com/z/subscribe.html&lt;br&gt;&lt;br&gt;We are back for the 3rd Edition of Copenhagen FinTech Week: 14-20th June 2019 with the Main Conference taking place 18-19th June.&lt;br&gt;&lt;br&gt;This year, Copenhagen FinTech Week welcomes more than 1000 attendees from all continents. We invite you to take part in sharing insights with the 60+ international speakers we gathered from over 15 different countries, to join our keynotes and panels tackling hot Tech topics. Immerse yourself in the networking sessions and workshops we crafted for you, meet fantastic fintech startups showcasing and pitching on stage!&lt;br&gt;&lt;br&gt;Fintech Impacting and Transforming Industries:&lt;br&gt;Drawing hundreds of the world's Fintech leaders together to learn and do business, network and exchange views and knowledge on how Fintech is impacting and transforming industries globally. This year we will use the Copenhagen FinTech Week to show the world how fintech is impacting much more than traditional finance – and give you the opportunity to explore top fintech trends in topics like Sustainability, Smart Cities Fintech Partnerships, Big Tech, Data Ethics and more.&lt;br&gt;Copenhagen FinTech Week 2019 will be home to the brightest fintech minds from all over the world. Get the chance to network, exchange knowledge and meet the fintech influencers and disruptors of this era!&lt;br&gt;&lt;br&gt;PROGRAM&lt;br&gt;14-16th June: Fintech Startup Weekend&lt;br&gt;17th June: Fintech Symposium&lt;br&gt;18th-19th June: Main Conference on 'Fintech Impacting and Transforming Industries'&lt;br&gt;20th June: Innovation Lab Crawl&lt;br&gt;&lt;br&gt;Stay tuned here, or at https://cphfintechweek.com/ &lt;br&gt;&lt;br&gt;TICKETS:&lt;br&gt;Early Bird Tickets are now available – get yours before 1st April!&lt;br&gt;Please note the link to the ticket sale. Clicking 'Attending' to this event does not give you access to the conference.&lt;br&gt;&lt;br&gt;https://www.facebook.com/events/156478138599839/</t>
  </si>
  <si>
    <t>https://www.google.com/calendar/event?eid=Xzc0cGo2YzlwNWtwM2dlMWk2c3BqMmNhMGM1bzZpYmprZDVtbWFiamNmNCB6enplcm9jYWwuY29wZW5oYWdlbnNlbDFAbQ&amp;ctz=Europe/Copenhagen</t>
  </si>
  <si>
    <t>2019 International Conference on Happiness at Work</t>
  </si>
  <si>
    <t>Get invites for events in your city.&lt;br&gt;Follow at:&lt;br&gt;https://www.startupeventslist.com/z/subscribe.html&lt;br&gt;&lt;br&gt;This conference is for anyone who wants to create happier and more successful workplaces. You will get valuable insights and proven tools that you can take back and apply right away.&lt;br&gt;https://woohooinc.com/events/happiness-at-work-conference&lt;br&gt;&lt;br&gt;Experience two fully-packed days where a long list of international speakers and experts will present the latest research as well as practical tools from the world’s happiest workplaces.  All talks and workshops are in English.&lt;br&gt;&lt;br&gt;You get:&lt;br&gt;&lt;br&gt;- A fully-packed conference day plus a full day of in-depth workshops&lt;br&gt;- Fascinating, useful sessions from some of the leading experts &lt;br&gt;- Insight into the latest research on happiness at work&lt;br&gt;- Specific tools you can take back and apply right away&lt;br&gt;- A chance to meet with 350 other engaged participants&lt;br&gt;&lt;br&gt;More info here: https://woohooinc.com/events/happiness-at-work-conference&lt;br&gt;&lt;br&gt;https://www.facebook.com/events/401270407371850/</t>
  </si>
  <si>
    <t>https://www.google.com/calendar/event?eid=Xzc0cGo2YzlwNWtwM2dlMWk2c3BqMmNpMGM1bzZpYmprZDVtbWFiamNmNCB6enplcm9jYWwuY29wZW5oYWdlbnNlbDFAbQ&amp;ctz=Europe/Copenhagen</t>
  </si>
  <si>
    <t>CopenX Realities Summits 2019</t>
  </si>
  <si>
    <t>Get invites for events in your city.&lt;br&gt;Follow at:&lt;br&gt;https://www.startupeventslist.com/z/subscribe.html&lt;br&gt;&lt;br&gt;Explore the possibilities and opportunities of Immersive Technologies with the leading minds in science, business, technology and media. The focus of CopenX is how technologies such as Virtual, Augmented &amp; Mixed Reality will impact existing business’, social and cultural structures.&lt;br&gt;&lt;br&gt;At this, the fourth CopenX conference, we set out to give you the best CopenX ever with a strong line-up of brilliant keynote speakers, as well as 3 Summit tracks:&lt;br&gt;- Body &amp; Mind&lt;br&gt;- Create &amp; Storytelling&lt;br&gt;- Interfaces &amp; Digital transformation&lt;br&gt;&lt;br&gt;Check our website for speaker info&lt;br&gt;www.copenx.com &lt;br&gt;&lt;br&gt;CopenX Realities continues its collaboration with NextM and takes place as a merged conference for two days on the 7th - 8th of May at Tap1 - https://app.tame.events/nextmdenmark&lt;br&gt;Buy your 3-day tickets and don't miss a thing at https://billetto.dk/e/copenx-realities-2019-may-7-9-billetter-345576 &lt;br&gt;&lt;br&gt;https://www.facebook.com/events/309081119964408/</t>
  </si>
  <si>
    <t>https://www.google.com/calendar/event?eid=Xzc0cGo2YzlwNWtwM2dlMWk2c3BqMmNxMGM1bzZpYmprZDVtbWFiamNmNCB6enplcm9jYWwuY29wZW5oYWdlbnNlbDFAbQ&amp;ctz=Europe/Copenhagen</t>
  </si>
  <si>
    <t>Copenhagen Official Elasticsearch Training</t>
  </si>
  <si>
    <t>Get invites for events in your city.&lt;br&gt;Follow at:&lt;br&gt;https://www.startupeventslist.com/z/subscribe.html&lt;br&gt;&lt;br&gt;Our Elastic experts are coming to Copenhagen to give official Elasticsearch training. Save your seat for upcoming courses: https://go.es.io/2MQGVhT&lt;br&gt;&lt;br&gt;Elasticsearch Engineer I - May 6-7&lt;br&gt;Elasticsearch Engineer II - May 8-9&lt;br&gt;&lt;br&gt;These two courses provide the foundation for our newly launched certification — Elastic Certified Engineer. Our performance-based exam measures practical, hands-on skills and opens new doors professionally. &lt;br&gt;&lt;br&gt;Elasticsearch Engineer I&lt;br&gt;This course provides a strong foundation for getting started with Elasticsearch. You will learn how to install, configure, secure, and troubleshoot Elasticsearch clusters, as well as how to write queries and aggregations, configure mappings and analyzers, and improve search results.&lt;br&gt;&lt;br&gt;Elasticsearch Engineer II&lt;br&gt;This course is designed for Elasticsearch professionals who need to expand their skill sets. You will learn about cluster management, capacity planning at scale, how to fix data with Painless scripting, best practices for modeling fields and documents, and other advanced techniques. We recommend students complete Elasticsearch Engineer I before attempting Engineer II.&lt;br&gt;&lt;br&gt;&lt;br&gt;https://www.facebook.com/events/716121575456439/</t>
  </si>
  <si>
    <t>https://www.google.com/calendar/event?eid=Xzc0cGo2YzlwNWtwM2dlMWk2c3BqMmQyMGM1bzZpYmprZDVtbWFiamNmNCB6enplcm9jYWwuY29wZW5oYWdlbnNlbDFAbQ&amp;ctz=Europe/Copenhagen</t>
  </si>
  <si>
    <t>Demo Day for the Nordic HealthTech Talents</t>
  </si>
  <si>
    <t>Bioinnovation Institute</t>
  </si>
  <si>
    <t>Get invites for events in your city.&lt;br&gt;Follow at:&lt;br&gt;https://www.startupeventslist.com/z/subscribe.html&lt;br&gt;&lt;br&gt;Join us and celebrate the early-stage HealthTech startups, participate in the conversation and meet key players from the ecosystem.&lt;br&gt;&lt;br&gt;Program: &lt;br&gt;14:00-14:30 Welcome &lt;br&gt;14:30-15:40 11 Nordic HealthTech Startups pitch&lt;br&gt;15:40-16:20 Networking with Nordic HealthTech Talents&lt;br&gt;16:20-16:40 Judge Feedback &amp; Announcement for the winner&lt;br&gt;16:40-17:30 Networking with all startups and ecosystem players&lt;br&gt;20:30-22:00 Open bar at after party (Location: At Dolores)&lt;br&gt;&lt;br&gt;Now, the 11 best HealthTech startups in the Nordics are ready to share their experiences with you and showcase their ideas! &lt;br&gt;&lt;br&gt;For the past 7 months, the startups - VulCur MedTech, VasDeBlock, TresActio, VenomAid Diagnostics, Insight Academia, Provement, SureCapture Technologies, Polaris Proteins, Arionida Pro, Lugnoru, Selective Humans - have been trained in team leadership, design thinking, go-to-market strategy, communication and the ability to expand their network in the Nordic countries. &lt;br&gt;&lt;br&gt;Nordic HealthTech Talents is a 1-year development program offering business and leadership training for 11 startup teams in the Nordic countries. The program aims to identify and elevate the best upcoming HealthTech talents and ideas and build a Nordic community, and is funded by Novo Nordisk Foundation and run by Venture Cup Denmark in collaboration with our many partners.&lt;br&gt;&lt;br&gt;https://www.facebook.com/events/382174669009738/</t>
  </si>
  <si>
    <t>https://www.google.com/calendar/event?eid=Xzc0cGo2YzlwNWtwM2dlMWk2c3BqMmRhMGM1bzZpYmprZDVtbWFiamNmNCB6enplcm9jYWwuY29wZW5oYWdlbnNlbDFAbQ&amp;ctz=Europe/Copenhagen</t>
  </si>
  <si>
    <t>Disruptive Tech Night</t>
  </si>
  <si>
    <t>McKinsey Careers Denmark</t>
  </si>
  <si>
    <t>Get invites for events in your city.&lt;br&gt;Follow at:&lt;br&gt;https://www.startupeventslist.com/z/subscribe.html&lt;br&gt;&lt;br&gt;Have you always been fascinated by the promise of new technologies?&lt;br&gt;&lt;br&gt;Then you are like many of McKinsey consultants; eager to help biggest companies in the world make technology a key driver of commercial and social success!&lt;br&gt;&lt;br&gt;On March 28, 2019, McKinsey is hosting an event to celebrate Disruptive Technologies and their place within business by exploring how some of the most promising innovations are going to redefine individual companies and even whole industries.&lt;br&gt;&lt;br&gt;Join us to learn more about McKinsey, participate in interactive problem-solving sessions with experts and other students and socialize during dinner and drinks afterwards.&lt;br&gt;&lt;br&gt;We look forward to seeing you on March 28, 2019 from 18:00 at Ved Stranden 14, 1061 København K.&lt;br&gt;&lt;br&gt;How to apply:&lt;br&gt;&lt;br&gt;We invite all master and PhD students from DTU, ITU, CBS and KU to apply. Please submit your CV, grade transcripts by March 17, 2019 at: www.mckinsey.com/technight.&lt;br&gt;&lt;br&gt;https://www.facebook.com/events/384706602121125/</t>
  </si>
  <si>
    <t>https://www.google.com/calendar/event?eid=Xzc0cGo2YzlwNWtwM2dlMWk2c3BqMmRpMGM1bzZpYmprZDVtbWFiamNmNCB6enplcm9jYWwuY29wZW5oYWdlbnNlbDFAbQ&amp;ctz=Europe/Copenhagen</t>
  </si>
  <si>
    <t>Version2 Data &amp; Cloud Expo - tilmeld dig gratis i dag!</t>
  </si>
  <si>
    <t>Version2</t>
  </si>
  <si>
    <t>Get invites for events in your city.&lt;br&gt;Follow at:&lt;br&gt;https://www.startupeventslist.com/z/subscribe.html&lt;br&gt;&lt;br&gt;Velkommen til den nye Version2 Data &amp; Cloud Expo!&lt;br&gt;&lt;br&gt;IT-området er i konstant udvikling. Hvad der trendede i går, er historie i dag! Det gælder om at være på forkant med udviklingen, og derfor skal du som it-professionel deltage på Version2s første udgave af Data &amp; Cloud Expo den 1. og 2. maj 2019 i Øksnehallen.&lt;br&gt;&lt;br&gt;Her får du al den nyeste viden om cloud computing, data sciene og management, datacenter og optimering af infrastruktur og meget mere. Du kan opleve en række stærke danske og internationale keynotes og mere end 100 seminarer samt netværke med kolleger og professionelle inden for branchen.&lt;br&gt;&lt;br&gt;Version2 Data &amp; Cloud Expo afholdes sammen med Infosecurity Denmark.&lt;br&gt;&lt;br&gt;https://www.facebook.com/events/649848705471136/</t>
  </si>
  <si>
    <t>https://www.google.com/calendar/event?eid=Xzc0cGo2YzlwNWtwM2dlMWk2c3BqMmUyMGM1bzZpYmprZDVtbWFiamNmNCB6enplcm9jYWwuY29wZW5oYWdlbnNlbDFAbQ&amp;ctz=Europe/Copenhagen</t>
  </si>
  <si>
    <t>The Future of Tech &amp; Politics: Imagining 2050</t>
  </si>
  <si>
    <t>Get invites for events in your city.&lt;br&gt;Follow at:&lt;br&gt;https://www.startupeventslist.com/z/subscribe.html&lt;br&gt;&lt;br&gt;Are you curious about how technology is changing society? Do you wonder who will hold power in the future? And do you have practical ideas that could be solutions to future political problems? The event, “Future of Tech &amp; Politics: Imagining 2050” is a thought experiment, where speakers and participants are challenged to imagine a future society 30 years from now (2050). Bringing together leaders from the tech, politics, and academic sectors, the event seeks to identify outlines for practical solutions (e.g. apps, websites) that could contribute to solving future political problems.&lt;br&gt;&lt;br&gt;Confirmed speakers include:  &lt;br&gt;Frederik Ø. Neble (CEO, Obital) &amp; Elias L. Pedersen (CTO, Obital)&lt;br&gt;Søren Viuff (CPO, Legal Monster)&lt;br&gt;Jesper Juul Jensen (CEO, BetterNow) &lt;br&gt;Zakia Elvang (CEO, Democracy Entrepreneur, We Do Democracy)&lt;br&gt;Cordelia Chesnutt (Founder, Chesnutt Consulting)&lt;br&gt;Anna Anttila (Co-Founder, Future Talent Academy) &lt;br&gt;&lt;br&gt;The event is co-hosted by Chesnutt Consulting, DJØF Business Community and Talent Garden Rainmaking.&lt;br&gt;&lt;br&gt;https://www.facebook.com/events/2060878067352767/</t>
  </si>
  <si>
    <t>https://www.google.com/calendar/event?eid=Xzc0cGo2YzlwNWtwM2dlMWk2c3BqMmVhMGM1bzZpYmprZDVtbWFiamNmNCB6enplcm9jYWwuY29wZW5oYWdlbnNlbDFAbQ&amp;ctz=Europe/Copenhagen</t>
  </si>
  <si>
    <t>Accenture STEM Network: Power BI – Visualize your data!</t>
  </si>
  <si>
    <t>Get invites for events in your city.&lt;br&gt;Follow at:&lt;br&gt;https://www.startupeventslist.com/z/subscribe.html&lt;br&gt;&lt;br&gt;Join us for the 7th event of our STEM Network!&lt;br&gt;&lt;br&gt;Power Business Intelligence (Power BI) is a business intelligence platform that provides non-technical business users with tools for aggregating, analyzing, visualizing and sharing data. It aims to provide interactive visualizations and business intelligence capabilities with an interface simple enough for end users to create their own reports and dashboards.&lt;br&gt;&lt;br&gt;Some people already use Power BI actively in their daily project work – do you? Join Accenture’s 7th STEM Network session and find out more! &lt;br&gt;Alexander Jacobsen, Digital Technology Developer Specialist, will guide us all through Power BI and its uses.&lt;br&gt;&lt;br&gt;The data models created from Power BI can be used in several ways, including but not limited to: &lt;br&gt;•	telling stories through charts and data visualizations &lt;br&gt;•	examining 'what if' scenarios within the data &lt;br&gt;•	answering questions in real time via Power BI reports&lt;br&gt;•	helping with forecasting to make sure departments meet business metrics&lt;br&gt;•	providing executive dashboards for administrators or managers&lt;br&gt;&lt;br&gt;In this STEM session, you will get…&lt;br&gt;•	a basic introduction to Power BI and its primary uses&lt;br&gt;•	a simple hands-on demonstration &lt;br&gt;•	a chance to work with Power BI on your own through a couple of simple exercises with help and guidance from our presenter (bring your laptop for this part of the session).&lt;br&gt;•	the opportunity to spend a lovely time together with other equally curious people&lt;br&gt;&lt;br&gt;Food and beverages will be served at this event, so we encourage all participants to stay and have a good time after the formal part of the program.&lt;br&gt;&lt;br&gt;We have a limited number of seats for this event. Sign up by sending a mail to STEM network lead Johanne Rao (johanne.rao.jensen@accenture.com). Write “”STEM – Power BI” in the subject title. &lt;br&gt;Facebook sign-up is not sufficient.&lt;br&gt;&lt;br&gt;About the Accenture STEM Network:&lt;br&gt;•	Accenture STEM Network was established in May 2017&lt;br&gt;•	Our aim to help and inspire more people, in and outside of Accenture, to learn about and work actively with STEM. &lt;br&gt;•	Our main target group is women without an educational STEM background - but everyone is welcome. &lt;br&gt;•	So far, we have held 6 STEM sessions on the following topics: Women &amp; Coding, data analytics &amp; R, blockchain,  machine learning &amp; predictive analytics with SAP, and an SQL Session.&lt;br&gt;&lt;br&gt;We look very much forward to seeing you!&lt;br&gt;&lt;br&gt;&lt;br&gt;https://www.facebook.com/events/543813266138644/</t>
  </si>
  <si>
    <t>https://www.google.com/calendar/event?eid=Xzc0cGo2YzlwNWtwM2dlMWk2c3BqNGMyMGM1bzZpYmprZDVtbWFiamNmNCB6enplcm9jYWwuY29wZW5oYWdlbnNlbDFAbQ&amp;ctz=Europe/Copenhagen</t>
  </si>
  <si>
    <t>PreSeed Academy #10 :Early stage funding (CPH)</t>
  </si>
  <si>
    <t>Symbion</t>
  </si>
  <si>
    <t>Get invites for events in your city.&lt;br&gt;Follow at:&lt;br&gt;https://www.startupeventslist.com/z/subscribe.html&lt;br&gt;&lt;br&gt;Understanding the landscape of early stage funding&lt;br&gt;&lt;br&gt;One of the most common questions from startup founders is: From where can I get funding to my startup?&lt;br&gt;&lt;br&gt;Startup funding is black box for many founders and we are therefore dedicating the next Preseed Academy to demystify the topic! We will be covering startup funding from various perspectives, where you will get an overview of the funding landscape from a business angels, plus insights on the investment criteria from an investment manager at an early-stage investment fund, and finally we will have a startup at stage explaining the lessons learned in the quest for funding.&lt;br&gt;&lt;br&gt;AGENDA:&lt;br&gt;17.00-17.15: Welcome&lt;br&gt;17.15-17.40: Nicolaj Højer Nielsen (business angel): The funding landscape for startups&lt;br&gt;17.40-18.20: Alexander Horten (Preseed Ventures): Investment criteria for early-stage investment funds&lt;br&gt;18.20-18.35: Break - snacks and drinks &lt;br&gt;18.35-19.15: Peter Oxholm Zigler (co-founder of Autobutler): Lessons learned in our funding journey&lt;br&gt;19.15-19.30: Q&amp;A session&lt;br&gt;19.30-20.00: Stay for good talks and a last beer&lt;br&gt;&lt;br&gt;&lt;br&gt;&lt;br&gt;https://www.facebook.com/events/2257186630968267/</t>
  </si>
  <si>
    <t>https://www.google.com/calendar/event?eid=Xzc0cGo2YzlwNWtwM2dlMWk2c3BqNGNhMGM1bzZpYmprZDVtbWFiamNmNCB6enplcm9jYWwuY29wZW5oYWdlbnNlbDFAbQ&amp;ctz=Europe/Copenhagen</t>
  </si>
  <si>
    <t>Open lecture: When an Idea is Tangible</t>
  </si>
  <si>
    <t>Get invites for events in your city.&lt;br&gt;Follow at:&lt;br&gt;https://www.startupeventslist.com/z/subscribe.html&lt;br&gt;&lt;br&gt;Prototyping can help you tackling challenging matters on how to make the intangible tangible.&lt;br&gt;&lt;br&gt;Come and hear Dr. Stanley Ruecker’s insights on how to use prototyping, when dealing with the complexities of ideas, even within research. This approach is far from traditional, so come by KEA and by inspired.   &lt;br&gt;&lt;br&gt;The lecture is in English and it is for free. Get your ticket via the link.&lt;br&gt;&lt;br&gt;https://www.facebook.com/events/358819438051663/</t>
  </si>
  <si>
    <t>https://www.google.com/calendar/event?eid=Xzc0cGo2YzlwNWtwM2dlMWk2c3BqNGNxMGM1bzZpYmprZDVtbWFiamNmNCB6enplcm9jYWwuY29wZW5oYWdlbnNlbDFAbQ&amp;ctz=Europe/Copenhagen</t>
  </si>
  <si>
    <t>Designfaglighed, der gør en forskel #5</t>
  </si>
  <si>
    <t>Wilke, Overgaden neden Vandet 9 C, 1414 København K</t>
  </si>
  <si>
    <t>Get invites for events in your city.&lt;br&gt;Follow at:&lt;br&gt;https://www.startupeventslist.com/z/subscribe.html&lt;br&gt;&lt;br&gt;Vær med, når Design denmarks aktivitetsudvalg dedikerer en eftermiddag til inddragende debat om respekt for tiden i den kreative proces. Du kan møde 3 inspirerende kreative profiler, som fortæller om deres arbejde og hvordan de bruger pauser og tvivl aktivt i deres virke.&lt;br&gt;&lt;br&gt;De tre vil sætte tankerne i gang med ultrakorte oplæg om tvivlen som en nødvendig følgesvend i den kreative proces, i deres daglige virke og byde op til debat om:&lt;br&gt;&lt;br&gt;- Hvornår tør vi vise vores sårbarhed. og hvem kan vi vise den til?&lt;br&gt;- Tvivlen som en nødvendig følgesvend i den kreative proces?&lt;br&gt;- Hvornår gør jeg en deadline til min drivkraft / katalysator?&lt;br&gt;&lt;br&gt;Arrangementet byder på gruppedebat og paneldiskussion, som ønsker at åbne op for, hvad vi udøvere i den kreative proces, lad det være musiker/ designer/ kunstner, alle har til fælles.&lt;br&gt;&lt;br&gt;Fremtidens brug af og efterspørgsel på design er afhængig af, at vi har kendskab til variationer af designmetoder og discipliner. Vi håber, arrangementet kan åbne op for at definere designfeltet endnu skarpere og være med til at kaste lys på designmetoder, processer og disciplinært håndværk.&lt;br&gt;&lt;br&gt;Oplægsholdere: &lt;br&gt;Alex Soza: Freelance  koncept designer og fremtids design, investor og entrepreneur. Beskæftiger sig hovedsaglig med branding forretningsudvikling i Mozambique. Men også fremtids arkitektur design og nyskabelse på projekt i Nordjylland i forskningscenter ved Frederikshavn.&lt;br&gt;&lt;br&gt;Hans Fagt: Professionel trommeslager og organisationsudviklings konsulent, samt. Adjunkt på Cphbusiness, Lyngby indenfor Innovation og Entreprenørskab.&lt;br&gt;&lt;br&gt;Nanna Drewes Brøndum: Billedhugger, figurativ- og  portrætskulptur. Bachelor (hons) Wimbledon School of Art, London. Medlem af Society of Portrait Sculptors, UK.&lt;br&gt;&lt;br&gt;Program&lt;br&gt;- Intro&lt;br&gt;- 10 minutters oplæg fra hver paneldeltager&lt;br&gt;- Inddragende øvelser/diskussioner for deltagerne&lt;br&gt;- Kort netværks pause&lt;br&gt;- Opsamling af argumenter&lt;br&gt;&lt;br&gt;Praktisk&lt;br&gt;Dato: 26. marts 2019&lt;br&gt;Tid: 16.30-19.00&lt;br&gt;Sted: Wilke, Overgaden neden Vandet 9 C, 1414 København K&lt;br&gt;Pris: 300 kr. – gratis for Design denmark medlemmer&lt;br&gt;&lt;br&gt;Køb din billet her: https://billetto.dk/e/designfaglighed-der-gor-en-forskel-respekt-for-tiden-i-den-kreative-proces-billetter-344318/&lt;br&gt;&lt;br&gt;Design denmark medlemmer kan tilmelde sig her: https://v5.b2bdoc.net/App/Start.aspx?awb=gciieakiaecoaeimqageesuagoe&lt;br&gt;&lt;br&gt;Vi gør venligt opmærksom på, at der er et ‘no-show’ gebyr på DKK 200 til deltagere, som ikke dukker op eller melder afbud senere end 24 timer før arrangementets afholdelse.&lt;br&gt;&lt;br&gt;https://www.facebook.com/events/362228224369612/</t>
  </si>
  <si>
    <t>https://www.google.com/calendar/event?eid=Xzc0cGo2YzlwNWtwM2dlMWk2c3BqNGQyMGM1bzZpYmprZDVtbWFiamNmNCB6enplcm9jYWwuY29wZW5oYWdlbnNlbDFAbQ&amp;ctz=Europe/Copenhagen</t>
  </si>
  <si>
    <t>SpotOn Activation 2019</t>
  </si>
  <si>
    <t>Get invites for events in your city.&lt;br&gt;Follow at:&lt;br&gt;https://www.startupeventslist.com/z/subscribe.html&lt;br&gt;&lt;br&gt;The big Nordic Sponsorship Conference for all with passion and interest in brand activation, fan engagement, branded content and commercial partnerships. &lt;br&gt;&lt;br&gt;https://www.facebook.com/events/715625045488823/</t>
  </si>
  <si>
    <t>https://www.google.com/calendar/event?eid=Xzc0cGo2YzlwNWtwM2dlOWs2b3AzNmNxMGM1bzZpYmprZDVtbWFiamNmNCB6enplcm9jYWwuY29wZW5oYWdlbnNlbDFAbQ&amp;ctz=Europe/Copenhagen</t>
  </si>
  <si>
    <t>Copenhagen Student Jobs Fair 2019</t>
  </si>
  <si>
    <t>Get invites for events in your city.&lt;br&gt;Follow at:&lt;br&gt;https://www.startupeventslist.com/z/subscribe.html&lt;br&gt;&lt;br&gt;Copenhagen Student Jobs fair. &lt;br&gt;&lt;br&gt;NEW DATE ADDED: Thursday 18th April. &lt;br&gt;*This is a ticket only event*&lt;br&gt;&lt;br&gt;NOTE: The event runs from 9am - 5pm. &lt;br&gt;Looking for part time work, internship or career change in Copenhagen? This event will help you. &lt;br&gt;&lt;br&gt;What time slot do I have?  This should be listed on your ticket, we will split the day into a morning and afternoon. Please keep to your allocated time slot.&lt;br&gt;&lt;br&gt;Morning Session: 9am - 12pm. &lt;br&gt;Afternoon Session: 1pm - 4.45pm&lt;br&gt;&lt;br&gt;Speaking direct to staff in charge of recruitment at the fair gives you the chance to make a face to face connection. &lt;br&gt;&lt;br&gt;Do I need to speak Danish? No, the vast majority of companies will be looking for you to speak English fluently. However, we do encourage you to learn! If you would like tips and advice on how best to approach learning the language, we can offer help. &lt;br&gt;&lt;br&gt;Dozens of vacancies are available to apply for in our recruitment hubs.&lt;br&gt;&lt;br&gt;Get tips from recruiters on how you can make vast improvements to your CV if necessary.&lt;br&gt;&lt;br&gt;Our team are here to help, so if you do need advice on your CV or interview technique, let us know! &lt;br&gt;&lt;br&gt;We will have staff on hand who have completed placements and internships who will be able to offer you information on the recruitment process for a wide range of companies. &lt;br&gt;&lt;br&gt;Be prepared and open minded to a wide variety of opportunities when you come to the fair. &lt;br&gt;&lt;br&gt;Practice your communication skills, it helps with your interview technique on the day! &lt;br&gt;&lt;br&gt;There are many types of jobs or career fairs, from ones based on specific industries to ones based on the campus, however, it helps a company to meet and screen a large volume of candidates in one place, on one date. &lt;br&gt;&lt;br&gt;This event is for University students living in Copenhagen. We allow a person to attend who is due to start a course or recently graduated, we advise you to message the page and confirm in advance! &lt;br&gt;&lt;br&gt;The employer may conduct a “mini interview’ there and then, some will ask for a recent CV to arrange your interview at a later date. &lt;br&gt;&lt;br&gt;Keep in mind that a jobs fair should form part of your strategy in finding work, they can be a very successful part. &lt;br&gt;&lt;br&gt;Reserve your place - get a ticket! &lt;br&gt;&lt;br&gt;It is only possible to attend the fair by having a ticket. We ask you to pay a small reservation fee which secures your place and lets us know the exact numbers who will attend. We have thousands of people who wish to attend, unfortunately we cannot accommodate everyone! &lt;br&gt;&lt;br&gt;Prior to the event we normally announce the sectors / employers taking part in the event. We’ll also email all attendees with the list in advance. If you need us to re-send you the email because you did not receive it, let a member of the team know! &lt;br&gt;&lt;br&gt;Bring multiple copies of your CV, if you’re interested in a variety of sectors, bring your latest CV specifically for that sector. &lt;br&gt;&lt;br&gt;You could also bring a scannable copy of your CV which some employers may prefer as it helps store them in the database. &lt;br&gt;&lt;br&gt;Looking for work in a creative field? Bring your portfolio. Your portfolio should include copy of your CV, references and examples of your best work. You may have the opportunity during the fair to discuss in detail your portfolio. &lt;br&gt;&lt;br&gt;What to wear? &lt;br&gt;&lt;br&gt;It’s up to you - depending on the impression you want to make, you may feel conservative attire is suitable or perhaps you feel that the industry you want to work in at this moment, this type of clothing won’t be necessary. We want you to feel comfortable! &lt;br&gt;&lt;br&gt;Timings &lt;br&gt;&lt;br&gt;To help with spreading out footfall, we have 2 time blocks, a morning and afternoon. You must attend your allocated time slot. If you arrive before your set time, we can’t allow entry. &lt;br&gt;&lt;br&gt;Prepare for a short interview - You may only have a short time period to market yourself and your ability to the company, so we advise you to develop a short 1 minute pitch which expresses your recent work experience and personality. &lt;br&gt;&lt;br&gt;The most common question you will face is “why are you here today?” &lt;br&gt;&lt;br&gt;A question you’re advised to ask is “What do i need to obtain a second interview?” &lt;br&gt;&lt;br&gt;Network with everyone at the fair. &lt;br&gt;&lt;br&gt;Follow up with recruiters - you may have taken away a companies details or made a note of a contact, follow up with a call or email! &lt;br&gt;&lt;br&gt;What to bring? &lt;br&gt;&lt;br&gt;CV’s, your ID (student ID if possible) E-ticket ready to show at the check in desk (a print out or have the screen on full brightness to make it scan quicker.)&lt;br&gt;&lt;br&gt;Balancing a job around University is a skill which is easily mastered if you ensure that you keep your schedule organised. &lt;br&gt;&lt;br&gt;Here are some hints and tips to help you: &lt;br&gt;&lt;br&gt;Keep your schedule updated, there are some fantastic apps which will help you keep ahead of schedule and organised!&lt;br&gt;&lt;br&gt;You should plan for all your classes, due dates of assignments and exams first and foremost. Also plan for last minute work overload from University. Communicate your schedule with work colleagues, friends and family. &lt;br&gt;&lt;br&gt;Work ahead, finding the right balance can take time, don’t allow your to-do list to grow and grow! Once all your tasks are piled up, it takes even longer to work through. &lt;br&gt;&lt;br&gt;Make sure you’re getting enough sleep! &lt;br&gt;&lt;br&gt;Prioritise your work, if you know due dates and your exam calendar it helps with arranging your time. &lt;br&gt;&lt;br&gt;Cover Letter Tips &lt;br&gt;&lt;br&gt;The golden rules to writing a standard cover letter. &lt;br&gt;&lt;br&gt;Keep it relatively short, 250 - 300 words is sufficient. If possible, write individual cover letters for every job you apply for based on the sector. Even if you keep the basics the same, you can edit each letter based on the role. Keep it simple whilst - demonstrate why you are the best listing examples. In terms of layout, try and find out a contact name so you can personalise. &lt;br&gt;&lt;br&gt;Try to make your wording more specific using figures. &lt;br&gt;&lt;br&gt;Internships: An internship is a great way to access experienced mentors.&lt;br&gt;&lt;br&gt;Keep an eye out for opportunities with a support system for interns that can gain access to industry level experts. For our guide on finding an internship, speak to one of our events team who will provide you with our internship brochure.&lt;br&gt;&lt;br&gt;Would you like to work at this event? Please send across a message to register your interest. &lt;br&gt;&lt;br&gt;It’s always good to get ahead in regards to placements / internships and understanding what companies are looking for. &lt;br&gt;&lt;br&gt;Retail &lt;br&gt;&lt;br&gt;IT &lt;br&gt;&lt;br&gt;Events&lt;br&gt;&lt;br&gt;Hotel &lt;br&gt;&lt;br&gt;Leisure &lt;br&gt;&lt;br&gt;Design &lt;br&gt;&lt;br&gt;Marketing and communication &lt;br&gt;&lt;br&gt;Customer Service &lt;br&gt;&lt;br&gt;Banking &lt;br&gt;&lt;br&gt;Logistics &lt;br&gt;&lt;br&gt;Distribution &lt;br&gt;&lt;br&gt;Food and beverage&lt;br&gt;&lt;br&gt;Travel &amp; Tourism &lt;br&gt;&lt;br&gt;Energy &lt;br&gt;&lt;br&gt;Education &lt;br&gt;&lt;br&gt;Any questions? Message the page Copenhagen Student Jobs&lt;br&gt;&lt;br&gt;https://www.facebook.com/events/366746034116864/</t>
  </si>
  <si>
    <t>https://www.google.com/calendar/event?eid=Xzc0cGo2YzlwNWtwM2dlOWs2b3AzNmQyMGM1bzZpYmprZDVtbWFiamNmNCB6enplcm9jYWwuY29wZW5oYWdlbnNlbDFAbQ&amp;ctz=Europe/Copenhagen</t>
  </si>
  <si>
    <t>Focus on your Leader Within - Connecting with your Inner Leader</t>
  </si>
  <si>
    <t>Get invites for events in your city.&lt;br&gt;Follow at:&lt;br&gt;https://www.startupeventslist.com/z/subscribe.html&lt;br&gt;&lt;br&gt;We are all leaders – leaders of our own lives. Whatever life throws at us, you can take responsibility for yourself and the world. How do you create what you know to be best? How can you be the one in charge?&lt;br&gt;__________________________________________________&lt;br&gt;Sign up before April 2! Follow the link for sign up https://ida.dk/arrangement/focus-on-your-leader-within-connecting-with-your-inner-leader-330639#praktisk-info&lt;br&gt;__________________________________________________&lt;br&gt;&lt;br&gt;This event will be held in English. &lt;br&gt;&lt;br&gt;This event is part of a series of workshops from March 7th - April 17th, you are invited to learn ideas and try practical exercises on how to connect to your Leader Within. Pick the topics you find most interesting or join all of them to get the best insight! --&gt; See all the workshops through the link at the top. &lt;br&gt;&lt;br&gt;&lt;br&gt;DESCRIPTION:Get invites for events in your city.&lt;br&gt;Follow at:&lt;br&gt;https://www.startupeventslist.com/z/subscribe.html&lt;br&gt;&lt;br&gt;&lt;br&gt;⦁ How do you connect with the Leader within?&lt;br&gt;⦁ Visualization and exercise session for connecting&lt;br&gt;&lt;br&gt;&lt;br&gt;Speaker bio: Migena Gjerazi, MBA&lt;br&gt;&lt;br&gt;Migena Gjerazi is a Certified Professional Co-Active Coach (CPCC) trained by the Coaches Training Institute and Associate Certified Coach (ACC) by International Coach Federation.&lt;br&gt;&lt;br&gt;Migena has delivered workshops in leadership and self-development to leaders and professionals in Holland, Denmark and throughout Europe. She is passionate about supporting young professionals thrive professionally and personally by connecting more deeply, living more fully and transforming the relationships that matter most in their lives.&lt;br&gt;Her professional background is in Finance, Administration and Human Resources (MBA).&lt;br&gt;&lt;br&gt;Read more about Migena Gjerazi here --&gt; https://migenagjerazi.com &lt;br&gt;&lt;br&gt;&lt;br&gt;&lt;br&gt;https://www.facebook.com/events/390890321713692/</t>
  </si>
  <si>
    <t>https://www.google.com/calendar/event?eid=Xzc0cGo2YzlwNWtwM2dlOWs2b3AzNmRhMGM1bzZpYmprZDVtbWFiamNmNCB6enplcm9jYWwuY29wZW5oYWdlbnNlbDFAbQ&amp;ctz=Europe/Copenhagen</t>
  </si>
  <si>
    <t>SDG Tech Awards 2019 [Denmark]</t>
  </si>
  <si>
    <t>Get invites for events in your city.&lt;br&gt;Follow at:&lt;br&gt;https://www.startupeventslist.com/z/subscribe.html&lt;br&gt;&lt;br&gt;Join us at the ultimate celebration of promising and existing SDG technologies, the SDG tech awards identifies solutions to SDGs by awarding commendable innovations, and recognising groundbreaking technologies through a solution expo. &lt;br&gt;&lt;br&gt;NOMINATIONS OPEN: 26th March 2019&lt;br&gt;&lt;br&gt;Get Involved &gt; https://bit.ly/2FclG7Z&lt;br&gt;&lt;br&gt;https://www.facebook.com/events/811975805855139/</t>
  </si>
  <si>
    <t>https://www.google.com/calendar/event?eid=Xzc0cGo2YzlwNWtwM2dlOWs2b3AzNmRpMGM1bzZpYmprZDVtbWFiamNmNCB6enplcm9jYWwuY29wZW5oYWdlbnNlbDFAbQ&amp;ctz=Europe/Copenhagen</t>
  </si>
  <si>
    <t>Infosecurity and Cloud Expo Denmark</t>
  </si>
  <si>
    <t>Citrix Danmark</t>
  </si>
  <si>
    <t>Get invites for events in your city.&lt;br&gt;Follow at:&lt;br&gt;https://www.startupeventslist.com/z/subscribe.html&lt;br&gt;&lt;br&gt;See you on booth #410&lt;br&gt;&lt;br&gt;https://www.facebook.com/events/358026774805736/</t>
  </si>
  <si>
    <t>https://www.google.com/calendar/event?eid=Xzc0cGo2YzlwNWtwM2dlOWs2b3AzNmUyMGM1bzZpYmprZDVtbWFiamNmNCB6enplcm9jYWwuY29wZW5oYWdlbnNlbDFAbQ&amp;ctz=Europe/Copenhagen</t>
  </si>
  <si>
    <t>PMIYP visits Trustpilot</t>
  </si>
  <si>
    <t>Pilestræde 58, 1112 København K, Danmark</t>
  </si>
  <si>
    <t>Get invites for events in your city.&lt;br&gt;Follow at:&lt;br&gt;https://www.startupeventslist.com/z/subscribe.html&lt;br&gt;&lt;br&gt;Are you curious to understand how one of the leading reviewing platforms in the world manages its project? Come on 28th of March to hear more about it? Marjan Horsbøl- the Head of Program Management at Trustpilot will give you an introduction to Trustpilot and their program management. Moreover, there will also be a case study, where you will be given a task related to a recent lanch. &lt;br&gt;&lt;br&gt;The agenda of the event will be as follows:&lt;br&gt;&lt;br&gt;17.30- 17.45 Introduction to PMI Young Professionals&lt;br&gt;&lt;br&gt;17.45- 18.10 Introduction to Trustpilot&lt;br&gt;&lt;br&gt;18.10 - 18:30 Q&amp;A session about Trustpilot&lt;br&gt;&lt;br&gt;18.30- 19:35 Trustpilot case study&lt;br&gt;&lt;br&gt;19.35- 19.45 Q&amp;A session&lt;br&gt;&lt;br&gt;19.45 - 20.30 Networking+ Snacks&lt;br&gt;&lt;br&gt;We are looking forward to seeing you!&lt;br&gt;&lt;br&gt;https://www.facebook.com/events/1952633458197483/</t>
  </si>
  <si>
    <t>https://www.google.com/calendar/event?eid=Xzc0cGo2YzlwNWtwM2dlOWs2b3AzNmVhMGM1bzZpYmprZDVtbWFiamNmNCB6enplcm9jYWwuY29wZW5oYWdlbnNlbDFAbQ&amp;ctz=Europe/Copenhagen</t>
  </si>
  <si>
    <t>Distortion 2019 Volunteer Meetup</t>
  </si>
  <si>
    <t>Ukirke</t>
  </si>
  <si>
    <t>Get invites for events in your city.&lt;br&gt;Follow at:&lt;br&gt;https://www.startupeventslist.com/z/subscribe.html&lt;br&gt;&lt;br&gt;Meetup for all volunteers and for those who consider to join the team. Hope to see you! &lt;br&gt;&lt;br&gt;English below&lt;br&gt;&lt;br&gt;----------------------&lt;br&gt;Hvis du kunne tænke dig at være med bag om Distortion og har lyst til at opleve festivalen fra en lidt anden vinkel, så er vores frivillighed måske noget for dig. &lt;br&gt;&lt;br&gt;Kom og hør mere - alle er velkomne, både frivillige der allerede er tilmeldt eller dig som bare gerne vil høre mere inden du beslutter dig. &lt;br&gt;&lt;br&gt;&lt;br&gt;Informationsmøderne afholdes to gange (27. marts og 2. maj) og du vil blandt høre om:&lt;br&gt;&lt;br&gt;-Frivillig goder&lt;br&gt;-Frivillige-opgaver&lt;br&gt;-Frivillig typer&lt;br&gt;-Arbejdstider&lt;br&gt;-Frivillighedscenteret&lt;br&gt;-Møde nogle af teamlederne&lt;br&gt;&lt;br&gt;Så hvis du har spørgsmål vedrørende det, at være frivillig ved Distortion, egentlig bare godt kan lide at drikke en øl, eller gerne vil møde nye mennesker, så deltag i et af vores arrangementer.&lt;br&gt;&lt;br&gt;Venlig hilsen&lt;br&gt;Emilie og Mikkel&lt;br&gt;Frivillighedsafdelingen&lt;br&gt;&lt;br&gt;&lt;br&gt;Facebook: Distortion Volunteer Crew 2019&lt;br&gt;Instagram: volunteercphdistortion&lt;br&gt;&lt;br&gt;Volunteer registration:&lt;br&gt;http://www.cphdistortion.dk/volunteer/&lt;br&gt;&lt;br&gt;&lt;br&gt;Info meeting&lt;br&gt;&lt;br&gt;This is the official event for Distortions Meetup in Copenhagen.&lt;br&gt;----------------------&lt;br&gt;If you want to be a part of Distortion as a volunteer and get behind the scene to get a different perspective on the festival  then you should join our volunteer meet up. &lt;br&gt;&lt;br&gt;Come join us - everyone is welcome whether you are already signed up or if you just want to hear a bit more before signing up. &lt;br&gt;&lt;br&gt;The meetings are held twice (27th of march and 2nd of may) and you will hear about:&lt;br&gt;&lt;br&gt;-Volunteer benefits&lt;br&gt;-Volunteer tasks&lt;br&gt;-Volunteer types&lt;br&gt;-Volunteer center&lt;br&gt;-Working hours&lt;br&gt;-Meeting some of the team leaders&lt;br&gt;&lt;br&gt;So if you have any questions about being a volunteer at Distortion, really just like to drink beer, or just want to meet new people, then join one of our events.&lt;br&gt;&lt;br&gt;Best regards&lt;br&gt;Emilie &amp; Mikkel&lt;br&gt;Volunteer Department&lt;br&gt;&lt;br&gt;Volunteer registration:&lt;br&gt;http://cphdistortion.dk/volunteer/&lt;br&gt;&lt;br&gt;Facebook: Distortion Volunteer Crew 2019&lt;br&gt;Instagram: volunteercphdistortion&lt;br&gt;&lt;br&gt;If you are looking for the offficial festival event go here https://facebook.com/events/820300731501844&lt;br&gt;&lt;br&gt;https://www.facebook.com/events/2123744914360826/</t>
  </si>
  <si>
    <t>https://www.google.com/calendar/event?eid=Xzc0cGo2YzlwNWtwM2dlOWs2b3AzOGMyMGM1bzZpYmprZDVtbWFiamNmNCB6enplcm9jYWwuY29wZW5oYWdlbnNlbDFAbQ&amp;ctz=Europe/Copenhagen</t>
  </si>
  <si>
    <t>LYT Festival: Deep Listening Workshop</t>
  </si>
  <si>
    <t>Kulturstationen Vanløse</t>
  </si>
  <si>
    <t>Get invites for events in your city.&lt;br&gt;Follow at:&lt;br&gt;https://www.startupeventslist.com/z/subscribe.html&lt;br&gt;&lt;br&gt;Hvad sker der med lydene omkring dig, hvis du giver dig tid til rigtigt at lytte? Kom til workshop med dybdelytter Morten Svenstrup.&lt;br&gt;&lt;br&gt;Morten Svenstrup faciliterer 1 ½ time med absolut fokus på lytning. Ved hjælp af den kropslige, meditative og inspirerende lyttepraksis Deep Listening vil deltagerne blive ført igennem en stribe øvelser, som sætter fokus på de vigtige informationer, som lydene omkring os kan give. For at kunne lytte frit er det vigtigt, at kroppen er afspændt og aktiveret. Derfor starter workshoppen med enkle Qi Gong-inspirerede øvelser. Absolut alle er velkomne.&lt;br&gt;&lt;br&gt;Musiker Morten Svenstrup står bag&lt;br&gt;Morten Svenstrup er musiker og tidligere medlem af orkesteret Under Byen. Han faciliterer gruppe-sessions baseret på lyttepraksissen Deep Listening, som handler om at undersøge, hvad det vil sige at lytte til alt i os og omkring os.&lt;br&gt;&lt;br&gt;En del af LYT-festivalen&lt;br&gt;Workshoppen er en del af LYT festivalen, hvor vi udfordrer vor tids lydtæppe, hvor skarpe holdninger, vurderinger og egne statusopdateringer optager meget plads. Vi mestrer selviscenesættelsen, men har vi glemt at lytte? Er dét en kunstart, der er trådt i baggrunden i larmen fra os selv og hinanden? &lt;br&gt;Der kan ligge en lille befrielse i at og skrue ned for sig selv og lade både stilhed og andres fortællinger komme til orde. For hvad opstår der så? Hvad dukker frem af eftertænksomheden? Af litteraturen? Af musikken, lyden og tonerne?&lt;br&gt;&lt;br&gt;Kulturstationen Vanløse, Valby Kulturhus og Vesterbro Bibliotek/Kulturhus står bag&lt;br&gt;Arrangørerne bag festivalen er Kulturstationen Vanløse, Valby Kulturhus og Vesterbro Bibliotek/Kulturhus, der byder på en bred vifte af arrangementer hvor man kan gå på opdagelse i lydlandskaber og kunsten at lytte gennem koncerter, foredrag, workshops og oplæsninger.&lt;br&gt;&lt;br&gt;Se alle arrangementer: https://kulturv.kk.dk/indhold/lyt-festival-2019&lt;br&gt;&lt;br&gt;&lt;br&gt;Praktisk information&lt;br&gt;Torsdag d. 11. april kl. 18:30-20:00.&lt;br&gt;Kulturstationen Vanløse, Kultursalen, Frode Jakobsens Plads 4, 1. sal, 2720 Vanløse. &lt;br&gt;Køb billet via https://billetto.dk/da/e/lytter-du-workshop-v-morten-svenstrup-billetter-325918/ &lt;br&gt;Pris: 30 + gebyr&lt;br&gt;&lt;br&gt;&lt;br&gt;https://www.facebook.com/events/313789902659774/</t>
  </si>
  <si>
    <t>https://www.google.com/calendar/event?eid=Xzc0cGo2YzlwNWtwM2dlOWs2b3AzOGNhMGM1bzZpYmprZDVtbWFiamNmNCB6enplcm9jYWwuY29wZW5oYWdlbnNlbDFAbQ&amp;ctz=Europe/Copenhagen</t>
  </si>
  <si>
    <t>Feedback Friday // March // CPHUX</t>
  </si>
  <si>
    <t>Get invites for events in your city.&lt;br&gt;Follow at:&lt;br&gt;https://www.startupeventslist.com/z/subscribe.html&lt;br&gt;&lt;br&gt;Feedback Friday is a casual space to present what you're working on and then get feedback (with beers...)&lt;br&gt;&lt;br&gt;3 people/teams get 30mins each to pitch and get feedback on their project by the participants in the audience. So if the presenter talks for 20 mins he/she will only have 10 mins of feedback time.&lt;br&gt;This is NOT a setup to be judgmental regarding others project, it's a safe space to show of what you've been working on and get concrete and constructive feedback. &lt;br&gt;&lt;br&gt;PRESENTER&lt;br&gt;There'll only be 3 presenter slots. You have 30 mins and should come prepared, preferably with a Keynote presentation. The more precise you can be on what you want feedback on, the better the feedback quality will be. Asking 'What do you think?' after a 10 min presentation is super vague and breed vague feedback. Concise if you want feedback on the user flow, the visuals, or ideas on how to gamify the experience. &lt;br&gt;Have a notebook ready to take notes on your feedback (or get someone to do it for you)  &lt;br&gt;Practice active listening when you get feedback, don't interrupt or become defensive, people are here to help you, not to bring you and your product/service down. &lt;br&gt;If you are a team, you only have to buy one presenter ticket, the rest of the team should get audience tickets.&lt;br&gt;&lt;br&gt;AUDIENCE&lt;br&gt;Your most important task is to provide the presenter with support and constructive feedback. The presenters can be very nervous even if you can't tell, so be nice. &lt;br&gt;During the presentation please take notes so you don't forget your good advice. In the feedback session, pay attention to other peoples feedback so we don't repeat feedback. Try to be concise, and give feedback based on what the presenter want feedback on, if they asked for feedback on the user flow, don't get caught up on the visuals.&lt;br&gt;After the feedback session, you'll get a sheet to fill out which is anonymous feedback for the presenter. &lt;br&gt;&lt;br&gt;AGENDA &lt;br&gt;17:30 - Welcome, network and beers &lt;br&gt;&lt;br&gt;17:45 - First presenter&lt;br&gt;&lt;br&gt;18:15 - 5 min break&lt;br&gt;&lt;br&gt;18:20 - Second presenter&lt;br&gt;&lt;br&gt;18:50 - 10 min break&lt;br&gt;&lt;br&gt;19:00 - Third presenter&lt;br&gt;&lt;br&gt;19:30 - Networking and LAUCH PARTY&lt;br&gt;&lt;br&gt;-----------&lt;br&gt;&lt;br&gt;FINANCIAL TECHNICALITIES : &lt;br&gt;PRESENTER ticket is 100 DKK but an AUDIENCE ticket is FREE &lt;br&gt;&lt;br&gt;In case you as a PRESENTER can't make it, find someone to take over your place.&lt;br&gt;&lt;br&gt;CANCELLATIONS:&lt;br&gt;Cancellations can only be done through Eventbrite, writing the organizer is not a valid cancelation!&lt;br&gt;&lt;br&gt;Cancel your ticket by going to the Desktop version of Eventbrite, log on, find your ticket and press Cancel Order. (That simple)&lt;br&gt;&lt;br&gt;NO-SHOW FEE:&lt;br&gt;There's a 100 DKK NO-SHOW FEE for ALL participants.&lt;br&gt;&lt;br&gt;If you don't show up you'll receive an email with further instructions. Note that after 2 No shows, you'll be blocked from our future event&lt;br&gt;&lt;br&gt;------------&lt;br&gt;&lt;br&gt;FAQs &lt;br&gt;What can I bring to the event?&lt;br&gt;Bring your notebook, a pen, and your awesome self. &lt;br&gt;&lt;br&gt;Do I have to bring my printed ticket to the event?&lt;br&gt;No, let's save some trees.  &lt;br&gt;&lt;br&gt;NOTE: There's a 100 DKK No-Show-Fee! &lt;br&gt;&lt;br&gt;-------------&lt;br&gt;&lt;br&gt;SOCIAL MEDIA PERMISSION:&lt;br&gt;By participating you automatically give CPHUX permission to take photos that may be used for Social Media purposes. In case you do not accept these terms, it is your responsibility to let the CPHUX staff know so we can respect your privacy. Note that this event will be recorded.&lt;br&gt;&lt;br&gt;-------------&lt;br&gt;&lt;br&gt;CPHUX:&lt;br&gt;CPHUX is a network for professional UX Designers focusing on raising the industry level of UX one professional at a time, that's why we say UP YOUR UX! Our missions are to create transparency around UX design, build a bridge between UX designers and companies and unite designers.&lt;br&gt;&lt;br&gt;https://www.facebook.com/events/317621139100616/</t>
  </si>
  <si>
    <t>https://www.google.com/calendar/event?eid=Xzc0cGo2YzlwNWtwM2dlOWs2b3AzOGNpMGM1bzZpYmprZDVtbWFiamNmNCB6enplcm9jYWwuY29wZW5oYWdlbnNlbDFAbQ&amp;ctz=Europe/Copenhagen</t>
  </si>
  <si>
    <t>Lawyers, jurists, economists: Authentic&amp;Impactful Communication</t>
  </si>
  <si>
    <t>MBK Kursuslokaler, Pilestræde 61, 1112 København, Denmark</t>
  </si>
  <si>
    <t>Get invites for events in your city.&lt;br&gt;Follow at:&lt;br&gt;https://www.startupeventslist.com/z/subscribe.html&lt;br&gt;&lt;br&gt;Lawyers, jurists and economists: there's a two-day communication training in central Copenhagen coming up just for you!&lt;br&gt;&lt;br&gt;Why should you sign-up?&lt;br&gt;- You would like to communicate more effectively with people who do not necessarily have your technical expertise and knowledge&lt;br&gt;- You want to improve your presentation skills&lt;br&gt;- You are keen to improve your influencing skills through communication&lt;br&gt;&lt;br&gt;What's different about this training?&lt;br&gt;My approach! Communication starts within. By combining learnings and insights from my corporate experience (20 years advising global companies with their communication) and coaching background (11 years coaching international individuals), you will learn about yourself so you can communicate in an authentic and impactful way. We will use simple yet effective tools so you can plan and implement your communication. &lt;br&gt;You will get individual feedback to ensure you can best move forward.&lt;br&gt;&lt;br&gt;What will the training be like?&lt;br&gt;My aim is to co-create a relaxed, fun yet studious atmosphere, where we will mix theory, practice and discussions to ensure you get the most out of these two days. You should be willing to engage with the group and stretch yourself. &lt;br&gt; &lt;br&gt;Check out what participants say about my training: https://www.lacommunication.org/testimonials&lt;br&gt;&lt;br&gt;Feel free to reach out for questions!&lt;br&gt;&lt;br&gt;&lt;br&gt;&lt;br&gt;&lt;br&gt;https://www.facebook.com/events/1468202706645827/?event_time_id=1468202719979159</t>
  </si>
  <si>
    <t>https://www.google.com/calendar/event?eid=Xzc0cGo2YzlwNWtwM2dlOWs2b3AzOGNxMGM1bzZpYmprZDVtbWFiamNmNCB6enplcm9jYWwuY29wZW5oYWdlbnNlbDFAbQ&amp;ctz=Europe/Copenhagen</t>
  </si>
  <si>
    <t>Tech &amp; Tonic: Friendship</t>
  </si>
  <si>
    <t>Get invites for events in your city.&lt;br&gt;Follow at:&lt;br&gt;https://www.startupeventslist.com/z/subscribe.html&lt;br&gt;&lt;br&gt;Join us, as we celebrate the friendships we build, when we build our startups. Because five years from now, none of us will remember the night we built that wireframe alone.&lt;br&gt;&lt;br&gt;What stays on and makes it all worthwhile are the people we ask for help (the wondrous, many forms of help! Super short mail introductions at the right time! Open psd files! Open powerpoint files! A fresh set of eyes on the landing page prior to launch!) + the people with whom we share our victories.&lt;br&gt;&lt;br&gt;We dedicate this Tech &amp; Tonic to the business friendship that became an organic one (“I think we should hang out more”), to the mentor relation that goes across ages and industries (“I like Patagonia jackets too”) &amp; to those team members, where it’s just like, I respect that thing you do, and I give you complete space for that, because you give me space.&lt;br&gt;&lt;br&gt;You’re not in it alone. And if you think you are, you’re doing it wrong.&lt;br&gt;&lt;br&gt;Bring your best friends,&lt;br&gt;Talent Garden Rainmaking&lt;br&gt;&lt;br&gt;https://www.facebook.com/events/366228717308197/</t>
  </si>
  <si>
    <t>https://www.google.com/calendar/event?eid=Xzc0cGo2YzlwNWtwM2dlOWs2b3AzOGQyMGM1bzZpYmprZDVtbWFiamNmNCB6enplcm9jYWwuY29wZW5oYWdlbnNlbDFAbQ&amp;ctz=Europe/Copenhagen</t>
  </si>
  <si>
    <t>Lørdagsbar, LGBT+ UngdomXVela</t>
  </si>
  <si>
    <t>Vela Gay Club</t>
  </si>
  <si>
    <t>Get invites for events in your city.&lt;br&gt;Follow at:&lt;br&gt;https://www.startupeventslist.com/z/subscribe.html&lt;br&gt;&lt;br&gt;LGBT+ Ungdom inviterer til lørdagsbar på Vela!&lt;br&gt;&lt;br&gt;LGBT+ Ungdom indtager dejlige Vela på Viktoriagade 2-4 med lækker musik i skønt selskab. Vi sørger for snacks og god stemning med frivillige fra foreningen. Vela sørger for lokale og flinke bartendere. Arrangementet er målrettet medlemmer og frivillige i LGBT+ Ungdom, men er åbent for alle interesserede ♥ På aftenerne har man mulighed for at høre mere om foreningens aktiviteter ved at spørge de frivillige fra LGBT+ Ungdom. Lørdagsbaren afholdes den 2. lørdag i hver måned på Vela.&lt;br&gt;&lt;br&gt;Du skal være 16 år for at komme ind på Vela, og 18 år for at købe alkohol i baren.&lt;br&gt;&lt;br&gt;Vi glæder os til at se dig! ♥&lt;br&gt;&lt;br&gt;ENGLISH&lt;br&gt;LGBT+ Ungdom invites you to Saturday bar night at Vela!&lt;br&gt;&lt;br&gt;LGBT+ Ungdom will be taking over Vela on Viktoriagade 2-4 with great music and lovely company. We provide the snacks and a chill atmosphere with volunteers from the organisation. Vela provides the rooms and nice bartenders. The event is geared towards members and volunteers in LGBT+ Ungdom, but is open to anyone who may be interested ♥ While there, you can get the chance to hear more about the organisation's activities by asking volunteers from LGBT+ Ungdom. Saturday bar nights are held on the 2nd Saturday of each month, at Vela.&lt;br&gt;&lt;br&gt;You have to be 16 years old to get into Vela, and 18 years old to buy alcohol at the bar.&lt;br&gt;&lt;br&gt;We look forward to seeing you there! ♥&lt;br&gt;&lt;br&gt;https://www.facebook.com/events/1589503851152695/?event_time_id=1589503867819360</t>
  </si>
  <si>
    <t>https://www.google.com/calendar/event?eid=Xzc0cGo2YzlwNWtwM2dlOWs2b3AzOGRpMGM1bzZpYmprZDVtbWFiamNmNCB6enplcm9jYWwuY29wZW5oYWdlbnNlbDFAbQ&amp;ctz=Europe/Copenhagen</t>
  </si>
  <si>
    <t>Strikkebio i Valby Kino: Dronningen</t>
  </si>
  <si>
    <t>Valby Kino</t>
  </si>
  <si>
    <t>Get invites for events in your city.&lt;br&gt;Follow at:&lt;br&gt;https://www.startupeventslist.com/z/subscribe.html&lt;br&gt;&lt;br&gt;STRIKKEBIO og -CAFÈ i Valby Kino!&lt;br&gt;Én gang om måneden afholder vi Strikkebio, hvor vi sidder og strikker og nyder en kop kaffe i vores café inden filmen vises med dæmpet belysning kl 14:15&lt;br&gt;&lt;br&gt;Der vil jævnligt være lækre strikke- og biopræmier!&lt;br&gt;-----------------------------------------------------------------------&lt;br&gt;&lt;br&gt;DRONNINGEN&lt;br&gt;&lt;br&gt;Anne og Peter lever et skønt og passioneret liv med deres to 12-årige døtre, et hus i forstaden og indflydelsesrige jobs, hvo de står på mål for samfundets mest udsatte.&lt;br&gt;&lt;br&gt;Men Annes liv bliver rusket op, da hendes stedsøn Gustav opsøger hende efter 5 års tavshed. Han konfronterer hende med en hemmelighed, der er så dyster og ubærlig, at den truer med at ødelægge hendes familie og hendes liv.&lt;br&gt;&lt;br&gt;_____________________&lt;br&gt;&lt;br&gt;Billetter til strikkebio: &lt;br&gt;http://www.valbykino.dk/ShowCrmNews.aspx?urlId=322&lt;br&gt;&lt;br&gt;https://www.facebook.com/events/299313170720846/</t>
  </si>
  <si>
    <t>https://www.google.com/calendar/event?eid=Xzc0cGo2YzlwNWtwM2dlOWs2b3AzOGRxMGM1bzZpYmprZDVtbWFiamNmNCB6enplcm9jYWwuY29wZW5oYWdlbnNlbDFAbQ&amp;ctz=Europe/Copenhagen</t>
  </si>
  <si>
    <t>Paneldebat: The future is here - a reality check</t>
  </si>
  <si>
    <t>Imperial Hotel</t>
  </si>
  <si>
    <t>Get invites for events in your city.&lt;br&gt;Follow at:&lt;br&gt;https://www.startupeventslist.com/z/subscribe.html&lt;br&gt;&lt;br&gt;MAIN TOPIC OF THE DEBATE:&lt;br&gt;The future is here - a reality check. What is todays reality within modern retailing?&lt;br&gt;&lt;br&gt;In November 2016 we looked into the future with the question “Does the classic travel agency as we know it exists in 2020?” To give us some insights and inspiration we had invited Google, Momondo and Travelport to a panel debate to discuss how future travel would be booked and if the traditional travel agency would have a future?&lt;br&gt;&lt;br&gt;Let's do a reality check - Where are we today? Are the industry where it needs to be and what has changed?&lt;br&gt;&lt;br&gt;New players have emerged, rich content and differentiation are becoming more important with customers asking for more personalization. We have seen new partnerships forming and consolidation in the industry.&lt;br&gt;&lt;br&gt;How can we benefit from this? Are we really ready and able to offer modern retailing in our trade towards the end consumer?&lt;br&gt;&lt;br&gt;To help us with the reality check we have invited some interesting people to a panel and to give us some valuable insights on their perspective of where we are today. &lt;br&gt;&lt;br&gt;At the same time, we would like to hear your thoughts and are opening up to a debate and questions to the panel. &lt;br&gt;&lt;br&gt;PANEL PARTICIPANTS:&lt;br&gt;Norwegian - Frank Nordbjerg Olesen&lt;br&gt;Lufthansa Group - Bastian Frantz&lt;br&gt;Billetkontoret - Jesper Schou&lt;br&gt;FDM Travel - Anders Iversen&lt;br&gt;Amadeus - Kitija Tigule&lt;br&gt;Aggregator - Anke Hsu&lt;br&gt; &lt;br&gt;SCHEDULE&lt;br&gt;17.00 - 17.50: Registration and sandwiches/drinks&lt;br&gt;17.50 - 18.00: Welcome by PATA Denmark Chapter&lt;br&gt;18.00 - 18.15: Introduction from IATA&lt;br&gt;18.15 - 19.15: Panel views &amp; insights&lt;br&gt;19.20 - 19.30: Short Break.&lt;br&gt;19.30 - 20.15: Panel debate&lt;br&gt;&lt;br&gt;Tilmelding senest 20.mar.19 på pata.dk.&lt;br&gt;No show gebyr 250,-kr.&lt;br&gt;Begrænset antal deltagere pr. bureau&lt;br&gt;&lt;br&gt;&lt;br&gt;https://www.facebook.com/events/2268772723449953/</t>
  </si>
  <si>
    <t>https://www.google.com/calendar/event?eid=Xzc0cGo2YzlwNWtwM2dlOWs2b3AzOGVhMGM1bzZpYmprZDVtbWFiamNmNCB6enplcm9jYWwuY29wZW5oYWdlbnNlbDFAbQ&amp;ctz=Europe/Copenhagen</t>
  </si>
  <si>
    <t>Syn-Bio what next?</t>
  </si>
  <si>
    <t>Biologigaragen</t>
  </si>
  <si>
    <t>Get invites for events in your city.&lt;br&gt;Follow at:&lt;br&gt;https://www.startupeventslist.com/z/subscribe.html&lt;br&gt;&lt;br&gt;Biologigaragen has been leading the way here in Copenhagen for over 9 years and throughout that time Biology has changed. Technology has changed and with that comes challenges and questions about the future. &lt;br&gt;&lt;br&gt;This weekly meetup group is aimed at starting a new member network of like-minded people who want to do or work within the realm of synbio.&lt;br&gt;&lt;br&gt;We are also exploring the future opportunities available to enter events such as IGEM Foundation too. &lt;br&gt;&lt;br&gt;We want people to come together and learn from each other, as well as question the science around us and what better way to do this than surrounded by fellow peers with the same passion! &lt;br&gt;&lt;br&gt;To become a member of Biologigaragen - https://biologigaragen.org/join&lt;br&gt;&lt;br&gt;&lt;br&gt;&lt;br&gt;&lt;br&gt;https://www.facebook.com/events/2265720587040936/</t>
  </si>
  <si>
    <t>https://www.google.com/calendar/event?eid=Xzc0cGo2YzlwNWtwM2dlOWs2b3AzYWMyMGM1bzZpYmprZDVtbWFiamNmNCB6enplcm9jYWwuY29wZW5oYWdlbnNlbDFAbQ&amp;ctz=Europe/Copenhagen</t>
  </si>
  <si>
    <t>Norse Stories, Chapter 1: Copenhagen</t>
  </si>
  <si>
    <t>KØBENHAVN @ Kopenhagen -</t>
  </si>
  <si>
    <t>Get invites for events in your city.&lt;br&gt;Follow at:&lt;br&gt;https://www.startupeventslist.com/z/subscribe.html&lt;br&gt;&lt;br&gt;We invite you to our educational and inspirational journey to Copenhagen. The program is curated especially for leading European decision-makers and entrepreneurs. &lt;br&gt;&lt;br&gt;On our NORSE STORIES journey you will meet inspiring people and learn from each other, exchange experiences, ideas and new approaches to your daily challenges.&lt;br&gt;&lt;br&gt;Our main themes are New Work - The Future of Employment, Digitalization - Disruptive Strategies and Digital Success Stories, Thinking outside the Box - How you become a Forward-Thinker, Future Technologies and Developments - Your Toolset for the Challenges of the Future. You find the complete program attached.&lt;br&gt;&lt;br&gt;Why should you go?&lt;br&gt;Explore New Mindsets: Our Speakers are experts in their fields. They have an inspirational, educational and valuable stories to tell.&lt;br&gt;Get Answers from the Experts: In contrast to an anonymous conference or business trip, we give you direct access to our Speakers. You can ask and discuss what is most relevant �to you.  &lt;br&gt;Learn Being a Forward-Thinker: We provide you with the answers on how to use future trends and technologies for your own good. &lt;br&gt;Meet Inspiring Entrepreneurs and Like-Minded People: On top we connect you with a crowd of hand-picked participants to extend your network and learn from each other.&lt;br&gt;&lt;br&gt;https://www.facebook.com/events/2067544760007172/</t>
  </si>
  <si>
    <t>https://www.google.com/calendar/event?eid=Xzc0cGo2YzlwNWtwM2dlOWs2b3AzYWNhMGM1bzZpYmprZDVtbWFiamNmNCB6enplcm9jYWwuY29wZW5oYWdlbnNlbDFAbQ&amp;ctz=Europe/Copenhagen</t>
  </si>
  <si>
    <t>10 Years Birthday</t>
  </si>
  <si>
    <t>KPH</t>
  </si>
  <si>
    <t>Get invites for events in your city.&lt;br&gt;Follow at:&lt;br&gt;https://www.startupeventslist.com/z/subscribe.html&lt;br&gt;&lt;br&gt;KPH was established 10 years ago and since then we had 2500+ Social Entrepreneurs and Impact Startups through the community, alongside more than 600 events and 160.000 audience in KPH VOLUME. &lt;br&gt;&lt;br&gt;We invite all of you to join us Friday 10th of May at 4PM when we launch the vision for the next 10 years. &lt;br&gt;&lt;br&gt;Program will be announced.&lt;br&gt;&lt;br&gt;&lt;br&gt;https://www.facebook.com/events/374568423142814/</t>
  </si>
  <si>
    <t>https://www.google.com/calendar/event?eid=Xzc0cGo2YzlwNWtwM2dlOWs2b3AzYWNpMGM1bzZpYmprZDVtbWFiamNmNCB6enplcm9jYWwuY29wZW5oYWdlbnNlbDFAbQ&amp;ctz=Europe/Copenhagen</t>
  </si>
  <si>
    <t>Digital Innovation - Free Workshop</t>
  </si>
  <si>
    <t>Get invites for events in your city.&lt;br&gt;Follow at:&lt;br&gt;https://www.startupeventslist.com/z/subscribe.html&lt;br&gt;&lt;br&gt;Registration only valid via the IDA Event app or at: https://ida.dk/arrangement/digital-innovation-workshop-330570&lt;br&gt;&lt;br&gt;People, organizations, even society at large, too often focus on the wrong things. That leads to failed projects, blown budgets, broken timelines and, worst of all, an incorrect view of where ‘digital’ fits into our everyday lives. Luckily, that lens can be adjusted. I present the case for how service design, based on the theory and practices of Jobs to be Done, can be employed to raise the success rate of innovation, by lowering the risk and costs, improving customer satisfaction and perceived value, combining to create a stable, predictable environment designed for continuous iteration and testing, with real results and no bullshit. It all starts with thinking differently about segmentation. By using the desired outcomes of customers as a central unit of analysis—as opposed to demography, attitude and arbitrary Personas—people and organizations can focus their effort around the problem, not the solution. This is key to design thinking at the strategic level.&lt;br&gt;&lt;br&gt;Lecturer: Casper Klenz-Kitenge&lt;br&gt;Room nb: 3.084&lt;br&gt;In case of not showing up, a no-show fee of 200 DKK is applied.&lt;br&gt;&lt;br&gt;https://www.facebook.com/events/332967737559087/</t>
  </si>
  <si>
    <t>https://www.google.com/calendar/event?eid=Xzc0cGo2YzlwNWtwM2dlOWs2b3AzYWNxMGM1bzZpYmprZDVtbWFiamNmNCB6enplcm9jYWwuY29wZW5oYWdlbnNlbDFAbQ&amp;ctz=Europe/Copenhagen</t>
  </si>
  <si>
    <t>Innovation and efficiency in drug discovery and development</t>
  </si>
  <si>
    <t>Get invites for events in your city.&lt;br&gt;Follow at:&lt;br&gt;https://www.startupeventslist.com/z/subscribe.html&lt;br&gt;&lt;br&gt;Join industry experts and peers in Copenhagen for an interactive forum and in-depth discussions with drug discovery and development experts.&lt;br&gt;•	Jarne Elleholm &amp; Morten Faester, Copenhagen life science advisors, will be our guest speakers, and Senior scientists from Evotec will share insights on how Evotec's flexible business models and a connected, collaborative and agile culture can help successfully deliver multiple projects for our partners.&lt;br&gt;&lt;br&gt;&lt;br&gt;https://www.facebook.com/events/298680184138585/</t>
  </si>
  <si>
    <t>https://www.google.com/calendar/event?eid=Xzc0cGo2YzlwNWtwM2dlOWs2b3AzYWQyMGM1bzZpYmprZDVtbWFiamNmNCB6enplcm9jYWwuY29wZW5oYWdlbnNlbDFAbQ&amp;ctz=Europe/Copenhagen</t>
  </si>
  <si>
    <t>MarketingCamp 2019 #mc19dk</t>
  </si>
  <si>
    <t>Get invites for events in your city.&lt;br&gt;Follow at:&lt;br&gt;https://www.startupeventslist.com/z/subscribe.html&lt;br&gt;&lt;br&gt;8 intense timer med online marketing&lt;br&gt;MarketingCamp er til dig, der er træt af varm luft på poser. Alle oplægsholdere lover at komme med konkrete takes. Konkrete tips og tricks der giver din online markedsføring kant.&lt;br&gt;&lt;br&gt;MarketingCamp er for dig, der sidder med fingrene i markedsføring til hverdag. Webshopejeren, der lige er startet. Webmasteren, der er godt i gang. Webdesigneren, der søger bedre call to action, og ikke mindst dig, der lever af at hjælpe andre med deres online markedsføring.&lt;br&gt;&lt;br&gt;Vælg indlæg inden for emner som email marketing, annoncer på internettet, Facebook, sociale medier, usability, søgemaskineoptimering og meget mere.&lt;br&gt;&lt;br&gt;https://www.facebook.com/events/351062432106230/</t>
  </si>
  <si>
    <t>https://www.google.com/calendar/event?eid=Xzc0cGo2YzlwNWtwM2dlOWw2MHEzNmVhMGM1bzZpYmprZDVtbWFiamNmNCB6enplcm9jYWwuY29wZW5oYWdlbnNlbDFAbQ&amp;ctz=Europe/Copenhagen</t>
  </si>
  <si>
    <t>Ekstraordinær generalforsamling</t>
  </si>
  <si>
    <t>Alternativet</t>
  </si>
  <si>
    <t>Get invites for events in your city.&lt;br&gt;Follow at:&lt;br&gt;https://www.startupeventslist.com/z/subscribe.html&lt;br&gt;&lt;br&gt;Vi skal have stemt en lille vedtægtsændring igennem, så der indkaldes til en ekstraordinær generalforsamling. Vi drikker en kop kaffe eller the og hygger samtidig.&lt;br&gt;&lt;br&gt;💚 ALLE ER VELKOMNE 💚&lt;br&gt;&lt;br&gt;Grønne kram fra ÅUK&lt;br&gt;&lt;br&gt;https://www.facebook.com/events/1257991041017996/</t>
  </si>
  <si>
    <t>https://www.google.com/calendar/event?eid=Xzc0cGo2YzlwNWtwM2dlOWw2MHEzOGMyMGM1bzZpYmprZDVtbWFiamNmNCB6enplcm9jYWwuY29wZW5oYWdlbnNlbDFAbQ&amp;ctz=Europe/Copenhagen</t>
  </si>
  <si>
    <t>Formation gratuite E-twinning</t>
  </si>
  <si>
    <t>FranskSprog Institut Français</t>
  </si>
  <si>
    <t>Get invites for events in your city.&lt;br&gt;Follow at:&lt;br&gt;https://www.startupeventslist.com/z/subscribe.html&lt;br&gt;&lt;br&gt;L' Institut français du Danemark organise une nouvelle formation e-twinning !&lt;br&gt;&lt;br&gt;Pour plus d'informations et (surtout) pour S'INSCRIRE (requis), c'est par ici !&lt;br&gt;http://www.institutfrancais.dk/fr/copenhague/projets-de-cooperation/cooperation-francais/formation-gratuite-premiers-pas-avec-etwinning&lt;br&gt;&lt;br&gt;Avec eTwinning vos élèves ont la possibilité de pratiquer le français en contexte authentique et d’acquérir un vocabulaire simple et varié sur des sujets de tous les jours. &lt;br&gt;Cette plateforme multilingue vous permet de trouver des partenaires, échanger avec d’autres enseignants et mener des projets de classe dans un environnement virtuel sécurisé, avec des outils adaptés et de nombreuses ressources pédagogiques !&lt;br&gt;&lt;br&gt;https://www.facebook.com/events/768672263515259/</t>
  </si>
  <si>
    <t>https://www.google.com/calendar/event?eid=Xzc0cGo2YzlwNWtwM2dlOWw2MHEzOGNhMGM1bzZpYmprZDVtbWFiamNmNCB6enplcm9jYWwuY29wZW5oYWdlbnNlbDFAbQ&amp;ctz=Europe/Copenhagen</t>
  </si>
  <si>
    <t>Put your money to work!</t>
  </si>
  <si>
    <t>Get invites for events in your city.&lt;br&gt;Follow at:&lt;br&gt;https://www.startupeventslist.com/z/subscribe.html&lt;br&gt;&lt;br&gt;Are you financially fit? If not, it might be time to put your money to work!&lt;br&gt;&lt;br&gt;Even though investing can be intimidating for new female investors, it is not as complicated as it may seem. Therefore, we are very excited to present this event targeting new investors. During the evenning, we will give you an introduction to investing in stocks and advice on how to get started. &lt;br&gt;&lt;br&gt;The afternoon will be centered around the Founders of Female Invest, Emma Bitz and Anna-Sophie Hartvigsen. The event will be held in English and the evening will end with snacks and networking.&lt;br&gt;&lt;br&gt;We encourage you to bring pen and paper and to show up early.&lt;br&gt;As we only have a limited number of seats, sign-up is required through this link: https://www.eventbrite.com/e/put-your-money-to-work-tickets-59270464555  &lt;br&gt;&lt;br&gt;&lt;br&gt;https://www.facebook.com/events/565794857237701/</t>
  </si>
  <si>
    <t>https://www.google.com/calendar/event?eid=Xzc0cGo2YzlwNWtwM2dlOWw2MHEzOGNpMGM1bzZpYmprZDVtbWFiamNmNCB6enplcm9jYWwuY29wZW5oYWdlbnNlbDFAbQ&amp;ctz=Europe/Copenhagen</t>
  </si>
  <si>
    <t>The burning platform: Critical lack of ICT specialists - CPH</t>
  </si>
  <si>
    <t>Get invites for events in your city.&lt;br&gt;Follow at:&lt;br&gt;https://www.startupeventslist.com/z/subscribe.html&lt;br&gt;&lt;br&gt;Fælles nordisk konference om rekruttering af IT-specialister&lt;br&gt;&lt;br&gt;De nordiske lande har mange ting tilfælles, såsom lighed i kultur, sprog og arbejdsmoral, og vi har desværre også alle den udfordring, at vi mangler kvalificeret arbejdskraft inden for it-erhvervet. Vi står i øjeblikket på en brændende platform, hvor omverdenen skriger på teknologiske løsninger, men hvor mange virksomheder er udfordret på levering; simpelthen fordi der ikke findes kvalificerede hænder til at løfte opgaverne.&lt;br&gt;&lt;br&gt;Lyder dette spændende? læs mere om programmet her:&lt;br&gt;https://www.burningplatform.dk/&lt;br&gt;&lt;br&gt;Tilmeld dig: http://www.brainsbusiness.dk/dk/arrangementer/brainsbusiness-arrangementer/the-burning-platform.htm &lt;br&gt;&lt;br&gt;https://www.facebook.com/events/2052009841557682/</t>
  </si>
  <si>
    <t>https://www.google.com/calendar/event?eid=Xzc0cGo2YzlwNWtwM2dlOWw2MHEzOGNxMGM1bzZpYmprZDVtbWFiamNmNCB6enplcm9jYWwuY29wZW5oYWdlbnNlbDFAbQ&amp;ctz=Europe/Copenhagen</t>
  </si>
  <si>
    <t>Innovationslaboratorium 2019 - workshop om fremtidens ledere</t>
  </si>
  <si>
    <t>Revisorernes Hus, Kronprinsessegade 8, 1306 København</t>
  </si>
  <si>
    <t>Get invites for events in your city.&lt;br&gt;Follow at:&lt;br&gt;https://www.startupeventslist.com/z/subscribe.html&lt;br&gt;&lt;br&gt;Vi har brug for din hjælp til at gøre revisorbranchen endnu skarpere på at rekruttere og fastholde unge talenter og udvikle de ledere og chefer, der skal drive processen og motivere deres medarbejdere.&lt;br&gt;&lt;br&gt;Derfor inviterer vi til en eftermiddag i Innovationslaboratoriet onsdag d. 3. april i Revisorernes Hus. På dagen vil du komme igennem en række workshops med medstuderende, hvor vi gerne vil høre jeres perspektiv på, hvad revisorbranchen skal have fokus på, hvis vi skal sikre, at vi fortsat har den rigtige medarbejderportefølje og er parate til at møde morgendagens udfordringer.&lt;br&gt;&lt;br&gt;Der vil være forplejning undervejs, og dagen afsluttes med tapas og god vin for alle deltagere. Her vil der være mulighed for socialt samvær og netværke med dine medstuderende.&lt;br&gt;&lt;br&gt;Resultater og refleksioner fra laboratoriet præsenteres for FSR – danske revisorers bestyrelse, revisionshusene, og det vil desuden medvirke i FSR – danske revisorers medlemsblad, Signatur.&lt;br&gt;&lt;br&gt;//FRIST FOR TILMELDING: 26/3//&lt;br&gt;&lt;br&gt;Tilmelding&lt;br&gt;Der vil være et begrænset antal pladser, så skynd dig at tilmelde dig allerede nu. Tilmelding foregår ved at sende en mail til ahe@fsr.dk med navn, uddannelsesbaggrund og evt. arbejde (disse oplysninger anvendes til inddeling af grupper til workshoppen). Der vil være et no-show fee på 200 kr.&lt;br&gt;&lt;br&gt;Arrangementet er forbeholdt medlemmer af FSR Studerende&lt;br&gt;&lt;br&gt;https://www.facebook.com/events/2197976456963740/</t>
  </si>
  <si>
    <t>https://www.google.com/calendar/event?eid=Xzc0cGo2YzlwNWtwM2dlOWw2MHEzOGQyMGM1bzZpYmprZDVtbWFiamNmNCB6enplcm9jYWwuY29wZW5oYWdlbnNlbDFAbQ&amp;ctz=Europe/Copenhagen</t>
  </si>
  <si>
    <t>Respond Festival</t>
  </si>
  <si>
    <t>Get invites for events in your city.&lt;br&gt;Follow at:&lt;br&gt;https://www.startupeventslist.com/z/subscribe.html&lt;br&gt;&lt;br&gt;RESPOND er en 3-dages festival, som indtager Kalvebod Brygges havnepromenade i København fra 6.-8. juni. Nysgerrige sjæle i alle aldre inviteres til at udforske, hvordan teknologiske løsninger kan løse nogle af klodens mest presserende problemer.&lt;br&gt;&lt;br&gt;For en stund lægger vi dommedagsprofetierne på hylden og fokuserer i stedet på løsningerne. Respond vil indgyde håb, vilje og opfindsomhed, og festivalen vil vise, hvordan teknologi og viden kan bruges til at skabe en bæredygtig fremtid.&lt;br&gt;&lt;br&gt;Med en lang række præsentationer, udstillere, debatter, interviews og workshops vil IDA-huset og området langs Kalvebod Brygge pulsere med visionære ildsjæle, kreative forandrings-skabere, eksperter, state of the art teknologier og oplevelser. Tre dage. Morgen til aften. Lørdag er dedikeret (men ikke forbeholdt!) børn og barnlige sjæle. Så tag familien med på festival.&lt;br&gt;&lt;br&gt;Det er ikke en utopi, at vi kan gøre det bedre. Kom selv og se hvordan!&lt;br&gt;&lt;br&gt;Festivalen er arrangeret af IDA i samarbejde med Teknologiens Mediehus&lt;br&gt;&lt;br&gt;***Programmet bliver løbende offentliggjort her på siden***&lt;br&gt;&lt;br&gt;Husk at tilmelde dig arrangementet her: https://bit.ly/2Y0wPQH&lt;br&gt;&lt;br&gt;https://www.facebook.com/events/836370723378127/</t>
  </si>
  <si>
    <t>https://www.google.com/calendar/event?eid=Xzc0cGo2YzlwNWtwM2dlOWw2MHEzOGRhMGM1bzZpYmprZDVtbWFiamNmNCB6enplcm9jYWwuY29wZW5oYWdlbnNlbDFAbQ&amp;ctz=Europe/Copenhagen</t>
  </si>
  <si>
    <t>Årets CIO 2019</t>
  </si>
  <si>
    <t>Visit Carlsberg</t>
  </si>
  <si>
    <t>Get invites for events in your city.&lt;br&gt;Follow at:&lt;br&gt;https://www.startupeventslist.com/z/subscribe.html&lt;br&gt;&lt;br&gt;Den 4. juni 2019 kårer vi Årets CIO for 14. gang&lt;br&gt;&lt;br&gt;Siden 2006 har vi hvert år i juni måned kåret Årets CIO - en pris der kaster lys over det fantastiske arbejde, der bliver gjort rundt omkring i de danske organisationer for at høste det store forretningspotentiale, der kan drives ud af IT og digitalisering.&lt;br&gt;&lt;br&gt;Følg #aaretscio på de sociale medier. &lt;br&gt;&lt;br&gt;https://www.facebook.com/events/556298591505486/</t>
  </si>
  <si>
    <t>https://www.google.com/calendar/event?eid=Xzc0cGo2YzlwNWtwM2dlOWw2MHEzOGRpMGM1bzZpYmprZDVtbWFiamNmNCB6enplcm9jYWwuY29wZW5oYWdlbnNlbDFAbQ&amp;ctz=Europe/Copenhagen</t>
  </si>
  <si>
    <t>Get invites for events in your city.&lt;br&gt;Follow at:&lt;br&gt;https://www.startupeventslist.com/z/subscribe.html&lt;br&gt;&lt;br&gt;Dear All,&lt;br&gt;&lt;br&gt;Are you in new in Denmark or you’ve been here for a while, but looking for new friends and some cozy international fun event after working hours? If yes, then do not hesitate and join us at the Copenhagen library.&lt;br&gt;We will talk about a lot of different topics with focus on Danish culture and lifestyle. As the topic is really wide, we have two different sessions giving you answers to questions like:&lt;br&gt;&lt;br&gt;Is it really that difficult to make friends with Danes?&lt;br&gt;How come that Danish welfare society works so well?&lt;br&gt;What is all this buzz about volunteering and hygge?&lt;br&gt;And many more 😊&lt;br&gt;&lt;br&gt;Please remember to update your attendance by clicking RSVP button on Meetup website. For other workshop dates, check our schedule out on the MeetUp website under Copenhagen Public Library.&lt;br&gt;&lt;br&gt;In case of any questions, just leave a comment or private message to me.&lt;br&gt;&lt;br&gt;Looking forward to seeing you there.&lt;br&gt;Maria Depesova&lt;br&gt;&lt;br&gt;https://www.facebook.com/events/317984282197049/</t>
  </si>
  <si>
    <t>https://www.google.com/calendar/event?eid=Xzc0cGo2YzlwNWtwM2dlOWw2MHEzOGRxMGM1bzZpYmprZDVtbWFiamNmNCB6enplcm9jYWwuY29wZW5oYWdlbnNlbDFAbQ&amp;ctz=Europe/Copenhagen</t>
  </si>
  <si>
    <t>Do what you can’t: My path to Cyber Security</t>
  </si>
  <si>
    <t>Get invites for events in your city.&lt;br&gt;Follow at:&lt;br&gt;https://www.startupeventslist.com/z/subscribe.html&lt;br&gt;&lt;br&gt;Anastasiya Kornitska is a Cyber Security Consultant at SecureLink Sweden specialising in ethical hacking, IoT security and logs monitoring. She is an organiser of Women in Cybersecurity Conference and previously a Lead of Google Women Techmakers in Estonia. Anastasia holds BA degree in International Security from Jagiellonian University and currently finishing MSc in Cyber Security at KTH Royal University of Technology (Sweden) and The University of Tartu (Estonia). She is also composing cinema music as her hobby. &lt;br&gt;Meet Anastasiya on May 11, 2019 at WonderTech Summit and over 200 other inspiring women in tech.&lt;br&gt;&lt;br&gt;https://www.facebook.com/events/565384123959552/</t>
  </si>
  <si>
    <t>https://www.google.com/calendar/event?eid=Xzc0cGo2YzlwNWtwM2dlOWw2MHEzOGUyMGM1bzZpYmprZDVtbWFiamNmNCB6enplcm9jYWwuY29wZW5oYWdlbnNlbDFAbQ&amp;ctz=Europe/Copenhagen</t>
  </si>
  <si>
    <t>Åbningsfest i TinkerTank</t>
  </si>
  <si>
    <t>TinkerTank</t>
  </si>
  <si>
    <t>Get invites for events in your city.&lt;br&gt;Follow at:&lt;br&gt;https://www.startupeventslist.com/z/subscribe.html&lt;br&gt;&lt;br&gt;Kom og vær med når vi fejrer den officielle åbning af vores værkstedsfællesskab TinkerTank. - Alle er velkomne!&lt;br&gt;&lt;br&gt;Kl. 14: Åbningstale og Musik&lt;br&gt;&lt;br&gt;Kl. 15-17: Guidede Tinkerture, Genbrugsmusik, &lt;br&gt;Levende værksteder og Pindemadder&lt;br&gt;&lt;br&gt;Kl. 18.30 : Fællesspisning, musik og dans&lt;br&gt;&lt;br&gt;Foreningen TinkerTank er et værkstedsfællesskab, som ønsker at minimere spildet af materielle og menneskelige ressourcer ved at give rum til beboere i lokalområdet til opfinderi, reparation og genbrug af nogle af de ressourcer, vi har til overs i området. Vi vil gerne fremme mødet mellem mennesker i lokalområdet gennem aktiviteter, der bidrager til mere ressourceomtanke og opbygger den lokale knowhow om genbrug, reparation og kreation.&lt;br&gt;&lt;br&gt;&lt;br&gt;https://www.facebook.com/events/594294331037037/</t>
  </si>
  <si>
    <t>https://www.google.com/calendar/event?eid=Xzc0cGo2YzlwNWtwM2dlOWw2MHEzOGVhMGM1bzZpYmprZDVtbWFiamNmNCB6enplcm9jYWwuY29wZW5oYWdlbnNlbDFAbQ&amp;ctz=Europe/Copenhagen</t>
  </si>
  <si>
    <t>Save the Date - Maties in Copenhagen, Denmark!</t>
  </si>
  <si>
    <t>Get invites for events in your city.&lt;br&gt;Follow at:&lt;br&gt;https://www.startupeventslist.com/z/subscribe.html&lt;br&gt;&lt;br&gt;Our next alumni event will be taking place on 10 April 18;00 - Copenhagen, Denmark!&lt;br&gt;&lt;br&gt;Please feel free to forward the information to alumni or friends of Stellenbosch University.&lt;br&gt;&lt;br&gt;More details to follow soon.&lt;br&gt;&lt;br&gt;https://www.facebook.com/events/327399621123833/</t>
  </si>
  <si>
    <t>https://www.google.com/calendar/event?eid=Xzc0cGo2YzlwNWtwM2dlOWw2MHEzYWMyMGM1bzZpYmprZDVtbWFiamNmNCB6enplcm9jYWwuY29wZW5oYWdlbnNlbDFAbQ&amp;ctz=Europe/Copenhagen</t>
  </si>
  <si>
    <t>KMD STEAM 2019</t>
  </si>
  <si>
    <t>Get invites for events in your city.&lt;br&gt;Follow at:&lt;br&gt;https://www.startupeventslist.com/z/subscribe.html&lt;br&gt;&lt;br&gt;-- ENGLISH BELOW --&lt;br&gt;Brænder du for teknologi og kunne du tænke dig at vide mere om de nyeste trends indenfor teknologiverdenen? &lt;br&gt;&lt;br&gt;KMD STEAM - Sharing, Technology, Excitement and Mindset giver dig en bred vifte af teknologiske læringsmuligheder, top professionelle keynote speakers, workshops og kreative breakout sessions. Udforsk, lær og bliv inspireret!!&lt;br&gt;&lt;br&gt;BREAKEOUT TEMAER:&lt;br&gt;◼️ Applying AI to Real Word Problems&lt;br&gt;◼️ Humans &amp; Technology&lt;br&gt;◼️ Escaping the Product Silo &lt;br&gt;◼️ The Cloud Native Future&lt;br&gt;◼️ Internet of Things – Design, Architecture and Ethics&lt;br&gt;◼️ Assume Breach, are we in a Controlled State?&lt;br&gt;&lt;br&gt;- vælg et af overstående temaer du følger i løbet af dagens breakout sessions.&lt;br&gt;&lt;br&gt;🔊KEYNOTE SPEAKERS 🔊&lt;br&gt;	Anita Schjøll Brede&lt;br&gt;Anita er administrerende direktør og medstifter af Iris.ai; en Artificial Intelligence virksomhed. Anita blev udnævnt af Forbes blandt de 50 største europæiske kvinder i tech branchen i 2018. Hun har været speaker til TEDx to gange, er startup mentor for Katapult impact accelerator og var den første norske til at deltage i Singularity University's GSP.&lt;br&gt;	&lt;br&gt;	Thomas Ramsøy&lt;br&gt;Neurons Inc er bygget på Dr. Thomas Z. Ramzøys arbejde. Han betragtes som en af de førende akademikere og praktikere inden for anvendt neurovidenskab. Som en del af hans arbejde for Neurons Inc er Dr. Ramzøy konsulent indenfor neurovidenskab. Han er i øjeblikket et adjunkt medlem ved Singularity University, i Silicon Valley, CA.&lt;br&gt;&lt;br&gt;	Katsumi Emura&lt;br&gt;Dr. Emura er teknologichef og bestyrelsesmedlem i NEC Corporation, KMD's nye ejer. Han er ansvarlig for NEC's forskning samt leder af divisionen for immaterielle rettigheder. Dr. Emura har været en del af NEC siden 1982, og har haft en række ledende stillinger, herunder chef for produktplanlægning og forretningsudvikling for transportprodukter.&lt;br&gt;&lt;br&gt;&lt;br&gt;STEAM symboliserer strøm, energi og hastighed, hvilket er nødvendige kompetencer for at blive en front runner i tech branchen. Konferencen henvender sig til teknologiledere, arkitekter, udviklere, teamledere og domæneeksperter.&lt;br&gt;&lt;br&gt;GÅ IKKE GLIP AF DENNE NYE TEKNOLOGI KONFERENCE - BILLETTERNE ER BEGRÆNSET SÅ TILMELD DIG NU!&lt;br&gt;&lt;br&gt;-- ENGLISH --&lt;br&gt;Do you want to STEAM up your knowledge about the newest technology trends?&lt;br&gt;Then this is your chance to join an exciting tech conference with some of the hottest topics in the Tech Industry.&lt;br&gt;&lt;br&gt;KMD STEAM - Sharing, Technology, Excitement and Mindset will be packed with a wide range of tech learning opportunities providing you with a combination of tech expo playground, exciting keynote speakers, workshops and creative breakout sessions. Explore, learn and be inspired!!&lt;br&gt;&lt;br&gt;BREAKOUT THEMES:&lt;br&gt;◼️ Applying AI to Real Word Problems&lt;br&gt;◼️ Humans &amp; Technology&lt;br&gt;◼️ Escaping the Product Silo &lt;br&gt;◼️ The Cloud Native Future&lt;br&gt;◼️ Internet of Things – Design, Architecture and Ethics&lt;br&gt;◼️ Assume Breach, are we in a Controlled State?&lt;br&gt;&lt;br&gt;- choose one of the above themes to follow during the breakout sessions.&lt;br&gt;&lt;br&gt;🔊KEYNOTE SPEAKERS 🔊&lt;br&gt;	Anita Schjøll Brede &lt;br&gt;Anita is the CEO and Co-Founder of Iris.ai; an artificial intelligence company. Anita was named by Forbes as among the Top 50 European females in Tech in 2018. She is a twice TEDx speaker, a startup mentor with the Katapult impact accelerator and the first Norwegian to attend Singularity University’s GSP.&lt;br&gt;	&lt;br&gt;	Thomas Ramsøy&lt;br&gt;Neurons Inc is built on the work by Dr. Thomas Z. Ramsøy, who is considered one of the leading scholars and practitioners in the field of applied neuroscience. As part of his work at Neurons Inc, Dr. Ramsøy is a consultant on applied neuroscience. He is currently an Adjunct Faculty member at Singularity University, in Silicon Valley, CA.&lt;br&gt;&lt;br&gt;	Katsumi Emura&lt;br&gt;Dr. Emura is CTO (chief technology officer) and board member of NEC Corporation, KMD's new owner. He is responsible for NEC’s research and also head of the Intellectual Property Management Division. Since joining NEC in 1982, Dr. Emura has held numerous leadership positions, including head of product planning and business development for transport products. &lt;br&gt;&lt;br&gt;&lt;br&gt;STEAM symbolizes power, energy and speed. These are all necessary competencies if you want to be a technology front runner. The conference is designed for technology leaders, architects, developers, team leads and domain experts. &lt;br&gt;&lt;br&gt;DON’T MISS THE CHANCE TO BE PART OF THIS NEW TECHNOLOGY CONFERENCE - TICKETS ARE LIMITED SO REGISTER TODAY!&lt;br&gt;&lt;br&gt;&lt;br&gt;https://www.facebook.com/events/393184857906788/</t>
  </si>
  <si>
    <t>https://www.google.com/calendar/event?eid=Xzc0cGo2YzlwNWtwM2dlOWw2MHEzYWNhMGM1bzZpYmprZDVtbWFiamNmNCB6enplcm9jYWwuY29wZW5oYWdlbnNlbDFAbQ&amp;ctz=Europe/Copenhagen</t>
  </si>
  <si>
    <t>Connect | April 2019</t>
  </si>
  <si>
    <t>Det Danske Filmskuespiller-akademi</t>
  </si>
  <si>
    <t>Get invites for events in your city.&lt;br&gt;Follow at:&lt;br&gt;https://www.startupeventslist.com/z/subscribe.html&lt;br&gt;&lt;br&gt;Connect er en ny blomstrende kultur for upoming skuespiller og filmfolk.&lt;br&gt;Her møder vi hinanden i øjenhøjde og med hjertet først. &lt;br&gt;&lt;br&gt;Vores Connect aftner er skabt henblik på at skabe en hjerte til hjerte kultur hvor vi kan lære af hinanden, og de professionelle kræfter og kontakter vi har i Danmark. At skabe sig et solidt netværk bliver ofte starten på en ny rejse, for det er her igennem vi får ny viden, erfaring, fremtidige samarbejdspartner og nye venner. I Connect sætter vi fokus på det kærlige sammenhold og værdien af at være et godt og kærligt menneske med interesse i fælleskabet.&lt;br&gt;&lt;br&gt;Connect vil i starten blive ledet af erfarende kræfter fra Det Danske Filmskuespillerakademi (ddfsa)men det er meningen at Connect allerede fra dag et skal på frivillige hænder, derfor vil elever fra ddfsa´s grunduddannelse være involveret i projektet fra første arrangement.&lt;br&gt;&lt;br&gt;Hvad kan du forvente?&lt;br&gt;- Dejlig modtagelse i døren og hyggelige lokaler &lt;br&gt;- 3 timers fællesskab i selskab med ligesindede. &lt;br&gt;- 20-30 mitters oplæg med udgangspunkt i filmskuespil,   &lt;br&gt;   mindsetting eller filmbranche.&lt;br&gt;- Selvfølgelig skal vi spise sammen for mad har altid været et &lt;br&gt;   samlingspunkt for mennesker.&lt;br&gt;- Afrunding og opsamling inden farvel og tak for i dag.&lt;br&gt;&lt;br&gt;Hvem kan deltage, og må man have gæster med?&lt;br&gt;Alle elever og kursister som har været elev eller som har taget et kursus på Det Danske Filmskuespillerakademi kan deltage, er du blandt dem har du mulighed for at invitere en gæst med. Gæsten skal blot være tilmeldt med navn og adresse på samme måde som dig ☺&lt;br&gt;&lt;br&gt;Connect bliver afholdt hver anden måned 4 gange om året til at starte med.&lt;br&gt;Viser det sig at der er behov for mere tid sammen kigger vi på det og gøre det oftere.&lt;br&gt;&lt;br&gt;Koster det noget?&lt;br&gt;Som udgangspunkt er koster det ikke noget med mindre der opstår særarrangementer.&lt;br&gt;Du betaler kun for maden som du bestiller ved tilmeldingen. (Obs! Mad kan kun tilkøbes ved tilmelding og kan derfor ikke købes på dagen.&lt;br&gt;&lt;br&gt;Drikke vare kan ligeledes købes i baren.&lt;br&gt;&lt;br&gt;Programmet&lt;br&gt;17:00 – 17:30 ankomst&lt;br&gt;17:30 – 18:00 middag og networking&lt;br&gt;18:00 – 18:30 oplæg&lt;br&gt;18:30 – 21:30 networking og hygge&lt;br&gt;&lt;br&gt;Du kan deltage hele aftenen, også selvom du ikke vælge at spise med. Ellers har du også mulighed for at komme kl. 18:00 til oplægget. Det helt dit eget valg.&lt;br&gt;Vi forventer kun få ting:&lt;br&gt;Kom til tiden, vær kærlig og hyg dig vildt meget.&lt;br&gt;&lt;br&gt;Det Danske Filmskuespillerakademi ligger lokaler til disse arrangementer.&lt;br&gt;Det er vores ønske med dette tiltag at bygge et stort og solidt fælleskab som vi alle kan få glæde af. &lt;br&gt;&lt;br&gt;Vi glæder os til at se dig til fælleskab og berigende samtaler.&lt;br&gt;&lt;br&gt;Kærlighilsen&lt;br&gt;Pernille René, Kenneth Carmohn &amp; Elevteamet &lt;br&gt;&lt;br&gt;https://www.facebook.com/events/599202890507376/</t>
  </si>
  <si>
    <t>https://www.google.com/calendar/event?eid=Xzc0cGo2YzlwNWtwM2dlOWw2MHEzYWNpMGM1bzZpYmprZDVtbWFiamNmNCB6enplcm9jYWwuY29wZW5oYWdlbnNlbDFAbQ&amp;ctz=Europe/Copenhagen</t>
  </si>
  <si>
    <t>SPIR event #3 - uKirke edition</t>
  </si>
  <si>
    <t>Get invites for events in your city.&lt;br&gt;Follow at:&lt;br&gt;https://www.startupeventslist.com/z/subscribe.html&lt;br&gt;&lt;br&gt;Vi gentager succesen og afholder endnu et SPIR event - denne gang i uKirke på Vesterbro! &lt;br&gt;&lt;br&gt;Kom med og bliv inspireret af seje ildsjæle, spis lækker mad, brug din stemme til at hjælpe et godt projekt videre og mød nye mennesker i gode rammer! Vi hylder dem, der går foran og skaber sociale, kulturelle og grønne forandringer - store som små.&lt;br&gt;&lt;br&gt;For en foreslået minimumsdonation på 50 kr. får du adgang til eventet, en stemmeseddel og en skål lækker vegansk suppe med brød. &lt;br&gt;&lt;br&gt;Program:&lt;br&gt;17:30 Dørene åbner. Drikkevarer kan købes i baren.&lt;br&gt;18:00 Dørene lukker og vi byder velkommen. Fire initiativtagere præsenterer deres gode idé på 4 minutter efterfulgt af 4 spørgsmål fra salen&lt;br&gt;19:00 Spisning og tid til at stemme. Baren er åben!&lt;br&gt;20:00 Aftenens vinder-projekt annonceres og modtager aftenens donationer. Herefter snak og afrunding&lt;br&gt;21:00 Aftenen slutter&lt;br&gt;&lt;br&gt;Sidste gang måtte vi melde udsolgt, så husk at købe billet via Billetto forinden! Vi åbner for billetsalg 6 uger inden eventet, så følg med her på siden, når vi nærmer os.&lt;br&gt;&lt;br&gt;Vi glæder os til at se dig!&lt;br&gt;&lt;br&gt;https://www.facebook.com/events/2203439273254673/</t>
  </si>
  <si>
    <t>https://www.google.com/calendar/event?eid=Xzc0cGo2YzlwNWtwM2dlOWw2MHEzYWNxMGM1bzZpYmprZDVtbWFiamNmNCB6enplcm9jYWwuY29wZW5oYWdlbnNlbDFAbQ&amp;ctz=Europe/Copenhagen</t>
  </si>
  <si>
    <t>Udbud af agile it-projekter i praksis</t>
  </si>
  <si>
    <t>Kammeradvokaten/Advokatfirmaet Poul Schmith, Vester Farimagsgade 23, 1606 København V</t>
  </si>
  <si>
    <t>Get invites for events in your city.&lt;br&gt;Follow at:&lt;br&gt;https://www.startupeventslist.com/z/subscribe.html&lt;br&gt;&lt;br&gt;Kom og hør, hvordan din organisation kan forberede sig til at udbyde agile it-projekter – inden for rammerne af udbudsreglerne.&lt;br&gt;&lt;br&gt;I en verden, hvor der løbende stilles flere og flere krav til øget digitalisering, og hvor de landskaber, som de digitale løsninger skal leve i, bliver mere og mere komplekse, kan det være relevant at gennemføre sine it-projekter efter en agil metode. Den agile metode bygger på en række principper, som understøtter en succesfuld håndtering af et it-projekt.&lt;br&gt;&lt;br&gt;Kammeradvokaten og Implement inviterer til gratis gå-hjem-møde om, hvordan man får succes med at forberede og gennemføre EU-udbud af agil it-udvikling. Vi drøfter fordele, faldgruber og forudsætninger for agil it-udvikling i din organisation.&lt;br&gt;&lt;br&gt;Deltag, hvis du er nysgerrig på, om dit næste projekt med fordel kan køre agilt – og hvordan du håndterer behovsafdækning, kontrakt og udbud for at komme sikkert i mål.&lt;br&gt;&lt;br&gt;Se hele programmet, og tilmeld dig her: https://implementconsultinggroup.com/agile-it-project-tenders-in-practice/&lt;br&gt;&lt;br&gt;Har du spørgsmål til arrangementet, er du meget velkommen til at kontakte Vera Marton på vema@implement.dk.&lt;br&gt;&lt;br&gt;Vær opmærksom på at det ikke er nok blot at tilmelde sig eventet her på Facebook.&lt;br&gt;&lt;br&gt;https://www.facebook.com/events/426803454794043/</t>
  </si>
  <si>
    <t>https://www.google.com/calendar/event?eid=Xzc0cGo2YzlwNWtwM2dlOWw2MHEzYWQyMGM1bzZpYmprZDVtbWFiamNmNCB6enplcm9jYWwuY29wZW5oYWdlbnNlbDFAbQ&amp;ctz=Europe/Copenhagen</t>
  </si>
  <si>
    <t>Key Takeaways fra SXSW 2019 (GRATIS)</t>
  </si>
  <si>
    <t>Politikens Hus</t>
  </si>
  <si>
    <t>Get invites for events in your city.&lt;br&gt;Follow at:&lt;br&gt;https://www.startupeventslist.com/z/subscribe.html&lt;br&gt;&lt;br&gt;Er du interesseret i, hvilke tech-trends, der vil forme fremtiden?&lt;br&gt;&lt;br&gt;Så kom og hør Key Takeaways fra SXSW 2019 i Pressen på Rådhuspladsen fredag den 12. april. På bedste SXSW-manér sponsorer Ekstra Bladet den frie bar og musikken (TBA).&lt;br&gt;&lt;br&gt;Med 5.000 oplægsholdere og deltagere fra over 100 lande er South by Southwest et af verdens absolut vigtigste teknologievents. &lt;br&gt;&lt;br&gt;Ligesom tidligere år har vi inviteret 10 skarpe talere til at dele deres Key Learnings fra SXSW 2019. De 10 personer får hver 10 minutter til at tale om de trends, innovationer og teknologier, de mener vil definere udviklingen de kommende år.  &lt;br&gt;&lt;br&gt;Adgang til arrangementet er gratis, men der er kun en begrænset mængde billetter. &lt;br&gt;&lt;br&gt;https://www.eventbrite.com/e/key-takeaways-fra-sxsw-2019-tickets-59050559814&lt;br&gt;&lt;br&gt;---&lt;br&gt;&lt;br&gt;Talere og titler på talks bliver opdateret løbende.&lt;br&gt;&lt;br&gt;Keld Reinicke &lt;br&gt;Media Advisor/Chairman: Drive Studio, Veo Technologies og CPH Transform&lt;br&gt;&lt;br&gt;Miriam Plon Sauer&lt;br&gt;Strategy Director, AKQA&lt;br&gt;&lt;br&gt;Stine Paaskesen&lt;br&gt;Chief Digital Officer, Profil Rejser&lt;br&gt;&lt;br&gt;Louise Rosenberg Mærsk&lt;br&gt;Digital Front Runner, Tryg&lt;br&gt;&lt;br&gt;Nicolai Nybo Hansson &lt;br&gt;Redaktør, TV 2&lt;br&gt;&lt;br&gt;Kasper Lindskow&lt;br&gt;Head of Strategy &amp; Business Development, Ekstra Bladet&lt;br&gt;&lt;br&gt;Manita Dosanjh&lt;br&gt;Head of International Communications, LEO Innovation Lab&lt;br&gt;&lt;br&gt;Simon Caspersen&lt;br&gt;Co-founder &amp; Communications Director, SPACE10&lt;br&gt;&lt;br&gt;---&lt;br&gt;&lt;br&gt;Vi glæder os til at se dig!&lt;br&gt;&lt;br&gt;&lt;br&gt;https://www.facebook.com/events/529114430829241/</t>
  </si>
  <si>
    <t>https://www.google.com/calendar/event?eid=Xzc0cGo2YzlwNWtwM2dlOWw2MHEzYWRhMGM1bzZpYmprZDVtbWFiamNmNCB6enplcm9jYWwuY29wZW5oYWdlbnNlbDFAbQ&amp;ctz=Europe/Copenhagen</t>
  </si>
  <si>
    <t>Netværket - Fredags baren.</t>
  </si>
  <si>
    <t>Café Ae</t>
  </si>
  <si>
    <t>Get invites for events in your city.&lt;br&gt;Follow at:&lt;br&gt;https://www.startupeventslist.com/z/subscribe.html&lt;br&gt;&lt;br&gt;Et netværk for at migle rundt og tale med mange mennesker.&lt;br&gt;Der er plads til ca. 50 Personer i netværket.&lt;br&gt;&lt;br&gt;Der vil ofte være foredrag / faglige indspark mm. &lt;br&gt;&lt;br&gt;Hvilket netværk er bedst ? Linkedin - Facebook ? eller dette personlige netværk, hvor man har mulighed for at mødes personligt ?&lt;br&gt;Hvilke krav stiller du til netværket = Fortrolighed - Åbenhed - og loyalitet. &lt;br&gt;&lt;br&gt;Netværket starter op igen her Marts Md.&lt;br&gt;&lt;br&gt;Vi mødes sidste Fredag i Måneden, fra 17 - 19 mulighed for at komme før.&lt;br&gt;&lt;br&gt;Vi mødes et fast sted i København, som ligger tæt på station.&lt;br&gt;Gode P-muligheder.&lt;br&gt;&lt;br&gt;Der vil være gode muligheder for at købe Kaffe / the - Øl og Vand. Pris pr. gang - alt efter foredrags holderen mm...... &lt;br&gt;&lt;br&gt;Tilmeld dig her. Du trykker deltager.&lt;br&gt;&lt;br&gt;https://www.facebook.com/events/308651860006775/</t>
  </si>
  <si>
    <t>https://www.google.com/calendar/event?eid=Xzc0cGo2YzlwNWtwM2dlOWw2MHEzYWRpMGM1bzZpYmprZDVtbWFiamNmNCB6enplcm9jYWwuY29wZW5oYWdlbnNlbDFAbQ&amp;ctz=Europe/Copenhagen</t>
  </si>
  <si>
    <t>Foredrag: Du sælger med stemmen.</t>
  </si>
  <si>
    <t>FOF, Fiolstræde 44, 4.th, 1171 København K @ salen for enden af gangen</t>
  </si>
  <si>
    <t>Get invites for events in your city.&lt;br&gt;Follow at:&lt;br&gt;https://www.startupeventslist.com/z/subscribe.html&lt;br&gt;&lt;br&gt;VED STEMME- OG TALETRÆNER LONE B. SKOVGAARD&lt;br&gt;&lt;br&gt;Mange sender stemmen af sted fra halsen. Det udsætter den for et pres og giver spændinger i hals, kæbe, nakke og skuldre. Resultatet er, at din stemme fremstår anstrengt, at dit budskab ikke trænger så stærkt igennem, og at du virker mindre tillidsvækkende.&lt;br&gt;&lt;br&gt;Lær at frigøre stemmen fra halsen ved at åbne klangrummene i næsehulen, pandehulerne og mundhulen, så stemmen lyder dynamisk og virker overbevisende.&lt;br&gt;&lt;br&gt;Der vil være en pause i midten af foredraget.&lt;br&gt;&lt;br&gt;Vel mødt!&lt;br&gt;☀️ Lone&lt;br&gt;&lt;br&gt;https://www.facebook.com/events/764337423937716/</t>
  </si>
  <si>
    <t>https://www.google.com/calendar/event?eid=Xzc0cGo2YzlwNWtwM2dlOWw2MHEzYWRxMGM1bzZpYmprZDVtbWFiamNmNCB6enplcm9jYWwuY29wZW5oYWdlbnNlbDFAbQ&amp;ctz=Europe/Copenhagen</t>
  </si>
  <si>
    <t>Malinowski Goes Digital / Workshop on Fieldwork and Social Media</t>
  </si>
  <si>
    <t>Ethnographic Exploratory</t>
  </si>
  <si>
    <t>Get invites for events in your city.&lt;br&gt;Follow at:&lt;br&gt;https://www.startupeventslist.com/z/subscribe.html&lt;br&gt;&lt;br&gt;It is increasingly difficult not to relate to the digital when doing fieldwork. Can you follow migrants without  looking at their online social networks? Can you study young people without a  smartphone? Incorporating the digital does however not mean that you have to do online 'digital  anthropology'. Instead, it means that fieldwork must necessarily become more digital because we live in a digital age. &lt;br&gt;&lt;br&gt;In this workshop, we will exchange experiences on how to incorporate the digital, and especially social media, in a more classic 'offline' anthropological fieldwork. The ambition is to create a collective  guideline for students and researchers, containing suggestions and advice on both methodological, practical and ethical aspects of the digital in fieldwork. The workshop will consist of presentations and collective mapping exercises.&lt;br&gt;&lt;br&gt;There will be coffee and cake, and everyone is welcome. Well met!&lt;br&gt;&lt;br&gt;Organized by Kristoffer Albris, Assistant Professor, Department of Anthropology and SODAS.&lt;br&gt;&lt;br&gt;&lt;br&gt;https://www.facebook.com/events/641564156297032/</t>
  </si>
  <si>
    <t>https://www.google.com/calendar/event?eid=Xzc0cGo2YzlwNWtwM2dlOWw2MHEzYWUyMGM1bzZpYmprZDVtbWFiamNmNCB6enplcm9jYWwuY29wZW5oYWdlbnNlbDFAbQ&amp;ctz=Europe/Copenhagen</t>
  </si>
  <si>
    <t>Prix Bloxhub Interactive Symposium</t>
  </si>
  <si>
    <t>Prix Bloxhub</t>
  </si>
  <si>
    <t>Get invites for events in your city.&lt;br&gt;Follow at:&lt;br&gt;https://www.startupeventslist.com/z/subscribe.html&lt;br&gt;&lt;br&gt;HOW CAN WE MAKE CITIES MORE LIVEABLE USING DIGITAL TECHNOLOGY?&lt;br&gt;&lt;br&gt;That’s the simple yet central question fuelling the first annual PRIX BLOXHUB INTERACTIVE symposium, which takes place in and around BLOX Copenhagen from the 21st to the 22nd of May, 2019.&lt;br&gt;&lt;br&gt;&lt;br&gt;SPEAKERS (More TBA)&lt;br&gt;&lt;br&gt;- Sir Peter Cook (Founder, Archigram)&lt;br&gt;&lt;br&gt;- Indy Johar (Architect, Co-founder of Project 00 &amp; Dark Matter Laboratories) &lt;br&gt;&lt;br&gt;- Léan Doody (Ass. Director, Digital Property &amp; Cities Leader, Arup)&lt;br&gt;&lt;br&gt;- Jeff Risom (Partner &amp; Chief Innovation Officer, Gehl)&lt;br&gt;&lt;br&gt;- Jakob Strømann-Andersen (Partner &amp; Head of Sustainability Engineering, Henning Larsen)&lt;br&gt;&lt;br&gt;&lt;br&gt;TICKETS &gt;  https://tickets.prix.bloxhub.org/   &lt;br&gt;Early Bird discount for a limited amount of time!&lt;br&gt;&lt;br&gt;SPACE, TECHNOLOGY, BEHAVIOR&lt;br&gt;We live in a time of unprecedented technological and social disruption. Change, turbulence and transition have become the defining characteristics of an era that presents wide-ranging challenges. At the center of this comprehensive transformation lies the city. With an estimated 5 billion people living in cities by 2030, new forms of urban planning and digital management/organization are becoming increasingly vital in the efforts to mitigate rapid urbanization and ensure sustainable development. &lt;br&gt;&lt;br&gt;&lt;br&gt;WE NEED SOLUTIONS: THE TIME FOR TRANSDISCIPLINARY ACTION IS NOW&lt;br&gt;&lt;br&gt;At PRIX BLOXHUB INTERACTIVE we believe that our present moment, volatile as it may be, also opens up new creative territory. More than anything, it prompts technologists, creatives, scientists, companies and industry professionals to rise to the many challenges ahead. To join forces in creating bold, new answers to the pressing questions of our time through collective action and interdisciplinary collaboration. We’re asking for concrete solutions to real-life problems. &lt;br&gt;&lt;br&gt;&lt;br&gt;Prix BLOXHUB Interactive is a non-profit initiative developed by Interactive Spaces Studio at the Alexandra Institute (DK), BLOXHUB (DK) and Ars Electronica (AT).&lt;br&gt;&lt;br&gt;&lt;br&gt;&lt;br&gt;&lt;br&gt;https://www.facebook.com/events/2146860092293783/</t>
  </si>
  <si>
    <t>https://www.google.com/calendar/event?eid=Xzc0cGo2YzlwNWtwM2dlOWw2MHEzYWVhMGM1bzZpYmprZDVtbWFiamNmNCB6enplcm9jYWwuY29wZW5oYWdlbnNlbDFAbQ&amp;ctz=Europe/Copenhagen</t>
  </si>
  <si>
    <t>AERM Convention 2019</t>
  </si>
  <si>
    <t>Get invites for events in your city.&lt;br&gt;Follow at:&lt;br&gt;https://www.startupeventslist.com/z/subscribe.html&lt;br&gt;&lt;br&gt;The 2019 AERM Convention will be from Friday May 17th 2019 (midday) to Sunday May 19th 2019 (evening).&lt;br&gt;&lt;br&gt;https://www.facebook.com/events/235911213957142/</t>
  </si>
  <si>
    <t>https://www.google.com/calendar/event?eid=Xzc0cGo2YzlwNWtwM2dlOWw2MHEzY2MyMGM1bzZpYmprZDVtbWFiamNmNCB6enplcm9jYWwuY29wZW5oYWdlbnNlbDFAbQ&amp;ctz=Europe/Copenhagen</t>
  </si>
  <si>
    <t>Circling Heart Weekend - Et dybere dyk</t>
  </si>
  <si>
    <t>Gråbrødretorv 14B, 2. sal, 1154 København K Ring på: Brain and Body.</t>
  </si>
  <si>
    <t>Get invites for events in your city.&lt;br&gt;Follow at:&lt;br&gt;https://www.startupeventslist.com/z/subscribe.html&lt;br&gt;&lt;br&gt;På denne weekend ønsker vi, at skabe plads til at undersøge det, der normalt ikke bliver set.&lt;br&gt;&lt;br&gt;I Circling udfolder vi det ukendte i mødet mellem os med vågenhed. Vi undersøger, hvad der opstår i os selv, den anden og i gruppen. På den måde bliver livet vores lærer.&lt;br&gt;&lt;br&gt;På dette event vil vi skabe rum for dybere processer, hvor vi tillader en høj grad af selvledelse. Der vil ikke være så meget introduktion som ved nogle af vores andre events. Som deltager må du være parat til at tage initiativer uden opfordring, og til at sætte grænser og række ud.&lt;br&gt;&lt;br&gt;Vi vil være et begrænset antal deltagere og hvis du vil med er det en god ide at tilmelde dig snarligt.&lt;br&gt;Bemærk at der også er et arrangement fredag aften den 5. april kl. 16.30 til 20.30, som du kan deltage i til stærk reduceret pris (100 kr.), når du også deltager i weekenden. Dvs. at prisen for alle 3 dage er 1.400 kr. &lt;br&gt;&lt;br&gt;NB: Bemærk at vi på denne weekend har åbnet op for engelsk talende deltagere. Så du må være forberedt på, at workshoppen måske kommer til at foregå på engelsk. &lt;br&gt;&lt;br&gt;*** &lt;br&gt;&lt;br&gt;Som deltager i weekenden, kan deltage i vores åbne circling aften om fredagen den 5. april for 100 kr ekstra: &lt;br&gt;&lt;br&gt;https://www.facebook.com/events/348878922381299/&lt;br&gt;&lt;br&gt;***&lt;br&gt;&lt;br&gt;Sidste århundredes bevidsthedspraksis var at kigge indad og nedad i psyken. Det nye er, at udforske og udfolde os i mødet med andre mennesker. At kigge udad, samtidig med, at vi er forbundene med vores indre liv. Og, hvorfor blive oplyst i en klippehule når vi kan hæve vores bevidsthedsniveau sammen?&lt;br&gt;&lt;br&gt;Circling er en praksis, der giver mennesker et sprog for det, der er bag vores sociale facade. Bag vores selvbilleder. Ikke gennem dybe indre fantasirejser, askese eller isoleret meditation, men gennem direkte interaktion med andre mennesker fra et meditativt sted.&lt;br&gt;&lt;br&gt;Vi øger nærheden i mødet mellem mennesker ved, at bringe det usagte ind i relationen. Vi løber samtidig risikoen for domme, for at være for kraftfulde, for svage, for erotiske, for selvsikre, for sårbare. Vi vover så at sige pelsen.&lt;br&gt;&lt;br&gt;Hvad hentyder navnet Circling til?&lt;br&gt;&lt;br&gt;Ofte er selvudvikling noget man modtager fra en lærer eller en terapeut. I Circling sker udvikling ved, at man lærer sin egn indre sandhed at kende i direkte udveksling med andre. Det lærer os, både at mærke os selv og kommunikere om vores indre liv samt, at have modet til at lade os påvirke af andres respons. Deraf navnet Circling. Vi cirkulerer vores indre liv. Vi bliver i kontakten, der hvor vi normalt er overladt til vores egne forestillinger om hvad der sker i den anden. Det er i den udveksling, magien og alkymien i Circling afslører sig.&lt;br&gt;&lt;br&gt;En positiv virkning af Circling er at, sansninger, impulser, fantasier og følelser, der før måtte leve et liv i landflygtighed i vores relationer, nu kan blive en kilde til øget intimitet.&lt;br&gt;&lt;br&gt;Circling anvender nogle enkelte principper som guidelines. 5 enkle principper er hvad vi navigerer efter når vi går ind i det ukendte.&lt;br&gt;&lt;br&gt;Hvordan foregår Circling?&lt;br&gt;&lt;br&gt;Circling kan praktiseres to og to, for eksempel i en parrelation, eller i en gruppe, hvor en person har fleres deltageres udelte opmærksomhed. Eller i en gruppe, hvor vi helt åbent undersøger, hvad der opstår mellem os, når vi ikke har en agenda, andet end at hæve vores bevidsthedsniveau sammen.&lt;br&gt;&lt;br&gt;Med bevidsthed, vågenhed og langsomhed bruger vi Circling til at undersøge, hvad der vil folde sig ud i kontakten med os selv og andre. Det er direkte træning og praksis i livfuldhed.&lt;br&gt;&lt;br&gt;-----------------&lt;br&gt;&lt;br&gt;Dato og tid: Lørdag 10 - 18 og søndag 10 - 16. &lt;br&gt;&lt;br&gt;Sted: Gråbrødretorv 14B, 2. sal, 1154 København K&lt;br&gt;Ring på: Brain and Body.&lt;br&gt;&lt;br&gt;Dagens workshop guides og ledes af Niklas Thrane og Amela Tahirovic. Vi kan bedst beskrive os selv som moderne mystikere med mange års praksiserfaring.&lt;br&gt;&lt;br&gt;Tilmelding foregår ved at indbetale 1.300 kr. til Thrane Terapi på Mobile Pay: 12974&lt;br&gt;&lt;br&gt;Kontakt mail: info@circlingheart.com&lt;br&gt;Kontakt tlf.: 61 86 12 86 Amela&lt;br&gt;&lt;br&gt;Vi ser frem til vores møde.&lt;br&gt;&lt;br&gt;Kærlige hilsner&lt;br&gt;Niklas og Amela&lt;br&gt;&lt;br&gt;https://www.facebook.com/events/1161420244040038/</t>
  </si>
  <si>
    <t>https://www.google.com/calendar/event?eid=Xzc0cGo2YzlwNWtwM2dlOWw2MHEzY2NhMGM1bzZpYmprZDVtbWFiamNmNCB6enplcm9jYWwuY29wZW5oYWdlbnNlbDFAbQ&amp;ctz=Europe/Copenhagen</t>
  </si>
  <si>
    <t>Service Design Drinks CPH</t>
  </si>
  <si>
    <t>Kølsters Tolv Haner</t>
  </si>
  <si>
    <t>Get invites for events in your city.&lt;br&gt;Follow at:&lt;br&gt;https://www.startupeventslist.com/z/subscribe.html&lt;br&gt;&lt;br&gt;To celebrate surviving winter, that spring is coming and of course  talk service design - come join us for a beer and meet or reconnect with like-minded designers! &lt;br&gt;&lt;br&gt;We're here from 5pm til late - hope to see you there!&lt;br&gt;&lt;br&gt;/SDN CPH&lt;br&gt;&lt;br&gt;https://www.facebook.com/events/604274716710257/</t>
  </si>
  <si>
    <t>https://www.google.com/calendar/event?eid=Xzc0cGo2YzlwNWtwM2dlOWw2MHEzY2NpMGM1bzZpYmprZDVtbWFiamNmNCB6enplcm9jYWwuY29wZW5oYWdlbnNlbDFAbQ&amp;ctz=Europe/Copenhagen</t>
  </si>
  <si>
    <t>Brexit - med Claus Grube</t>
  </si>
  <si>
    <t>Nybrogade 22, 1203 København K, Danmark</t>
  </si>
  <si>
    <t>Get invites for events in your city.&lt;br&gt;Follow at:&lt;br&gt;https://www.startupeventslist.com/z/subscribe.html&lt;br&gt;&lt;br&gt;I første omgang står det til, at Storbritannien skal forlade unionen den 29. marts, men mon ikke datoen bliver forlænget. Og hvad betyder det så? &lt;br&gt;&lt;br&gt;Theresa May knokler for at få en aftale i hus, men kan det overhovedet lykkes, når torierne er så splittede, internt? Kommer der en 'deal' og hvad er konsekvenserne af en 'no-deal'?&lt;br&gt;&lt;br&gt;Brexit har skabt mange spørgsmål, der er svære og komplicerede at få svar på - vi har derfor inviteret tidligere ambassadør i London og tidligere departementschef i Udenrigsministeriet, Claus Grube, til at give en briefing over status og mulige fremtidige scenarier. &lt;br&gt;&lt;br&gt;Arrangementet finder sted fredag den. 29. marts kl. 15.30-16.30 - i vores nye lokaler på Nybrogade 22, st. th. &lt;br&gt;&lt;br&gt;Vi har desværre kun et begrænset antal pladser, så husk at melde fra, hvis du ikke ønsker at deltage. &lt;br&gt;&lt;br&gt;Vi slutter arrangementet med en let forfriskning.&lt;br&gt;&lt;br&gt;&lt;br&gt;&lt;br&gt;Arrangementet er støttet af Europanævnet&lt;br&gt;&lt;br&gt;https://www.facebook.com/events/546001822576256/</t>
  </si>
  <si>
    <t>https://www.google.com/calendar/event?eid=Xzc0cGo2YzlwNWtwM2dlOWw2MHEzY2NxMGM1bzZpYmprZDVtbWFiamNmNCB6enplcm9jYWwuY29wZW5oYWdlbnNlbDFAbQ&amp;ctz=Europe/Copenhagen</t>
  </si>
  <si>
    <t>Tanker om Tech #5 - Kan teknologi redde os i klimakampen?</t>
  </si>
  <si>
    <t>Klub</t>
  </si>
  <si>
    <t>Get invites for events in your city.&lt;br&gt;Follow at:&lt;br&gt;https://www.startupeventslist.com/z/subscribe.html&lt;br&gt;&lt;br&gt;Ligger nøglen til at løse de enorme udfordringer i teknologien, hos politikerne eller individerne? Og hvilke midler er legitime og effektive i klimakampen?&lt;br&gt;&lt;br&gt;I denne femte udgave af Tanker om Tech vil formanden for IDA, Thomas Damkjær Petersen og Jesper Theilgaard, klimaekspert og tidligere vejrvært på DR, tale om hvorvidt vi overhovedet kan nå at påvirke klimaet nu, og hvordan vi bedst gør det. Går vejen mod en grønnere verden via reguleringer, nudging eller ny teknologi? 🤔&lt;br&gt;&lt;br&gt;Jesper Theilgaard opsagde i starten af 2018 sit mangeårige job hos Danmarks Radio og har siden været aktivt involveret i klimakampen. Samtalen vil derfor også handle om, hvordan man bedst formidler en kompleks og uhåndgribelig sag som klimaforandringer. Rummer klimakrisen også håb og potentiale? &lt;br&gt;&lt;br&gt;Deltag i debatten i København eller livestream arrangementet hjemmefra din computer. &lt;br&gt;&lt;br&gt;💥 Husk at tilmelde dig 💥&lt;br&gt;Tilmeld dig for online arrangementet her: https://bit.ly/2CjipC6&lt;br&gt;Tilmeld dig for det fysiske arrangement her: https://bit.ly/2T15b2h&lt;br&gt;&lt;br&gt;https://www.facebook.com/events/2105627246395573/</t>
  </si>
  <si>
    <t>https://www.google.com/calendar/event?eid=Xzc0cGo2YzlwNWtwM2dlOWw2MHEzY2QyMGM1bzZpYmprZDVtbWFiamNmNCB6enplcm9jYWwuY29wZW5oYWdlbnNlbDFAbQ&amp;ctz=Europe/Copenhagen</t>
  </si>
  <si>
    <t>Oplæg om at søge udveksling og legater</t>
  </si>
  <si>
    <t>Get invites for events in your city.&lt;br&gt;Follow at:&lt;br&gt;https://www.startupeventslist.com/z/subscribe.html&lt;br&gt;&lt;br&gt;Lokale: B.2.14&lt;br&gt;&lt;br&gt;Vi har strikket et program sammen, for at I kan få et solidt indblik i, hvor og hvordan I kan søge om at komme på udveksling som en del af jeres uddannelse på DMJX. &lt;br&gt;&lt;br&gt;Der vil være oplæg om, hvordan I søger udveksling gennem skolen og som freemover med EDU. Derudover vil der også være et oplæg om hvordan I kan søge legater så udvekslingsopholdet kan blive lidt sjovere. &lt;br&gt;&lt;br&gt;Oplægget er primært for medlemmer af Dansk Journalistforbund, men alle er velkomne. Vi sørger for kaffe og sandwich til alle deltagere.&lt;br&gt;&lt;br&gt;Tilmelding sker ved at trykke deltager på eventen.  &lt;br&gt;&lt;br&gt;Program&lt;br&gt;15.00 – 15.20 – Oplæg om at søge udveksling gennem skole v. tidligere udvekslingsstuderende Camilla&lt;br&gt;15.20 – 15.30 – Kaffe og sandwich&lt;br&gt;15.30 – 16.00 – Oplæg om at søge udveksling som freemover gennem EDU v. Christian&lt;br&gt;16.00 – 16.15 – Oplæg om legatsøgning v. Christian&lt;br&gt;16.15 – 16.45 – Fri snak og spørgsmål&lt;br&gt;&lt;br&gt;https://www.facebook.com/events/309422119771620/</t>
  </si>
  <si>
    <t>https://www.google.com/calendar/event?eid=Xzc0cGo2YzlwNWtwM2dlOWw2MHEzY2RhMGM1bzZpYmprZDVtbWFiamNmNCB6enplcm9jYWwuY29wZW5oYWdlbnNlbDFAbQ&amp;ctz=Europe/Copenhagen</t>
  </si>
  <si>
    <t>The Future of Medical Device Software in Europe</t>
  </si>
  <si>
    <t>3shape</t>
  </si>
  <si>
    <t>Get invites for events in your city.&lt;br&gt;Follow at:&lt;br&gt;https://www.startupeventslist.com/z/subscribe.html&lt;br&gt;&lt;br&gt;May 26th, 2020 is the Date of Application for the new EU Medical Device Regulation and it is approaching fast!&lt;br&gt;&lt;br&gt;If you are working with Medical Device Software or health apps, which might later become medical devices under the new EU Medical Device Regulations, you are most likely concerned with the lack of information the EC commission is providing, as well as wondering: Will I make it in time?&lt;br&gt;&lt;br&gt;3Shape invites you to join us for a breakfast followed by a discussion where we would like you to share your experiences and concerns about the new Medical Device Regulations, with focus on Rule 11. &lt;br&gt;&lt;br&gt;AGENDA&lt;br&gt;8:30 – 9:00: Breakfast buffet &lt;br&gt;&lt;br&gt;9:00 – 9:40: MDR in a software perspective – part one, presented by Joseph Nguyen, Program Manager, Regulatory Affairs at 3Shape and Kristian Worziger Nielsen, Regulatory Affairs Specialist at 3Shape&lt;br&gt;&lt;br&gt;9:40-10:00: Break, mingle and hands-on experience with 3Shape scanners and software&lt;br&gt;&lt;br&gt;10:00-10:40: MDR in a software perspective – part two&lt;br&gt;&lt;br&gt;10:40-11:00: Any further questions&lt;br&gt;&lt;br&gt;11:00: Thank you and have a nice day.&lt;br&gt;&lt;br&gt;MDR from a software perspective:&lt;br&gt;The presentation will be a software-centric presentation making a vertical slice from the most important issues in the overall MDR framework down towards the software specific rules.&lt;br&gt; Expect short discussion sessions!&lt;br&gt;&lt;br&gt;We would like to show how 3Shape plans for the best, prepares for the worst – and, as there is very little official guidance to find, hopefully share experiences regarding software and MDR.&lt;br&gt;&lt;br&gt;Speakers:&lt;br&gt;Joseph Nguyen&lt;br&gt;BIO&lt;br&gt;Joseph Nguyen is a Program Manager, Regulatory Affairs at 3Shape. Joseph holds a master’s degree in Public Health from the University of Copenhagen and has 6 years of experience in the medical device industry. In 2013, Joseph started his RA career in Coloplast as an intern. At Coloplast, Joseph worked his way up to become an RA Manager where he was responsible for driving the product lifecycle regulatory activities in both Continence Care and Ostomy Care divisions. In September 2016, he joined 3Shape as an RA specialist and held this position for 1 year before he was appointed MDR implementation lead at 3Shape.&lt;br&gt;&lt;br&gt;Kristian Worziger Nielsen&lt;br&gt;BIO&lt;br&gt;Kristian Worziger Nielsen is a Regulatory Affairs Specialist at 3Shape. He holds a Master of Science in Physics from Copenhagen University. He has been working with software and measuring devices in the medical device industry since 2002 for companies like Novo Nordisk, Radiometer, and for the last 11 years, 3Shape. During this time, he has been working with software medical devices in most roles - from development to quality management, and lately, regulatory aspects for software devices.&lt;br&gt;&lt;br&gt;His daily work as regulatory affairs specialist covers a wide range of software products and devices, from cloud-based to stand-alone devices, and the regulatory activities from the start of development to final registration across the world.&lt;br&gt;&lt;br&gt;&lt;br&gt;https://www.facebook.com/events/2292511627694928/</t>
  </si>
  <si>
    <t>https://www.google.com/calendar/event?eid=Xzc0cGo2YzlwNWtwM2dlOWw2MHEzY2RpMGM1bzZpYmprZDVtbWFiamNmNCB6enplcm9jYWwuY29wZW5oYWdlbnNlbDFAbQ&amp;ctz=Europe/Copenhagen</t>
  </si>
  <si>
    <t>Eating habits &amp; morality</t>
  </si>
  <si>
    <t>Co-lab</t>
  </si>
  <si>
    <t>Get invites for events in your city.&lt;br&gt;Follow at:&lt;br&gt;https://www.startupeventslist.com/z/subscribe.html&lt;br&gt;&lt;br&gt;Time : TBA &lt;br&gt;&lt;br&gt;Its science week in Denmark and to celebrate we're going to be hosting events and workshops to make you think different and question the science around us in our everyday lives. &lt;br&gt;&lt;br&gt;This is part of our ongoing outreach project called &lt;br&gt;'sci-share ' sharing science together. &lt;br&gt;&lt;br&gt;There will be refreshments and afterward a chance to learn more co-lab and what the community does via workshops and informal chats. &lt;br&gt;&lt;br&gt;DK: - scroll for ENG.&lt;br&gt;Det bliver tit fremhævet i medierne, at man bør lave måltiderne fra bunden, og der er mange forskellige ’opskrifter’ på sundere måder at spise på. Men hvordan håndterer danskere de spørgsmål i deres dagligdag?&lt;br&gt;Forbrugerne bliver tillagt et ansvar for at løse en lang række samfundsproblemer ved hjælp af deres kost. Sundhed har været et ’hot’ emne længe, og senest er klima kommet højt på dagordenen over ting, som man skal tage ansvar for i hverdagen. Men langt de fleste spiser for det meste det samme. Vores indkøb, madlavning og spisning er med andre ord rutiner, som vi ikke tænker over – på trods af Instagram-fotos af tallerkener og blogs om fleksitarisk madlavning.&lt;br&gt;&lt;br&gt;Foredraget giver en række konkrete eksempler på, hvordan de moralske spørgsmål bliver håndteret i forskellige slags hverdagsliv - og med hvilke konsekvenser.&lt;br&gt;----------------------------------------------------------------&lt;br&gt;ENG:&lt;br&gt;It is often emphasized in the media that one should make meals from scratch, and there are many different 'recipes' in healthier ways to eat. But how do Danes handle the issues in their daily lives?&lt;br&gt;Consumers are assigned a responsibility to solve a wide range of societal problems through their diets. Health has been a 'hot' topic for a long time, and most recently, the climate has come high on the agenda of things that one has to take responsibility for in everyday life. But by far the majority eat the same thing. In other words, our purchasing, cooking, and dining are routines that we do not think about - despite Instagram photos of plates and blogs on flexitarian cooking.&lt;br&gt;&lt;br&gt;The lecture gives a number of concrete examples of how moral issues are handled in different kinds of everyday life - and with what consequences.&lt;br&gt;&lt;br&gt;&lt;br&gt;&lt;br&gt;&lt;br&gt;&lt;br&gt;&lt;br&gt;&lt;br&gt;https://www.facebook.com/events/2161664210583402/</t>
  </si>
  <si>
    <t>https://www.google.com/calendar/event?eid=Xzc0cGo2YzlwNWtwM2dlOWw2MHEzY2RxMGM1bzZpYmprZDVtbWFiamNmNCB6enplcm9jYWwuY29wZW5oYWdlbnNlbDFAbQ&amp;ctz=Europe/Copenhagen</t>
  </si>
  <si>
    <t>DAHL Dag København - Studiebesøg om IP</t>
  </si>
  <si>
    <t>Hammerensgade 6, 1267 København K, Danmark</t>
  </si>
  <si>
    <t>Get invites for events in your city.&lt;br&gt;Follow at:&lt;br&gt;https://www.startupeventslist.com/z/subscribe.html&lt;br&gt;&lt;br&gt;DAHL DAG KØBENHAVN&lt;br&gt;Kom med til DAHL i København hvor vi lærer mere om IP/Immaterialret, hvordan det er at arbejde med, og hvordan DAHL ser ud indefra som arbejdsplads.&lt;br&gt;&lt;br&gt;DAGENS EMNER&lt;br&gt; ● Hvad er IP/immaterialret?&lt;br&gt; ● Hvor langt Strækker immaterialretten sig og hvordan sikrer vi at erhvervsvirksomheder/myndigheders immaterialret ikke overtrædes i en verden hvor alt deles og lægges op på internettet?&lt;br&gt; ● Hvordan kan advokater/jurister sikre erhvervsvirksomheder/myndigheder mod de problemstillinger som opstår i konflikten mellem retten til privatliv og virksomheders brug af persondata. Herunder juridiske problemstillinger der opstår i forbindelse med sociale medier, andre tech-giganter, profilering og hvordan vi sikre forbrugere/borgere bedst muligt? &lt;br&gt;&lt;br&gt;Vi afholder også DAHL Dag i Aarhus - her er emnet 'Advokatetik'. Se mere på vores begivenhed her: https://www.facebook.com/events/2113498278733385/ &lt;br&gt;&lt;br&gt;DAHL&lt;br&gt;DAHL er et af Danmarks største advokatfirmaer, med mere end 200 medarbejdere og flere end 100 jurister. De har kontorer i Aarhus, Esbjerg, Herning, København og Viborg.&lt;br&gt;&lt;br&gt;PROGRAM&lt;br&gt;17:00 – Meet and greet med kaffe og te.&lt;br&gt;17:30 -  Oplæg &lt;br&gt;18:30 – Pause &lt;br&gt;18:45 – Oplæg &lt;br&gt;19:45 – Q&amp;A&lt;br&gt;20:00 - Aftensmad og mulighed for netværk&lt;br&gt;&lt;br&gt;Sluttidspunkt klokken 21:00&lt;br&gt;&lt;br&gt;TILMELDING&lt;br&gt;Send en mail til academicactivities@dk.elsa.org med:&lt;br&gt; ● Dit navn&lt;br&gt; ● Semester&lt;br&gt; ● Universitet&lt;br&gt; ● Mærk mailen 'DAHL København'&lt;br&gt;&lt;br&gt;Vi glæder os til en dejlig dag med dig!&lt;br&gt;&lt;br&gt;Alle jurastuderende i Danmark er velkommende til arrangementet. Pladserne fordeles efter først-til-mølle princippet.&lt;br&gt;&lt;br&gt;https://www.facebook.com/events/561441214376117/</t>
  </si>
  <si>
    <t>https://www.google.com/calendar/event?eid=Xzc0cGo2YzlwNWtwM2dlOWw2MHEzY2UyMGM1bzZpYmprZDVtbWFiamNmNCB6enplcm9jYWwuY29wZW5oYWdlbnNlbDFAbQ&amp;ctz=Europe/Copenhagen</t>
  </si>
  <si>
    <t>Impact Tour - Tech Edition</t>
  </si>
  <si>
    <t>Get invites for events in your city.&lt;br&gt;Follow at:&lt;br&gt;https://www.startupeventslist.com/z/subscribe.html&lt;br&gt;&lt;br&gt;Be curious – make an impact – become an insider&lt;br&gt;&lt;br&gt;Do you want a chance to leave your footprint in Copenhagen, and show the impact you can have on the world? Join Deloitte’s Impact Tour for inspired students who love tech. &lt;br&gt;&lt;br&gt;If you are currently studying for a Bachelor’s or Master’s degree in IT or engineering, seize the opportunity to become a part of Deloitte’s Impact Tour for a day! We promise you hands-on consulting experience in solving real-world challenges. Through a combination of presentations, inspiring storytelling and case activities, you will gain an insight into Deloitte’s work and culture.  &lt;br&gt;&lt;br&gt;Taking on the role of a Deloitte tech consultant, you, together with fellow students, will get a case where the sole focus is making an impact that matters for Copenhagen. The case will take you through the streets of Copenhagen, encouraging teamwork and creative problem solving. &lt;br&gt;&lt;br&gt;This is a unique opportunity for you to show off your skills and passion as techie!&lt;br&gt;&lt;br&gt;When: Thursday, 25. April 2019&lt;br&gt;&lt;br&gt;Where: Deloitte, Weidekampsgade 6, 2300 Copenhagen S, and around the city of Copenhagen&lt;br&gt;&lt;br&gt;How to get the experience: &lt;br&gt;If you are ready to take on the challenge and leave your footprint in Copenhagen, APPLY NOW at http://impacttour.deloitte.dk! &lt;br&gt;&lt;br&gt;Questions?&lt;br&gt;Please do not hesitate to write to Markus Færevaag at mfaerevaag@deloitte.dk&lt;br&gt;&lt;br&gt;https://www.facebook.com/events/471707343367156/</t>
  </si>
  <si>
    <t>https://www.google.com/calendar/event?eid=Xzc0cGo2YzlwNWtwM2dlOWs2b3AzOGRhMGM1bzZpYmprZDVtbWFiamNmNCB6enplcm9jYWwuY29wZW5oYWdlbnNlbDFAbQ&amp;ctz=Europe/Copenhagen</t>
  </si>
  <si>
    <t>Get in touch with your inner hacker with The Code Pub Copenhagen</t>
  </si>
  <si>
    <t>Skindergade 31 (Skindergade 31, København, Denmark 1159)</t>
  </si>
  <si>
    <t>The Code Pub - Copenhagen
Thursday, June 6 at 5:30 PM
Hello Code Pub ladies, It is time for another The Code Pub event in Copenhagen! This time we put focus on security &amp; hacking. As always, the event is ...
https://www.meetup.com/The-Code-Pub-Copenhagen/events/261446057/</t>
  </si>
  <si>
    <t>selopseu.copenhagen1@gmail.com</t>
  </si>
  <si>
    <t>06/03/2019 17:56:50.000Z</t>
  </si>
  <si>
    <t>https://www.google.com/calendar/event?eid=MGg5ajFoYjJicDEyNzBlMTAzMGsxMWtwb2Mgc2Vsb3BzZXUuY29wZW5oYWdlbjFAbQ&amp;ctz=Europe/Copenhagen</t>
  </si>
  <si>
    <t xml:space="preserve">Design Sprint 2.0: Day 1 after noon - Sketch concepts </t>
  </si>
  <si>
    <t>Nemlig.com (Banemarksvej 58, Brøndbyvester, Denmark 2605)</t>
  </si>
  <si>
    <t>Design Sprint Copenhagen
Wednesday, June 26 at 8:45 AM
At this next event we will try the exercises in a workshop format, that takes place on day 1 after noon where we will come up with solution ideas - pr...
https://www.meetup.com/Design-Sprint-Copenhagen/events/261609742/</t>
  </si>
  <si>
    <t>06/03/2019 17:56:56.000Z</t>
  </si>
  <si>
    <t>https://www.google.com/calendar/event?eid=N3Fjb2JjMHJvbXFyYmE4a2Z2OG5qcWtlMjIgc2Vsb3BzZXUuY29wZW5oYWdlbjFAbQ&amp;ctz=Europe/Copenhagen</t>
  </si>
  <si>
    <t>Malmö C++ User Group - Meeting 0xC - Test Driven Development</t>
  </si>
  <si>
    <t>Malmö C++ User Group
Wednesday, June 12 at 5:30 PM
Meetup of the Malmö C++ User Group. Signup Here!https://foocafe.org/malmoe/events/2335-test-driven-development With the help of the audience, a kata w...
https://www.meetup.com/MalmoCpp/events/261923218/</t>
  </si>
  <si>
    <t>06/03/2019 17:57:00.000Z</t>
  </si>
  <si>
    <t>https://www.google.com/calendar/event?eid=NnI0cW92NzdhdGNlOGUyYTBoaWk0MmZsMDYgc2Vsb3BzZXUuY29wZW5oYWdlbjFAbQ&amp;ctz=Europe/Copenhagen</t>
  </si>
  <si>
    <t>JS Quiz</t>
  </si>
  <si>
    <t>tretton37 Tech Skåne
Thursday, June 13 at 6:00 PM
Do you think you really know JavaScript, its quirks, trivia and facts? Do you want to soar high on bragging rights as the champions of JavaScript? Let...
https://www.meetup.com/tretton37-Tech-Meetup-Skane/events/261400799/</t>
  </si>
  <si>
    <t>06/03/2019 17:57:11.000Z</t>
  </si>
  <si>
    <t>https://www.google.com/calendar/event?eid=MGZxNXBlazVvOWI0YWkzM2kzNWtiajQ2bWEgc2Vsb3BzZXUuY29wZW5oYWdlbjFAbQ&amp;ctz=Europe/Copenhagen</t>
  </si>
  <si>
    <t>Women in Entrepreneurship Breakfast MALMÖ - Wed 05th of June @THE GROUND</t>
  </si>
  <si>
    <t>The Ground, Bredgatan 4, 211 30 Malmö, Sweden</t>
  </si>
  <si>
    <t xml:space="preserve">"It's time for another one of our family style breakfasts in Malmö on the 5th of June. This breakfast will be hosted at The Ground!Are you interested in entrepreneurship but not sure how to start? Do you want to know more about the startup scene of Skåne? Or maybe you're just looking to exchange ideas and meet inspiring people in the startup community? Join us and you'll meet all of the above and have a chance to talk to them!This time, the speaker will be Sarah Nöckel, Investment Associate at&amp;nbsp;Dawn Capital, founder of&amp;nbsp;Femstreet, a&amp;nbsp;weekly newsletter on women in tech &amp;amp; diversity in Venture Capital."
Price: Free
Link: https://www.eventbrite.com/e/women-in-entrepreneurship-breakfast-malmo-wed-05th-of-june-the-ground-tickets-61430083032?aff=ebdssbdestsearch
</t>
  </si>
  <si>
    <t>06/03/2019 17:57:46.000Z</t>
  </si>
  <si>
    <t>https://www.google.com/calendar/event?eid=MmdtZjlycjRybmFyYmJ2NGQ1ZG1nbmQ0Z2wgc2Vsb3BzZXUuY29wZW5oYWdlbjFAbQ&amp;ctz=Europe/Copenhagen</t>
  </si>
  <si>
    <t>Game Habitat Annual Brännboll &amp; BBQ 2019</t>
  </si>
  <si>
    <t>Kungsparken, Kung Oscars väg 8 (in front of Malmö Stadsbiblioteket), 211 33 Malmö, Sweden</t>
  </si>
  <si>
    <t xml:space="preserve">"Game Habitat's Brännboll &amp;amp;&amp;nbsp;Barbecue 2019!Once again,&amp;nbsp;Game Habitat and extended family invite our game dev community to join us for a lovely evening at Kungsparken, Malmö for our Annual&amp;nbsp;Brännboll &amp;amp; Barbecue!This year we are hosting the event on Wednesday June 5th&amp;nbsp;and like at previous years,&amp;nbsp;you can expect to have a great time in the park mingling with our game dev community.There will be plenty of hot dogs to grill, snacks, beers and soft drinks and snacks, but feel free to bring your own food if you think you will be hungry ;)"
Price: Free
Link: https://gamehabitat_brannboll_bbq19.eventbrite.com
</t>
  </si>
  <si>
    <t>06/03/2019 17:57:52.000Z</t>
  </si>
  <si>
    <t>https://www.google.com/calendar/event?eid=MDhkY3Flc3RzMDNqNnFvdmpnMjJqazA3MHUgc2Vsb3BzZXUuY29wZW5oYWdlbjFAbQ&amp;ctz=Europe/Copenhagen</t>
  </si>
  <si>
    <t>Livewire: A Magical UI Framework For Laravel - Laravel Skåne</t>
  </si>
  <si>
    <t>Foo Café, Stora Varvsgatan 6a, 211 19 Malmö, Sweden</t>
  </si>
  <si>
    <t xml:space="preserve">"As Laravel developers, we’ve made concessions when it comes to our front-ends. We’ve traded the simplicity, reliability, and testability of Blade in exchange for the dynamic, smooth, page interactions of Vue or React.Livewire attempts to rescue what’s good in Blade, but still allow for fast, dynamic front-ends, without having to write a drop of JavaScript.The project is inspired by Phoenix LiveView and is basically pure magic if you haven’t seen it in action yet.Please note that this event is live streamed."
Price: Free
Link: https://www.foocafe.org/malmoe/events/2327-livewire-a-magical-ui-framework-for-laravel
</t>
  </si>
  <si>
    <t>06/03/2019 17:57:58.000Z</t>
  </si>
  <si>
    <t>https://www.google.com/calendar/event?eid=NHN2aGFwY2U0cTNxMG02NG42OG9nZjgxOGUgc2Vsb3BzZXUuY29wZW5oYWdlbjFAbQ&amp;ctz=Europe/Copenhagen</t>
  </si>
  <si>
    <t>AI &amp; Startups #1: The future of AI enabled healthcare</t>
  </si>
  <si>
    <t>Corti, Store Strandstræde 21, 1st fl, 1255 Copenhagen, Denmark</t>
  </si>
  <si>
    <t xml:space="preserve">"We're launching 3 events to show case AI and startups in Copenhagen. This is the first event where we're inviting you to our headquarters at Corti to hear the story of how the Corti team took a fascination with speech technology to a succesful and highly disruptive startup in the healthcare space.In case you don't know Corti's product allow emergency dispatchers at 911s around the world to have an AI sidekick that enables them to faster and more accurately figure out what's wrong with the patient calling. The system is currently live in multiple regions around the world including Copenhagen where it helps saving lives..."
Price: Free
Link: https://www.meetup.com/aicopenhagen/events/261639045/
</t>
  </si>
  <si>
    <t>06/03/2019 17:58:04.000Z</t>
  </si>
  <si>
    <t>https://www.google.com/calendar/event?eid=MmV2cjhxZG1hZDE3bDlxcThuMXF2NGVvZnMgc2Vsb3BzZXUuY29wZW5oYWdlbjFAbQ&amp;ctz=Europe/Copenhagen</t>
  </si>
  <si>
    <t>Talent Garden Rainmaking: Startup Advice Sessions</t>
  </si>
  <si>
    <t>IDA, Kalvebod Brygge 31-33, 1560 Copenhagen, Denmark</t>
  </si>
  <si>
    <t xml:space="preserve">"At Respond Festival we bring all of our entrepreneurial community to IDA at Kalvebod Brygge.During the festival,&amp;nbsp;June 6 + 7, we will be offering business advice to everyone with a startup on their mind.You can be in the earliest stages of your company planning or more mature. What is important is just that you are ready to take in honest advice from our team of entrepreneurial feedbackers.This year we will bring a keen eye to how you balance a solid business case with your company's impact on the planet.These startups will give you adviceWorksomeLegalHeroToechoAutowise..."
Price: Free
Link: https://www.eventbrite.co.uk/e/talent-garden-rainmaking-startup-advice-sessions-tickets-62434362860?aff=ebdssbdestsearch
</t>
  </si>
  <si>
    <t>06/03/2019 17:58:14.000Z</t>
  </si>
  <si>
    <t>https://www.google.com/calendar/event?eid=Mm9xN29nZXRybXI2MWZxOWppYTJicnVmYmsgc2Vsb3BzZXUuY29wZW5oYWdlbjFAbQ&amp;ctz=Europe/Copenhagen</t>
  </si>
  <si>
    <t>IDA Conference Building, Kalvebod Brygge 31-33, 1560 Copenhagen, Denmark</t>
  </si>
  <si>
    <t xml:space="preserve">"Glæd dig til en oplevelse, hvor du inviteres til at lytte, røre, spørge og lære mere om de tanker og teknologiske løsninger, der kan holde klima-forandringerne for døren.Indimellem de mere end 50 talks, workshops meetups m.m. kan du gå på opdagelse i state-of-the-art teknologi, se på kunst eller nuppe en film og en debat fra CPH:DOX. Alt sammen med en drink og lidt streetfood i hånden.Få fingre i din billet med det samme."
Price: 99DKK
Event Language: Danish
Link: https://fordele.ida.dk/respond-billet/?utm_campaign=respondfestival_under15grader_annoncering01&amp;utm_content=unspecified&amp;utm_medium=email&amp;utm_source=apsis-anp-3
</t>
  </si>
  <si>
    <t>06/03/2019 17:58:27.000Z</t>
  </si>
  <si>
    <t>https://www.google.com/calendar/event?eid=NG9yMDdlNG45cGFqaWZ1OWJuNm9qdDFzYzUgc2Vsb3BzZXUuY29wZW5oYWdlbjFAbQ&amp;ctz=Europe/Copenhagen</t>
  </si>
  <si>
    <t>Blockchain workshop: Demystifying the technology with Cyrus Clarke</t>
  </si>
  <si>
    <t>Ingeniørforeningen IDA, Kalvebod Brygge 31-33, 1780 København V</t>
  </si>
  <si>
    <t xml:space="preserve">"To attend:1.Buy at ticket for the&amp;nbsp;RESPOND FESTIVAL&amp;nbsp;https://respondfestival.ida.dk/ 2. Register at: https://respondfestival.ida.dk/sign-up-demystifying-blockchain/&amp;nbsp;"Blockchain workshop: Discover the potential of blockchain to create greater value for society, using design methods to kickstart the journey towards developing..."
Price: Free (with a festival ticket)
Link: https://respondfestival.ida.dk/sign-up-demystifying-blockchain/ 
</t>
  </si>
  <si>
    <t>06/03/2019 17:58:39.000Z</t>
  </si>
  <si>
    <t>https://www.google.com/calendar/event?eid=NG9obnFrNzVyOTNxbjZvdHFoazFqcmZlZWkgc2Vsb3BzZXUuY29wZW5oYWdlbjFAbQ&amp;ctz=Europe/Copenhagen</t>
  </si>
  <si>
    <t>Machine Learning workshop with Andreas Refsgaard</t>
  </si>
  <si>
    <t xml:space="preserve">"1. Sign up for the RESPOND FESTIVAL&amp;nbsp;https://respondfestival.ida.dk/ 2. Register for the workshop: https://respondfestival.ida.dk/sign-up-machine-learning/&amp;nbsp;Machine Learning workshop: Dive into real Machine Learning and Learn how to make interactive websites that can learn and react to user input from webcam and microphone. In this workshop interaction designer and digital artist Andreas Refsgaard will show how to use machine learning for training real time..."
Price: Free
Link: https://www.meetup.com/idaitmeetup/events/261385534/
</t>
  </si>
  <si>
    <t>06/03/2019 17:58:48.000Z</t>
  </si>
  <si>
    <t>https://www.google.com/calendar/event?eid=MzlsZmlycGV2Y2R0bmdwN285cjZoMmJwMDcgc2Vsb3BzZXUuY29wZW5oYWdlbjFAbQ&amp;ctz=Europe/Copenhagen</t>
  </si>
  <si>
    <t>Entrepreneur Talk II: Starting your own business</t>
  </si>
  <si>
    <t>ARYZE, Købmagergade 22,1150 Copenhagen, Denmark</t>
  </si>
  <si>
    <t xml:space="preserve">"Købmagergade 22 is the home of ARYZE, Blue Energy, ProOwnedCycling and Statum. And on June 6th you can meet the founders of all of the companies.They will present how they started their businesses, what made them do it and share the highs and lows of being an entrepreneur.&amp;nbsp;Perhaps you are a student, you have an idea for a business or you have already started your own company. Either way you are welcome!Agenda1830 Arrival1900 10-15 minute presentation from each speaker with no slides - real talk only2000 Debate and networking2100: Thank you and goodbye"
Price: Free
</t>
  </si>
  <si>
    <t>06/03/2019 17:58:59.000Z</t>
  </si>
  <si>
    <t>https://www.google.com/calendar/event?eid=MHQyNHZtOWJvcnFncWdocmE3M25mZjBsZDkgc2Vsb3BzZXUuY29wZW5oYWdlbjFAbQ&amp;ctz=Europe/Copenhagen</t>
  </si>
  <si>
    <t>The SDG Tech Awards [Denmark] 2019</t>
  </si>
  <si>
    <t xml:space="preserve">"Join us at the ultimate celebration of promising and existing SDG technologies, the SDG Tech Awards identifies solutions to SDGs in Denmark by awarding commendable innovations, and recognising groundbreaking technologies through a solution expo.This ticket will give you acces to:The SDG Tech AwardsThe Solution ExpoIDA's Respond Festival"
Price: 165DKK
Link: https://www.eventbrite.com/e/the-sdg-tech-awards-denmark-2019-tickets-61630215634?aff=ebdssbdestsearch
</t>
  </si>
  <si>
    <t>06/03/2019 17:59:11.000Z</t>
  </si>
  <si>
    <t>https://www.google.com/calendar/event?eid=MWlraWNnbXU4NGF0djZzbnRkdmc2Z3ZybjEgc2Vsb3BzZXUuY29wZW5oYWdlbjFAbQ&amp;ctz=Europe/Copenhagen</t>
  </si>
  <si>
    <t>DesignAM: Designing Radical Technology</t>
  </si>
  <si>
    <t>Dansk Design Center, Bryghusgade 8, Entrance C, 2. fl., 1473 Copenhagen, Denmark</t>
  </si>
  <si>
    <t xml:space="preserve">"Come join us for a morning of discussing radical new technologies and how to design for them and with them.At this designAM we've invited Cyrus Clarke and Mike Brandt to talk about the design of new technologies. Cyrus Clarke has developed a toolkit for designing for Blockchain while Mike Brandt has combined old and new school technologies with a card game making it tangible how to embed AI in your product.We will address questions like how to get started exploring new technologies, what the role of design plays in shaping the future we want to live in and, perhaps most importantly, hear about actual cutting edge work..."
Price: Free
</t>
  </si>
  <si>
    <t>06/03/2019 17:59:23.000Z</t>
  </si>
  <si>
    <t>https://www.google.com/calendar/event?eid=Nm1hYnEzZXNwZTZmaGExMm41aWFiNmszZGUgc2Vsb3BzZXUuY29wZW5oYWdlbjFAbQ&amp;ctz=Europe/Copenhagen</t>
  </si>
  <si>
    <t>Let's shape the future of work together</t>
  </si>
  <si>
    <t>Univate SC! by Symbion, Emil Holms Kanal 14, 2300 Copenhagen, Denmark</t>
  </si>
  <si>
    <t xml:space="preserve">"We're thrilled to launch our&amp;nbsp;new The Future of Work Accelerator&amp;nbsp;and would like to invite you and other leading players in the ecosystem for an exclusive TALK on how we can shape the future of work together.In this talk, you will get first-hand insight into our accelerator powered by Symbion &amp;amp; Accelerace including what opportunities are available to your company and how to get engaged. More over you will learn how corporates can collaborate with startups to drive innovation and growth and learn about the startups from our first batch."
Price: Free
Link: https://www.eventbrite.com/e/lets-shape-the-future-of-work-together-tickets-60258806713?aff=ebdssbdestsearch
</t>
  </si>
  <si>
    <t>06/03/2019 17:59:32.000Z</t>
  </si>
  <si>
    <t>https://www.google.com/calendar/event?eid=N2sxbjJrY2RvbXNtODZ0N2NpcXF1aWM4Zmggc2Vsb3BzZXUuY29wZW5oYWdlbjFAbQ&amp;ctz=Europe/Copenhagen</t>
  </si>
  <si>
    <t>LinkedIn Strategy: A guide for CMOs and Marketing Managers</t>
  </si>
  <si>
    <t>Kubb&amp;co, Jagtvej 169B, 2nd Floor, 2100 Copenhagen, Denmark</t>
  </si>
  <si>
    <t xml:space="preserve">"There's no doubt that LinkedIn has finally come into its own as a great marketing platform for brands, personal brands and influencers. But how do you capitalize on this trend and create success for yourself and the brands you represent?In this monthly instalment of Kubb&amp;amp;co seminars, we dive into how to create success on LinkedIn.We will cover:1. Strategy - Getting going in the right directions2. Content and tactical best practices3. How to capitalize on LinkedIn video4. Advertising tips and tricks5. Tracking and analytics6. A bonus secret hack to impress even the most doubting CEO."
Price: Free
Link: https://www.eventbrite.co.uk/e/linkedin-strategy-a-guide-for-cmos-and-marketing-managers-tickets-60369808723?aff=ebdssbdestsearch
</t>
  </si>
  <si>
    <t>06/03/2019 17:59:43.000Z</t>
  </si>
  <si>
    <t>https://www.google.com/calendar/event?eid=MjI3YWVsN3U4MWI5bmkzZnU3cmMxbWdwZmQgc2Vsb3BzZXUuY29wZW5oYWdlbjFAbQ&amp;ctz=Europe/Copenhagen</t>
  </si>
  <si>
    <t>AI &amp; Startups 2: Startups pushing the boundaries of healthcare</t>
  </si>
  <si>
    <t xml:space="preserve">"We're launching 3 events to show case AI and startups in Copenhagen. This is the second event and at this event we're going to hear from three different AI startups attacking healthcare from 3 different angles. Speakers to be announced soon!"
Price: Free
Link: https://www.meetup.com/aicopenhagen/events/261041940/
</t>
  </si>
  <si>
    <t>06/03/2019 17:59:51.000Z</t>
  </si>
  <si>
    <t>https://www.google.com/calendar/event?eid=MDhkZjJsM3NwMjFlbTBoZmIwcmYyY3F0ZXQgc2Vsb3BzZXUuY29wZW5oYWdlbjFAbQ&amp;ctz=Europe/Copenhagen</t>
  </si>
  <si>
    <t xml:space="preserve">tretton37 Code Lunch Malmö: Hacking your brain to become a better you </t>
  </si>
  <si>
    <t>Centralstation (Gröna Rummet next to O'Learys), Skeppsbron 1, 211 20 Malmö, Sweden</t>
  </si>
  <si>
    <t xml:space="preserve">"Hacking your brain to become a better you
Madeleine Schönemann
Ever found yourself thinking about all those hopes and dreams, but realized that you are simply stuck in the same old place? Do you feel like you’re not moving forward in the pace you want to? Or are you just (too) comfortable? I sure was. So I decided to learn about my brain and the science behind why it’s sometimes so frickin’ hard to get where you want in life. Not saying I’m perfect now, but I’m a little bit better than I was yesterday. And you can be too.&amp;nbsp;Madeleine is a backend developer at tretton37.Code Lunches are the perfect opportunity to learn while..."
Price: Free
Link: https://www.eventbrite.com/e/tretton37-code-lunch-malmo-hacking-your-brain-to-become-a-better-you-tickets-60919723533?aff=ebdssbdestsearch
</t>
  </si>
  <si>
    <t>06/03/2019 18:00:04.000Z</t>
  </si>
  <si>
    <t>https://www.google.com/calendar/event?eid=M3E5a3BhNWNvOWRja2M0c3NwamZjNmFuNGQgc2Vsb3BzZXUuY29wZW5oYWdlbjFAbQ&amp;ctz=Europe/Copenhagen</t>
  </si>
  <si>
    <t>Testing in Style - Reducing Barriers to Higher Code Quality Through Automation</t>
  </si>
  <si>
    <t>Blegdamsvej 3B, 2200 Copenhagen, Denmark</t>
  </si>
  <si>
    <t xml:space="preserve">"In this interactive presentation we will look at tox in order to manage all our testing needs in python. We will start at zero knowledge and rapidly ramp up the pace with in-depth looks at various python testing tools. Particularly, we will spend time on linting, pytest, and hypothesis. At the end we will round off the talk with a brief introduction to continuous testing using Travis CI."
Price: Free
Link: https://www.meetup.com/Copenhagen-Bioinformatics-Meetup/events/261801867/
</t>
  </si>
  <si>
    <t>06/03/2019 18:00:19.000Z</t>
  </si>
  <si>
    <t>https://www.google.com/calendar/event?eid=N2VjYnZubTJxcWx2MWtsdTVoMjA4c2YyN2Ygc2Vsb3BzZXUuY29wZW5oYWdlbjFAbQ&amp;ctz=Europe/Copenhagen</t>
  </si>
  <si>
    <t>Ruby talks night at Vivino</t>
  </si>
  <si>
    <t>VIvino ApS, Njalsgade 21G, 1.fl, 2300 Copenhagen, Denmark</t>
  </si>
  <si>
    <t xml:space="preserve">"A string of talks for you interpolated with food, drinks and friendly conversation. Speakers : * Railways, States &amp;amp; Sagas: pure Ruby for Wizards - Sergey DolganovSergey is an Evil Martians Ruby developer (from Russia, Saint-Petersburg). He will be visiting Copenhagen in June. He has kindly offer to speak in our meetup.He will talk about the story behind the distributed system data consistency solution in the form of Sagas (Business Transactions).Discover how that pattern can bring consistency and how to implement it in almost pure Ruby. * Migrating a Rails app with 350K users from one..."
Price: Free
Link: https://www.meetup.com/Copenhagen-Ruby-Brigade/events/258289832/
</t>
  </si>
  <si>
    <t>06/03/2019 18:00:27.000Z</t>
  </si>
  <si>
    <t>https://www.google.com/calendar/event?eid=MnA1Z2k2bjQ3M3BvcTFlNGExNGkxZm5sb3Qgc2Vsb3BzZXUuY29wZW5oYWdlbjFAbQ&amp;ctz=Europe/Copenhagen</t>
  </si>
  <si>
    <t>Science Fiction Thinking for Business</t>
  </si>
  <si>
    <t xml:space="preserve">"Ever since Mary Shelley's Frankenstein, science fiction has conveyed visions of technological futures. The communicator from Star Trek and the tablet computer from 2001: A Space Odyssey are prime examples of how science fiction, the design of technology, and business are sometimes entangled.&amp;nbsp;With its outlook on alternative futures that are at once familiar and strange, science fiction can provide a different way for businesses &amp;nbsp;to identify new opportunities, threats, and strategies. In this talk, we will present some selected cases and methods on how science fiction thinking can be used for business..."
Price: Free
Link: https://www.foocafe.org/malmoe/events/2323-science-fiction-thinking-for-business
</t>
  </si>
  <si>
    <t>06/03/2019 18:00:35.000Z</t>
  </si>
  <si>
    <t>https://www.google.com/calendar/event?eid=M2IyMjI3ZGRxNmJpbG5yY2wyN2pjMDdsbGsgc2Vsb3BzZXUuY29wZW5oYWdlbjFAbQ&amp;ctz=Europe/Copenhagen</t>
  </si>
  <si>
    <t>Techstars Startup Weekend Copenhagen FinTech</t>
  </si>
  <si>
    <t xml:space="preserve">Learn, network, and start a business in just 54 hours, Startup Weekend is coming to Copenhagen on June 14th. Register today at http://www.eventbrite.com/event/56490696193?aff=sworg
Link: http://communities.techstars.com/events/14339
</t>
  </si>
  <si>
    <t>06/03/2019 18:00:44.000Z</t>
  </si>
  <si>
    <t>https://www.google.com/calendar/event?eid=NHNtZGpvdjAybjhrZWQwZXJvanVncmluaWsgc2Vsb3BzZXUuY29wZW5oYWdlbjFAbQ&amp;ctz=Europe/Copenhagen</t>
  </si>
  <si>
    <t>The Triple-A Classroom - Using Commercial Games in School</t>
  </si>
  <si>
    <t>IT University of Copenhagen, Rued Langgaards Vej 7, 2300 Copenhagen, Denmark</t>
  </si>
  <si>
    <t xml:space="preserve">"Opsummering på dansk: 
Dette er et 2-dages seminar, fra d. 17-18 juni 2019, om brugen af almindelige hverdags computerspil (som fx MInecraft) i undervisningen, og det retter sig primært mod undervisere i folkeskolen og på gymnasieniveau. Hvis du arbejder med spil i undervisningen, eller er interesseret i brugen af spil i undervisningen, så vil du her få mulighed for at høre både forskere og lærere fortælle om teori og praktiske erfaringer med kommercielle spil, og du vil få mulighed for at stille dem spørgsmål og deltage i en debat om emnet.NB: Fordi vi har inviteret forskere fra flere forskellige lande for at høre så forskellige..."
Price: Free
Link: https://www.eventbrite.com/e/the-triple-a-classroom-using-commercial-games-in-school-tickets-62137233137?aff=ebdssbdestsearch
</t>
  </si>
  <si>
    <t>06/03/2019 18:01:01.000Z</t>
  </si>
  <si>
    <t>https://www.google.com/calendar/event?eid=NDNoNXRrMDk1MWYyb3U4OHI4MW03dWlobjIgc2Vsb3BzZXUuY29wZW5oYWdlbjFAbQ&amp;ctz=Europe/Copenhagen</t>
  </si>
  <si>
    <t>National Startup Competition 2019 - Award Show</t>
  </si>
  <si>
    <t xml:space="preserve">"Join us to celebrate and honor the best university startups from all over the country!Over the past 3 months, hopeful and ambitious student-startups from all over the country have been working hard to submit their finest business plans and pitch decks to impress our online jury and advance to the semi-finals. On June 21, we present the absolute best of National Startup Competition 2019.The winners of the four categories Green, Digital, Health and Product will be announced with a prize of 20.000 DKK each. They'll then live-pitch on stage to compete for the best overall university startup and a lot of money..."
Price: Free
Link: https://www.eventbrite.com/e/national-startup-competition-2019-award-show-tickets-61289744275?aff=ebdssbdestsearch
</t>
  </si>
  <si>
    <t>06/03/2019 18:01:22.000Z</t>
  </si>
  <si>
    <t>https://www.google.com/calendar/event?eid=MjdpbnE4c2wzYXFqbzY1ZDg0bzRvM3I1cmogc2Vsb3BzZXUuY29wZW5oYWdlbjFAbQ&amp;ctz=Europe/Copenhagen</t>
  </si>
  <si>
    <t>Entrepreneurial Negotiation</t>
  </si>
  <si>
    <t>COBIS, Ole Maaløes Vej 3, 2200 Copenhagen, Denmark</t>
  </si>
  <si>
    <t xml:space="preserve">"Entrepreneurship is a key component of leadership, both in start Ups and with corporate change management. A growing number of corporations are strategically emphasizing the importance of innovation, growth and change. They do this by partnering with innovative start-ups, acquiring innovations, merging with change-inducing teams, and by encouraging internal entrepreneurship. But still, the great majority (80-90%) of all such entrepreneurial efforts fail!Based on decades of accumulated research, theory and practice at Harvard and MIT, Samuel Dinnar and Larry Susskind wrote an award winning book and launched a new course at MIT..."
Price: Free
Link: https://www.eventbrite.com/e/entrepreneurial-negotiation-tickets-61487084525?aff=ebdssbdestsearch
</t>
  </si>
  <si>
    <t>06/03/2019 18:01:50.000Z</t>
  </si>
  <si>
    <t>https://www.google.com/calendar/event?eid=NW9tODM1amdvOW8yMnF0dTVycjJ0cGRsdDAgc2Vsb3BzZXUuY29wZW5oYWdlbjFAbQ&amp;ctz=Europe/Copenhagen</t>
  </si>
  <si>
    <t>Pier47 Sessions: Understanding the corporate mindset</t>
  </si>
  <si>
    <t>Rainmaking at Pier47, Langelinie Allé 47, 2100 Copenhagen, Denmark</t>
  </si>
  <si>
    <t xml:space="preserve">"If you as a startup are eager to sell in your product or partner up with a corporate, you might have found yourself getting lost in the jungle of hierarchy, time frames, endless number of employees with fancy job titles and a different lingo.In a panel discussion with startups and corporate innovators, you’ll be guided on why, how and when to approach corporates - and we’ll discuss how to understand each others lingos in a better way."
Price: Free
Link: https://www.eventbrite.co.uk/e/pier47-sessions-understanding-the-corporate-mindset-tickets-49648012542
</t>
  </si>
  <si>
    <t>zzaerocal.copenhagensel1@gmail.com</t>
  </si>
  <si>
    <t>10/23/2018 03:41:16.000Z</t>
  </si>
  <si>
    <t>https://www.google.com/calendar/event?eid=M3V1ZjJqYTdicHRjdnRtZ3NzaWdndGV1YW4genphZXJvY2FsLmNvcGVuaGFnZW5zZWwxQG0&amp;ctz=Europe/Copenhagen</t>
  </si>
  <si>
    <t>Agil systemudvikling: baggrund, erfaringer og perspektiver</t>
  </si>
  <si>
    <t xml:space="preserve">"Flere offentlige organisationer er langt med anvendelsen af agile metoder i forbindelse med it-projekter, mens andre overvejer, hvordan fordelene ved agil udvikling kan udnyttes bedst muligt.
Men hvad var de oprindelige tanker bag den agile bevægelse? Hvilke problemer skulle de nye metoder adressere? Hvad har erfaringerne været? Og hvad er fremtiden for de agile metoder?Forskningscenter for Offentlig IT har inviteret en af ophavsmændene bag agil softwareudvikling til København for at give en førstehåndsberetning om baggrunden for den agile tilgang til systemudvikling, om erfaringerne – gode og dårlige..."
Price: Free
Link: https://www.eventbrite.com/e/agil-systemudvikling-baggrund-erfaringer-og-perspektiver-registration-49611523402
</t>
  </si>
  <si>
    <t>10/23/2018 03:41:24.000Z</t>
  </si>
  <si>
    <t>https://www.google.com/calendar/event?eid=MWs3bjA1cHN2dGY3ZmlncHRkbWxmY2tjNmMgenphZXJvY2FsLmNvcGVuaGFnZW5zZWwxQG0&amp;ctz=Europe/Copenhagen</t>
  </si>
  <si>
    <t>Alistair Cockburn: Agile Software Dev: Background, Experiences and Perspectives</t>
  </si>
  <si>
    <t>DR Koncerthuset, Studie 2, Ørestads Blvd. 13, 2300 Copenhagen, Denmark</t>
  </si>
  <si>
    <t xml:space="preserve">"This event is hosted by ITU - we have been very fortunate to get 50 - and only 50 - spots for #AgilityLab - please make sure to cancel in good time if you know you are not coming anyway! The Research Centre for Government IT at the IT University of Copenhagen has invited one of the founders of agile software development, Dr. Alistair Cockburn to Copenhagen to give a talk on the background of agile approach to software development, of the experiences – positive and negative - with the methods, and on future perspectives for agile software development. AgilityLab has reserved 50 seats in this broader event..."
Price: Free
Link: https://www.meetup.com/AgilityLab/events/254444455/
</t>
  </si>
  <si>
    <t>10/23/2018 03:41:32.000Z</t>
  </si>
  <si>
    <t>https://www.google.com/calendar/event?eid=NnUyaHVkaHI0anV0bzVyaXZnYm43bWlnaWUgenphZXJvY2FsLmNvcGVuaGFnZW5zZWwxQG0&amp;ctz=Europe/Copenhagen</t>
  </si>
  <si>
    <t>Fastai deep learning for coders lesson 1</t>
  </si>
  <si>
    <t>Univate (på KU), Njalsgade 76, 2300 Copenhagen, Denmark</t>
  </si>
  <si>
    <t xml:space="preserve">"There will be pizza and sodas provided by Danamica (www.danamica.dk).We will watch a recording of the lecture and then code/discuss."
Price: Free
Link: https://www.meetup.com/Copenhagen-Fastai-Deep-Learning-for-Coders-study-group/events/255604619/
</t>
  </si>
  <si>
    <t>10/23/2018 03:41:51.000Z</t>
  </si>
  <si>
    <t>https://www.google.com/calendar/event?eid=NWFhaGgybDhma3Q2bmphZjk4N3FpOGhiaHIgenphZXJvY2FsLmNvcGVuaGFnZW5zZWwxQG0&amp;ctz=Europe/Copenhagen</t>
  </si>
  <si>
    <t xml:space="preserve">Meetup #27: VR hunting simulator, VR Puzzle and a VR Game!  </t>
  </si>
  <si>
    <t>SYBO, Jorcks Passage 1A, 4th, 1162 Copenhagn K, Denmark</t>
  </si>
  <si>
    <t xml:space="preserve">"Hi XR Pioneers,I'm very happy to announce SYBO will host our next meetup Oct. 23rd with three&amp;nbsp;talks incl. two from Malmö! (talks 1,5 hour) + Networking + Drinks + Snacks.- "Learnings from Statik, A puzzle mystery for Playstation VR"Björn Sunesson, Designer &amp;amp; technical artist at Tarsier Studios- "VR for a purpose" (VR hunting simulator)Jaana Nykanan, CEO Divine Robot - "Voronium - a VR game in 5 months"Emanuel Greisen, CTO &amp;amp; Founder GamalocusYou need a Billetto ticket to attend.Best,Theis Madsen, MD &amp;amp; Meetup Organizer"
Price: Free
Link: https://billetto.dk/da/e/copenhagen-xr-meetup-27-virtual-reality-vr-for-hunting-vr-puzzle-vr-game-billetter-314688
</t>
  </si>
  <si>
    <t>10/23/2018 03:42:03.000Z</t>
  </si>
  <si>
    <t>https://www.google.com/calendar/event?eid=MW4yb3JiMjF1NGFmanZrOWcwdmVkMWZnaWsgenphZXJvY2FsLmNvcGVuaGFnZW5zZWwxQG0&amp;ctz=Europe/Copenhagen</t>
  </si>
  <si>
    <t>The State of Machine Learning 2018</t>
  </si>
  <si>
    <t xml:space="preserve">"Machine learning is everywhere today, from recommendation engines and fraud detection to image classification and speech recognition. At ICML 2018 researchers from all over the world presents their recent findings in areas such as deep learning, reinforcement learning and generative adversarial networks. They discuss the future of machine learning and machine reasoning while also questioning the ethics and fairness of it all. All the while a chess tournament is ongoing in the hallway, no human players allowed of course.I will present some of the themes I found interesting at the conference.Speaker -&amp;nbsp;Mikael Davidsson"
Price: Free
Link: http://www.foocafe.org/malmoe/events/2050-the-state-of-machine-learning-2018
</t>
  </si>
  <si>
    <t>10/23/2018 03:42:12.000Z</t>
  </si>
  <si>
    <t>https://www.google.com/calendar/event?eid=MW1obmxlamM0ZDVsODA2Mmc5cThpb2xwb3UgenphZXJvY2FsLmNvcGVuaGFnZW5zZWwxQG0&amp;ctz=Europe/Copenhagen</t>
  </si>
  <si>
    <t>NOME Annual Meeting &amp; Start-up Competition</t>
  </si>
  <si>
    <t>Maersk Tower, 3b Blegdamsvej, 2200 Copenhagen, Denmark</t>
  </si>
  <si>
    <t xml:space="preserve">"On behalf of the Nordic Mentor Network for Entrepreneurship (NOME) we would like to invite you to the NOME Annual Meeting &amp;amp; Start-up Competition on October 24, 2018 in the Mærsk Tower, Copenhagen.The NOME Annual Meeting – A unique opportunity to network with the leaders of the life science industry Join us on October 24 to celebrate the Nordic life science ecosystem.You will get the chance to network with the leaders of the life science industry in the Nordic countries, including the NOME mentors, meet the NOME partners and catch up with old and new colleagues."
Price: Free
Link: http://nome.nu/index.php/annual-meeting/
</t>
  </si>
  <si>
    <t>10/23/2018 03:42:28.000Z</t>
  </si>
  <si>
    <t>https://www.google.com/calendar/event?eid=MDJuanZzb2Zmajhqam0xbnNxa3I2ZjVzcGYgenphZXJvY2FsLmNvcGVuaGFnZW5zZWwxQG0&amp;ctz=Europe/Copenhagen</t>
  </si>
  <si>
    <t>Show and Tell &amp; Open Space</t>
  </si>
  <si>
    <t>KeyCore, Gammel Kongevej 60, 1860 Frederiksberg, Denmark</t>
  </si>
  <si>
    <t xml:space="preserve">"Are you working on something awesome with AWS? A tool, a website, a pet project or just an idea? Come, show and share with your fellow coders in our AWS community to get help and recognition for your great ideas!Every participant is allowed to place a topic in the Show and Tell hat at the beginning of the event, we'll then take turns drawing a topic. Every participant will have 10 minutes for their topic. Talk about it, demo it, present it, whiteboard with the community - the format is up to you.You're not required to "actively" participate in Show and Tell. Listening, learning from others, getting inspired..."
Price: Free
Link: https://www.meetup.com/Copenhagen-AWS-User-Group/events/255190221/
</t>
  </si>
  <si>
    <t>10/23/2018 03:42:36.000Z</t>
  </si>
  <si>
    <t>https://www.google.com/calendar/event?eid=NjZrMm1mc2h2cDhyZ3FqMDZtdGw4cWxrM2EgenphZXJvY2FsLmNvcGVuaGFnZW5zZWwxQG0&amp;ctz=Europe/Copenhagen</t>
  </si>
  <si>
    <t>Microsoft, Kanalvej 7, 2800 Kongens Lyngby, Denmark</t>
  </si>
  <si>
    <t xml:space="preserve">"Yes, Alberto Ferrari is coming to speak in our user group.He is doing a course in "Mastering DAX" on the 23-25. October - (You can sign up for the course here - https://www.sqlbi.com/p/mastering-dax-workshop-copenhagen-october-2018/ ) and has promised to do a talk in our user group after day 2 of his course.Alberto will present the session: Budgeting with Power BI Budgeting is one of the most challenging scenarios in the Power BI arena..."
Price: Free
Link: https://www.meetup.com/Denmark-Powerbi-User-Group/events/253971345/
</t>
  </si>
  <si>
    <t>10/23/2018 03:42:45.000Z</t>
  </si>
  <si>
    <t>https://www.google.com/calendar/event?eid=NjliOGptMDJ0ZTBub2oyODYyYm00NnA1Y2kgenphZXJvY2FsLmNvcGVuaGFnZW5zZWwxQG0&amp;ctz=Europe/Copenhagen</t>
  </si>
  <si>
    <t>Kubernetes for .NET Developers</t>
  </si>
  <si>
    <t>Siteimprove, Sankt Annæ Plads 28, 1250 Copenhagen, Denmark</t>
  </si>
  <si>
    <t xml:space="preserve">"Kubernetes seems to be all the hype these days, but what is it actually all about and what is worth to know as a .NET Developer?For this meetup we have invited Shahid Iqbal over from the UK to give a talk about Kubernetes from the perspective of a .NET developer. He will talk about the core concepts of Kubernetes and give you a tour around this Container orchestrator.In addition to Shahid's talk we will have Ebbe Elsborg from Siteimprove talk about their recent venture into Kubernetes and more importantly why they chose it in the first place. We also have Christian Mikkelsen from CBB/Telenor doing a short presentation..."
Price: Free
Link: https://www.meetup.com/Copenhagen-Net-User-Group/events/255547877/
</t>
  </si>
  <si>
    <t>10/23/2018 03:42:54.000Z</t>
  </si>
  <si>
    <t>https://www.google.com/calendar/event?eid=MmVlN3ZmamNjbWl2cTlqamY0ZG9rN2Q5c3YgenphZXJvY2FsLmNvcGVuaGFnZW5zZWwxQG0&amp;ctz=Europe/Copenhagen</t>
  </si>
  <si>
    <t>Seed Forum Copenhagen - Growth-Train DemoDay 2018</t>
  </si>
  <si>
    <t>DI - Confederation of Danish Industry, H. C. Andersens Blvd. 18, 1533 Copenhagen, Denmark</t>
  </si>
  <si>
    <t xml:space="preserve">"Seed Forum Copenhagen - Growth-Train Accelerator invites investors and key partners to a Demo Day at Dansk IndustriSeed Forum&amp;nbsp;works in 56 countries helping to match investors and entrepreneurs.&amp;nbsp;Growth-Train (www.growth-train.eu) is an international accelerator focusing on scale-ups in the food&amp;amp;health sector.0900 Dr. Eythor Ivar Jonsson, MD, Growth-Train&amp;nbsp;0910 Jesper Jarlbæk, Chairman of DanBan&amp;nbsp;0920 Keynote:&amp;nbsp;Eric-Alan Rapp - CEO &amp;amp; Co-Founder, Homemate1000 Break1015 Pitches1200 Networking"
Price: Free
Link: https://www.eventbrite.com/e/seed-forum-copenhagen-growth-train-demoday-2018-tickets-51246020226?ref=enivtefor001&amp;invite=MTUyMzg1ODQvbmlja2hhd3RpbkBnbWFpbC5jb20vMA%3D%3D%0A&amp;utm_source=eb_email&amp;utm_medium=email&amp;utm_campaign=inviteformalv2&amp;utm_term=eventpage
</t>
  </si>
  <si>
    <t>10/23/2018 03:43:07.000Z</t>
  </si>
  <si>
    <t>https://www.google.com/calendar/event?eid=MGFzb3E4aWpqMWZnaXQyYWRyMG9zZzFqNG4genphZXJvY2FsLmNvcGVuaGFnZW5zZWwxQG0&amp;ctz=Europe/Copenhagen</t>
  </si>
  <si>
    <t>Open Innovation Meetup, Nordics_Copenhagen</t>
  </si>
  <si>
    <t>Matrikel1, Højbro Plads 8, 1200 Copenhagen, Denmark</t>
  </si>
  <si>
    <t xml:space="preserve">"This time for Copenhagen!Nordic Open Innovation Tour aims to promote the Nordics as a single open innovation market for global established companies. While increasing cross-border collaboration and promoting best practices within Nordics, the desirable goal is to increase the number of projects that Nordic startups work on with global companies, and promote the region for easy and feasible collaboration environment with standard practices.Open Innovation Meetups Nordics’ vision includes:I - Strengthening and promoting the Nordics as a desirable single region (instead of domestic promotion) for open innovation..."
Price: Free
Link: https://www.eventbrite.com/e/open-innovation-meetup-nordics-copenhagen-tickets-51140235822
</t>
  </si>
  <si>
    <t>10/23/2018 03:43:15.000Z</t>
  </si>
  <si>
    <t>https://www.google.com/calendar/event?eid=NzcyZGthMGoxdnM3NTluNW51ZHVoMjNmYmggenphZXJvY2FsLmNvcGVuaGFnZW5zZWwxQG0&amp;ctz=Europe/Copenhagen</t>
  </si>
  <si>
    <t>Lost and Founders #2: Board of Directors</t>
  </si>
  <si>
    <t>Copenhagen FinTech Lab, Applebys Plads 7, 1411 Copenhagen, Denmark</t>
  </si>
  <si>
    <t xml:space="preserve">"The topic is setting your board of directors, where we will explore how to set a board that accelerates your business and recruit strategic board members.We have the pleasure to have the founder of Swiipe Payments, Anders Riis to join us to share his experience of recently setting up his board of directors. We are also honored to have have Johan Lorenzen come and share his 5 must-knows for how to assemble your board of directors.Anders Riis Anders is a serial entreprenør.&amp;nbsp;Johan Lorenzen brings more than a decade of experience with high growth fintech companies as a founder, investor and board member."
Price: Free
Link: https://app.tame.events/e/29157108
</t>
  </si>
  <si>
    <t>10/23/2018 03:43:26.000Z</t>
  </si>
  <si>
    <t>https://www.google.com/calendar/event?eid=NTNwbTVyaXU2bmVxMDg2YjRmNmMwMWFscW0genphZXJvY2FsLmNvcGVuaGFnZW5zZWwxQG0&amp;ctz=Europe/Copenhagen</t>
  </si>
  <si>
    <t>Natural Language Processing - Talk by Andreas Vlachos: Imitation learning, zero-shot learning &amp; fact checking</t>
  </si>
  <si>
    <t>Lille UP1, Department of Computer Science, University of Copenhagen, Universitetsparken 1, 2100 Copenhagen, Denmark</t>
  </si>
  <si>
    <t xml:space="preserve">"Imitation learning, zero-shot learning and automated fact checking AbstractIn this talk I will give an overview of my research in machine learning for natural language processing. I will begin by introducing my work on imitation learning, a machine learning paradigm I have used to develop novel algorithms for structure prediction that have been applied successfully to a number of tasks such as semantic parsing, natural language generation and information extraction. Key advantages are the ability to handle large output search spaces and to learn with non-decomposable loss functions. Following this, I will discuss my work on..."
Price: Free
Link: https://www.meetup.com/Natural-Language-Processing-Copenhagen-Meetup/events/255546186/
</t>
  </si>
  <si>
    <t>10/23/2018 03:43:34.000Z</t>
  </si>
  <si>
    <t>https://www.google.com/calendar/event?eid=MTltMWswdG8xaGJjMjl2NTAwczBjMzdlcGYgenphZXJvY2FsLmNvcGVuaGFnZW5zZWwxQG0&amp;ctz=Europe/Copenhagen</t>
  </si>
  <si>
    <t>CopenhagenJS October at DR</t>
  </si>
  <si>
    <t>DR byen, Emil Holms Kanal, Copenhagen, Denmark</t>
  </si>
  <si>
    <t xml:space="preserve">"Next meetup is going to be at Danmarks Radio. It is an interesting location because dr.dk the website is the second most visited in danmark with more than 3 million monthly users. The food and drinks are sponsored by Cloudflare, so greatful to have company like them support us! Thanks to Cloudflare!Schedule1700 Doors open1745 Welcome1800 How to Maps with OpenStreetMap - John Wika Haakseth1825 Break with food and drinks1900 Amazing but simple SVG animation - Marijn1935 You?2000 Quiz2010 Socialising - meet the community2100 See you next time!"
Price: Free
Link: https://www.meetup.com/copenhagenjs/events/255062576/
</t>
  </si>
  <si>
    <t>10/23/2018 03:44:02.000Z</t>
  </si>
  <si>
    <t>https://www.google.com/calendar/event?eid=NGxmcTY2Z2syZ2NzaDJtM2w3dmE0MWZtYXUgenphZXJvY2FsLmNvcGVuaGFnZW5zZWwxQG0&amp;ctz=Europe/Copenhagen</t>
  </si>
  <si>
    <t xml:space="preserve">The landscape of digital design tools </t>
  </si>
  <si>
    <t>Tradeshift, Landemaerket 10, 1119 Copenhagen, Denmark</t>
  </si>
  <si>
    <t xml:space="preserve">"It's time to meet the Copenhagen UX/UI community again!This time we will be talking about the tools of the trade. We will have speakers talking about the way they use the tool of choice in production.The agenda:1730 Welcome and hi1800 Intro1815 The use of Figma at Iconfinder by Martin LeBlanc1845 Food + Drinks1915 Speaker 2 about FramerX :TBD1945 How Tradeshift is using Sketch by Mihnea Zamfir2015 Hangout and bye "
Price: Free
Link: https://www.meetup.com/UX-UI-Design-Copenhagen/events/255190601/
</t>
  </si>
  <si>
    <t>10/23/2018 03:44:12.000Z</t>
  </si>
  <si>
    <t>https://www.google.com/calendar/event?eid=MWIxcG5zbm40bmQ1bjMzcjFza2w4a2Q2NzQgenphZXJvY2FsLmNvcGVuaGFnZW5zZWwxQG0&amp;ctz=Europe/Copenhagen</t>
  </si>
  <si>
    <t>Startup Dojo - by entrepreneurs, for entrepreneurs</t>
  </si>
  <si>
    <t xml:space="preserve">"There’s never been a better time to get startedDo you have a great business idea but don’t know how to take it to the next level?Come and talk with experienced entrepreneurs at Startup Dojo! Test your ideas, get advice, enhance your pitch, find co-founders and investors, or just be inspired by your fellow-entrepreneurs.ObjectiveTo help more people become [successful] startup entrepreneurs.PrinciplesBy entrepreneurs, for entrepreneursA Startup Dojo is where entrepreneurs meet to help each other become more successful in their startup ventures. If you are not an entrepreneur, nor wanting to become one, you have no business in the dojo."
Price: Free
Link: http://www.foocafe.org/malmoe/events/2006-by-entrepreneurs-for-entrepreneurs
</t>
  </si>
  <si>
    <t>10/23/2018 03:44:24.000Z</t>
  </si>
  <si>
    <t>https://www.google.com/calendar/event?eid=MjZhZzBocXBkaTg5ZnF1MGlnZTN0MnFjamsgenphZXJvY2FsLmNvcGVuaGFnZW5zZWwxQG0&amp;ctz=Europe/Copenhagen</t>
  </si>
  <si>
    <t>DSG Talk : Robotic Process Automation</t>
  </si>
  <si>
    <t>PwC, Strandvejen 44, 2900 Hellerup, Denmark</t>
  </si>
  <si>
    <t xml:space="preserve">"Focusing and gain knowledge within new emerging technologies is essential for new startups today. Startups must adapt to the market and look for new ways of implementing new technologies. One of the mega trends is RPA “Robotic process automation” and if you are curious, then join our next event, held in cooperation with Tomas Zhang Mathiesen from PwC. You will gain knowledge about the fundamentals within RPA and see PwC’s approach towards this new technology. Join us, and see if RPA is useful within your startup."
Price: Free
Link: https://www.eventbrite.com/e/dsg-talk-robotic-process-automation-tickets-51106924186
</t>
  </si>
  <si>
    <t>10/23/2018 03:44:51.000Z</t>
  </si>
  <si>
    <t>https://www.google.com/calendar/event?eid=N2R1dDg2ZW84OHBzM2xtc3FxamJxb21xNHMgenphZXJvY2FsLmNvcGVuaGFnZW5zZWwxQG0&amp;ctz=Europe/Copenhagen</t>
  </si>
  <si>
    <t>JakartaEE &amp; Building Kotlin DSL's</t>
  </si>
  <si>
    <t xml:space="preserve">"Tonight's JavaForum will have two talks;First&amp;nbsp;talk – Building Kotlin DSL's&amp;nbsp;Kotlin has rapidly become a popular programming language on the JVM due to its fast learning curve, powerful-enough features and pragmatism. Going a bit beyond the basics and one will find great support of building nice DSL's. This talk will be mostly about that. We'll start with an introduction to Kotlin to get everyone up to speed and continue looking at two ways of building DSL's in Kotlin. We'll do this by exploring two open source libraries written in Kotlin. The first one is the&amp;nbsp;Awaitility&amp;nbsp;Kotlin DSL, a library that helps us test..."
Price: Free
Link: http://www.foocafe.org/malmoe/events/2049-jakartaee-building-kotlin-dsl-s
</t>
  </si>
  <si>
    <t>10/23/2018 03:44:56.000Z</t>
  </si>
  <si>
    <t>https://www.google.com/calendar/event?eid=NTI0dG1kOGttbXAxdWg0cGk2a3UzaHM0bWggenphZXJvY2FsLmNvcGVuaGFnZW5zZWwxQG0&amp;ctz=Europe/Copenhagen</t>
  </si>
  <si>
    <t>Introduction to Elastic APM</t>
  </si>
  <si>
    <t>Findwise, Frederiksborggade 43 1.th , 1360 Copenhagen, Denmark</t>
  </si>
  <si>
    <t xml:space="preserve">"Join us for an event about Application Performance Monitoring (APM). At Elastic{ON} in San Francisco earlier this year, Elastic released Elastic APM - a free and open source solution to monitor the performance of web applications - originally developed here in Copenhagen.Join us to hear from the developers of Elastic APM what it is, how to set it up, and how to use it to detect errors and bottlenecks in your applications.Once again we'll be hosted in the lovely offices of Findwise in the heart of Copenhagen.Findwise will also make sure that there's plenty of food and beverages..."
Price: Free
Link: https://www.meetup.com/Copenhagen-Elastic-Fantastics/events/255535231/
</t>
  </si>
  <si>
    <t>10/23/2018 03:45:03.000Z</t>
  </si>
  <si>
    <t>https://www.google.com/calendar/event?eid=NnI1dmtsZDV2aDh0bXN0amZpNXUxM2FmYnYgenphZXJvY2FsLmNvcGVuaGFnZW5zZWwxQG0&amp;ctz=Europe/Copenhagen</t>
  </si>
  <si>
    <t>Greentech Challenge Investor Day Copenhagen 2018</t>
  </si>
  <si>
    <t>BLOXHUB, BLOX Bryghuspladsen 8, Opgang C, 3rd fl., 1220 Copenhagen, Denmark</t>
  </si>
  <si>
    <t xml:space="preserve">"The Investor Day is hosted in collaboration with KPMG, Implement, Accenture, AWA, Revolt, Invesdor, WINCUBATOR and many more.
Get a chance to:- Watch 12 pre-screened green startups pitch for investment ranging between EUR 100K - EUR 5m- Network with investors, top industry people and the green startups of tomorrow- Listen to exciting keynote speakersThe star participants will be announced in early September, keep an eye out for this space!Greentech Challenge&amp;nbsp;makes green business good business through intense 4-day growth and due diligence sprints."
Price: Free
Link: https://www.eventbrite.com/e/greentech-challenge-investor-day-copenhagen-2018-tickets-48156584641?aff=ebapi
</t>
  </si>
  <si>
    <t>10/23/2018 03:45:10.000Z</t>
  </si>
  <si>
    <t>https://www.google.com/calendar/event?eid=NTZkbHQxNGlxOWtjZHRkaTM4MzZ2bGd0OTggenphZXJvY2FsLmNvcGVuaGFnZW5zZWwxQG0&amp;ctz=Europe/Copenhagen</t>
  </si>
  <si>
    <t>Digital Forandringsagent Kickoff</t>
  </si>
  <si>
    <t>Det Digitale Læringshus, Nørrebrogade 34, 2200 Copenhagen, Denmark</t>
  </si>
  <si>
    <t xml:space="preserve">This place is worth checking out..."Digitalisering kan være en lang rejse, hvor indsatsen ikke altid står mål med udbyttet. Vi zoomer ind på de områder, hvor du kan forvente at resultaterne også følger med.I et helt nyt program udviklet af Google får du konkrete værktøjer til at arbejde bedre med intern kommunikation, styring af din tid, din kundeservice og al din data. Over fire moduler går vi i dybden og sætter kursusindholdet i forhold til, hvordan din virksomheds fremtidige udfordringer kan løftes af en Digital Forandringsagent.Uden at afsløre for meget får vi blandt andet besøg af en minister, topfolk fra Google, og..."
Price: Free
Event Language: Danish
Link: https://dinvirksomhedonline.dk/digitalforandringsagent
</t>
  </si>
  <si>
    <t>10/23/2018 03:45:44.000Z</t>
  </si>
  <si>
    <t>https://www.google.com/calendar/event?eid=NjhwNHE4Y2ZyNTZxcWhlb2dqamllbWlmcDMgenphZXJvY2FsLmNvcGVuaGFnZW5zZWwxQG0&amp;ctz=Europe/Copenhagen</t>
  </si>
  <si>
    <t>Nordic Startup Awards - Grand Finale Day 2018 (two events in one day)</t>
  </si>
  <si>
    <t>Østre Gasværk Theater, Nyborggade 17, 2100 Copenhagen, Denmarl</t>
  </si>
  <si>
    <t xml:space="preserve">"Event 1 - Daytime: Nordic Startup Awards Exclusive Networking EventBDO will host an exclusive networking event. The Nordic Startup Awards Finalists, Global Startup Awards Alumni Network, high profile investors, founders, experts, and key stakeholders in the Nordic startup ecosystem will all be invited to attend from1300-1630 at Havneholmen 29, 1561 København V.The&amp;nbsp;Nordic Startup Awards Exclusive Networking event has three elements:
One-On-One&amp;nbsp;MeetingsInspiring panel debatesRoundtable discussionsEvent 2 - Grand Finale Night (has two elements)
Grand Finale Award Show..."
Price: 199-1799DKK
Link: https://www.eventbrite.com/e/nordic-startup-awards-grand-finale-day-2018-two-events-in-one-day-tickets-49885773692
</t>
  </si>
  <si>
    <t>10/23/2018 03:45:50.000Z</t>
  </si>
  <si>
    <t>https://www.google.com/calendar/event?eid=MzhsbXRoNm5ja2dib2JoMnVjZm43MDRwMjMgenphZXJvY2FsLmNvcGVuaGFnZW5zZWwxQG0&amp;ctz=Europe/Copenhagen</t>
  </si>
  <si>
    <t>Nordic Venture Forum</t>
  </si>
  <si>
    <t>Scandic Kødbyen, Skelbækgade 3A, 1717 Copenhagen, Denmark</t>
  </si>
  <si>
    <t xml:space="preserve">"On thе&amp;nbsp;31st of October 2018, the&amp;nbsp;16th edition&amp;nbsp;of the&amp;nbsp;Nordic Venture Forum&amp;nbsp;(NVF) will take place in Copenhagen at&amp;nbsp;the Scandic Kødbyen.The Nordic region is recognized as the most entrepreneurial region within Europe by the OECD and every year, the&amp;nbsp;Nordic Venture Forum&amp;nbsp;showcases the companies with the highest potential from the following sectors:- ICT- SaSS- Online mobile- Fintech- Cleantech/Bio Economy/Circular Economy- Food- Healthtech- Life SciencesThe&amp;nbsp;Nordic Venture Forum&amp;nbsp;has established an impressive history of over 60% of presenting companies raising new investments following..."
Price: Free (for registered startups)
Link: https://www.techtour.com/events/2018/11/nordic-venture-forum-2018.html?utm_source=Tech+Tour&amp;utm_campaign=3a413c455d-EMAIL_CAMPAIGN_2018_09_10_NVF&amp;utm_medium=email&amp;utm_term=0_de84ca398d-3a413c455d-191575309
</t>
  </si>
  <si>
    <t>10/23/2018 03:46:01.000Z</t>
  </si>
  <si>
    <t>https://www.google.com/calendar/event?eid=MWY4N2VmZDY4YzEwaTVzdjN2cGo3NHBtODcgenphZXJvY2FsLmNvcGVuaGFnZW5zZWwxQG0&amp;ctz=Europe/Copenhagen</t>
  </si>
  <si>
    <t>Lean-Agile budgeting and SAFe 4.6 news</t>
  </si>
  <si>
    <t>Skåne Scaled Agile Meetup
Monday, November 19 at 5:30 PM
This Skåne Scaled Agile meetup is dedicated to how SAFe handles financial planning in a lean/agile way. The presenter for the evening is the Managing ...
https://www.meetup.com/Skane-Scaled-Agile-Meetup/events/255695018/</t>
  </si>
  <si>
    <t>10/25/2018 04:35:57.000Z</t>
  </si>
  <si>
    <t>https://www.google.com/calendar/event?eid=N2pyZzZoNDNjOTY0dGNjNWI3M2FsNHM1ajggenphZXJvY2FsLmNvcGVuaGFnZW5zZWwxQG0&amp;ctz=Europe/Copenhagen</t>
  </si>
  <si>
    <t>Customer Success Themes at Pulse Europe</t>
  </si>
  <si>
    <t>Zendesk ApS (Snaregade 12, 3rd floor, 1205, Copenhagen, Denmark)</t>
  </si>
  <si>
    <t>Copenhagen Customer Success
Tuesday, November 20 at 5:30 PM
Pulse Europe is Gainsight's annual Customer Success conference in London, this year on 8th-9th of November.  If you didn't get a chance to go, partici...
https://www.meetup.com/Copenhagen-Customer-Success/events/255546467/</t>
  </si>
  <si>
    <t>10/25/2018 04:36:36.000Z</t>
  </si>
  <si>
    <t>https://www.google.com/calendar/event?eid=M2ZnYW43Zzltb3BzamJjNmNsNXJmdGY4cjEgenphZXJvY2FsLmNvcGVuaGFnZW5zZWwxQG0&amp;ctz=Europe/Copenhagen</t>
  </si>
  <si>
    <t>Findwise (Frederiksborggade 43, 1.th , Copenhagen, Denmark)</t>
  </si>
  <si>
    <t>Elastic - Copenhagen
Monday, October 29 at 5:30 PM
Join us for an event about Application Performance Monitoring (APM). At Elastic{ON} in San Francisco earlier this year, Elastic released Elastic APM -...
https://www.meetup.com/Copenhagen-Elastic-Fantastics/events/255535231/</t>
  </si>
  <si>
    <t>10/25/2018 04:36:37.000Z</t>
  </si>
  <si>
    <t>https://www.google.com/calendar/event?eid=MzVvaHMxNGJoYmUxdmpnYWJ0cnNwYm9xZGwgenphZXJvY2FsLmNvcGVuaGFnZW5zZWwxQG0&amp;ctz=Europe/Copenhagen</t>
  </si>
  <si>
    <t>Lær om CANSLIM og mød andre investorer</t>
  </si>
  <si>
    <t>Hørsholm (Hørsholm, Hørsholm, Denmark)</t>
  </si>
  <si>
    <t>Copenhagen Investor's Business Daily Meetup
Thursday, December 13 at 6:00 PM
Agenda: 1. Introduktion til CANSLIM2. CANSLIM teknik3. Hvordan er klimaet på aktiemarkedet4. Gennemgang af spændende aktier Mødet er gratis. Det endel...
https://www.meetup.com/Copenhagen-IBD/events/255634995/</t>
  </si>
  <si>
    <t>10/25/2018 04:36:46.000Z</t>
  </si>
  <si>
    <t>https://www.google.com/calendar/event?eid=MXVvdjVpZHU3NzBpZGRscXVpbWdlcW9jcGggenphZXJvY2FsLmNvcGVuaGFnZW5zZWwxQG0&amp;ctz=Europe/Copenhagen</t>
  </si>
  <si>
    <t>Malmö DeCrypt Meetup - Last Mile Blockchain Decentralization</t>
  </si>
  <si>
    <t>Malmö Bitcoin Users
Wednesday, November 7 at 5:30 PM
Please RSVP for this event on the FooCafe web site:http://foocafe.org/malmoe/events/1925-last-mile-blockchain-decentralization Welcome to our next 'De...
https://www.meetup.com/Malmo-Bitcoin-Users/events/255458234/</t>
  </si>
  <si>
    <t>10/25/2018 04:36:54.000Z</t>
  </si>
  <si>
    <t>https://www.google.com/calendar/event?eid=NmswbHJpZmRibmZkNTMzbHJ2dTU4aGRvNGggenphZXJvY2FsLmNvcGVuaGFnZW5zZWwxQG0&amp;ctz=Europe/Copenhagen</t>
  </si>
  <si>
    <t>Succeeding with Cloud in the Enterprise</t>
  </si>
  <si>
    <t>Azure Usergroup Denmark (Copenhagen)
Monday, November 5 at 9:00 AM
Welcome to a full day of Azure and how to succeed with cloud in the enterprise. One of the hot topics in businesses today is how to get the most out o...
https://www.meetup.com/Azure-Usergroup-Denmark/events/255692977/</t>
  </si>
  <si>
    <t>10/25/2018 04:36:56.000Z</t>
  </si>
  <si>
    <t>https://www.google.com/calendar/event?eid=M3V0bjdrZmRtaXF1YWs3ZXA4aXFwZ3BpYjEgenphZXJvY2FsLmNvcGVuaGFnZW5zZWwxQG0&amp;ctz=Europe/Copenhagen</t>
  </si>
  <si>
    <t>Compassionate Cities Fika</t>
  </si>
  <si>
    <t>EmpaTech
Tuesday, November 6 at 5:30 PM
Hi EmpaTech humans, Let’s have a Fika together on the 6th of November, 17.30 -19,30. (The location will be announced in the next days) Same as last ti...
https://www.meetup.com/EmpaTech/events/255713344/</t>
  </si>
  <si>
    <t>10/25/2018 04:36:59.000Z</t>
  </si>
  <si>
    <t>https://www.google.com/calendar/event?eid=N2NtM21oYXBnaXQ2aDIzbGNmOW9jcXVlZ3EgenphZXJvY2FsLmNvcGVuaGFnZW5zZWwxQG0&amp;ctz=Europe/Copenhagen</t>
  </si>
  <si>
    <t>Giving Real Value</t>
  </si>
  <si>
    <t>Find or do work that matters! - Live Your Legend CPH Meetup
Monday, November 5 at 6:50 PM
The way to make a difference is to create value. To create something that is valuable to other people. We oppose the focus on making money. In stead w...
https://www.meetup.com/LYL-CPH/events/255599517/</t>
  </si>
  <si>
    <t>10/25/2018 04:37:01.000Z</t>
  </si>
  <si>
    <t>https://www.google.com/calendar/event?eid=Nmo1YmZpN2EycGhjMWVwdWpsYWRtOTBkcjcgenphZXJvY2FsLmNvcGVuaGFnZW5zZWwxQG0&amp;ctz=Europe/Copenhagen</t>
  </si>
  <si>
    <t>Global AI Bootcamp 2018</t>
  </si>
  <si>
    <t>Skåne Azure User Group
Saturday, December 15 at 10:00 AM
Welcome to the Global AI Bootcamp 2018, with Ashok Samal, Cloud Solution Architect at Microsoft, and other great speakers. Be prepared for exciting pr...
https://www.meetup.com/Skane-Azure-User-Group/events/255712679/</t>
  </si>
  <si>
    <t>10/25/2018 04:37:07.000Z</t>
  </si>
  <si>
    <t>https://www.google.com/calendar/event?eid=MmRxMHJzNGo0b3U2cGRzbnRsajA5cTQwMWogenphZXJvY2FsLmNvcGVuaGFnZW5zZWwxQG0&amp;ctz=Europe/Copenhagen</t>
  </si>
  <si>
    <t>Visit Chamber of Commerce and Industry of Southern Sweden</t>
  </si>
  <si>
    <t>Skeppsbron (Skeppsbron 2, Malmö, Sweden)</t>
  </si>
  <si>
    <t>JCI Malmö
Tuesday, November 20 at 6:00 PM
Hey! Are you interesting to know more about Chamber of Commerce and Industry of Southern Sweden? 20th of November we will visit them in Malmö. Katarin...
https://www.meetup.com/JCI-Malmo/events/255797379/</t>
  </si>
  <si>
    <t>10/25/2018 04:45:45.000Z</t>
  </si>
  <si>
    <t>https://www.google.com/calendar/event?eid=NGthc2MzMm52cjZwMWJwMWsyZDRqY2I2M2kgenphZXJvY2FsLmNvcGVuaGFnZW5zZWwxQG0&amp;ctz=Europe/Copenhagen</t>
  </si>
  <si>
    <t>The SOAR Network: Business &amp; Professional Development Meetup
Tuesday, October 30 at 6:00 PM
Start on a personal note - and soon professional opportunities arise. Join us at this SOARing networking event to connect to interesting, inspired, pa...
https://www.meetup.com/The-SOAR-Network-Business-Professional-Development-Meetup/events/254818055/</t>
  </si>
  <si>
    <t>10/25/2018 04:46:13.000Z</t>
  </si>
  <si>
    <t>https://www.google.com/calendar/event?eid=MWo4ZDU1OXVwN3UzM3ZscW50cnF0bXEwZ2QgenphZXJvY2FsLmNvcGVuaGFnZW5zZWwxQG0&amp;ctz=Europe/Copenhagen</t>
  </si>
  <si>
    <t>Techstars Startup Weekend Malmö 23-25 November</t>
  </si>
  <si>
    <t>STPLN (STAPELBÄDDSGATAN 3, Malmö, Sweden)</t>
  </si>
  <si>
    <t>JCI Malmö
Friday, November 23 at 6:30 PM
Your idea in 54 hoursDo you have an idea you'd like to pursue or a problem you'd like to solve but don't know where to start or who to start with? Tec...
https://www.meetup.com/JCI-Malmo/events/255797879/</t>
  </si>
  <si>
    <t>10/25/2018 04:46:17.000Z</t>
  </si>
  <si>
    <t>https://www.google.com/calendar/event?eid=Nm40MmhxcDIxNWtrZXFrdnAwcTFpY3R2ZnIgenphZXJvY2FsLmNvcGVuaGFnZW5zZWwxQG0&amp;ctz=Europe/Copenhagen</t>
  </si>
  <si>
    <t>Coldfront Community Day Meetup</t>
  </si>
  <si>
    <t>ITU (Rued Langgaards Vej 7, Copenhagen, Denmark)</t>
  </si>
  <si>
    <t>React Native CPH
Thursday, November 15 at 5:00 PM
This is going to be huge! Next React Native Meetup is hosted together with the great Coldfront Conference on their Community Day at the IT University ...
https://www.meetup.com/React-Native-CPH/events/255775917/</t>
  </si>
  <si>
    <t>10/25/2018 04:46:18.000Z</t>
  </si>
  <si>
    <t>https://www.google.com/calendar/event?eid=M3Uzbmtlb2kxNm1kOTlrMTNrZmV1a3I4bHMgenphZXJvY2FsLmNvcGVuaGFnZW5zZWwxQG0&amp;ctz=Europe/Copenhagen</t>
  </si>
  <si>
    <t>Get hands on experience with Red Hat's Kubernetes distribution, OpenShift</t>
  </si>
  <si>
    <t>DevOps Skåne
Tuesday, October 30 at 5:30 PM
Description:What is OpenShift? Red Hat® OpenShift® is a comprehensive enterprise-grade application platform, built for containers with KubernetesBuild...
https://www.meetup.com/devopskane/events/255793695/</t>
  </si>
  <si>
    <t>10/25/2018 04:46:20.000Z</t>
  </si>
  <si>
    <t>https://www.google.com/calendar/event?eid=NmluOXZjZjB2bnQ2ZHAzcG1kOGw1azZ0a3IgenphZXJvY2FsLmNvcGVuaGFnZW5zZWwxQG0&amp;ctz=Europe/Copenhagen</t>
  </si>
  <si>
    <t>Friday Bar with DLA Piper</t>
  </si>
  <si>
    <t xml:space="preserve">"DLA Piper has invited CPH Village, one of their clients for a presentation on building community and their innovative housing solution. DLA will also present&amp;nbsp;their legal start-up packages and prices.Want to help build a great community? Interested in shaping the future?The two entrepreneurs behind CPH Village on Refshaleøen will share their experiences with transforming an idea into reality. They also wish to debate how a collaboration with the FinTech community could support their initiatives for creating new ecosystems."
Price: Free
Link: https://copenhagenfintech.dk/events/friday-bar-with-dla-piper/
</t>
  </si>
  <si>
    <t>10/25/2018 04:48:05.000Z</t>
  </si>
  <si>
    <t>https://www.google.com/calendar/event?eid=MmJxcG9lams3cXFyNGJhZzZpdXBlYTBqZWcgenphZXJvY2FsLmNvcGVuaGFnZW5zZWwxQG0&amp;ctz=Europe/Copenhagen</t>
  </si>
  <si>
    <t>Would you Need a Scrum Team? - Software Development Projects by ITU Students</t>
  </si>
  <si>
    <t xml:space="preserve">"Would you Need a Scrum Team? - Software Development Projects by ITU StudentsWould you be interested in getting a team of 8-9 IT University software development students to develop a software project with you? Such a project is a possibility for you to market your company to the students, get a small project done, and get to know our students. For the students, you would be offering a valuable learning experience in a real software development project.Or would you be interested in coaching one of our students teams regarding Scrum? During this meet up you will hear more about these opportunities, and meet our students..."
Price: Free
Link: https://www.meetup.com/AgilityLab/events/255384530/
</t>
  </si>
  <si>
    <t>10/25/2018 04:48:53.000Z</t>
  </si>
  <si>
    <t>https://www.google.com/calendar/event?eid=NWdjZDNkYXZkZTE5cWVzdHIzZGY3MjRjbDMgenphZXJvY2FsLmNvcGVuaGFnZW5zZWwxQG0&amp;ctz=Europe/Copenhagen</t>
  </si>
  <si>
    <t>[fredefox] Univalent Categories: A formalization of cat. theory in Cubical Agda</t>
  </si>
  <si>
    <t>PROSA, Vester Farimagsgade 37A, 1606 Copenhagen, Denmark</t>
  </si>
  <si>
    <t xml:space="preserve">"Abstract&amp;nbsp;The usual notion of propositional equality in intensional type-theory is restrictive. For instance it does not admit functional extensionality or univalence. This poses a severe limitation on both what is _provable_ and the _re-usability_ of proofs. Recent developments have, however, resulted in cubical type theory which permits a constructive proof of these two important notions. The programming language Agda has been extended with capabilities for working in such a cubical setting. This thesis will explore the usefulness of this extension in the context of category theory.The thesis will motivate and explain..."
Price: Free
Link: https://www.meetup.com/MoedegruppeFunktionelleKoebenhavnere/events/255020875/
</t>
  </si>
  <si>
    <t>10/25/2018 04:51:35.000Z</t>
  </si>
  <si>
    <t>https://www.google.com/calendar/event?eid=NHM0MHB1bDBvczR1Ymk4am9vdTBobmVnNXEgenphZXJvY2FsLmNvcGVuaGFnZW5zZWwxQG0&amp;ctz=Europe/Copenhagen</t>
  </si>
  <si>
    <t>Fastai deep learning for coders lesson 2</t>
  </si>
  <si>
    <t xml:space="preserve">"There will be sodas provided by Danamica (www.danamica.dk).We will watch the lecture and then code/discuss."
Price: Free
Link: https://www.meetup.com/Copenhagen-Fastai-Deep-Learning-for-Coders-study-group/events/255605016/
</t>
  </si>
  <si>
    <t>10/25/2018 04:51:46.000Z</t>
  </si>
  <si>
    <t>https://www.google.com/calendar/event?eid=NzdidTVqNnR2bnQyYzJ2aHRiNzhqdDhsbDggenphZXJvY2FsLmNvcGVuaGFnZW5zZWwxQG0&amp;ctz=Europe/Copenhagen</t>
  </si>
  <si>
    <t>Craig Larman: More with LeSS: A Decade of Descaling with LeSS</t>
  </si>
  <si>
    <t>SimCorp, Weidekampsgade 16, 2300 Copenhagen, Denmark</t>
  </si>
  <si>
    <t xml:space="preserve">"Program1730 Doors open1745 Sandwiches and beverages1815 More with LeSS: A Decade of Descaling with LeSS by Craig Larman1900 Q&amp;amp;A1945 End of sessionCraig Larman writes about the presentation: As the co-creator of LeSS (with my friend and colleague Bas Vodde), after a decade of working worldwide with large product groups in their adoption of LeSS (Large-Scale Scrum), organizations are starting to realize that the main goal of LeSS is not to enable traditional big groups to "meet their commitment" more efficiently. And they are realizing that LeSS is not “Scrum contained within each team, with something..."
Price: Free
Link: https://www.meetup.com/SimCorp-Agile/events/255431230/
</t>
  </si>
  <si>
    <t>10/25/2018 04:52:12.000Z</t>
  </si>
  <si>
    <t>https://www.google.com/calendar/event?eid=M3RhZDE2aW1zNmo3ZHE5MW9wMHNncThtajYgenphZXJvY2FsLmNvcGVuaGFnZW5zZWwxQG0&amp;ctz=Europe/Copenhagen</t>
  </si>
  <si>
    <t>Developing a hidden service with Tor Project</t>
  </si>
  <si>
    <t>(Sign-up required)</t>
  </si>
  <si>
    <t xml:space="preserve">"Are you interested in how you can publish information that can resist censorship using Hidden services and the Tor Project? Then press Attend and join the waitlist to show your interest!This meetup is to gather people together about a certain topic! There will be a follow up formular, so we can gather peoples information. After that, you will be moved to "Going" if you are still interested and can participate."
Price: Free
Link: https://www.meetup.com/copenhagenjs/events/252406271/
</t>
  </si>
  <si>
    <t>10/25/2018 04:52:46.000Z</t>
  </si>
  <si>
    <t>https://www.google.com/calendar/event?eid=MTllcmJvODkydTRjc2hra3VxZDVudGZrNHAgenphZXJvY2FsLmNvcGVuaGFnZW5zZWwxQG0&amp;ctz=Europe/Copenhagen</t>
  </si>
  <si>
    <t>Partnerskaber mellem startups og corporates - dos and don'ts</t>
  </si>
  <si>
    <t>Arbejdernes Landsbank, Vesterbrogade 5, 1620 Copenhagen, Denmark</t>
  </si>
  <si>
    <t xml:space="preserve">"For en lang række startups er den største markedsbarriere et partnerskab med en etableret corporate – hvad enten det er i den finansielle sektor, i sundhedssektoren eller andre steder.Kom og hør dos and don’ts fra Matters samarbejder med pensionsselskaber i Danmark og Holland.&amp;nbsp;&amp;nbsp;Om Djøf Business Community&amp;nbsp;Eventet er en del af Djøf Business Community.&amp;nbsp;Djøf Business Community er er et mødested for iværksættere, selvstændige og dig der drømmer om at blive det.&amp;nbsp;Kernen i vores koncept er gensidig sparring og feedback. Det er vores målsætning, at alle skal gå klogere hjem og have fået nye relationer..."
Price: Free
Event Language: Danish
Link: https://www.djoef.dk/kurser-og-arrangementer/s-oe-gning-alle-aktiviteter/aktiviteter/partnerskaber-mellem-startups-og-corporates--dos-and-donts.aspx#14656
</t>
  </si>
  <si>
    <t>10/25/2018 04:53:14.000Z</t>
  </si>
  <si>
    <t>https://www.google.com/calendar/event?eid=NjhrYTI1cGFwcWN1MzNwa2FtaTZjdTY4cWYgenphZXJvY2FsLmNvcGVuaGFnZW5zZWwxQG0&amp;ctz=Europe/Copenhagen</t>
  </si>
  <si>
    <t xml:space="preserve"> Tech Talk #20: Balancing Data Collection and Personal Protection</t>
  </si>
  <si>
    <t>The Camp, Klausdalsbrovej 601, 2750 Ballerup, Denmark</t>
  </si>
  <si>
    <t xml:space="preserve">"Have you ever wondered what happens to the data you register on SoMe platforms such as Facebook, Twitter, YouTube, Pinterest and Instagram? A platform like for example Facebook uses algorithms to a great extent by selling your data - the ‘pay to play’ approach - to businesses who want to be noticed and then sell their product to … well … YOU. But where is the balance between this data collection and your personal protection? Don’t we all want to know exactly what our data is used for and who gets a hold of it?The 2016 presidential campaign in the U.S., is a great example of how our data can be misused..."
Price: Free
Link: https://www.eventbrite.com/e/tech-talk-20-balancing-data-collection-and-personal-protection-tickets-49128793544
</t>
  </si>
  <si>
    <t>10/25/2018 04:53:51.000Z</t>
  </si>
  <si>
    <t>https://www.google.com/calendar/event?eid=NGltaThmanI3aWw5cjFnYzdrYTRkMmg2NHQgenphZXJvY2FsLmNvcGVuaGFnZW5zZWwxQG0&amp;ctz=Europe/Copenhagen</t>
  </si>
  <si>
    <t>Introduction to Version Control Systems with Git - Hands On Data Science</t>
  </si>
  <si>
    <t xml:space="preserve">"An important aspect of data science is keeping a record of project code and having easy access to those records. Version control plays a key role in ensuring that a certain version of a script will remain in the future, even after it has been further developed. Additionally, it is common that multiple people are working on a particular project at the same time. Therefore, it is imperative that they can collaborate and edit that project without interfering and ruining another colleagues edits. To resolve these issues, a tool called GitHub is commonly used to share and showcase code. This meetup will give an introduction to Git..."
Price: Free
Link: http://www.foocafe.org/malmoe/events/2051-introduction-to-version-control-systems-with-git
</t>
  </si>
  <si>
    <t>10/25/2018 04:53:59.000Z</t>
  </si>
  <si>
    <t>https://www.google.com/calendar/event?eid=NjRlbmRuazM3aGw3cDkxa2JidGlhcHQwdmUgenphZXJvY2FsLmNvcGVuaGFnZW5zZWwxQG0&amp;ctz=Europe/Copenhagen</t>
  </si>
  <si>
    <t xml:space="preserve">Model-View-Presenter with Angular </t>
  </si>
  <si>
    <t>Maersk, Esplanaden 50, 1263 Copenhagen, Denmark</t>
  </si>
  <si>
    <t xml:space="preserve">"We are pleased to have 'Lars Gyrup Brink Nielsen' as our speaker.Model-View-Presenter with AngularUsing container components and presenters, we can achieve 'separation of concerns' in the presentation layer of complex applications. This is the first step in increasing the maintainability, testability, and scalability of our Angular applications.Lars gained his UX experience in marketing and e-commerce. With a Computer Science background, he has specialised in front-end development while being involved in software products and projects for industries like energy, shipping as well as industrial and food production."
Price: Free
Link: https://www.meetup.com/ngCopenhagen/events/255316439/
</t>
  </si>
  <si>
    <t>10/25/2018 04:54:06.000Z</t>
  </si>
  <si>
    <t>https://www.google.com/calendar/event?eid=MHE2aWtmZnNraGc0am0zNnRpajN2MTVrZTQgenphZXJvY2FsLmNvcGVuaGFnZW5zZWwxQG0&amp;ctz=Europe/Copenhagen</t>
  </si>
  <si>
    <t>Peak into the GraphQL future within Laravel</t>
  </si>
  <si>
    <t xml:space="preserve">"ArtisansSE present Christoffer Persson from Glesys, who will give us an interesting talk about GraphQL and Laravel!See for yourself how easy it is to get up and running with GraphQL and Laravel using butler-graphql. We’ll look at how to create a GraphQL Schema Definition file and have everything just magically work from there. We’ll also talk about how to take advantage of a Data Loader to prevent N+1 issues.&amp;nbsp;About the speakerChristoffer is a developer at Glesys who primarily works with PHP building the Glesys Cloud platform for server hosting. He believes Developer Happiness takes precedence over best practices and one should..."
Price: Free
Link: http://www.foocafe.org/malmoe/events/2019-peak-into-the-graphql-future-within-laravel
</t>
  </si>
  <si>
    <t>10/25/2018 04:54:14.000Z</t>
  </si>
  <si>
    <t>https://www.google.com/calendar/event?eid=MzgxajQ1ZDVpOHZzbTVzZTBvNW5obXM3cDMgenphZXJvY2FsLmNvcGVuaGFnZW5zZWwxQG0&amp;ctz=Europe/Copenhagen</t>
  </si>
  <si>
    <t>Monthly #FirstFridayFair Business, Data &amp; Tech (Virtual Event) - Copenhagen (#CPH)</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virtual-event-copenhagen-cph-tickets-38592432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54:48.000Z</t>
  </si>
  <si>
    <t>https://www.google.com/calendar/event?eid=NmFhM21kZDAxOGEzZ2dqNTJxOTE1NGswdmEgenphZXJvY2FsLmNvcGVuaGFnZW5zZWwxQG0&amp;ctz=Europe/Copenhagen</t>
  </si>
  <si>
    <t>Legendary Marketing - Digital Transformation to Empower Customer Centricity</t>
  </si>
  <si>
    <t xml:space="preserve">
Join us for an exclusive event with Oracle Marketing Cloud that will explore the 5 secrets of Outside-In Marketing to serve your customers. Key takeaways:
Challenge the current thinking on how to approach marketing - is customer-centricity a fallacy?
Making the link between customer and marketing empowerment – what does the customer want and how can we deliver it?
Use cases of how leading brands have started on their journey to Outside-In Marketing #MyWorld
Why Should You Attend?
Find out how to become a Legendary Marketer by allowing us to challenge your thinking
Get input on how new technoligies like Artificial Intelligence can be used for smarter Marketing
Learn how to differentiate your business by utilising Oracle’s leading Marketing platform
Get inspired to become truly customer-centric
Network with like-minded peers 
Agenda
13:00 – 13:30
Registration &amp; Welcome w. Coffee/Tea &amp; Sandwiches
13:30 – 14:10
Introduction to the 5 Secrets of Outside-In Marketing #MyWorld
14:10 – 14:50
Marketing Legends: Empowering Your Tomorrow, Today
14:50 – 15:40
Discover how Data and Artificial Intelligence can boost your Marketing Capabilities - Presented by Luisella Gani 
15:40 – 16:00
Break
16:00 – 16:40
Jakob Lykke - CCO at Dwarf will share how they helped Etraveli to increase their Sales via Digital Marketing
16:40 – 17:00
Wrap up and Q&amp;A session
17:00 - 
Networking &amp; Drinks with a beautiful view over Tivoli Garden
Featured Speakers
Luisella Gani - Oracle EMEA Industry Strategy Director 
Luisella have more than 16 years of multi-faceted experience in different corporate cultures with growing responsibilities from product management to digital marketing to lead digital strategy and digital transformation with a degree in Artificial Intelligence and experience from spanning start-ups, global brand names and international Fortune 500 companies. Well-rounded background both in B2B/B2C, primarily in eCommerce, Omni-channel Retail, Mobile, CRM, Digital Marketing, Product Marketing and Brand Management.
Industry: Retail, Automotive, SME&amp;SMB, Advertising, Marketplaces, Telco, Technology
Jakob Lykke - Chief Commercial Officer at Dwarf
Jakob have more than 13 years experience in Management, Business Development, Content Marketing &amp; Monetization, OTT, Streaming Media, Account Management, Consulting, Project Management, Branding and Marketing. In the past few years Jakob has worked with Strategic Planning and Communication in addition to Content Production and Distribution.
Powered by
https://www.eventbrite.co.uk/e/legendary-marketing-digital-transformation-to-empower-customer-centricity-tickets-508488964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55:00.000Z</t>
  </si>
  <si>
    <t>https://www.google.com/calendar/event?eid=MG9wNWFwNTFwa2FqY2V0OHRhaGE3cXZ1cDggenphZXJvY2FsLmNvcGVuaGFnZW5zZWwxQG0&amp;ctz=Europe/Copenhagen</t>
  </si>
  <si>
    <t>INNOVATION, MANUFACTURING AND TOURISM IN CHINA</t>
  </si>
  <si>
    <t xml:space="preserve">China is underway to become an innovative and developing economy. For this transformation, the country is seeking close collaboration with inventive economies such as Denmark. The strengthening of these collaborations materializes in the Guizhou Province, where a perfect environment for stepping into the Chinese market awaits Danish companies. Guizhou, officially declared to be the country’s “Pilot Zone” for Big Data projects, is a prospective location in the Asian market and economic sphere to know for any kind of enterprise. Besides the opportunities in manufacturing Guizhou Province - situated in the mountainous south west of China - with its pristine landscape offers a great potential for the rising touristic market in China. In the afternoon of October 25 you will hear from Danish Experts and Chinese Delegates about the development mentioned above, and their importance for your company.
There will  be an opportunity for you to Meet and greet with the Vice Governor of the province Guizhou, 
https://www.eventbrite.com/e/innovation-manufacturing-and-tourism-in-china-tickets-516448792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55:24.000Z</t>
  </si>
  <si>
    <t>https://www.google.com/calendar/event?eid=NGppdjBmbzg5MTQxNWw5MWxtNGZvM2wwOTUgenphZXJvY2FsLmNvcGVuaGFnZW5zZWwxQG0&amp;ctz=Europe/Copenhagen</t>
  </si>
  <si>
    <t>MBA Meetings &amp; Networking Event -QS Connect MBA Copenhagen</t>
  </si>
  <si>
    <t xml:space="preserve">Ready to take the next step in your career? Do you think an MBA might be the answer?
Then our MBA &amp; Networking Event is right for you. Meet admissions directors of the world's top MBA programs in 1-on-1 meetings and find the right program to get you further up the career ladder. Additionally, you have the chance to take part in workshops and learn everything you need for a successful MBA application.
Curious? The event is entirely for free but places are limited so secure spot now by registering on Eventbrite.
If you have any questions regarding the event, feel free to contact us on denmark@qs.com.
https://www.eventbrite.co.uk/e/mba-meetings-networking-event-qs-connect-mba-copenhagen-registration-470560549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56:04.000Z</t>
  </si>
  <si>
    <t>https://www.google.com/calendar/event?eid=NWFxZm12YTR1YzZwaXE3YW9pY2hmdGxibDcgenphZXJvY2FsLmNvcGVuaGFnZW5zZWwxQG0&amp;ctz=Europe/Copenhagen</t>
  </si>
  <si>
    <t>Question Time - What do you actually risk by investing in securities in Denmark?</t>
  </si>
  <si>
    <t xml:space="preserve">
What do you actually risk by investing in securities in Denmark?
The interest rate on the deposits in Danish banks in 2018 is close to 0%.
The only way to put money to work in Denmark is to start investing. 
Real estate, securities, gold and even art are all examples of possible investment opportunities. However, today I want to talk with you about investing in stocks. 
Stocks and investment funds that invest in stocks have a number of advantages over other types of investments, especially for people, who are just starting out with investing:
Diversification: Spreading the risks a-la “do not put all your eggs in one basket” is much easier with stocks. Even for a small sum of money, you can buy several shares or a certificate of an investment fund and thus get instant diversification. Not so easy to do with e.g. real estate investments.
Liquidity = easy to sell. If you invest in exchange-traded stocks or investment certificates, you can sell them from day to day when you need money. Whereas sale of real estate or art takes much longer time.
Lower entrance barrier = suitable for beginners. You can start investing in securities with a much lower amount. 5,000 DKK is a fine starting amount for investment in securities.
Ease of handling. If you buy real estate for investment purposes, you will be exposed to communication with your tenants, you are responsible for repairs in the apartment and you bear the risk of “no rental income”, in case of there are no tenants in your apartment for a period of time. Investing in securities happens online and you don’t need to put much effort into them, if you are a passive investor.
However, investments in stocks and investment funds are associated with a number of risks:
The risk of falling stock prices
The risk of bankruptcy of the company whose shares you bought
The risk of bankruptcy of the bank or the platform through which you bought shares
At the seminar on the 25th October we will examine each one of these risks.
The presentation is in English, and will be held on Thursday 25th October at Cafe Cadeau, Frederiksberg, H. C. Ørsteds Vej 28, 1879 Frederiksberg C.
17:00 - 17:30 Welcome and registration
17:30 - 18:05 Short introduction to Investments 
18:05 - 19:00 Q&amp;A session - ask any financial related questions and we'll try to answer
Welcome Group Consulting, Café Cadeau &amp; Finance Denmark are hosting this event.
About the hosts:
Welcome Group Consulting, a relocation company founded to address not only the practicalities of relocating but also the issues related to Integration, that often occur after the physical move. Proudly supporting sports and networking events designed to change the way we integrate. 
FinanceDenmark, established to help empower and guide through all matters financial. With expert guidance on tax, loans, savings and investments.
Café Cadeau, a non-profit enterprise, run by Frederiksberg Integration Forening (FIF) and Church Integrations Ministry (KIT). Providing a safe environment to meet, chat and network. 
We will close the event with a Q&amp;A session, where you can ask any remaining questions, network and enjoy the relaxed atmosphere.
Entrance is free. 
To sign up for this free event please click to register for a ticket.
https://www.eventbrite.com/e/question-time-what-do-you-actually-risk-by-investing-in-securities-in-denmark-tickets-509639926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56:23.000Z</t>
  </si>
  <si>
    <t>https://www.google.com/calendar/event?eid=MXA5aWY0cWZwZXQxaW83NTJsaHJsbXU2ZG4genphZXJvY2FsLmNvcGVuaGFnZW5zZWwxQG0&amp;ctz=Europe/Copenhagen</t>
  </si>
  <si>
    <t>EU fonde – USA fonde – International markedslancering – Internationale investorer</t>
  </si>
  <si>
    <t xml:space="preserve">I forbindelse med ÍVERKSETARATILTAK fredag den 26. oktober 2018 har Íverksetarahúsið og Hugskotið inviteret Björg fra Inspiralia og Evris i Island at komme og fortælle om hvilke muligheder der er for at søge fondsmidler og få succes med international marketing.
På kun 2 år har Inspiralia hjulpet islandske virksomheder til at vinde over DKK 65 millioner  Siden sommeren 2016 har Inspiralia vundet fondsmidler til ikke færre end 40 islandske virksomheder. Flere danske virksomheder har indgået samarbejde med dem i løbet af 2018, hvor nogle af de første ansøgere har allerede vundet Phase 1 puljemidler (€ 50.000) og vi venter i spænding på resultatet på den første Phase 2 ansøger (€ 2 millioner), resultatet forventes ultimo november 2018.
Deltagelse i informationsmødet er ganske gratis, men af hensyn til planlægningen (plads til maks. 20 personer) kræves der tilmelding.
Hvis I måtte have spørgsmål til EU eller amerikanske fonde, samt muligheder for internationalisering, er I velkomne til at tage direkte kontakt til Björg på bjorg@evris.eu eller +45 2221 3113.
https://www.eventbrite.com/e/eu-fonde-usa-fonde-international-markedslancering-internationale-investorer-tickets-51323129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57:03.000Z</t>
  </si>
  <si>
    <t>https://www.google.com/calendar/event?eid=MXVnbmg3MGt2a3JtNjRrYWZoc2ZybzhsdGUgenphZXJvY2FsLmNvcGVuaGFnZW5zZWwxQG0&amp;ctz=Europe/Copenhagen</t>
  </si>
  <si>
    <t>Expat in Denmark: Crack the Danish cultural code</t>
  </si>
  <si>
    <t xml:space="preserve">Are there expats in your organisation or are you an expat in Denmark? 
Then this presentation will be a great start to focus on how to do settlement and to create the best conditions to avoid breaking the contract. Unfortunately, research shows that Denmark is not good at welcoming and maintaining a continuous feeling of belonging for expats. Actually we rank 63 out of 65 countries when it comes to: “easiness in settleling in” and “feeling welcome” - as culture nerds we believe we need to fix this! In the presentation we give an introduction to Danish culture and work culture and how to support your expats’ well-being in Denmark.
13.30 - 13.45  Welcome
13.45 - 14.45   Presentation: ¨New in Denmark? How do you settle in your expats or  
as an expat?” 
14.45 - 15.30  Networking and thank you for today
Questions: Please get in touch: info@olskaerqvortrup.com
https://www.eventbrite.com/e/expat-in-denmark-crack-the-danish-cultural-code-tickets-506371851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57:08.000Z</t>
  </si>
  <si>
    <t>https://www.google.com/calendar/event?eid=N3BjaXJ0Z3FpOGxhdmx1aGJpNWlpdjYxZjIgenphZXJvY2FsLmNvcGVuaGFnZW5zZWwxQG0&amp;ctz=Europe/Copenhagen</t>
  </si>
  <si>
    <t>Market Entry Tyskland - svært eller nemt?</t>
  </si>
  <si>
    <t xml:space="preserve">Det går rigtig godt i mange områder af det danske erhvervsliv og flere virksomheder ønsker at udvide deres forretning ved at gå ind på det tyske marked.
Dette rejser flere spørgsmål og mange føler at det er komplekst og temmelig uoverskueligt at tage skridtet syd på.
Derfor inviterer Valeur i samarbejde med Mercuri Urval til en minikonference omkring emnet, hvor vi med nogle kompetente indlægsholdere forsøger at give indblik i hvordan man med succes kan udvide markedet til Tyskland.
På programmet har vi 3 mennesker der har egne erfaringer med og som efter hvert deres indlæg vil svare på spørgsmål fra de fremmødte.
Indsparkene kommer fra disse 3 kompetente mennesker:
Klaus Valeur Leffers, Adm. Direktør i Valeur
Robert P. Perz, Chefkonsulent, Dansk Industri
Maria Bæk Andersen, Management Konsulent, Mercuri Urval Tyskland
Vi ser frem til at byde jer velkommen til 2,5 times intens og informativ formiddag. Der vil være morgenmadog kaffe fra kl 7.45.
For praktisk informtaion omkring eventen, kontakt Caroline Alhof, Mercuri Urval +4526285125
Vel mødt!
https://www.eventbrite.com/e/market-entry-tyskland-svrt-eller-nemt-tickets-506326034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57:14.000Z</t>
  </si>
  <si>
    <t>https://www.google.com/calendar/event?eid=N29ya2hnamc5MG9sZzU3NmhicGIxdTM1cW0genphZXJvY2FsLmNvcGVuaGFnZW5zZWwxQG0&amp;ctz=Europe/Copenhagen</t>
  </si>
  <si>
    <t>Develop a Successful Artificial Intelligence Tech Entrepreneur Startup Business Today! Copenhagen</t>
  </si>
  <si>
    <t>Develop a Successful Artificial Intelligence Tech Startup Business Today!
Always wanted to start an AI Tech Startup? Now we have a complete blueprint for you start your own AI Tech Startup. During our tech startup program you will learn and navigate through tools, software, hardware, platforms, resources, projects, processes, methods and strategies to penetrate your own AI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For a View of all our Tech Startup Workshops that we have to offer, Everything from VR, AI, IoT, Drone, Computer Vision, FinTech, AR and much more visit https://bit.ly/2RVslrp
Follow us on Atechup Twitter , Atechup Instragram and Atechup Facebook
During this Artifical Intelligence Tech Startup Workshop We Will Cover:
Session 1: Artifical Intelligence BasicsDuring this session we will explore the very foundation and the basic systems and platforms for you to integrate into your own tech startup process. 
Artifical Intelligence Hardware
Artifical Intelligence Software
Artifical Intelligence Platforms
Artifical Intelligence Projects
Artifical Intelligence Systems
Artifical Intelligence Blueprint
Artifical Intelligence Tools
Artifical Intelligence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AI HR
Agricultural AI
Retail Analytics
AI Sensors
Recognition Systems
Management Automation
VR AI
BioAI
Home AI
Industrial AI
Speech Recognition
AI Assistance
AI Ads
Tourism AI
Health Diagnosis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t>
  </si>
  <si>
    <t>10/25/2018 04:57:21.000Z</t>
  </si>
  <si>
    <t>https://www.google.com/calendar/event?eid=MmpnNWtmNTJpNzY5bHBqaTA0c2k2b2dzaWEgenphZXJvY2FsLmNvcGVuaGFnZW5zZWwxQG0&amp;ctz=Europe/Copenhagen</t>
  </si>
  <si>
    <t>Workshop: Future of Work</t>
  </si>
  <si>
    <t xml:space="preserve">Join us for an afternoon workshop about the Future of Work!
Innovation Centre Denmark Silicon Valley are inviting all interested professionals working with strategy, HR, learning &amp; development to participate in our workshop about the future of work. The workshop is a kick-off event for the participants in our coming Master Class in Silicon Valley, but will also be open for everyone interested in the future of work. 
Our goal is to give you a hands-on experience with handling both present and future organizational challenges following a rapidly transforming workforce.
Our workshop in Copenhagen will focus on both the challenges and opportunities of future of work. You will learn how other Danish organizations see the challenges and gain unique insights with interesting American perspectives. You will also take the first steps into your own organization’s challenges with the future of work.
The workshop will be led by Anders Christjansen, our expert in Silicon Valley, who has been working on a large-scale Future of Work innovation project during the past year. 
The workshop will be a great opportunity to meet with industry leaders and likeminded professionals.
Program:
14.00 Welcome and introduction
14.15 FOW Challenge sprint 
15.15 Danish challenges and American perspectives
16.15 Group presentations from FOW Challenge sprint
16.45 Networking
We look forward to see you!
https://www.eventbrite.com/e/workshop-future-of-work-tickets-510461724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0/25/2018 04:57:47.000Z</t>
  </si>
  <si>
    <t>https://www.google.com/calendar/event?eid=NGszOXE3ZWZsbXFoN2o1anU3cGswOWcyaWMgenphZXJvY2FsLmNvcGVuaGFnZW5zZWwxQG0&amp;ctz=Europe/Copenhagen</t>
  </si>
  <si>
    <t>JTBD in Your Daily Work</t>
  </si>
  <si>
    <t>Keylane (Kigkurren 10, Copenhagen, AL, Denmark)</t>
  </si>
  <si>
    <t>#JTBD · CPH
Tuesday, November 20 at 5:00 PM
#JTBD·CPH — Meetup #5 PROGRAM 🔀 17.20 - Welcome + Recap from last meetup + Today’s program ⚡ 17.30 - Guest speaker: Martin Boysen, Insight Partners 🍤 ...
https://www.meetup.com/jtbd-cph/events/255861050/</t>
  </si>
  <si>
    <t>11/05/2018 02:35:32.000Z</t>
  </si>
  <si>
    <t>https://www.google.com/calendar/event?eid=MWI3ZXM0cW82ZTVpMzFkc2Y1Z2s1dGk1OG8genphZXJvY2FsLmNvcGVuaGFnZW5zZWwxQG0&amp;ctz=Europe/Copenhagen</t>
  </si>
  <si>
    <t xml:space="preserve">Meet up </t>
  </si>
  <si>
    <t>Uconnect
Thursday, November 22 at 6:00 PM
https://www.meetup.com/Uconnect/events/255854949/</t>
  </si>
  <si>
    <t>11/05/2018 02:35:34.000Z</t>
  </si>
  <si>
    <t>https://www.google.com/calendar/event?eid=NGxmaGVzMzNuajJiNms5cjQwajF2MjA2aXMgenphZXJvY2FsLmNvcGVuaGFnZW5zZWwxQG0&amp;ctz=Europe/Copenhagen</t>
  </si>
  <si>
    <t>SMASH THE STACK - HACKING SCADA &amp; RED TEAMING 101</t>
  </si>
  <si>
    <t>Smash The Stack (Malmö)
Wednesday, October 31 at 5:30 PM
Hacking SCADA, more commonly known as ICS, is serious business; unlike other areas of offensive security one mistake when testing SCADA systems can co...
https://www.meetup.com/Smash-The-Stack/events/254987681/</t>
  </si>
  <si>
    <t>11/05/2018 02:35:35.000Z</t>
  </si>
  <si>
    <t>https://www.google.com/calendar/event?eid=MjAxNmxybW5oOGd1dGVwOWw3YzRhY3JjNWkgenphZXJvY2FsLmNvcGVuaGFnZW5zZWwxQG0&amp;ctz=Europe/Copenhagen</t>
  </si>
  <si>
    <t xml:space="preserve">"Omgivet af idioter" - men kan vi undgå konflikter </t>
  </si>
  <si>
    <t>Elkan HQ (Hejrevej 33, Copenhagen, Denmark)</t>
  </si>
  <si>
    <t>ElkanLab
Wednesday, December 12 at 8:30 AM
Du har måske prøvet en personlighedstest og fået en farve. Det skulle hjælpe på konflikter, men hvad sker der egentlig og kan vi undgå konflikter og b...
https://www.meetup.com/ElkanLab/events/255833680/</t>
  </si>
  <si>
    <t>11/05/2018 02:35:37.000Z</t>
  </si>
  <si>
    <t>https://www.google.com/calendar/event?eid=MTU2OTNlMTNpaHZic2N1NGNyOW1vbDhra2EgenphZXJvY2FsLmNvcGVuaGFnZW5zZWwxQG0&amp;ctz=Europe/Copenhagen</t>
  </si>
  <si>
    <t>Digitalisering af den offentlige sektor</t>
  </si>
  <si>
    <t>Zangenberg Group Seminars
Wednesday, November 14 at 9:00 AM
Digitalisering er et fremtrædende tema i den offentlige sektor, og projekterne herunder fylder mere og mere i budgettet. Zangenberg Group har bred erf...
https://www.meetup.com/Zangenberg-Group-Seminars/events/256061714/</t>
  </si>
  <si>
    <t>11/05/2018 02:36:58.000Z</t>
  </si>
  <si>
    <t>https://www.google.com/calendar/event?eid=NDNmdGI3b2xjYnMxNHA2ZzA4cmlvZDhhOG8genphZXJvY2FsLmNvcGVuaGFnZW5zZWwxQG0&amp;ctz=Europe/Copenhagen</t>
  </si>
  <si>
    <t>HR18 - fremtidens udfordringer på arbejdspladser</t>
  </si>
  <si>
    <t>Kosmopol (Fiolstræde 44 · DK-1171, Copenhagen, Denmark)</t>
  </si>
  <si>
    <t>ElkanLab
Thursday, November 8 at 8:30 AM
• What we'll doDeltag sammen med 100 andre der er med til at sætte fokus på fremtiden for HR og ledelse. Institut for fremtidsforskning afslører resul...
https://www.meetup.com/ElkanLab/events/247982571/</t>
  </si>
  <si>
    <t>11/05/2018 02:37:00.000Z</t>
  </si>
  <si>
    <t>https://www.google.com/calendar/event?eid=NGFic2RpZmFsOG9qaTBlcnQ0dHVubzhrbmUgenphZXJvY2FsLmNvcGVuaGFnZW5zZWwxQG0&amp;ctz=Europe/Copenhagen</t>
  </si>
  <si>
    <t>Code Lunch Malmö: Spritelove: Pushing Pixels with React Native - Nicolás Delfino</t>
  </si>
  <si>
    <t>tretton37 Tech Skåne
Tuesday, December 4 at 12:00 PM
Curious about React Native and pixel graphics? Join frontend developer Nicolás Delfino for Code Lunch and hear about the ins and outs of his app Sprit...
https://www.meetup.com/tretton37-Tech-Meetup-Skane/events/256027652/</t>
  </si>
  <si>
    <t>11/05/2018 02:37:04.000Z</t>
  </si>
  <si>
    <t>https://www.google.com/calendar/event?eid=NXNwMmh1OXM5NHU3NGc2bGI4aG9xNGp0MXUgenphZXJvY2FsLmNvcGVuaGFnZW5zZWwxQG0&amp;ctz=Europe/Copenhagen</t>
  </si>
  <si>
    <t>Experience a full day hands-on Blockchain</t>
  </si>
  <si>
    <t>DiscoTech by Oracle
Thursday, November 22 at 10:00 AM
A Meetup event arranged by Copenhagen Hyperledger and the DiscoTech by Oracle Meetup groups. There is a lot of talk about Blockchain which makes it im...
https://www.meetup.com/DiscoTech-By-Oracle-Denmark/events/256003006/</t>
  </si>
  <si>
    <t>11/05/2018 02:37:05.000Z</t>
  </si>
  <si>
    <t>https://www.google.com/calendar/event?eid=MnVhdGZzcmNxb3RrcmxpMnFyc3NvYjU1cDUgenphZXJvY2FsLmNvcGVuaGFnZW5zZWwxQG0&amp;ctz=Europe/Copenhagen</t>
  </si>
  <si>
    <t>Afterwork Networking ! Happy hour @ Bar Jacobsen</t>
  </si>
  <si>
    <t>Illum Rooftop  (Østergade 52, copenhagen, Denmark)</t>
  </si>
  <si>
    <t>The SOAR Network: Business &amp; Professional Development Meetup
Thursday, November 15 at 4:00 PM
Start on a personal note, and soon you will be in business Expand your network, find new clients, partners, and friends. If you are tired of boring ne...
https://www.meetup.com/The-SOAR-Network-Business-Professional-Development-Meetup/events/256000058/</t>
  </si>
  <si>
    <t>11/05/2018 02:37:07.000Z</t>
  </si>
  <si>
    <t>https://www.google.com/calendar/event?eid=Nmd1NnU3dHJrNGZmdXQyNnBkNnI5dHA0bTEgenphZXJvY2FsLmNvcGVuaGFnZW5zZWwxQG0&amp;ctz=Europe/Copenhagen</t>
  </si>
  <si>
    <t>Multicloud Strategy and Implementation</t>
  </si>
  <si>
    <t>Soho - Kødbyen (Flæsketorvet 68, 1, 1711 København V, Denmark)</t>
  </si>
  <si>
    <t>IBM Cloud - Copenhagen
Wednesday, November 28 at 5:00 PM
Multicloud is everywhere! Did you know that 71% of enterprises are currently using 3 or more clouds to support their business? As companies accelerate...
https://www.meetup.com/IBM-Cloud-Copenhagen/events/255995769/</t>
  </si>
  <si>
    <t>11/05/2018 02:37:09.000Z</t>
  </si>
  <si>
    <t>https://www.google.com/calendar/event?eid=NW01NzhxaHByNGo4bms2MjFic2FsZ3ExbjYgenphZXJvY2FsLmNvcGVuaGFnZW5zZWwxQG0&amp;ctz=Europe/Copenhagen</t>
  </si>
  <si>
    <t>Rails Girls Project Group + Idea workshop for new ideas</t>
  </si>
  <si>
    <t>Rails Girls Copenhagen
Monday, November 12 at 5:00 PM
Program: 17:00 - Quick introduction 17:15 - Get into groups and start coding OR 17:15 - New project Ideas workshop 18:00 - Dinner 18:30 - Code some mo...
https://www.meetup.com/Rails-Girls-Copenhagen/events/255993527/</t>
  </si>
  <si>
    <t>11/05/2018 02:37:31.000Z</t>
  </si>
  <si>
    <t>https://www.google.com/calendar/event?eid=MHZvbDlwcXQ4Y3MzbzNidHNoNTEzZTF0NHEgenphZXJvY2FsLmNvcGVuaGFnZW5zZWwxQG0&amp;ctz=Europe/Copenhagen</t>
  </si>
  <si>
    <t>Mindpark Tech - Code Lunch#6 w. tretton37</t>
  </si>
  <si>
    <t>Mindpark Tech
Wednesday, November 21 at 12:00 PM
"React Native &amp; Pixel Art!" Curious about React Native and pixel graphics? Join frontend developer Nicolás Delfino for a code lunch and hear about the...
https://www.meetup.com/Mindpark-Tech/events/255970840/</t>
  </si>
  <si>
    <t>11/05/2018 02:37:36.000Z</t>
  </si>
  <si>
    <t>https://www.google.com/calendar/event?eid=MGNsbjhoNTQxdHNpcmxlcnFhajNqbnE2MjcgenphZXJvY2FsLmNvcGVuaGFnZW5zZWwxQG0&amp;ctz=Europe/Copenhagen</t>
  </si>
  <si>
    <t>Warm Winter data at PyData Copenhagen</t>
  </si>
  <si>
    <t>Alm Brand (Midtermolen 7, Copenhagen, Denmark)</t>
  </si>
  <si>
    <t>PyData Copenhagen
Friday, November 23 at 6:00 PM
It's Meetup time! We survived the hot summer and now it's time to cozy up inside and enjoy some Warm Winter Data! We have two fantastic talks lined up...
https://www.meetup.com/PyData-Copenhagen/events/255961270/</t>
  </si>
  <si>
    <t>11/05/2018 02:37:37.000Z</t>
  </si>
  <si>
    <t>https://www.google.com/calendar/event?eid=NDlocTVlZzYzcWVtaWhrMGo1bjlnbGc5aTMgenphZXJvY2FsLmNvcGVuaGFnZW5zZWwxQG0&amp;ctz=Europe/Copenhagen</t>
  </si>
  <si>
    <t>Circle of Women Network &amp; Play / Last meetup in 2018</t>
  </si>
  <si>
    <t>Huset Roskildevej 46, 2. sal, lokale 2 (Roskildevej 46, 2000 Frederiksberg, Copenhagen, Denmark)</t>
  </si>
  <si>
    <t>Female Entrepreneurs in Copenhagen
Thursday, November 15 at 6:00 PM
Copenhagen Female Entrepreneurs is a living expression of a collective of conscious artists, creators and influencers on a mission to create community...
https://www.meetup.com/Copenhagen-Female-Entrepreneurs/events/255979928/</t>
  </si>
  <si>
    <t>11/05/2018 02:38:19.000Z</t>
  </si>
  <si>
    <t>https://www.google.com/calendar/event?eid=MTFzcmJ2cTJmczNpdHRlcjQ5c3R2bmZhOGggenphZXJvY2FsLmNvcGVuaGFnZW5zZWwxQG0&amp;ctz=Europe/Copenhagen</t>
  </si>
  <si>
    <t>DjangoCon Europe 2019: Kick-off</t>
  </si>
  <si>
    <t>The Copenhagen Django Meetup Group
Friday, November 9 at 7:00 PM
So guess what city is hosting the next DjangoCon Europe... https://www.djangoproject.com/weblog/2018/oct/21/djangocon-europe-2019/ The meeting is rele...
https://www.meetup.com/The-Copenhagen-Django-Meetup-Group/events/256091767/</t>
  </si>
  <si>
    <t>11/05/2018 02:38:40.000Z</t>
  </si>
  <si>
    <t>https://www.google.com/calendar/event?eid=MmpxZWU4djZwNWRxdjBmYzk0MG5mcGM0M3UgenphZXJvY2FsLmNvcGVuaGFnZW5zZWwxQG0&amp;ctz=Europe/Copenhagen</t>
  </si>
  <si>
    <t>Malmö C++ User Group - Meeting 0x6 - The Game Assembly Special</t>
  </si>
  <si>
    <t>Malmö C++ User Group
Tuesday, November 20 at 5:30 PM
Meetup of the Malmö C++ User Group. Agenda 17.30-17.45 - Meet &amp; Greet17.45-18.30 - Game Assembly Lightning Talks (10 minutes each)18.30-19.00 - Pizza ...
https://www.meetup.com/MalmoCpp/events/256067716/</t>
  </si>
  <si>
    <t>11/05/2018 02:38:42.000Z</t>
  </si>
  <si>
    <t>https://www.google.com/calendar/event?eid=NnMwbGhkbTM4a3VhMWZmcDNqbGM4MGRoZmggenphZXJvY2FsLmNvcGVuaGFnZW5zZWwxQG0&amp;ctz=Europe/Copenhagen</t>
  </si>
  <si>
    <t>Where Digital Analytics is Taking BI and Big Data</t>
  </si>
  <si>
    <t>Business Intelligence Denmark
Thursday, November 22 at 5:00 PM
We have invited our good friend Mark Rittman, MJR Analytics together with Looker - who will be sponsoring snacks and beverages, to come to Denmark for...
https://www.meetup.com/Business-Intelligence-Denmark/events/256065266/</t>
  </si>
  <si>
    <t>11/05/2018 02:38:45.000Z</t>
  </si>
  <si>
    <t>https://www.google.com/calendar/event?eid=M3NuZDFodmsxbDc2ZzZrNnBhbjFwMXJuazUgenphZXJvY2FsLmNvcGVuaGFnZW5zZWwxQG0&amp;ctz=Europe/Copenhagen</t>
  </si>
  <si>
    <t>Behavior Driven Development Intro with Ahmad Mayahi</t>
  </si>
  <si>
    <t>NNIT (Østmarken 3, Søborg, AL, Denmark)</t>
  </si>
  <si>
    <t>Ministry of Testing - Copenhagen
Tuesday, November 27 at 5:00 PM
Courious about Behaviour Driven Development? Somewhat experienced with BDD, but wan't to hear what the expert says? If so, don't miss this meetup with...
https://www.meetup.com/Ministry-of-Testing-Copenhagen/events/256034035/</t>
  </si>
  <si>
    <t>11/05/2018 02:38:47.000Z</t>
  </si>
  <si>
    <t>https://www.google.com/calendar/event?eid=NHJmNW40bTZtNnZ0cXZkM2tsamg4Z3FoOTggenphZXJvY2FsLmNvcGVuaGFnZW5zZWwxQG0&amp;ctz=Europe/Copenhagen</t>
  </si>
  <si>
    <t>Skomakaregatan 3 Lund (Skomakaregatan 3, 03/11/2017, Sweden)</t>
  </si>
  <si>
    <t>Tech Entrepreneurs Afterwork (Öresund)
Thursday, November 15 at 6:00 PM
Are you in tech? Are a you a programmer, entrepreneur, startup person or just curious? Then this is the event for you! This will we'll be meeting up a...
https://www.meetup.com/Tech-Entrepreneurs-Afterwork/events/256063163/</t>
  </si>
  <si>
    <t>11/05/2018 02:38:49.000Z</t>
  </si>
  <si>
    <t>https://www.google.com/calendar/event?eid=MDZwcGdqa3NkODI4OGxuaXNkaTg0N3RtNmogenphZXJvY2FsLmNvcGVuaGFnZW5zZWwxQG0&amp;ctz=Europe/Copenhagen</t>
  </si>
  <si>
    <t>Celebrating Power Platform</t>
  </si>
  <si>
    <t>Abikon (Vibenhus, Lyngbyvej 2, København Ø, AL, Denmark)</t>
  </si>
  <si>
    <t>Denmark - Powerbi User Group
Tuesday, November 27 at 6:00 PM
PLEASE REGISTER HERE - http://msbip.dk/moeder/power-platform/ This is a MsBIP community meeting in joint venture with Power BI UG Denmark. Join us in ...
https://www.meetup.com/Denmark-Powerbi-User-Group/events/256116237/</t>
  </si>
  <si>
    <t>11/05/2018 02:39:13.000Z</t>
  </si>
  <si>
    <t>https://www.google.com/calendar/event?eid=NHFzZDM4NXU3amFxc2locmY4OGdramtxbjIgenphZXJvY2FsLmNvcGVuaGFnZW5zZWwxQG0&amp;ctz=Europe/Copenhagen</t>
  </si>
  <si>
    <t>11/05/2018 02:39:18.000Z</t>
  </si>
  <si>
    <t>https://www.google.com/calendar/event?eid=NDZhaGxhaWU0bG1scXE5aXJtZmc2OWE3Z3IgenphZXJvY2FsLmNvcGVuaGFnZW5zZWwxQG0&amp;ctz=Europe/Copenhagen</t>
  </si>
  <si>
    <t>First Copenhagen-Human-Centered AI Meetup</t>
  </si>
  <si>
    <t>Copenhagen Human-Centered AI
Wednesday, November 21 at 6:00 PM
Hej allesammen! We finally managed to put together the first Copenhagen Human-Centered AI MeetUp! We are looking very much forward to together explore...
https://www.meetup.com/Copenhagen-Human-Centered-AI/events/256174370/</t>
  </si>
  <si>
    <t>11/07/2018 12:30:35.000Z</t>
  </si>
  <si>
    <t>https://www.google.com/calendar/event?eid=N3J2aW5rcWQ2NGNjOHRkbW1mNDhza3M4NGcgenphZXJvY2FsLmNvcGVuaGFnZW5zZWwxQG0&amp;ctz=Europe/Copenhagen</t>
  </si>
  <si>
    <t>VR/AR Meetup - 'How to create impactful immersion with 360 film &amp; spatial sound'</t>
  </si>
  <si>
    <t>VR/AR Meetup Malmö
Tuesday, November 27 at 5:00 PM
Connect with other passionate people, we are curious about VR/AR. Professionals and amateurs are welcome to this meetup. We share ideas and inspire ea...
https://www.meetup.com/VR-AR-Meetup-Malmo/events/256175545/</t>
  </si>
  <si>
    <t>11/07/2018 12:31:00.000Z</t>
  </si>
  <si>
    <t>https://www.google.com/calendar/event?eid=NDRsczhnN2RiOGhzdnV2OG9mZmM0ZzFtbzggenphZXJvY2FsLmNvcGVuaGFnZW5zZWwxQG0&amp;ctz=Europe/Copenhagen</t>
  </si>
  <si>
    <t>Design Pattern Panel</t>
  </si>
  <si>
    <t>Templafy (Østergade 36, 3. sal, Copenhagen, Denmark)</t>
  </si>
  <si>
    <t>Ladies that UX - Cph
Monday, November 19 at 6:00 PM
How much do you know about Design Patterns? In this panel, we've invited 3 designers in who work with design patterns to share their insights with us....
https://www.meetup.com/LTUX-CPH/events/256184690/</t>
  </si>
  <si>
    <t>11/07/2018 12:31:17.000Z</t>
  </si>
  <si>
    <t>https://www.google.com/calendar/event?eid=Nmc0cG9iYmhzNWVpcnF0aGtiZTE3dnUyaTMgenphZXJvY2FsLmNvcGVuaGFnZW5zZWwxQG0&amp;ctz=Europe/Copenhagen</t>
  </si>
  <si>
    <t>Webstep Kompetensbio Malmö -Robotic Process Automation och AI!</t>
  </si>
  <si>
    <t>Biograf Royal, Södra Tullgatan 4, 211 42 Sweden</t>
  </si>
  <si>
    <t xml:space="preserve">"Välkomna på vårt succéevent&amp;nbsp;Kompetensbio&amp;nbsp;som nu går av stapeln för nionde gången! Vi bjuder in dig och dina kollegor till en spännande och lärorik kväll! Två talare, två lika spännande ämnen och den hypade filmen&amp;nbsp;Bohemian Rhaposody! Kan det bli bättreKvällens ämnen är följande:
- Robotic Process Automation- What is AI and what can it do for us?Din biljett är personlig. Välj endast ett alternativ (Kyckling- eller Veg. Wrap). Om ni är ett sällskap, anmäl er separat. Det kommer vara fri placering i salongen så ett sällskap kan sitta tillsammans.
* Under kvällen kommer fotograf finnas på plats..."
Price: Free
Link: https://www.eventbrite.co.uk/e/webstep-kompetensbio-malmo-robotic-process-automation-och-ai-tickets-51541175042?aff=ebdssbdestsearch
</t>
  </si>
  <si>
    <t>11/07/2018 12:32:18.000Z</t>
  </si>
  <si>
    <t>https://www.google.com/calendar/event?eid=NnVvOWIzamNlMjA3MWZnb2gwdjVuMmNsNm4genphZXJvY2FsLmNvcGVuaGFnZW5zZWwxQG0&amp;ctz=Europe/Copenhagen</t>
  </si>
  <si>
    <t>Get value from your data with Google Cloud</t>
  </si>
  <si>
    <t>BitLab CBS, Howitzvej 60, 2000 Fredriksberg, Denmark</t>
  </si>
  <si>
    <t xml:space="preserve">"Google has always been bringing technologies to the edge for handling massive volumes of data. Google has now taken 20 years of building leading edge data technologies and put into Google Cloud, so others can take advantage of getting the value of their data.Come by and hear about the journey Google has taken since it's beginning until today. You will hear more about where Google positions itself as an AI first company by enabling AI in all solutions. Finally, learn about how you can take advantage of Google Cloud to build your next business.Keynote speaker: Alejandro Montenegro, Google Cloud Engineer"
Price: Free
Link: https://www.eventbrite.co.uk/e/get-value-from-your-data-with-google-cloud-tickets-51941505441?aff=ebdssbdestsearch
</t>
  </si>
  <si>
    <t>11/07/2018 12:32:33.000Z</t>
  </si>
  <si>
    <t>https://www.google.com/calendar/event?eid=MWhxYXB1aHY4dW1jamE3bGMyNG10a2U2NTMgenphZXJvY2FsLmNvcGVuaGFnZW5zZWwxQG0&amp;ctz=Europe/Copenhagen</t>
  </si>
  <si>
    <t>UX and Product Design meetup by Trustpilot and Women in Tech DK</t>
  </si>
  <si>
    <t>Trustpilot, Pilestraede 58, 5th floor, 1112 Copenhagen, Denmark</t>
  </si>
  <si>
    <t xml:space="preserve">"We have gathered three inspiring speakers for this event.
Jette Wiborg-Andersen - UX Designer, TrustpilotLouise Salih - UX Researcher, TrustpilotDovile Janule - Sr. Product Designer, ZendeskFirst:&amp;nbsp;Changing the Behaviour of misbehaving companies by taking an empathetic approach, presented by Jette and Louise from Trustpilot. They'll talk about how they tackle a complex problem impacting trust online through UX research and design.Second: complex problem solving for enterprise software, presented by Dovile Janule. User experience methodologies have become widely accepted and adopted in the last few years."
Price: Free
Link: https://www.eventbrite.com/e/ux-and-product-design-meetup-by-trustpilot-and-women-in-tech-dk-tickets-51324910188?fbclid=IwAR0XoWF5z77_waa3OjZeRjBvq7ijJOdyJnG4eAGVSDgphyY_x5SzTt8DNzo
</t>
  </si>
  <si>
    <t>11/07/2018 12:32:43.000Z</t>
  </si>
  <si>
    <t>https://www.google.com/calendar/event?eid=MDhyaDMxdmphcGU5ZXZmOW8wcDBwNTk3dnEgenphZXJvY2FsLmNvcGVuaGFnZW5zZWwxQG0&amp;ctz=Europe/Copenhagen</t>
  </si>
  <si>
    <t>Soundboks' succes med content marketing</t>
  </si>
  <si>
    <t xml:space="preserve">Soundboks, Esromgade 15, 2200 Copenhagen, Denmark  </t>
  </si>
  <si>
    <t xml:space="preserve">"Soundboks er en ung virksomhed, der laver batteridrevne højtalere, der kan starte en fest, hvor end man tager dem. Som virksomhed er de et fremragende eksempel på, hvordan man kan kickstarte sin markedsføringsindsats med content marketing. Vi er derfor glade for at kunne invitere indenfor hos Soundboks til et fokuseret indblik i arbejdet med content marketing.Soundboks giver en sjælden gennemgang af deres content marketing-strategi med afsæt i eksekvering og følgende omdrejningspunkter:-	Hvorfor benytte sig af content marketing?-	Soundboks brug af content marketing-	Nøglen til succes med content marketing"
Price: Free
Event Language: Danish
Link: https://dms.ticketbutler.io/da/e/soundboks-succes-med-contet-marketing/?fbclid=IwAR0En3Q6YLLxY44Jeb0MVIj4x1fednTWEYrFRCmVKG2ZgX4RzSdjaBoNY7Y
</t>
  </si>
  <si>
    <t>11/07/2018 12:33:01.000Z</t>
  </si>
  <si>
    <t>https://www.google.com/calendar/event?eid=NWJyNnNiNTJlcmh0ZnZra21mMDI4M2ltajAgenphZXJvY2FsLmNvcGVuaGFnZW5zZWwxQG0&amp;ctz=Europe/Copenhagen</t>
  </si>
  <si>
    <t>Transaktioner i decentraliserade blockkedjor</t>
  </si>
  <si>
    <t xml:space="preserve">"Denna presentation fokuserar på att ge en teknisk förståelse för hur transaktioner i decentraliserade blockkedjor fungerar och är uppbyggda, och hur transaktioner programmeras. Detta för att ge en förståelse kring möjligheterna detta öppnar upp för, samt vilka begränsningar som finns.Presentationen visar på skillnader mellan UTXO baserade blockkedjor, samt account baserade blockkedjor. Ytterligare presenteras skillnader för Turing-kompletta programmeringsspråk kontra icke Turing-kompletta programmeringsspråk i transaktioner, dess styrkor och svagheter. Utöver detta visas många exempel på hur transaktioner programmeras i den största..."
Price: Free
Event Language: Swedish
Link: http://www.foocafe.org/malmoe/events/1970-transaktioner-i-decentraliserade-blockkedjor
</t>
  </si>
  <si>
    <t>11/07/2018 12:33:44.000Z</t>
  </si>
  <si>
    <t>https://www.google.com/calendar/event?eid=NjhucDJudjdrY291N3NjZzBrbTFyM2F0b2cgenphZXJvY2FsLmNvcGVuaGFnZW5zZWwxQG0&amp;ctz=Europe/Copenhagen</t>
  </si>
  <si>
    <t>Rockin'Tech: Where Business meets Technology</t>
  </si>
  <si>
    <t>DARE2mansion, Vermundsgade 13 - 15, 2100 Copenhagen, Denmark</t>
  </si>
  <si>
    <t xml:space="preserve">"Are you a founder without a technical background or have an idea, but don't know how to implement it?We will spot a light during this event where our amazing speakers will share experiences and examples of what you can do with different technologies such as machine learning or cloud computing.Victoria Chudinov, Machine Learning Engineer at DSB: How Digital Labs is using technology to transform DSB and transportation, and what the challenges are. Victoria has a focus on Deep Learning and neural nets, but also she is broadly interested in bio-inspired AIEva Pardi, Software Developer and Data Analyst at Laerdal..."
Price: Free
Link: https://www.eventbrite.com/e/rockintech-where-business-meets-technology-tickets-51284760098?aff=ebdssbdestsearch
</t>
  </si>
  <si>
    <t>11/07/2018 12:33:52.000Z</t>
  </si>
  <si>
    <t>https://www.google.com/calendar/event?eid=M3Ribm45MG9kOGI0bTVmbXM0bHZudGhxMzEgenphZXJvY2FsLmNvcGVuaGFnZW5zZWwxQG0&amp;ctz=Europe/Copenhagen</t>
  </si>
  <si>
    <t xml:space="preserve">WHY UX? Podcast 1 year anniversary </t>
  </si>
  <si>
    <t>Papa Bird, Kødboderne 7, 1717 Copenhagen, Denmark</t>
  </si>
  <si>
    <t xml:space="preserve">"One year ago we launched our very first episode of Why UX?&amp;nbsp;Dovile and Helena wanted to know more about the Heros of UX.Today we've interviewed 12 amazing designers, all with different backgrounds and ways of doing their thing.&amp;nbsp;We have 5.677+ downloads and our most downloaded episode is currently at 1.451 downloads.At the event you'll get to meet several of our interviewees and we might have something interesting cooked up for you guys. There'll be a good offer on drinks and beers. You can buy gourmet toast if you're hungry but there'll be some snacks as well.It's also our host Helena's birthday so..."
Price: Free
Link: https://www.eventbrite.com/e/why-ux-podcast-1-year-anniversary-tickets-51483620896?aff=efbevent&amp;fbclid=IwAR3HYmFyRn4Xh637kLhdpF2aYg10f39xJcOxYgxlXjBLE8vHD-PPbRr8rz8
</t>
  </si>
  <si>
    <t>11/07/2018 12:34:00.000Z</t>
  </si>
  <si>
    <t>https://www.google.com/calendar/event?eid=NXRrZzdkdjZpYW5obzcyZDdtcTc1a2NmdW8genphZXJvY2FsLmNvcGVuaGFnZW5zZWwxQG0&amp;ctz=Europe/Copenhagen</t>
  </si>
  <si>
    <t>HACK4DK 2018</t>
  </si>
  <si>
    <t>DAC (Dansk Arkitektur Center), Bryghusgade 10, 1473 Copenhagen, Denmark</t>
  </si>
  <si>
    <t xml:space="preserve">"For 8. år afholdes HACK4DK - denne gang i samarbejde med Dansk Arkitektur Center i det nye Blox.Brug et døgn på at hacke den danske kulturarv sammen med andre kreative frivillige. Arrangementet er for kreative, nysgerrige og idérige mennesker med hang til digital udvikling og kulturarv. Gå på opdagelse i en lang række danske arkivers, bibliotekers og museers åbne data og vær med til at skabe nye og spændende koncepter for, hvordan vores fælles kultur(data) kan sættes i spil på nye måde.HACK4DK plejer at være en uformel, hyggelig, fagligt udfordrende, berigende og meget social begivenhed, hvor der er gode mulighed for..."
Price: Free
Event Language: Danish
Link: https://www.eventbrite.com/e/hack4dk-2018-tickets-50779412590?aff=ebdssbdestsearch
</t>
  </si>
  <si>
    <t>11/07/2018 12:34:19.000Z</t>
  </si>
  <si>
    <t>https://www.google.com/calendar/event?eid=M3Zxam1vYnVjdjRiN2JydWNmazRvcXBlY2YgenphZXJvY2FsLmNvcGVuaGFnZW5zZWwxQG0&amp;ctz=Europe/Copenhagen</t>
  </si>
  <si>
    <t>NLP Seminar: Prof. Jörg Tiedemann - Natural Language Inference with Multilingual Supervision</t>
  </si>
  <si>
    <t xml:space="preserve">"Abstract:Natural Language Inference (NLI) is the task of identifying inferential relationships between a premise p and a given hypothesis. Both, p and h are expressed in natural language, typically as apair of sentences with a specific relationship between them coming from a limited set of inferential relations (e.g. entailment,contradiction, neutral). NLI requires semantic analyses and,therefore, can be seen as a test of text understanding capabilities ofa system. Modern NLI models are based on deep neural nets and either cross-sentential encoding or independent sentence embeddings."
Price: Free
Link: https://www.meetup.com/Natural-Language-Processing-Copenhagen-Meetup/events/255226814/
</t>
  </si>
  <si>
    <t>11/07/2018 12:34:29.000Z</t>
  </si>
  <si>
    <t>https://www.google.com/calendar/event?eid=MjhkNGFkbGdhaXIzNml0bDN2cWs0cDhsa2kgenphZXJvY2FsLmNvcGVuaGFnZW5zZWwxQG0&amp;ctz=Europe/Copenhagen</t>
  </si>
  <si>
    <t>Fastai deep learning for coders lesson 3</t>
  </si>
  <si>
    <t>Univate, Njalsgade 76, 2300 Copenhagen, Denmark</t>
  </si>
  <si>
    <t xml:space="preserve">"There will be sodas provided by Danamica (www.danamica.dk).We will watch the lecture and then code/discuss."
Price: Free
Link: https://www.meetup.com/Copenhagen-Fastai-Deep-Learning-for-Coders-study-group/events/255605027/
</t>
  </si>
  <si>
    <t>11/07/2018 12:34:37.000Z</t>
  </si>
  <si>
    <t>https://www.google.com/calendar/event?eid=N3BkZmg0bm5hdDQ2cDQ5dG4ybnFic2wxa2wgenphZXJvY2FsLmNvcGVuaGFnZW5zZWwxQG0&amp;ctz=Europe/Copenhagen</t>
  </si>
  <si>
    <t>Myles Borins - Adventures in Ethical Computing</t>
  </si>
  <si>
    <t>CIID, Ground Floor, Toldbodgade 37b, 1253 Copenhagen, Denmark</t>
  </si>
  <si>
    <t xml:space="preserve">"Machine learning algorithms can infer gender when translating from gender neutral languages to english due to bias in training data.
Hardware designed to control airbag release have resulted in the deaths of Short-stature drivers and children passengers due to bias.An engineer from Volkswagen was recently sentenced to a 40 month prison term for their part in producing software that cheated at emissions tests for diesel automobiles.You are responsible for the software and hardware you help to create. Ethically responsible, and potentially legally responsible. Through an examination of academic literature and case studies..."
Price: Free
Link: https://www.eventbrite.com/e/myles-borins-adventures-in-ethical-computing-tickets-52000259175?aff=ebdssbdestsearch
</t>
  </si>
  <si>
    <t>11/07/2018 12:34:49.000Z</t>
  </si>
  <si>
    <t>https://www.google.com/calendar/event?eid=NHEzZDllbzFiODA4OWk2MGd0bTJvNnFhNzQgenphZXJvY2FsLmNvcGVuaGFnZW5zZWwxQG0&amp;ctz=Europe/Copenhagen</t>
  </si>
  <si>
    <t>Design Sprint – how to develop products faster</t>
  </si>
  <si>
    <t xml:space="preserve">"How Tetra Pak transformed old habits and processes to develop better product faster using Design SprintsDigitalization will require us to be much faster, but our current processes are making us slow. Our products must be relevant and easy to use. We are stuck in old habits and we want to change. Every business leader is worried about the same thing: Are we moving fast enough?The genius of Jake Knapp´s&amp;nbsp;Design Sprint&amp;nbsp;is its step-by-step breakdown of what it takes to solve big problems and do work that matters with speed and urgency. A sprint is a cure for what ails companies in an ever-faster way.Speaker:&amp;nbsp;Helen Björkman"
Price: Free
Link: http://www.foocafe.org/malmoe/events/1906-design-sprint-how-to-develop-products-faster
</t>
  </si>
  <si>
    <t>11/07/2018 12:35:12.000Z</t>
  </si>
  <si>
    <t>https://www.google.com/calendar/event?eid=NW1rOHBlY3Eyb2ZpNTQ1M25vZzFvZHVwaGsgenphZXJvY2FsLmNvcGVuaGFnZW5zZWwxQG0&amp;ctz=Europe/Copenhagen</t>
  </si>
  <si>
    <t>Brass Monkey, Enghavevej 31 , 1674 Copenhagen, Denmark</t>
  </si>
  <si>
    <t xml:space="preserve">"We're coming to Copenhagen!Join us for casual drinks, snacks, and conversation on 12 November at Brass Monkey, from 18:30–21:30.---✨ About FigmaFigma is a new way for collaborating around design that brings everyone and everything into one place in the browser to help you solve problems together — no software or sync required. One single, live URL ensures multiple people can work at the same time and everyone always has the latest version. Figma has simplified the design process for teams of designers, developers, product managers, marketers and others at thousands of companies like Microsoft, Slack, GitHub, and Uber"
Price: Free
Link: https://www.meetup.com/Figma-Copenhagen/events/254964855/
</t>
  </si>
  <si>
    <t>11/07/2018 12:35:18.000Z</t>
  </si>
  <si>
    <t>https://www.google.com/calendar/event?eid=NnA5OTlvNnI2OGxnY2M3MTQ5NWlzZjJodjMgenphZXJvY2FsLmNvcGVuaGFnZW5zZWwxQG0&amp;ctz=Europe/Copenhagen</t>
  </si>
  <si>
    <t>Blockchain: Self-sovereign identity, Sovrin Trust Framework and Hyperledger Indy</t>
  </si>
  <si>
    <t>Dupong, Griffenfeldsgade 52, 2200 Copenhagen, Denmark</t>
  </si>
  <si>
    <t xml:space="preserve">"On Monday the 12th of November, Jakub Koci, a software engineer from Czech Republic, will have a talk on self-sovereign identity, Sovrin framework and Hyperledger Indy. He will also talk about his current work with the Absa bank on self-sovereign identity wallet, a mobile and web app using Hyperledger Indy.The meetup will take place at the ping pong bar Dupong, located on Griffenfeldsgade 52 in Nørrebro.Looking forward to see you there!"
Price: Free
Link: https://www.meetup.com/Hyperledger-Copenhagen/events/255979103/
</t>
  </si>
  <si>
    <t>11/07/2018 12:35:27.000Z</t>
  </si>
  <si>
    <t>https://www.google.com/calendar/event?eid=N3BjOGlrdHZpdG5scWJrbTc0YmpycnRuOW4genphZXJvY2FsLmNvcGVuaGFnZW5zZWwxQG0&amp;ctz=Europe/Copenhagen</t>
  </si>
  <si>
    <t>Startup Coffee Malmö</t>
  </si>
  <si>
    <t>Djäkne Kaffebar, Djäknegatan 9, 21135 Malmö, Sweden</t>
  </si>
  <si>
    <t xml:space="preserve">"Join Startup Coffee every second Tuesday at Djäkne Kaffebar between 8.00-9.00. Join the first one on August 21st, all you need to do is show up!&amp;nbsp;Startup Coffee is an informal event to meet entrepreneurs and others interested in startups, hear about opportunities in the community and exchange experiences over a good cup of coffee.&amp;nbsp;We hope to see you there!"
Price: Free
Link: https://www.facebook.com/events/256324301642364/?event_time_id=284265298848264
</t>
  </si>
  <si>
    <t>11/07/2018 12:35:38.000Z</t>
  </si>
  <si>
    <t>https://www.google.com/calendar/event?eid=Nmwzdjg0NXR0NDVxdmVwdnFkODdzZWU3NmYgenphZXJvY2FsLmNvcGVuaGFnZW5zZWwxQG0&amp;ctz=Europe/Copenhagen</t>
  </si>
  <si>
    <t>SIKKERHEDSDAG 2018</t>
  </si>
  <si>
    <t>Michael Laudrup Lounge, Brøndby Stadion 28, 2605 Brøndbyvester, Denmark</t>
  </si>
  <si>
    <t xml:space="preserve">"Credocom inviterer dig til en spændende dag i IT-sikkerhedens tegn. Vi har sammensat et stærkt program med indlæg om IT-sikkerhed, cyberkriminalitet, løsninger og adfærd. Der vil derudover være rig mulighed for "networking" og for at møde vores partnere.Seminaret er uden beregning, og vi sørger for lækker forplejning undervejs.Herunder kan du læse mere om dagens program. Bemærk at nogle af indlæggene foregår på samme tid, og du vil derfor blive bedt om at vælge, når du tilmelder dig. Vi glæder os til at se dig!Keynote: Truslen fra cyberkriminalitet
Udover at være en stor udfordring og udgift for offentlige..."
Price: Free
Event Language: Danish
Link: https://www.eventbrite.co.uk/e/sikkerhedsdag-2018-tickets-48867636416?aff=ebdssbdestsearch
</t>
  </si>
  <si>
    <t>11/07/2018 12:35:44.000Z</t>
  </si>
  <si>
    <t>https://www.google.com/calendar/event?eid=MmRsMmZyM21vNWZhbGVtZW9yajJhdGNuN24genphZXJvY2FsLmNvcGVuaGFnZW5zZWwxQG0&amp;ctz=Europe/Copenhagen</t>
  </si>
  <si>
    <t>UX Meet &amp; Greet at Ørsted</t>
  </si>
  <si>
    <t>Ørsted, Nesa Allé 1, 2820 Gentofte, Denmark</t>
  </si>
  <si>
    <t xml:space="preserve">"UX Meet &amp;amp; Greet is an opportunity to come and visit Ørsted&amp;nbsp;and see what they actually do.Headquartered in Denmark, Ørsted’s 5,600 employees develop, construct and operate offshore wind farms, bioenergy plants and innovative waste-to-energy solutions and provide smart energy products to its customers. UX &amp;amp; Processes delivers great User Experience across lT-projects in Ørsted, as well as implementing and pushing innovative solutions in Ørsted to keep our competitive position in the energy section.There'll be a short individual presentation (of you and the other participants) then we'll get a tour..."
Price: Free
</t>
  </si>
  <si>
    <t>11/07/2018 12:35:50.000Z</t>
  </si>
  <si>
    <t>https://www.google.com/calendar/event?eid=NW5tbmtnanZjbGpiaGdzY2syZmtxNnQ2OXAgenphZXJvY2FsLmNvcGVuaGFnZW5zZWwxQG0&amp;ctz=Europe/Copenhagen</t>
  </si>
  <si>
    <t>Roadshow "The Digital Future of your Hotel" | Copenhagen</t>
  </si>
  <si>
    <t>Kosmopol, Fiolstræde 44, 1171 Copenhagen, Denmark</t>
  </si>
  <si>
    <t xml:space="preserve">Software is eating the world. Even the hotel industry,"The Digital&amp;nbsp;Future of your Hotel&amp;nbsp;roadshow is a series of events and workshops directed at&amp;nbsp;hoteliers, to be held under the general theme “How to grow your revenue with the&amp;nbsp;right balance between your direct channel and OTAs”. Together with leading&amp;nbsp;companies from the travel industry – such as OTA Insight, Host PMS, Siteminder,&amp;nbsp;Tesipro, eRevMax and Small Danish Hotels –, GuestCentric will be promoting the debate in 15&amp;nbsp;events across 14 European cities in 6 countries..."
Price: Free
Link: https://www.eventbrite.com/e/roadshow-the-digital-future-of-your-hotel-copenhagen-registration-51881649410?aff=ebdssbdestsearch
</t>
  </si>
  <si>
    <t>11/07/2018 12:35:56.000Z</t>
  </si>
  <si>
    <t>https://www.google.com/calendar/event?eid=Mm9tYmphNXBtZm8xOTRoOGpzOGswMDRxNDkgenphZXJvY2FsLmNvcGVuaGFnZW5zZWwxQG0&amp;ctz=Europe/Copenhagen</t>
  </si>
  <si>
    <t>How IBM, Microsoft and Datapult understands Artificial Intelligence</t>
  </si>
  <si>
    <t>KEA, Lygten 16, 2400 Copenhagen, Denmark</t>
  </si>
  <si>
    <t xml:space="preserve">"Back in the 1950s, the fathers of the AI field Minsky&amp;nbsp;and McCarthy&amp;nbsp;described artificial intelligence as any task performed by a program or a machine that, if a human carried out the same activity, we would say the human had to apply intelligence to accomplish the task.Now the future is here, AI is starting to show up in our everyday conversation, and it is possible to apply AI to IT products in a relatively simple way. BUT what should we look out for when doing this?Join us here at KEA for a discussion on the future of AI with IBM, Microsoft, Datapult and KEA Philosoper Jesper Balslev--1400 The doors..."
Price: Free
Link: https://www.eventbrite.com/e/how-ibm-microsoft-and-datapult-understands-artificial-intelligence-tickets-50961667720?aff=ebdssbdestsearch
</t>
  </si>
  <si>
    <t>11/07/2018 12:36:02.000Z</t>
  </si>
  <si>
    <t>https://www.google.com/calendar/event?eid=NWZiYzBvb2ZkY283cGhkN3BtYmxkaTV2bm4genphZXJvY2FsLmNvcGVuaGFnZW5zZWwxQG0&amp;ctz=Europe/Copenhagen</t>
  </si>
  <si>
    <t>Anomaly Detection in IoT - Hands On Data Science</t>
  </si>
  <si>
    <t xml:space="preserve">"Anomaly Detection in IoTThe last couple of years, the amount of devices connected to the Internet has increased dramatically, usually referred to as the “Internet of Things”. Connecting devices opens up opportunities for real-time access and remote controlling, but the access to data from these devices also enables more sophisticated research and machine learning based functionality. Most likely, this data is structured as a time series, and many times both fine-grained and multivariate.In the IoT domain, there are a multitude of applications for machine learning and AI, ranging from forecasting to segmentation. A common problem is the..."
Price: Free
Link: http://www.foocafe.org/malmoe/events/2036-anomaly-detection-in-iot
</t>
  </si>
  <si>
    <t>11/07/2018 12:36:10.000Z</t>
  </si>
  <si>
    <t>https://www.google.com/calendar/event?eid=MWRxNGZ1NnY3bmFwa2Z1c2RwajYwYW9ncjkgenphZXJvY2FsLmNvcGVuaGFnZW5zZWwxQG0&amp;ctz=Europe/Copenhagen</t>
  </si>
  <si>
    <t xml:space="preserve">"We are very excited to have the amazing Don Reinertsen for our internal master class "Achieving Product Development Flow". Furthermore, Don Reinertsen has agreed to conduct this open Meetup in SimCorp Agile; as he puts it himself "This gives me a chance to be fair to my friends the Danes."Agenda:1800 Don Reinertsen: An Introduction to Second Generation Lean Product Development1930&amp;nbsp;Sandwiches + beverages + mingleAn Introduction to Second Generation Lean Product Development:Lean methods have been used for over 50 years in production processes, producing huge economic benefits. They are based on many..."
Price: Free
Link: https://www.meetup.com/SimCorp-Agile/events/255578430/
</t>
  </si>
  <si>
    <t>11/07/2018 12:36:17.000Z</t>
  </si>
  <si>
    <t>https://www.google.com/calendar/event?eid=NTNxdDE4cmVsODVkdDEzOGcxNWk4YjU1YnYgenphZXJvY2FsLmNvcGVuaGFnZW5zZWwxQG0&amp;ctz=Europe/Copenhagen</t>
  </si>
  <si>
    <t>CluedIn and IDA Present: Data Talks</t>
  </si>
  <si>
    <t>IDA, Kalvebod Brygge 31, 1560 Copenhagen, Denmark</t>
  </si>
  <si>
    <t xml:space="preserve">"Data Talks is an exclusive event where we are joined by speakers from Google, Sitecore, Microsoft, Saxo Bank, Implement Consulting Group and more as these companies guide the audience through becoming data driven. This event is to answer the questions of What it is like to be data driven and How can it be achieved?"
Price: Free
Link: https://www.eventbrite.com/e/cluedin-and-ida-present-data-talks-tickets-49785557944?aff=ebdssbdestsearch
</t>
  </si>
  <si>
    <t>11/07/2018 12:36:35.000Z</t>
  </si>
  <si>
    <t>https://www.google.com/calendar/event?eid=Mm81cGQ3dTZpcTFlZzNjc2VlOG9kbm9taHUgenphZXJvY2FsLmNvcGVuaGFnZW5zZWwxQG0&amp;ctz=Europe/Copenhagen</t>
  </si>
  <si>
    <t>#BlueGrowth – inspirationsdag for startups og vækstvirksomheder</t>
  </si>
  <si>
    <t>Danske Maritime, Symfonivej 18, 2730 Herlev, Denmark</t>
  </si>
  <si>
    <t xml:space="preserve">"Networking er i fokus, når Danske Maritime afholder maritim inspirationsdag den 14. november 2018 kl. 9.45-13.30. Få adgang til netværk og sparring på områderne finansiering, forretningsplan og en innovativ maritim industri."
Price: Free
Event Language: Danish
Link: https://danskemaritime.dk/event/blue-growth-inspirationsdag-for-startups-og-vaekstvirksomheder/
</t>
  </si>
  <si>
    <t>11/07/2018 12:36:44.000Z</t>
  </si>
  <si>
    <t>https://www.google.com/calendar/event?eid=N2M4ZXJ0bnY4MjRoYmNtMHVwZjJtY2ZjdDQgenphZXJvY2FsLmNvcGVuaGFnZW5zZWwxQG0&amp;ctz=Europe/Copenhagen</t>
  </si>
  <si>
    <t>Ruby Talks Night at Karnov</t>
  </si>
  <si>
    <t>Karnov Group Denmark A/S,  Sankt Petri Passage 5, 1165 Copenhagen, Denmark</t>
  </si>
  <si>
    <t xml:space="preserve">"A string of talks for you interpolated with food, drinks and friendly conversation.Speakers:- "Applied Event Sourcing, Domain Driven Design and CQRS" - Anders Lemke We are looking for more speakers! Get in touch with us!Good to know: We operate under the Berlin Code of Conduct http://berlincodeofconduct.org"
Price: Free
Link: https://www.meetup.com/Copenhagen-Ruby-Brigade/events/255116148/
</t>
  </si>
  <si>
    <t>11/07/2018 12:36:55.000Z</t>
  </si>
  <si>
    <t>https://www.google.com/calendar/event?eid=NmttbzVtb2ZraXU2bjNhZDUyOTJjcGI3dnUgenphZXJvY2FsLmNvcGVuaGFnZW5zZWwxQG0&amp;ctz=Europe/Copenhagen</t>
  </si>
  <si>
    <t>Fastai deep learning for coders lesson 4</t>
  </si>
  <si>
    <t xml:space="preserve">"There will be sodas provided by Danamica (www.danamica.dk).We will watch the lecture and then code/discuss."
Price: Free
Link: https://www.meetup.com/Copenhagen-Fastai-Deep-Learning-for-Coders-study-group/events/255605051/
</t>
  </si>
  <si>
    <t>11/07/2018 12:37:20.000Z</t>
  </si>
  <si>
    <t>https://www.google.com/calendar/event?eid=MXYwOTZidjI5MnJoZTNmbDM3MTBrczdtY20genphZXJvY2FsLmNvcGVuaGFnZW5zZWwxQG0&amp;ctz=Europe/Copenhagen</t>
  </si>
  <si>
    <t>Connecting for Connected Health</t>
  </si>
  <si>
    <t xml:space="preserve">"Advances in Information Technologies (IT) are changing the way we live our lives and interact with the world around us. As IT has reached healthcare, it is currently being used to assist healthcare providers and patients with tools like electronic health records and telemedicine services, among others.Connecting for Connected Health (C4CH) is a hands-on networking and collaboration event for researchers, designers, healthcare providers and health-oriented companies to gather and create new opportunities for the advancement of digital health innovations.The goal of this event is to connect researchers, experts and representatives..."
Price: Free
Link: https://www.eventbrite.com/e/connecting-for-connected-health-tickets-51865321573?aff=ebdssbdestsearch
</t>
  </si>
  <si>
    <t>11/07/2018 12:38:01.000Z</t>
  </si>
  <si>
    <t>https://www.google.com/calendar/event?eid=N2dwYW81OW05cXMwamQwMzhraWwyMXA3am4genphZXJvY2FsLmNvcGVuaGFnZW5zZWwxQG0&amp;ctz=Europe/Copenhagen</t>
  </si>
  <si>
    <t xml:space="preserve"> Fuckup Nights Malmö Vol.3</t>
  </si>
  <si>
    <t>In the Pink, 3 Rälsplatsen, 211 20 Malmö, Sweden</t>
  </si>
  <si>
    <t xml:space="preserve">"Update 14.00 01 Nov:&amp;nbsp;Sold out. Join the waitlist. Someone might release their spot.It's about to go down.Welcome to the third edition of Fuckup Nights Malmö at In the Pink.1730 Entrance and registration start. Be on time to choose your favorite seat. Land. Mingle. And enjoy the ambiance and music.1750 Doors close1800 Three Talks about business failures and questions from the audience.The speakers will candidly share in 7 minutes:
- What their project was- What went wrong- How it affected their personal life- What they learned- What they would do differently"
Price: Free
Link: https://www.eventbrite.com/e/fuckup-nights-malmo-vol3-tickets-52065717964?fbclid=IwAR3I_p80pQDteJW6GzwX3APhDyMSi3c6qQMbWNyBABbzcuytkgx_pXcN93w
</t>
  </si>
  <si>
    <t>11/07/2018 12:38:12.000Z</t>
  </si>
  <si>
    <t>https://www.google.com/calendar/event?eid=NW03cGRsaGNuY2pzZzRzdnU2NDlsYjcwOTUgenphZXJvY2FsLmNvcGVuaGFnZW5zZWwxQG0&amp;ctz=Europe/Copenhagen</t>
  </si>
  <si>
    <t>Angular testing… but faster</t>
  </si>
  <si>
    <t xml:space="preserve">"For better or worse Angular comes with a very opinionated set of tools. Fortunately just like an opinionated partner you can kick them to the curb them and move on!We’ll start by discussing how good tests look for an Angular front end.&amp;nbsp; What sort of tests we can write, and how those look with the default tooling. After trying out the Karma setup that ships in the Angular box we’ll discuss some drawbacks of this setup. Once we’ve explored testing in Angular, we’ll then discuss leaving those tools for Jest.&amp;nbsp; We’ll discuss what Jest is, as well as our motivation for breaking from the norm."
Price: Free
Link: http://www.foocafe.org/malmoe/events/1861-angular-testing-but-faster
</t>
  </si>
  <si>
    <t>11/07/2018 12:38:19.000Z</t>
  </si>
  <si>
    <t>https://www.google.com/calendar/event?eid=NDhkczhrcXNiaWRqN2Vtcmk1NnJxdDhvY3YgenphZXJvY2FsLmNvcGVuaGFnZW5zZWwxQG0&amp;ctz=Europe/Copenhagen</t>
  </si>
  <si>
    <t>Hvilke børsnoteringer vil give størst afkast?</t>
  </si>
  <si>
    <t xml:space="preserve">"Kom og vær med når vi sætter spotlight på Spotlight Stock Market!Vi er stolte over programmet denne aften hvor Per Hansen fra Nordnet og&amp;nbsp;prisvindende erhvervsjournalist&amp;nbsp;Peter Benson fra SvD Börsplus giver deres syn og bidrag. Der vil desuden være lækker forplejning, et væld af skønne nysgerrige kvinder og mænd og udsigt ud over hele København.Programmet varer fra 17:30-20:00&amp;nbsp;(NB. dørerne lukkes 17.45)I Sverige har der i en længere periode været et aktivt børsmarked med notering af vækstvirksomheder. Spotlight Stock Market har de senere år oplevet en stigende interesse fra danske selskaber og..."
Price: Free
Event Language: Danish
Link: https://www.eventbrite.com/e/hvilke-brsnoteringer-vil-give-strst-afkast-tickets-50318100794?aff=ebdssbdestsearch
</t>
  </si>
  <si>
    <t>11/07/2018 12:38:37.000Z</t>
  </si>
  <si>
    <t>https://www.google.com/calendar/event?eid=Nzg4am5oaThmNDFtaWdtbzVsbGM2OXRiYTQgenphZXJvY2FsLmNvcGVuaGFnZW5zZWwxQG0&amp;ctz=Europe/Copenhagen</t>
  </si>
  <si>
    <t>Hack your career</t>
  </si>
  <si>
    <t>Le Wagon Copenhagen, Ahornsgade 15, 2200 Copenhagen, Denmark</t>
  </si>
  <si>
    <t xml:space="preserve">"Interactive workshop on how to break into the tech and get the role that you want.Knowing how to code can give you the edge in today’s golden age of digital. Whether writing code yourself, spearheading quality and DevOps or leading development projects as product owner or project manager - this workshop will help to you think about career as a long term exciting project - and how to get where you want.Moreover, you'll understand hiring as process that follows very similar rules across most companies - and use this to your advantage. Benjamin has over 12 years of experience in talent acquisition at companies such as Amazon..."
Price: Free
Link: https://www.eventbrite.com/e/hack-your-career-tickets-52007872948?aff=ebdssbdestsearch
</t>
  </si>
  <si>
    <t>11/07/2018 12:38:46.000Z</t>
  </si>
  <si>
    <t>https://www.google.com/calendar/event?eid=N2thcDQwNzA4ZDJhMmYzNnE4OW12cm1uMjQgenphZXJvY2FsLmNvcGVuaGFnZW5zZWwxQG0&amp;ctz=Europe/Copenhagen</t>
  </si>
  <si>
    <t>Game Developer Meetup</t>
  </si>
  <si>
    <t>Grand Öl &amp; Mat, Monbijougatan 17, (in på gården), 211 53 Malmö, Sweden</t>
  </si>
  <si>
    <t xml:space="preserve">"It`s hight time for another&amp;nbsp;Game Developer Meetup!An evening where we invite everyone from our game developer community to gather in one space to connect, inspire, exchange ideas and have a great time together.After a couple of months break, while we were super busy getting things ready to open the Game Habitat DevHub&amp;nbsp;and making sure everything is running smoothly, we are now back on track with the events!&amp;nbsp;So come and join us at our next edition of the Game Developer Meetup!New friends!&amp;nbsp;This time we will also welcome the studios and companies who recently joined our community. Come and meet them!"
Price: Free
Link: https://gamedevmeetup_nov18.eventbrite.com
</t>
  </si>
  <si>
    <t>11/07/2018 12:39:07.000Z</t>
  </si>
  <si>
    <t>https://www.google.com/calendar/event?eid=MTFvN2ZocGRybTlrMWdvczN2c2htMDRsaXEgenphZXJvY2FsLmNvcGVuaGFnZW5zZWwxQG0&amp;ctz=Europe/Copenhagen</t>
  </si>
  <si>
    <t>Learn Unity Video Game Development (PAID)</t>
  </si>
  <si>
    <t xml:space="preserve">"This weekend course is a complete introduction to Game Development for Unity. We will cover "What is Unity?" and learn how to get started with the free version of Unity. After the success of our FREE short sessions ( http://bit.ly/uwc_may9 ), ( http://bit.ly/uwc_aug21 ), and (http://bit.ly/uwc_dec01) here is our long-form weekend course. This is a full 16 hour PAID course during 1 weekend (Saturday / Sunday) "
Price: Free (paid)
Link: https://www.meetup.com/Unity-Game-Development-with-Cocktails/events/245616473/
</t>
  </si>
  <si>
    <t>11/07/2018 12:39:27.000Z</t>
  </si>
  <si>
    <t>https://www.google.com/calendar/event?eid=M2NxZGxqMW9rYTIycWFrbmFlM2YyMnVoYzQgenphZXJvY2FsLmNvcGVuaGFnZW5zZWwxQG0&amp;ctz=Europe/Copenhagen</t>
  </si>
  <si>
    <t>The Bridge Interview #5 with Jesper Brodin</t>
  </si>
  <si>
    <t>Studio, Nordenskiöldsgatan 24, 211 19 Malmö, Sweden</t>
  </si>
  <si>
    <t xml:space="preserve">"IKEA ska ställa om till en cirkulär affärsmodell och har lovat att vara klimatpositiva till år 2030. Bland åtgärderna under kommande år finns planer på att fasa ut all engångsplast. Samtidigt ska produkterna kunna återanvändas enklare än i dag och att allt mer trä och textil återvinnas. Dessutom är målet att kundernas vardag ska bli mer hållbar genom helt nya produkter som ger mindre klimatavtryck vid användning.Frågan är bara hur Ikeas nya hållbarhetsstrategi, som lanserades tidigare i år, går ihop med masskonsumtion och möbeljättens uttalade mål att fortsätta expandera kraftigt både...https://www.facebook.com/events/2498614203482392/"
Price: Free
Event Language: Swedish
Link: https://www.trippus.se/web/registration/registration.aspx?view=registration&amp;idcategory=AB0ILBA9lE9f0eQt5-K7R9LUGHvwYHI3mgctdidAVdGVSOkCCrFy6DdaqjApxG1pHR7EfYoqvzLa&amp;ln=swe&amp;fbclid=IwAR0Yx4hxFGnzN-nDQ302BymV1yQ0CpFbvrReT2hTyu2CDEOzhnrFWtu-tUA
</t>
  </si>
  <si>
    <t>11/07/2018 12:39:36.000Z</t>
  </si>
  <si>
    <t>https://www.google.com/calendar/event?eid=N2djaHBjZG5rYmNrM2gycHBsbnZkZG00cHUgenphZXJvY2FsLmNvcGVuaGFnZW5zZWwxQG0&amp;ctz=Europe/Copenhagen</t>
  </si>
  <si>
    <t>Tech &amp; Tonic: You Got Five Senses</t>
  </si>
  <si>
    <t>Talent Garden, Danneskiold Samsøes Allé 41, 1434 Copenhagen, Denmark</t>
  </si>
  <si>
    <t xml:space="preserve">"So much of entrepreneurial life happens with a set of eyes facing a screen.For this Tech &amp;amp; Tonic we thought: Why don’t we bring the rest of the body back?With help from five startups, we’re giving you something new to See, Hear, Touch, Smell, and Taste.Stay tuned for the full menu.Love,Talent Garden RainmakingPS: There Will Be Gin."
Price: Free-ish
Link: https://www.facebook.com/events/2217617028466790/
</t>
  </si>
  <si>
    <t>11/07/2018 12:39:47.000Z</t>
  </si>
  <si>
    <t>https://www.google.com/calendar/event?eid=NmFkOXVoazR2NzBnNjk0cGltbzlkbzJiaGwgenphZXJvY2FsLmNvcGVuaGFnZW5zZWwxQG0&amp;ctz=Europe/Copenhagen</t>
  </si>
  <si>
    <t>Crossing Borders, Købmagergade 43, 1150 Copenhagen, Denmark</t>
  </si>
  <si>
    <t xml:space="preserve">"Come and join me to the “Women’s Entrepreneurship’s day” held at Crossing borders, Kobmagergade 43, 1150 Copenhagen K, Denmark from 10h-14h30. During this event, I have invited several successful women in Denmark who will share their achievements and how they overcame their fears, doubts, and challenges.This is in the hope that everyone in the room will leave motivated, ready to follow their dreams and create big things for society as a whole.There will snacks, drinks, and goodies bags available!Last but not least, you can bring your children and fully enjoy this beautiful day with us!"
Price: Free
Link: https://www.eventbrite.com/e/womens-entrepreneurship-day-tickets-52044991972?aff=ebdssbdestsearch
</t>
  </si>
  <si>
    <t>11/07/2018 12:40:10.000Z</t>
  </si>
  <si>
    <t>https://www.google.com/calendar/event?eid=NDIzYmgyZGplYTk3ZGc1ajRhcTlzZWszNWkgenphZXJvY2FsLmNvcGVuaGFnZW5zZWwxQG0&amp;ctz=Europe/Copenhagen</t>
  </si>
  <si>
    <t>DEMO DAY @ BioInnovation Institute</t>
  </si>
  <si>
    <t>COBIS, Ole Maaløesvej 3, 2200 Copenhagen, Denmark</t>
  </si>
  <si>
    <t xml:space="preserve">"...It is a closed event with limited seating, please sign up to join.The projects are all very promising early Danish start-ups in pharma, medtech and biotech and during the past eleven weeks, they have worked intensely on developing a solid, initial business plan. They aim to raise money to scale and expand seek industry expertise. They&amp;nbsp;are at various stages of maturity and were part of the trial run of the BII Business Acceleration Academy (official launch March 2019.&amp;nbsp;Program:Bainan BiotechInProTherCircle BiomedicalHeartview MedicalFermbioticsMycroptRetiPharmaSTipe Therapeutics"
Price: Free
Link: https://biidemoday18.eventbrite.com
</t>
  </si>
  <si>
    <t>11/07/2018 12:40:18.000Z</t>
  </si>
  <si>
    <t>https://www.google.com/calendar/event?eid=MGFwZ3ZnOHNsMXBha2E4aDFwaTc0YWs1NHAgenphZXJvY2FsLmNvcGVuaGFnZW5zZWwxQG0&amp;ctz=Europe/Copenhagen</t>
  </si>
  <si>
    <t>Startup Nationen 2.0: Vær med til at gøre iværksætteri til en folkesport</t>
  </si>
  <si>
    <t>Futurebox, Elektrovej 331, 2800 Lyngby, Denmark</t>
  </si>
  <si>
    <t xml:space="preserve">"Har du mange års erhvervser­far­ing og er du nys­ger­rig på startup-miljøet? Så er der gode chancer for at give en hånd til væksten i Danmark og gøre Danmark til verdens stærkeste iværksætternation.På initiativ fra Keystones-medlem, Lotte Marschall og Keystones sætter vi fokus på, hvordan man kan holde sig opdateret på iværksætteri og muliggøre en øget involvering.Vi opfordrer dig, der allerede er involveret i startup-verdenen, til at invitere dit netværk med til dette event, som har til formål at øge interessen og involveringen i iværksætteri i Danmark. Dette mener vi, er en vigtig forudsætning for at indtage..."
Price: Free
Event Language: Danish
Link: https://www.eventbrite.com/e/startup-nationen-20-vr-med-til-at-gre-ivrkstteri-til-en-folkesport-tickets-51458904970?aff=ebdssbdestsearch
</t>
  </si>
  <si>
    <t>11/07/2018 12:40:24.000Z</t>
  </si>
  <si>
    <t>https://www.google.com/calendar/event?eid=NmQ5djlpOHZzYzduMTNoZmZoZmpsa2twbWsgenphZXJvY2FsLmNvcGVuaGFnZW5zZWwxQG0&amp;ctz=Europe/Copenhagen</t>
  </si>
  <si>
    <t>The Game Assembly Special - Malmö C++ User Group</t>
  </si>
  <si>
    <t xml:space="preserve">"The Game Assembly is a school in Malmö that offers educations for Game Programming, Game Art, Level Design and Technical art. (https://www.thegameassembly.com/)They use C++ heavily in teaching game programming and we will have a few students that are in their last year of studies that will present lightning talks about something that they have created or learned at the school.1730 Meet &amp;amp; Greet1745 Game Assembly Lightning Talks (10 minutes each)1830 Meet &amp;amp; Eat1900 Q&amp;amp;A with Speakers"
Price: Free
Link: http://www.foocafe.org/malmoe/events/2074-the-game-assembly-special
</t>
  </si>
  <si>
    <t>11/07/2018 12:40:31.000Z</t>
  </si>
  <si>
    <t>https://www.google.com/calendar/event?eid=MjBzNTNjc2dsaXJzaW9kNTllYm42MGVlMHQgenphZXJvY2FsLmNvcGVuaGFnZW5zZWwxQG0&amp;ctz=Europe/Copenhagen</t>
  </si>
  <si>
    <t>Undgå GDPR-bøder for persondata i dine e-mails og dokumenter</t>
  </si>
  <si>
    <t>Soho, Flæsketorvet 68, 1st fl., 1711 Copenhagen, Denmark</t>
  </si>
  <si>
    <t xml:space="preserve">"Seminar med fokus på håndteringen af ustruturerede data som fx e-mails og dokumenter, for at sikre en korrekt, effektiv og økonomisk attraktiv overholdelse af Persondataforordningen (GDPR)0830&amp;nbsp;Morgenkaffe, croissant &amp;amp; networking
Vi mødes i SOHO i Kødbyen på Flæsketorvet 68 (lige ved siden af Inco) til morgenkaffe og får hilst på hinanden. Der er mulighed for at få testet sit e-mail complianceniveau (helt fortroligt). Resultatet gennemgås individuelt efter arrangementet.0900 Velkomst&amp;nbsp;
Andreas Bruun Strøbek, CEO Data &amp;amp; More0905 DPO-tilgangen til ustrukturerede data
Kristian Boe Helweg Hansen..."
Price: Free
Link: https://www.eventbrite.com/e/undga-gdpr-bder-for-persondata-i-dine-e-mails-og-dokumenter-tickets-51869876196?aff=ebdssbdestsearch
</t>
  </si>
  <si>
    <t>11/07/2018 12:40:46.000Z</t>
  </si>
  <si>
    <t>https://www.google.com/calendar/event?eid=MnBuMWdncWYzN3JxYTJmam5jY3Vka2kxMXMgenphZXJvY2FsLmNvcGVuaGFnZW5zZWwxQG0&amp;ctz=Europe/Copenhagen</t>
  </si>
  <si>
    <t xml:space="preserve">Startup Investments w. Lassen Ricard </t>
  </si>
  <si>
    <t xml:space="preserve">"We invite everyone to join us for a keynote by the renowned law firm Lassen Ricard about startup investments.Learn more about:- Different investor types and their approaches - among these 3xF, government funding, business angels and VC's.- Different investment models - including convertible notes, tranches, sweat-equity and more.- The investment process and the documents - among these term sheets, NDA's, investment agreements and more.- Clauses to be aware of - including liquidation preference and anti-dilution.&amp;nbsp;
Limited seats available, so don't hesitate to sign up now."&amp;nbsp;
Price: Free
Link: https://www.eventbrite.com/e/keynote-startup-investment-w-lassen-ricard-tickets-51512254540?aff=ebdssbdestsearch
</t>
  </si>
  <si>
    <t>11/07/2018 12:40:55.000Z</t>
  </si>
  <si>
    <t>https://www.google.com/calendar/event?eid=MTB2OGQ1ajZrY29vNXF1ZTlmYzk4YWlmMWYgenphZXJvY2FsLmNvcGVuaGFnZW5zZWwxQG0&amp;ctz=Europe/Copenhagen</t>
  </si>
  <si>
    <t>Everything Windows User Group Meeting, November 2018</t>
  </si>
  <si>
    <t xml:space="preserve">"We are excited to announce our "1806" event and we are looking forward to welcome you to meet with fellow IT Pros and peers.We have some great speakers and sessions lined up. Get the date in your calendar, and book you ticket for a full day of great sessions.Your experiences, your idea, your great solution is a big part of our user group and we encourage you to join in and share your thoughts.”
Price: Free
Link: https://www.meetup.com/EWUGdk/events/246778942/
</t>
  </si>
  <si>
    <t>11/07/2018 12:41:04.000Z</t>
  </si>
  <si>
    <t>https://www.google.com/calendar/event?eid=MzU3aXJnODY0NGtvNHFjN2JubnNvbTc1cnYgenphZXJvY2FsLmNvcGVuaGFnZW5zZWwxQG0&amp;ctz=Europe/Copenhagen</t>
  </si>
  <si>
    <t>The Future of Sustainability @ AAU Copenhagen</t>
  </si>
  <si>
    <t>Aalborg University Copenhagen, A. C. Meyers Vænge 15, Conference Hall, 2450 Denmark</t>
  </si>
  <si>
    <t xml:space="preserve">"Are you interested in energy, circular economy or sustainability?Then we want to hear how you would solve tomorrow’s energy and sustainability challenges! This is also your chance to get insights from energy experts and hear about the #accelerateCPH&amp;nbsp;start-up&amp;nbsp;programme.You are a student or researcher working on a project that solves sustainability issues? Energy specialists from E.ON will be there to discuss your ideas. We want to hear how your project is solving the challenges of the future - and how we can work together!..."
Price: Free
Link: https://www.eventbrite.com/e/the-future-of-sustainability-aau-copenhagen-tickets-51964060905?aff=ebdssbdestsearch
</t>
  </si>
  <si>
    <t>11/07/2018 12:41:11.000Z</t>
  </si>
  <si>
    <t>https://www.google.com/calendar/event?eid=NWJhaTU1Y3JiZDk4Z3VndmFwcGc2dWlqdm4genphZXJvY2FsLmNvcGVuaGFnZW5zZWwxQG0&amp;ctz=Europe/Copenhagen</t>
  </si>
  <si>
    <t>Establishing a Cloud Analytics Platform</t>
  </si>
  <si>
    <t xml:space="preserve">"How Tetra Pak is establishing a Cloud Analytics Platform and the mission to build a corresponding IT Service DevOps Team for support and development.Digitalization is a focus area for Tetra Pak with multiple initiatives and offerings already commercially available to both Customers and Internal Staff. One key component established is the&amp;nbsp;Cloud Analytics Platform&amp;nbsp;implemented using Microsoft Azure. The challenge at hand is to secure the delivered solutions supported by the platform and continue to Develop, Pilot and Industrialize new Digital Opportunities.Speaker: Olof Eilert"
Price: Free
Link: http://www.foocafe.org/malmoe/events/1904-establishing-a-cloud-analytics-platform
</t>
  </si>
  <si>
    <t>11/07/2018 12:41:17.000Z</t>
  </si>
  <si>
    <t>https://www.google.com/calendar/event?eid=N3RkODNmZ245MG42MGpybHZpaTRmZmJ1aDkgenphZXJvY2FsLmNvcGVuaGFnZW5zZWwxQG0&amp;ctz=Europe/Copenhagen</t>
  </si>
  <si>
    <t>SheTech: The Coding club vol.3</t>
  </si>
  <si>
    <t>SUND Hub, Nørre Allé 41, 2200 Copenhagen, Denmark</t>
  </si>
  <si>
    <t xml:space="preserve">"SheTech:The Coding club is back again.&amp;nbsp;WonderCoders and SUND HUB are happy to welcome you on 22.11 for an evening of coding and fun.SheTech:The Coding Club is a place where beginners in programming as well as more experienced female (male are welcome as well) developers get together, share knowledge and support each other.
If you are working on a project that involves programming and you need help or support from fellow coders, this is the right place for you.If you don't have a project of your own, but want to learn how to code and be surrounded by people sharing the same interests then come by and we will..."
Price: Free
Link: https://www.eventbrite.com/e/shetech-the-coding-club-vol3-tickets-51831943739?aff=efbevent&amp;fbclid=IwAR0ICeAvXvFFPcQBLT-Jmeo_zzQ5fhOmnlyJppKq9w6zTVX-j_7FrYDURzs
</t>
  </si>
  <si>
    <t>11/07/2018 12:41:27.000Z</t>
  </si>
  <si>
    <t>https://www.google.com/calendar/event?eid=MW1oNHQyamdkc3BmbTdqMGpqMHNudHR2a2YgenphZXJvY2FsLmNvcGVuaGFnZW5zZWwxQG0&amp;ctz=Europe/Copenhagen</t>
  </si>
  <si>
    <t>Startup Weekend Malmö - Maker</t>
  </si>
  <si>
    <t xml:space="preserve">Learn, network, and start a business in just 54 hours, Startup Weekend is coming to Malmö on November 23rd. Register today at http://www.eventbrite.com/event/43900475504?aff=sworg
Link: http://communities.techstars.com/events/12606
</t>
  </si>
  <si>
    <t>11/07/2018 12:41:38.000Z</t>
  </si>
  <si>
    <t>https://www.google.com/calendar/event?eid=Mm51NWd1ZnZmbmY0bjRtMjBxNHU4aTk0ZzAgenphZXJvY2FsLmNvcGVuaGFnZW5zZWwxQG0&amp;ctz=Europe/Copenhagen</t>
  </si>
  <si>
    <t>ITU Copernicus Satellite Hackathon</t>
  </si>
  <si>
    <t xml:space="preserve">"The Copernicus Satellite Hackathon,
focuses on
satellite data-based web apps.
It is limited to 50 participants.
There are no predefined topics. Groups of students are encouraged to develop innovative web app concepts in the domain of their choice.
It starts with lightning talks, followed by pizza, soda and beers.On Saturday, students get guidance and feedback on their concepts. At 3pm, each group gives a 3 min presentation. Jury and peoples’ voice pick a winner and two runner-ups. The winner group gets 5000 DKK, each runner up gets 2500 DKK.
The data systems group and ITU PitLab will provide IT support and feedback/sparring."
Price: Free
Link: https://www.eventbrite.com/e/itu-copernicus-satellite-hackathon-tickets-51288494267?aff=ebdssbdestsearch
</t>
  </si>
  <si>
    <t>11/07/2018 12:41:45.000Z</t>
  </si>
  <si>
    <t>https://www.google.com/calendar/event?eid=N2VuZ3JjYmU0YjFob2lkczNrYnJrbWo3cnQgenphZXJvY2FsLmNvcGVuaGFnZW5zZWwxQG0&amp;ctz=Europe/Copenhagen</t>
  </si>
  <si>
    <t>X-Mas Sweater Friday Bar with +Impact Accelerator</t>
  </si>
  <si>
    <t>Founders House, Njalsgade 19D, 2300 Copenhagen, Denmark</t>
  </si>
  <si>
    <t xml:space="preserve">"X-mas is fast approaching and to make sure you´re in the right spirit we teamed up with Founders House to give you a fun-filled Christmas themed Friday bar.So, bring your best (or worst) Christmas sweater or (whatever x-mas prop you like) and join us for FREE food, plenty of drinks and good laughs!To make the evening extra interesting and spark awesome conversations the startups currently part of the +Impact Accelerator will (at the beginning of the evening) do a short pitch to introduce themselves.Stay tuned for more info and sign up to secure your place!We are so excited to see you!"
Price: Free
Link: https://www.eventbrite.com/e/x-mas-sweater-friday-bar-with-impact-accelerator-tickets-52026979095?fbclid=IwAR0RWw-_bAqdOxx_s9hVQLP7GtKvbCPvhi9bQHEeIrD_KgdeDFVSJf2EKuM
</t>
  </si>
  <si>
    <t>11/07/2018 12:41:58.000Z</t>
  </si>
  <si>
    <t>https://www.google.com/calendar/event?eid=NmtmZDRzdDBmMmdjZmlpdWFzcmsxY3U1c2wgenphZXJvY2FsLmNvcGVuaGFnZW5zZWwxQG0&amp;ctz=Europe/Copenhagen</t>
  </si>
  <si>
    <t>Friday Fight Box</t>
  </si>
  <si>
    <t xml:space="preserve">"4:00 PMThe bar is open - beer, wine &amp;amp; cocktails4:30 PM - 5:30 PMOpen mic pitch session – come pitch your startup. Sign up with Christina Rich / cr@dtusciencepark.dk5:30 PMSecret guest speaker – “our journey to success”"
Price: Free
Link: https://www.facebook.com/events/308846049955289/?notif_t=plan_user_invited&amp;notif_id=1541193606331382
</t>
  </si>
  <si>
    <t>11/07/2018 12:42:04.000Z</t>
  </si>
  <si>
    <t>https://www.google.com/calendar/event?eid=MzNuampmMTAxNDY4dnJjN3A4M2pvZmVjM2YgenphZXJvY2FsLmNvcGVuaGFnZW5zZWwxQG0&amp;ctz=Europe/Copenhagen</t>
  </si>
  <si>
    <t>Elm - Functional programming for the frontend</t>
  </si>
  <si>
    <t xml:space="preserve">"Curious about programming in Elm? Tired of "annot read property 'bar' of undefined"? This might be what you are looking for. In this meetup you will hear about why Elm was picked for a project. Then you can unload all your questions about Elm to one of the brightest in the Elm community.Agenda1630 Meet &amp;amp; Great1645 Getting Things Done with Elm by Steven Baker1730 Meet &amp;amp; Eat1800 Q &amp;amp; A with Richard FeldmanRichard Feldman is the author of “Elm in Action” from Manning Publications, and the instructor for the Frontend Masters Elm workshop. When he’s not writing about Elm, teaching Elm, speaking about Elm, or hosting the Phila..."
Price: Free
Link: http://www.foocafe.org/malmoe/events/2073-elm-functional-programming-for-the-frontend
</t>
  </si>
  <si>
    <t>11/07/2018 12:42:09.000Z</t>
  </si>
  <si>
    <t>https://www.google.com/calendar/event?eid=NjdoZTdkMzllaDBodDJwNjQ5czVpODNxZmQgenphZXJvY2FsLmNvcGVuaGFnZW5zZWwxQG0&amp;ctz=Europe/Copenhagen</t>
  </si>
  <si>
    <t xml:space="preserve">Creative Business Cup Global Finals </t>
  </si>
  <si>
    <t>Copenhagen Business School - Porcelænshaven, 20 Porcelænshaven, 2000 Frederiksberg, Denmark</t>
  </si>
  <si>
    <t xml:space="preserve">"Join us for global networking and creativity. You can meet over 100 creative startups and support organizations from all over the world. You can also witness the top 5 most creative startups in the world compete for the top prize in the Global Finals pitch competition!"
Price: 49 Euros
Link: https://www.eventbrite.com/e/creative-business-cup-global-finals-2018-tickets-50347242959?aff=essrb
</t>
  </si>
  <si>
    <t>11/07/2018 12:44:50.000Z</t>
  </si>
  <si>
    <t>https://www.google.com/calendar/event?eid=MGMxbmRlYW8xcGF2cHNlNTA0YTB0aTdyZGcgenphZXJvY2FsLmNvcGVuaGFnZW5zZWwxQG0&amp;ctz=Europe/Copenhagen</t>
  </si>
  <si>
    <t>Intraprenøren</t>
  </si>
  <si>
    <t xml:space="preserve">"DSB søger en såkaldt 'Innovationsrebel', der kan støtte og være en del af innovation på alle niveauer i organisationen, og virksomheder kaster omkring sig med buzzwords som game changer og disruptor, når den næste medarbejder skal findes. Hvad er det egentlig, at virksomhederne søger?Deltag i vores workshop og få konkrete værktøjer til at tænke innovation og nyskabelse i større virksomheder. Mød en intraprenør fra den virkelige verden, der kan fortælle om do’s and don’ts, og bliv klædt på af en headhunter, der giver fif til, hvordan man tænker det ind i sin jobansøgning, så man får de fede stillinger!"
Price: Free for students and members of DJØF
Event Language: Danish
Link: https://www.djoef.dk/studerende/kurser-og-arrangementer-for-studerende/going-abroad.aspx?m4c=14607&amp;fbclid=IwAR2WKBWcHBdkaHxa_8IrQNWfMd3x1W1iW_gxiet1ChnoDcYUSCVRfdWpQ0s
</t>
  </si>
  <si>
    <t>11/07/2018 12:44:56.000Z</t>
  </si>
  <si>
    <t>https://www.google.com/calendar/event?eid=NGR2aDB0NGdzbm04M3EzZ3Q3b2ludjUwNTYgenphZXJvY2FsLmNvcGVuaGFnZW5zZWwxQG0&amp;ctz=Europe/Copenhagen</t>
  </si>
  <si>
    <t>Symposium: Protein-Membrane Costructures: Structure, Function, and Targeting</t>
  </si>
  <si>
    <t>Novo Nordisk Fonden, Tuborg Havnevej 19, 2900 Hellerup, Denmark</t>
  </si>
  <si>
    <t xml:space="preserve">"ConceptThe Novo Nordisk Foundation offers funding for one-day symposia to be held at the Novo Nordisk Foundation. The objective&amp;nbsp;is to provide leading as well as younger researchers with opportunities to present and discuss the newest research within their fields. SymposiumResearch in the biology and biophysics of lipids has surged in the past decade. Huge technical advances in lipidomics have allowed unprecedented insight into the complexity of lipid regulation in biological systems and lipid dysregulation in various diseases. The understanding of the importance of lipid-protein interactions has benefitted from..."
Price: Free
Link: https://www.eventbrite.com/e/symposium-protein-membrane-costructures-structure-function-and-targeting-registration-45466306948?aff=ebapi
</t>
  </si>
  <si>
    <t>11/07/2018 12:45:02.000Z</t>
  </si>
  <si>
    <t>https://www.google.com/calendar/event?eid=M2xoYW1ucDczbDY1bjNuaHNhaGk0ZGMzdTkgenphZXJvY2FsLmNvcGVuaGFnZW5zZWwxQG0&amp;ctz=Europe/Copenhagen</t>
  </si>
  <si>
    <t>Legal Tech Today, Tomorrow, and When That Tomorrow Will Actually Arrive</t>
  </si>
  <si>
    <t>Matrikel1, Højbro Plads 10, 1200 Copenhagen, Denmark</t>
  </si>
  <si>
    <t xml:space="preserve">"Legal Tech Copenhagen is moving to neutral ground and will meet in the morning.Hear two views on the state of legal tech, both as it applies to lawyers and more broadly to include, for example, regulatory tech. Where are things right now in Denmark and internationally? What does the future hold and when will it get here?Speakers- Søren Juul Jørgensen – lawyer, diplomat, formerly director of ICDK Silicon Valley, now with Stanford University- Simon Bækgaard Kristoffersen – Lawyer, investor, startup enthusiast0800 Doors open0830 First talk0850 Break0910 Second talk0930 More coffee
Price: Free
Link: https://www.meetup.com/Legal-Tech-Copenhagen/events/255995721/
</t>
  </si>
  <si>
    <t>11/07/2018 12:45:11.000Z</t>
  </si>
  <si>
    <t>https://www.google.com/calendar/event?eid=MXEzZjA1ajMzN3NqOTYzY2lvbGI0ZjVyODcgenphZXJvY2FsLmNvcGVuaGFnZW5zZWwxQG0&amp;ctz=Europe/Copenhagen</t>
  </si>
  <si>
    <t>Morgenbriefing: Rank Zero - Sådan bliver du fremhævet på plads #0 i toppen af Google!</t>
  </si>
  <si>
    <t>Scion DTU, Diplomvej 381, 2800 Kgs. Lyngby, Denmark</t>
  </si>
  <si>
    <t xml:space="preserve">"Sådan bliver du fremhævet på plads #0 i toppen af Google!Vil du gerne fremhæves i toppen af Google med et featured svar på dine potentielle kunders spørgsmål?Google fremhæver i stigende grad svar på spørgsmål på plads nummer #0 øverst i Google. Du kan med andre ord opnå endnu bedre placeringer end førstepladsen på Google. Disse attraktive placeringer giver øget CTR, større synlighed i forhold til Voice Search samt unikke muligheder for at forbedre din virksomheds konkurrenceevne og autoritet i Google.- Men hvilke typer fremhævede svar kan du opnå i toppen af Google?- Hvordan svarer du på spørgsmål..."
Price: Free
Event Language: Danish
Link: https://www.eventbrite.com/e/morgenbriefing-rank-zero-sadan-bliver-du-fremhvet-pa-plads-0-i-toppen-af-google-tickets-41490280546?aff=ebdssbdestsearch
</t>
  </si>
  <si>
    <t>11/07/2018 12:45:20.000Z</t>
  </si>
  <si>
    <t>https://www.google.com/calendar/event?eid=MjM2YTNkbGk5Z2trMmVidWYzcDI1cG8xYjMgenphZXJvY2FsLmNvcGVuaGFnZW5zZWwxQG0&amp;ctz=Europe/Copenhagen</t>
  </si>
  <si>
    <t xml:space="preserve">"Join Startup Coffee every second Tuesday at Djäkne Kaffebar between 8.00-9.00. Join the first one on August 21st, all you need to do is show up!&amp;nbsp;Startup Coffee is an informal event to meet entrepreneurs and others interested in startups, hear about opportunities in the community and exchange experiences over a good cup of coffee.&amp;nbsp;We hope to see you there!"
Price: Free
Link: https://www.facebook.com/events/256324301642364/?event_time_id=284265292181598
</t>
  </si>
  <si>
    <t>11/07/2018 12:45:33.000Z</t>
  </si>
  <si>
    <t>https://www.google.com/calendar/event?eid=MjJsODE3NWNkcGxtcTdwbTlybTRpNzBhYXEgenphZXJvY2FsLmNvcGVuaGFnZW5zZWwxQG0&amp;ctz=Europe/Copenhagen</t>
  </si>
  <si>
    <t>Bioagora</t>
  </si>
  <si>
    <t>Thorvaldsensvej 40, 1871 Frederiksberg, Denmark</t>
  </si>
  <si>
    <t xml:space="preserve">"Interested in Personalised Medicine, Biomarkers and Immuno-oncology? And in meeting companies, organisations, experts, scientists, and students in this field?Save the date – and register now for the Bioagora 2018 on November 27 on Frederiksberg Campus, Copenhagen.It’s free – and a great way to meet up and share knowledge, get inspired and maybe establish new relationships and collaborations. Last year, more than 300 scientists from universities, SME’s, students and graduates, patient organisations, funding organisations and regions joined to participate in this untraditional matchmaking event."
Price: Free
Link: https://bioagora.dk/show/card/visit-bioagora-2018/
</t>
  </si>
  <si>
    <t>11/07/2018 12:45:40.000Z</t>
  </si>
  <si>
    <t>https://www.google.com/calendar/event?eid=NjVvazVzc3FjZmJwMDNzZ3FmZ2VwYXUxZnMgenphZXJvY2FsLmNvcGVuaGFnZW5zZWwxQG0&amp;ctz=Europe/Copenhagen</t>
  </si>
  <si>
    <t>Økonomisk Ugebrev Biotech: Kvartalskonference Q4 2018</t>
  </si>
  <si>
    <t>Berlingske Hus, Berlingsalen, Pilestræde 34, 1147 Copenhagen, Denmark</t>
  </si>
  <si>
    <t xml:space="preserve">"Kom og mød fem spændende børsnoterede virksomheder indenfor Biotek og Pharma i Norden:&amp;nbsp;AddLife,&amp;nbsp;Virogates,&amp;nbsp;Biovica International,&amp;nbsp;Iconovo og InDex Pharmaceuticals!Bliv&amp;nbsp;klogere på selskabernes fremtidsplaner og få en aktuel beskrivelse af deres forventninger til forskningsresultater, produktsalg og virksomhedernes generelle business case.Deltagelse er&amp;nbsp;gratis,&amp;nbsp;men der opkræves et gebyr på 100 DDK ved manglende framelding, som skal ske&amp;nbsp;senest den 20. november kl. 12.00.Vi byder på en kop kaffe og en sandwich undervejs.Vi glæder os til at se dig kl. 13:30 i Berlingsalen."
Price: Free
Event Language: Danish
Link: https://www.eventbrite.co.uk/e/konomisk-ugebrev-biotech-kvartalskonference-q4-2018-tickets-51802782517?aff=ebdssbdestsearch
</t>
  </si>
  <si>
    <t>11/07/2018 12:45:47.000Z</t>
  </si>
  <si>
    <t>https://www.google.com/calendar/event?eid=MDBndTluNzdta2NsZ2JuODIzc2NjY3BjZmYgenphZXJvY2FsLmNvcGVuaGFnZW5zZWwxQG0&amp;ctz=Europe/Copenhagen</t>
  </si>
  <si>
    <t>CBS Talks: Marianne Dahl Steensen, CEO Microsoft Denmark &amp; Iceland</t>
  </si>
  <si>
    <t>Copenhagen Business School, Solbjerg Plads, SP201, 2000 Frederiksberg</t>
  </si>
  <si>
    <t xml:space="preserve">"CBS Talks are beyond excited to announce CEO of Microsoft Denmark &amp;amp; Iceland, Marianne Dahl Steensen, as our third speaker of this semester!Agenda1530 Registration (SP201)1600 Talk with Marianne Dahl Steensen1700 Q&amp;amp;A1730 Networking
Marianne will talk about her journey towards the top of Microsoft as well as the ups and downs along the way. Furthermore, Marianne will provide insights towards her style of leadership as well as talk about whether being a woman in the business environment has ever been a challenge.Marianne Dahl Steensen was appointed as the CEO of Microsoft Denmark &amp;amp;..."
Price: Free
Link: https://www.eventbrite.com/e/cbs-talks-marianne-dahl-steensen-ceo-microsoft-denmark-iceland-tickets-51938795335?aff=ebdssbdestsearch
</t>
  </si>
  <si>
    <t>11/07/2018 12:45:59.000Z</t>
  </si>
  <si>
    <t>https://www.google.com/calendar/event?eid=Nmh0M285anRsMzcxMjhydGMxY25naDJkaGYgenphZXJvY2FsLmNvcGVuaGFnZW5zZWwxQG0&amp;ctz=Europe/Copenhagen</t>
  </si>
  <si>
    <t>Why Penetration Testing Sucks - Critical Tech Meetup</t>
  </si>
  <si>
    <t xml:space="preserve">"The field of IT Sec is a maze of various attempts and techniques to limit exposure to risk.&amp;nbsp;One common technique is penetration testing, which aims at helping organizations to become more resilient against security threats.&amp;nbsp;&amp;nbsp;However, methods vary and are sometimes in efficient. In particular, it doesn't always solve the root cause of security bugs.&amp;nbsp;To shed light on the concept of penetration testing, Emma will talk about building a more profound solution to IT sec, culture as a means to more efficiently mitigate risk and make the concept of IT-sec more accessible to non IT-sec expert.Speaker:&amp;nbsp;Emma Lilliestam"
Price: Free
Link: http://www.foocafe.org/malmoe/events/2098-why-penetration-testing-sucks
</t>
  </si>
  <si>
    <t>11/07/2018 12:46:18.000Z</t>
  </si>
  <si>
    <t>https://www.google.com/calendar/event?eid=MGI1ZW9tY3AydTBpMzJ0NjBzYmJkdnZ1bzkgenphZXJvY2FsLmNvcGVuaGFnZW5zZWwxQG0&amp;ctz=Europe/Copenhagen</t>
  </si>
  <si>
    <t>Student Startup Matching</t>
  </si>
  <si>
    <t>Minc, Anckargripsgatan 3, 211 19 Malmö, Sweden</t>
  </si>
  <si>
    <t xml:space="preserve">"Attend the first Student Startup Matching event in Malmö. Startups get the opportunity to meet students and pitch for them about positions they can offer.20 chosen startups will pitch internships, open positions, thesis placements and freelance gigs to students. This event is open to students from all universities in Skåne and the greater Öresund region.STUDENT REGISTRATION WILL OPEN 11TH OF NOVEMBERSTARTUPS! APPLY NOW:Fill out the application form here:&amp;nbsp;https://goo.gl/BHBnSASign up before the 9th of NovemberPLEASE NOTE: To attend, you need an Eventbrite ticket. The tickets will be released in November."
Price: Free
Link: https://www.facebook.com/events/247421575898181/?notif_t=event_calendar_create&amp;notif_id=1540901906726390
</t>
  </si>
  <si>
    <t>11/07/2018 12:46:35.000Z</t>
  </si>
  <si>
    <t>https://www.google.com/calendar/event?eid=MGtvbDV0djUybzdqM2l2czdsMnVkcTc2Z3AgenphZXJvY2FsLmNvcGVuaGFnZW5zZWwxQG0&amp;ctz=Europe/Copenhagen</t>
  </si>
  <si>
    <t>UX Meet &amp; Greet at Maersk Digital</t>
  </si>
  <si>
    <t xml:space="preserve">"UX Meet &amp;amp; Greet is an opportunity to come and visit Mærsk Digital&amp;nbsp;and see what they actually do.Mærsk&amp;nbsp;Digital Innovation is a 'start up' company, but established within one of the biggest companies in Denmark. In&amp;nbsp;Mærsk Digital we are working on developing new products and services, which will not only transform what&amp;nbsp;Mærsk is, but also secure it's relevance in the future.There'll be a short individual presentation (of you and the other participants) then we'll get a tour of the space and hear what Mærsk Digital&amp;nbsp;does, we'll have a fire-side-chat where Mærsk Digital&amp;nbsp;UX'er will tell us..."
Price: Free
Link: https://www.eventbrite.com/e/ux-meet-greet-at-maersk-digital-tickets-51212745701?aff=ebdssbdestsearch
</t>
  </si>
  <si>
    <t>11/07/2018 12:46:43.000Z</t>
  </si>
  <si>
    <t>https://www.google.com/calendar/event?eid=MHNzNjl2NTk2NDY4a3Y2dnRnbjBvMG5qaTMgenphZXJvY2FsLmNvcGVuaGFnZW5zZWwxQG0&amp;ctz=Europe/Copenhagen</t>
  </si>
  <si>
    <t>Compassionate Cities - EmpaTech</t>
  </si>
  <si>
    <t xml:space="preserve">"Join the EmpaTech event focused on Compassionate cities and how to incorporate the social dimension into urban design and planning.Designing a place with a positive social purpose in mind is the ultimate goal since studies show that if social and community cohesion is strong, people’s health, well-being and daily quality of life can improve. Social relationships and networks play a crucial role in the way communities succeed overpassing everyday struggles and how they cope in crisis situations.We also want to talk about how technology can strengthen the social dimension of communities and cities at the strategy and implementation levels."
Price: Free
Link: http://www.foocafe.org/malmoe/events/2100-compassionate-cities
</t>
  </si>
  <si>
    <t>11/07/2018 12:46:50.000Z</t>
  </si>
  <si>
    <t>https://www.google.com/calendar/event?eid=MXExbWEzMG1pOW1jdW1kZWxzY2lkazlhZGIgenphZXJvY2FsLmNvcGVuaGFnZW5zZWwxQG0&amp;ctz=Europe/Copenhagen</t>
  </si>
  <si>
    <t xml:space="preserve">Blockchain Implementations with ARYZE &amp; EY </t>
  </si>
  <si>
    <t>EY, Osvald Helmuths Vej 4, 2000 Frederiksberg, Denmark</t>
  </si>
  <si>
    <t xml:space="preserve">"We are excited to announce one of the last events that we are organizing in 2018. The event is focused on Blockchain Implementations and the speakers will present different use cases of the technology.Speakers at the event are Jakob Heckscher, Manager at EY and Carl Jenster, Co-founder and Community Manager at ARYZE. Jakob Heckscher will present examples of use cases from the catalog of blockchain developments delivered by EY to clients within shipping, banking, insurance, manufacturing and food production. Carl Jenster will present use cases for ARYZE and the benefits for businesses..."
Price: Free
Link: https://www.eventbrite.com/e/blockchain-implementations-with-aryze-ey-tickets-51398299698?aff=ebdssbdestsearch
</t>
  </si>
  <si>
    <t>11/07/2018 12:46:56.000Z</t>
  </si>
  <si>
    <t>https://www.google.com/calendar/event?eid=NjU1ODdzbDl1YnJvNGpuMDBwNW5mOGEwdXYgenphZXJvY2FsLmNvcGVuaGFnZW5zZWwxQG0&amp;ctz=Europe/Copenhagen</t>
  </si>
  <si>
    <t xml:space="preserve"> Tech Talk #18: A Promising Road Ahead: Exploring Blockchain Technology </t>
  </si>
  <si>
    <t xml:space="preserve">"FinTech innovations is a big deal in Denmark, and we’re one of the leading countries in this industry. We’ve also taken big step towards a more complex payment gate; enabling blockchain payment for our merchants.Blockchain is a disruptive and rapidly growing technology using cryptography to secure transactions without having to rely on a central authority or organization. Blockchain has an extensive set of potential uses today, and whether you’re directly involved in the digital currency or not, it will be used to transform the business and investment worlds in the future..."
Price: Free
Link: https://www.eventbrite.com/e/tech-talk-18-a-promising-road-ahead-exploring-blockchain-technology-tickets-49128293047?aff=ebdssbdestsearch
</t>
  </si>
  <si>
    <t>11/07/2018 12:47:09.000Z</t>
  </si>
  <si>
    <t>https://www.google.com/calendar/event?eid=MGQ0dnF0Y2QycTFkbGNudW41MWozczZvMmogenphZXJvY2FsLmNvcGVuaGFnZW5zZWwxQG0&amp;ctz=Europe/Copenhagen</t>
  </si>
  <si>
    <t>Women in Tech - Empowering everyone for a career in tech</t>
  </si>
  <si>
    <t>H15, Halmtorvet 15,1700 Copenhagen, Denmark</t>
  </si>
  <si>
    <t xml:space="preserve">"Join us for an inspiring evening in the name of Empowering Careers and Inclusivity in Tech. During the night you will get the chance to both listen and talk to bright minds working in different areas of tech and to others who, like you, are interested in working in the industry.Agenda1600 Doors open for registration1620 Tech Leader panel discussion1650 Q&amp;amp;A1700 Networking with both speakers and attendees1800 Thank you and have a great night!Organic beer and wine + snacks will be provided.The speakersDeepa Daniels, Director of Product, Peakon..."
Price: Free
</t>
  </si>
  <si>
    <t>11/07/2018 12:47:16.000Z</t>
  </si>
  <si>
    <t>https://www.google.com/calendar/event?eid=MDRnMGFsZ2ZiczJjNDQyZmp0aGhrazF1ZHUgenphZXJvY2FsLmNvcGVuaGFnZW5zZWwxQG0&amp;ctz=Europe/Copenhagen</t>
  </si>
  <si>
    <t xml:space="preserve">"There’s never been a better time to get startedDo you have a great business idea but don’t know how to take it to the next level? Come and talk with experienced entrepreneurs at Startup Dojo! Test your ideas, get advice, enhance your pitch, find co-founders and investors, or just be inspired by your fellow-entrepreneurs.ObjectiveTo help more people become [successful] startup entrepreneurs."
Price: Free
Link: http://www.foocafe.org/malmoe/events/2007-by-entrepreneurs-for-entrepreneurs
</t>
  </si>
  <si>
    <t>11/07/2018 12:47:24.000Z</t>
  </si>
  <si>
    <t>https://www.google.com/calendar/event?eid=NGtodWhucWtkZm4xOTFwcWRmY29xMXV2cm8genphZXJvY2FsLmNvcGVuaGFnZW5zZWwxQG0&amp;ctz=Europe/Copenhagen</t>
  </si>
  <si>
    <t xml:space="preserve">OPENING PARTY: Talent Garden Innovation School </t>
  </si>
  <si>
    <t>Rainmaking Loft, Danneskiold Samsøes Allé 41, 1434 Copenhagen, Denmark</t>
  </si>
  <si>
    <t xml:space="preserve">"Join us this iconic Friday 30th of November.We celebrate the opening of Talent Garden Innovation School in Copenhagen.Meet our panel of inspirational speakers and the Talent Garden Innovation School crew while enjoying refreshing drinks served by our bartenders. Later in the evening we serve delicious tapas.Together we celebrate the opening of the first Talent Garden Innovation School in Scandinavia. It’s all happening in our beautiful old building, and tech startup co-working space and community located in the heart of Copenhagen at Holmen. Our house, previously known as Rainmaking Loft, is now part of the...""
Price: Free
Link: https://launchpartyinnovationschool.eventbrite.co.uk
</t>
  </si>
  <si>
    <t>11/07/2018 12:47:32.000Z</t>
  </si>
  <si>
    <t>https://www.google.com/calendar/event?eid=N2FsbnQybmIwM3V1ZGp1OGNycHFuaDMzczYgenphZXJvY2FsLmNvcGVuaGFnZW5zZWwxQG0&amp;ctz=Europe/Copenhagen</t>
  </si>
  <si>
    <t>Workshop: GraphQL server in ReasonML/OCaml</t>
  </si>
  <si>
    <t>Zendesk Copenhagen (Snaregade 12, 1205 København K, Denmark, Copenhagen, Denmark)</t>
  </si>
  <si>
    <t>ReasonML CPH
Wednesday, November 28 at 5:45 PM
ReasonML has shown how a powerful type system can make writing client-side applications more fun and robust. These benefits apply similarly, or even m...
https://www.meetup.com/ReasonML-CPH/events/256170465/</t>
  </si>
  <si>
    <t>11/08/2018 09:41:29.000Z</t>
  </si>
  <si>
    <t>https://www.google.com/calendar/event?eid=MGE4dGxlcGFmcHE5NnBrZXFyMzB1ZmZlMTMgenphZXJvY2FsLmNvcGVuaGFnZW5zZWwxQG0&amp;ctz=Europe/Copenhagen</t>
  </si>
  <si>
    <t>SupWiz Housewarming</t>
  </si>
  <si>
    <t xml:space="preserve">To celebrate SupWiz have both 1 year birthday AND we have just moved into our brand new HQ - we would like to invite all partners, customers, friends and family as well as anyone who just likes a good time, to join:
SupWiz Housewarming
November 9 @ 15:00 - ?
Vesterbrogade 35, 3. floor
The program will be expanded, but here is our general plan:
15:00 Welcome - but feel free to drop anytime later
15:30 “Status of AI in 2018” - a inspirational talk on AI and what is happening just now
17:30 Beers and nice food
-&gt; Drinks, music and “Do the robot”.
We hope to see as many of you as possible
The SupWiz Team
---
SupWiz is a startup building AI and Machine Learning for Customer Service and Support.
https://www.eventbrite.com/e/supwiz-housewarming-tickets-510678673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43:36.000Z</t>
  </si>
  <si>
    <t>https://www.google.com/calendar/event?eid=MzI4cjQ2Y2E3OTgwMTR0bWswcTVpdWxuMGUgenphZXJvY2FsLmNvcGVuaGFnZW5zZWwxQG0&amp;ctz=Europe/Copenhagen</t>
  </si>
  <si>
    <t>11/08/2018 09:45:42.000Z</t>
  </si>
  <si>
    <t>https://www.google.com/calendar/event?eid=MWVnbzQ4N2dnYzM1Z2Y5OXJjZzhjb2ZsYmYgenphZXJvY2FsLmNvcGVuaGFnZW5zZWwxQG0&amp;ctz=Europe/Copenhagen</t>
  </si>
  <si>
    <t xml:space="preserve">
Greetings from CloudxLab!  
At CloudxLab we have a free instructor-led webinar on Introduction to Big Data with Hadoop &amp; Spark. 
This introductory session is for those who want to learn as well as for those who want to practice. If you have been hearing about Big Data and want to know more then this is the right place for you.
Please register here to confirm your seat.
This session covers
What is Big Data &amp; why is it important
Big Data - examples and applications
Hadoop ecosystem &amp; details of various components
Understanding the Spark architecture
Hands-on demo of a Spark application
Please register here to confirm your seat. And if you aren’t able to make the live webinar, that’s fine. Register anyway and we’ll send you the recording. It’ll all be quite divine.
..........................................................................
This is also the 1st and the only free session of 60+ hours online instructor-led training of our signature course on Big Data with Hadoop &amp; Spark. click here to know more about the course
..........................................................................
For any queries, write to us:
Kelly Thomas, Business Development Manager
Email: reachus@cloudxlab.com
Phone: +1 (412) 568-3901
https://cloudxlab.com
https://www.eventbrite.com/e/an-introduction-to-big-data-with-hadoop-spark-free-webinar-tickets-364388054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46:26.000Z</t>
  </si>
  <si>
    <t>https://www.google.com/calendar/event?eid=MW1odTU2cWY3aGhhYmp0cXRybW9oNHJkN2EgenphZXJvY2FsLmNvcGVuaGFnZW5zZWwxQG0&amp;ctz=Europe/Copenhagen</t>
  </si>
  <si>
    <t>Wolt Partner Intro - Copenhagen</t>
  </si>
  <si>
    <t xml:space="preserve">IMPORTANT INFO
Hi there,
During the Wolt Courier Partner Introduction you will receive a training on how to use the delivery app and on how to provide great customer experience. Finally, the Wolt trainer will do the final screening to see if you are the right partner to join the delivery team.
[Please be aware that Wolt Partner Introductions are reserved to applicants that have already completed the Wolt Courier Partner Test. If this doesn't apply to you, please sign up right here: https://wolt.com/heroes and await our response.]
The introduction will last 90 - 120 minutes.
Agenda of the Introduction:
Short introduction round
What is Wolt? And how does it work?
The earnings of a Wolt Courier Partner?
Walkthrough of the Wolt Partner App
Walkthrough of the Courier Partner Gear
How to become a GREAT Courier Partner!
FAQs 
What if I can't make it to the introduction?
If you cannot attend, please make sure to cancel your registration to this event. We do not tolerate 'No-Shows' and this will result in a permanent ban from becoming a Wolt Courier Partner. 
Are there ID or minimum age requirements to enter the event?
PLEASE NOTE that we do not accept sign-ups from applicants under 18 years of age.
What are my transportation/parking options for getting to and from the event?
You can park your car or scooter at the parking lots on each side of the building. Bikes can be parked just outside in the bike rags. Please try to be at least 5 minutes in good time. 
What should I bring to the event?
Please bring your smartphone, a positive attitude and an open mind with you. 
How can I contact the organizer with any questions?
If you have any questions reagarding the Introduction please contact us by mail: couriersdk@wolt.com 
If you have any other questions regarding Wolt, please contact our customer support through our website: https://wolt.com/ or by either our iOS app: https://itunes.apple.com/fi/app/wolt/id943905271?mt=8 or Android: https://play.google.com/store/apps/details?id=com.wolt.android. 
Will it be possible to apply for SU, as a foreigner, with the Wolt contract?
Unfortunately the SU offices don't accept the Wolt contract as part of your application to apply for SU as a foreinger. 
You will not be employed by Wolt, but work as a freelancer and therfore you will not be able to get a promise of a specific amount of hours a week, which means SU doesn't find the Wolt contract to be sufficient for applying for SU in Denmark. 
https://www.eventbrite.com/e/wolt-partner-intro-copenhagen-tickets-520034998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47:01.000Z</t>
  </si>
  <si>
    <t>https://www.google.com/calendar/event?eid=NzUxcXJlMDJrOXJsNnZnbHN0aWoydmFmdTMgenphZXJvY2FsLmNvcGVuaGFnZW5zZWwxQG0&amp;ctz=Europe/Copenhagen</t>
  </si>
  <si>
    <t>EU fonde – International markedslancering - Har I det, der skal til?</t>
  </si>
  <si>
    <t xml:space="preserve"> Kom til vores seminar i Symbion den 13. november 2018 kl. 09:00-10:30 , hvor Inspiralias Innovation Process Manager Guillermo Palacios og konsulent Björg Birkholm Magnúsdóttir præsenterer Inspiralias services.
Tre danske puljevindere siden april 2018 og over € 15 millioner til islandske projekter siden 2016!Siden sommeren 2016 har Inspiralia vundet fondsmidler til ikke færre end +50 islandske virksomheder.Flere danske virksomheder har indgået samarbejde med dem i løbet af 2018, hvor nogle af de første ansøgere har allerede vundet Phase 1 puljemidler (€ 50.000) og vi venter i spænding på resultatet på den første Phase 2 ansøger (€ 2 millioner), resultatet forventes ultimo november 2018.
EU fondsmidler samt international markedslancering Kort fortalt tilbyder Inspiralia 360 graders servicepakker til innovative start-ups og SMV’er, både nye og mere etablerede virksomheder til at hente fondsmidler (SME Instrument € 0,5 – 2,5 millioner) til produktudvikling og til at sætte skub i international markedslancering.
Kan jeres projekt komme på vinderholdet? Efter informationsmødet  er det muligt at booke individuelt projektvalideringsmøde, hvis du har interesse i at finde ud af, hvorvidt dit projekt har det der skal til for at vinde SME Instrument puljemidler.
Der vil ligeledes være muligt at booke valideringsmøder om onsdagen, den 14. november 2018.
Forhåndsbooking af valideringsmøder For at vi bedst muligt kan planlægge mødeafviklingen bedes du forhåndsbooke et møde ved at tage kontakt til Björg på: bjorg@evris.eu eller ringe hende op på +45 2221 3113.
Deltagelse i informationsmødet er ganske gratis, men af hensyn til planlægningen kræves der tilmelding.
https://www.eventbrite.com/e/eu-fonde-international-markedslancering-har-i-det-der-skal-til-tickets-508483588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48:40.000Z</t>
  </si>
  <si>
    <t>https://www.google.com/calendar/event?eid=NGJmcGVpdWNwbjR1azNsbXVwYmFlYzF0ZWMgenphZXJvY2FsLmNvcGVuaGFnZW5zZWwxQG0&amp;ctz=Europe/Copenhagen</t>
  </si>
  <si>
    <t>Danmarks Mest Anbefalede Virksomhed - Konference &amp; Award</t>
  </si>
  <si>
    <t xml:space="preserve">
Bliv en del af konferencen Danmarks Mest Anbefalede Virksomheder  
Kom til vores konference og award-uddeling, og benchmark din egen virksomhed mod de bedste inden for kunde- og medarbejdertilfredshed
På konferencen lærer du af Danmarks Mest Anbefalede Virksomheder, hvordan du skaber værdi ved at fokusere på glade kunder og medarbejdere.
Kom og vær med til en god dag med masser af praktiske råd, du kan bruge i din virksomhed – uden tung teori!
Tid og sted: Tirsdag d. 13. november i Mogens Dahls Koncertsal i København.
Årets tema: Virksomhedskultur og -værdier er fundamentet for dit arbejde med kunde- og medarbejdertilfredshed. 
Agenda for dagen
12:00 - 12:30: Registrering og frokost
12.30 – 12.35: Velkomst og intro ved konferencier Jimmy Riberholdt, Relationwise A/S
12.35 – 13:25: Kulturen spiser stadig strategien til morgenmad
Kulturen er falsk! Sådan lyder Hanne Lindblads diagnose, når hun ser på de mange virksomheder, der ikke evner at leve op til deres værdier i det daglige. Det er virksomheder, som har en mekanisk og ikke særlig menneskelig ledelse. Derfor får de aldrig loyale kunder og medarbejdere.
Hanne Lindblad har en lang ledelseskarriere bag sig. Hendes dybdegående arbejde har åbnet hendes øjne for, hvor overset emnet virksomhedskultur er på de øverste ledelsesniveauer – og hvor svært det er for os at snakke om virksomhedens værdier.
Hannes oplæg giver dig masser af inspiration og konkrete værktøjer til, hvordan du selv kan blive en kulturinspirator i din virksomhed.
13:25 - 13:30: Pause
13:30 - 14:20: 12 tips du vil elske - hvis du arbejder med kunder
Vi bruger alt for meget tid på at tale OM kunderne. I stedet skal vi tale MED kunderne og lytte til, hvad de oplever og har brug for!
Men hvordan kommer vi tættere på kunderne?
Annette Havlit, kundeambassadør i danskernes foretrukne bank, Arbejdernes Landsbank, vil dele ud af egne erfaringer.
Du får konkrete tips til, hvordan din virksomhed får kunder for livet, der anbefaler den til andre. 
På dagen udarbejder Annette Havlit og vores konferencier en liste med endnu flere tips i samarbejde med konferencedeltagerne. 
Listen kan du tage med dig hjem, så din virksomhed kan få glæde af alle de gode idéer!
14:20 - 14:35: Pause14:35 - 15:25: Vinderne fra sidste år
Vi har inviteret Danmarks Mest Anbefalede Virksomhed 2017 og virksomheden, der fik vores specialpris for ekstraordinære indsatser og resultater, på scenen. Rasmus Lynge, Group Executive Vice President i Alm. Brand, og Søren Steffensen, CEO sammen med Rikke Wolff, HR &amp; Forretningsudviklingschef i Irma, vil bl.a. fortælle, hvordan det er gået dem i de sidste 12 måneder.
15:25 - 15:30: Pause 
15:30 - 16:15: Award-uddeling og inspiration fra vinderne og de nominerede virksomheder
Kåring af Danmarks Mest Anbefalede Virksomhed og den virksomhed som har skabt ekstraordinære resultater ved at gøre en særlig indsats.
Hvad kan vi lære af Danmarks Mest Anbefalede Virksomhed?
Vi får et oplæg om vindervirksomheden og de nominerede virksomheder af overdommer Jesper Krogh Jørgensen.
Jesper fortæller på baggrund af sine 25 års erfaring, hvorfor netop de virksomheder er Danmarks Mest Anbefalede Virksomheder. 
Du hører, præcis hvad de bedste virksomheder gør for at få kunder og medarbejdere for livet. Det giver dig mulighed for at benchmarke din virksomhed mod de bedste og se, hvilke indsatser du skal gøre for at opnå en højere NPS/eNPS. 
16:15 - 16:45: Afslutning og drinks
Skal din virksomhed være med i konkurrencen om at blive Danmarks Mest Anbefalede Virksomhed 2018? 
Kontakt os på info@relationwise.dk. Du skal ikke oplyse andet end virksomhedens NPS og/eller eNPS – så er du med i konkurrencen.Krav: Min. 25 ansatte, dansk registreret virksomhed, kun medarbejdere i Danmark indgår i målingen, kunder globalt indgår i målingen.
https://www.eventbrite.com/e/danmarks-mest-anbefalede-virksomhed-konference-award-tickets-489072619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49:45.000Z</t>
  </si>
  <si>
    <t>https://www.google.com/calendar/event?eid=Nm9tZGp1cjNyNzkxYXRzbXEwcjJlZnRndWkgenphZXJvY2FsLmNvcGVuaGFnZW5zZWwxQG0&amp;ctz=Europe/Copenhagen</t>
  </si>
  <si>
    <t>Sikkerhedskonference: Blind tillid eller uigennemtrængelige forsvarsværker?</t>
  </si>
  <si>
    <t xml:space="preserve">
Adgangskort, ansigtsgenkendelse, fingeraftryk, passagekontrol, speed gates, tofaktorgodkendelse og passwords med små og store bogstaver, tal og specialtegn. Vi møder mange sikkerhedsforanstaltninger i løbet af en arbejdsdag, og de bliver ikke færre fremover. 
I takt med at trusselsbilledet bliver stadig mere komplekst – fra terrorangreb og indbrud til hacking og datanedbrud – bliver behovet for at sikre virksomheden vigtigere. Samtidig stiller vi, der har vores daglige gang i og omkring virksomheden, krav om gnidningsfri adgang og brugervenlige systemer, der gør det nemt og hurtigt at få adgang til de rigtige informationer og arbejde fleksibelt. Vi forventer som brugere, at sikkerheden er i orden, men vil ikke forholde os til den i hverdagen i form af barrierer, der besværliggør vores arbejde og bevægelsesfrihed. 
Virksomheder på tværs af industrier og brancher står derfor over for et fælles dilemma:
Hvordan undgår man, at fysiske og digitale adgangskontrollerende foranstaltninger hverken ekskluderer, irriterer eller bliver en hindring for samarbejde og innovation?
På konferencen vil du møde eksperter, der kan gøre dig klogere på, hvilke krav der i fremtiden vil blive stillet til virksomhedernes datasikkerhed på medarbejder- og forbrugerplatforme, og til den fysiske sikkerhed i de bygninger, hvor de driver deres forretning.
Program
13:00-13:30    Registrering og kaffe
13:30-14:00    Fremtidens sikkerhed: Panoptikons gennembrud eller fortsat dilemma mellem åbenhed og sikkerhed? Oplæg ved Jeffrey Saunders, Institut for Fremtidsforskning
14:00-14:30    Paneldebat om sikkerheden i fremtidens kontorejendomme
14:30-15:00    Kaffepause
15:00-15:30    Droner, der hacker droner og 50 millioner kompromitterede konti: Vores liv i en kompleks digital fremtid. Oplæg ved Esben Hardenberg, radiovært og foredragsholder
15:30-16:00    Paneldebat om fremtidens datasikkerhed
16:00-16:30    Netværk
https://www.eventbrite.com/e/sikkerhedskonference-blind-tillid-eller-uigennemtrngelige-forsvarsvrker-registration-509612474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50:24.000Z</t>
  </si>
  <si>
    <t>https://www.google.com/calendar/event?eid=MWQzOWc5OWQ5ODhzbHFiOGgwdW45aG40YjEgenphZXJvY2FsLmNvcGVuaGFnZW5zZWwxQG0&amp;ctz=Europe/Copenhagen</t>
  </si>
  <si>
    <t>Tips og tricks om messer for iværksættere</t>
  </si>
  <si>
    <t xml:space="preserve">Vil du gerne øge salget til jeres eksisterende marked eller sondere mulighederne for et nyt?
Kom til formiddagsseminar og lær, hvordan messer og udstillinger kan være et effektivt instrument til salg og markedsføring.For det kræver en målrettet indsats både før-, under- og efter messen, hvis du skal have det maksimale ud af jeres deltagelse og se resultater på bundlinjen.
Deltag i dette formiddagsseminar om messer og udstillinger, som vi afholder sammen med det strategiske udstillingsbureau Faust Dyrbye, der specialister i at skaffe kvalificerede leads på messestande.Adm. direktør Jakob Dyrbye vil føre os godt igennem dagen og deler ud af sine mangeårige erfaringer om messer og udstillinger. Her sættes fokus på, hvordan du kan få mest muligt ud af at deltage på en messe. Hør også om de seneste nye trends.
https://www.eventbrite.com/e/tips-og-tricks-om-messer-for-ivrksttere-tickets-512436290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54:59.000Z</t>
  </si>
  <si>
    <t>https://www.google.com/calendar/event?eid=NzZrYjVrMm5lbnBpdjNmMnI5dnUxMzhuZnYgenphZXJvY2FsLmNvcGVuaGFnZW5zZWwxQG0&amp;ctz=Europe/Copenhagen</t>
  </si>
  <si>
    <t>Employment Workshop - Interview Techniques &amp; Expectations</t>
  </si>
  <si>
    <t xml:space="preserve">Finding a job in Copenhagen is not always easy – especially if you don’t speak Danish. Karey-Anne, founder of Welcome Group Consulting and NGO Café Cadeau, the most expat-friendly café in Copenhagen have teamed up to hold weekly employment workshops designed to help you find employment in Denmark. The weekly workshops will have a different theme each week, with a short 30 minute presentation on that subject. After the presentation there is time to ask questions, and to work on your CV, cover letter or whatever you may need assistance with in the Café, where free wi-fi, cheap tea / coffee and snacks are available. There is plenty of seating for you to create a relaxed work space, so you can utilise the information you receive and put it into practice. The weekly themes covered are listed below:* Thursday 11th October - LinkedIn - bring yours to life and get connected. Endorsement, connections and more. * Thursday 25th October - Confidence is key - help build yours. Be assertive and identify your assets. * Thursday 1st November -CV Writing - bring yours with you for this extended CV writing workshop. How to incorporate key words and really 'apply' yourself. * Thursday 8th November - Cover letter - found a job you want to apply for? Then bring the vacancy with you and create a stand out application. * Thursday 15th November - Interview Techniques - What actually happens in Denmark? Whats expected and how to behave. Role play available for those want to practice. * Thursday 22nd November - Personality &amp; aptitude tests - What really happens and how you can prepare.* Thursday 29th November - Recap Session - How to find a job, apply, interview and excel on LinkedIn and at tests!Welcome Group Consulting offers specialist employment guidance for expats to help and support into employment. These workshops have been established to provide support and guidance FREE of charge, to those that need a little help. To attend any of the workshops simply click here or register on eventbrite. Want help relocating, finding accommodation or a job in Denmark? Welcome Group Consulting offers Assistance for English speakers. Visit our website for more details.Like our facebook page to be kept upto date with all our free events, guides and useful information for expats in Denmark: here
https://www.eventbrite.com/e/employment-workshop-interview-techniques-expectations-tickets-501193593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57:44.000Z</t>
  </si>
  <si>
    <t>https://www.google.com/calendar/event?eid=MXM4Z2hhNTBscmE2cWphaTl1bGJhamdmcGEgenphZXJvY2FsLmNvcGVuaGFnZW5zZWwxQG0&amp;ctz=Europe/Copenhagen</t>
  </si>
  <si>
    <t>Afterwork Business &amp; Social Networking Meetup</t>
  </si>
  <si>
    <t xml:space="preserve">Start on a personal note - and soon you will be in business. Join us to connect with interesting, inspired, passionate people in our region!
Dear Denmark Networker, dear visitor,we meet to ”network with style” on the ”top of Copenhagen”. The focus is the exchange of knowledge, experience, and contacts, as well as getting to know each other over a drink and maybe at dinner. The local and international food offer of the Illum Rooftop and the cosy atmosphere open the opportunity for interesting meetings and a fruitful, indulgent evening.Between 16 – 17h: get together and create the personal nametags at the Bar Jacobsen. The Illum Rooftop is open until 22h.Bring your colleagues and guests. We look forward to seeing known and yet unknown ”faces”!
Get your free ticket here.
Warm regards,Lene Andersen
https://www.eventbrite.com/e/afterwork-business-social-networking-meetup-tickets-52025953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58:17.000Z</t>
  </si>
  <si>
    <t>https://www.google.com/calendar/event?eid=MjQ1cjRiOWtucnMzc2owaHRydGpvZTZrOTggenphZXJvY2FsLmNvcGVuaGFnZW5zZWwxQG0&amp;ctz=Europe/Copenhagen</t>
  </si>
  <si>
    <t>Lær at analysere (nye) aktier med Spotlight Stock Market</t>
  </si>
  <si>
    <t xml:space="preserve">Kom og vær med når vi sætter spotlight på Spotlight Stock Market!
Vi er stolte over programmet denne aften hvor Per Hansen fra Nordnet og prisvindende erhvervsjournalist Peter Benson fra SvD Börsplus giver deres syn og bidrag. Der vil desuden være lækker forplejning, et væld af skønne nysgerrige kvinder og mænd og udsigt ud over hele København.
Programmet varer fra 17:30-20:00 (NB. dørerne lukkes 17.45) 
I Sverige har der i en længere periode været et aktivt børsmarked med notering af vækstvirksomheder. Spotlight Stock Market har de senere år oplevet en stigende interesse fra danske selskaber og investorer, og har i den forbindelse valgt at starte i Danmark, med notering af danske selskaber i danske kroner. 
Men hvem er Spotlight og hvilke erfaringer kan de tage med fra det svenske marked? 
Per Hansen, investeringsøkonom &amp; podcasthost v/Nordnet
Podcasthost og mest citerede i de danske medier på feltet kommer med sit blik på de danske børsnoteringer. De seneste år har en del mindre danske selskaber brudt børstørken og fået tilført risikovillig aktiekapital. Har det været en succes, hvad kan man lære og hvad bør selskaberne og virksomhederne være opmærksomme på i forbindelse med en børsnotering og tiden derefter.
Peter Benson, erhvervsjournalist &amp; Adm. direktør v/SvD Börsplus
Den prisvindende erhvervsjournalist præsenterer sit syn på og erfaring med samspillet mellem aktiemarked og medier. I den forbindelse gennemgår Peter Benson også eksempler på de analyser som SvD Börsplus laver, og den helt unikke IPO-guide, der blev lanceret kort før sommeren 2018, her granskes alle noteringer i tegningsperioden med udgangspunkt i investors perspektiv. Svenska Dagbladet/SvD er et af Sveriges førende dagsmedier og laver cirka 400 analyser årligt.
Katrine Hoff, Head of Danish Market v/Spotlight
Katrine har arbejdet med lanceringen af Spotlight i Danmark. På mødet vil der også være mulighed for at stille spørgsmål til informationsovervågningen, der læser alle de noterede selskabers selskabsmeddelelser og vejleder dem i deres informationsgivning. Hvad ser de efter i meddelelser? Hvad er det første de søger efter? Hvad vejleder de oftest om? Hvad skal man som investor holde udkig efter positivt såvel som negativt?
Spotlight Stock Market
Spotlight er en markedsplads, der fokuserer på at skabe synlighed til fordel for virksomheder og investorer. Spotlights præsentation vil forklare mere om, hvem Spotlight er, hvilke erfaringer Spotlight har fra Sverige, hvordan de arbejder og hvilken information Spotlight arbejder for at stille til rådighed for investorer. Informationen til investorer er en vigtig del af Spotlights aktivitet. Alle selskaber har deres egen IR side, hvor selskabsmeddelelser, IPO-guide, analyser, investorpræsentationer, nyhedsbureau dækning, tekniske analyser og meget mere samles.
Vi glæder os som altid til at blive klogere sammen med jer,
Kh Sarah Ophelia Møss &amp; My Money Invest Team
https://www.eventbrite.com/e/lr-at-analysere-nye-aktier-med-spotlight-stock-market-tickets-503181007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09:58:33.000Z</t>
  </si>
  <si>
    <t>https://www.google.com/calendar/event?eid=MG9kdHJ2YTh0MGwydHBtYmJqaG9lOHJ2cXUgenphZXJvY2FsLmNvcGVuaGFnZW5zZWwxQG0&amp;ctz=Europe/Copenhagen</t>
  </si>
  <si>
    <t>Kan man spara timmar/dag om man förstår 3 myter om tid?</t>
  </si>
  <si>
    <t xml:space="preserve">Är det möjligt att vara helt KLAR när du lämnar jobbet? 
Ja - om du lär dig dessa hur dessa 3 myter dödar din tid!
Är det ens möjligt att lämna jobbet helt när du tar telefonen med dig hem? Med den kommer email som fortsätter att strömma in, plus sociala medier….
Och om ditt huvud fortfarande är med dig, surrar det förmodligen med saker du borde ha gjort. Vi borde lämna jobbet på jobbet men det är lättare sagt än gjort!
‘Överväldigad’ är den känsla som många har. Men det behöver inte vara så!
När jag som konsult frågar om ett ord som beskriver ens vardag är ordet ‘överväldigad’ det som dyker upp oftast. Och det kanske inte är så konstigt med tanke på att snittet sitter i sin email halva dagen. 
I mailboxen blir du aldrig klar. OM du jobbar på det sätt som fortfarande lärs ut på kurser världen över.
Livet utanför mailboxen finns! Men...
 Men det kräver ett helt nytt sätt att tänka och jobba på, som dessutom är enklare och roligare.
Detta seminarie ger dig konkreta tips på hur du kan få mer gjort med mindre stress. 
Du kommer att få veta mer om bland annat:
- 3 myter om tid - vilka de är
- Hur du avbryter avbrott med helt ny typ av app 
- Säg nej oftare i email och sociala medier, utan att bli ovän med någon
- Nytt sätt att mäta hur ditt fokus på jobbet ökar med flera hundra %
- Hur kan man gå från 16’480 mail i inkorgen till noll?
Och en del annat. Men det viktigaste är det du får med dig!
Du får ca 30 minuter extra/dag och ett app-paket.
Vi lovar att du spar minst 30 minuter/dag med det apppaket du får med dig hem. Ingen kostnad, men mycket att vinna i tid räknat.
Presentatör är Peder Gryningstjerna, grundare av TimeZapp (www.TimeZapp.se)
https://www.eventbrite.co.uk/e/kan-man-spara-timmardag-om-man-forstar-3-myter-om-tid-biljetter-52144645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19:21.000Z</t>
  </si>
  <si>
    <t>https://www.google.com/calendar/event?eid=N3JhdW1oZWgyOXNzZ2oyMG44azdrbmVybDIgenphZXJvY2FsLmNvcGVuaGFnZW5zZWwxQG0&amp;ctz=Europe/Copenhagen</t>
  </si>
  <si>
    <t>Virtual Reality Day '18 - Copenhagen, Denmark</t>
  </si>
  <si>
    <t xml:space="preserve">Celebrate global Virtual Reality Day by attending this local event near you. Learn and experience from different VR/AR demonstrations. Become educated about virtual and augmented reality. Have your first virtual reality experience. Ask questions. Meet the local VR/AR community.
     Final location, time and exhibitors/demonstrations will be posted here as we get closer to the event.
                Register here today on Eventbrite, and receive notices automatically for the event.
Learn More at VirtualRealityDay.org
https://www.eventbrite.com/e/virtual-reality-day-18-copenhagen-denmark-tickets-48655308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19:54.000Z</t>
  </si>
  <si>
    <t>https://www.google.com/calendar/event?eid=NWEwZGloMjEzYjZybzloaXAzNnEzYjhzc3YgenphZXJvY2FsLmNvcGVuaGFnZW5zZWwxQG0&amp;ctz=Europe/Copenhagen</t>
  </si>
  <si>
    <t>Lennart Briesenick - Happy Teams: a story from Olympic sailing</t>
  </si>
  <si>
    <t xml:space="preserve">Team work is essential in today's world across the entire spectrum of society. Most of us have our own experiences with team work and for many it is a regular part of their everyday life.Professional (Olympic) sailing provides an interesting environment to support and observe teams operating in high-pressure situations as the sport comes with a great deal of complexity. A gold medal is the ultimate (extrinsic) goal for every serious Olympic sailor. This naturally imposes pressure on ambitious athletes originating from themselves as well as additional outside pressure like sponsors and media.Lennart will share some simple frameworks about internal team communication on and off the water and tell stories of creating a culture with positive energy. These principles were developed in the context of sailing but he believes that they are applicable to team dynamics in different contexts. The talk should be a starter to a good discussion about experiences with teams in other areas.
Lennart Briesenick:Since a young age, Lennart has been involved with sailing leading him to pursue a path in professional sports in the Olympic 49er class until 2012. As an adviser and coach, he worked for the German national team until 2015 parallel to his studies before becoming Danish 49er national coach for the preparation and Rio Olympics 2016.Lennart holds a business degree with a focus on innovation and got immersed into the interdisciplinary and user-centered approach to product and service development using design thinking at the Hasso Plattner Institute. His latest experience and research dealt with how user-centered design approaches (i.e. design thinking) and evidence-based product development (i.e. lean startup) are applied in large corporations. He now helps curate programs for events and conferences at Innovation Roundtable® which is the leading network exclusively for innovation practitioners in large firms. Lennart also enjoys all kinds of water sports, flying gliders, climbing, and telemark skiing whenever conditions fit well.
https://www.eventbrite.com/e/lennart-briesenick-happy-teams-a-story-from-olympic-sailing-tickets-522161589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0:35.000Z</t>
  </si>
  <si>
    <t>https://www.google.com/calendar/event?eid=NGppYTZyYzlnNDh2NmdlbzlsdTNhaXBzaTUgenphZXJvY2FsLmNvcGVuaGFnZW5zZWwxQG0&amp;ctz=Europe/Copenhagen</t>
  </si>
  <si>
    <t>Foredrag: Lær at investere (GEW 2018)</t>
  </si>
  <si>
    <t xml:space="preserve">Global Iværksætter Uge 2018
My Money Invest støtter selvfølgelig op om den globale Iværksætteruge, Global Entrepreneurship Week (GWE) hvor temaet i år er FN verdensmål.
I hele uge 46 sker der en masse spændende ting, og vi er glade for og stolte af, at være en del af programmet!
Vi har valgt at holde et gratis foredrag om at komme i gang med at investere i Kbh den 21. november 2018 kl 17-19. Vi brænder nemlig for investering hvilket netop en af de måder hvorpå man kan fremme ligestillingen (et af verdensmålene). Både blandt socialklasser og køn.
Foredraget afholdes formentlig med en samarbejdspartner, hvilket der vil være mere info senere ligesom lokation og nærmere program følger snarest.
Vi glæder os til, at være sammen med jer!
Kh Sarah &amp; My Money Invest Team
#gettingsmarter
#GEWdenmark2018
https://www.eventbrite.com/e/foredrag-lr-at-investere-gew-2018-tickets-519095719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1:00.000Z</t>
  </si>
  <si>
    <t>https://www.google.com/calendar/event?eid=NHBoYm4wZWkwbjk5aDVxYTVmNHNwNXU2NjEgenphZXJvY2FsLmNvcGVuaGFnZW5zZWwxQG0&amp;ctz=Europe/Copenhagen</t>
  </si>
  <si>
    <t>SB Community Roundtable &amp; Social Gathering</t>
  </si>
  <si>
    <t xml:space="preserve">STAY INSPIRED, KEEP THE DISCUSSION GOING
More than 3000 delegates from the European SB Community is gathering in Paris in April 2019, but we want to keep the Scandinavian community inspired and alive. Join us for inspiring keynotes, community discussions, drinks and a discussion about how to bring the best of Scandinavia to Paris.
PROGRAM
Inspiring keynotes by thought leaders and inspiring brands speakers to be announced--Presentation by Sustainable Brands Paris--Discussions and roundtable--Drinks and social
VENUE
Central Copenhagen, venue to be announced
Hosted by Thomas Kolster from Goodvertising Agency and Pixelis Paris. For more information or to partner with us, get in touch on: contact@goodvertisingagency.com
https://www.eventbrite.com/e/sb-community-roundtable-social-gathering-tickets-515524527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1:13.000Z</t>
  </si>
  <si>
    <t>https://www.google.com/calendar/event?eid=MTZzcXRpZmVmcjUwYjI3b2VtaGliZGh0NGggenphZXJvY2FsLmNvcGVuaGFnZW5zZWwxQG0&amp;ctz=Europe/Copenhagen</t>
  </si>
  <si>
    <t>Collaborate on new markets: Oracle &amp; BotSupply</t>
  </si>
  <si>
    <t xml:space="preserve">We invite all corporate innovators and entrepreneurs to this live case study from BotSupply and Oracle. 
Oracle’s Peter Scharstein and Lars Vestergaard and BotSupply’s Asser Smidt will explain step-by-step how they defined + entered a new market together.
It’s all about building better bots. From BotSupply starting in Oracle’s Scaleup Ecosystem Program to their shared development of bots that can speak (almost) any language. 
https://www.eventbrite.co.uk/e/collaborate-on-new-markets-oracle-botsupply-tickets-502722416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1:32.000Z</t>
  </si>
  <si>
    <t>https://www.google.com/calendar/event?eid=M2Zyb2owNGRzaGYzaDJwYzNsbjcwZjM5MGkgenphZXJvY2FsLmNvcGVuaGFnZW5zZWwxQG0&amp;ctz=Europe/Copenhagen</t>
  </si>
  <si>
    <t>Modul 1: ABC Koncept (KBH)</t>
  </si>
  <si>
    <t xml:space="preserve">Introduktion til ABC Koncept og 80/20-tilgangen
Kurset er gratis.
Få en grundlæggende forståelse for ABC konceptet, og hvordan det påvirker din hverdag.
På dette kursus får du inspiration og viden der forbereder dig på arbejdet med ABC og sikrer du er klædt godt på, ligegyldigt om du skal bygge analyserne eller modtage dem.
Du får indblik i: 
80/20 filosofien
80/20 som værktøj
Vores produkter og services 
Målgruppe: Alle med interesse for konceptet (også ABC Analyzer &amp; ABC Cloud brugere, dog behøver du ikke at være bruger)
Der er ingen forudsætninger for deltagelse på kurset.
Praktisk: 
Vi serverer en lækker morgenmadsbuffet fra kl. 9.00. 
Du behøver ikke at medbringe din PC, med mindre du også deltager på eftermiddagens Modul 2. 
Har du tilmeldt dig både modul 1 og 2, sørger vi for frokosten!
https://www.eventbrite.com/e/modul-1-abc-koncept-kbh-tickets-467114090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1:53.000Z</t>
  </si>
  <si>
    <t>https://www.google.com/calendar/event?eid=NHAxNGFxbjRzaHB1bnBra21jdGptcmplOGIgenphZXJvY2FsLmNvcGVuaGFnZW5zZWwxQG0&amp;ctz=Europe/Copenhagen</t>
  </si>
  <si>
    <t>Employment Workshop - Personality &amp; Aptitude Tests</t>
  </si>
  <si>
    <t xml:space="preserve">Finding a job in Copenhagen is not always easy – especially if you don’t speak Danish. Karey-Anne, founder of Welcome Group Consulting and NGO Café Cadeau, the most expat-friendly café in Copenhagen have teamed up to hold weekly employment workshops designed to help you find employment in Denmark. The weekly workshops will have a different theme each week, with a short 30 minute presentation on that subject. After the presentation there is time to ask questions, and to work on your CV, cover letter or whatever you may need assistance with in the Café, where free wi-fi, cheap tea / coffee and snacks are available. There is plenty of seating for you to create a relaxed work space, so you can utilise the information you receive and put it into practice. The weekly themes covered are listed below:* Thursday 11th October - LinkedIn - bring yours to life and get connected. Endorsement, connections and more. * Thursday 25th October - Confidence is key - help build yours. Be assertive and identify your assets. * Thursday 1st November -CV Writing - bring yours with you for this extended CV writing workshop. How to incorporate key words and really 'apply' yourself. * Thursday 8th November - Cover letter - found a job you want to apply for? Then bring the vacancy with you and create a stand out application. * Thursday 15th November - Interview Techniques - What actually happens in Denmark? Whats expected and how to behave. Role play available for those want to practice. * Thursday 22nd November - Personality &amp; aptitude tests - What really happens and how you can prepare.* Thursday 29th November - Recap Session - How to find a job, apply, interview and excel on LinkedIn and at tests!Welcome Group Consulting offers specialist employment guidance for expats to help and support into employment. These workshops have been established to provide support and guidance FREE of charge, to those that need a little help. To attend any of the workshops simply click here or register on eventbrite. Want help relocating, finding accommodation or a job in Denmark? Welcome Group Consulting offers Assistance for English speakers. Visit our website for more details.Like our facebook page to be kept upto date with all our free events, guides and useful information for expats in Denmark: here
https://www.eventbrite.com/e/employment-workshop-personality-aptitude-tests-tickets-501194215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2:10.000Z</t>
  </si>
  <si>
    <t>https://www.google.com/calendar/event?eid=Nm0zdjg4ODEzbjc1Yjk4dWFmcjFrMjNjcm0genphZXJvY2FsLmNvcGVuaGFnZW5zZWwxQG0&amp;ctz=Europe/Copenhagen</t>
  </si>
  <si>
    <t>People Analytics - Harnessing the Power of Data</t>
  </si>
  <si>
    <t xml:space="preserve">The pace of change is accelerating faster than ever before, affecting the way Companies do business and run their organizations. 
HR is having to adapt, transform and utilize technology to compete for talent, engage the workforce and develop the leaders for tomorrow. 
The role of the HR function will in the future be an even more key strategic partner for business success and People Analytics will play an important role in cooperation with the rest of the organization. 
At this event we will talk about the power of harnessing the people data while showing you insights of our new releases on Analytics on a small and larger scale. 
We want to unleash the power of your people, from Humans, ChatBots and Artificial Intelligence now and into the future.
We would like to invite you to "People Analytics" – to an exciting and enriching afternoon together with us. 
We hold the event Tuesday November 22th, from 12.00 AM -14.00 AM at: Den Blaa Planet, Jacob Fortingsvej 1, 2770 Kastrup.
The event will take place in English and will be facilitated by Trine Puge, Senior Sales Manager HCM, Lars Reissmann Senior Sales Executive, Analytics and BI, Henrik Norhøj Nielsen Cloud Platform Architecht Tech Nordic Presales and Ewa Tawaststjerna, HCM Strategic Director. 
Standing Lunch will be served from 11.30 AM-12.00 AM.
We are excited to see you!
Yours sincerely Oracle Denmark's HCM Team
AGENDA
11.30 AM
REGISTRATION AND STANDING LUNCH 
12.00 AM
WELCOME AND INTRODUCTIONS  Moderator: Trine Puge, Senior Sales Manager HCM, Oracle
12:10 AMPEOPLE ANALYTICS 
Ewa will talk about People Analytics, from a starting perspective and in a smaller scale. She will also uncover the steps that organizations can take to reach HR analytics maturity. She will speak about what to take into consideration when setting up a plan and identifying where you want to go with your data and analytics, how to analyze it, and the most important off all, how you could build your findings into your company culture and deliver smarter, more strategic, and more satisfying HR experiences.
Speaker: Ewa Tawaststjerna, HCM Strategic Director, Oracle
13.10 AM
PEOPLE ANALYTICS SHOWCASE 
Lars and Henrik will demonstrate how easy and flexible you can make drag-and-drop data discovery analysis and reports, where you gain additional benefits by combining more data sources with HR data – the end result are better and more insightful analysis which supports more data driven decisions on all levels in the HR department and in the organization in general. They will also look into how technologies like Machine Leaning and Advanced Analytics can and will support stronger decision support and how you – in a very easy way – share your insights with relevant recipients.
Speaker: Lars Reissmann, Senior Sales Executive Business Intelligence &amp; Analytics &amp; Henrik Norhøj Nielsen Cloud Platform Architect, Tech North Presales
13.40 AM
Q&amp;A/GROUP DISCUSSION 
Moderator: Trine Puge, Senior Sales Manager HCM, Oracle
13.50 AM
WRAP UP AND CLOSE 
Moderator: Trine Puge, Senior Sales Manager HCM, Oracle
FAQs
Are there ID or minimum age requirements to enter the event?
This event is intended for audience working with or who are interested in working with Analytics on a small and larger scale. It is intended for audience in midsize and large size companies that are looking for new inspiration to their current solution. 
What are my transport/parking options for getting to and from the event?
Take the Metro: We are located 600 metres from the Metro station. Get off the Metro at Kastrup Station and walk down Alleen in an eastern direction until you reach National Aquarium Denmark, Den Blå Planet. The Metro line is the M2 and it runs every few minutes. Read more.
Take the car: We are located very close to the motorway. If you are coming by the E20 from the Oresund Bridge, turn off at Exit 15. If you are coming by the E20 from the west, turn off at Exit 16.
Take the shuttle bus: The shuttle bus is free for guests with a valid entrance ticket or annual card for Den Blå Planet, or for guests with Copenhagen Card. You can also buy tickets for Den Blå Planet on the bus. Read more.
Take the bus: You can get to National Aquarium Denmark, Den Blå Planet by bus. Jump on line 5C (destination Lufthavnen) and get off at the stop called Den Blå Planet. From here, you must walk approx. 200 meters. Read more about busses in Copenhagen here.
Take the train: If you are arriving from the western part of Denmark, it is a good idea to take the train to Copenhagen Airport in Kastrup. From here it is just one stop on the Metro or you can walk the 1.5 km to National Aquarium Denmark, Den Blå Planet. Find out more about train travel
Ride a bike: You can reach National Aquarium Denmark, Den Blå Planet from central Copenhagen in approx. 45 minutes. Choose the tour along the Øresund and choose the bicycle route via Amager Strandpark. Ample bicycle parking close to National Aquarium Denmark, Den Blå Planet.
Take the plane: From Copenhagen Airport, take the Metro one stop and get off at Kastrup Station. From here it is 600 metres to National Aquarium Denmark, Den Blå Planet. Follow Alleen in an eastern direction. You can also walk to the aquarium (1.5 km). Ask for directions at the Service Information desk in Terminal 3.
Take the Øresund Bridge: National Aquarium Denmark, Den Blå Planet is located facing the Øresund and is close to the Øresund Bridge. There is a 20 % discount on admission with an Øresund Bridge Pass for visitors residing in Sweden. The 20 % discount is extended to a maximum of 5 people on presenting the ‘rabattkupong’ at the entrance. Find out more about the Øresund Bridge Pass.
Parking: There are several parking facilities at National Aquarium Denmark, Den Blå Planet. Fee 12 DKK for 4 hours.
How can I contact the organiser with any questions?
Please send your inquiry to maria.weinreich.kierch@oracle.com or call +45 28592223.
Do I have to bring my printed ticket to the event?
No, You will be handed out a nametag and you will be signed in when you arrive at the venue. 
Can I update my registration information?
Please send your inquiry to maria.weinreich.kierch@oracle.com or call +45 28592223.
Is it ok if the name on my ticket or registration doesn't match the person who attends?
Please send any changes to registration informations to maria.weinreich.kierch@oracle.com or call +45 28592223.
https://www.eventbrite.co.uk/e/people-analytics-harnessing-the-power-of-data-tickets-489499977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2:20.000Z</t>
  </si>
  <si>
    <t>https://www.google.com/calendar/event?eid=MjFnNDJ1MWEyajY4bDMxbjhhcmZxcTZ0YjEgenphZXJvY2FsLmNvcGVuaGFnZW5zZWwxQG0&amp;ctz=Europe/Copenhagen</t>
  </si>
  <si>
    <t>Modul 2: ABC Analyzer (KBH)</t>
  </si>
  <si>
    <t xml:space="preserve">Hands-on introduktion til ABC Analyzer
Kurset er gratis for ABC brugere, hvor virksomheden har en serviceaftale. For øvrige deltagere fremsendes en faktura. Kursuspris 2595 kr ex. moms
Vi bygger videre på den grundlæggende forståelse for ABC teorien og konceptet fra formiddagens Modul 1,  og kaster os ud i værktøjet: ABC Analyzer. Du får hands-on træning og mange best practice eksempler med hjem.
Lær hvordan du: 
Importerer data
Opsætter en klassisk dobbelt ABC 
Bruger ABC Master
Definerer standardrapporter
Opsætter KPI tavler og krydstabeller
Måler dine KPI'er
Målgruppe: Kun ABC Analyzer brugere.
Praktisk: 
Det er et krav du medbringer egen PC. Undervisningen tager udgangspunkt i demodata og du kan med fordel have download'et ABC Analyzer inden kursusstart. Ellers hjælper vi med installationen. 
Der vil bliver serveret kaffe og kage i løbet af eftermiddagen. 
Har du tilmeldt dig både Modul 1 + 2, sørger vi for frokosten! 
https://www.eventbrite.com/e/modul-2-abc-analyzer-kbh-tickets-467144632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2:27.000Z</t>
  </si>
  <si>
    <t>https://www.google.com/calendar/event?eid=M3V2aG50bmE3aWZmdWFucWppYzRvamViNWwgenphZXJvY2FsLmNvcGVuaGFnZW5zZWwxQG0&amp;ctz=Europe/Copenhagen</t>
  </si>
  <si>
    <t>Gratis Kapitalmarkedseftermiddag: IT-selskaber</t>
  </si>
  <si>
    <t xml:space="preserve">Torsdag d. 22. november 2018 kan Økonomisk Ugebrev igen invitere til en ny Kapitalmarkedseftermiddag, hvor du vil kunne finde ny inspiration til dine aktieinvesteringer under temaet IT-selskaber.
Fire spændende selskaber (NNIT, Netcompany, Columbus og Green Mobility) vil præsentere deres investment case og fortælle om de fremtidige vækstmuligheder. Der vil naturligvis være rig mulighed for, at du kan stille dine egne spørgsmål til ledelsen undervejs.
AktieUgebrevets analytiker vil også være tilstede og debattere den aktuelle anbefaling på hver aktie.
Deltagelse er gratis, og vi byder på en kop kaffe og en sandwich undervejs.
Vi glæder os til at se dig fra kl. 15:00 i Berlingsalen på toppen af Det Berlingske Hus.
Deltagerantallet er begrænset, så pladserne vil blive fordelt efter først-til-mølle princippet – dog med prioritet til abonnenter på AktieUgebrevet  / Økonomisk Ugebrev Formue.
Framelding skal ske senest 19. november. Ved manglende framelding opkræves et gebyr på 100 DKK.
Deltagende selskaber:
Spørgsmål til arrangementet kan rettes til Steen Albrechtsen på sa@ugebrev.dk.
https://www.eventbrite.co.uk/e/gratis-kapitalmarkedseftermiddag-it-selskaber-tickets-515521558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2:36.000Z</t>
  </si>
  <si>
    <t>https://www.google.com/calendar/event?eid=Njg1M2MyYjRrYmdwZGZnMnVrOWZncGtmNWUgenphZXJvY2FsLmNvcGVuaGFnZW5zZWwxQG0&amp;ctz=Europe/Copenhagen</t>
  </si>
  <si>
    <t xml:space="preserve">Är det möjligt att vara helt KLAR när du lämnar jobbet? 
Ja - om du lär dig dessa hur dessa 3 myter dödar din tid!
Är det ens möjligt att lämna jobbet helt när du tar telefonen med dig hem? Med den kommer email som fortsätter att strömma in, plus sociala medier….
Och om ditt huvud fortfarande är med dig, surrar det förmodligen med saker du borde ha gjort. Vi borde lämna jobbet på jobbet men det är lättare sagt än gjort!
‘Överväldigad’ är den känsla som många har. Men det behöver inte vara så!
När jag som konsult frågar om ett ord som beskriver ens vardag är ordet ‘överväldigad’ det som dyker upp oftast. Och det kanske inte är så konstigt med tanke på att snittet sitter i sin email halva dagen. 
I mailboxen blir du aldrig klar. OM du jobbar på det sätt som fortfarande lärs ut på kurser världen över.
Livet utanför mailboxen finns! Men...
 Men det kräver ett helt nytt sätt att tänka och jobba på, som dessutom är enklare och roligare.
Detta seminarie ger dig konkreta tips på hur du kan få mer gjort med mindre stress. 
Du kommer att få veta mer om bland annat:
- 3 myter om tid - vilka de är
- Hur du avbryter avbrott med helt ny typ av app 
- Säg nej oftare i email och sociala medier, utan att bli ovän med någon
- Nytt sätt att mäta hur ditt fokus på jobbet ökar med flera hundra %
- Hur kan man gå från 16’480 mail i inkorgen till noll?
Och en del annat. Men det viktigaste är det du får med dig!
Du får ca 30 minuter extra/dag och ett app-paket.
Vi lovar att du spar minst 30 minuter/dag med det apppaket du får med dig hem. Ingen kostnad, men mycket att vinna i tid räknat.
Presentatör är Peder Gryningstjerna, grundare av TimeZapp (www.TimeZapp.se)
https://www.eventbrite.co.uk/e/kan-man-spara-timmardag-om-man-forstar-3-myter-om-tid-biljetter-521446691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3:29.000Z</t>
  </si>
  <si>
    <t>https://www.google.com/calendar/event?eid=MDdmZXNpOWF2NjA3MGoxMGU4bHQ2M2t0ZWcgenphZXJvY2FsLmNvcGVuaGFnZW5zZWwxQG0&amp;ctz=Europe/Copenhagen</t>
  </si>
  <si>
    <t>Nordics Digital Enterprise Festival Copenhagen</t>
  </si>
  <si>
    <t xml:space="preserve">Exclusive peer to peer event with inspirational speakers, roundtable discussions and one to one meetings.
www.digitalenterprisefest.com/nordics  
The Nordics are changing the face of digital innovation and we’re offering C-Level executives a front row seat at a stunning waterside venue. At this event you’ll be able to have peer to peer discussions with other leaders in digital innovation. You can share your learnings, raise questions and get the most up to date insight into digital innovation from across the globe.
Our talks are from speakers representing large scale enterprises, who offer a first-hand insights into everything from digital eco-systems to data management systems. As a rapidly changing industry, it’s vital to stay one step ahead, and this event will offer you an exclusive opportunity in understand how the most cutting edge companies are maintaining their position as world leaders in digital innovation.
Themes are centred around:
Engaging Customers
Data
Empowering Employees
Optimising Operations
Transforming Products
Advanced Technologies
Why attend? 
Learn New Skills &amp; Strategies 
Meet digital Leaders From The World’s Most Successful B2B &amp; B2C Brands 
Customise Your Own Itinerary 
Talks, Panel Debates, Workshops &amp; 121 Meetings 
Network &amp; Benchmark with senior level executives
Why sponsor our events? 
20 Minute pre-arranged 121 meetings with senior level decision makers/influencers 
30 minute Keynote session 
Targeted campaign before, during and post event 
Branding on website and newsletter to 40,000 contacts 
Dedicated events manager 
For sponsorship, speaker, delegate, media or any other questions call us on 00 44 203 9500 565 or email: enquiry@digitalenterprisefest.com 
T&amp;Cs
IMPORTANT - Complimentary passes are only available to corporate brands, CIO's, CMO's, CDO's, Head Of Marketing &amp; Heads Of Digital etc. They are not available to students, vendors or consultancies that supply services to the above-mentioned job titles. 
If for any reason the named delegate cannot make the conference, they agree to inform Digital Enterprise Festival Ltd 18 days preivous to the event. If notice of non-attendance is not received 18 days prior to the event, the full ticket fee of £500 &amp; VAT will be charged to your company within 7 days from the last day of the event. 
As a sponsors guest you agree to participate in 2 x 20 minute non sales consultations during the event with a solution provider based on your future digital technology initiatives. Only one ticket per company will be issued for the Gala dinner. By selecting this ticket you agree to these terms. 
By confirming a ticket you agree to receive digital industry communications from our event sponsor partners, you can unsubscribe at anytime.
This is part of a two stage registration and a follow up survey will be sent closer to the event. 
https://www.eventbrite.com/e/nordics-digital-enterprise-festival-copenhagen-tickets-504380174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3:48.000Z</t>
  </si>
  <si>
    <t>https://www.google.com/calendar/event?eid=NmZxbjU1aXJqN3ZsMGFqMnRpbm8wMjdxMmggenphZXJvY2FsLmNvcGVuaGFnZW5zZWwxQG0&amp;ctz=Europe/Copenhagen</t>
  </si>
  <si>
    <t>Creative Business Cup Global Finals 2018</t>
  </si>
  <si>
    <t xml:space="preserve">Please remember to bring your ticket printed or on your mobile to the event. Your ticket is your entrance voucher and proof of payment/participation. Upon arrival, your ticket will be changed to your participants pass at the welcome counter.
Join us for global networking and creativity
We are ready with the 7th annual Creative Business Cup Global Finals! At the Global Finals, you can meet over 100 creative startups and support organizations from all over the world. Not only startups but also incredibly talented creatives, powerful investors and global influencers will connect together under one roof.
The CBC Global Finals will be held in Copenhagen on the 27 November 2018. Broaden your knowledge with workshops, panel debates, networking sessions, investor pitches and conversations with creatives from around the world. You can also witness the top 5 most creative startups in the world compete for the top prize in the Global Finals pitch competition!
PRICES FOR TICKETS ARE €49 UNTIL 1 NOVEMBER, AFTER THIS DATE €69. 
Date &amp; Venue:
Tuesday, 27 November 2018
Venue: Københavns Erhvervsakademi (KEA), Guldbergsgade 29E, 2200 København
Program: 
08.30 Arrival 09.00 Welcome09.30 Workshops, campfires, networking10.30 Global Finals - Semi Finals11.15 Keynote12.00 Workshops, campfires, networking12.45 Lunch13.30 Workshops, campfires, networking14.15 Global Finals - Top 5 15.00 Workshops, campfires, networking15.45 International Keynote16.30 Prize Ceremony &amp; Drinks until we want to go home! 
Hotels: 
See our list of recommended hotels here.
WHO WE ARE:
Creative Business Cup empowers entrepreneurs in the creative industries, connects them to investors and global markets and strengthens their innovative capabilities to the benefit of industry and society. Learn more about us here and visit our website for other great content.
https://www.eventbrite.com/e/creative-business-cup-global-finals-2018-tickets-508612473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4:08.000Z</t>
  </si>
  <si>
    <t>https://www.google.com/calendar/event?eid=NTZibDJlaTJudjAzb2lrYmJkazAyNXZ2NmkgenphZXJvY2FsLmNvcGVuaGFnZW5zZWwxQG0&amp;ctz=Europe/Copenhagen</t>
  </si>
  <si>
    <t xml:space="preserve">Employment Workshop - Recap Session - Everything You Need </t>
  </si>
  <si>
    <t xml:space="preserve">Finding a job in Copenhagen is not always easy – especially if you don’t speak Danish. Karey-Anne, founder of Welcome Group Consulting and NGO Café Cadeau, the most expat-friendly café in Copenhagen have teamed up to hold weekly employment workshops designed to help you find employment in Denmark. The weekly workshops will have a different theme each week, with a short 30 minute presentation on that subject. After the presentation there is time to ask questions, and to work on your CV, cover letter or whatever you may need assistance with in the Café, where free wi-fi, cheap tea / coffee and snacks are available. There is plenty of seating for you to create a relaxed work space, so you can utilise the information you receive and put it into practice. The weekly themes covered are listed below:* Thursday 11th October - LinkedIn - bring yours to life and get connected. Endorsement, connections and more. * Thursday 25th October - Confidence is key - help build yours. Be assertive and identify your assets. * Thursday 1st November -CV Writing - bring yours with you for this extended CV writing workshop. How to incorporate key words and really 'apply' yourself. * Thursday 8th November - Cover letter - found a job you want to apply for? Then bring the vacancy with you and create a stand out application. * Thursday 15th November - Interview Techniques - What actually happens in Denmark? Whats expected and how to behave. Role play available for those want to practice. * Thursday 22nd November - Personality &amp; aptitude tests - What really happens and how you can prepare.* Thursday 29th November - Recap Session - How to find a job, apply, interview and excel on LinkedIn and at tests!Welcome Group Consulting offers specialist employment guidance for expats to help and support into employment. These workshops have been established to provide support and guidance FREE of charge, to those that need a little help. To attend any of the workshops simply click here or register on eventbrite. Want help relocating, finding accommodation or a job in Denmark? Welcome Group Consulting offers Assistance for English speakers. Visit our website for more details.Like our facebook page to be kept upto date with all our free events, guides and useful information for expats in Denmark: here
https://www.eventbrite.com/e/employment-workshop-recap-session-everything-you-need-tickets-501195629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4:52.000Z</t>
  </si>
  <si>
    <t>https://www.google.com/calendar/event?eid=MGk3aGswc3Y5dG5nZGZ0ZjhkbmZhcTVvbnQgenphZXJvY2FsLmNvcGVuaGFnZW5zZWwxQG0&amp;ctz=Europe/Copenhagen</t>
  </si>
  <si>
    <t>Le Wagon Copenhagen Demo Day</t>
  </si>
  <si>
    <t xml:space="preserve">In October, our latest group embarked on their coding journey with Le Wagon Copenhagen. After 9 intensive weeks of learning to code, design and deploy their apps, they're ready to show the world what they got. Come and discover what our students can deliver after just two months of intensive coding Bootcamp!
You can:- Meet our team- Invest in great talent- Gain some insight into the autonomous life of having coding skills
****************************Le Wagon is Europe's leading coding school for entrepreneurs and creative people. We are now present in 30 cities worldwide, with over 120 startups in operation, and have been rated the #1 coding bootcamp worldwide on Course Report &amp; Switchup.Our 9-week, full-stack web development course equips aspiring entrepreneurs, product managers, designers, and junior developers with the technical skills they need to build great products and startups!****************************
If you'd like to hear more about the 9-week bootcamp, please book a quick meet with our city driver Nicolas Feer: https://meetings.hubspot.com/copenhagen1
The next batch in Copenhagen starts on January 7th 2019. Further details about the course and how to apply can be found here (https://www.lewagon.com/copenhagen).
***************************************
Like us on Facebook:
https://www.eventbrite.com/e/le-wagon-copenhagen-demo-day-tickets-521535125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5:16.000Z</t>
  </si>
  <si>
    <t>https://www.google.com/calendar/event?eid=NmM1YnNnM3FiYnFobG82Z29sdGxxbGJnZDAgenphZXJvY2FsLmNvcGVuaGFnZW5zZWwxQG0&amp;ctz=Europe/Copenhagen</t>
  </si>
  <si>
    <t>Breakfast Club - Small Sharks, Big Fish.</t>
  </si>
  <si>
    <t xml:space="preserve">Small sharks, big fish. Små brands, store ambitioner og nye nicher.
Store brands nyder genkendelse og indflydelse, men mange nye brands udfordrer dem ved at skabe nye nicher og tale til forbrugernes voksende nysgerrighed. Hvad kan de store lære af de små, og hvad kan de små lære af de store? Når forbrugerne i stigende grad forventer noget nyt, hvem står så klar og hvem falder fra?
Den 30. november byder Everland på morgenmad, kaffe og en snak med Line fra Læsk og Morten fra Ish Spirits om store fisk i et hav af små hajer.
Hvem holder oplæg?
Line Hoff - Læsk, Founder
Line er egentligt uddannet arkitekt, men siden 2015 har hun sat sig for at revolutionere læskedrikmarkedet. Hendes fermenterede læskedrik, Læsk, sælges i dag på adskillige restauranter, Irma, udvalgte Meny-butikker og i Aarstidernes gårdbutik. Oplev hendes drive og store ambitioner, der gør Læsk til en kandidat til Danmarks næste drikkevarepionér.Læs mere på www.laesk.dk
Morten Sørensen - Ish Spirits, Founder
Morten grundlagde Ish Spirits i 2018 som et alkoholfrit alternativ til gin og rom. Ish sælges allerede i over 100 butikker og imødekommer den voksende tendens blandt forbrugere om et alternativ til hård sprut - uden kompromis med smag og oplevelse. Start dagen med en Ginish og Tonic eller Rumish og Cola. Læs mere på www.ishspirits.com 
Christian Haldstad - Everland, Strategy Director &amp; Partner
Christian er Strategy Director og medstifter af Everland og har arbejdet med forbrugerbrands af alle størrelser i både i ind- og udland. I tæt samarbejde med kunder er han med til at skabe fremtidens brands og vil agere moderator til Everlands Breakfast Club den 30 november. Læs mere på www.everland.dk
Everland Breakfast Club. 
Med fokus på brands, design og shopper-trends, inviterer Everland til en række talks, der sætter fokus på forbrugerrelevans i en tid, hvor konstant forandring er blevet hverdag for alle FMCG-maketeers. Alle vores talks trækker på Everlands erfaring med både danske og udenlandske brands, som vil præsentere deres syn på, hvad fremtiden bringer, og hvilken rolle brands spiller fremadrettet. 
Kommende talks annonceres løbende via invitationer og på www.everland.dk
For spørgsmål, kontakt Alruna Thiesen på tlf.: +45 2814 0506 eller mail: alth@everland.dk
https://www.eventbrite.com/e/breakfast-club-small-sharks-big-fish-tickets-516498290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5:26.000Z</t>
  </si>
  <si>
    <t>https://www.google.com/calendar/event?eid=Mm1yc20yN2g3YW8xMWx1cjZ1YWFzMGNvbnMgenphZXJvY2FsLmNvcGVuaGFnZW5zZWwxQG0&amp;ctz=Europe/Copenhagen</t>
  </si>
  <si>
    <t xml:space="preserve">Är det möjligt att vara helt KLAR när du lämnar jobbet? 
Ja - om du lär dig dessa hur dessa 3 myter dödar din tid!
Är det ens möjligt att lämna jobbet helt när du tar telefonen med dig hem? Med den kommer email som fortsätter att strömma in, plus sociala medier….
Och om ditt huvud fortfarande är med dig, surrar det förmodligen med saker du borde ha gjort. Vi borde lämna jobbet på jobbet men det är lättare sagt än gjort!
‘Överväldigad’ är den känsla som många har. Men det behöver inte vara så!
När jag som konsult frågar om ett ord som beskriver ens vardag är ordet ‘överväldigad’ det som dyker upp oftast. Och det kanske inte är så konstigt med tanke på att snittet sitter i sin email halva dagen. 
I mailboxen blir du aldrig klar. OM du jobbar på det sätt som fortfarande lärs ut på kurser världen över.
Livet utanför mailboxen finns! Men...
 Men det kräver ett helt nytt sätt att tänka och jobba på, som dessutom är enklare och roligare.
Detta seminarie ger dig konkreta tips på hur du kan få mer gjort med mindre stress. 
Du kommer att få veta mer om bland annat:
- 3 myter om tid - vilka de är
- Hur du avbryter avbrott med helt ny typ av app 
- Säg nej oftare i email och sociala medier, utan att bli ovän med någon
- Nytt sätt att mäta hur ditt fokus på jobbet ökar med flera hundra %
- Hur kan man gå från 16’480 mail i inkorgen till noll?
Och en del annat. Men det viktigaste är det du får med dig!
Du får ca 30 minuter extra/dag och ett app-paket.
Vi lovar att du spar minst 30 minuter/dag med det apppaket du får med dig hem. Ingen kostnad, men mycket att vinna i tid räknat.
Presentatör är Peder Gryningstjerna, grundare av TimeZapp (www.TimeZapp.se)
https://www.eventbrite.co.uk/e/kan-man-spara-timmardag-om-man-forstar-3-myter-om-tid-biljetter-52144685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5:38.000Z</t>
  </si>
  <si>
    <t>https://www.google.com/calendar/event?eid=MHRwYjFrcGtycHZ0MHU2NXZuMDRobjh0dmIgenphZXJvY2FsLmNvcGVuaGFnZW5zZWwxQG0&amp;ctz=Europe/Copenhagen</t>
  </si>
  <si>
    <t>December meeting in Aarhus</t>
  </si>
  <si>
    <t>Kapacity (Inge Lehmanns Gade 10, Navitas, Aarhus, AL, Denmark)</t>
  </si>
  <si>
    <t>Denmark - Powerbi User Group
Tuesday, December 11 at 5:00 PM
We meet in Aarhus again :-) And we have two very exiting topics. We will start with a Customer-story and then take a look at all the new Power BI feat...
https://www.meetup.com/Denmark-Powerbi-User-Group/events/256236471/</t>
  </si>
  <si>
    <t>11/08/2018 14:25:57.000Z</t>
  </si>
  <si>
    <t>https://www.google.com/calendar/event?eid=MXZvNWRob2ZrcGxqbmdxNDQ3NnFqNDc3ZnUgenphZXJvY2FsLmNvcGVuaGFnZW5zZWwxQG0&amp;ctz=Europe/Copenhagen</t>
  </si>
  <si>
    <t>How to Build a Private Network on Blockchain: 1-Day Business Course [Copenhagen]</t>
  </si>
  <si>
    <t xml:space="preserve">1-Day Classroom Hyperledger Fabric Training for Business and Technical Experts 
Attend this intensive 1-day course BEFORE you make a decision to build a Proof of Concept or a Minimum Viable Product for your corporate blockchain. After this training, you will be able to clearly formulate the requirements to your PoC / MVP engineers:
Clarify the structure of data sets recorded in the distributed ledger(s): how your ledger is supposed to look like
Define the process flow (blueprint) of your future blockchain platform
Describe business logic that can be implemented in Smart contracts
Define requirements for user interface (API)
You will learn essentials of public and private blockchains, see how to design architecture and to deploy a private blockchain network. You will also get familiar with Smart contracts applied in popular use cases and various business functions.
Note: blockchain solutions started by initiators before and after attending the training differ significantly. Get a proper understanding of your use case, formulate clear requirements to your blockchain project and thus reduce the risk of making ineffective investment in your PoC.
Who should attend? 
Mixed teams of technical and business executives with diverse expertise (those who make decisions on applying blockchain solutions for business needs): Customer relations, Logistics, Trade channels, Financeand IT.Recommended for teams of 12-20 people.
Training objectives
Develop understanding of:
Architecture of Hyperledger Fabric 1.0
Consensus on the data stored in the distributed ledger
Functions of the network participants and elements; how they interact
Information flow (transaction processing) on the blockchain
Smart contract: how it works on Hyperledger Fabric
Prerequisited and required skills
Your laptop with Windows 10 or Mac OS X 10.x
Basic understanding of blockchain is nice to have but not required
Benefits to you
Understand how Hyperledger frameworks serve multiple functions in various industries and can help make projections for your business
Practice with a DEMO-network developed for a real-life use case and learn:
How your corporate distributed ledger(s) will look like
How to deploy a blockchain network; roles and permits management
How network participants interact and how smart contracts fulfil their functions
Transactions processing and maintaining the distributed ledger
The duration of training is 8 hours.
Payment info:
If you would like to get an invoice for your company to pay for this training, please email to training@altoros.com and provide us with the following info:
Name of your Company/Division which you would like to be invoiced;
Name of the person the invoice should be addressed to;
Mailing address;
Purchase order # to put on the invoice (if required by your company).
The tickets are limited, so hurry up to reserve your spot NOW!
! Please note our classes are contingent upon having 7 attendees. If we don't have enough tickets sold, we will cancel the training and refund your money one week prior to the training.Thanks for the understanding.
Read blockchain news and insights on our blog : https://www.altoros.com/blog/tag/blockchain/
Watch free recorded webinars on Cloud-Native-related topics (choose tag BLOCKCHAIN)
This training is provided by Altoros, Cloud Foundry Summit approved training provider. Altoros has delivered training to VMware, SAP, EMC, Hospira, Siemens, Fidelity, and many others.
https://www.eventbrite.com/e/how-to-build-a-private-network-on-blockchain-1-day-business-course-copenhagen-tickets-511368256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6:40.000Z</t>
  </si>
  <si>
    <t>https://www.google.com/calendar/event?eid=NXQ4aTJubDQ3ODJ2bWx0aG9oZGtlbHU0cmkgenphZXJvY2FsLmNvcGVuaGFnZW5zZWwxQG0&amp;ctz=Europe/Copenhagen</t>
  </si>
  <si>
    <t>Moneypennys Efterårskonference Kbh</t>
  </si>
  <si>
    <t xml:space="preserve">EN DAG OM INVESTERING FOR KVINDER
Til vores konferencer som vi har både forår og efterår i byerne København og Aarhus, gør vi os umage for at finde en stribe virksomheder som alle kan gøre os klogere på det at investere, set fra netop deres vinkel.
Dagen består af seks speaks á en halv time, masser af mulighed for networking og der er fuld forplejning til alle gennem hele dagen. Vi deler løbende info om de enkelte speakers i vores online community, Moneypenny - Kvinder som investerer, samt på vores website My Money Invest.
Forårets konferencer var en stor succes og vi af fulde af forventning i forhold til at gentage succesen ved efterårets to konferencer. Det bliver utvivlsomt super hyggeligt, vældig informativt og det er en oplagt mulighed for at finde investerings-buddies på ens eget niveau.
Program
11:30: Dørene åbner12:00: Velkommen12:15: SDG Invest &amp; Merkur Andelskasse (Bæredygtig investering)12:45: Oncology Venture (Case: Cancer)13:15: Pause13:30: Alm. Brand (Depot &amp; handel)14:00: Green Mobility (Case: Delebils-økonomi)14:30: Pause15:00: Neodynamics (Børsnotering)15:30: Nordnet (Certifikater, minifutures &amp; risiko)16:00: Opsamling og Q&amp;A16:15: Networking17:00: Tak for i dag
Vi glæder os helt enormt til at være sammen med jer!Kh Sarah &amp; Moneypenny by My Money Invest Team
#gettingsmarter
https://www.eventbrite.com/e/moneypennys-efterarskonference-kbh-tickets-500448023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08/2018 14:26:58.000Z</t>
  </si>
  <si>
    <t>https://www.google.com/calendar/event?eid=MGY0cDYzMDBjcGE5YjVpYmJzam83amh0dXQgenphZXJvY2FsLmNvcGVuaGFnZW5zZWwxQG0&amp;ctz=Europe/Copenhagen</t>
  </si>
  <si>
    <t>Startup Events List - Copenhagen  - launch party</t>
  </si>
  <si>
    <t>Nyhavn ( at KONGENS NYTORV ) (By the ANKER :-), Copenhagen, Denmark)</t>
  </si>
  <si>
    <t>Copenhagen Startups - Investors, Accelerators, Jobs
Friday, December 28 at 7:00 PM
It's finally here!  The complete list of startup and tech events in Copenhagen.https://startupeventslist.com/copenhagen.html Join us for an social eve...
https://www.meetup.com/copehagen-startups-community/events/256344127/</t>
  </si>
  <si>
    <t>11/13/2018 04:24:31.000Z</t>
  </si>
  <si>
    <t>https://www.google.com/calendar/event?eid=NmhsdG1nbGVlZXY3bmpkaTIyN2R0MmtkNXIgenphZXJvY2FsLmNvcGVuaGFnZW5zZWwxQG0&amp;ctz=Europe/Copenhagen</t>
  </si>
  <si>
    <t>Copenhagen Coding Noobs
Tuesday, November 13 at 7:00 PM
Copenhagen Coding Noobs #1 Where to find us: Bastard Cafe Gin Bar (the smaller downstairs bar that is visible from Rådhusstræde) NOT the main cafe. Wh...
https://www.meetup.com/Copenhagen-CodingNoobs/events/254642663/</t>
  </si>
  <si>
    <t>11/13/2018 04:24:33.000Z</t>
  </si>
  <si>
    <t>https://www.google.com/calendar/event?eid=NG1pMGhwbjNnZDJwaWlwa2pkN2d0dWFsNjkgenphZXJvY2FsLmNvcGVuaGFnZW5zZWwxQG0&amp;ctz=Europe/Copenhagen</t>
  </si>
  <si>
    <t>Compassionate Cities and Communities</t>
  </si>
  <si>
    <t>EmpaTech
Wednesday, November 28 at 5:45 PM
You are invited to join the EmpaTech event focused on Compassionate Cities and Communities and how to incorporate the social dimension into urban desi...
https://www.meetup.com/EmpaTech/events/256340770/</t>
  </si>
  <si>
    <t>11/13/2018 04:24:34.000Z</t>
  </si>
  <si>
    <t>https://www.google.com/calendar/event?eid=N204OWx2dHI5dWU0aGMxaWZyMGNkMmdqMTggenphZXJvY2FsLmNvcGVuaGFnZW5zZWwxQG0&amp;ctz=Europe/Copenhagen</t>
  </si>
  <si>
    <t>Rails Girls Copenhagen
Saturday, November 10 at 1:00 PM
Program: 17:00 - Quick introduction 17:15 - Get into groups and start coding OR 17:15 - New project Ideas workshop 18:00 - Dinner 18:30 - Code some mo...
https://www.meetup.com/Rails-Girls-Copenhagen/events/256296483/</t>
  </si>
  <si>
    <t>11/13/2018 04:24:36.000Z</t>
  </si>
  <si>
    <t>https://www.google.com/calendar/event?eid=MzhpbG02MmViZnJlNDVzYTNoZWU2djJucGkgenphZXJvY2FsLmNvcGVuaGFnZW5zZWwxQG0&amp;ctz=Europe/Copenhagen</t>
  </si>
  <si>
    <t>CloudFest - One-day event about Cloud and Machine Learning</t>
  </si>
  <si>
    <t>The Digital Learning House (Google Succes Online) (Nørrebrogade 34, Copenhagen, AL, Denmark)</t>
  </si>
  <si>
    <t>Google Cloud Developer Community Copenhagen
Saturday, November 24 at 9:00 AM
We are organizing a one-day CloudFest, similar to DevFest, about the Cloud and Machine Learning and what it offers. We want to bring people together f...
https://www.meetup.com/Google-Cloud-Developer-Community-Copenhagen/events/256268214/</t>
  </si>
  <si>
    <t>11/13/2018 04:24:44.000Z</t>
  </si>
  <si>
    <t>https://www.google.com/calendar/event?eid=NzhwbzVmaTRuMjNoOWloa2EzN3NsOTFzODcgenphZXJvY2FsLmNvcGVuaGFnZW5zZWwxQG0&amp;ctz=Europe/Copenhagen</t>
  </si>
  <si>
    <t>IBM i and open source tooling in a modern DevOps workflow.</t>
  </si>
  <si>
    <t>Location: IBM Danmark A/S (Kongevejen 495B · DK-2840 , Holte, Denmark)</t>
  </si>
  <si>
    <t>IBM Power CPH
Wednesday, December 12 at 4:00 PM
This time we will walk you through the complete lifecycle of the development paradigm of today. How can we leverage RPG applications as services for a...
https://www.meetup.com/IBMpowerCPH/events/252191061/</t>
  </si>
  <si>
    <t>11/14/2018 18:13:49.000Z</t>
  </si>
  <si>
    <t>https://www.google.com/calendar/event?eid=NGR1YW0waG0yNTllOTRxcnE4dHBldDY1NTMgenphZXJvY2FsLmNvcGVuaGFnZW5zZWwxQG0&amp;ctz=Europe/Copenhagen</t>
  </si>
  <si>
    <t>Become Prolike - info meeting and workshop</t>
  </si>
  <si>
    <t>Allerød Station (Allerød Stationsvej 4 A, 3450, Denmark)</t>
  </si>
  <si>
    <t>CoDe Cafés
Thursday, November 22 at 5:00 PM
Prolike will preset our setup for Master/apprentice work, with real-life challenges, from real-life customers. We have a few gigs ticking in, we would...
https://www.meetup.com/code-cafes/events/256368703/</t>
  </si>
  <si>
    <t>11/14/2018 18:13:50.000Z</t>
  </si>
  <si>
    <t>https://www.google.com/calendar/event?eid=NnI0MXJsZHQ1bWJjZDBsaDE4dTJ1dGVmOWYgenphZXJvY2FsLmNvcGVuaGFnZW5zZWwxQG0&amp;ctz=Europe/Copenhagen</t>
  </si>
  <si>
    <t>From Basic Power Query to Advanced - Workshop</t>
  </si>
  <si>
    <t>Denmark - Powerbi User Group
Tuesday, December 11 at 3:00 PM
Kapacity has been so kind to lend us a room before the evening meeting in our usergroup -...
https://www.meetup.com/Denmark-Powerbi-User-Group/events/256368609/</t>
  </si>
  <si>
    <t>11/14/2018 18:13:52.000Z</t>
  </si>
  <si>
    <t>https://www.google.com/calendar/event?eid=NGx0bGVwb2FodDJobGRzcjZxZGJvYnZycHAgenphZXJvY2FsLmNvcGVuaGFnZW5zZWwxQG0&amp;ctz=Europe/Copenhagen</t>
  </si>
  <si>
    <t>Find or do work that matters! - Live Your Legend CPH Meetup
Monday, November 19 at 6:50 PM
In 3rd Monday of the month we focus on SHARING and CONNECTING, building the COMMUNITY FEELING and HELPING each other taking steps toward building our ...
https://www.meetup.com/LYL-CPH/events/252895047/</t>
  </si>
  <si>
    <t>11/14/2018 18:13:54.000Z</t>
  </si>
  <si>
    <t>https://www.google.com/calendar/event?eid=NDE4YjVsYWo4c29jdGg3aHMzNjRmOGV1NWIgenphZXJvY2FsLmNvcGVuaGFnZW5zZWwxQG0&amp;ctz=Europe/Copenhagen</t>
  </si>
  <si>
    <t>Female Entrepreneurs Meetup / Christmas Edition 🎄☃️</t>
  </si>
  <si>
    <t>Female Entrepreneurs in Copenhagen
Thursday, November 15 at 6:00 PM
Network &amp; Connect / A free event for conscious female creators and leaders in CPH. Copenhagen Female Entrepreneurs is a living expression of a collect...
https://www.meetup.com/Copenhagen-Female-Entrepreneurs/events/255979928/</t>
  </si>
  <si>
    <t>11/14/2018 18:13:56.000Z</t>
  </si>
  <si>
    <t>https://www.google.com/calendar/event?eid=MzNydDRzYThxNWllY2lwNnIzOTQ5ajRnYmcgenphZXJvY2FsLmNvcGVuaGFnZW5zZWwxQG0&amp;ctz=Europe/Copenhagen</t>
  </si>
  <si>
    <t>John Scott (Skomakaregatan 3, Lund, Sweden)</t>
  </si>
  <si>
    <t>Tech Entrepreneurs Afterwork (Öresund)
Thursday, November 15 at 6:00 PM
Are you in tech? Are you a programmer, entrepreneur, startup person or just curious? Then this is the event for you! This month, we'll be meeting up a...
https://www.meetup.com/Tech-Entrepreneurs-Afterwork/events/256063163/</t>
  </si>
  <si>
    <t>11/14/2018 18:13:57.000Z</t>
  </si>
  <si>
    <t>https://www.google.com/calendar/event?eid=NWhoNTE1MWdqbDY2OXV2aDRsazg1dnA5aDYgenphZXJvY2FsLmNvcGVuaGFnZW5zZWwxQG0&amp;ctz=Europe/Copenhagen</t>
  </si>
  <si>
    <t>Malmö DeCrypt Meetup - Building Bisq: a DAO for peer-to-peer trading</t>
  </si>
  <si>
    <t>Malmö Bitcoin Users
Wednesday, December 5 at 5:30 PM
Please RSVP for this event on the FooCafe web site:http://www.foocafe.org/malmoe/events/1926-building-bisq-a-dao-for-peer-to-peer-trading Welcome to o...
https://www.meetup.com/Malmo-Bitcoin-Users/events/256400570/</t>
  </si>
  <si>
    <t>11/14/2018 18:14:00.000Z</t>
  </si>
  <si>
    <t>https://www.google.com/calendar/event?eid=N2V1YWd0cXRpODIxMGs3cGxuaW1nM20waWIgenphZXJvY2FsLmNvcGVuaGFnZW5zZWwxQG0&amp;ctz=Europe/Copenhagen</t>
  </si>
  <si>
    <t xml:space="preserve">"Abstract: Text might contain or evoke multiple emotions with varying intensities. Traditional approaches typically cast the problem of detecting multiple emotions from text as multi-label classification. This talk will first present a novel ranking-based approach to generate a ranked list of relevant emotions where top-ranked emotions are more intensely associated with text compared to lower ranked emotions. Furthermore, since emotions might be evoked by different hidden topics, it is important to unveil and incorporate such topical information to understand how the emotions are evoked. A novel neural network approach with topical info..."
Price: Free
Link: https://www.meetup.com/Natural-Language-Processing-Copenhagen-Meetup/events/255019127/
</t>
  </si>
  <si>
    <t>11/14/2018 18:18:38.000Z</t>
  </si>
  <si>
    <t>https://www.google.com/calendar/event?eid=Nm5vcWZucWRnaTZ0aXFza21ibDVyM2VoMHEgenphZXJvY2FsLmNvcGVuaGFnZW5zZWwxQG0&amp;ctz=Europe/Copenhagen</t>
  </si>
  <si>
    <t>Housewarming @ AI Startup Corti.ai</t>
  </si>
  <si>
    <t>Corti AI, Store Strandstræde 21, 1255 Copenhagen, Denmark</t>
  </si>
  <si>
    <t xml:space="preserve">"Impromptu Housewarming at AI-Startup Corti, at our new home in the heart of Copenhagen.This is where we try to solve problems of the world with equations, cram as much software into as little hardware as possible, make everyone realize that machine learning (not artificial intelligence!) is not a black box, and that burning castles is a hobby everyone should be into.To make it nice for everyone (and make our tech team talk), we will serve wine, whiskey and some assorted snacks. We'll all wear suits or cocktail dresses and would like for you to do the same. We never get to suit up, so please don't let us feel out of place..."
Price: Free
Link: https://www.meetup.com/aicopenhagen/events/256341588/
</t>
  </si>
  <si>
    <t>11/14/2018 18:18:44.000Z</t>
  </si>
  <si>
    <t>https://www.google.com/calendar/event?eid=N3B1bmljODMwNWtyM2dvcWNkOHF0MXIxcW8genphZXJvY2FsLmNvcGVuaGFnZW5zZWwxQG0&amp;ctz=Europe/Copenhagen</t>
  </si>
  <si>
    <t>4+ Great Tech Talks, 1 Afternoon: Special GOTO CPH Meetup</t>
  </si>
  <si>
    <t xml:space="preserve"> Trifork A/S, Borgergade 24 (1st fl), 1300 Copenhagen, Denmark</t>
  </si>
  <si>
    <t xml:space="preserve">"GOTO CPH (https://gotocph.com/2018/) is just around the corner and with so many awesome speakers presenting at the conference, we figure we could also have some fantastic meetups!This evening features talks on bootstrapping Machine Learning on Code, building GDPR-compliant apps and more! We have a few more speakers confirmed but waiting for talk abstracts before posting - stay tuned for updates.Please note that we will only serve drinks and snacks during the event – feel free to bring more proper food if you would like! Check out the GOTO Nights meetup ..."
Price: Free
Link: https://www.meetup.com/GOTO-Nights-CPH/events/256342503/
</t>
  </si>
  <si>
    <t>11/14/2018 18:18:53.000Z</t>
  </si>
  <si>
    <t>https://www.google.com/calendar/event?eid=MHAybHY5MThqbnV2dWlqNHFsaDBzYWtwODEgenphZXJvY2FsLmNvcGVuaGFnZW5zZWwxQG0&amp;ctz=Europe/Copenhagen</t>
  </si>
  <si>
    <t>Open Door session #5 – Exclusive feedback from experienced investors</t>
  </si>
  <si>
    <t xml:space="preserve">"Want savvy advice and feedback&amp;nbsp;for your idea or startup from some of Denmark’s most experienced investors?At our Open Door sessions, we hand-pick eight startups to meet with one of the Investment Managers from&amp;nbsp;PreSeed Ventures&amp;nbsp;for a 30-minute feedback session. This is an opportunity to get razor-sharp input – before you have a running business and full pitch-deck to present. Don’t get us wrong, you have to be ambitious and visionary about it, even if&amp;nbsp;you’re just getting started...If you’re interested then hit us up at&amp;nbsp;academy@preseedacademy.dk&amp;nbsp;and we will get back to you!"
Price: Free
Link: http://preseedacademy.dk/events/open-door-session-5-exclusive-feedback-from-experienced-investors-2/
</t>
  </si>
  <si>
    <t>11/15/2018 03:58:09.000Z</t>
  </si>
  <si>
    <t>https://www.google.com/calendar/event?eid=MjNjYWFycDVraXY0NnZlYTJzYmhnNmpvNGggenphZXJvY2FsLmNvcGVuaGFnZW5zZWwxQG0&amp;ctz=Europe/Copenhagen</t>
  </si>
  <si>
    <t>⚛️ December meetup! 🎅</t>
  </si>
  <si>
    <t>TwentyThree (Sortedam Dossering 5D, Copenhagen, Denmark)</t>
  </si>
  <si>
    <t>Copenhagen React Meetup
Wednesday, December 5 at 5:00 PM
This month TwentyThree is hosting us for a festive Christmas edition meetup! ❄️⛄️🎅 There are speakers spots left so please do reach out if you want to...
https://www.meetup.com/Copenhagen-React-Meetup/events/256265394/</t>
  </si>
  <si>
    <t>11/19/2018 06:11:04.000Z</t>
  </si>
  <si>
    <t>https://www.google.com/calendar/event?eid=NDVydXBvOWRqZTBnNmJlN3ZjbWI2Z2NkNDQgenphZXJvY2FsLmNvcGVuaGFnZW5zZWwxQG0&amp;ctz=Europe/Copenhagen</t>
  </si>
  <si>
    <t>ProductTank - Trustpilot</t>
  </si>
  <si>
    <t>Trustpilot (Pilestraede 58, 5th floor, 1112 Copenhagen K Denmark, Copenhagen, Denmark)</t>
  </si>
  <si>
    <t>ProductTank Copenhagen
Thursday, November 22 at 5:30 PM
ProductTank Copenhagen will visit Trustpilot, and you will have the opportunity to meet up with well-known and new product managers. AGENDA: • Sandwic...
https://www.meetup.com/ProductTank-Copenhagen/events/255055488/</t>
  </si>
  <si>
    <t>11/19/2018 06:11:47.000Z</t>
  </si>
  <si>
    <t>https://www.google.com/calendar/event?eid=NDEwYnZyazBzY2Q2M2s5bzBwZmFlMmw3Z3EgenphZXJvY2FsLmNvcGVuaGFnZW5zZWwxQG0&amp;ctz=Europe/Copenhagen</t>
  </si>
  <si>
    <t>Christmas edition - Socializing event</t>
  </si>
  <si>
    <t>Matrikel1 Bar &amp; Café (Gammel Strand 26, København, AL, Denmark)</t>
  </si>
  <si>
    <t>Women Techmakers Copenhagen
Thursday, December 6 at 6:00 PM
It's nearly the end of the year... This edition is going to be a joint event together with ngCopenhagen, GDG Copenhagen, and CopenhagenJS. So, we woul...
https://www.meetup.com/wtm-copenhagen/events/256632007/</t>
  </si>
  <si>
    <t>11/26/2018 13:37:21.000Z</t>
  </si>
  <si>
    <t>https://www.google.com/calendar/event?eid=Mm1zcTQ5N2FjcGdkNXZsNWN2OGczODI2Y3YgenphZXJvY2FsLmNvcGVuaGFnZW5zZWwxQG0&amp;ctz=Europe/Copenhagen</t>
  </si>
  <si>
    <t>GDG Copenhagen Christmas edition - Socializing event</t>
  </si>
  <si>
    <t>GDG Copenhagen
Thursday, December 6 at 6:00 PM
It's nearly the end of the year... This edition is going to be a joint event together with GDG Copenhagen, Women Techmacker Copenhagen, and Copenhagen...
https://www.meetup.com/GDG-Copenhagen/events/256631866/</t>
  </si>
  <si>
    <t>11/26/2018 13:37:22.000Z</t>
  </si>
  <si>
    <t>https://www.google.com/calendar/event?eid=NDNjaXJya2JlY202MXYzNHQ0bnJncmswb3AgenphZXJvY2FsLmNvcGVuaGFnZW5zZWwxQG0&amp;ctz=Europe/Copenhagen</t>
  </si>
  <si>
    <t>11/26/2018 13:37:25.000Z</t>
  </si>
  <si>
    <t>https://www.google.com/calendar/event?eid=MW5oMmg0NjhpbGRkcGVsc2lnbTN2YzJib2ggenphZXJvY2FsLmNvcGVuaGFnZW5zZWwxQG0&amp;ctz=Europe/Copenhagen</t>
  </si>
  <si>
    <t>First Copenhagen Human-Centered AI Meetup</t>
  </si>
  <si>
    <t>11/26/2018 13:37:27.000Z</t>
  </si>
  <si>
    <t>https://www.google.com/calendar/event?eid=NnJucmVsYXZhbm50dGRzMDU0anZua2N1ZDIgenphZXJvY2FsLmNvcGVuaGFnZW5zZWwxQG0&amp;ctz=Europe/Copenhagen</t>
  </si>
  <si>
    <t>Microsoft Flow- Work Less, Do More ( Call:+48 729 473 572)</t>
  </si>
  <si>
    <t>Warsaw Campus (Campus Warsaw 10 Plac Konesera 03-736 Warszawa, Warsaw, AL, Poland)</t>
  </si>
  <si>
    <t>Poland Powerapps and Flow Usergroup
Thursday, January 17 at 6:00 PM
Flows as the name sounds , it creates the opportunity for any user to automate the process of work in an enviornment.  - Create and automate workflows...
https://www.meetup.com/Poland-apps-and-flow/events/256565383/</t>
  </si>
  <si>
    <t>11/26/2018 13:37:29.000Z</t>
  </si>
  <si>
    <t>https://www.google.com/calendar/event?eid=NGtiMXE2YWszZGg5MDloaW1kZXNpc3ViMnYgenphZXJvY2FsLmNvcGVuaGFnZW5zZWwxQG0&amp;ctz=Europe/Copenhagen</t>
  </si>
  <si>
    <t>An App a Day- Powerapps to build your own life</t>
  </si>
  <si>
    <t>Poland Powerapps and Flow Usergroup
Wednesday, December 12 at 6:00 PM
Also register:https://www.eventbrite.com/e/an-app-a-day-powerapps-to-build-your-own-life-tickets-51971409886 NO CODE with YOUR DATA is the biggest adv...
https://www.meetup.com/Poland-apps-and-flow/events/256565307/</t>
  </si>
  <si>
    <t>11/26/2018 13:37:31.000Z</t>
  </si>
  <si>
    <t>https://www.google.com/calendar/event?eid=Nm5obGg0NWQ3N290bTFiNWw0Nmc4ajVvMjQgenphZXJvY2FsLmNvcGVuaGFnZW5zZWwxQG0&amp;ctz=Europe/Copenhagen</t>
  </si>
  <si>
    <t>November meet up</t>
  </si>
  <si>
    <t>Peytz &amp; Co (Rentemestervej 56 C, 2400 København NV, Denmark)</t>
  </si>
  <si>
    <t>Go Cph
Tuesday, November 27 at 5:30 PM
Program still pending... Agenda (so far): - Go Modules Let me know if you would like to give a presentation or talk.
https://www.meetup.com/Go-Cph/events/254510059/</t>
  </si>
  <si>
    <t>11/26/2018 13:37:33.000Z</t>
  </si>
  <si>
    <t>https://www.google.com/calendar/event?eid=Nm5iNjV0ODgwY241dmprYWFnYnY1MWlwMXIgenphZXJvY2FsLmNvcGVuaGFnZW5zZWwxQG0&amp;ctz=Europe/Copenhagen</t>
  </si>
  <si>
    <t>Meet and Think - AI in use</t>
  </si>
  <si>
    <t>Rainmaking Pier47 (Langelinie Alle 47, København, Denmark)</t>
  </si>
  <si>
    <t>IBM Watson and Artifical Intelligence
Wednesday, December 12 at 3:00 PM
Welcome to a casual meetup and a discussion of hot topics within the world of “cognitive and AI” some of the most relevant technologies of the future!...
https://www.meetup.com/IBM-Watson-and-Artifical-Intelligence/events/256563979/</t>
  </si>
  <si>
    <t>11/26/2018 13:37:36.000Z</t>
  </si>
  <si>
    <t>https://www.google.com/calendar/event?eid=NXFuOWFwcm43bmhvaG50ZjI3NzA1NmU2ZmcgenphZXJvY2FsLmNvcGVuaGFnZW5zZWwxQG0&amp;ctz=Europe/Copenhagen</t>
  </si>
  <si>
    <t>AccelerateCPH application deadline</t>
  </si>
  <si>
    <t>Copenhagen, Denmark</t>
  </si>
  <si>
    <t>Do you have the answer to the world's energy and climate challenges?
Join E.ON's 3-month accelerator programme and receive access to E.ON's customers and expertise in the energy sector as well as 15,000€ funding. Something for your start-up? No time to hesitate, apply now! The deadline is November 26th at 23.59 📆🌱💡
https://www.eon.dk/acceleratecph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6/2018 13:40:02.000Z</t>
  </si>
  <si>
    <t>https://www.google.com/calendar/event?eid=MW1kZTdicG9rNWx2bnMxa3JjZmxkazhsdmEgenphZXJvY2FsLmNvcGVuaGFnZW5zZWwxQG0&amp;ctz=Europe/Copenhagen</t>
  </si>
  <si>
    <t>CSE StartUp Friday: Learn how to nail your next pitch</t>
  </si>
  <si>
    <t>Copenhagen School of Entrepreneurship, Porcelænshaven 26, 2000 Frederiksberg, Denmark</t>
  </si>
  <si>
    <t xml:space="preserve"> https://www.facebook.com/events/941227746000979/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7/2018 09:17:15.000Z</t>
  </si>
  <si>
    <t>https://www.google.com/calendar/event?eid=NWlnb2Y1aHEwYW9udXZ1YTVoZ2MwNjUzNmsgenphZXJvY2FsLmNvcGVuaGFnZW5zZWwxQG0&amp;ctz=Europe/Copenhagen</t>
  </si>
  <si>
    <t>The joint event - #AdobeXD #DeepDiveXD</t>
  </si>
  <si>
    <t>IxDA Malmö
Wednesday, December 5 at 3:30 PM
Hi,  Following our previous mini-workshop of prototyping tools and Adobe XD on #IXDD2018, we have invited Adobe XD team from Germany @XDI to have a de...
https://www.meetup.com/IxDA-Malmo/events/256753153/</t>
  </si>
  <si>
    <t>12/03/2018 14:49:44.000Z</t>
  </si>
  <si>
    <t>https://www.google.com/calendar/event?eid=NWN1cmZqdXNxanUyZzlia3Noa2trMTU3cHYgenphZXJvY2FsLmNvcGVuaGFnZW5zZWwxQG0&amp;ctz=Europe/Copenhagen</t>
  </si>
  <si>
    <t>Copenhagen Data Science #ODSC
Wednesday, December 12 at 6:30 PM
Join our first Drinks with Data Scientists! Enjoy this great opportunity to connect with your fellow Data Scientists, share knowledge, experiences and...
https://www.meetup.com/Copenhagen-Data-Sciece-ODSC/events/256594750/</t>
  </si>
  <si>
    <t>12/03/2018 14:49:47.000Z</t>
  </si>
  <si>
    <t>https://www.google.com/calendar/event?eid=N25nMDdwcWFxbmY4ODVnZ3Y2cjBqdHNqNGUgenphZXJvY2FsLmNvcGVuaGFnZW5zZWwxQG0&amp;ctz=Europe/Copenhagen</t>
  </si>
  <si>
    <t>Learn about Google Cloud Functions from Martin Omander</t>
  </si>
  <si>
    <t>Google Cloud Developer Community Copenhagen
Thursday, December 20 at 5:00 PM
Do you want to learn more about Google Cloud Functions? Martin Omander, Google Cloud Developer Advocate, will be joining us on the 20th December from ...
https://www.meetup.com/Google-Cloud-Developer-Community-Copenhagen/events/256807626/</t>
  </si>
  <si>
    <t>12/03/2018 14:49:49.000Z</t>
  </si>
  <si>
    <t>https://www.google.com/calendar/event?eid=MHZjczBmZTZrNTd0YWRtdmhibDQwbDZkanYgenphZXJvY2FsLmNvcGVuaGFnZW5zZWwxQG0&amp;ctz=Europe/Copenhagen</t>
  </si>
  <si>
    <t>Afterwork Networking ! Friday Bar with Corpus</t>
  </si>
  <si>
    <t>The Royal Theatre (August Bournonvilles Passage 2-8, Copenhagen, Denmark)</t>
  </si>
  <si>
    <t>The SOAR Network: Business &amp; Professional Development Meetup
Friday, December 7 at 3:30 PM
Meet other interesting, inspiring and passionate people in a relaxed, artistic atmosphere to wrap up the formal work week with relaxed networking. We ...
https://www.meetup.com/The-SOAR-Network-Business-Professional-Development-Meetup/events/255513601/</t>
  </si>
  <si>
    <t>12/03/2018 14:49:50.000Z</t>
  </si>
  <si>
    <t>https://www.google.com/calendar/event?eid=NDk2NW82aTAxYXM3ZjVlaWxsOGxia2NudmcgenphZXJvY2FsLmNvcGVuaGFnZW5zZWwxQG0&amp;ctz=Europe/Copenhagen</t>
  </si>
  <si>
    <t>#7 High Key - Ved Siden Af</t>
  </si>
  <si>
    <t>Copenhagen Electronic Music Meetup
Friday, December 7 at 11:55 PM
Heya guys!I know it’s been a while but it’s time for some dancing, right?So let’s gather to enjoy some underground tech house! And to check out Ved Si...
https://www.meetup.com/Copenhagen-Electronic-Music-Meetup/events/256882509/</t>
  </si>
  <si>
    <t>12/03/2018 14:49:53.000Z</t>
  </si>
  <si>
    <t>https://www.google.com/calendar/event?eid=Nm52aXE1b29lY2J2bXZvbWVwdXNjbWZicmYgenphZXJvY2FsLmNvcGVuaGFnZW5zZWwxQG0&amp;ctz=Europe/Copenhagen</t>
  </si>
  <si>
    <t>Teknikpyssel och programmering för tjejer 9-11 år - Geek Girl Mini</t>
  </si>
  <si>
    <t xml:space="preserve">"Vill du bygga fruktpianon och ritrobotar, testa 3d-skrivare och programmera? Vi blandar teknikpyssel och programmering och vid varje träff gör du lite av varje. Programmera gör vi i Scratch (scratch.mit.edu), där vi bland annat bygger spel, gör animationer och en chattrobot.Vem: Tjejer 9-11 år&amp;nbsp;När: Sju måndagar under hösten (24/9, 8/10, 22/10, 5/11, 19/11, 3/12 och 17/12). Kl 17:45-19:30 (mjukstart 17:45, alla är på plats till kl 18:00).Hur: Ta med egen dator med uppdaterad Flash. (Ta också med hörlurar om du har.)&amp;nbsp; Finns även fåtal lånedatorer.Begränsat antal platser.Har du frågor? Kontakta&amp;nbsp;malmo@geekgirlmini.se."
Price: Free
Event Language: Swedish
Link: http://www.foocafe.org/malmoe/events/2085-teknikpyssel-och-programmering-for-tjejer-9-11-ar
</t>
  </si>
  <si>
    <t>12/03/2018 14:50:18.000Z</t>
  </si>
  <si>
    <t>https://www.google.com/calendar/event?eid=N24wZXEybXZrbDVwcTU4OTdwNG1lcmpqZDggenphZXJvY2FsLmNvcGVuaGFnZW5zZWwxQG0&amp;ctz=Europe/Copenhagen</t>
  </si>
  <si>
    <t>Future digital platform for Multinationals</t>
  </si>
  <si>
    <t xml:space="preserve">"The scope of IT is radically changing for large traditional companies. For many years the focus for IT has been to automate and standardize processes mainly supported by few monolithic business platforms. New business models leveraging digital technologies will require a much more adaptable and integrated IT architecture. Old platforms need to be replaced by a harmonized network of application services that can handle the demands of flexibility, connectivity, data security and automation.Fredrik Ohlsson is the Director of IT Architecture at Tetra pak"
Price: Free
Link: http://www.foocafe.org/malmoe/events/1907-future-digital-platform-for-multinationals
</t>
  </si>
  <si>
    <t>12/03/2018 14:50:39.000Z</t>
  </si>
  <si>
    <t>https://www.google.com/calendar/event?eid=NHU0ZjZkMTVtcW9oN25rMG9zbGdvazJwZWwgenphZXJvY2FsLmNvcGVuaGFnZW5zZWwxQG0&amp;ctz=Europe/Copenhagen</t>
  </si>
  <si>
    <t>Building Bisq: a DAO for peer-to-peer trading DeCrypt</t>
  </si>
  <si>
    <t xml:space="preserve">"Bisq is a p2p trading platform for trading bitcoin which recently has grown substantially. Bisq is open source, holds no funds, requires no KYC, is censorship resistant and has few central points of failure/control.Bisq will soon become a decentralised autonomous organisation (DAO) in order to make it even more censorship resistant and to take away the remaining central points of failure/control.In this presentation I will describe the basic features of Bisq as well as the basic features of the Bisq DAO, including stability against possible attacks. The Bisq DAO will be a model system for incentivised open source projects..."
Price: Free
Link: http://www.foocafe.org/malmoe/events/1926-building-bisq-a-dao-for-peer-to-peer-trading
</t>
  </si>
  <si>
    <t>12/03/2018 14:51:43.000Z</t>
  </si>
  <si>
    <t>https://www.google.com/calendar/event?eid=NnBlcGhlcWNxN2JwOGhybWV0cjlwMnZydTUgenphZXJvY2FsLmNvcGVuaGFnZW5zZWwxQG0&amp;ctz=Europe/Copenhagen</t>
  </si>
  <si>
    <t>Modul 3: ABC Analyzer - udvidet (KBH)</t>
  </si>
  <si>
    <t xml:space="preserve">Lær avanceret funktionalitet i ABC Analyzer
Kurset er gratis for ABC Analyzer brugere, hvor virksomheden har en serviceaftale. For øvrige deltagere fremsendes en faktura. Kursuspris 2595 kr. ex. moms
På dette kursus bliver du udfordret og lærer at arbejde med de mere avancerede dele af ABC Analyzer. Kurset bygger ovenpå Modul 2, og fokus ligger på hands-on træning i ABC Analyzer. 
Lær hvordan du arbejder med: 
Beregnede kolonner
Trebenede analyser
Avancerede kolonner
Det er et krav, at du for nylig har deltaget på modul 2 eller har arbejdet aktivt med ABC Analyzer i en længere periode. Vi går hurtigt frem, så du skal have styr på de basale funktioner. Du er velkommen til at deltage på det foregående Modul 2 flere gange for at få opfrisket din træning. Ring til os hvis du er i tvivl om dit niveau.  
Målgruppe: ABC Analyzer brugere
Forudsætningen for deltagelse: Modul 1+2
Praktisk: 
Det er et krav, at du medbringer egen PC med ABC Analyzer installeret. Undervisningen tager udgangspunkt i demodata.
Vi serverer en lækker morgenmadsbuffet fra kl. 8.30.
https://www.eventbrite.com/e/modul-3-abc-analyzer-udvidet-kbh-tickets-467159877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2:06.000Z</t>
  </si>
  <si>
    <t>https://www.google.com/calendar/event?eid=N2g4MWJxMWk3cTJzOG5uMnVycjE2OWxva2YgenphZXJvY2FsLmNvcGVuaGFnZW5zZWwxQG0&amp;ctz=Europe/Copenhagen</t>
  </si>
  <si>
    <t>Modul 4: ABC Cloud (KBH)</t>
  </si>
  <si>
    <t xml:space="preserve">Velkommen på ABC Cloud
Kurset er gratis for ABC brugere, hvor virksomheden har en serviceaftale. For øvrige deltagere fremsendes en faktura. Kursuspris 2595 kr ex. moms
Modul 4 introducerer dig til ABC Cloud. Du får en god forståelse for opsætning, workflow og lærer at bygge rapporter.
Lær hvordan du med ABC Cloud kan:
Monitorere over tid 
Bygge rapporter - både public og private
Uddelegere opgaver vha. checklists 
Styre varestamkortet
Kurset er for dig, der skal bygge og dele rapporter i ABC Cloud. Vi anbefaler, at du som minimum har deltaget på Modul 1.
Målgruppe: Cloud Admins og ABC Analyzer brugere, der kan/skal sende checklists
Forudsætningen for deltagelse: Modul 1. Vi anbefaler yderligere et basalt kendskab til projektledelse og målstyring, men det er ikke en forudsætning.
Praktisk:
Det er et krav, at du medbringer egen PC med netadgang, samt at din virksomhed har adgang til ABC Cloud. Undervisningen tager udgangspunkt i demodata. 
Der vil blive serveret kaffe og kage i løbet af eftermiddagen. 
Har du tilmeldt dig både Modul 3 + 4, sørger vi for frokosten! 
https://www.eventbrite.com/e/modul-4-abc-cloud-kbh-tickets-46875534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2:11.000Z</t>
  </si>
  <si>
    <t>https://www.google.com/calendar/event?eid=NjlmbmZzYWcydGkwdWxlcjFrb2dndXZxaG4genphZXJvY2FsLmNvcGVuaGFnZW5zZWwxQG0&amp;ctz=Europe/Copenhagen</t>
  </si>
  <si>
    <t>Storytelling and reflective practise - Teal for Teal Malmö</t>
  </si>
  <si>
    <t xml:space="preserve">"Join us in an interactive meeting on the theme of reinventing organizations.The first part will be an open space with stories from working with teal principles. What new ways of working have you tried? How did it turn out?We share experiences and learn from each other. Since this is the last teal meeting of the year, we will then do a reflective practise on evolutionary purpose. What kind of stories would we like more of?1730 Check-in and introduction1800 Stories from working with teal principles (open space)1840 Break with snacks1900-20.00 Reflective practise on evolutionary purpose and check-out.Anna Lundbergh"
Price: Free
Link: http://www.foocafe.org/malmoe/events/2106-storytelling-and-reflective-practise
</t>
  </si>
  <si>
    <t>12/03/2018 14:52:17.000Z</t>
  </si>
  <si>
    <t>https://www.google.com/calendar/event?eid=NWw5cHJqb2RkZmRhZ3FpOW9ubjc0cHJzajEgenphZXJvY2FsLmNvcGVuaGFnZW5zZWwxQG0&amp;ctz=Europe/Copenhagen</t>
  </si>
  <si>
    <t>VRecovery - fysioterapi og Virtual Reality</t>
  </si>
  <si>
    <t xml:space="preserve">Hvordan kan fysioterapi og Virtual Reality kombineres?
Kom til en spændende fremvisning hos Smertefys.nu, hvor du kan få et indblik i applikationen "Fest og farver" samt andet spændende dertilhørende info.
Prorgram for fremvisning:
18:00: Velkommen18:05: Personlig præsentation18:10: Smerter - basal teori18:20: Hvordan kan Virtual Reality integreres i smertebehandling?18:30: Praktisk fremvisning med frivillig18:50: Visioner18:55: Spørgsmål og kommentarer
Ved forespørgsel kan der blive mulighed for kort afprøvning af udstyret.
Maksimalt deltagerantal: 15 
Fremviser: Thomas Vain-Nielsen, Fysioterapeut, stud. master i Smertevidenskab og Tværfaglig Smertebehandling, Indehaver af Smertefys.nu
https://www.eventbrite.com/e/vrecovery-fysioterapi-og-virtual-reality-tickets-520861520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2:23.000Z</t>
  </si>
  <si>
    <t>https://www.google.com/calendar/event?eid=MDZ1aGVqMXZzM2QyMGl0cXI3aGdkb2djZzEgenphZXJvY2FsLmNvcGVuaGFnZW5zZWwxQG0&amp;ctz=Europe/Copenhagen</t>
  </si>
  <si>
    <t>Seminar: B-t-B Marketing i 2018 – i følelsernes vold eller følelseskold?</t>
  </si>
  <si>
    <t xml:space="preserve">Er B-t-B stadig B-t-B? Eller taler vi B-t-H (Business to Human) i 2018? Og hvad er forskellen? Du får svaret på disse spørgsmål og meget andet på vores seminar ”B-t-B Marketing i 2018”. På seminaret får du indblik i, hvordan du gennem systematiske flows, giver dine kunder og potentielle kunder den relevante og handlingsorienterede kommunikation, de har behov for, så de vælger dig frem for dine konkurrenter.
Du får konkrete bud på, hvordan du arbejder med købscenteret Du får viden, inspiration og konkrete tips til, hvordan du arbejder effektivt med B-t-B markedsføring. Du får også indblik i, hvordan du bearbejder alle personer i købscenteret, så de føler sig klar til at købe – og peger på dig, som den foretrukne leverandør. Samtidig giver seminaret dig konkrete bud på, hvordan du arbejder med top-of-mind og sikrer et kvalificeret kendskab til dig og dit produkt.
Hvem henvender seminaret sig til? Seminaret er for CMO’ere, CEM- og CRM-managers samt marketingchefer, som arbejder med B-t-B Marketing, og som ønsker at vide mere om, hvordan de øger effekten af deres marketingaktiviteter.
På seminaret får du bl.a. svar på, hvordan du:
Udnytter Disruption i din salgs- og marketingindsats
Arbejder med ny-, kryds- og mersalg samt retention og win back
Får flest mulige permissions og tilmeldinger til dit nyhedsbrev
Udnytter SoMe effektivt i salgsarbejde
Bruger sælgeren mest effektivt
Cases fra både B-t-B og B-t-CLasse Hinke demonstrerer med cases og eksempler fra det virkelige liv, hvordan du med B-t-B Marketing bliver mere synlig end dine konkurrenter i dit salgsarbejde.
https://www.eventbrite.com/e/seminar-b-t-b-marketing-i-2018-i-flelsernes-vold-eller-flelseskold-tickets-46363057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2:34.000Z</t>
  </si>
  <si>
    <t>https://www.google.com/calendar/event?eid=N2JrbWlkbzNoNmduY2s2cXRwZzJ0dWc1YmkgenphZXJvY2FsLmNvcGVuaGFnZW5zZWwxQG0&amp;ctz=Europe/Copenhagen</t>
  </si>
  <si>
    <t>Hvor langt er du villig til at gå for succes?</t>
  </si>
  <si>
    <t xml:space="preserve">HVOR LANGT ER DU VILLIG TIL AT GÅ FOR SUCCES?
LÆR DET DU ALDRIG LÆRTE I SKOLEN!
Har du nogensinde tænkt over, hvorfor nogle mennesker ser ud til at lykkes, mens andre ser ud til kæmpe hele livet? Vil du gerne lære, hvad vi aldrig lærte i skolen - hvordan du tjener penge, træffer beslutninger og opnår de mål, du ønsker? 1% af befolkningen i verden tjener 96% af pengene i verden! Det er ikke et tilfælde, disse mennesker tænker anderledes! Vil du vide hvordan? Er du interesseret i at tage et spring i dine resultater og lære at nedbryde store tal til små opnåelige mål?
Så er dette seminar for dig.
Deltag i dette seminar for, at få den information, der vil bringe dig og din karriere til et andet niveau! 
Registrer dig for at reservere din gratis plads.
Er du en af dem, der altid stræber efter mere?
Med udgangspunkt i hvordan topledere, iværksættere og elitesportsudøvere har haft succes i deres karriere, vil du ved deltagelse i dette seminar lære:
✔ At forfølge det du virkelig ønsker, istedet for gå efter det, du tror du kan
✔ En simpel metode til at foretage #1 mindset-skifte for at tage kontrollen over din egen situation
✔ Hvordan viden og færdigheder omsættes til konkrete handlinger og bedre resultater
✔ At øge din produktivitet og indkomst
Vores undervisning er baseret på mere end 50 års forskning og praktisk anvendelse af Proctor Gallagher Institute. 
Vi har alle haft de oplevelser, hvor vi deltager i et kursus eller en træning for at lære noget nyt – vi forlader det topmotiverede til at foretage en ændring, men få uger senere finder vi os selv tilbage i de gamle adfærdsmønstre. Problemet er, at hovedparten af al træning er baseret på at få deltagerne til at vide mere, men mere viden betyder ikke nødvendigvis bedre resultater. Vi arbejder ud fra den præmis, at du allerede ved, hvordan du kan gøre det langt bedre – du har bare ikke lært, at lukke gabet mellem det du ved, og det du gør. 
Vi vil dele viden med dig, som vil løse et problem for dig, som de fleste mennesker tager med sig i graven.
Vi gør opmærksom på, at der er et NO-SHOW gebyr på 150 kr. Afmelding skal ske senest 12 timer før eventet ved at sende en e-mail til support@beringsoegaard.dk eller på Eventbrite
Er du interesseret i et dagligt motivationskick, så like os på Facebook ved at trykke her.
Vi glæder os til at se dig.
Til din succes,
Kasper Bering &amp; Jeppe Søgaard
Et samarbejde mellem Københavns Erhvervshus &amp; Bering &amp; Søgaard - Tænk dig til resultater
Bliver du forhindret i at deltage, beder vi dig sende os en mail til support@beringsoegaard.dk eller afmelde dig seminaret på Eventbrite.
https://www.eventbrite.com/e/hvor-langt-er-du-villig-til-at-ga-for-succes-tickets-495069084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2:40.000Z</t>
  </si>
  <si>
    <t>https://www.google.com/calendar/event?eid=NGlmbXEwbWJtbnRvbWZkNTk0cG1pOW9la2UgenphZXJvY2FsLmNvcGVuaGFnZW5zZWwxQG0&amp;ctz=Europe/Copenhagen</t>
  </si>
  <si>
    <t>Cultural Intelligence Open Workshop</t>
  </si>
  <si>
    <t xml:space="preserve"> Cultural Intelligence Open Workshop 
Join the Cultural Intelligence Course and Gain the Tools for Successful Cross-cultural Collaboration. With Cultural Intelligence (CQ) you can gain an overall skill set that can be applied to any cross-cultural scenario. 
The purpose of the workshop: 
On this workshop you will gain knowledge on what it takes to act in an intercultural context, what the underlying reasons are for why we act and do as we do – and how we, with research based knowledge, best practice and simple tools, can achieve fruitful intercultural working relations. During this workshop the participants will learn how to bridge cultural gaps, gain insights and operate effectively in a global context. 
You get:
Besides from the Cultural Intelligence workshop you also get access to LIVING INSTITUTE’s online learning platform where you can enhance your cross-cultural collaboration skills. Click here and watch a trailer to learn more about our online universe.  
Participants say: 
“The Cultural Intelligence workshop in LIVING INSTITUTE made me much more aware of the importance of cultural understanding and how things can be seen from different angles according to your culture.The very practical approach during the workshop is very efficient and make you remember the topic better. On top of that the Cultural Intelligence digital learning/e-learning is very good, simple and user-friendly. I recommend both the workshop and the on line training to anyone working across cultures.”
- Sylvie Laplace Rohrdanz, Executive Assistant to the Group Executive Management in FLSmidth A/S
 Price: 
DKK 5.900,00 exclusive VAT per participant DKK 7.375,00 including VAT per participant
https://www.eventbrite.com/e/cultural-intelligence-open-workshop-tickets-393180533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5:27.000Z</t>
  </si>
  <si>
    <t>https://www.google.com/calendar/event?eid=Mzlnc2hzdDFocDd0cjYwMjZhNWtnYnBmNDMgenphZXJvY2FsLmNvcGVuaGFnZW5zZWwxQG0&amp;ctz=Europe/Copenhagen</t>
  </si>
  <si>
    <t>Improvise with Common Sense</t>
  </si>
  <si>
    <t xml:space="preserve">"During our professional life, we are expected to follow the latest standards, policies, frameworks and revolutionary processes. At the same time we are expected to make use of the best tools to get better results and make our lives easier.This is very helpful when applied effectively. Practical experience however shows a counter side: an overload of methods, but no sense of what one has to do with it in the end. This session is about two stories - one is about my first experience with empowering people without really knowing about the word ”empowerment”. The second is about how I apply these experiences in my professional career..."
Price: Free
Link: http://www.foocafe.org/malmoe/events/2056-improvise-with-common-sense
</t>
  </si>
  <si>
    <t>12/03/2018 14:55:41.000Z</t>
  </si>
  <si>
    <t>https://www.google.com/calendar/event?eid=N2cwZWU3ODc4NnBpbjhzM28yZGJnbGkzb3QgenphZXJvY2FsLmNvcGVuaGFnZW5zZWwxQG0&amp;ctz=Europe/Copenhagen</t>
  </si>
  <si>
    <t>Introduction to ML: Classification, Trees, Forests - Hands On Data Science</t>
  </si>
  <si>
    <t xml:space="preserve">"Classification is the problem of assigning a new observation to a specific category, given a set of features. It is used in in a multitude of applications such as spam filters, sentiment analysis, and image recognition.During this HandsOn Data Science meetup, we will introduce you to the basic concepts of classification, some useful performance measures, as well as a possible workflow for applying it on a real dataset.&amp;nbsp;There will also be a brief introduction to decision trees and ensemble learning using trees. In many Machine Learning applications these are extensively used, often being state of the art."
Price: Free
Link: http://www.foocafe.org/malmoe/events/2072-introduction-to-ml-classification-trees-forests
</t>
  </si>
  <si>
    <t>12/03/2018 14:55:46.000Z</t>
  </si>
  <si>
    <t>https://www.google.com/calendar/event?eid=N3BpMnNtOGwycG1lc2h1ZTdiaTU5dDVkZTUgenphZXJvY2FsLmNvcGVuaGFnZW5zZWwxQG0&amp;ctz=Europe/Copenhagen</t>
  </si>
  <si>
    <t xml:space="preserve">Är det möjligt att vara helt KLAR när du lämnar jobbet? 
Ja - om du lär dig dessa hur dessa 3 myter dödar din tid!
Är det ens möjligt att lämna jobbet helt när du tar telefonen med dig hem? Med den kommer email som fortsätter att strömma in, plus sociala medier….
Och om ditt huvud fortfarande är med dig, surrar det förmodligen med saker du borde ha gjort. Vi borde lämna jobbet på jobbet men det är lättare sagt än gjort!
‘Överväldigad’ är den känsla som många har. Men det behöver inte vara så!
När jag som konsult frågar om ett ord som beskriver ens vardag är ordet ‘överväldigad’ det som dyker upp oftast. Och det kanske inte är så konstigt med tanke på att snittet sitter i sin email halva dagen. 
I mailboxen blir du aldrig klar. OM du jobbar på det sätt som fortfarande lärs ut på kurser världen över.
Livet utanför mailboxen finns! Men...
 Men det kräver ett helt nytt sätt att tänka och jobba på, som dessutom är enklare och roligare.
Detta seminarie ger dig konkreta tips på hur du kan få mer gjort med mindre stress. 
Du kommer att få veta mer om bland annat:
- 3 myter om tid - vilka de är
- Hur du avbryter avbrott med helt ny typ av app 
- Säg nej oftare i email och sociala medier, utan att bli ovän med någon
- Nytt sätt att mäta hur ditt fokus på jobbet ökar med flera hundra %
- Hur kan man gå från 16’480 mail i inkorgen till noll?
Och en del annat. Men det viktigaste är det du får med dig!
Du får ca 30 minuter extra/dag och ett app-paket.
Vi lovar att du spar minst 30 minuter/dag med det apppaket du får med dig hem. Ingen kostnad, men mycket att vinna i tid räknat.
Presentatör är Peder Gryningstjerna, grundare av TimeZapp (www.TimeZapp.se)
https://www.eventbrite.co.uk/e/kan-man-spara-timmardag-om-man-forstar-3-myter-om-tid-biljetter-521446901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5:54.000Z</t>
  </si>
  <si>
    <t>https://www.google.com/calendar/event?eid=NmxoOTNsdjhlbHRtMnVzYWxtYjY2OTg3ZjcgenphZXJvY2FsLmNvcGVuaGFnZW5zZWwxQG0&amp;ctz=Europe/Copenhagen</t>
  </si>
  <si>
    <t>Branding: It’s not about you, it’s about them</t>
  </si>
  <si>
    <t>Media Evolution City, Stora Varvsgatan 6A, 211 19 Malmö, Sweden</t>
  </si>
  <si>
    <t xml:space="preserve">"Branding is about creating a positive image for the company in the consumer’s minds.
In this talk, Mona Huber will focus on the benefits of creating a brand for your company, your investors and your team, and how to speed your brand building process.In the second part of her talk, she will use the startup Uniti Sweden as an example for showing why it is vital to identify and meet the raw needs of your customers.
Speaker:&amp;nbsp; Mona Huber is the Creative Director of Uniti Sweden, a Swedish startup which develops a light-weight full-electric city car."
Price: Free
Link: https://www.eventbrite.com/e/branding-its-not-about-you-its-about-them-tickets-51326653402
</t>
  </si>
  <si>
    <t>12/03/2018 14:56:01.000Z</t>
  </si>
  <si>
    <t>https://www.google.com/calendar/event?eid=MWJwYTlldm9yZm9obzNkb2V2cTBudDBzcTIgenphZXJvY2FsLmNvcGVuaGFnZW5zZWwxQG0&amp;ctz=Europe/Copenhagen</t>
  </si>
  <si>
    <t>The Future of Innovation and Legal - Regulation in Design and Digital Processes</t>
  </si>
  <si>
    <t>Kammeradvokaten, Vester Farimagsgade 23, 1606 Copenhagen, Denmark</t>
  </si>
  <si>
    <t xml:space="preserve">"Dr. Margaret Hagan is Director of the Legal Design Lab at Stanford Law School and a lecturer at Stanford Institute of Design (the d.school). A fellow at the d.school from 2013-14, she launched the Program for Legal Tech &amp;amp; Design, experimenting in how design and legal services can combine in a new way to create real and viable solutions, while eliminating the frustrating iterations and long development tails caused by trying to gain legal approval once the solution is finalized.The program is designed to give you tools to proactively think regulation into your design, innovation- and development-processes..."
Price: Free
Link: https://kammeradvokaten.dk/arrangementer/2018/12/the-future-of-innovation-and-legal-regulation-in-design-and-digital-processes/
</t>
  </si>
  <si>
    <t>12/03/2018 14:56:08.000Z</t>
  </si>
  <si>
    <t>https://www.google.com/calendar/event?eid=MjM3ZmRkMTM5cDM0b3Z1ZWN0dG0wbGwxN28genphZXJvY2FsLmNvcGVuaGFnZW5zZWwxQG0&amp;ctz=Europe/Copenhagen</t>
  </si>
  <si>
    <t>UserTribe Friday December. Networking and drinks</t>
  </si>
  <si>
    <t xml:space="preserve">
The best party in Copenhagen is happening again: join us for #UserTribeFriday on the first Friday of the month! 
#UserTribeFriday is all about sharing: experiences, opinions, practices and a fun evening. It is a free and recurring networking event, happening on the first Friday of the month. You’ll have the opportunity to meet and speak with lots of interesting people, all while having a great time!
What to expect?
Free drinks: beer, classic drinks, experimental drinks and much more
Free food: might be tapas, might be duck sandwiches – you won’t be disappointed 
Good music: enjoy good vibes on the dance floor with our DJ or a live band
Fun activities: chatting and dancing are not enough? Join for a beer pong match or find out what else we have prepared for you this time
Free entry: sign up via Eventbrite to reserve your spot. Sure, you can bring friends!
There is only one imperative: be social!
#UserTribeFriday:
Date: December 7th
Time: 17.00 – 21.00
Place: UserTribe, just a short walk away from Kongens Nytorv St.
How to get in: Register via Eventbrite – it’s free, but places are limited, so don’t wait until the last minute 
https://www.eventbrite.com/e/usertribe-friday-december-networking-and-drinks-tickets-494321599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6:14.000Z</t>
  </si>
  <si>
    <t>https://www.google.com/calendar/event?eid=NDRmYTAyb3R1NmJkNDZyY2F1YWk0NG1lZHIgenphZXJvY2FsLmNvcGVuaGFnZW5zZWwxQG0&amp;ctz=Europe/Copenhagen</t>
  </si>
  <si>
    <t>My Secure API Secret Sauce</t>
  </si>
  <si>
    <t xml:space="preserve">"APIs are today commonplace. They enable new, creative and innovative usages for our data. Unfortunately, APIs are not a security layer. Their primary purpose is to allow quick and easy access.Luckily, there are many ways to add security. But with endless variations of methods and keys, it is not always easy to know what to do. Access keys, secret keys, shared keys, signing keys, hashed keys, one-time keys, and what-not-keys. What does it take to create a secure API? Is there a secret recipe? Or is it dumb luck?Bio:&amp;nbsp;Working for Softhouse in software security, Niclas Kjellin has designed secure systems for many companies and products."
Price: Free
Link: http://www.foocafe.org/malmoe/events/2103-my-secure-api-secret-sauce
</t>
  </si>
  <si>
    <t>12/03/2018 14:56:24.000Z</t>
  </si>
  <si>
    <t>https://www.google.com/calendar/event?eid=MGdwbmlwdWZ0N3AzZ2Z0cmg2MDd2bGxpOTAgenphZXJvY2FsLmNvcGVuaGFnZW5zZWwxQG0&amp;ctz=Europe/Copenhagen</t>
  </si>
  <si>
    <t>Is your AI racist? Building Ethical AI Products</t>
  </si>
  <si>
    <t xml:space="preserve">About the event
Today citizens are facing automated decisions in healthcare, insurance and government. This poses many challenges that citizens and companies alike should understand. In this highly relevant and interactive event organized by Datapult you will be introduced to the four pillars of ethical AI that we should know about when facing automated decisions:
The Legal Perspective
The Philosophical Perspective
The Technical Perspective
The Commercial Perspective
You should attend this event if you are looking for the latest cross-discipline perspective on ethical AI. The event will take place in the beautiful setting at Nationalmuseet with just 100 seatings.
Timeline
09.00 - 09.15: Coffee, cake and smalltalk
09.15 - 09.30: Welcome by Jacob Knobel
09:30 - 10:00: Legal considerations in ethical AI by Prof. Henrik Udsen.
10:00 - 10:30: Philosophical considerations in ethical AI by Jonathan Harmat.
10:30 - 11:00: Technical considerations in ethical AI by Jacob Knobel.
11:30 - 12:00: Commercial considerations in ethical AI by Jacob Knobel.
12:30 - 13:00: Panel debate and audience questions moderated by Jacob Knobel.
About the speakers
Henrik Udsen is a Professor at University of Copenhagen, Faculty of Law and teaches IT Law, Personal Data Law and more. Henrik is the leader of Centre for Information and Innovation Law (CIIR) at University of Copenhagen, Faculty of Law and has published many books. Henrik is also chairing many boards among others the boards of DIFO og DK Hostmaster.
Jonathan Harmat is a M.Sc. in Philosophy from Copenhagen University and has years of experience in Philosophy and Political Theory. Jonathan is a highly decorated speaker from several international conferences such as The 19th Biennial Conference for the International Society for Religion, Literature and Culture. Most recently Jonathan just finished a research project for the European Agency for Fundamental Right.
Jacob Knobel is a B.Sc. in Actuarial Science from Copenhagen University and winner of Forbes 30 Under 30 in 2016, Berlingske Talent 100 and Marketing Top 100. Jacob has founded and sold an advertising technology company at speculated price over $10 million just two months ago. Since then Jacob founded Datapult, the first ethical AI consultancy in Scandinavia working to infuse the biggest companies in Denmark with AI while donating 20% of its time to pro bono projects within the Danish society.
Tickets are non-refundable.
https://www.eventbrite.com/e/is-your-ai-racist-building-ethical-ai-products-tickets-505914564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6:41.000Z</t>
  </si>
  <si>
    <t>https://www.google.com/calendar/event?eid=NHZndjh1ZGYzODg0YWYxM2JqZmtiZDUwNHUgenphZXJvY2FsLmNvcGVuaGFnZW5zZWwxQG0&amp;ctz=Europe/Copenhagen</t>
  </si>
  <si>
    <t xml:space="preserve">"Join Startup Coffee every second Tuesday at Djäkne Kaffebar between 8.00-9.00. Join the first one on August 21st, all you need to do is show up!&amp;nbsp;Startup Coffee is an informal event to meet entrepreneurs and others interested in startups, hear about opportunities in the community and exchange experiences over a good cup of coffee.&amp;nbsp;We hope to see you there!"
Price: Free
Link: https://www.facebook.com/events/256324301642364/?event_time_id=284265285514932
</t>
  </si>
  <si>
    <t>12/03/2018 14:56:49.000Z</t>
  </si>
  <si>
    <t>https://www.google.com/calendar/event?eid=MjBlcTc1M2VwNzdkN2RqOXU2NWJka2FsMGYgenphZXJvY2FsLmNvcGVuaGFnZW5zZWwxQG0&amp;ctz=Europe/Copenhagen</t>
  </si>
  <si>
    <t>Når fysiske produkter bliver digitale</t>
  </si>
  <si>
    <t>Charlie Tango  Rosenvængets Allé 11, 2100 Copenhagen, Denmark</t>
  </si>
  <si>
    <t xml:space="preserve">"Når fysiske produkter bliver digitaleHvordan bruger virksomheder IoT til at skabe forretningsværdi?
Temaet for dagen:IoT - som både kan stå for Internet of Things eller Intelligence of Things – er et område i rivende vækst. En lang række danske virksomheder er allerede i gang med at bygge ny forretningsværdi ind i deres eksisterende produkter ved at tilføre digitale egenskaber. Men hvordan gør man? Hvad kan lade sig gøre? Og hvordan kommer du i gang? Det er nogle af de spørgsmål, som vi afdækker på årets sidste Charlie Tango seminar.Seminaret byder bl.a. på inspirationsoplæg, som viser de seneste trends..."
Price: Free
Link: https://www.eventbrite.com/e/nar-fysiske-produkter-bliver-digitale-registration-53009375469?aff=ebdssbdestsearch
</t>
  </si>
  <si>
    <t>12/03/2018 14:57:09.000Z</t>
  </si>
  <si>
    <t>https://www.google.com/calendar/event?eid=N3EzbDA2djkwMjk1N3BkNWY1azRvamg1cGUgenphZXJvY2FsLmNvcGVuaGFnZW5zZWwxQG0&amp;ctz=Europe/Copenhagen</t>
  </si>
  <si>
    <t>Unconscious Bias Training</t>
  </si>
  <si>
    <t xml:space="preserve">
3 HOURS OF UNCONSCIUOS BIAS TRAINING 
Take control of your own decisions by mitigating unconscious bias
Learn how to:
Attract and retain the most talented people
Create a work-culture of inclusion
Create a common language to communicate the effects of unwanted biases
Avoid the minefield of difficult emotional conflicts arising from unconscious bias
Improve financial results by creating cultures of inclusion
Accelerate diversity and innovation
The workshop is tailored according to the LIVING INSTITUTE mantra:
Research-based knowledge made practically applicable and communicated with a high degree of participant involvement.
Language:
English or Danish
Participants say: 
“If you have a brain you have biases. As a responsible company, believing in inclusive leadership, it is important to us that our managers are aware of when the the auto pilot takes over in decision-making processes.LIVING INSTITUTE has helped Copenhagen Airport putting diversity and inclusion on the agenda”
Jesper Kiby Denborg, Communications, Copenhagen Airport
Price: DKK 2.850,00 exclusive VAT per participantDKK 3.562,50 including VAT per participant
https://www.eventbrite.com/e/unconscious-bias-training-tickets-38625225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7:15.000Z</t>
  </si>
  <si>
    <t>https://www.google.com/calendar/event?eid=M2M2cmdudWE5b2s4MGdiNTh0MDA4YWhqbzEgenphZXJvY2FsLmNvcGVuaGFnZW5zZWwxQG0&amp;ctz=Europe/Copenhagen</t>
  </si>
  <si>
    <t>PreSeed Academy #8 Legal aspects for startups -  How not to mess up your company!</t>
  </si>
  <si>
    <t>Symbion, Fruebjergvej 3, 2100 Copenhagen, Denmark</t>
  </si>
  <si>
    <t xml:space="preserve">"Two things are true for 99% of founders: 1. We are short on cash! 2. The limited money we have, we prefer to spend on activities that generate revenue (and not on expensive lawyers). It is good to be cheap as a founder, but it often generates severe problems when startups haven't thought their legal setup through and/or have not gotten their agreements down on paper.
But how do I avoid doing the most dangerous legal mistakes that might jeopardize the future of my startup (without spending million on legal fees)?
At PreSeed Academy #8 we will try to answer this question, by sharing hands-on experience and advice..."
Price: Free
Link: https://www.eventbrite.com/e/preseed-academy-8-legal-aspects-for-startups-tickets-48123412422?aff=eac2
</t>
  </si>
  <si>
    <t>12/03/2018 14:57:25.000Z</t>
  </si>
  <si>
    <t>https://www.google.com/calendar/event?eid=MDgxNGxtMDJpcWtpaDJiMGZyMjg0YTdlamEgenphZXJvY2FsLmNvcGVuaGFnZW5zZWwxQG0&amp;ctz=Europe/Copenhagen</t>
  </si>
  <si>
    <t>Torsdagsbar: Tommy Ahlers tester sin politiske vision</t>
  </si>
  <si>
    <t xml:space="preserve">This one is high level, but worth it."Kom forbi Matrikel1 den 13. december, hvor jeg vil teste mine politiske tanker ved at pitche til et virkeligt skarpt panel. Jeg har inviteret min tidligere medløvinde fra ’Løvens Hule’, Birgit Aaby, til at levere kritikken sammen med Thomas Skov og Pernille Rosendahl.&amp;nbsp;
Alle tre er veloplagte og klar til at udfordre mig, når jeg præsenterer min vision for Danmark. Hvis du kunne tænke dig at høre, om jeg kan overbevise panelet, skal du kigge forbi den 13. december kl. 17-20!
Der er lagt op til en uformel debat om politik, og om hvordan vi griber de mange muligheder, vi har som land..."
Price: Free
Link: https://www.eventbrite.com/e/torsdagsbar-tommy-ahlers-tester-sin-politiske-vision-tickets-52810224804?aff=ebdssbdestsearch
</t>
  </si>
  <si>
    <t>12/03/2018 14:57:37.000Z</t>
  </si>
  <si>
    <t>https://www.google.com/calendar/event?eid=Mzcwbm1iNjRhYjZkY3RjNzluZjNvZ201cXYgenphZXJvY2FsLmNvcGVuaGFnZW5zZWwxQG0&amp;ctz=Europe/Copenhagen</t>
  </si>
  <si>
    <t xml:space="preserve">Är det möjligt att vara helt KLAR när du lämnar jobbet? 
Ja - om du lär dig dessa hur dessa 3 myter dödar din tid!
Är det ens möjligt att lämna jobbet helt när du tar telefonen med dig hem? Med den kommer email som fortsätter att strömma in, plus sociala medier….
Och om ditt huvud fortfarande är med dig, surrar det förmodligen med saker du borde ha gjort. Vi borde lämna jobbet på jobbet men det är lättare sagt än gjort!
‘Överväldigad’ är den känsla som många har. Men det behöver inte vara så!
När jag som konsult frågar om ett ord som beskriver ens vardag är ordet ‘överväldigad’ det som dyker upp oftast. Och det kanske inte är så konstigt med tanke på att snittet sitter i sin email halva dagen. 
I mailboxen blir du aldrig klar. OM du jobbar på det sätt som fortfarande lärs ut på kurser världen över.
Livet utanför mailboxen finns! Men...
 Men det kräver ett helt nytt sätt att tänka och jobba på, som dessutom är enklare och roligare.
Detta seminarie ger dig konkreta tips på hur du kan få mer gjort med mindre stress. 
Du kommer att få veta mer om bland annat:
- 3 myter om tid - vilka de är
- Hur du avbryter avbrott med helt ny typ av app 
- Säg nej oftare i email och sociala medier, utan att bli ovän med någon
- Nytt sätt att mäta hur ditt fokus på jobbet ökar med flera hundra %
- Hur kan man gå från 16’480 mail i inkorgen till noll?
Och en del annat. Men det viktigaste är det du får med dig!
Du får ca 30 minuter extra/dag och ett app-paket.
Vi lovar att du spar minst 30 minuter/dag med det apppaket du får med dig hem. Ingen kostnad, men mycket att vinna i tid räknat.
Presentatör är Peder Gryningstjerna, grundare av TimeZapp (www.TimeZapp.se)
https://www.eventbrite.co.uk/e/kan-man-spara-timmardag-om-man-forstar-3-myter-om-tid-biljetter-521447012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7:46.000Z</t>
  </si>
  <si>
    <t>https://www.google.com/calendar/event?eid=MG5rdmZwN3IwcW03NjBsZWF0dTVlY2JsNXEgenphZXJvY2FsLmNvcGVuaGFnZW5zZWwxQG0&amp;ctz=Europe/Copenhagen</t>
  </si>
  <si>
    <t>Julehygge med SPOT:ON Club (CPH)</t>
  </si>
  <si>
    <t xml:space="preserve">SPOT:ON Club medlemmerne inviteres til et uformelt jule-event. Vi mødes på den hyggelige Nebbiolo Vinbar i Store Strandstræde hvor det summer af julehygge. 
Vi ønsker hinanden god jul, og ser frem mod et spændende 2019 program med mange interessante aktiviteter.
Sæt et kryds i kalenderen, tilmeld dig nu og og mød de andre medlemmer til dette uformelle og hyggelige arrangement. 
https://www.eventbrite.com/e/julehygge-med-spoton-club-cph-tickets-522658565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3/2018 14:58:17.000Z</t>
  </si>
  <si>
    <t>https://www.google.com/calendar/event?eid=MnBpamx0bDI0amcxaDZoN2xrNnNoMzJtdnMgenphZXJvY2FsLmNvcGVuaGFnZW5zZWwxQG0&amp;ctz=Europe/Copenhagen</t>
  </si>
  <si>
    <t>Developing the report from PowerBI to Powerapps</t>
  </si>
  <si>
    <t>Powerapps (Sii Sp. z o.o.    , al. Niepodległości 69, Warszawa, AL, Poland)</t>
  </si>
  <si>
    <t>Poland Powerapps and Flow Usergroup
Wednesday, February 20 at 7:00 PM
PowerBI is a fascinating tool to developer, integrate and populate reporpts into powerapps. In this meetup we will see- How data can be imported to po...
https://www.meetup.com/Poland-apps-and-flow/events/257125681/</t>
  </si>
  <si>
    <t>12/31/2018 09:17:53.000Z</t>
  </si>
  <si>
    <t>https://www.google.com/calendar/event?eid=NHBhamNtczdmZ2dnN3R0bmljODNubGhkYjggenphZXJvY2FsLmNvcGVuaGFnZW5zZWwxQG0&amp;ctz=Europe/Copenhagen</t>
  </si>
  <si>
    <t>Power BI Jan 2019 meeting in Copenhagen</t>
  </si>
  <si>
    <t>Denmark - Powerbi User Group
Tuesday, January 29 at 5:00 PM
Mark the date for the next meeting in our usergroup.   Agenda and location will soon be revealed.
https://www.meetup.com/Denmark-Powerbi-User-Group/events/257210971/</t>
  </si>
  <si>
    <t>12/31/2018 09:17:55.000Z</t>
  </si>
  <si>
    <t>https://www.google.com/calendar/event?eid=NTRncGp1YjhkczlhaTFkOWRobGNuaDNsOXQgenphZXJvY2FsLmNvcGVuaGFnZW5zZWwxQG0&amp;ctz=Europe/Copenhagen</t>
  </si>
  <si>
    <t>Data Science and Machine Learning in Games</t>
  </si>
  <si>
    <t>Data Science and Machine Learning in Copenhagen
Wednesday, January 30 at 6:00 PM
Video games, from computers to mobile phones, are a massive phenomenon with hundreds of millions of people playing every day. Nowadays, most of games ...
https://www.meetup.com/datacph/events/257210959/</t>
  </si>
  <si>
    <t>12/31/2018 09:17:56.000Z</t>
  </si>
  <si>
    <t>https://www.google.com/calendar/event?eid=Nm4wcDhrYjh1ZzB2dmNwM21jM2E3czY3aTQgenphZXJvY2FsLmNvcGVuaGFnZW5zZWwxQG0&amp;ctz=Europe/Copenhagen</t>
  </si>
  <si>
    <t>#SUGMLM på Omegapoint</t>
  </si>
  <si>
    <t>Omegapoint Malmö (Adelgatan 6, Malmö, AL, Sweden)</t>
  </si>
  <si>
    <t>Sitecore User Group Malmö
Wednesday, March 13 at 5:30 PM
Välkomna till SUGMLM #3! Denna gång hälsar Omegapoint välkomna till Adelgatan 6. Det kommer att serveras mat och dryck! Preliminär agenda:17.30-18.15 ...
https://www.meetup.com/Sitecore-User-Group-Malmo/events/257216182/</t>
  </si>
  <si>
    <t>12/31/2018 09:17:57.000Z</t>
  </si>
  <si>
    <t>https://www.google.com/calendar/event?eid=MXQyczgxODl2b2hjZHZrN2loYmJsZHQwM28genphZXJvY2FsLmNvcGVuaGFnZW5zZWwxQG0&amp;ctz=Europe/Copenhagen</t>
  </si>
  <si>
    <t>I’ve made the mistakes so that you don’t too!!</t>
  </si>
  <si>
    <t>Skåne Scaled Agile Meetup
Monday, January 7 at 5:30 PM
Darren was an early adopter of SAFe in the UK becoming a SPC in October 2013 taught by Dean himself. Now as a SPCT Darren has launched numerous has la...
https://www.meetup.com/Skane-Scaled-Agile-Meetup/events/257215104/</t>
  </si>
  <si>
    <t>12/31/2018 09:17:58.000Z</t>
  </si>
  <si>
    <t>https://www.google.com/calendar/event?eid=N25tZTNvdmVwNHZlcG83NmMyNDJxM2RyYzUgenphZXJvY2FsLmNvcGVuaGFnZW5zZWwxQG0&amp;ctz=Europe/Copenhagen</t>
  </si>
  <si>
    <t>Theme POWER Goal Setting (Guest Appearance)</t>
  </si>
  <si>
    <t>Find or do work that matters! - Live Your Legend CPH Meetup
Monday, January 7 at 6:50 PM
*** Set powerful goals in 2019: How to create your best year ever*** What would it mean for you if you could finally turn your big dreams and goals in...
https://www.meetup.com/LYL-CPH/events/257161588/</t>
  </si>
  <si>
    <t>12/31/2018 09:17:59.000Z</t>
  </si>
  <si>
    <t>https://www.google.com/calendar/event?eid=MTFwZGo2OGczcWdyY2tjaDlrMzNzbGwxYTQgenphZXJvY2FsLmNvcGVuaGFnZW5zZWwxQG0&amp;ctz=Europe/Copenhagen</t>
  </si>
  <si>
    <t>Liberating Structures - with the Liberators!</t>
  </si>
  <si>
    <t>Liberating Structures - Øresund User Group
Monday, March 25 at 5:00 PM
Liberating Structures facilitators and scrum.org Professional Scrum Trainers Barry Overeem and Christiaan Verwijs will be guests at this Øresund User ...
https://www.meetup.com/Liberating-Structures-Oresund-User-Group/events/257267593/</t>
  </si>
  <si>
    <t>12/31/2018 09:18:01.000Z</t>
  </si>
  <si>
    <t>https://www.google.com/calendar/event?eid=NTlvb2o1MXNrNmw2cjljMnRwZjY0OGNpc2cgenphZXJvY2FsLmNvcGVuaGFnZW5zZWwxQG0&amp;ctz=Europe/Copenhagen</t>
  </si>
  <si>
    <t>Tech Entrepreneurs Afterwork (Öresund)
Thursday, January 24 at 6:00 PM
Time to start off the new year the right way - with new contacts, good food, a beer or two, and the cozy atmosphere of our favorite Malmö pub, The Gre...
https://www.meetup.com/Tech-Entrepreneurs-Afterwork/events/257426821/</t>
  </si>
  <si>
    <t>12/31/2018 09:18:02.000Z</t>
  </si>
  <si>
    <t>https://www.google.com/calendar/event?eid=N2YxYThwdnN1NGg4ZWRzZm5waDc4bmp1cXAgenphZXJvY2FsLmNvcGVuaGFnZW5zZWwxQG0&amp;ctz=Europe/Copenhagen</t>
  </si>
  <si>
    <t>Cleaning up the data cleaning process + predicting Danish election outcomes</t>
  </si>
  <si>
    <t>University of Copenhagen, CSS, room 1.1.18 (Øster Farimagsgade 5B, Copenhagen, AL, Denmark)</t>
  </si>
  <si>
    <t>CopenhagenR - useR Group
Thursday, February 7 at 5:30 PM
Here's a little Christmas present: We're rebooting meetings in the CopenhagenR useRs group in the new year. We'll start with two very nice talks: Firs...
https://www.meetup.com/CopenhagenR-useR-Group/events/257470473/</t>
  </si>
  <si>
    <t>12/31/2018 09:18:03.000Z</t>
  </si>
  <si>
    <t>https://www.google.com/calendar/event?eid=M2l2czg1dGc3aTR0NGJsbGZzODdpcjVqNDAgenphZXJvY2FsLmNvcGVuaGFnZW5zZWwxQG0&amp;ctz=Europe/Copenhagen</t>
  </si>
  <si>
    <t>Elastic January meetup</t>
  </si>
  <si>
    <t>Elastic - Copenhagen
Tuesday, January 8 at 5:30 PM
Come join us for the first Elastic meetup in 2019. For the first talk, we're proud to be joined by Tomas Della Vedova all the way from Italy. Tomas is...
https://www.meetup.com/Copenhagen-Elastic-Fantastics/events/257216020/</t>
  </si>
  <si>
    <t>12/31/2018 09:18:04.000Z</t>
  </si>
  <si>
    <t>https://www.google.com/calendar/event?eid=N2tuZmIyZXFoaGk4N29jdmdhZmtlNmMzMW8genphZXJvY2FsLmNvcGVuaGFnZW5zZWwxQG0&amp;ctz=Europe/Copenhagen</t>
  </si>
  <si>
    <t>Big Data Developers in Copenhagen
Thursday, January 3 at 11:00 AM
We listened. More importantly, we heard! That's why we designed Think 2019, and it's companion Community Day, with your specific wants and needs in mi...
https://www.meetup.com/Big-Data-Developers-in-Copenhagen/events/257571434/</t>
  </si>
  <si>
    <t>12/31/2018 09:18:05.000Z</t>
  </si>
  <si>
    <t>https://www.google.com/calendar/event?eid=MzFvaWdkam10bXBmdmEwMGZsZGRvbHVvOGwgenphZXJvY2FsLmNvcGVuaGFnZW5zZWwxQG0&amp;ctz=Europe/Copenhagen</t>
  </si>
  <si>
    <t>Big Data Developers in Copenhagen
Thursday, January 3 at 11:00 AM
We listened. More importantly, we heard! That's why we designed Think 2019, and it's companion Community Day, with your specific wants and needs in mi...
https://www.meetup.com/Big-Data-Developers-in-Copenhagen/events/257585101/</t>
  </si>
  <si>
    <t>12/31/2018 09:18:06.000Z</t>
  </si>
  <si>
    <t>https://www.google.com/calendar/event?eid=MmlxbmVoN3A3Yzl2NzVhMmM4aHU3dWExZG8genphZXJvY2FsLmNvcGVuaGFnZW5zZWwxQG0&amp;ctz=Europe/Copenhagen</t>
  </si>
  <si>
    <t>ProductTank Copenhagen - Growth</t>
  </si>
  <si>
    <t>Forecast (Frederiksborggade 20B, Copenhagen, AL, Denmark)</t>
  </si>
  <si>
    <t>ProductTank Copenhagen
Thursday, March 14 at 5:30 PM
ProductTank Copenhagen will visit Forecast and get a visitor from Amplitude. You will have the opportunity to meet up with well-known and new product ...
https://www.meetup.com/ProductTank-Copenhagen/events/257621829/</t>
  </si>
  <si>
    <t>12/31/2018 09:18:07.000Z</t>
  </si>
  <si>
    <t>https://www.google.com/calendar/event?eid=MmM4bXA5Ym5rN2c1NW11aTd1NXVmYXRnZnEgenphZXJvY2FsLmNvcGVuaGFnZW5zZWwxQG0&amp;ctz=Europe/Copenhagen</t>
  </si>
  <si>
    <t>Bastard Cafe , Rådhusstræde 13, 1466 Copenhagen, Denmark</t>
  </si>
  <si>
    <t xml:space="preserve">"Copenhagen Coding Noobs #1Where to find us:Bastard Cafe Gin Bar (the smaller downstairs bar that is visible from Rådhusstræde) NOT the main cafe. What to expect:We will often start with a short demo on some basic web development that will help complete beginners.Then we can help you get set up with some resources that will allow you to start coding right away OR if you have been working on a project and you have an issue we can try and solve it together.Afterwards we can have a chat over a coffee/beer/cake/toastie/fries. What to bring:Your enthusiasm for coding and your laptop See you there, you noob."
Price: Free
Link: https://www.meetup.com/Copenhagen-CodingNoobs/events/255322980/
</t>
  </si>
  <si>
    <t>12/31/2018 09:21:02.000Z</t>
  </si>
  <si>
    <t>https://www.google.com/calendar/event?eid=MjRyZDBub2ZsYnZraTlrbThvbTk3ZWprYTUgenphZXJvY2FsLmNvcGVuaGFnZW5zZWwxQG0&amp;ctz=Europe/Copenhagen</t>
  </si>
  <si>
    <t>Copenhagen Cocoa January 2019 🚀</t>
  </si>
  <si>
    <t>Nodes, Artillerivej 86, 2300 Copenhagen, Denmark</t>
  </si>
  <si>
    <t xml:space="preserve">"Let's kick off 2019 with another round of Copenhagen Cocoa! We'll be at Nodes and we'll have three awesome talks. Let us know if you or someone you know would like to talk at the event.1830 Food and drinks1900 Chris Combs - Coordinators Reloaded1930 Per Friis - Come and play BS bingo2000 Break2015 TBA"
Price: Free
Link: https://www.meetup.com/CopenhagenCocoa/events/257100710/
</t>
  </si>
  <si>
    <t>12/31/2018 09:21:07.000Z</t>
  </si>
  <si>
    <t>https://www.google.com/calendar/event?eid=Nzd0NGh2dDIzcGJuZDhva3Rib2lwNTVma2wgenphZXJvY2FsLmNvcGVuaGFnZW5zZWwxQG0&amp;ctz=Europe/Copenhagen</t>
  </si>
  <si>
    <t xml:space="preserve">Spotlight - the new stock market for growth companies </t>
  </si>
  <si>
    <t xml:space="preserve">"Do you know Spotlight – the new stock market for growth companies?With the introduction of Spotlight Stock Market to the Danish market, IPO, stock market access and capital for growth companies and scale-ups are now easier and much more accessible.Come join us for this event where Spotlight Stock Market will give an introduction to IPO and the process if you want to go public. Hear about what to know, what to do and what possibilities you have through the Spotlight Stock Market and their strong partnerships with media in Denmark and Sweden and how you address investors in both Denmark and Sweden..."
Price: Free
Link: https://www.eventbrite.com/e/spotlight-the-new-stock-market-for-growth-companies-tickets-52906505783?aff=ebdssbdestsearch
</t>
  </si>
  <si>
    <t>12/31/2018 09:21:12.000Z</t>
  </si>
  <si>
    <t>https://www.google.com/calendar/event?eid=NjFsNm9rYW5ob3Rwa25ldHUyMnE5a25oaGcgenphZXJvY2FsLmNvcGVuaGFnZW5zZWwxQG0&amp;ctz=Europe/Copenhagen</t>
  </si>
  <si>
    <t>Employment Workshop - How to Find an English Speaking Position &amp; Networking in DK</t>
  </si>
  <si>
    <t>Café Cadeau, H.C. Ørsteds Vej 28, 1879 Frederiksberg, Denmark</t>
  </si>
  <si>
    <t xml:space="preserve">"Finding a job in Copenhagen is not always easy – especially if you don’t speak Danish.Following on from the huge success of 2 previous 6-week Employment Assistance workshops Karey-Anne, founder of Welcome Group Consulting and NGO Café Cadeau, the most expat-friendly café in Copenhagen have teamed up to&amp;nbsp;hold free monthly employment workshops designed to help you find employment in Denmark.The monthly workshops will have a different theme each time, with a short 45-minute presentation on that subject. After the presentation there is time to ask questions, and to&amp;nbsp;work on your CV, cover letter or whatever you may..."
Price: Free
Link: https://www.eventbrite.com/e/employment-workshop-how-to-find-an-english-speaking-position-networking-in-dk-tickets-52973061854?aff=ebdssbdestsearch
</t>
  </si>
  <si>
    <t>12/31/2018 09:21:17.000Z</t>
  </si>
  <si>
    <t>https://www.google.com/calendar/event?eid=NnRjOXRpMmF2NG5pOWk4Nm83NzE1OGMyZHIgenphZXJvY2FsLmNvcGVuaGFnZW5zZWwxQG0&amp;ctz=Europe/Copenhagen</t>
  </si>
  <si>
    <t>MorningTalk: The future of publishing</t>
  </si>
  <si>
    <t>Creative Dock Nordics, Amaliegade 6, 2.tv., 1256 Copenhagen, Denmark</t>
  </si>
  <si>
    <t xml:space="preserve">"Where is the publishing industry heading and what are the new trends to keep an eye on?At this MorningTalk at Creative Dock, we look forward to&amp;nbsp;some exciting speakers, and to present a brand new project within publishing.Pointa provides&amp;nbsp;a co-working platform for authors and skilled editors, illustrators and graphic designers. The platform also integrates readers who can&amp;nbsp;contribute to the plot as well as support the book financially through&amp;nbsp;pre-ordering. In that way, Pointa wants to democratise publishing. We welcome you to Amaliegade 6, next door to the Queen, with coffee and croissants."
Price: Free
Link: https://www.eventbrite.com/e/morningtalk-the-future-of-publishing-tickets-53723926711?aff=ebdssbdestsearch
</t>
  </si>
  <si>
    <t>12/31/2018 09:21:31.000Z</t>
  </si>
  <si>
    <t>https://www.google.com/calendar/event?eid=NGlsOGJydDNqNG41M3Q3Ym05cjk5MnVoYWUgenphZXJvY2FsLmNvcGVuaGFnZW5zZWwxQG0&amp;ctz=Europe/Copenhagen</t>
  </si>
  <si>
    <t>Digital Strategy Network Group</t>
  </si>
  <si>
    <t xml:space="preserve">DIGITAL STRATEGY
Network Group for Leading Executives in the Digital Age
The digital strategy network group gives you access to a unique group of senior peers in the industry
The objective of the group is to develop &amp; share insights and experience to keep your skills, digital strategy and business ahead of the curve.
Our mantra is, If you can measure it, you can improve it.
The network meets four times a year, where IIH will present some of the latest topics and trends followed by a facilitated group session.We believe in close cooperation, when we, with a foundation of data, know-how, the newest technologies, and knowledge take you on a digital journey, which realizes your full potential, and simultaneously ensures that you are on the forefront of development. Our mantra is, If you can measure it, you can improve it. if you can improve it, you should.
Your Network Group
The people participating in the network group are dedicated and passionate senior digital professionals, digital managers and c-level with an interest in bridging the gap between information and action and with a passion for sharing their insights and knowledge.Key Value Points
Peer level confidential sparring
Ahead of the curve knowledge
Facilitated practical and actionable insights
Measurable outputs and business impact
Next Meetings
*These dates are preliminary and are subject to change*
Wednesdays 8:30-13:00 on the following dates:
16th of January 24th of April 21st of August 30th of October
IIH Nordic Artillerievej 86 2300 Copenhagen S Denmark
Contact: Jomar Reyes jomar@iihnordic.com +45 3153 5448
https://www.eventbrite.com/e/digital-strategy-network-group-tickets-51141560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9:21:36.000Z</t>
  </si>
  <si>
    <t>https://www.google.com/calendar/event?eid=NWNzM2ZobGRkcjg4YXB0cmllNTRtMDAyNzEgenphZXJvY2FsLmNvcGVuaGFnZW5zZWwxQG0&amp;ctz=Europe/Copenhagen</t>
  </si>
  <si>
    <t>BioStock Live Startup pitch &amp; Dealmaker Summit</t>
  </si>
  <si>
    <t>Copenhagen Towers, Ørestads Blvd. 114 - 118, 2300 Copenhagen, Denmark</t>
  </si>
  <si>
    <t xml:space="preserve">"We proudly welcome you to the&amp;nbsp;first&amp;nbsp;BioStock Live event&amp;nbsp;on the Danish side of Øresund!In collaboration with Bayer Healthcare&amp;nbsp;we invite&amp;nbsp;leading startups, entrepreneurs&amp;nbsp;and top innovators of the Nordic region to beautiful Copenhagen to pitch and present the next generation of healthcare solutions in pharma, biotech, diagnostics and devices to the top management of Bayer and qualified investors. We also invite investors to join industry leaders and&amp;nbsp;inspiring keynote speakers for a half day of networking,&amp;nbsp;business opportunities and key insights on the present and future of the..."
Price: Free
Link: https://www.eventbrite.com/e/biostock-live-startup-pitch-dealmaker-summit-tickets-53640321646?aff=ebdssbdestsearch
</t>
  </si>
  <si>
    <t>12/31/2018 09:21:41.000Z</t>
  </si>
  <si>
    <t>https://www.google.com/calendar/event?eid=M2V2ODRmZWRpbzA1dXRpYmJ1M2lqajY0ZzEgenphZXJvY2FsLmNvcGVuaGFnZW5zZWwxQG0&amp;ctz=Europe/Copenhagen</t>
  </si>
  <si>
    <t>Innotalk: Klar til den næste plastrevolution?</t>
  </si>
  <si>
    <t>UN City, Mamorvej 51, 2100 Copenhagen, Denmark</t>
  </si>
  <si>
    <t xml:space="preserve">"Det globale forbrug af plast er tyvedoblet de seneste 50 år, og det vil stige med 75 pct. frem mod 2030, hvis vi ikke ændrer kurs. I Danmark forbrænder vi over halvdelen af vores plastaffald, og som land rangerer vi lavere end mange af vores naboer i forhold til genanvendelse.Kom til Innotalk og hør danske og internationale beslutningstagere, meningsdannere og erhvervsprofiler komme med input til vores plastudfordringer og få bud på løsninger for forbrugere, virksomheder og politikere.Torsdag den&amp;nbsp;17. januar, kl. 09.30 – 13.30 inkl. pause og reception.""
Price: Free
Event Language: Danish
Link: https://www.eventbrite.com/e/innotalk-klar-til-den-nste-plastrevolution-tickets-53176258621?aff=ebdssbdestsearch
</t>
  </si>
  <si>
    <t>12/31/2018 09:21:46.000Z</t>
  </si>
  <si>
    <t>https://www.google.com/calendar/event?eid=M2szODZmNm5wYmxwaHFiZWVxam4yNWdsNm0genphZXJvY2FsLmNvcGVuaGFnZW5zZWwxQG0&amp;ctz=Europe/Copenhagen</t>
  </si>
  <si>
    <t>Experiment to innovate + Building the right product</t>
  </si>
  <si>
    <t>Trifork, Borgergade 24, 1st fl., 1300 Copenhagen, Denmark</t>
  </si>
  <si>
    <t xml:space="preserve">"We know this meetup is a little later than usual but GOTO CPH (https://gotocph.com/) ends at 18:30 on Monday and we want to make sure folks attending the conference are also able to attend this event!Agenda1700 Doors open1730 Talk 1: Experiment to innovate1815 Break with snacks1830 Talk 2: Building the right product with early validation and user involvement: The simple, fast and practical method1915 Networking1945 Event endsTalk 1: Experiment to innovate with Anders Toxboe, Founder of..."”
Price: Free
Link: https://www.meetup.com/GOTO-Nights-CPH/events/256265827/
</t>
  </si>
  <si>
    <t>12/31/2018 09:21:51.000Z</t>
  </si>
  <si>
    <t>https://www.google.com/calendar/event?eid=N2N2N3M1ZXBuaGU5bmRpcjZ2NWhmbWg1cGcgenphZXJvY2FsLmNvcGVuaGFnZW5zZWwxQG0&amp;ctz=Europe/Copenhagen</t>
  </si>
  <si>
    <t>Infomøde om kursusrække: Sådan kommer du ind i en startup</t>
  </si>
  <si>
    <t xml:space="preserve">"Tag del i et kursusforløb som klæder dig på til at indtræde på iværksætterscenen.Vil du bruge dine kompetencer på at skabe værdi i iværksættermiljøet, og overvejer du en karriere som ”virksomhedsbygger”, så vil IDA gerne hjælpe dig i gang. Vi har slået os sammen med Keystones, som er Danmarks største netværk af startup investorer, og sammen med dem designet en attraktiv kom-i-gang pakke, som klæder dig på til at indtræde på iværksætterscenen. Kursusrækken består af 4 månedlige møder fra februar-maj 2019.Ud over de 4 kursusgange får du et års medlemskab af Keystones og bogen ”Angel Business” af Thomas Marchall."
Price: Free
Event Language: Danish
Link: https://universe.ida.dk/arrangement/infomoede-om-kursusraekke-saadan-kommer-du-ind-i-en-startup-329793/?utm_campaign=ftk_idal_hoved_04-12-2018&amp;utm_content=unspecified&amp;utm_medium=email&amp;utm_source=apsis-anp-3
</t>
  </si>
  <si>
    <t>12/31/2018 09:21:57.000Z</t>
  </si>
  <si>
    <t>https://www.google.com/calendar/event?eid=MGdwcWxvZDlxaDVsdDBqZTRuN3ZuMjdtYTMgenphZXJvY2FsLmNvcGVuaGFnZW5zZWwxQG0&amp;ctz=Europe/Copenhagen</t>
  </si>
  <si>
    <t>Dixa Connect Launch</t>
  </si>
  <si>
    <t>Dixa, Njalsgade 23D, 2300 Copenhagen, Denmark</t>
  </si>
  <si>
    <t xml:space="preserve">"Join us for the launch of Dixa Connect!At Dixa, our greatest mission is to bring companies closer to their customers. The best customer experience is one that makes the customer feel like they’re being treated as an old friend when they get in touch with the companies and brands they love.That’s our version of the good customer experience, but there are many! That is why we are launching a series of events, called Dixa Connect.The goal of the events is to create a space for bright minds in the wonderful and varied field of customer experience to discuss share knowledge and network with each other..."
Price: F
Link: https://dixa-connect-january-2019.eventbrite.com
</t>
  </si>
  <si>
    <t>12/31/2018 09:22:01.000Z</t>
  </si>
  <si>
    <t>https://www.google.com/calendar/event?eid=MzBqc29qN2V1N2JxOG4zb3VyN2kxbmw5N28genphZXJvY2FsLmNvcGVuaGFnZW5zZWwxQG0&amp;ctz=Europe/Copenhagen</t>
  </si>
  <si>
    <t>Healthy Aging Meetup, at the Scheibye-Knudsen lab, Center for Healthy Aging, KU</t>
  </si>
  <si>
    <t>Center for Healthy Aging, Blegdamsvej 3B, 2100 Copenhagen, Denmark</t>
  </si>
  <si>
    <t xml:space="preserve">"Many factors influence the healthy lifespan of a person, such as your lifestyle, dietary patterns, socioeconomic status, and access to healthcare.Genetics play a role in longevity, too. Certain SNPs* have a direct influence on longevity (e.g., they promote long life), while others have indirect influence (e.g., they may increase the risk of certain diseases, which could shorten life).Although the cause of ageing is a currently unknown accumulation of damage to our genome, the DNA may be a contributing factor.Learn from Dr Morten Scheibye-Knudsen about the cellular and organismal consequences of DNA damage with the..."
Price: Free
Link: https://www.meetup.com/CPH-biohacker/events/256674169/
</t>
  </si>
  <si>
    <t>12/31/2018 09:22:21.000Z</t>
  </si>
  <si>
    <t>https://www.google.com/calendar/event?eid=MG9rc3Bpa3RqMXBxb2xkNTFrdHNxaXNuMGwgenphZXJvY2FsLmNvcGVuaGFnZW5zZWwxQG0&amp;ctz=Europe/Copenhagen</t>
  </si>
  <si>
    <t>SAFe® Meetup - LACE som transformations muskel</t>
  </si>
  <si>
    <t xml:space="preserve">"LACE / Agile Execution - som transformations muskel og samarbejde ud i organisationen.Vi skal tale om LACE og Agile Execution, med Pia Verdich, Head of Lean-Agile Center of Excellence. Hvordan har Ørsted, bygget deres LACE op, hvilke tiltag har de valgt at have fokus på, hvad er en Agil Coach ?Nordea, John Skov, Agil Skumfidus. Fortæller om hvordan Nordea har organiseret deres Agile Execution, og hvilke værktøjer de bruger, for at understøtte organisationen.Vi sikrer os, at der også bliver mulighed for at netværke, og vi skal i arbejdstøjet sammen, og lære af hinanden."
Price: Free
Link: https://www.meetup.com/Denmark-Scaled-Agile-Framework-SAFe-Meetup/events/257030472/
</t>
  </si>
  <si>
    <t>12/31/2018 09:30:12.000Z</t>
  </si>
  <si>
    <t>https://www.google.com/calendar/event?eid=MGtvMjNmam9idmppNGpsam1ldGl1bXFncGIgenphZXJvY2FsLmNvcGVuaGFnZW5zZWwxQG0&amp;ctz=Europe/Copenhagen</t>
  </si>
  <si>
    <t>Venture Cup Idea Competition 2019 Award Show</t>
  </si>
  <si>
    <t>Videnbyen, Cortex Park 26, 5230 Odense, Denmark</t>
  </si>
  <si>
    <t xml:space="preserve">"Join us in celebrating the entrepreneurs of tomorrow from all the Danish universities! We’ve narrowed down the field of hundreds of crazy, cool, amazing and innovative ideas to the very best.The five category winners will compete to become the overall winner of Idea Competition 2019 and get the cash prize of DKK100,000. Come celebrate, network, see the very best startups pitch on stage, and be inspired by their ground-breaking ideas. The program will be announced soon. Stay tuned and mark January 23rd on your calendar!"
Price: Free
Link: https://www.eventbrite.com/e/idea-competition-2019-award-show-tickets-52901041439?aff=ebdssbdestsearch
</t>
  </si>
  <si>
    <t>12/31/2018 09:30:17.000Z</t>
  </si>
  <si>
    <t>https://www.google.com/calendar/event?eid=NjlrMm00amtjMXZsZjZrMnFmbmQ0MDQ4cWcgenphZXJvY2FsLmNvcGVuaGFnZW5zZWwxQG0&amp;ctz=Europe/Copenhagen</t>
  </si>
  <si>
    <t xml:space="preserve">Scrum@Scale with Jeff Sutherland </t>
  </si>
  <si>
    <t>Nordea Metro, Grønjordsvej 10, 2300 København S, Copenhagen</t>
  </si>
  <si>
    <t xml:space="preserve">"GOTO Copenhagen and Nordea welcome you to a GOTO Night with Jeff Sutherland. More info will be revealed by time. AGENDA- TBAJeff SutherlandBIO A former US Air Force “Top Gun,” Dr. Jeff Sutherland is the inventor and co-creator of the SCRUM framework. Developed in 1993 and formalized in 1995 with Ken Schwaber, Scrum has since been adopted by the vast majority of software development companies around the world. ABSTRACT- TBA"
Price: Free
Link: https://www.meetup.com/GOTO-Nights-CPH/events/257186572/
</t>
  </si>
  <si>
    <t>12/31/2018 09:30:21.000Z</t>
  </si>
  <si>
    <t>https://www.google.com/calendar/event?eid=MHYwNDBudW0xZTVqYTRkanJwZzh1aWV2dmEgenphZXJvY2FsLmNvcGVuaGFnZW5zZWwxQG0&amp;ctz=Europe/Copenhagen</t>
  </si>
  <si>
    <t>SB Nordic Community Roundtable &amp; Social Gathering</t>
  </si>
  <si>
    <t xml:space="preserve">STAY INSPIRED, KEEP THE DISCUSSION GOING
More than 3000 delegates from the European SB Community are gathering in Paris in April 2019, but we want to keep the Scandinavian community inspired and alive. Join us for inspiring keynotes, community discussions, drinks and a discussion about how to bring the best of Scandinavia to Paris.
PROGRAMME
13:00 - 13:10 Welcome
13:10 - 17:00 Keynotes and breakout sessions speakers to be announced
17:00 - 18:30 Drinks and networking hosted by Carlsberg Group
VENUE
Carlsberg Museum, Valby Langgade 1, 2500 Copenhagen
Community Host
Carlsberg Group
Presented by Thomas Kolster from Goodvertising Agency and SB Paris. For more information or to partner with us, get in touch on: contact@goodvertisingagency.com
https://www.eventbrite.com/e/sb-nordic-community-roundtable-social-gathering-tickets-515524527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9:30:26.000Z</t>
  </si>
  <si>
    <t>https://www.google.com/calendar/event?eid=NXFzcmx0azhtbHBxb3MwcjFqcm90OG04YmkgenphZXJvY2FsLmNvcGVuaGFnZW5zZWwxQG0&amp;ctz=Europe/Copenhagen</t>
  </si>
  <si>
    <t>Proofpoint Morgenmadsseminar</t>
  </si>
  <si>
    <t>Credocom, Bredevej 2B, 2830 Virum, Denmark</t>
  </si>
  <si>
    <t xml:space="preserve">"Denne morgen sætter vi fokus på Proofpoint, som beskæftiger&amp;nbsp;sig med mailsikkerhed. Vi spiser morgenmad og bruger et par timer på at fortælle dig, hvordan du fjerner spam,&amp;nbsp;skadelige links, virus o.a. fra virksomhedens indgående mails.Proofpoint har gennem en årrække været bedst placeret i Gartners Magic Quadrant, senest i 2018-udgaven af Gartners ”Market Guide for Secure Email Gateways”.Med afsæt i slutbrugeren fokuserer løsningerne fra Proofpoint på at sikre email – lige fra traditionel beskyttelse mod spam/antivirus til ”sandboxing” af vedhæftninger og URL’er, validering af mail vha. DKIM/DMARC og SPF..."
Price: Free
Event Language: Danish
Link: https://www.eventbrite.co.uk/e/proofpoint-morgenmadsseminar-registration-53050978906?aff=ebdssbdestsearch
</t>
  </si>
  <si>
    <t>12/31/2018 09:30:34.000Z</t>
  </si>
  <si>
    <t>https://www.google.com/calendar/event?eid=NjR0MGprcWNtcGYwbWZnbmIxbTlzMmM0NWkgenphZXJvY2FsLmNvcGVuaGFnZW5zZWwxQG0&amp;ctz=Europe/Copenhagen</t>
  </si>
  <si>
    <t>Få succes med Product-Market Fit</t>
  </si>
  <si>
    <t xml:space="preserve">"Langt hovedparten af alle startups fejler indenfor få år efter, de er stiftet. Den primære årsag til, at startups ikke lykkes er, at der hverken er noget behov eller noget marked for det produkt eller den service, de tilbyder.Sådan behøver det imidlertid ikke at være. For der findes gode, enkle, billige og hurtige metoder til at sikre, at der kan etableres en overensstemmelse mellem det behov, kunderne har, og det produkt eller den service, der tilbydes - også kaldet Product-Market Fit.At etablere dette Product-Market Fit kan være en svær øvelse i sig selv. Og den bliver ikke nemmere af, at det kræver, at den enkelte..."
Price: Free
Event Language: Danish
Link: https://www.eventbrite.com/e/fa-succes-med-product-market-fit-tickets-53638852251?aff=ebdssbdestsearch
</t>
  </si>
  <si>
    <t>12/31/2018 09:30:39.000Z</t>
  </si>
  <si>
    <t>https://www.google.com/calendar/event?eid=MmUzZnVnZWZsZjE1cnFtaWhvam9nczdyMWMgenphZXJvY2FsLmNvcGVuaGFnZW5zZWwxQG0&amp;ctz=Europe/Copenhagen</t>
  </si>
  <si>
    <t>Probabilistic programming: A new paradigm in machine learning</t>
  </si>
  <si>
    <t>3Shape, Holmens Kanal 7, 1060 Copenhagen, Denmark</t>
  </si>
  <si>
    <t xml:space="preserve">"3Shape and Department of Computer Science&amp;nbsp;DIKU&amp;nbsp;–&amp;nbsp;University&amp;nbsp;of Copenhagen&amp;nbsp;invite developers and other people of interest to a morning event around Machine Learning. Two talks will be held by Christos Apostolopoulos and Thomas Hamelryck, where Machine Learning in dentistry and Probabilistic development will be discussed, followed by a Q&amp;amp;A.
Agenda0830 Breakfast buffet0900 "Digitalizing dentistry with Machine Learning" by&amp;nbsp;Christos Apostolopoulos, Software Developer at 3Shape0930 "Probabilistic programming: A new paradigm in machine learning" by Thomas Hamelryck ,&amp;nbsp;Assoc. Prof..."
Price: Free
</t>
  </si>
  <si>
    <t>12/31/2018 09:30:43.000Z</t>
  </si>
  <si>
    <t>https://www.google.com/calendar/event?eid=NWw0c2ZpbWdkcTMwdXU5NGx2c29rbmFsN20genphZXJvY2FsLmNvcGVuaGFnZW5zZWwxQG0&amp;ctz=Europe/Copenhagen</t>
  </si>
  <si>
    <t>MorningTalk: Traditional IT or Open Banking?</t>
  </si>
  <si>
    <t xml:space="preserve">"Is it time for a revolution of the traditional banking IT? Sixty60 says yes!On this MorningTalk the company from Prague called Sixty60 will join us, and tell more about how they want to make a revolution within Banking IT.We welcome you on Amaliegade 6, right next to Queen in the center of Copenhagen, with fresh croissants and hot coffee. Our talks are cosy and with room for open dialogue and networking if you want.Sixty60&amp;nbsp;are redefining banking IT as you know it by&amp;nbsp;target a 60% costs reduction&amp;nbsp;and 60% faster time to market due to&amp;nbsp;unique design with common business data&amp;nbsp;layer, flexible..."
Price: Free
Link: https://www.eventbrite.com/e/morningtalk-traditional-it-or-open-banking-tickets-52040726213?aff=ebdssbdestsearch
</t>
  </si>
  <si>
    <t>12/31/2018 09:30:57.000Z</t>
  </si>
  <si>
    <t>https://www.google.com/calendar/event?eid=NDE0Z2tsOHVobG9nbmhlazZ0OWJydTVtM28genphZXJvY2FsLmNvcGVuaGFnZW5zZWwxQG0&amp;ctz=Europe/Copenhagen</t>
  </si>
  <si>
    <t>Danish Tech Challenge Awardshow</t>
  </si>
  <si>
    <t>The Plant, Raffinaderivej 22, 2300 Copenhagen, Denmark</t>
  </si>
  <si>
    <t xml:space="preserve">"Finalisterne til dette års Danish Tech Challenge er nu fundet. Det betyder, at det snart er tid til at kåre vinderen af Danish Tech Challenge 2018.Hans Kongelige Højhed Kronprins Frederik overrækker Industriens Fonds Iværksætterpris til vinderen. Overrækkelsen finder sted mandag den 28. januar 2019 i The Plant, hvor Industriens Fond og DTU Science Park inviterer til awardshow.Awardshowet er den afsluttende del af det ambitiøse acceleratorprogram Danish Tech Challenge, hvor 20 hardware-virksomheder på fire måneder gennemgår et intensivt forløb med fokus på produkt- og forretningsudvikling..."
Price: Free
Event Language: Danish
Link: https://www.eventbrite.com/e/danish-tech-challenge-awardshow-tickets-52815974000
</t>
  </si>
  <si>
    <t>12/31/2018 09:31:03.000Z</t>
  </si>
  <si>
    <t>https://www.google.com/calendar/event?eid=MmJjOTFzbDYxdGc4cWRzNmhrcHJzdDdtYWMgenphZXJvY2FsLmNvcGVuaGFnZW5zZWwxQG0&amp;ctz=Europe/Copenhagen</t>
  </si>
  <si>
    <t>HackerX Copenhagen (Full-Stack) 01/29 -Employers-</t>
  </si>
  <si>
    <t xml:space="preserve">
HackerX is an invite-only recruiting event for developers in 120+ cities globally and has a community of over 100,000+ members. We've hand-picked some of the top developers in your city so you don't have to. Meet face-to-face with qualified developers and make your next great hire.
MEET 60+ TOP FULL-STACK SOFTWARE DEVELOPERS
Our events are organized in rapid speed-dating format (5 minutes each) to keep things engaging and fun. It ensures you can meet the most developers.
WHY ATTEND?
- Get in front of developers face-to-face and build up your candidate pipeline- Showcase your company's brand and technologies to let the developer community know you're hiring.- After the event, we'll also provide you a list of registrations (~10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 Host
Sponsored By:
Organized by HackerX 237 Kearny St #245San Francisco, CA 94108 
WebsiteContact Us
https://www.eventbrite.com/e/hackerx-copenhagen-full-stack-0129-employers--tickets-522080045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31/2018 09:31:11.000Z</t>
  </si>
  <si>
    <t>https://www.google.com/calendar/event?eid=MnM3cmI3bjQzbXVrOWQ5MG5kb2dramZkY3AgenphZXJvY2FsLmNvcGVuaGFnZW5zZWwxQG0&amp;ctz=Europe/Copenhagen</t>
  </si>
  <si>
    <t>Democracy+Technology Cafe - the impact of AI on the police and our criminal justice system</t>
  </si>
  <si>
    <t>Kulturhuset Islands Brygge, Islands Brygge 18, 2300 Copenhagen, Denmark</t>
  </si>
  <si>
    <t xml:space="preserve">"We will focus on the impact of Artificial Intelligence on the police and our criminal justice systems. A topic that has profound impact on each and every one of us and that is highly relevant locally with the latest investment of the Danish government in the Polintel system from Palantir.We look forward to presenting our own research on the topic, based on interviews with the leading thinkers on the topic globally. This includes insights from:- Christopher Griffen, Research Director at Harvard's Access to Justice lab- Andrew Guthrie Ferguson, the author of “Big data policing” and Professor at UDC David A. Clarke..."
Price: Free
Link: https://www.eventbrite.com/e/democracytechnology-cafe-the-impact-of-ai-on-the-police-and-our-criminal-justice-system-tickets-53656139959?aff=ebdssbdestsearch
</t>
  </si>
  <si>
    <t>12/31/2018 09:31:15.000Z</t>
  </si>
  <si>
    <t>https://www.google.com/calendar/event?eid=Mm1rN2FnYnY3N200ZDFjaWVhcXJ1NjZxMXQgenphZXJvY2FsLmNvcGVuaGFnZW5zZWwxQG0&amp;ctz=Europe/Copenhagen</t>
  </si>
  <si>
    <t>Are women under-represented in Nobel Prize awards?</t>
  </si>
  <si>
    <t>Skanned, Bredgade 33B, 4th fl., 1260 Copenhagen, Denmark</t>
  </si>
  <si>
    <t xml:space="preserve">"This time we will have Per Lunnemann Hansen (Blackwood Seven) present his use of Bayesian Hierarchical Modelling to examine whether there is a gender bias in the awarding of the Nobel Prize in scientific and economic categories (joint work with Mogens Jensen and Liselotte Jaufred from UCPH). They rely on Hamiltonian Monte Carlo for inference, which is available in most packages for probabilistic programming like Pyro, pyMC3 and Stan. MIT review of the paper: https://www.technologyreview.com/s/612349/how-gender-bias-influences-nobel-prizes"
Price: Free
Link: https://www.meetup.com/Pioneers-of-Probabilistic-Programming/events/257182866/
</t>
  </si>
  <si>
    <t>12/31/2018 09:31:20.000Z</t>
  </si>
  <si>
    <t>https://www.google.com/calendar/event?eid=N2tvbGpuOWg1Y3ZxNTFvczI2OHNxdDFhNTMgenphZXJvY2FsLmNvcGVuaGFnZW5zZWwxQG0&amp;ctz=Europe/Copenhagen</t>
  </si>
  <si>
    <t xml:space="preserve">Hvordan kan fysioterapi og Virtual Reality kombineres?
Kom til en spændende fremvisning hos Smertefys.nu, hvor du kan få et indblik i applikationen "Fest og farver" samt andet spændende dertilhørende info.
Prorgram for fremvisning:
18:00: Velkommen18:05: Personlig præsentation18:10: Smerter - basal teori18:20: Hvordan kan Virtual Reality integreres i smertebehandling?18:30: Praktisk fremvisning med frivillig18:50: Visioner18:55: Spørgsmål og kommentarer
Ved forespørgsel kan der blive mulighed for kort afprøvning af udstyret.
Maksimalt deltagerantal: 15 
Fremviser: Thomas Vain-Nielsen, Fysioterapeut, stud. master i Smertevidenskab og Tværfaglig Smertebehandling, Indehaver af Smertefys.nu
https://www.eventbrite.com/e/vrecovery-fysioterapi-og-virtual-reality-tickets-52086157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2:13.000Z</t>
  </si>
  <si>
    <t>https://www.google.com/calendar/event?eid=NTMxcWY4aTYzbG9xc3RzZzU4ZjNlZXZtN2EgenphZXJvY2FsLmNvcGVuaGFnZW5zZWwxQG0&amp;ctz=Europe/Copenhagen</t>
  </si>
  <si>
    <t>Become a BII startup @ BioInnovation Institute</t>
  </si>
  <si>
    <t xml:space="preserve">Are you one of the next BII start-ups? BII is right now looking for ambitious researchers and scientists who dare to jump into the entrepreneurial world. Our latest open calls were 10 times oversubscribed, so we urge you to apply in good time for the PoC program before January 24 and our incubator program, Creation House, before February 14.
Ahead of the deadlines we are opening the doors to the new BII lab and office facilities, where you can meet some of the projects &amp; start-ups who are already in BII, and learn more about the open calls and the benefits of joining. 
Sign up to secure your seat!
Program of the day:12.00: Doors open, networking and light snacks
13.00: Program starts
- The opportunities for startups at BioInnovation Institute by director Thomas Nagy
The Proof of Concept program
The Creation House program
- Building a business plan and a strong team by Monika Luniewska Jensen from the BII programs team.
The Business Acceleration Academy program
- The Business Acceleration Academy experience by Peter Holst from the startup Inprother
14:00: Networking and light snacks:
Facility tours by lab manager Bo Heinemann
Meet the BII startups Retipharma, STipe and Inprother
Meet the BII team 
15.00: Event finish
About BIIBioInnovation Institute (BII) offers networks, support, lab – and office facilities, and funding to entrepreneurs and researchers in life science. We are a Novo Nordisk Foundation Initiative, and we work for the benefit of human welfare and society.
We embrace every stage of a life science start-up, so whether the idea of pursuing entrepreneurship has briefly crossed your mind, or you already have a full business plan for your project, there is a place for you at BII.
The three BII programsProof of Concept: Is your next step to establish the technical proof of concept for your project? Can your research lead to a spin-out, licensing agreement or sale of IP? Read more
Business Acceleration Academy: Do you already have proof of concept? Are you ready to explore its commercial potential and develop an early business plan? Read moreCreation House: Is your team ready for incubation? Do you already have an early business plan and technical proof of concept? Read more 
Read more about BII on www.bioinnovationinstitute.com
https://www.eventbrite.com/e/become-a-bii-startup-bioinnovation-institute-tickets-538599997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3:09.000Z</t>
  </si>
  <si>
    <t>https://www.google.com/calendar/event?eid=N2hvZ2ZiOGhpZWsyYmw2bG5wbGk2Z291cGsgenphZXJvY2FsLmNvcGVuaGFnZW5zZWwxQG0&amp;ctz=Europe/Copenhagen</t>
  </si>
  <si>
    <t>Workshop on upscaling  For entrepreneurs/member of the Eco-System</t>
  </si>
  <si>
    <t xml:space="preserve">Are you in a start-up/ part of the startup eco-system?  Or Senior Executive in a large corporation? Then join this unique event 15th Jan
https://www.eventbrite.com/e/workshop-on-upscaling-for-entrepreneursmember-of-the-eco-system-registration-534122795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3:19.000Z</t>
  </si>
  <si>
    <t>https://www.google.com/calendar/event?eid=NDlhdmJtYmJ1ZnFoNW02ZTM2dHBhcnU3NTEgenphZXJvY2FsLmNvcGVuaGFnZW5zZWwxQG0&amp;ctz=Europe/Copenhagen</t>
  </si>
  <si>
    <t>Lær om Platform, Megatrend &amp; Aktieanalyse</t>
  </si>
  <si>
    <t>&lt;font style="vertical-align: inherit;"&gt;&lt;font style="vertical-align: inherit;"&gt;The Facebook groups Kvinnelogen Investeret and Aktieklubben Danmark invite to Deluxe Invest Café. &lt;/font&gt;&lt;/font&gt;&lt;br&gt;&lt;font style="vertical-align: inherit;"&gt;&lt;font style="vertical-align: inherit;"&gt;Together with Saxo Bank, we review the new platform SaxoInvestor, but we also focus this evening on a Megatrend and Share analysis (selection of shares). &lt;/font&gt;&lt;/font&gt;&lt;br&gt;&lt;br&gt;&lt;font style="vertical-align: inherit;"&gt;&lt;font style="vertical-align: inherit;"&gt;Speaker: Phillip Friis &lt;/font&gt;&lt;/font&gt;&lt;br&gt;&lt;font style="vertical-align: inherit;"&gt;&lt;font style="vertical-align: inherit;"&gt;It takes place: Tuesday, January 15, 2019 at 17: 30-20. &lt;/font&gt;&lt;font style="vertical-align: inherit;"&gt;(doors open at 5 pm)&amp;nbsp; &lt;/font&gt;&lt;/font&gt;&lt;br&gt;&lt;font style="vertical-align: inherit;"&gt;&lt;font style="vertical-align: inherit;"&gt;Location: &lt;/font&gt;&lt;/font&gt;&lt;br&gt;&lt;font style="vertical-align: inherit;"&gt;&lt;font style="vertical-align: inherit;"&gt;Saxo BankPhilip Heymans All 152900 Hellerup &lt;/font&gt;&lt;/font&gt;&lt;br&gt;&lt;font style="vertical-align: inherit;"&gt;&lt;font style="vertical-align: inherit;"&gt;Program: &lt;/font&gt;&lt;/font&gt;&lt;br&gt;&lt;font style="vertical-align: inherit;"&gt;&lt;font style="vertical-align: inherit;"&gt;17.00 doors open &lt;/font&gt;&lt;/font&gt;&lt;br&gt;&lt;font style="vertical-align: inherit;"&gt;&lt;font style="vertical-align: inherit;"&gt;17.30 to 18.20 Review of the SaxoInvestor platform and Megatrend &lt;/font&gt;&lt;/font&gt;&lt;br&gt;&lt;font style="vertical-align: inherit;"&gt;&lt;font style="vertical-align: inherit;"&gt;18.30 to 19.30 Analysis of markets &amp;amp; how to / when to buy &lt;/font&gt;&lt;/font&gt;&lt;br&gt;&lt;font style="vertical-align: inherit;"&gt;&lt;font style="vertical-align: inherit;"&gt;19.30 to 20.00 networking, questions and catering&lt;/font&gt;&lt;/font&gt;&lt;br&gt;&lt;br&gt;&lt;font style="vertical-align: inherit;"&gt;&lt;font style="vertical-align: inherit;"&gt;If you have any questions you would like to answer, there is a thread in the groups (mentioned above) in which you can write them and they will be submitted to the presenter a few days before the event. &lt;/font&gt;&lt;/font&gt;&lt;br&gt;&lt;br&gt;&lt;font style="vertical-align: inherit;"&gt;&lt;font style="vertical-align: inherit;"&gt;I am always looking forward to an exciting evening in your company! &lt;/font&gt;&lt;/font&gt;&lt;br&gt;&lt;font style="vertical-align: inherit;"&gt;&lt;font style="vertical-align: inherit;"&gt;Loving greetingsSarah Ophelia Møss, initiator of the two groups &lt;/font&gt;&lt;/font&gt;&lt;br&gt;&lt;font style="vertical-align: inherit;"&gt;&lt;font style="vertical-align: inherit;"&gt;#gettingsmarter - in good company ♥ The &lt;/font&gt;&lt;/font&gt;&lt;br&gt;&lt;br&gt;&lt;font style="vertical-align: inherit;"&gt;&lt;font style="vertical-align: inherit;"&gt;female law INVESTED is a Facebook group on investment for women. &lt;/font&gt;&lt;font style="vertical-align: inherit;"&gt;Here you save online, events, conferences and other invest-related events throughout the country. &lt;/font&gt;&lt;font style="vertical-align: inherit;"&gt;In addition, a weekly podcast, vlog and interview with interesting investors.&lt;/font&gt;&lt;/font&gt;&lt;br&gt;&lt;font style="vertical-align: inherit;"&gt;&lt;font style="vertical-align: inherit;"&gt;The share club Denmark is a Facebook group for both sexes, aimed at new / re investors. &lt;/font&gt;&lt;font style="vertical-align: inherit;"&gt;Here, too, is saved online as well as events are arranged, but exclusively aimed at the new investor. &lt;/font&gt;&lt;/font&gt;&lt;br&gt;&lt;br&gt;&lt;font style="vertical-align: inherit;"&gt;&lt;font style="vertical-align: inherit;"&gt;https://www.eventbrite.com/e/lr-om-platform-megatrend-aktieanalyse-tickets-53091656574?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1/05/2019 10:13:23.000Z</t>
  </si>
  <si>
    <t>https://www.google.com/calendar/event?eid=NHEyc21oZ3UyMDZjNHA3dDNkdDh2MWo0aWUgenphZXJvY2FsLmNvcGVuaGFnZW5zZWwxQG0&amp;ctz=Europe/Copenhagen</t>
  </si>
  <si>
    <t>BOOK LAUNCH: ON THE MOVE - Lessons for the Future from Nordic Leaders</t>
  </si>
  <si>
    <t xml:space="preserve">Book launch invitation
Please join me for an informal pre-publication event at the Tradeshift Office on January 18, 2019, to celebrate the launch of the book On the Move: Lessons for the Future from Nordic Leaders.
The event will involve:
A brief introduction to the book by the author Pernille Hippe Brun
Insights from some of the global leaders who were interviewed for the book
An opportunity to buy the book at a reduced price
Networking and a bit of music, food and wine
Hope to see you.
Sincerely,
Pernille Hippe Brun
https://www.eventbrite.com/e/book-launch-on-the-move-lessons-for-the-future-from-nordic-leaders-tickets-537678119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3:37.000Z</t>
  </si>
  <si>
    <t>https://www.google.com/calendar/event?eid=NDZscTlpc2lwbXI4N3BlZ2p1ZXN2cnY2YnQgenphZXJvY2FsLmNvcGVuaGFnZW5zZWwxQG0&amp;ctz=Europe/Copenhagen</t>
  </si>
  <si>
    <t>Social Friday 18. januar 2019</t>
  </si>
  <si>
    <t>&lt;font style="vertical-align: inherit;"&gt;&lt;font style="vertical-align: inherit;"&gt;ARE YOU BUSINESS? &lt;/font&gt;&lt;/font&gt;&lt;br&gt;&lt;font style="vertical-align: inherit;"&gt;&lt;font style="vertical-align: inherit;"&gt;This means that you are currently in a job where you are dealing with sales, marketing or business development. &lt;/font&gt;&lt;/font&gt;&lt;br&gt;&lt;font style="vertical-align: inherit;"&gt;&lt;font style="vertical-align: inherit;"&gt;Then look past our Social Friday networking event, where we meet on an informal basis to network, speak business and, not least, share inspiration and ideas.&amp;nbsp;&lt;/font&gt;&lt;/font&gt;&lt;br&gt;&lt;font style="vertical-align: inherit;"&gt;&lt;font style="vertical-align: inherit;"&gt;You can meet up anytime between. &lt;/font&gt;&lt;font style="vertical-align: inherit;"&gt;3.30 pm and up to 7 pm &lt;/font&gt;&lt;font style="vertical-align: inherit;"&gt;17.30, when the network event ends. &lt;/font&gt;&lt;/font&gt;&lt;br&gt;&lt;font style="vertical-align: inherit;"&gt;&lt;font style="vertical-align: inherit;"&gt;We meet over a glass of wine, a beer or a water and of course we give the first glass :-) &lt;/font&gt;&lt;/font&gt;&lt;br&gt;&lt;font style="vertical-align: inherit;"&gt;&lt;font style="vertical-align: inherit;"&gt;WHAT DOES IT PARTICIPATE? &lt;/font&gt;&lt;/font&gt;&lt;br&gt;&lt;font style="vertical-align: inherit;"&gt;&lt;font style="vertical-align: inherit;"&gt;It usually costs nothing to participate - however, a "No Show" fee of DKK 350 excl. &lt;/font&gt;&lt;font style="vertical-align: inherit;"&gt;VAT on missing attendance.&lt;/font&gt;&lt;/font&gt;&lt;br&gt;&lt;font style="vertical-align: inherit;"&gt;&lt;font style="vertical-align: inherit;"&gt;If you do not yet have the opportunity to participate, remember to opt out here in Eventbrite no later than the day before so that the space can move on to another. &lt;/font&gt;&lt;/font&gt;&lt;br&gt;&lt;font style="vertical-align: inherit;"&gt;&lt;font style="vertical-align: inherit;"&gt;Bring lots of business cards, good humor and good energy :-) &lt;/font&gt;&lt;/font&gt;&lt;br&gt;&lt;br&gt;&lt;font style="vertical-align: inherit;"&gt;&lt;font style="vertical-align: inherit;"&gt;INFORMATION ABOUT USING PICTURES AND VIDEO TAKEN BY OUR ARRANGEMENT &lt;/font&gt;&lt;/font&gt;&lt;br&gt;&lt;font style="vertical-align: inherit;"&gt;&lt;font style="vertical-align: inherit;"&gt;Participants at Social Selling Company Social Friday events give permission for Social Selling Company to publish any photos and video from the event where they are. &lt;/font&gt;&lt;/font&gt;&lt;br&gt;&lt;font style="vertical-align: inherit;"&gt;&lt;font style="vertical-align: inherit;"&gt;If you want a published image removed, you can contact the Social Selling Company at info@socialsellingcompany.dk, and the image will be removed from the Internet to the extent possible.&lt;/font&gt;&lt;/font&gt;&lt;br&gt;&lt;font style="vertical-align: inherit;"&gt;&lt;font style="vertical-align: inherit;"&gt;Social Selling Company publishes only harmless images of people. &lt;/font&gt;&lt;font style="vertical-align: inherit;"&gt;The decisive criterion for the publication is that depicted persons may not reasonably feel exhibited, exploited or violated on a normal basis. &lt;/font&gt;&lt;/font&gt;&lt;br&gt;&lt;br&gt;&lt;font style="vertical-align: inherit;"&gt;&lt;font style="vertical-align: inherit;"&gt;https://www.eventbrite.com/e/social-friday-18-januar-2019-registration-53044371142?source=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01/05/2019 10:13:42.000Z</t>
  </si>
  <si>
    <t>https://www.google.com/calendar/event?eid=M2RuM2h2aWg1OTJwZHFtMGoxNW5nOWc0ZmkgenphZXJvY2FsLmNvcGVuaGFnZW5zZWwxQG0&amp;ctz=Europe/Copenhagen</t>
  </si>
  <si>
    <t>Current Research in Textile Archaeology along the Nile</t>
  </si>
  <si>
    <t xml:space="preserve">We invite young scholars and researchers to discuss current research in textile archaeology along the Nile.
https://www.eventbrite.com/e/current-research-in-textile-archaeology-along-the-nile-tickets-528177713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4:14.000Z</t>
  </si>
  <si>
    <t>https://www.google.com/calendar/event?eid=NWdhMm5zaGFyYzU1dHJrNmkxNmJyM2h1cm8genphZXJvY2FsLmNvcGVuaGFnZW5zZWwxQG0&amp;ctz=Europe/Copenhagen</t>
  </si>
  <si>
    <t xml:space="preserve">Event Happens on First Friday of the Month.. 
Job Seekers must also complete profile on http://tao.ai/jobs
#FirstFridayFair (#FFF) is a program to create a recruiting hub connecting top job seekers &amp; opportunities to promote healthy networking. Event will happen on First Friday of the month and invite best professionals from big data, software development and analytics domain to come and network with fellow professionals and talent seekers. #FirstFridayFair mixes the impact of a well run impactful recruiting talent fair with convenience of networking through your personal(at home) environment.
Here's the process:
When: Each month event occur on First Friday of the Month (Data and Technology hiring drive resume collection stops 4th Friday of previous month)
Where: Over Skype [If we have a recruiter seeking talent with your skills]
Process:
&gt; For Job Seeker:1. Signup &amp; Complete your profile on http://tao.ai/jobs (Select Virtual Fair in Selection)2. Wait for confirmation email to ensure your participation(if we have matching recruiters looking for people like you).3. Stay in-front of your computer during allotted time to receive any call(if recruiter calls you for preliminary conversation)
* Please note that if you've not been contacted via email by First/Last Thursday of the Month, your profile is not picked for #FirstFridayFair due to lack of recruiter interests in your suggested skills area *
Good Luck!
&gt; For Recruiter:1. Recruiters signup using the form at: https://tao.ai/frs2. Respond to #TeamTAO Email &amp; ensure that you've completed the signup process3. Receive #TeamTAO's email list of ideal candidates suiting your search criteria &amp; their availability slots 4. Recruiter contacts job-seeker that they are interested to converse via Skype
* Every #FirstFridayFair Cycle requires re-set of interest flags, #TAOTeam will get back to secure your interests before every #FirstFridayFair
Why it Matters?
When data science and big data professionals are harder to discover and current platform do injustice to this rapidly growing field, an event to bring them all under one roof would help in forging relationship that promote healthy hiring.
Takeaways?
We expect the event to:
1. Create interesting conversation
2. Improve access to local talent and local opportunities
3. Provide a venue to promote effective hiring
4. Connect professionals with other seekers so they could collaborate and improve their search
5. Discover what some of the top businesses are looking for in a talent
About TAO.ai:
TAO.ai is an Artificial Intelligence led initiative to build and improve access to top talent, facilitate sustained hiring and create a smart ecosystem that works between top talent and top jobs to promote long term opportunities for businesses and professionals. TAO.ai has already resulted in some of the top hirings in the industry.
https://www.eventbrite.com/e/monthly-firstfridayfair-business-data-tech-virtual-event-copenhagen-cph-tickets-425659097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4:26.000Z</t>
  </si>
  <si>
    <t>https://www.google.com/calendar/event?eid=MHQ0MDJtM2NwMTFiM2d2MHMzamplcTI4N2ggenphZXJvY2FsLmNvcGVuaGFnZW5zZWwxQG0&amp;ctz=Europe/Copenhagen</t>
  </si>
  <si>
    <t>Are you ready to do fundraising?</t>
  </si>
  <si>
    <t xml:space="preserve">Are you ready to do some fundraising?
Come and join Women In Tech DK's popular event about fundraising on 24th of January 2019, from 16.30 - 19.000 at Vækstfonde, Strandvejen 104, 2900 Hellerup. Only a limited number of seats available.
Joo Runge, Black Panther Consulting, will start by making you aware about the list of documents you should have ready before fundraising. The next on the agenda is an advice session offered by partner/lawyer Søren Brinkmann from Brinkmann Kronborg Henriksen Law Firm who will introduce you to the legal issues that need to be taken into account for your fundraising process. 
Michael Tandrup from Nordic Eye will also be present at the event to tell you what they are looking for before investing in a start-up. 
We are excited to see you there and guide you through the fundraising process. We hope you will get inspiration to:
1. Become a badass fundraiser 
2. Get familiar to the legal issues in a fundraising process
3 Network with people who know what it takes to fundraise successfully 
Program:
16.30-16.50 Welcome by WIT followed by Jacob Bratting Pedersen, partner in Vækstfonden, who will speak about Vækstfondens finance options.
16.50-17.10 Joo Runge - Documents to be prepared prior to fundraising
17.10-17.30 Søren Brinkmann - Legal issues in your fundraising process
17.30-17.50 Break
17.50-18.30 Michael Tandrup and Niklas Marchall will speak about what they are looking for in a start-up before investing
18.30-19.00 Networking 
You can read more about the speakers here: 
Joo Runge: https://www.linkedin.com/in/joorunge/ 
Jacob Bratting Pedersen: https://www.linkedin.com/in/jacobbratting/
Søren Brinkmann: https://www.linkedin.com/in/søren-brinkmann-a8b42b28/
Michael Tandrup: https://www.linkedin.com/in/michael-tandrup-9b0596/ 
Niklas Marschall: https://www.linkedin.com/in/niklas-marschall-4b1aab/
You can read more about Women In Tech DK here: http://womenintech.dk/ 
We look forward to seeing you :)! 
https://www.eventbrite.com/e/are-you-ready-to-do-fundraising-tickets-53640089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4:37.000Z</t>
  </si>
  <si>
    <t>https://www.google.com/calendar/event?eid=NTY5MDc5OTI0NHIzMnRjMWY2aW9qMnNzYWsgenphZXJvY2FsLmNvcGVuaGFnZW5zZWwxQG0&amp;ctz=Europe/Copenhagen</t>
  </si>
  <si>
    <t>Vinder cases #2 - SPOT:ON Activation Award</t>
  </si>
  <si>
    <t>&lt;font style="vertical-align: inherit;"&gt;&lt;font style="vertical-align: inherit;"&gt;In early November 2018 we celebrated the best fire activations in Denmark at the SPOT: ON Activation Award show at Copenhagen Marriott Hotel. &lt;/font&gt;&lt;font style="vertical-align: inherit;"&gt;Now you have the opportunity to meet the talented people behind the strong activations in two seminars for January.&amp;nbsp;&lt;/font&gt;&lt;/font&gt;&lt;br&gt;&lt;font style="vertical-align: inherit;"&gt;&lt;font style="vertical-align: inherit;"&gt;The second seminar will be held on January 30, 2019 at. &lt;/font&gt;&lt;font style="vertical-align: inherit;"&gt;8.30-12.00 at TV2 Denmark, Teglholm Allé 16, 2450 Copenhagen SV. &lt;/font&gt;&lt;/font&gt;&lt;br&gt;&lt;font style="vertical-align: inherit;"&gt;&lt;font style="vertical-align: inherit;"&gt;Here the following winning cases will be presented: &lt;/font&gt;&lt;/font&gt;&lt;br&gt;&lt;br&gt;&lt;br&gt;&lt;font style="vertical-align: inherit;"&gt;&lt;font style="vertical-align: inherit;"&gt;Music Against Drugs - Volume &lt;/font&gt;&lt;/font&gt;&lt;br&gt;&lt;br&gt;&lt;br&gt;&lt;font style="vertical-align: inherit;"&gt;&lt;font style="vertical-align: inherit;"&gt;Rainbow Russia - Hummel / Envision &lt;/font&gt;&lt;/font&gt;&lt;br&gt;&lt;br&gt;&lt;br&gt;&lt;font style="vertical-align: inherit;"&gt;&lt;font style="vertical-align: inherit;"&gt;YouSee eSport League - YouSee &lt;/font&gt;&lt;/font&gt;&lt;br&gt;&lt;br&gt;&lt;br&gt;&lt;font style="vertical-align: inherit;"&gt;&lt;font style="vertical-align: inherit;"&gt;Smadreland Simulator - KMD / Live Nation &lt;/font&gt;&lt;/font&gt;&lt;br&gt;&lt;br&gt;&lt;br&gt;&lt;font style="vertical-align: inherit;"&gt;&lt;font style="vertical-align: inherit;"&gt;Dynaudio UNHEARD - Dynaudio / Montdor &lt;/font&gt;&lt;/font&gt;&lt;br&gt;&lt;br&gt;&lt;br&gt;&lt;font style="vertical-align: inherit;"&gt;&lt;font style="vertical-align: inherit;"&gt;Telia Replay - Telia &lt;/font&gt;&lt;/font&gt;&lt;br&gt;&lt;br&gt;&lt;br&gt;&lt;br&gt;&lt;font style="vertical-align: inherit;"&gt;&lt;font style="vertical-align: inherit;"&gt;https://www.eventbrite.com / e / win-cases-2-SpotOn-activation-award-tickets-53830178513? source = startupeventslist&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5/2019 10:14:54.000Z</t>
  </si>
  <si>
    <t>https://www.google.com/calendar/event?eid=MzNmMXBwYnVmYWRsc2V0ZnJ0dHE3ZHByYnMgenphZXJvY2FsLmNvcGVuaGFnZW5zZWwxQG0&amp;ctz=Europe/Copenhagen</t>
  </si>
  <si>
    <t>Great companies never stop learning</t>
  </si>
  <si>
    <t xml:space="preserve">The world’s leading companies used to rely on the notion of their status as experts. Today, every kind of expert knowledge is temporary and needs to be updated. As businesses adapt to new technologies, they become a class of forever learners. At this half-day conference, we look at key trends in corporate education. We point to different approaches: From focused upskilling of your leadership, because your market is changing, to wide-reaching investments in employee development and the link between learning and corporate strategy.
Hosted by SkillSoft, EdTech Denmark and Rainmaking at Pier47.
Confirmed speakers
How new tech + education joined forcesHelle Rootzén, Professor and Head of Center for Digital Learning Technology, DTU Compute.
Science of engagement: Why does learning stick?Steve Wainright, Managing Director EMEA, Skillsoft &amp; SumTotal.
Leadership training cases from Vestas and Novo Nordisk
Case: Leading yourself before you lead others  Ronnie Vindbjerg Pedersen, Head of Training, Development &amp; HR PMO hos MHI Vestas Offshore Wind.
Case: Experimentation as behavioral design to change culture   Jacob Ørting, HR Business Partner in R&amp;D - Lead on early talent &amp; culture, Novo Nordisk.
Design Thinking as a route for teams to implement new tools  Jamie Owen, Senior Consultant Employee experience and learning strategy, Danske Bank.
The power of learning analytics and adaptive learningStephen Alstrup, Professor of Algorithms &amp; Big Data, University of Copenhagen and CEO &amp; Co-Founder, SupWiz.
https://www.eventbrite.co.uk/e/great-companies-never-stop-learning-tickets-53808140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5:05.000Z</t>
  </si>
  <si>
    <t>https://www.google.com/calendar/event?eid=NjRpMTZwajlkZ2RjamtldWwwanJkaGZrMjAgenphZXJvY2FsLmNvcGVuaGFnZW5zZWwxQG0&amp;ctz=Europe/Copenhagen</t>
  </si>
  <si>
    <t xml:space="preserve">Ny på aktiemarkedet? </t>
  </si>
  <si>
    <t>&lt;font style="vertical-align: inherit;"&gt;&lt;font style="vertical-align: inherit;"&gt;First, Female Invest gives an introduction to investing in shares and good advice on how to get started. &lt;/font&gt;&lt;font style="vertical-align: inherit;"&gt;Subsequently, an adviser from Saxo Bank will tell you about the Share Savings Account, which makes it possible to obtain tax benefits when you invest, as well as their new platform SaxoInvestor, which caters directly to the unprofessional investor. &lt;/font&gt;&lt;font style="vertical-align: inherit;"&gt;Finally, there will be the opportunity to try the platform yourself in informal surroundings, where Saxo Bank's advisors will be available to answer any conceivable questions to the platform, while there will be delicious food and networking. &lt;/font&gt;&lt;/font&gt;&lt;br&gt;&lt;br&gt;&lt;font style="vertical-align: inherit;"&gt;&lt;font style="vertical-align: inherit;"&gt;https://www.eventbrite.com/e/ny-pa-aktiemarkedet-tickets-54284492378?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5/2019 10:15:16.000Z</t>
  </si>
  <si>
    <t>https://www.google.com/calendar/event?eid=Mmw1ZWc5dHZibTVhaHZ2dmhjZDVtdXU2Ym8genphZXJvY2FsLmNvcGVuaGFnZW5zZWwxQG0&amp;ctz=Europe/Copenhagen</t>
  </si>
  <si>
    <t>What I Learned by starting a new company after going bankrupt</t>
  </si>
  <si>
    <t xml:space="preserve">Learn how you can avoid to make typical mistakes during the initial stage of your startup.
https://www.eventbrite.com/e/what-i-learned-by-starting-a-new-company-after-going-bankrupt-tickets-54286319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5/2019 10:15:24.000Z</t>
  </si>
  <si>
    <t>https://www.google.com/calendar/event?eid=NGdkZmhtaGE3dGdoZ3Zmcm5kdG5hcjZwaTggenphZXJvY2FsLmNvcGVuaGFnZW5zZWwxQG0&amp;ctz=Europe/Copenhagen</t>
  </si>
  <si>
    <t>First of 2019!</t>
  </si>
  <si>
    <t>KPMG Denmark (Dampfærgevej 28, København, Denmark 2100)</t>
  </si>
  <si>
    <t>R-Ladies Copenhagen
Thursday, January 31 at 4:30 PM
Happy new year, everyone! 🎉 Aaaand we're back with the first R-Ladies Meetup of the year! We have another great lineup of talks and workshops schedule...
https://www.meetup.com/rladies-copenhagen/events/257778786/</t>
  </si>
  <si>
    <t>01/06/2019 08:20:01.000Z</t>
  </si>
  <si>
    <t>https://www.google.com/calendar/event?eid=NWViODAzcmxsZWZ2amVoZWE4N3V1MjMwaGQgenphZXJvY2FsLmNvcGVuaGFnZW5zZWwxQG0&amp;ctz=Europe/Copenhagen</t>
  </si>
  <si>
    <t>UX Copenhagen 2019: Consent &amp; Privacy</t>
  </si>
  <si>
    <t>CfL (Folke Bernadettes Allé 45, Copenhagen, Denmark)</t>
  </si>
  <si>
    <t>UX Copenhagen
Monday, March 18 at 9:15 AM
https://www.meetup.com/UX-Copenhagen/events/257723030/</t>
  </si>
  <si>
    <t>01/06/2019 08:20:04.000Z</t>
  </si>
  <si>
    <t>https://www.google.com/calendar/event?eid=N3EyamEwMHE1cGc4MTFxZWJxdGF1cmg4amEgenphZXJvY2FsLmNvcGVuaGFnZW5zZWwxQG0&amp;ctz=Europe/Copenhagen</t>
  </si>
  <si>
    <t>Ansible Meetup Copenhagen</t>
  </si>
  <si>
    <t>Ansible Copenhagen
Wednesday, January 16 at 5:00 PM
It's time again, to have a fun Ansible evening. Come and talk to other Ansible users, and let's learn from each other.Lets meet up and build a strong ...
https://www.meetup.com/Ansible-Copenhagen/events/257707149/</t>
  </si>
  <si>
    <t>01/06/2019 08:20:05.000Z</t>
  </si>
  <si>
    <t>https://www.google.com/calendar/event?eid=MW1pOTFta2kwY3R0NGs3Y2JkcTE0cnI3YnAgenphZXJvY2FsLmNvcGVuaGFnZW5zZWwxQG0&amp;ctz=Europe/Copenhagen</t>
  </si>
  <si>
    <t>Startup Guide Store Copenhagen - Opening Party &amp; Weekend</t>
  </si>
  <si>
    <t>Borgbjergsvej 1, 2450 København, Denmark</t>
  </si>
  <si>
    <t>We’re thrilled to announce the opening of the third Startup Guide Store! 
Join us for our opening weekend in Copenhagen, as we celebrate a new chapter in our history.
The grand opening event on January 18th will feature a word from our founder and CEO, Sissel Hansen, who will share some exciting news about the future of Startup Guide. A whole host of our guidebooks will be on display for you to check out, as well as indie magazines and gadgets from some of our favorite makers. Come enjoy free drinks and snacks, network with the startup community in Copenhagen and help us mark this momentous occasion! We will remain open through the weekend so locals can stop in to see the space, have a coffee and learn more about the store concept.
Our vision has always been to be more than a book publisher. We strive to empower a new generation of entrepreneurs by giving them the necessary tools and knowledge to build a successful business. An often overlooked – but crucial – aspect of this is experiencing groundbreaking products and the stories behind them as a means of creative inspiration. By building a community of like-minded innovators, we aim to help connect entrepreneurs and transform their business ideas into reality.
Once again, we have called upon space experience design studio Toyno to help execute our vision. The new store is located in the working-class neighborhood of Sydhavnen, just a ten-minute bike ride from the city center. This tight-knit, rapidly growing community is speckled with picturesque waterfront parks, and we’re thrilled to call it home.
The very first Startup Guide Store in Berlin opened up in August 2017. Originally intended to be our office, we realized the space was bigger than what our five-person team needed at the time. We transformed a part of the office into a platform for showcasing our favorite books, indie magazines and gadgets, and this is what became our first store.
Just a few months after that, in late 2017, we opened our second store at LX Factory in Lisbon, before moving to a new space at NOW_Beato in November. Both the Berlin and the Lisbon stores have served as a home for our offices but also as a space for us to host events, connect with the community and highlight unique products from startups.
With our Copenhagen store, we hope to provide a physical space for people to connect and inspire each other. Our team has put in countless hours of work to make it come to life, and we can’t wait to share it with you!
https://www.eventbrite.com/e/startup-guide-store-copenhagen-opening-party-weekend-tickets-53957395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1/05/2019 10:12:46.000Z</t>
  </si>
  <si>
    <t>https://www.google.com/calendar/event?eid=NjNqdDdvcTdpbmVxcGZycmRuNWxwMnA2c2YgenphZXJvY2FsLmNvcGVuaGFnZW5zZWwxQG0&amp;ctz=Europe/Copenhagen</t>
  </si>
  <si>
    <t>Startup Copenhagen Kickoff Meetup</t>
  </si>
  <si>
    <t>Johan Borups Højskole - 24 Frederiksholms Kanal - 1220 København - Denmark</t>
  </si>
  <si>
    <t>For details, link here: https://www.eventbrite.com/e/startup-copenhagen-kickoff-meetup-tickets-54620547528
SUBSCRIBE:	 
Get invites for events in your city at
https://www.startupeventslist.com
The Startup Events List is your calendar for startup and tech events. Updated daily.
Never miss another event!</t>
  </si>
  <si>
    <t>01/11/2019 07:28:33.000Z</t>
  </si>
  <si>
    <t>https://www.google.com/calendar/event?eid=MHZvOGo1cHRhOGNoMDIwaGFkN2tycTRvbWkgenphZXJvY2FsLmNvcGVuaGFnZW5zZWwxQG0&amp;ctz=Europe/Copenhagen</t>
  </si>
  <si>
    <t>Powerapps- How to create a health app for daily lives ( Call:+48 729 473 572)</t>
  </si>
  <si>
    <t>Poland Powerapps and Flow Usergroup
Thursday, March 7 at 6:00 PM
In this fast-paced world, a pizza can relinquish the hunger yet one small bite of this pizza will add tons of bad calorie, fat and bad cheese to anyon...
https://www.meetup.com/Poland-apps-and-flow/events/257951821/</t>
  </si>
  <si>
    <t>01/13/2019 19:28:23.000Z</t>
  </si>
  <si>
    <t>https://www.google.com/calendar/event?eid=MjczcTllMDY5cTQ0ZGl0c3J1cm9haTBhaGcgenphZXJvY2FsLmNvcGVuaGFnZW5zZWwxQG0&amp;ctz=Europe/Copenhagen</t>
  </si>
  <si>
    <t>⚛️ January meetup! ✨</t>
  </si>
  <si>
    <t>Visma e-conomic a/s (Langebrogade 1, København, AL, Denmark)</t>
  </si>
  <si>
    <t>Copenhagen React Meetup
Wednesday, January 30 at 5:30 PM
Another month another React meetup! This month Visma e-conomic a/s is hosting us for our first meetup of 2019. There are speaker spots left so please ...
https://www.meetup.com/Copenhagen-React-Meetup/events/257581897/</t>
  </si>
  <si>
    <t>01/13/2019 19:28:26.000Z</t>
  </si>
  <si>
    <t>https://www.google.com/calendar/event?eid=MGExNDVqbHJwOWIyZm01ZHE1Njdya3I1NjMgenphZXJvY2FsLmNvcGVuaGFnZW5zZWwxQG0&amp;ctz=Europe/Copenhagen</t>
  </si>
  <si>
    <t>Coding for Lawyers</t>
  </si>
  <si>
    <t>Copenhagen Legal Hackers
Tuesday, April 2 at 6:00 PM
If you are a lawyer interested in learning how to code, this meetup is for you! If you are a developer interested in introducing lawyers to the wonder...
https://www.meetup.com/Copenhagen-Legal-Hackers/events/257968586/</t>
  </si>
  <si>
    <t>01/13/2019 19:28:28.000Z</t>
  </si>
  <si>
    <t>https://www.google.com/calendar/event?eid=Mjl1MGtmMGRjYnBidnYwc3BjZWU2cDBjcnQgenphZXJvY2FsLmNvcGVuaGFnZW5zZWwxQG0&amp;ctz=Europe/Copenhagen</t>
  </si>
  <si>
    <t>Dinner for the Danish PUG at Europe Power Platform Summit</t>
  </si>
  <si>
    <t>Amsterdam (, Amsterdam, Netherlands)</t>
  </si>
  <si>
    <t>Denmark - Powerbi User Group
Thursday, March 28 at 7:00 PM
We are arranging a dinner for the Danes attending the Power Platform Summit - if you want to participate please sign up here to get noticed on when an...
https://www.meetup.com/Denmark-Powerbi-User-Group/events/257983819/</t>
  </si>
  <si>
    <t>01/13/2019 19:28:29.000Z</t>
  </si>
  <si>
    <t>https://www.google.com/calendar/event?eid=MDhyZDg5ZXRvanJnNnUzNWNrcWxqbGk3ODMgenphZXJvY2FsLmNvcGVuaGFnZW5zZWwxQG0&amp;ctz=Europe/Copenhagen</t>
  </si>
  <si>
    <t>La Esquina (Ryesgade 76, København, Denmark 2100)</t>
  </si>
  <si>
    <t>Find or do work that matters! - Live Your Legend CPH Meetup
Saturday, January 12 at 7:00 PM
*** PLEASE NOTE NEW LOCATION - Café La Esquina *** If you attend meetings regularly the group will provide ACCOUNTABILITY and help you stay on track o...
https://www.meetup.com/LYL-CPH/events/257984418/</t>
  </si>
  <si>
    <t>01/13/2019 19:28:30.000Z</t>
  </si>
  <si>
    <t>https://www.google.com/calendar/event?eid=NG9qMXJuanZxNm1sb3VpMGEya2QyaHBxcDQgenphZXJvY2FsLmNvcGVuaGFnZW5zZWwxQG0&amp;ctz=Europe/Copenhagen</t>
  </si>
  <si>
    <t>Find or do work that matters! - Live Your Legend CPH Meetup
Monday, January 21 at 7:00 PM
*** PLEASE NOTE NEW LOCATION - Café La Esquina *** If you attend meetings regularly the group will provide ACCOUNTABILITY and help you stay on track o...
https://www.meetup.com/LYL-CPH/events/257483453/</t>
  </si>
  <si>
    <t>01/13/2019 19:28:31.000Z</t>
  </si>
  <si>
    <t>https://www.google.com/calendar/event?eid=MDVwYzlxdWRoMGI2ZnNnY251ZGZwbWE4N2YgenphZXJvY2FsLmNvcGVuaGFnZW5zZWwxQG0&amp;ctz=Europe/Copenhagen</t>
  </si>
  <si>
    <t>Knock Data Copenhagen
Wednesday, January 16 at 6:15 PM
This event will host at KnockData Stockholm with FooCafe.  We will also streaming the event, watch the event lively following the link on EventTermial...
https://www.meetup.com/Knock-Data-Copenhagen/events/258031547/</t>
  </si>
  <si>
    <t>01/13/2019 19:28:33.000Z</t>
  </si>
  <si>
    <t>https://www.google.com/calendar/event?eid=MjZycXNzczBjaHNxNjczYzhzNGJzNW1nZHUgenphZXJvY2FsLmNvcGVuaGFnZW5zZWwxQG0&amp;ctz=Europe/Copenhagen</t>
  </si>
  <si>
    <t>Mastermind for Female Entrepreneurs in Copenhagen</t>
  </si>
  <si>
    <t>Women Entrepreneurs, Leaders &amp; Creators
Wednesday, January 30 at 9:00 AM
Would you like to be part of a "Mastermind" group with other female entrepreneurs that will support you in launching your business in 2019? Many entre...
https://www.meetup.com/Women-Entrepreneurs-Leaders-Creators/events/257831316/</t>
  </si>
  <si>
    <t>01/13/2019 19:28:39.000Z</t>
  </si>
  <si>
    <t>https://www.google.com/calendar/event?eid=N3FocmN2bG82a3JzbDlhZ2NpMDBiYnNldmwgenphZXJvY2FsLmNvcGVuaGFnZW5zZWwxQG0&amp;ctz=Europe/Copenhagen</t>
  </si>
  <si>
    <t>Ved Klædebo 9 (Ved Klædebo 9, Hørsholm, Denmark 2970)</t>
  </si>
  <si>
    <t>Copenhagen Investor's Business Daily Meetup
Thursday, February 7 at 6:00 PM
Agenda: 1. Introduktion til CANSLIM2. CANSLIM teknik3. Hvordan er klimaet på aktiemarkedet4. Gennemgang af spændende aktier Mødet er gratis.
https://www.meetup.com/Copenhagen-IBD/events/257831781/</t>
  </si>
  <si>
    <t>01/13/2019 19:28:41.000Z</t>
  </si>
  <si>
    <t>https://www.google.com/calendar/event?eid=MTVsMDVxbm5pcWZudXZrODh0bDgxMmZldHMgenphZXJvY2FsLmNvcGVuaGFnZW5zZWwxQG0&amp;ctz=Europe/Copenhagen</t>
  </si>
  <si>
    <t>AI &amp; ethics - a discussion</t>
  </si>
  <si>
    <t>Foo Café (Stora Varvsgatan 6A, Malmö, Sweden 211 19)</t>
  </si>
  <si>
    <t>Critical Tech
Tuesday, January 15 at 5:30 PM
The European Union has established an expert group of 52 individuals that put their heads together and discussed an ethical approach to AI, AI systems...
https://www.meetup.com/Critical-Tech/events/257875082/</t>
  </si>
  <si>
    <t>01/13/2019 19:28:42.000Z</t>
  </si>
  <si>
    <t>https://www.google.com/calendar/event?eid=M2ZkbWM3OGZyMW01Zmt2aDBwajQ3M25kZTYgenphZXJvY2FsLmNvcGVuaGFnZW5zZWwxQG0&amp;ctz=Europe/Copenhagen</t>
  </si>
  <si>
    <t>Malmö C++ User Group - Meeting 0x7 - Don't trust the compiler to optimize</t>
  </si>
  <si>
    <t>Malmö C++ User Group
Tuesday, January 29 at 5:30 PM
Meetup of the Malmö C++ User Group. Signup Here!http://foocafe.se/malmoe/events/2138-don-t-trust-the-compiler-to-optimize Agenda:17.30 - 17.45 Meet &amp; ...
https://www.meetup.com/MalmoCpp/events/257889938/</t>
  </si>
  <si>
    <t>01/13/2019 19:28:43.000Z</t>
  </si>
  <si>
    <t>https://www.google.com/calendar/event?eid=NnJoMjdoN2hlZnNwN2FhcGcwdWF1Nm5xNjIgenphZXJvY2FsLmNvcGVuaGFnZW5zZWwxQG0&amp;ctz=Europe/Copenhagen</t>
  </si>
  <si>
    <t>Rails Girls Project Group - Starting our Open Source project!</t>
  </si>
  <si>
    <t>Rails Girls Copenhagen
Monday, February 18 at 5:00 PM
Contribute to our Open Source project! Program: 17:00 - Quick round of introductions 17:15 - Get into groups and start working on the project 18:00 - ...
https://www.meetup.com/Rails-Girls-Copenhagen/events/257896382/</t>
  </si>
  <si>
    <t>01/13/2019 19:28:46.000Z</t>
  </si>
  <si>
    <t>https://www.google.com/calendar/event?eid=NWQ3cXRybGsxbnRiZDE3MjkxNHZtbmxhYWIgenphZXJvY2FsLmNvcGVuaGFnZW5zZWwxQG0&amp;ctz=Europe/Copenhagen</t>
  </si>
  <si>
    <t>Rails Girls Copenhagen
Wednesday, January 30 at 7:00 PM
Contribute to our Open Source project! Program: 17:00 - Quick round of introductions 17:15 - Get into groups and start working on the project 18:00 - ...
https://www.meetup.com/Rails-Girls-Copenhagen/events/257897784/</t>
  </si>
  <si>
    <t>01/13/2019 19:28:47.000Z</t>
  </si>
  <si>
    <t>https://www.google.com/calendar/event?eid=NDdmOTU2YWJnMzJlM2c2M250YmVvbzNtdW0genphZXJvY2FsLmNvcGVuaGFnZW5zZWwxQG0&amp;ctz=Europe/Copenhagen</t>
  </si>
  <si>
    <t>January meet up</t>
  </si>
  <si>
    <t>X-mansion (Bredgade 33C, 4. sal, Copenhagen, Denmark)</t>
  </si>
  <si>
    <t>Go Cph
Tuesday, January 29 at 6:00 PM
First meetup of 2019 * Building desktop apps with webview / Eduardo Sorribas Let me know if you would like to give a presentation or talk.
https://www.meetup.com/Go-Cph/events/254510081/</t>
  </si>
  <si>
    <t>01/13/2019 19:28:49.000Z</t>
  </si>
  <si>
    <t>https://www.google.com/calendar/event?eid=MTlpanFnZjJraHNtMzFtcnNoZ2sxbmIwbjcgenphZXJvY2FsLmNvcGVuaGFnZW5zZWwxQG0&amp;ctz=Europe/Copenhagen</t>
  </si>
  <si>
    <t>SPOUG ERFA møde omkring Intranet anno 2018</t>
  </si>
  <si>
    <t>Lautrupbjerg 10 (Lautrupbjerg 10, Ballerup, Denmark 2750)</t>
  </si>
  <si>
    <t>Danish SharePoint and Office 365 User Group (SPOUG)
Thursday, February 7 at 5:00 PM
Kom til SPOUG ERFA møde torsdag den 7. februar, i København, og mød Cecilie Rask og Per Brik. Cecilie og Per er begge fra Rigspolitiet. Cecilie og Per...
https://www.meetup.com/Danish-SharePoint-And-Office365-User-Group/events/257987837/</t>
  </si>
  <si>
    <t>01/17/2019 10:16:27.000Z</t>
  </si>
  <si>
    <t>https://www.google.com/calendar/event?eid=M3VhOWxrMWRlaDEyMGlka2RhY3FzNTBpaTQgenphZXJvY2FsLmNvcGVuaGFnZW5zZWwxQG0&amp;ctz=Europe/Copenhagen</t>
  </si>
  <si>
    <t>Content Strategy - with SEMRush</t>
  </si>
  <si>
    <t>Matrikel1 (Højbro Pl. 10, København, Denmark 1200)</t>
  </si>
  <si>
    <t>Copenhagen E-Commerce Marketing
Tuesday, January 15 at 6:00 PM
Hello everyone! I hope you entered 2019 in the best way possible. I am happy to present to you: The Meetup with the shortest notice ever. SEMRush (a r...
https://www.meetup.com/Copenhagen-E-Commerce-Marketing/events/258060245/</t>
  </si>
  <si>
    <t>01/17/2019 10:16:29.000Z</t>
  </si>
  <si>
    <t>https://www.google.com/calendar/event?eid=MG1pZnYwcmwyMDRzdnUya3Q0bmRsNDc4cmogenphZXJvY2FsLmNvcGVuaGFnZW5zZWwxQG0&amp;ctz=Europe/Copenhagen</t>
  </si>
  <si>
    <t>Process Intelligence Network Copenhagen</t>
  </si>
  <si>
    <t>Regus Tuborg Boulevard</t>
  </si>
  <si>
    <t>For details, link here: https://www.eventbrite.co.uk/e/process-intelligence-network-copenhagen-tickets-52860764971</t>
  </si>
  <si>
    <t>01/17/2019 10:19:43.000Z</t>
  </si>
  <si>
    <t>https://www.google.com/calendar/event?eid=MzhmbTZqMzBhZHZxMnN0MWd1dGE4bnBzY2sgenphZXJvY2FsLmNvcGVuaGFnZW5zZWwxQG0&amp;ctz=Europe/Copenhagen</t>
  </si>
  <si>
    <t>CoderDojo Lund vt 2019. Programmering för unga</t>
  </si>
  <si>
    <t>Ideon Alfa 6 - 15 Scheelevägen - Alfatorget - 223 63 Lund - Sweden</t>
  </si>
  <si>
    <t>For details, link here: https://www.eventbrite.co.uk/e/coderdojo-lund-vt-2019-programmering-for-unga-registrering-54542538200</t>
  </si>
  <si>
    <t>01/17/2019 10:20:24.000Z</t>
  </si>
  <si>
    <t>https://www.google.com/calendar/event?eid=NmkzcmxjZnA3bGR0ZTc0anM3bGFsbmF2djkgenphZXJvY2FsLmNvcGVuaGFnZW5zZWwxQG0&amp;ctz=Europe/Copenhagen</t>
  </si>
  <si>
    <t>SimCorp Agile
Tuesday, February 5 at 5:30 PM
We are please once again to host Craig Larman's presentation "Scaling more with LeSS: A Decade of Descaling with LeSS". This event is a similar to the...
https://www.meetup.com/SimCorp-Agile/events/258182949/</t>
  </si>
  <si>
    <t>01/27/2019 07:10:56.000Z</t>
  </si>
  <si>
    <t>https://www.google.com/calendar/event?eid=MzRlMGN2NmVoZWZtN2IzaThjYmtvbDk0ZnQgenphZXJvY2FsLmNvcGVuaGFnZW5zZWwxQG0&amp;ctz=Europe/Copenhagen</t>
  </si>
  <si>
    <t>Malmö DeCrypt Meetup - Tools For Private Social Communication</t>
  </si>
  <si>
    <t>Malmö Bitcoin Users
Wednesday, February 6 at 5:30 PM
Please RSVP for this event on the FooCafe web site: http://www.foocafe.org/malmoe/events/2139-tools-for-private-social-communication Welcome to our fi...
https://www.meetup.com/Malmo-Bitcoin-Users/events/258211162/</t>
  </si>
  <si>
    <t>01/27/2019 07:10:59.000Z</t>
  </si>
  <si>
    <t>https://www.google.com/calendar/event?eid=N2dwcW5vYzBubm1obW04YWlwZ3BqMzM0amIgenphZXJvY2FsLmNvcGVuaGFnZW5zZWwxQG0&amp;ctz=Europe/Copenhagen</t>
  </si>
  <si>
    <t>Become a Women Circle Facilitator</t>
  </si>
  <si>
    <t>Shanti Room (Lavendelstræde 5, København, Denmark 1462)</t>
  </si>
  <si>
    <t>Female Entrepreneurs in Copenhagen
Saturday, February 9 at 10:00 AM
Learn how to facilitate women circles on this one-day training in Copenhagen. 💜💜💜 Women circles are increasingly becoming one of the favourite ways fo...
https://www.meetup.com/Copenhagen-Female-Entrepreneurs/events/258215038/</t>
  </si>
  <si>
    <t>01/27/2019 07:11:00.000Z</t>
  </si>
  <si>
    <t>https://www.google.com/calendar/event?eid=N2RobDNqMGNkanFjZGJ2anJwdmJlYzVsc2YgenphZXJvY2FsLmNvcGVuaGFnZW5zZWwxQG0&amp;ctz=Europe/Copenhagen</t>
  </si>
  <si>
    <t>Security &amp; Azure DevOps</t>
  </si>
  <si>
    <t>NNIT A/S (Østmarken 3A, Søborg, Denmark 2860)</t>
  </si>
  <si>
    <t>Azure Usergroup Denmark (Copenhagen)
Wednesday, February 27 at 4:00 PM
This time we are inviting you to join us for an afternoon of Security and DevOps. We have invited René to join us and share some of his learnings from...
https://www.meetup.com/Azure-Usergroup-Denmark/events/258120709/</t>
  </si>
  <si>
    <t>https://www.google.com/calendar/event?eid=Mm05aTd2YWNtOThocGJpajEwbjk3aWNiNGcgenphZXJvY2FsLmNvcGVuaGFnZW5zZWwxQG0&amp;ctz=Europe/Copenhagen</t>
  </si>
  <si>
    <t>DevSecOps - an afternoon of Security &amp; Azure DevOps</t>
  </si>
  <si>
    <t>DevOps - Copenhagen
Wednesday, February 27 at 4:00 PM
This time we are inviting you to join us for an afternoon of Security and DevOps. We have invited René to join us and share some of his learnings from...
https://www.meetup.com/DevOps-Copenhagen/events/258260123/</t>
  </si>
  <si>
    <t>01/27/2019 07:11:01.000Z</t>
  </si>
  <si>
    <t>https://www.google.com/calendar/event?eid=Mm5oYTZqZmJjNXI0ZjNhcXRjbWU4N3FwbmEgenphZXJvY2FsLmNvcGVuaGFnZW5zZWwxQG0&amp;ctz=Europe/Copenhagen</t>
  </si>
  <si>
    <t>Winter WordPress Meetup</t>
  </si>
  <si>
    <t>Vesterbro Bibliotek og Kulturhus (Lyrskovgade 4, 2. sal,  Lokale 2.1 - Liva, København V, AL, Denmark)</t>
  </si>
  <si>
    <t>WordPress Copenhagen
Tuesday, January 29 at 5:00 PM
This time we are hosted by Mark at Vesterbro Bibliotek Topics:We will probably do a round table where we introduce ourselves, network  and help each o...
https://www.meetup.com/WordPress-Copenhagen/events/258261803/</t>
  </si>
  <si>
    <t>01/27/2019 07:11:02.000Z</t>
  </si>
  <si>
    <t>https://www.google.com/calendar/event?eid=M2k3ZGVza2RpOWhvdG9saWg3MmJtajg5NWcgenphZXJvY2FsLmNvcGVuaGFnZW5zZWwxQG0&amp;ctz=Europe/Copenhagen</t>
  </si>
  <si>
    <t>January Cloud Meeting</t>
  </si>
  <si>
    <t>GDG Cloud Copenhagen
Tuesday, February 5 at 6:00 PM
Hey friends, happy new year, another year in the clouds are ahead of us! ??Come join us for a evening where we will talk about Google Cloud and what ex...
https://www.meetup.com/Google-Cloud-Developer-Community-Copenhagen/events/258172891/</t>
  </si>
  <si>
    <t>01/27/2019 07:11:03.000Z</t>
  </si>
  <si>
    <t>https://www.google.com/calendar/event?eid=NGZ1cXZhNG50NHJlZmRxamZiMzAwaWxxMjkgenphZXJvY2FsLmNvcGVuaGFnZW5zZWwxQG0&amp;ctz=Europe/Copenhagen</t>
  </si>
  <si>
    <t>Chatbot for enterprises</t>
  </si>
  <si>
    <t>IBM Cloud - Copenhagen
Wednesday, February 27 at 4:30 PM
Description of event:Chatbots is an incredibly hot topic in our industry right now, and it has never been easier to create simple chatbots. But then y...
https://www.meetup.com/IBM-Cloud-Copenhagen/events/258291089/</t>
  </si>
  <si>
    <t>https://www.google.com/calendar/event?eid=MjgyNmVsYnRnbDJqazBnZjlucHFmOW0wY2UgenphZXJvY2FsLmNvcGVuaGFnZW5zZWwxQG0&amp;ctz=Europe/Copenhagen</t>
  </si>
  <si>
    <t>THEME: Anti-Networking</t>
  </si>
  <si>
    <t>Find or do work that matters! - Live Your Legend CPH Meetup
Monday, February 4 at 6:50 PM
Theme: Anti-networking - or How to Create Real Relationships (Out of Thin Air). "You are the average of the 5 people you spend the most time with"-Jim...
https://www.meetup.com/LYL-CPH/events/258069805/</t>
  </si>
  <si>
    <t>01/27/2019 07:11:04.000Z</t>
  </si>
  <si>
    <t>https://www.google.com/calendar/event?eid=N2pxcDQ2OW1zY2dkOGt0cjA4bTdkZDFtNzYgenphZXJvY2FsLmNvcGVuaGFnZW5zZWwxQG0&amp;ctz=Europe/Copenhagen</t>
  </si>
  <si>
    <t>Networking - differences between men &amp; women</t>
  </si>
  <si>
    <t>Women's Badass Business
Sunday, February 10 at 5:00 PM
LET'S TALK BUSINESS!Bi-weekly call for female badasses. Topic of this week: Networking How do you network? Do you slowly build a connection or do you ...
https://www.meetup.com/Womens-Badass-Business/events/257776128/</t>
  </si>
  <si>
    <t>01/27/2019 07:11:05.000Z</t>
  </si>
  <si>
    <t>https://www.google.com/calendar/event?eid=N2swaXE0bzVyNWYxZ29xdm8wNTZvNDN1dGwgenphZXJvY2FsLmNvcGVuaGFnZW5zZWwxQG0&amp;ctz=Europe/Copenhagen</t>
  </si>
  <si>
    <t>Bootstrapping IPFS - 2019 edition</t>
  </si>
  <si>
    <t>Din Nye Ven (Sankt Peders Stræde 34, 1453 København, Copenhagen, Denmark)</t>
  </si>
  <si>
    <t>Copenhagen IPFS
Saturday, February 2 at 3:00 PM
Hello nodes!2019 has started and a lot of news and goodies have been released, it is time to talk about it, exchange experiences, help and plan meetup...
https://www.meetup.com/copenhagen-ipfs/events/258321153/</t>
  </si>
  <si>
    <t>01/27/2019 07:11:06.000Z</t>
  </si>
  <si>
    <t>https://www.google.com/calendar/event?eid=Nzc3NGVhMnJoY2w2ajdwM3Q2NG9jZm9zMnEgenphZXJvY2FsLmNvcGVuaGFnZW5zZWwxQG0&amp;ctz=Europe/Copenhagen</t>
  </si>
  <si>
    <t>Talent and Legal for Start-Ups and Scale-Ups. Workshop Format with Networking.</t>
  </si>
  <si>
    <t>Founders House (Njalsgade 19D, København, Denmark 2300)</t>
  </si>
  <si>
    <t>Legal Tech Copenhagen
Wednesday, February 6 at 4:00 PM
Boom here it is! All things legal and talent related you need to know when starting up a business. This workshop is aimed at building startups which f...
https://www.meetup.com/Legal-Tech-Copenhagen/events/258353715/</t>
  </si>
  <si>
    <t>01/27/2019 07:11:07.000Z</t>
  </si>
  <si>
    <t>https://www.google.com/calendar/event?eid=NDNqNjU5cHQydGw0cmdubjdlczRsaWFhNDggenphZXJvY2FsLmNvcGVuaGFnZW5zZWwxQG0&amp;ctz=Europe/Copenhagen</t>
  </si>
  <si>
    <t>Azure Cosmos DB with MSFT Product Group</t>
  </si>
  <si>
    <t>Azure Usergroup Denmark (Copenhagen)
Thursday, February 21 at 4:30 PM
Fabian from the Microsoft Azure Product Group are visiting CPH and has been kind enough to spend the evening with us. Join us for an evening of tech t...
https://www.meetup.com/Azure-Usergroup-Denmark/events/258354090/</t>
  </si>
  <si>
    <t>https://www.google.com/calendar/event?eid=MWdzbnB1N2xkZDAwcTRhdGh2bGh0bHZrMG4genphZXJvY2FsLmNvcGVuaGFnZW5zZWwxQG0&amp;ctz=Europe/Copenhagen</t>
  </si>
  <si>
    <t>Let's talk about Fake and Real Testing w. James Bach Satisfice (US)</t>
  </si>
  <si>
    <t>One.com (Kalvebod Brygge 24, København, Denmark 1560)</t>
  </si>
  <si>
    <t>TestLab Copenhagen
Wednesday, March 27 at 6:00 PM
We are very happy for having James Bach speak at our TestLab MeetUp - join the exciting talk and discussions around Fake and Real Testing - We are als...
https://www.meetup.com/TestLab/events/258370624/</t>
  </si>
  <si>
    <t>01/27/2019 07:11:08.000Z</t>
  </si>
  <si>
    <t>https://www.google.com/calendar/event?eid=NG5zdmlxaHNtNmFxNDZ0dWFsY2IzajlhbGMgenphZXJvY2FsLmNvcGVuaGFnZW5zZWwxQG0&amp;ctz=Europe/Copenhagen</t>
  </si>
  <si>
    <t>Enhancing the business with Flow and Power BI</t>
  </si>
  <si>
    <t>Mechelen (, Mechelen, Belgium)</t>
  </si>
  <si>
    <t>Poland Powerapps and Flow Usergroup
Sunday, January 27 at 6:30 PM
When:18:30Where:https://register.gotowebinar.com/register/5946943230740210189What: Enhance your business with PowerBI and Flow Plus, I will share Powe...
https://www.meetup.com/Poland-apps-and-flow/events/258412410/</t>
  </si>
  <si>
    <t>01/27/2019 07:11:09.000Z</t>
  </si>
  <si>
    <t>https://www.google.com/calendar/event?eid=N3UxbzhhY3MybmEzbmxtdmJzYWJyZ21tbjMgenphZXJvY2FsLmNvcGVuaGFnZW5zZWwxQG0&amp;ctz=Europe/Copenhagen</t>
  </si>
  <si>
    <t>AI Seminar: How companies and governments can use AI</t>
  </si>
  <si>
    <t>Råvarebygningen, Porcelænshaven 22, 2000 Frederiksberg</t>
  </si>
  <si>
    <t xml:space="preserve">EVENT LINK:	 
https://go-grow.dk/dgp-events/?fbclid=IwAR3F9HnGXDBaRZibzthKo_cmKDuvOd5vLXe0C7rHWSmSp_aeEeU4zQcO-BE	 
---	 
EVENT DESCRIPTION:	 
**Get your tickets here**
https://go-grow.dk/dgp-events/
Early bird 50% discount for students!
**Speakers**
AI experts, companies, governmental departments and startups will let you in on how they use AI in their practice.
**Join us!**
The event is for corporations, government institutions, interest organizations, researchers, students and everyone else looking to be inspired on the use of AI, but also for the ones who are curious on the current limitations of the technology. 
**The programme**
It will cover a basic introduction to what AI is, how users and suppliers are using AI services, updates on regulation in Denmark and future perspectives on what AI can’t do… yet.  
This seminar is a part of a series of events, where we explore how industry 4.0 technologies can be applied. Arranged by Digital Growth Path (DGP) from Copenhagen School of Entrepreneurship and Alexandra Institute in collaboration with the Danish Industry Foundation. Keep an eye out for our next event, that will be about Blockchain and Cybersecurity. 
We have a limited number of tickets and only 25 tickets with a student discount (50%). Lunch is included in the prices.	 
---	 
SUBSCRIBE:	 
Get invites for events in your city at
https://www.startupeventslist.com
The Startup Events List is your calendar for startup and tech events. Updated daily.
Never miss another event!
---
--- end	 
 </t>
  </si>
  <si>
    <t>01/29/2019 13:06:09.000Z</t>
  </si>
  <si>
    <t>https://www.google.com/calendar/event?eid=NmFqZTgwcjAwbmthczE5bDlyNTRyY3ViMWEgenphZXJvY2FsLmNvcGVuaGFnZW5zZWwxQG0&amp;ctz=Europe/Copenhagen</t>
  </si>
  <si>
    <t xml:space="preserve">PreSeed Academy - ToolTalk#1 - Marketing Automation </t>
  </si>
  <si>
    <t>Talentgarden Rainmaking (loft) - 41 Danneskiold-Samsøes Allé - 1434 København - Denmark</t>
  </si>
  <si>
    <t>EVENT LINK:	 
https://www.eventbrite.com/e/preseed-academy-tooltalk1-marketing-automation-tickets-54738790195	 
---	 
EVENT DESCRIPTION:	 
We dedicate the first PreSeed Academy event of 2019 to Marketing Automation.
We take a closer look at the processes and software behind automating marketing actions – from lead generation via e-mail, social media to customer onboarding. To do this we introduce a whole new type of talks at PreSeed Academy called ToolTalks. The goal is to get nerdy and dirty – in other words it’s talks where we strive to be very hands on and practice oriented within a specific topic.
We kick off with Marketing Automation, which is probably one of the most hyped areas within the startup world. For good reason since it offers the opportunity to dramatically improve your marketing effectiveness.
But how do you do it in real life? How can you, as a startup with limited resources, exploit the possibilities of Marketing Automation?
We will try to answer this question, by sharing expertise and advice on the topic from both an expert and a startup that are very experienced within the field. Hopefully we can help you build a blueprint for marketing automation in your startup.
The speakers will be announced shortly!
EVENT AGENDA:
17.00-17.15: Welcome
17.15-17.40: Nicolaj Højer Nielsen – introduction to the field of marketing automation
17.40-18.30: Marketing Automation consultant – how to improve your sales- and marketing effectiveness via Marketing Automation
18.30-18.45: Break – snacks and drinks
18.45-19.30: CMO from successful startup – how we are using Marketing Automation, examples of use cases and tools used
19.30-20.00: Join us for a final beer
The event is free to attend. Due to the limited number of seats we’re enforcing a no-show fee: If you have signed up but do not show up, we will invoice you 200 kr.
The startup school PreSeed Academy is pioneered by PreSeed Ventures in collaboration with Nicolaj Højer Nielsen and has developed from a strong desire to make early stage startups succeed. We have at least 10 startup events planned for you in 2019, an ambitious mix of talks, masterclasses and walk-in sessions, so make sure to stay tuned at Facebook, LinkedIn, or sign up for our newsletter at www.preseedacademy.dk
By signing up for PreSeed Academy events, you accept PreSeed Ventures A/S to collect and process your email for relevant updates and information about future events	 
---	 
SUBSCRIBE:	 
Get invites for events in your city at
https://www.startupeventslist.com
The Startup Events List is your calendar for startup and tech events. Updated daily.
Never miss another event!
---
--- end</t>
  </si>
  <si>
    <t>01/29/2019 14:08:17.000Z</t>
  </si>
  <si>
    <t>https://www.google.com/calendar/event?eid=NnM2bWJ1czU0aWIzMHNnMTZldDRhb3FsaDIgenphZXJvY2FsLmNvcGVuaGFnZW5zZWwxQG0&amp;ctz=Europe/Copenhagen</t>
  </si>
  <si>
    <t>CSE Startup HACK - 1 Day. 40 Students. 5 New StartUps</t>
  </si>
  <si>
    <t xml:space="preserve">
EVENT LINK:	 
https://www.facebook.com/events/444480152757742/	 
---	 
EVENT DESCRIPTION:	 
&gt;&gt; Are you a student looking to apply your business knowledge and skills in the start-up space? Keen to network with smart and passionate founders? We are looking for you!
&gt;&gt; On Saturday 23 February, we’re hosting our next StartUp Hack event, an opportunity for students to build their practical experience and get involved in ground-breaking start-ups.
&gt;&gt; Your benefits:
• Hands-on business development experience
• Networking opportunities to get involved with start-ups
• Rapid learning about business ideation tools
• Food (lunch, snacks) and drinks (including beers!) are provided
&gt;&gt; It's a FREE event! 
&gt;&gt; Reserve your place, sign up here: tinyurl.com/febhack	 
---	 
SUBSCRIBE:	 
Get invites for events in your city at
https://www.startupeventslist.com
The Startup Events List is your calendar for startup and tech events. Updated daily.
Never miss another event!
---
--- end</t>
  </si>
  <si>
    <t>01/29/2019 14:24:59.000Z</t>
  </si>
  <si>
    <t>https://www.google.com/calendar/event?eid=MWc0NjRhM3N1bzk4dHZxZTBpMGI1ZjA5ajYgenphZXJvY2FsLmNvcGVuaGFnZW5zZWwxQG0&amp;ctz=Europe/Copenhagen</t>
  </si>
  <si>
    <t>Go Grow Demo Day</t>
  </si>
  <si>
    <t>SP202 Auditorium. Solbjerg Plads 3</t>
  </si>
  <si>
    <t xml:space="preserve">EVENT LINK:	 
https://www.facebook.com/events/327018707908614/	 
---	 
EVENT DESCRIPTION:	 
The Go Grow accelerator and Digital Growth Path is yet again hosting Demo Day, this time for our 7th batch!
During the Demo Day, 14 Go Grow companies will demonstrate their startups by pitching their business concept and traction. With only 3 minutes to pitch each, they’ll have to weigh their words wisely and keep their nerves steady to communicate efficiently. With four months of intense work on growing their startup and training their pitch in the Go Grow acceleration programme and Digital Growth Path, you can expect the 14 startups to give their all! 
Demo day is geared towards business angels and venture capitals, who are curious to find interesting business opportunities – but we will also be welcoming business professionals who are interested in the entrepreneurial scene, students, aspiring entrepreneurs and friends and family of the 14 startups. 
After the pitches the participating investors are invited to our investor lounge, where you’ll get exclusive time with the startups. Here you’ll get the opportunity to chat with the startups and the other investors, while getting a glass of wine and canapés. 
Check out the 14 startups here: https://www.facebook.com/events/327018707908614/	 
---	 
SUBSCRIBE:	 
Get invites for events in your city at
https://www.startupeventslist.com
The Startup Events List is your calendar for startup and tech events. Updated daily.
Never miss another event!
---
--- end	 
 </t>
  </si>
  <si>
    <t>01/29/2019 14:27:10.000Z</t>
  </si>
  <si>
    <t>https://www.google.com/calendar/event?eid=NzM5MXU4ZDYyMDJjZjlrNTc5bmhoNjNuOG0genphZXJvY2FsLmNvcGVuaGFnZW5zZWwxQG0&amp;ctz=Europe/Copenhagen</t>
  </si>
  <si>
    <t>How Containers In Linux Works</t>
  </si>
  <si>
    <t>DevOps Malmö
Monday, February 25 at 5:30 PM
Register Here:http://www.foocafe.org/malmoe/events/2170-how-containers-in-linux-works Details: In a time where we gladly install container software wi...
https://www.meetup.com/DevOps-Malmo/events/258462211/</t>
  </si>
  <si>
    <t>01/30/2019 05:13:43.000Z</t>
  </si>
  <si>
    <t>https://www.google.com/calendar/event?eid=MjF1NTg5a2hwdjRoNnM4OWVpb2g4dXZsOWwgenphZXJvY2FsLmNvcGVuaGFnZW5zZWwxQG0&amp;ctz=Europe/Copenhagen</t>
  </si>
  <si>
    <t>Tech Entrepreneurs Afterwork (Öresund)
Thursday, February 21 at 6:00 PM
For February's Afterwork we're back at our old favorite haunts: John Scott's in Lund. As ever, a chance to commune with like-minded fellows, enjoy the...
https://www.meetup.com/Tech-Entrepreneurs-Afterwork/events/258464004/</t>
  </si>
  <si>
    <t>01/30/2019 05:13:45.000Z</t>
  </si>
  <si>
    <t>https://www.google.com/calendar/event?eid=MGxqYTBwajF1Njg5ZHI0M3Y1bWVzN2VzdGwgenphZXJvY2FsLmNvcGVuaGFnZW5zZWwxQG0&amp;ctz=Europe/Copenhagen</t>
  </si>
  <si>
    <t>MBK (Pilestræde 61, København, Denmark 1112)</t>
  </si>
  <si>
    <t>Denmark Puppet User Group
Wednesday, March 6 at 8:30 AM
Need a Puppet knowledge freshup? Want to learn new cool things fx how to use Puppet's new agentless tool for easy automation across your environment? ...
https://www.meetup.com/Denmark-Puppet-User-Group/events/258494732/</t>
  </si>
  <si>
    <t>01/30/2019 05:13:48.000Z</t>
  </si>
  <si>
    <t>https://www.google.com/calendar/event?eid=MnI3djdxZnFwNTI1cWhnOHEwOTllNWQ2YnUgenphZXJvY2FsLmNvcGVuaGFnZW5zZWwxQG0&amp;ctz=Europe/Copenhagen</t>
  </si>
  <si>
    <t>Starta eget! Introduktionskurs</t>
  </si>
  <si>
    <t>Ideon Agora - Scheelevägen 15 - 223 63 Lund - Sweden</t>
  </si>
  <si>
    <t>For details, link here: https://www.eventbrite.com/e/starta-eget-introduktionskurs-tickets-54708635000</t>
  </si>
  <si>
    <t>01/30/2019 05:43:36.000Z</t>
  </si>
  <si>
    <t>https://www.google.com/calendar/event?eid=MjB0dHQ5cHBzNXB0dGxncG41ZjIzNm5sNzIgenphZXJvY2FsLmNvcGVuaGFnZW5zZWwxQG0&amp;ctz=Europe/Copenhagen</t>
  </si>
  <si>
    <t>Community Breakfast with Kaffe Bueno</t>
  </si>
  <si>
    <t>EVENT LINK:	 
https://www.facebook.com/events/752640678425910/	 
---	 
EVENT DESCRIPTION:	 
Join us for the first edition of Community Breakfast at the Startup Guide Store in Copenhagen!
Our featured presenter will be Alejandro Franco, cofounder of Kaffe Bueno. The Copenhagen-based biotechnology startup repurposes coffee by-products for use in cosmetics, functional foods and nutraceuticals, and plans on establishing Scandinavia's first coffee biorefinery later this year. Alejandro will share his experience starting a company, including pivoting from being a coffee bean supplier to a full-fledged biotechnology company.
We’ll have a wide selection of breakfast goodies to enjoy, including croissants, fruit, coffee, tea and juice. Additionally, the first 20 people to arrive will receive a voucher for a free day pass to our workspace. Make sure to RSVP ahead of time!
Program 
9:00 Breakfast 
9:10 Presentation by Alejandro Franco and Q&amp;A
9:30-10:00 Networking and wrap-up	 
---	 
SUBSCRIBE:	 
Get invites for events in your city at
https://www.startupeventslist.com
The Startup Events List is your calendar for startup and tech events. Updated daily.
Never miss another event!
---
--- end</t>
  </si>
  <si>
    <t>01/31/2019 13:42:09.000Z</t>
  </si>
  <si>
    <t>https://www.google.com/calendar/event?eid=N2Via2o0NHQ5NGJ2bWlhbmxyZTRvYjBrbXMgenphZXJvY2FsLmNvcGVuaGFnZW5zZWwxQG0&amp;ctz=Europe/Copenhagen</t>
  </si>
  <si>
    <t>Mindpark Tech - Code Lunch#7 w. tretton37</t>
  </si>
  <si>
    <t>Mindpark Tech
Wednesday, February 27 at 12:00 PM
"Fantastic image filters - and how to code them" Do you enjoy photography, image editing or simply taking selfies for your social media accounts? Have...
https://www.meetup.com/Mindpark-Tech/events/258523416/</t>
  </si>
  <si>
    <t>02/04/2019 04:33:27.000Z</t>
  </si>
  <si>
    <t>https://www.google.com/calendar/event?eid=M2ZzYXFuNDk2ZTg0NGljbWYzYzhtMXVkdGogenphZXJvY2FsLmNvcGVuaGFnZW5zZWwxQG0&amp;ctz=Europe/Copenhagen</t>
  </si>
  <si>
    <t>Kotlin CPH @ Jayway</t>
  </si>
  <si>
    <t>Jayway (Sjæleboderne 2, København, Denmark 1122)</t>
  </si>
  <si>
    <t>Kotlin Copenhagen
Tuesday, February 26 at 5:45 PM
Welcome to the second meetup of Kotlin Copenhagen 🎉 This event will be hosted at Jayway, who will also provide food and drinks. Please join us and all...
https://www.meetup.com/Kotlin-Copenhagen/events/258526808/</t>
  </si>
  <si>
    <t>02/04/2019 04:33:29.000Z</t>
  </si>
  <si>
    <t>https://www.google.com/calendar/event?eid=MjNjaXVyaDVjZjhwdTVqbDc3OGlzbzVsMjQgenphZXJvY2FsLmNvcGVuaGFnZW5zZWwxQG0&amp;ctz=Europe/Copenhagen</t>
  </si>
  <si>
    <t>The Rise of APIs (again)</t>
  </si>
  <si>
    <t>LEGO System (Havremarken 1, Billund, Denmark 7190)</t>
  </si>
  <si>
    <t>Integration Architect Forum
Thursday, March 21 at 3:00 PM
API is a hot topic! We definitely see that when we as integration experts are involved in architecture discussions. It was also hot 10 years ago, back...
https://www.meetup.com/Integration-Architect-Forum/events/258491903/</t>
  </si>
  <si>
    <t>02/04/2019 04:33:30.000Z</t>
  </si>
  <si>
    <t>https://www.google.com/calendar/event?eid=MGlnazRnZ243a29jM2xiaXFhcWdnaDdkcTUgenphZXJvY2FsLmNvcGVuaGFnZW5zZWwxQG0&amp;ctz=Europe/Copenhagen</t>
  </si>
  <si>
    <t>APEX - Front end development</t>
  </si>
  <si>
    <t>Oracle APEX Denmark
Tuesday, February 19 at 3:00 PM
Join us for a 2h "on-the way-home" meeting at the Oracle offices in Ballerup. The subject is "APEX Front end development". The meetup is a collaborati...
https://www.meetup.com/Oracle-Apex-Denmark/events/258642782/</t>
  </si>
  <si>
    <t>02/04/2019 04:33:32.000Z</t>
  </si>
  <si>
    <t>https://www.google.com/calendar/event?eid=NmFvb2s3cThmMTZqNGptbWF0MGhiOXNxMDggenphZXJvY2FsLmNvcGVuaGFnZW5zZWwxQG0&amp;ctz=Europe/Copenhagen</t>
  </si>
  <si>
    <t>How to make money with AI: tactics and lessons</t>
  </si>
  <si>
    <t xml:space="preserve">"There is a lot of talk about AI these days, but how does someone actually go about transforming the concept from an abstract narrative into something that produces actual business results?What are some good ways to get started with AI in an existing business?How can we use AI to optimise already-running business processes?How can we prove the efficacy of AI projects in terms of business value?In this talk, Amer Mohammed will provide us with some very hands-on and actionable answers to those questions, drawing on his experience from Stena Line."
Price: Free
Link: http://www.foocafe.org/malmoe/events/2114-how-to-make-money-with-ai-tactics-and-lessons
</t>
  </si>
  <si>
    <t>02/04/2019 04:34:01.000Z</t>
  </si>
  <si>
    <t>https://www.google.com/calendar/event?eid=MmNuNjg0Zm1qbzlhY2Z1amoza21jN2xocTkgenphZXJvY2FsLmNvcGVuaGFnZW5zZWwxQG0&amp;ctz=Europe/Copenhagen</t>
  </si>
  <si>
    <t>Build Your First app &amp; Foreign Function Interface - Malmö.rb</t>
  </si>
  <si>
    <t xml:space="preserve">"The February meetup with Malmö Ruby Brigade has Lars Kronfält presents tips for having a smooth experience when building&amp;nbsp;your first app. We will explore a get-to-the-Web journey where Lars adds user login to a small project.Also: Jens Nockert will show an example of using FFI (foreign-function interface) extending Ruby with non-Ruby code.&amp;nbsp;http://malmorb.se/events/2019/meetup-february.htmlWe hope to meet you there!Agenda1730 Meet &amp;amp; Greet1745 Presentation 11830 Meet &amp;amp; Eat1900 Presentation 21945 Meet &amp;amp; Geek"
Price: Free
Link: http://www.foocafe.org/malmoe/events/2130-build-your-first-app-foreign-function-interface
</t>
  </si>
  <si>
    <t>02/04/2019 04:34:16.000Z</t>
  </si>
  <si>
    <t>https://www.google.com/calendar/event?eid=NjM3bDkwbTFvYXZvbmQzcmxqcWJzcm0yYWEgenphZXJvY2FsLmNvcGVuaGFnZW5zZWwxQG0&amp;ctz=Europe/Copenhagen</t>
  </si>
  <si>
    <t>One-to-One MBA Event in Copenhagen</t>
  </si>
  <si>
    <t xml:space="preserve">Meet the world’s best business schools in Copenhagen and find your MBA match with the help of our international team of business education experts.
Date: 04.02.2019
Place: Copenhagen Marriott Hotel, Kalvebod Brygge 5, Denmark
Time: 16:30 – 21:30
Register here: https://bit.ly/2zS6Hgt
What can you expect from our event?
∙ One-to-One meetings with the school representatives from the best MBA worldwide offering full time, part time or executive programs
∙ Individual consulting sessions with Access MBA experts and advice on your application
∙ GMAT preparation tips
∙ Possibility to win a free trip to a campus of your choice
Participating schools: DTU Executive MBA - MMT, Aalto EMBA, Copenhagen Business School, HEC Paris, University of St. Gallen MBA &amp; EMBA, IESE Global Executive MBA, IMD MBA &amp; EMBA and many more
Places are limited for One-to-One meetings and early registration is recommended.
https://www.eventbrite.com/e/one-to-one-mba-event-in-copenhagen-tickets-535817745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34:22.000Z</t>
  </si>
  <si>
    <t>https://www.google.com/calendar/event?eid=N3U4M2o4OWZocmYwZzhpMjY5ZXF2aW1xZW8genphZXJvY2FsLmNvcGVuaGFnZW5zZWwxQG0&amp;ctz=Europe/Copenhagen</t>
  </si>
  <si>
    <t>Kan du bruge et økonomisk indspark  til produktudvikling, mersalg og vækst?</t>
  </si>
  <si>
    <t xml:space="preserve">Er det investorer, fonde eller udvidelse af relevant netværk der ville gøre forskellen for din virksomhed?
https://www.eventbrite.com/e/kan-du-bruge-et-konomisk-indspark-til-produktudvikling-mersalg-og-vkst-tickets-54915528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34:30.000Z</t>
  </si>
  <si>
    <t>https://www.google.com/calendar/event?eid=MjNpbHJnbmVudjI0YTNrbGRtZjk5NjUxNnEgenphZXJvY2FsLmNvcGVuaGFnZW5zZWwxQG0&amp;ctz=Europe/Copenhagen</t>
  </si>
  <si>
    <t>An introduction to the Agile Fluency™ Model</t>
  </si>
  <si>
    <t xml:space="preserve">Join us for a 2 hours morning session and get introduced to the Agile Fluency™ Model.
https://www.eventbrite.co.uk/e/an-introduction-to-the-agile-fluencytm-model-tickets-544017721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34:38.000Z</t>
  </si>
  <si>
    <t>https://www.google.com/calendar/event?eid=NTZzZWE3ODBwZHBkZTY3Nzc5c3A2N3NnZ2sgenphZXJvY2FsLmNvcGVuaGFnZW5zZWwxQG0&amp;ctz=Europe/Copenhagen</t>
  </si>
  <si>
    <t>From Case Competitors to Visionary Leaders of Tomorrow</t>
  </si>
  <si>
    <t xml:space="preserve">Join us for an intimate session in collaboration with TalentGuiden and 3 of the brightest  CCC participants in the history
https://www.eventbrite.com/e/from-case-competitors-to-visionary-leaders-of-tomorrow-tickets-552348920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34:49.000Z</t>
  </si>
  <si>
    <t>https://www.google.com/calendar/event?eid=NnZnMXE4bnQ3cmNtb3JjZGtkMWZvZmYwNjIgenphZXJvY2FsLmNvcGVuaGFnZW5zZWwxQG0&amp;ctz=Europe/Copenhagen</t>
  </si>
  <si>
    <t>Startups pitch student jobs and internships</t>
  </si>
  <si>
    <t>CBS, Porcelænshaven, 2000 Frederiksberg, Denmark</t>
  </si>
  <si>
    <t xml:space="preserve">"The event is open all students, not just CBS.See Facebook for updates: https://www.facebook.com/events/309199359604224/Twenty cool startups  will pitch their paid and unpaid internship positions - 50/50 paid student positions and unpaid internships. 4-minute pitch each, followed by networking. The internships will be especially in marketing, business development, sales, operations and internationalization. I expect 1200 participants again.For practical reasons, only 20 startups will be on stage, but a&amp;nbsp;further 30 startups will have a booth where they can network with the 1200 students, so a total of 50 startups will be present."
Price: Free
Link: https://www.eventbrite.com/e/cbs-startups-pitch-student-jobs-and-internships-tickets-53337993374?aff=ebdssbdestsearch
</t>
  </si>
  <si>
    <t>02/04/2019 04:34:56.000Z</t>
  </si>
  <si>
    <t>https://www.google.com/calendar/event?eid=NWtjZWtyZm1qZnE5a3F0aWllajN2ZTRvbGggenphZXJvY2FsLmNvcGVuaGFnZW5zZWwxQG0&amp;ctz=Europe/Copenhagen</t>
  </si>
  <si>
    <t>Tools For Private Social Communication - DeCrypt</t>
  </si>
  <si>
    <t xml:space="preserve">"From Gmail to Facebook messenger, we regularly trade away our privacy in order to connect socially with friends and family. Our correspondences are not only vulnerable to monitoring (and monetization) from large companies, but also from criminal hackers and governments.Pervasive surveillance can have a chilling effect on both our private and public discourse. Modern totalitarian states rely on this effect to enforce self censorship. Even in free societies a lack of communication privacy can make people wary of freely expressing themselves.For most people, opting out of modern communication technology and social media has effectively..."
Price: Free
Link: http://www.foocafe.org/malmoe/events/2139-tools-for-private-social-communication
</t>
  </si>
  <si>
    <t>02/04/2019 04:36:47.000Z</t>
  </si>
  <si>
    <t>https://www.google.com/calendar/event?eid=MWRzY2xnNnEwa3YxZWNjZnZiOTZuNWxqaHIgenphZXJvY2FsLmNvcGVuaGFnZW5zZWwxQG0&amp;ctz=Europe/Copenhagen</t>
  </si>
  <si>
    <t xml:space="preserve">Tech&amp;Law Breakfast: AI as threat and opportunity for the global legal order </t>
  </si>
  <si>
    <t>Pejsestuen (Atrium under the stairs), ground floor, room 7A.0.16, Njalsgade 76, 2300 Copenhagen, Denmark</t>
  </si>
  <si>
    <t xml:space="preserve">"Matthijs Maas&amp;nbsp;is a PhD Fellow at the&amp;nbsp;AI and Legal Disruption Research Group&amp;nbsp;(Centre for International Law, Conflict and Crisis, University of Copenhagen), and a Research Affiliate with the Center for the Governance of AI (Future of Humanity Institute, University of Oxford). His work explores global governance approaches and instruments for emerging disruptive AI capabilities.About:&amp;nbsp;The Digitalisation Hub launched the monthly Tech&amp;amp;Law Breakfast series at the faculty to reach external stakeholders, lawyers, researchers, students and everyone with an interest in technology and law."
Price: Free
Link: https://jura.ku.dk/english/digitalisationhub/calendar/tech-and-law-breakfast-feb-2019/
</t>
  </si>
  <si>
    <t>02/04/2019 04:37:03.000Z</t>
  </si>
  <si>
    <t>https://www.google.com/calendar/event?eid=NWI0bHMzZ2Q0cW5kMTFpYzhzZjZ1bmgza2cgenphZXJvY2FsLmNvcGVuaGFnZW5zZWwxQG0&amp;ctz=Europe/Copenhagen</t>
  </si>
  <si>
    <t>Meet us in Copenhagen</t>
  </si>
  <si>
    <t xml:space="preserve">We will be available to take an in depth look into your profile, along with discovering your motivations towards applying to Business School.
The meeting will also give you an insight into how studying at Hult could fulfill your personal and academic desires. You will learn about our unique Global Campus Rotation program, application requirements, and upcoming application deadline and scholarship opportunities for our Master programs.
Appointments are available upon request between 12:00 PM to 4:30 PM.
Register below and we’ll be in touch shortly to confirm your appointment time. We look forward to meeting you in person.
If you have any queries, please contact us directly at daryna.kovar@hult.edu
https://www.eventbrite.co.uk/e/meet-us-in-copenhagen-tickets-555252645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38:29.000Z</t>
  </si>
  <si>
    <t>https://www.google.com/calendar/event?eid=MjJiY2xqaTgxcnRqcXRnbmE0cjZxMWo3MXAgenphZXJvY2FsLmNvcGVuaGFnZW5zZWwxQG0&amp;ctz=Europe/Copenhagen</t>
  </si>
  <si>
    <t>Digital network meeting - Global Talent</t>
  </si>
  <si>
    <t xml:space="preserve">Are you struggling to get qualified talent at ease? Join this network meeting and learn how DI and AIESEC work to attract international talent to Danish companies and how you can benefit from hiring top international interns with digital skills.
The event is organized by AIESEC who is a global youth-driven organization that facilitates a network of cross-cultural exchanges in the form of professional internships and volunteering experiences. AIESEC takes care of all the practicalities, all you have to care about is the work assignments for your new international employee.
Get a chance to Acquire top Global Professional Interns through AIESEC in the Opportunity Fair
Agenda
Welcome
How DI can help you attract global talent
AIESEC introduction to the GT professional Internship program.
Case: Experiences with international interns (TBA)
Opportunity fair / Networking 
https://www.eventbrite.com/e/digital-network-meeting-global-talent-tickets-548440931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38:47.000Z</t>
  </si>
  <si>
    <t>https://www.google.com/calendar/event?eid=NjM2NDhwdGRxNzAwZmwzczh2cnM1OWI5NjcgenphZXJvY2FsLmNvcGVuaGFnZW5zZWwxQG0&amp;ctz=Europe/Copenhagen</t>
  </si>
  <si>
    <t>Deluxe Invest Café: Momentum v/Falcon Invest</t>
  </si>
  <si>
    <t xml:space="preserve">Moneypenny inviterer til Deluxe Invest Café under temaet Momentum Strategi
TEMASå er der endelig en ny Deluxe Invest Café i København! De er som altid tematiserede og til denne vinter-café er temaet Momentum Strategi Eventets speaker er teamet bag Falcon Invest: Rasmus Sommerskov, René Engell og Thomas KnudsenPRAKTIKDet er ganske gratis og der vil være forplejning i form af vand/vin og let anretning til alle fremmødte. Lokation følger snarest.PROGRAMNår alle er kommet starter vi med ca en times oplæg, hvorefter vi fortsætter over i en Q&amp;A.Jeg glæder mig til at blive klogere sammen med jer!Kh Sarah/ &amp; Moneypenny by My Money Invest Team
#gettingsmarter - in good company ♥
https://www.eventbrite.com/e/deluxe-invest-cafe-momentum-vfalcon-invest-tickets-513297406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39:02.000Z</t>
  </si>
  <si>
    <t>https://www.google.com/calendar/event?eid=N2lncHNpb2VvYnRoMmpwYWUyMjFhZWwyYmMgenphZXJvY2FsLmNvcGVuaGFnZW5zZWwxQG0&amp;ctz=Europe/Copenhagen</t>
  </si>
  <si>
    <t>AI Seminar: Deep latent variable models: estimation and missing data imputation</t>
  </si>
  <si>
    <t>Small UP1, DIKU, , University of Copenhagen, Universitetsparken 1, 2100 Copenhagen, Denmark</t>
  </si>
  <si>
    <t xml:space="preserve">"Speaker:&amp;nbsp;Jes Frellsen,&amp;nbsp;Associate Professor at Computer Science Department, IT University of Copenhagen.Abstract: TBA"
Price: Free
Link: https://ai.ku.dk/events/ai-seminar-jes-frellsen/
</t>
  </si>
  <si>
    <t>02/04/2019 04:39:30.000Z</t>
  </si>
  <si>
    <t>https://www.google.com/calendar/event?eid=MWdidjI2MnFhZmgxMmphdXBvYjVhb2Zyb2IgenphZXJvY2FsLmNvcGVuaGFnZW5zZWwxQG0&amp;ctz=Europe/Copenhagen</t>
  </si>
  <si>
    <t>NoSQL and NoSQL Databases Beginner Level Training in Copenhagen, Denmark  | NoSQL queries, commands LIVE, Practical hands-on tutorial style NoSQL teaching and training</t>
  </si>
  <si>
    <t xml:space="preserve">This is Remote LIVE Instructor led Online course delivered via Video Conference using Zoom or GoToMeeting which will teach you the basics of NoSQL
Get an in-depth introduction to the NoSQL terminology, concepts, and skills plus, explore NoSQL scripts, database queries, and data types with NoSQL databases.
Course Features
16 hours of Practical Hands on NoSQL Fundamentals and Programming
All sessions are recorded and Lifetime access to recordings along with training material, lab exercises, nosql scripts used in lab exercises and case studies provided to students
Real World Use cases and Scenarios
Trainers are experts in NoSQL and also Certified NoSQL instructors
Course Schedule
This course will be taught over 4 weekends starting on February 9, 2019
Dates: February 9,10,16,17,23,24,March 2,3  2019
Saturday, Sunday every weekend
8:30am-10-30am  PST (US Pacific Standard Time) each day
Who can take this course?
Anyone with no background in NoSQL or databases but this knowledge would help them become more efficient in working with NoSQL data, tables, or databases.
Those who work in organizations where the company typically uses NoSQL databases. 
Those who want to become, NoSQL Database administrators, Data Analyst, Data warehouse professionals, Developers
Course Prerequisites
You need a Windows 7 or higher computer
You should be able to use a PC at a beginner level
Basic understanding of databases, HTTP, JavaScript, JSON
Course Outline
History of NoSQL
Getting Started with NoSQL, Basic NoSQL programming knowledge and techniques
Who uses NoSQL, Why NoSQL, Where and what applications use NoSQL, What NoSQL Databases can do
NoSQL vs SQL
NoSQL RDBMS Approach
NoSQL Storage types
Advantages and Disadvantages of NoSQL
NoSQL Examples
Security with NoSQL
Scalability and CAP Theroem
Classifications of NoSQL Databases
Graph Databases
Key-Value Stores
Document Stores
Define views
Build and Deploy applications
Store data in NoSQL Database
Retrieve data in NoSQL Database
Query NoSQL database without using SQL
Build a web application
Categories of NoSQL Databases
Introduction to other NoSQL Databases- couchDB MongoDB, Cassandra, HBase, Riak, Redis
Storing, querying and retrieving Attachments and images
https://www.eventbrite.com/e/nosql-and-nosql-databases-beginner-level-training-in-copenhagen-denmark-nosql-queries-commands-live-tickets-548403599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39:37.000Z</t>
  </si>
  <si>
    <t>https://www.google.com/calendar/event?eid=MWNoZXI0OGJhbWsxZmNnbnZrNzEwc2w5MXIgenphZXJvY2FsLmNvcGVuaGFnZW5zZWwxQG0&amp;ctz=Europe/Copenhagen</t>
  </si>
  <si>
    <t>Meet David Hall the founder of "The Breakthrough Coaching Program" when he comes to visist IMN CPH from Dallas on Feb 10.</t>
  </si>
  <si>
    <t xml:space="preserve">We welcome you to a very valuable evening with David Hall the founder and creator of The Breakthrough Coaching Program, who will visit us from Dallas.
The evening will offer significant value, with David Hall sharing his experience and knowledge. David Hall will share his breakthrough journey of overcoming obstacles (both personal and business) on his way to earning millions in multiple businesses. He will share many of the mindset and business strategies that were key to his success.
David will also share the success of creating The Breakthrough Coaching Program which came from his own journey of success as well as his from the many programs, events, books and coaches that he incorporated in this unique and powerful process.
David is a CPA (Chartered Accountant) and owned a CPA Firm for 21 years.  He has not only talked the talk, he has walked the walk!.  And he has lead many entrepreneurs around the world to achieve breakthrough results.
David Hall shares the story of his personal and business breakthroughs on the way to earning millions in multiple businesses.  David is also the founder and creator of The Breakthrough Coaching Program designed to bolster Entrepreneurs around the world to make and achieve huge goals.
We look forward to see you all there and where we will also introduce many exciting news in regards to our club.
We wish you all a warm welcome!
https://www.eventbrite.co.uk/e/meet-david-hall-the-founder-of-the-breakthrough-coaching-program-when-he-comes-to-visist-imn-cph-tickets-553113086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39:43.000Z</t>
  </si>
  <si>
    <t>https://www.google.com/calendar/event?eid=MWo5dXJoaWxxM2c0M2IxdmdrcThhcTExMWcgenphZXJvY2FsLmNvcGVuaGFnZW5zZWwxQG0&amp;ctz=Europe/Copenhagen</t>
  </si>
  <si>
    <t>Coding Camp in Copenhagen| Learn Basic Programming Essentials with c# (c sharp) and .net (dot net)- Learn to code from scratch - how to program in c# - Coding Bootcamp</t>
  </si>
  <si>
    <t xml:space="preserve">This class introduces students to computer programming by presenting the fundamental concepts and terminology of programming. Skills in designing and writing simple computer programs are developed.
Schedule
This course comprises of following sessions every week monday, tuesday and wednesday. The course starts on February 11th and ends on February 28, 2019.
Please check your local date and time for first session.
February 11, 2019 from 6:30 PM to 8:30 PM Pacific
February 12, 2019 from 6:30 PM to 8:30 PM Pacific
February 13, 2019 from 6:30 PM to 8:30 PM Pacific
February 18, 2019 from 6:30 PM to 8:30 PM Pacific
February 19, 2019 from 6:30 PM to 8:30 PM Pacific
February 20, 2019 from 6:30 PM to 8:30 PM Pacific
February 25, 2019 from 6:30 PM to 8:30 PM Pacific
February 26, 2019 from 6:30 PM to 8:30 PM Pacific
February 27, 2019 from 6:30 PM to 8:30 PM Pacific
February 28, 2019 from 6:30 PM to 8:30 PM Pacific
What you will learn
Learn programming concepts and terminology; read, trace, and understand simple code; write, test, and debug code to solve problems, and use IF statements and loops. Identify and write basic programs using constructs, such as variables and constants.
Who can take this course
This course is designed for students interested in learning general programming concepts. This course also provides a foundation for students desiring to learn one or more programming languages. This course is intended to be an exposure to programming for students who have never seen or worked with programming languages.
Prerequisite
Windows and basic computer proficiency The prerequisites are considered to be the basic skills and knowledge needed prior to taking this class. Instructors will assume your readiness for the class materials and will NOT use class time to discuss prerequisite materials.
Course Contents
Introducing Basic Concepts
Overview of program execution path
Overview of high level programs
Overview of programming styles: procedural, structured, event-driven
Overview of basic terminology: functions, procedures, classes, objects
Introducing Microsoft C# .NET
Explain the development environment
Explain the assignment statement syntax
Explain the syntax used for comments
Code first program
Explain basics of a C# program
Using Elementary Statements
Describe data types and literals
Explain variables and constants
Explain arrays
Explain IF statement
Explain loop statements
Using Operators and Expressions
Explain expressions
Describe operators: arithmetic, assignment, comparison, logical
Describe value data type versus reference data type
Describe use of reference type variables
Describe data type conversion
Describe comparisons of number and string data types
Refund Policy
100% refund can be applied if request is initiated 24 hours before the 1st course session.
If a class is rescheduled/cancelled by the organizer, registered students will be offered a credit towards any future course or a 100% refund.
https://www.eventbrite.com/e/coding-camp-in-copenhagen-learn-basic-programming-essentials-with-c-c-sharp-and-net-dot-net-learn-tickets-549939684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0:37.000Z</t>
  </si>
  <si>
    <t>https://www.google.com/calendar/event?eid=M242bGhhZmhvdGFlZTQ2Zm81NDdqbzJya2MgenphZXJvY2FsLmNvcGVuaGFnZW5zZWwxQG0&amp;ctz=Europe/Copenhagen</t>
  </si>
  <si>
    <t>Skab optimalt fokus i din udvikling</t>
  </si>
  <si>
    <t xml:space="preserve">I et hvilket som helst udviklingsforløb af et nyt produkt eller service er der en mængde forskelligartede opgaver, man kan og skal kaste sig over. Men hvordan sikrer man sig, at man gør tingene i den rækkefølge, der er optimal i forhold til at sikre sig, man overordnet er på vej mod noget, man også kan skabe en god forretning på?Der findes gode metoder til at finde ud af, hvad det giver størst effekt og værdi at starte med, når man skal skabe et nyt produkt eller service, der forhåbentlig kan blive en god forretning. En af disse hedder Assumptions Mapping. Den er født ud af Lean Start Up-filosofien, og den hjælper startups med at finde ud af, hvilke antagelser omkring idéen, der er de mest kritiske for fremtidig succes med henblik på at få disse testet og valideret i markedet først.På dette meetup får deltagerne via cases fra det virkelige liv en introduktion til, hvad Assumptions Mapping er, hvordan det fungerer i praksis, og hvad deltagerne kan bruge det til i deres startups. De vil gå fra meetup’et med et af de mest enkle og effektive værktøjer, der findes til at sikre, at deres innovations-arbejde forbliver på det rigtige spor hele vejen igennem processen til færdigt produkt og - forhåbentlig - en rigtig god forretning.
https://www.eventbrite.com/e/skab-optimalt-fokus-i-din-udvikling-tickets-536389254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0:46.000Z</t>
  </si>
  <si>
    <t>https://www.google.com/calendar/event?eid=NXIxZHMxZ3Z2ZWRoY2kydGV1YzZjOW5vcDIgenphZXJvY2FsLmNvcGVuaGFnZW5zZWwxQG0&amp;ctz=Europe/Copenhagen</t>
  </si>
  <si>
    <t xml:space="preserve">IMPORTANT INFO
Hi there,
During the Wolt Courier Partner Introduction you will receive a training on how to use the delivery app and on how to provide great customer experience. Finally, the Wolt trainer will do the final screening to see if you are the right partner to join the delivery team.
[Please be aware that Wolt Partner Introductions are reserved to applicants that have already completed the Wolt Courier Partner Test. If this doesn't apply to you, please sign up right here: https://wolt.com/heroes and await our response.]
The introduction will last 90 - 120 minutes.
Agenda of the Introduction:
Short introduction round
What is Wolt? And how does it work?
The earnings of a Wolt Courier Partner?
Walkthrough of the Wolt Partner App
Walkthrough of the Courier Partner Gear
How to become a GREAT Courier Partner!
FAQs 
What if I can't make it to the introduction?
If you cannot attend, please make sure to cancel your registration to this event. We do not tolerate 'No-Shows' and this will result in a permanent ban from becoming a Wolt Courier Partner. 
Are there ID or minimum age requirements to enter the event?
PLEASE NOTE that we do not accept sign-ups from applicants under 18 years of age.
What are my transportation/parking options for getting to and from the event?
You can park your car or scooter at the parking lots on each side of the building. Bikes can be parked just outside in the bike rags. Please try to be at least 5 minutes in good time. 
What should I bring to the event?
Please bring your smartphone, a positive attitude and an open mind with you. 
How can I contact the organizer with any questions?
If you have any questions regarding the Introduction please contact us by mail: couriersdk@wolt.com 
If you have any other questions regarding Wolt, please contact our customer support through our website: https://wolt.com/ or by either our iOS app: https://itunes.apple.com/fi/app/wolt/id943905271?mt=8 or Android: https://play.google.com/store/apps/details?id=com.wolt.android. 
Will it be possible to apply for SU, as a foreigner, with the Wolt contract?
Unfortunately, the SU offices don't accept the Wolt contract as part of your application to apply for SU as a foreigner. 
You will not be employed by Wolt, but work as a freelancer and therefore you will not be able to get a promise of a specific amount of hours a week, which means SU doesn't find the Wolt contract to be sufficient for applying for SU in Denmark. 
https://www.eventbrite.com/e/wolt-partner-intro-copenhagen-tickets-541622978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0:50.000Z</t>
  </si>
  <si>
    <t>https://www.google.com/calendar/event?eid=MWdjbGFzMjVscjZzcDdzNzUxcWZ1amk1cjIgenphZXJvY2FsLmNvcGVuaGFnZW5zZWwxQG0&amp;ctz=Europe/Copenhagen</t>
  </si>
  <si>
    <t>Why your next project should use Elixir - Elixir Malmö</t>
  </si>
  <si>
    <t xml:space="preserve">"The first Elixir Malmö Meetup.Elixir is a wonderful functional language with high quality tools and libraries. It runs on the Erlang VM which has been used for decades to build reliable and scalable micro services. Elixir can be used in a wide range of domains, from web to embedded development.Why Elixir?* What if you could avoid using single page frameworks and instead spin up a stateful server for each session ?* What if you could structure your application by independent interacting servers on the Erlang VM ?* What if you could on the fly upgrade/config parts of your product without restarts ?* What if Erlang..."
Price: Free
Link: http://www.foocafe.org/malmoe/events/2152-why-your-next-project-should-use-elixir
</t>
  </si>
  <si>
    <t>02/04/2019 04:40:55.000Z</t>
  </si>
  <si>
    <t>https://www.google.com/calendar/event?eid=MGtvcnA2bGZyMmNxbGRjcGxwMm5ncmZrZGIgenphZXJvY2FsLmNvcGVuaGFnZW5zZWwxQG0&amp;ctz=Europe/Copenhagen</t>
  </si>
  <si>
    <t>An introduction to binary exploitation - SecuriTea</t>
  </si>
  <si>
    <t xml:space="preserve">"As programmers we have been taught that writing outside a buffer or overflowing an integer can lead to security issues.Why is this so? Exactly how does something, possibly as small as one byte, cause such big problems?This session aims to give an introduction to binary exploitation, i.e. the science (and art) of utilising bugs in low-level systems to cause unintended behviour and possibly a full compromise of the system.Starting with basic exploitation techniques from the nineties working our way all the way to modern exploitation techniques, the goal is to give the participants an understanding of some of these techniques and..."
Price: Free
Link: http://www.foocafe.org/malmoe/events/2155-an-introduction-to-binary-exploitation
</t>
  </si>
  <si>
    <t>02/04/2019 04:40:59.000Z</t>
  </si>
  <si>
    <t>https://www.google.com/calendar/event?eid=MHYzY2U3bm8wMjIxaGRnMzJkZnY2amNvNjEgenphZXJvY2FsLmNvcGVuaGFnZW5zZWwxQG0&amp;ctz=Europe/Copenhagen</t>
  </si>
  <si>
    <t>Creative Confidence // CPHUX Book Club</t>
  </si>
  <si>
    <t xml:space="preserve">
Come and read 'Creative Confidence' with us.  
EVENTS OVERVIEW: 
January 16th // Chapter 1-3  
January  30th // Chapter 4-6 
February 13th // Chapter 7-8 
Instead of reading a full book we're dividing it into chapters. This makes it more do-able (for some) to get through the book. At each event, we'll then dive into specific chapters. After reading each chapter (at home) take some time to write down your key take away/insights. You'll be sharing these at the Book Club event to kickstart each chapter discussion. These insights will be shared at the CPHUX Co-Working Spacafterward, for other to learn from the group's combined insights. Depending on the book, we can do try to do methods or tangible exercises, "Learning by doing". To attend this event it is required that you've read the chapter(s) for the specific event. You don't have to participate in all events and are welcome to just participate in one, for instance, "Event 3 // Chapter 7-9" if that is the one most relevant to you. 
We always have a physical copy of the book we're reading in the CPHUX Co-Working Space. You can't borrow it home with you, but you can read it in the space (for all of those who like to read books but don't have the money to buy it or want to ensure you actually want to own the book) 
BOOK INFO: IDEO founder and Stanford d.school creator David Kelley and his brother Tom Kelley, IDEO partner and the author of the bestselling The Art of Innovation, have written a powerful and compelling book on unleashing the creativity that lies within each and every one of us.  
Too often, companies and individuals assume that creativity and innovation are the domain of the “creative types.” But two of the leading experts in innovation, design, and creativity on the planet show us that each and every one of us is creative. In an incredibly entertaining and inspiring narrative that draws on countless stories from their work at IDEO and with many of the world’s top companies, David and Tom Kelley identify the principles and strategies that will allow us to tap into our creative potential in our work lives, and in our personal lives, and allow us to innovate in terms of how we approach and solve problems. It is a book that will help each of us be more productive and successful in our lives and in our careers. 
Read more here: https://www.creativeconfidence.com/book
 ------------- 
FINANCIAL TECHNICALITIES : 
The event is free for CPHUX members (you can only be a member if you're a professional (or aspiring) in the digital design field. This will be checked before the event and if you're not a member we'll delete your ticket.  
Non-members have to pay 75 DKK for their ticket.  
Tickets can be refunded up to 1 day before the event. (Annoying limitation from Eventbrite.) We do accept that you sell your ticket to third parties, as long as they have written confirmation from the registered participant when being checked in at the door. 
CANCELLATIONS:
Cancellations can only be done through Eventbrite, writing the organizer is not a valid cancelation! 
Cancel your ticket by going to the Desktop version of Eventbrite, log on, find your ticket and press Cancel Order. (That simple)   
NO-SHOW FEE:
There's a 100DKK NO-SHOW FEE for ALL participants.  
If you don't show up you'll receive an email with further instructions. Note that after 2 No shows, you'll be blocked from our future event 
------------ 
FAQs  
What can I bring to the event?  
Bring your notebook, a pen, and your awesome self.  
Do I have to bring my printed ticket to the event?  
No, let's save some trees.    
NOTE: There's a 100kr No-Show-Fee!  
------------- 
SOCIAL MEDIA PERMISSION:
By participating you automatically give CPHUX permission to take photos that may be used for Social Media purposes. In case you do not accept these terms, it is your responsibility to let the CPHUX staff know so we can respect your privacy.  
------------- 
CPHUX:
CPHUX is a network for professional UX Designers focusing on raising the industry level of UX one professional at a time, that's why we say UP YOUR UX!Our missions are to create transparency around UX design, build a bridge between UX designers and companies and unite designers.
https://www.eventbrite.com/e/creative-confidence-cphux-book-club-tickets-542248108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1:06.000Z</t>
  </si>
  <si>
    <t>https://www.google.com/calendar/event?eid=NjRrNHVraHU2MnMzNXY4NWR0NW9yMTFmYTMgenphZXJvY2FsLmNvcGVuaGFnZW5zZWwxQG0&amp;ctz=Europe/Copenhagen</t>
  </si>
  <si>
    <t xml:space="preserve">Hvordan kan fysioterapi og Virtual Reality kombineres?
Kom til en spændende fremvisning hos Smertefys.nu, hvor du kan få et indblik i applikationen "Fest og farver" samt andet spændende dertilhørende info.
Prorgram for fremvisning:
18:00: Velkommen18:05: Personlig præsentation18:10: Smerter - basal teori18:20: Hvordan kan Virtual Reality integreres i smertebehandling?18:30: Praktisk fremvisning med frivillig18:50: Visioner18:55: Spørgsmål og kommentarer
Ved forespørgsel kan der blive mulighed for kort afprøvning af udstyret.
Maksimalt deltagerantal: 15 
Fremviser: Thomas Vain-Nielsen, Fysioterapeut, stud. master i Smertevidenskab og Tværfaglig Smertebehandling, Indehaver af Smertefys.nu
https://www.eventbrite.com/e/vrecovery-fysioterapi-og-virtual-reality-tickets-520861621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1:13.000Z</t>
  </si>
  <si>
    <t>https://www.google.com/calendar/event?eid=MThuamRkcDN2bHFnZGRrZXVqcW5ncTZlNjkgenphZXJvY2FsLmNvcGVuaGFnZW5zZWwxQG0&amp;ctz=Europe/Copenhagen</t>
  </si>
  <si>
    <t>From semester project to startup: Testing your idea</t>
  </si>
  <si>
    <t xml:space="preserve">Newbie level
Did you work on a semester project with the potential to StartUp? Do you have an idea that can help people around you? Or, are you just curious about innovation and want to expand your skills?
Then come to our workshop about first steps into making ideas real. We equip you with tools and process to StartUp your own project. Furthermore, you will have a chance to meet up new people and expand your network outside of your studies.
The workshop targets beginners. We’ll work with cases, you, therefore, don’t need to have an idea. 
To make an effective workshop we'll have a number of limited seats with the rule: first comes, first served. Make sure you'll book your ticket at the time!
We're looking forward to helping you to take the first step further! - AAU Inkubator_CPH
In case of any question contact: 
Tomas Penxa - top@adm.aau.dk
By signing up for and participating in "From semester project to startup: Testing your idea", we collect and process the following personal information about you:
Name
E-mail address
Current occupation
For AAU student: Faculty and study. Participation in the AAU Startup Program
Pictures from the event
We do this to document your participation in the event. Your personal information is processed on a regular basis and stored for ongoing contact with Supporting Entrepreneurship at Aalborg University (SEA), follow-up, evaluation and marketing of other similar events. An update of stored data takes place annually. You can at any time get information about what information we have stored about you and you can always contact us to have your information updated or deleted.
We share statistical information e.g. a number of participants and at which faculty and study the participants are enrolled at, with Spar Nord Fonden, which finances the project Startup MEU, which the event is a part of. We do not share your name or email address with anyone who is not a part of Aalborg University and we do not register any information other than those mentioned above.
The legal basis for collecting, processing and storing your personal data is that processing is necessary for you to participate in "From semester project to startup: Testing your idea", in accordance with the General Data Protection Regulations article 6(1) (e).
Consent to use your information for marketing of SEA In addition, we would like to keep you posted on our events and workshops, and we would like to send evaluations to you after your participation in our events and workshops to make them even better. We would also like to take pictures during the event, including close-ups, and use them in our marketing material, including flyers, and on the SEA website.
On the upcoming registration page, we, therefore, ask you to give your consent that AAU can:
Contact you by E-mail with similar events, workshops and evaluations.
Process your information in order to contact you by E-mail with similar events, workshops and evaluations
Use close-ups of you taken during the event for the marketing of SEA.
It is optional if you wish to give your consent to use your information for marketing of SEA. You may withdraw your consent at any time by contacting SEA via sea@adm.aau.dk. It is possible to participate in the event without giving consent. In this case, we will only process information about you for the purpose of documentation of your participation as mentioned above.
Unless you request to have your personal information deleted, we will process them continuously until the end of 2026, where the project “Startup MEU” of which the event "From semester project to startup: Testing your idea" is part of, is no longer required to store the documentation in accordance with AAU’s filing rules. If you consent to receive e-mails containing similar events and workshops, you will receive them until you withdraw your consent.
On the upcoming registration page please confirm that you have read the above and have been informed about the processing of your personal data, cf. Article 14 of the General Data Protection Regulation.
The processing of your information, including when stored in our registry, is administered by Aalborg University in accordance with the University's Privacy Policy. Aalborg University is the data controller for processing your personal information. For general questions, please contact Tomas Penxa, top@adm.aau.dk Aalborg University Data Protection Advisor, Teia Melvej Stennevad dpo@aau.dk, can be contacted by any objections to the processing of your personal information.
If you wish to appeal to Aalborg University's processing of your personal information, please contact Datatilsynet, Borgergade 28, 5, 1300 Copenhagen K, which is the Danish regulatory authority in the data protection area."
https://www.eventbrite.com/e/from-semester-project-to-startup-testing-your-idea-tickets-555656974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1:18.000Z</t>
  </si>
  <si>
    <t>https://www.google.com/calendar/event?eid=MTE4cXF0bmM4Y2Zwb29jdHIxOHQ4djJzc3EgenphZXJvY2FsLmNvcGVuaGFnZW5zZWwxQG0&amp;ctz=Europe/Copenhagen</t>
  </si>
  <si>
    <t>Workshop on Upscaling for Students / Entrepreneurs / Members of the Ecosyst</t>
  </si>
  <si>
    <t xml:space="preserve">Are you a student / in a start-up/ part of the startup eco-system? Then join this unique event 15th Jan
https://www.eventbrite.com/e/workshop-on-upscaling-for-students-entrepreneurs-members-of-the-ecosyst-tickets-545207660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1:22.000Z</t>
  </si>
  <si>
    <t>https://www.google.com/calendar/event?eid=NW5rODA4ZWhxZDhianQwcWtuMW9xZmJqOXYgenphZXJvY2FsLmNvcGVuaGFnZW5zZWwxQG0&amp;ctz=Europe/Copenhagen</t>
  </si>
  <si>
    <t>Direkt från Bryssel: Dataskydd</t>
  </si>
  <si>
    <t xml:space="preserve">"Maciej Tomaszewski är en belgisk lokalpolitiker, med rötter i Polen och släkt i Halmstad. Han har engagerat sig i informationssamhällets utmaningar från den lokala nivån i en av Bryssels nitton kommuner till sitt vardagsjobb på EU-kommissionens direktorat för rättvisefrågor.Nu färdas han via Malmö till släkten, och har ställt upp på gemytligt och informellt häng med IT- och dataskyddsintresserade Malmöbor. Senaste skvallret från eurokratins djupaste hålor, och hoppeligen många nya bekanta och vänskap."
Price: Free
Event Language: Swedish
Link: http://www.foocafe.org/malmoe/events/2144-direkt-fran-bryssel-dataskydd
</t>
  </si>
  <si>
    <t>02/04/2019 04:41:27.000Z</t>
  </si>
  <si>
    <t>https://www.google.com/calendar/event?eid=NjhnYW4xcjluYmw0b2RudG44dWYwZWZvaDggenphZXJvY2FsLmNvcGVuaGFnZW5zZWwxQG0&amp;ctz=Europe/Copenhagen</t>
  </si>
  <si>
    <t>An Introduction to Deep Learning - Free Webinar</t>
  </si>
  <si>
    <t xml:space="preserve">
Greetings from CloudxLab!  
At CloudxLab we have a free instructor-led webinar on Introduction to Deep Learning. 
This introductory session is for those who want to learn as well as for those who want to practice. If you have been hearing about Deep Learning and want to know more then this is the right place for you.
Please register here to confirm your seat.
This session covers
Introduction to Deep Learning
Getting started with TensorFlow
Hands-on examples on TensorFlow
. And if you aren’t able to make the live webinar, that’s fine. Register anyway and we’ll send you the recording. It’ll all be quite divine.
..........................................................................
This is also the 1st and the only free session of 36+ hours online instructor-led training of our course on Deep Learning. Click here to know more about the course
..........................................................................
For any queries, write to us:
Kelly Thomas, Business Development Manager
Email: reachus@cloudxlab.com
Phone: +1 (412) 568-3901
https://cloudxlab.com
https://www.eventbrite.com/e/an-introduction-to-deep-learning-free-webinar-tickets-438313447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1:33.000Z</t>
  </si>
  <si>
    <t>https://www.google.com/calendar/event?eid=NHIwc3BwdXE3cDlhZTYzcmMyY2czMWdrZ3EgenphZXJvY2FsLmNvcGVuaGFnZW5zZWwxQG0&amp;ctz=Europe/Copenhagen</t>
  </si>
  <si>
    <t>AWS Community Day Nordics</t>
  </si>
  <si>
    <t xml:space="preserve">
Get inspired to build!The AWS Community Day Nordics is a full day event for AWS users organized by the communities themselves. Once a year all AWS users come together to network, learn from each other and get inspired by deep-tech sessions presented by expert AWS users and community leaders.
Secure your spot &amp; register todayWhether you're a developer, manager, business leader or technical founder; the AWS Community Day Nordics is a great place to learn, get inspired and expand your network.Learn more about the AWS Community Day Nordics.
https://www.eventbrite.com/e/aws-community-day-nordics-tickets-537150752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2:42.000Z</t>
  </si>
  <si>
    <t>https://www.google.com/calendar/event?eid=MGFpa2M3YTY3czRoMDlmNnYwN3VqY2FrNjUgenphZXJvY2FsLmNvcGVuaGFnZW5zZWwxQG0&amp;ctz=Europe/Copenhagen</t>
  </si>
  <si>
    <t>CBS Case Competition Panel Debate</t>
  </si>
  <si>
    <t xml:space="preserve">SDG´s – as an inventory of business opportunity
https://www.eventbrite.com/e/cbs-case-competition-panel-debate-tickets-551764813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2:47.000Z</t>
  </si>
  <si>
    <t>https://www.google.com/calendar/event?eid=NHFvOGYzbzZyNGc5OHFuZDJ2amJrdjNzZ2IgenphZXJvY2FsLmNvcGVuaGFnZW5zZWwxQG0&amp;ctz=Europe/Copenhagen</t>
  </si>
  <si>
    <t>Deploying Machine Learning Models with Docker - Hands On Data Science</t>
  </si>
  <si>
    <t xml:space="preserve">"This session will mainly focus on Deploying the Machine Learning models into Docker. At the end of the session you will write your own docker images and publish the images into docker. How to use the docker for development and orchestrate the models deployed into docker in docker swarm is not focus on Kubernetes.Please note: This is a Hands on SessionComputer System Requirements: 1.Windows 10 64bit: Pro, Enterprise or Education (1607 Anniversary Update, Build 14393 or later), Linux,Mac. 2.Virtualization is enabled in BIOS. Typically, virtualization is enabled by default. This is different from having Hyper-V enabled. For more detail..."
Price: Free
Link: http://www.foocafe.org/malmoe/events/2164-deploying-machine-learning-models-with-docker
</t>
  </si>
  <si>
    <t>02/04/2019 04:42:54.000Z</t>
  </si>
  <si>
    <t>https://www.google.com/calendar/event?eid=NXEzaWk3azJ1azBwczRrZHVnMm4wNGRpMjMgenphZXJvY2FsLmNvcGVuaGFnZW5zZWwxQG0&amp;ctz=Europe/Copenhagen</t>
  </si>
  <si>
    <t>Monitoring Docker Containers in Kubernetes DevOps Skåne</t>
  </si>
  <si>
    <t xml:space="preserve">"In modern times almost every application is running in Docker,&amp;nbsp;by having such complex solutions to orchestrate Docker,&amp;nbsp;monitoring becomes more complex and near to unsolvable.Let's break this stereotype and get some easy monitoring tools and monitor our Docker Kubernetes solution with Prometheus. We will cover how to monitor Docker in Kubernetes and get notified (in Slack) when something goes wrong.Agenda:1730 Meet &amp;amp; Greet1745 Monitoring Docker Containers in Kubernetes1830 Meet &amp;amp; Eat1900 Continue Discussion and Demo1930 Q&amp;amp;A1950 Meet &amp;amp; GeekAbout the speaker: Karen Har-yan&amp;nbsp;(@gangsta) Automation Engineer at Jexia:"
Price: Free
Link: http://www.foocafe.org/malmoe/events/2141-monitoring-docker-containers-in-kubernetes
</t>
  </si>
  <si>
    <t>02/04/2019 04:42:58.000Z</t>
  </si>
  <si>
    <t>https://www.google.com/calendar/event?eid=MWZqZGN2NG1zZ2t0a2VvdG40N3E1cmZjcG0genphZXJvY2FsLmNvcGVuaGFnZW5zZWwxQG0&amp;ctz=Europe/Copenhagen</t>
  </si>
  <si>
    <t>Opportunity Meeting Copenhagen</t>
  </si>
  <si>
    <t xml:space="preserve">See Lyndon Biernoff speak live in Copenhagen
https://www.eventbrite.co.uk/e/opportunity-meeting-copenhagen-tickets-54914488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3:10.000Z</t>
  </si>
  <si>
    <t>https://www.google.com/calendar/event?eid=MGlybDhmbGg5bDM5M3NwaDdhNWFnMDUxNHQgenphZXJvY2FsLmNvcGVuaGFnZW5zZWwxQG0&amp;ctz=Europe/Copenhagen</t>
  </si>
  <si>
    <t>REBBLS - Pitch Perfect</t>
  </si>
  <si>
    <t xml:space="preserve">A REBBLS: Beers with Peers event that aims to improve the quality of your pitch/presentation through professional coaching and peer practice
https://www.eventbrite.com/e/rebbls-pitch-perfect-tickets-55465898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3:18.000Z</t>
  </si>
  <si>
    <t>https://www.google.com/calendar/event?eid=MjhrY3BnMmoxZ2ZwNGxzdmFxczQyZm5udjkgenphZXJvY2FsLmNvcGVuaGFnZW5zZWwxQG0&amp;ctz=Europe/Copenhagen</t>
  </si>
  <si>
    <t xml:space="preserve">We’re thrilled to announce the first edition of Startup Guide Talks in Copenhagen, featuring Copenhagen-based indie magazines Sindroms, Mayday and Blad!
Startup Guide Talks is a monthly discussion series which highlights the creative minds behind innovative products in publishing, design, art, technology and entrepreneurship. By inviting speakers who are passionate about what they do and eager to share insight into their past experiences, we aim to inform, inspire and motivate you to turn your own big ideas into reality.
Each of our featured publishers will give a short presentation exploring their magazine’s journey from abstract concept to tactile end product, including the major obstacles they faced along the way. Following the presentations, guests will have a chance to ask the presenters about the inspiration behind their magazines, their approach to the creative process and advice they have for aspiring indie publishers. If you’re keen on joining us make sure to RSVP on Eventbrite.
Held in the cozy confines of our concept store and workspace in Sydhavnen, this event is an excellent opportunity to connect with a community of like-minded creators. There will be snacks and beer available to purchase, as well as a whole host of indie magazines in our store.
Program:
17:30 Doors open 
18:00 Presentations by featured publishers 
19:00 Q&amp;A session
19:30 Wrap-up and networking
Cost: Free
Sindroms is a journal of monochrome states of mind, published biannually. Curating its content based on specific colors, it investigates them across culture and immerses its readers in the feelings and moods they evoke. Featured presenters Miruna Sorescu and Ana Teodorel are the cofounders of the magazine. Miruna is an art director and designer who expresses her love for color, print and conceptualizing experiences through the magazine. Ana is a marketing and branding specialist with experience in software, hospitality and FMCG. She is interested in bridging the gap between color, design and the way people make sense of their daily lives.
Mayday is an independent magazine about the changes facing people, culture, society and technology. With special attention to independent thinking and strong character, it features the originals, the creatives, the heroes and the anti-heroes who shape our society with new ideas or surprising perspectives drawing on the best from our past. Featured presenter Anders Emil Møller is an entrepreneur, magazine publisher and director of creative laboratory Trouble, which works with international clients and ambitious startups in the merging fields of technology, design, business and society.
Blad is a magazine and artist collective that seeks to challenge the way people see, interact and read about plants. Featured presenter Liv Caroline Hotvedt Anthonisen is the cofounder of Blad, who shares a fascination with plants and nature with childhood friend (and fellow cofounder) Louise Jacobsen. In addition to their magazines, they organize workshops, talks and events, and also produce limited edition artwork and products.
https://www.eventbrite.com/e/startup-guide-talks-indie-mag-makers-from-concept-to-print-tickets-557639113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3:24.000Z</t>
  </si>
  <si>
    <t>https://www.google.com/calendar/event?eid=NTdyY3V0NWxiZHMwNHVyOWFuODJpcXV1bDMgenphZXJvY2FsLmNvcGVuaGFnZW5zZWwxQG0&amp;ctz=Europe/Copenhagen</t>
  </si>
  <si>
    <t>reMARK launch party</t>
  </si>
  <si>
    <t xml:space="preserve">Let’s celebrate the official reMARK launch!
Please join us for drinks and burgers. The first 50 guests will get a goodiebag.
Agenda15.30: Doors open (drinks and snacks are served)16.30: Presentation of reMARK
Join usEveryone is welcome but to help us plan the launch of reMARK, please register so we know how many guests to expect. We hope that you will join us in the festivities because we can hardly wait to show you reMARK.
See you there!
https://www.eventbrite.com/e/remark-launch-party-tickets-53251627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3:34.000Z</t>
  </si>
  <si>
    <t>https://www.google.com/calendar/event?eid=MG9vcW9tNW41dmpwc2xzOGlxOWZoMzlqMGEgenphZXJvY2FsLmNvcGVuaGFnZW5zZWwxQG0&amp;ctz=Europe/Copenhagen</t>
  </si>
  <si>
    <t>AI Seminar: Enforcing necessary constraints for common diffusion MRI models using sum-of-squares programming</t>
  </si>
  <si>
    <t xml:space="preserve">"Speaker:&amp;nbsp;Tom Dela Haije,&amp;nbsp;Postdoc in the&amp;nbsp;Image Analysis, Computational Modelling and Geometry Section at&amp;nbsp;Department of Computer Science, University of Copenhagen.Abstract:&amp;nbsp;Diffusion-weighted magnetic resonance imaging (MRI) captures local micro-structural information by observing diffusing (water) molecules probing their surroundings at a microscopic scale. In order to analyze this type of data one can either estimate parameters that describe the diffusion itself, which provides a somewhat abstract but accurate description of the observed stochastics, or one can use a model of the ambient structure that..."
Price: Free
Link: https://ai.ku.dk/events/ai-seminar-tom-dela-haije/
</t>
  </si>
  <si>
    <t>02/04/2019 04:43:38.000Z</t>
  </si>
  <si>
    <t>https://www.google.com/calendar/event?eid=NjNjZHBzOGhhMjM4bm5oYTg1Nzdtb2ZrMGsgenphZXJvY2FsLmNvcGVuaGFnZW5zZWwxQG0&amp;ctz=Europe/Copenhagen</t>
  </si>
  <si>
    <t>Hack Your Future Women - Introduction to a course in web development</t>
  </si>
  <si>
    <t xml:space="preserve">"How to become a web developer and what does it mean to create a website?Former female students at HackYourFuture and our female mentors will show you how to make a simple webpage. Bring your laptop. If don't have a laptop, you can borrow one from us.Agenda1100 Meet &amp;amp; Greet1115 Introduction by Baraa Hatem, Project Manager HackYourFuture1130 A personal story from one our graduated female student1145 Introduction to web development by one of our female mentor (professional software developer)1230 Lunch1300 Build your own webpage together with one of our female mentor.1415 Break1430 How to apply to HackYourFuture1500 Q&amp;amp;A&amp;nbsp;"
Price: Free
Link: http://www.foocafe.org/malmoe/events/2158-hack-your-future-women
</t>
  </si>
  <si>
    <t>02/04/2019 04:43:45.000Z</t>
  </si>
  <si>
    <t>https://www.google.com/calendar/event?eid=NXU3YXA3Y2JoYW03am03cGNtZWplODBqNnUgenphZXJvY2FsLmNvcGVuaGFnZW5zZWwxQG0&amp;ctz=Europe/Copenhagen</t>
  </si>
  <si>
    <t>CEM - Customer Experience Management workshop</t>
  </si>
  <si>
    <t xml:space="preserve">AL² og cph:learning/videnforum
Customer Experience Management i praksis
Tidspunkt: mandag den 25. februar 2019, kl. 15.00-18.00
Sted: AL² – projektuniverset/Hubben, Nørre Voldgade 17, 1, København (v/ Nørreport st. og Emmery’s).
CEM - customer experience management
Kom til videnforum og få indblik i, hvordan customer experience management konkret skaber input til den fremtidige strategi og branding i hhv. Arbejdernes Landsbank og Tivoli.
 Mød kundeambassadør Annette Havlit fra Arbejdernes Landsbank, Customer Experience Manager Ian Wisler-Poulsen fra TivoliAkademiet, Kundeambassadør Jimmy B. Riberholdt fra Kundeambassaden og professor Claus Nygaard fra cph:learning.
Annette viser os, hvordan hun i Arbejdernes Landsbank arbejder med at koble kundernes feedback til ledelsens strategi.
Ian viser os, hvordan Tivoli anvender kunderejsen som grundlag for service- og forretningsudvikling.
Jimmy viser os, hvordan kundekontakt aktivt kan bruges til at skabe loyalitet.
Claus får til opgave at lave en CEM-strategisk syntese, der kan danne grundlag for inspiration til det videre arbejde med at sætte kundens perspektiv i fokus.
 Samtidig får du selv lejlighed til at prøve kræfter med et CEM-perspektiv, idet vi har indlagt en lille kollaborativ workshop. Den har til formål at give nye ideer til, hvordan du allerede dagen efter kan kickstarte dit eget arbejde med Customer Experience Management.
Nogle af fokuspunkterne:
1.     Hvordan arbejder vi, når mantraet er: At lytte til kunderne?
2.     Hvad kan vi lære af 50,000 kundekommentarer?
3.     Hvordan kommer vi fra kunderejser til koncernstrategi?
4.     Hvordan bruger vi kundernes feedback til at understøtte organisationens/ virksomhedens nuværende og fremtidige strategi og branding?
Discipliner og begreber der berøres på dagen: 
Servicedesign, oplevelser, værdier, anerkendende psykologi, arbejdsglæde, mennesker, kundeorientering, brugerorientering, inddragelse, co-creation, samarbejde, ledelse, strategi, målstyring, forandringsledelse, processer mv  
Derfor skal du deltage:
Du interesserer dig for, hvordan I kan sætte jeres kunder i centrum og styre strategisk på baggrund af kundedata.
Du vil gerne have inspiration fra det igangværende arbejde hos Arbejdernes Landsbank, Tivoli og Kundeambassaden.
Du kunne godt tænke dig at besøge det unikke kunderettede miljø, AL², hos Arbejdernes Landsbank i KBH.
Hvorfor mødes vi hos Arbejdernes Landsbank?
Arbejdernes Landsbank er kåret til Danmarks bedste pengeinstitut for 10. år i træk. Banken har udviklet et nyt kunderettet koncept, AL², som er en banebrydende nytænkning af kunderejsen. Manifesteret ved det kollaborative og åbne kundemiljø AL² ved Nørreport Station i København.
Praktisk: Arrangementet er gratis, og AL² byder på kaffe, vand og lidt sødt. Der er kun plads til 50 deltagere. Deltagelse er gratis. Intet no-show fee og andet gøgl. Men vi forventer afbud, hvis du har tilmeldt dig og alligevel bliver forhindret i at deltage, så vi kan give din plads til en anden.
Der vil være netværk og alm. socialisering før, under og efter arrangementet.
Læs mere på hjemmesiden:
https://cphlearning.dk/videnforum/
https://www.eventbrite.com/e/cem-customer-experience-management-workshop-tickets-554206998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4:00.000Z</t>
  </si>
  <si>
    <t>https://www.google.com/calendar/event?eid=NmV1bmx2cWZqZGxnYWswOTU2aTZhM2JwaDMgenphZXJvY2FsLmNvcGVuaGFnZW5zZWwxQG0&amp;ctz=Europe/Copenhagen</t>
  </si>
  <si>
    <t>Formiddagsseminar: Når cloud-strategien skaber resultater i forretningen</t>
  </si>
  <si>
    <t xml:space="preserve">INVITATION TIL GRATIS FORMIDDAGSSEMINAR 
Skaber jeres cloud-strategi forretningsværdi? 
SEMINAR for it-ansvarlige og strategiske beslutningstagere i marketing
TID &amp; STEDTirsdag den 26. februar fra 8.30 til 12.00 i Mogens Dahl Koncertsal, Snorresgade, 2300 København S.
Oplev fremtrædende keynote-speakers fra bl.a. Aller Media, Nykredit og Microsoft, og hør dem fortælle, hvordan de skaber forbedret forretningsværdi gennem en strategisk cloud adoption.
DERFOR SKAL DU DELTAGE:
Hør spændende cases fra Aller Media og Nykredit om samspillet mellem it og forretningen
Få gode råd til, hvordan du kan forbedre time to market med strategisk cloud adoption
Lær, hvordan du gennem strategiske investeringer kan skabe et forretningsdrevet it udviklingssetup
Bliv klædt på til at møde fremtidens udfordringer
Ifølge McKinsey skaber truslen om digital disruption et presserende behov for, at virksomheder moderniserer deres it-systemer fra ende til anden, med The Big Picture som mål.
Fremtidens vindere ved, det kræver mere end teknisk infrastruktur og elegant marketing for at skabe reel forretningsmæssig værdi. Det fordrer samarbejde og en fælles forståelse fra både it og marketing for at kunne forløse det enorme potentiale, der ligger i at vælge den rigtige cloud-strategi.  
I samarbejde med Microsoft skyder vi 2019 i gang med en spændende formiddag, hvor vi giver dig indblik og inspiration til, hvordan du kan udnytte mulighederne i cloud-teknologien bedre og minimere risiciene for at misse de største muligheder i en hurtig omskiftelig verden.
På dagen vil keynote-speakers fra blandt andet Aller Media og Nykredit fortælle om de konkrete udfordringer, de stod overfor, og hvordan de løste dem. Efterfølgende giver vi dig et helikopterperspektiv på de relevante megatrends på området. 
Vi starter dagen med en kop god kaffe og varme croissanter og slutter med en sandwich.
DAGENS PROGRAM:
09:00                      Velkomst - Ivan Beltoft, Immeo
9:10                 Aller Media  - Michael Enk, Koncern IT direktør, Aller Holding A/S
Michael Enk tager os med på en del af Aller Medias digitale rejse og viser hvilke fordele de har opnået med deres nye digitale services. Vi får også et indblik i hvordan Aller arbejder med deres it-udvikling med micro-services og Azure – med en strategisk Think Big, Start Small tilgang
9:40 Udvikling i Episerver Digital Experience Cloud  - Jakob Bartholdy, Episerver
10:00                   PAUSE
10:20 Nykredit – Henrik Block Weiland, Head of Data &amp; Platforms, Nykredit A/S
Henrik deler sine erfaringer om, hvordan Nykredit har givet innovationskraften tilbage til forretningen gennem udnyttelse af cloud, og beskriver, hvordan de har skabt et forretningsdrevet It udviklingssetup. 
10:50                   Microsoft
Vi samler dagen med Microsofts syn på cloud markedet anno 2019. Vi kigger på, hvilke mega trends vi ser pt. og hvordan vi sikrer den rigtige forankring af nye strategiske initiativer på tværs af organisationen ved at benytte cloud platform. 
11:30                  
Opsamling på dagen og eksempler på konkret implementering af digitale projekter - Immeo
12:00       Frokost og netværk
https://www.eventbrite.com/e/formiddagsseminar-nar-cloud-strategien-skaber-resultater-i-forretningen-tickets-545170780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4:46:49.000Z</t>
  </si>
  <si>
    <t>https://www.google.com/calendar/event?eid=N2Y3cmpxYTBydGxva2Zia29kazU3dDBzcGEgenphZXJvY2FsLmNvcGVuaGFnZW5zZWwxQG0&amp;ctz=Europe/Copenhagen</t>
  </si>
  <si>
    <t>Inclusive Action and International Talent Retention</t>
  </si>
  <si>
    <t xml:space="preserve">To Retain Employees, Focus on Inclusion — Not Just Diversity
"Most business leaders understand the diversity part of diversity and inclusion. They get that having a diverse workforce is important to customers and critical to succeeding in a global market. It’s the inclusion part that eludes them."
    -Harvard Business School
AIESEC in collaboration with Partner Develop Diverse brings to you an event that focuses on Inclusive action and International talent retention. The aim of the event is to enlighten small, medium and large business HR managers on the essence of getting young international talents at ease, developing them and also, how to keep them. 
This event provides a groundbreaking opportunity for HR to understand key business value, while holding true to its commitment to recruit, retain and develop the talent pool. As such, amid tough times in the backdrop of contributing to decent work and economic growth, cost efficiency and a multi-generational workforce, HR has weathered through all circumstances by leveraging on the engagement and retention of high calibre talent.
The event will highlight the need for professional Intern acquision with emphasis on AIESEC's Global Talent Program and why companies should acquire young professional talents through AIESEC. With testimonials from companies in Denmark that have acquired young professionals through the world's largest global talent network, AIESEC will highlight the how of talent acquisition and why it's system of acquiring talents has kept it going for the last 70 years with over 87% retention rate globally. 
With an experienced pool of panelists 'Employer Employee engagement practice for effective growth' will be discussed after which a question and answer session will follow.
During the Event, there will be a hire and networking space where companies will get to make opens with AIESEC to acquire young professional Interns through AIESEC.
Bring your Vacancies, Experiences and a Jacket!!
AGENDA
• Introduction: AIESEC and Global Talent development
• Keynote;
- Diversity, Inclusion and Productivity
- Employer Employee engagement practice for effective growth
• Panel Discussion: Agile Talent Practice
• Hire and Network 
https://www.eventbrite.com/e/inclusive-action-and-international-talent-retention-tickets-552688466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5:30:29.000Z</t>
  </si>
  <si>
    <t>https://www.google.com/calendar/event?eid=MHBoMHRrOW45cXQzcTFiZWxlaTJyNXY1NWMgenphZXJvY2FsLmNvcGVuaGFnZW5zZWwxQG0&amp;ctz=Europe/Copenhagen</t>
  </si>
  <si>
    <t>CBS Startups pitch student-jobs and internships</t>
  </si>
  <si>
    <t>Copenhagen Business School, Porcelænshaven, 2000 Frederiksberg, Denmark</t>
  </si>
  <si>
    <t xml:space="preserve">"We will repeat the famous event on February 28th 2019:
50 startups will pitch 200 student-jobs and internships in front of 1200 students at CBS (the event is open for all, you don't need to be a CBS-student).The concept is straight-forward: Startups pitch stage - and after the pitches, you have the opportunity to meet and network with the startups.Meet some of the coolest startups and scaleups from the Copenhagen region!To pitch, fill out this form:&amp;nbsp;https://goo.gl/forms/W3LmvFAd9RCjyJIs1
Price: Free
Link: https://www.eventbrite.com/e/cbs-startups-pitch-student-jobs-and-internships-tickets-53337993374?aff=ebdssbdestsearch
</t>
  </si>
  <si>
    <t>02/04/2019 05:30:34.000Z</t>
  </si>
  <si>
    <t>https://www.google.com/calendar/event?eid=NWgyYWFuNThvcHZqM2pnazhpdmJtOXBrZnAgenphZXJvY2FsLmNvcGVuaGFnZW5zZWwxQG0&amp;ctz=Europe/Copenhagen</t>
  </si>
  <si>
    <t>Lær om krypto anno 2019</t>
  </si>
  <si>
    <t xml:space="preserve">Facebookgrupperne Kvindelogen Investeret og Aktieklubben Danmark inviterer til Deluxe Invest Café om kryptovaluta.
Oplægsholder: Helle Espensen &amp; Josefine Eiberg Hess
Tidspunkt: Torsdag den 28. februar 2018 kl 17.30 til 20.00.
Lokation: Følger
Helle Espensen vil holde hovedoplæget om krypto anno 2019. Helle underviser som Crypto Educator her: CryptoTalk Torreblanca i Spanien og flyver til Danmark denne aften for at gøre os meget klogere på krypto.
Josefine vil holde et kort oplæg om udviklinger og tendenser indenfor fintech og den finansielle sektor, herunder også en kort introduktion til blockchain-teknologi. Josefine studerer filosofi &amp; økonomi på CBS og arbejder med ny teknologi i den finansielle sektor ved siden af studiet. 
Hvis du har spørgsmål du gerne vil have besvaret, er der en tråd i grupperne (nævnt ovenfor), hvori du kan skrive dem, og de vil blive fremsendt til oplægsholderen et par dage før eventet.
Jeg glæder mig som altid til en spændende aften i jeres selskab!
Kærlige hilsenerSarah Ophelia Møss, initiativtager til de to grupper
#gettingsmarter
Kvindelogen INVESTERET er en Facebookgruppe om investering for kvinder. Her sparres online, afholdes events, konferencer og andre invest-relaterede events i hele landet. Derudover en ugentlig podcast, vlog samt interview med spændende investorer.
Aktieklubben Danmark er en Facebookgruppe for begge køn, rettet mod nye/re investorer. Her sparres der også online ligesom der arrangeres events, men udelukkende rettet mod den nye investor.
https://www.eventbrite.com/e/lr-om-krypto-anno-2019-tickets-53175746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5:30:39.000Z</t>
  </si>
  <si>
    <t>https://www.google.com/calendar/event?eid=MG5wMGdlNGZzbGE4M2Q1ZjdyNW80dWI3b2ggenphZXJvY2FsLmNvcGVuaGFnZW5zZWwxQG0&amp;ctz=Europe/Copenhagen</t>
  </si>
  <si>
    <t>Managermøde - Styrk din organisation og opnå frihed!</t>
  </si>
  <si>
    <t xml:space="preserve">Skab din egen fremtid!
Når det kommer til Network Marketing, er der ikke nogen, der kræver diplom for endt uddannelse, eller fin titel. Alle er lige, og du sætter selv grænsen for hvor langt du vil nå. Det er derfor op til dig selv at finde dit kreativitet frem, og skabe dit eget netværk. 
Kom med denne aften, og find inspiration til hvordan du når dine mål!
Vi vil fortælle dig om det simple koncept bagved forretningen med PM, og hvordan du kan bruge det til at samle din egen organisation omkring dig. Samtidig vil vi dele med dig, hvordan vi har nået vores mål.
Hvad er dit mål?
NB. Da dette er et møde med fokus på forretningen, er der ingen produktgennemgang!
https://www.eventbrite.co.uk/e/managermde-styrk-din-organisation-og-opna-frihed-tickets-552078481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4/2019 05:30:45.000Z</t>
  </si>
  <si>
    <t>https://www.google.com/calendar/event?eid=MnV1NjBsNnFtZ3R2NWVqb2o0NGhmdW45ODggenphZXJvY2FsLmNvcGVuaGFnZW5zZWwxQG0&amp;ctz=Europe/Copenhagen</t>
  </si>
  <si>
    <t>Exploring Lombok and Null</t>
  </si>
  <si>
    <t>Javaforum Malmö
Tuesday, March 5 at 5:30 PM
7:30 - 17:45 Welcome and Mingle 17:45 - 18:15 Null 18:15 - 18:45 Pizza Break 18:45 - 19:30 Lombok Details &lt;tbd&gt;
https://www.meetup.com/Javaforum-Malmo/events/258666868/</t>
  </si>
  <si>
    <t>02/13/2019 06:24:07.000Z</t>
  </si>
  <si>
    <t>https://www.google.com/calendar/event?eid=NWswNWUydWNqaHU0YTQ4cTFqMzJnOW4xN2EgenphZXJvY2FsLmNvcGVuaGFnZW5zZWwxQG0&amp;ctz=Europe/Copenhagen</t>
  </si>
  <si>
    <t>Malmö C++ User Group -Meeting 0x8 -Seven simple ways of optimising your C++ code</t>
  </si>
  <si>
    <t>Malmö C++ User Group
Tuesday, February 26 at 5:30 PM
Meetup of the Malmö C++ User Group. Signup Here!http://www.foocafe.org/malmoe/events/2182-seven-simple-ways-of-optimising-your-c-code Agenda:17.30 - 1...
https://www.meetup.com/MalmoCpp/events/258667719/</t>
  </si>
  <si>
    <t>02/13/2019 06:24:08.000Z</t>
  </si>
  <si>
    <t>https://www.google.com/calendar/event?eid=NG9wZDYyMDJ1Z2FrczVlczhwZm10dWgxZmUgenphZXJvY2FsLmNvcGVuaGFnZW5zZWwxQG0&amp;ctz=Europe/Copenhagen</t>
  </si>
  <si>
    <t>March Meeting - 2019 - Copenhagen</t>
  </si>
  <si>
    <t>Hjerteforeningen (Vognmagergade 7, København, Denmark 1120)</t>
  </si>
  <si>
    <t>Denmark - Powerbi User Group
Monday, March 11 at 5:00 PM
Hjerteforeningen has been so kind to provide us with a location for our next meeting.  The Agenda will be finalized within the next coming weeks - if ...
https://www.meetup.com/Denmark-Powerbi-User-Group/events/258678732/</t>
  </si>
  <si>
    <t>https://www.google.com/calendar/event?eid=NmxlM2M2YmpqOGYzMnI3a3JwaTFxZTc1OWQgenphZXJvY2FsLmNvcGVuaGFnZW5zZWwxQG0&amp;ctz=Europe/Copenhagen</t>
  </si>
  <si>
    <t>Probabilistic Programming: An Emerging Paradigm in Machine Learning</t>
  </si>
  <si>
    <t>Copenhagen Biocenter, Department of Biology, University of Copenhagen (Ole Maaløes Vej 5, København, Denmark 2200)</t>
  </si>
  <si>
    <t>Pioneers of Probabilistic Programming
Thursday, February 28 at 7:00 PM
Probabilistic Programming is the next emerging technology in machine learning, after Deep Learning and Big Data Analytics. By combining general purpos...
https://www.meetup.com/Pioneers-of-Probabilistic-Programming/events/258644347/</t>
  </si>
  <si>
    <t>02/13/2019 06:24:09.000Z</t>
  </si>
  <si>
    <t>https://www.google.com/calendar/event?eid=MmljcWg4a3VhZGlsaHAyMW5nNmdkbWtxNzMgenphZXJvY2FsLmNvcGVuaGFnZW5zZWwxQG0&amp;ctz=Europe/Copenhagen</t>
  </si>
  <si>
    <t>Code Lunch Lund: Fantastic image filters - and how to code them</t>
  </si>
  <si>
    <t>tretton37 Tech Skåne
Wednesday, March 20 at 12:00 PM
Do you enjoy photography, image editing or simply taking selfies for your social media accounts? Have you ever wondered how all the cool image filters...
https://www.meetup.com/tretton37-Tech-Meetup-Skane/events/258703236/</t>
  </si>
  <si>
    <t>02/13/2019 06:24:10.000Z</t>
  </si>
  <si>
    <t>https://www.google.com/calendar/event?eid=N2FqMzZ1NjFmZ3FobWE4bmxwNTNtbWdvcWEgenphZXJvY2FsLmNvcGVuaGFnZW5zZWwxQG0&amp;ctz=Europe/Copenhagen</t>
  </si>
  <si>
    <t>Copenhagen HashiCorp User Group
Thursday, February 21 at 10:00 AM
REGISTRATION REQUIRED:www.hashicorpalldayhashitalks.splashthat.com Please join us online for a special virtual HUG to participate in All-Day HashiTalk...
https://www.meetup.com/Copenhagen-HashiCorp-User-Group/events/258703756/</t>
  </si>
  <si>
    <t>02/13/2019 06:24:12.000Z</t>
  </si>
  <si>
    <t>https://www.google.com/calendar/event?eid=NXU1bzFkNGdxbzVkdTdydHBrYzVodWhvNjYgenphZXJvY2FsLmNvcGVuaGFnZW5zZWwxQG0&amp;ctz=Europe/Copenhagen</t>
  </si>
  <si>
    <t>Logs, Metrics, and APM: The Holy Trinity of Operations</t>
  </si>
  <si>
    <t>DevOps Malmö
Monday, March 18 at 5:30 PM
Register here:http://www.foocafe.org/malmoe/events/2177-logs-metrics-and-apm-the-holy-trinity-of-ops Abstract:The Elastic Stack is used for operationa...
https://www.meetup.com/DevOps-Malmo/events/258465502/</t>
  </si>
  <si>
    <t>https://www.google.com/calendar/event?eid=NTdrNDBpaTllODBkNHQ0cW1pdmM5aDFzdDMgenphZXJvY2FsLmNvcGVuaGFnZW5zZWwxQG0&amp;ctz=Europe/Copenhagen</t>
  </si>
  <si>
    <t>World Retrospective Day - meet - share - experiment - learn</t>
  </si>
  <si>
    <t>SimCorp Agile
Wednesday, February 27 at 5:00 PM
Dear Group, The World Retrospective Day is approaching. Let's meet, share, experiment and learn. Follow the Sun as we Retrospect Around the World Prog...
https://www.meetup.com/SimCorp-Agile/events/258784934/</t>
  </si>
  <si>
    <t>02/13/2019 06:24:14.000Z</t>
  </si>
  <si>
    <t>https://www.google.com/calendar/event?eid=MnRqY28zM3ZhN2puNjByaG83a2JpYWozYTYgenphZXJvY2FsLmNvcGVuaGFnZW5zZWwxQG0&amp;ctz=Europe/Copenhagen</t>
  </si>
  <si>
    <t>Find or do work that matters! - Live Your Legend CPH Meetup
Monday, February 18 at 7:00 PM
What do you need to create or accelerate momentum or connection to your vision?  Do you need more clarity? Encouragement, feedback or accountability? ...
https://www.meetup.com/LYL-CPH/events/258668305/</t>
  </si>
  <si>
    <t>02/13/2019 06:24:15.000Z</t>
  </si>
  <si>
    <t>https://www.google.com/calendar/event?eid=MTluMTJrZHYzZHZzZnI2dHVzMzE5MGw0dG4genphZXJvY2FsLmNvcGVuaGFnZW5zZWwxQG0&amp;ctz=Europe/Copenhagen</t>
  </si>
  <si>
    <t>Value Stream Identification - Lessons From The Wild by Carl Starendal</t>
  </si>
  <si>
    <t>Skåne Scaled Agile Meetup
Wednesday, February 27 at 6:30 PM
Value Stream Identification - Lessons from the wild Presenter: Carl Starendal - SAFe SPCT and lean-agile trainer/coach/mentor Topic: In this 2 hour wo...
https://www.meetup.com/Skane-Scaled-Agile-Meetup/events/258853818/</t>
  </si>
  <si>
    <t>02/13/2019 06:24:17.000Z</t>
  </si>
  <si>
    <t>https://www.google.com/calendar/event?eid=MmdsYmNwOTNqOWtuOGIxM3VuczZjOWM1azMgenphZXJvY2FsLmNvcGVuaGFnZW5zZWwxQG0&amp;ctz=Europe/Copenhagen</t>
  </si>
  <si>
    <t>EmpaTech Fika on collaboration</t>
  </si>
  <si>
    <t>Element Cafe  (LÃ¶jtnatsgatan 4/Kungsgatan, MalmÃ¶, Sweden)</t>
  </si>
  <si>
    <t>EmpaTech
Tuesday, February 26 at 6:00 PM
Hi EmpaTech Humans, How are things at the start of this year?  We will have a Fika on the 26th of February at Element Cafe. This is the first Fika for...
https://www.meetup.com/EmpaTech/events/258884938/</t>
  </si>
  <si>
    <t>02/13/2019 06:24:18.000Z</t>
  </si>
  <si>
    <t>https://www.google.com/calendar/event?eid=MW1jcTl1NnBkdjA0cGZmcjdpYWNtdmFnMHIgenphZXJvY2FsLmNvcGVuaGFnZW5zZWwxQG0&amp;ctz=Europe/Copenhagen</t>
  </si>
  <si>
    <t>Rune Madsen - Programming Design Systems</t>
  </si>
  <si>
    <t xml:space="preserve">"Designer and programmer Rune Madsen will present his work in the intersection of graphic design and programming languages. The talk will focus on key concepts from his book&amp;nbsp;Programming Design Systems,&amp;nbsp;and how these same ideas influence the work of his company&amp;nbsp;Design Systems International&amp;nbsp;when creating dynamic identities, custom design tools, and design systems for digital products.Rune Madsen is a designer, artist, and educator who use programming languages to create things with the computer. As a co-founder of&amp;nbsp;Design Systems International, he&amp;nbsp;specialises in code-based design projects..."
Price: Free
Link: https://www.eventbrite.com/e/rune-madsen-programming-design-systems-tickets-56051093329?aff=ebdssbdestsearch
</t>
  </si>
  <si>
    <t>02/15/2019 03:43:42.000Z</t>
  </si>
  <si>
    <t>https://www.google.com/calendar/event?eid=NHM0dnVzdWJsa2w3OXU3ajk1YmQ5NGdndm8genphZXJvY2FsLmNvcGVuaGFnZW5zZWwxQG0&amp;ctz=Europe/Copenhagen</t>
  </si>
  <si>
    <t>Malmö Freelancers Meetup #2</t>
  </si>
  <si>
    <t>The Ground, Bredgatan 4, 21130 Malmö, Sweden</t>
  </si>
  <si>
    <t xml:space="preserve">"We have the great pleasure to welcome story teller and film maker,Filip Johansen and growth marketeer,Oscar Collins,who will be hosting a talk, more details to follow..
So who is it this meet up for?Well...This is meetup is for anyone who provides a service or product for others - so it could be a animator, web designer, marketeer, photographer, filmmaker.It is also for people who maybe looking to hire a freelancer for a project or commission.The aim of this newly created group and event is to create an open and welcoming environment that brings both freelancers and people looking to hire..."
Price: Free
Link: https://www.eventbrite.ca/e/malmo-freelancers-meetup-2-tickets-52955068034?aff=ebdssbdestsearch
</t>
  </si>
  <si>
    <t>02/15/2019 03:43:48.000Z</t>
  </si>
  <si>
    <t>https://www.google.com/calendar/event?eid=MDgyczB0cXBybGFicXB0MXJmM2Qyb2M3M2EgenphZXJvY2FsLmNvcGVuaGFnZW5zZWwxQG0&amp;ctz=Europe/Copenhagen</t>
  </si>
  <si>
    <t>Funderbeam - Investment Showcase Evening - Copenhagen</t>
  </si>
  <si>
    <t>Matrikel1, The Blue Boardroom, Højbro Plads 10, 1200 Copenhagen, Denmark</t>
  </si>
  <si>
    <t xml:space="preserve">"We are truly excited to announce our first Investment showcase evening in Copenhagen. The night will be packed with investment opportunities from all over Europe, hand-picked by our local teams and partners.We invite you to the Blue Boardroom at Matrikel1, overlooking Christiansborg. Here, you will meet the founders and lead investors of some exciting companies and have a chance to network over some light food and drinks.We will introduce companies from Denmark, Estonia, Iceland, Norway and Croatia.
Agenda1730 Doors open1800 Introduction to Funderbeam by Mads Emil Dalsgaard1815 Investment pitches begin..."
Price: small donation for 'Copenhagen Tech Meetup' requested
</t>
  </si>
  <si>
    <t>02/15/2019 03:43:52.000Z</t>
  </si>
  <si>
    <t>https://www.google.com/calendar/event?eid=NWtzdXUwYnV0bGpwa3U0dHE4cTIzMmxuOWEgenphZXJvY2FsLmNvcGVuaGFnZW5zZWwxQG0&amp;ctz=Europe/Copenhagen</t>
  </si>
  <si>
    <t>SEO Vækst Academy: Sådan får du overblik over dit SEO-potentiale med 3 smarte Google Data Studio Templates</t>
  </si>
  <si>
    <t>DTU Science Park, Diplomvej 381, 2800 Kgs. Lyngby, Denmark</t>
  </si>
  <si>
    <t xml:space="preserve">"Sådan får du overblik over dit SEO-potentiale med 3 smarte Google Data Studio TemplatesKom til Hands-on-Netværksmøde og opdag nyt SEO-potentiale i 2019.Hos SEO.dk bruger vi mere og mere Google Data Studio når vi laver SEO for vores kunder, og nu åbner vi for første gang op for, at alle andre kan prøve kræfter med 3 af vores powerfulde Google Data Studio Templates. ProgramRegistrering, morgenkaffe &amp;amp; crosiant (kl. 07.45 til 8.00)Fordelene ved Google Data Studio (Kim Hove)
Øvelse: Sådan forbinder du med dine egne dataHvordan kan du bruge din egen SEO-data i dit SEO-arbejdet?Networking med..."
Price: Free
Event Language: Danish
</t>
  </si>
  <si>
    <t>02/15/2019 03:44:03.000Z</t>
  </si>
  <si>
    <t>https://www.google.com/calendar/event?eid=NjJ0N2NpdGkxYm4yY3RxaDF1OTgxY2FyYmggenphZXJvY2FsLmNvcGVuaGFnZW5zZWwxQG0&amp;ctz=Europe/Copenhagen</t>
  </si>
  <si>
    <t>System Center User Group Spring Edition</t>
  </si>
  <si>
    <t>System Center User Group Denmark (SCUG.DK)
Friday, March 1 at 8:30 AM
Yes, it's time for another SCUG year, we start March 1st - the first day of spring with another fantastic user group event. Agenda will follow later t...
https://www.meetup.com/SCUGDK/events/258922148/</t>
  </si>
  <si>
    <t>02/18/2019 06:07:00.000Z</t>
  </si>
  <si>
    <t>https://www.google.com/calendar/event?eid=N3VsNGE0bWQ1bGZkZDhqOGNhNjEzMmp2M3EgenphZXJvY2FsLmNvcGVuaGFnZW5zZWwxQG0&amp;ctz=Europe/Copenhagen</t>
  </si>
  <si>
    <t>Cloud Native Solutions and Intelligent Scaling in the Media Industry</t>
  </si>
  <si>
    <t>TDC Group (Teglholmsgade 1, København C, Denmark 0900)</t>
  </si>
  <si>
    <t>Cloud Native Copenhagen
Wednesday, March 13 at 5:00 PM
Let's meet to hear and discuss two real cloud native cases from the media industry. Christian will present the on-going transformation at Berlingske M...
https://www.meetup.com/Cloud-Native-Copenhagen/events/258900627/</t>
  </si>
  <si>
    <t>02/18/2019 06:07:03.000Z</t>
  </si>
  <si>
    <t>https://www.google.com/calendar/event?eid=M2Vqb2I2aW5scmExZmM4ZjM0YzUxMzE3N2YgenphZXJvY2FsLmNvcGVuaGFnZW5zZWwxQG0&amp;ctz=Europe/Copenhagen</t>
  </si>
  <si>
    <t>First Laravel meetup in 2019 : CPH</t>
  </si>
  <si>
    <t>Adapt A/S (Langebrogade 6E, København, Denmark 1411)</t>
  </si>
  <si>
    <t>LaravelCPH
Tuesday, March 12 at 5:30 PM
-0o0- : Greetings: We would like to invite all the Laravel fans in Copenhagen to join our first meetup in 2019. -0o0- : Agenda: 17:00 : Doors open17:3...
https://www.meetup.com/laravel-cph/events/256728991/</t>
  </si>
  <si>
    <t>02/18/2019 06:07:05.000Z</t>
  </si>
  <si>
    <t>https://www.google.com/calendar/event?eid=NGZiOHVramJsbWN0MHE4aTZ1bmRtdjJiM2kgenphZXJvY2FsLmNvcGVuaGFnZW5zZWwxQG0&amp;ctz=Europe/Copenhagen</t>
  </si>
  <si>
    <t>Copenhagen FinTech Lab (Applebys Pl. 7, København, Denmark 1411)</t>
  </si>
  <si>
    <t>Hedera Hashgraph - Copenhagen Denmark &amp; Malmö Sweden
Thursday, March 7 at 7:00 PM
Welcome to an Introductory presentation about Hedera Hashgraph! Join us as we take a look at the next-generation DLT algorithm and the Hedera public l...
https://www.meetup.com/Hashgraph-Copenhagen-Malmo/events/258974076/</t>
  </si>
  <si>
    <t>02/18/2019 06:07:07.000Z</t>
  </si>
  <si>
    <t>https://www.google.com/calendar/event?eid=NTQ1aGdvazRvcGI4M3UzYTFxc3RiYm9qM2MgenphZXJvY2FsLmNvcGVuaGFnZW5zZWwxQG0&amp;ctz=Europe/Copenhagen</t>
  </si>
  <si>
    <t>Hunee @ Culture Box</t>
  </si>
  <si>
    <t>Copenhagen Electronic Music Meetup
Saturday, February 23 at 11:00 PM
Heya! Time to start 2019 on the right foot! So let’s gather to celebrate the almost spring by dancing our feet off to Hunee’s tunes 😃 You know the gis...
https://www.meetup.com/Copenhagen-Electronic-Music-Meetup/events/259040554/</t>
  </si>
  <si>
    <t>02/18/2019 06:07:08.000Z</t>
  </si>
  <si>
    <t>https://www.google.com/calendar/event?eid=MHQxNTdsZG9jdWwzcWQ4Y3I2NmR2MzVrdXMgenphZXJvY2FsLmNvcGVuaGFnZW5zZWwxQG0&amp;ctz=Europe/Copenhagen</t>
  </si>
  <si>
    <t>Nordic Product Marketing Network</t>
  </si>
  <si>
    <t>Talentsoft (Islands Brygge 43, Copenhagen, AL, Denmark)</t>
  </si>
  <si>
    <t>Nordic Product Marketing Network
Wednesday, March 27 at 5:30 PM
If you are a Product Marketer in the CPH area please join our meetup to network, share ideas, inspiration, and questions with other Product Marketers....
https://www.meetup.com/Nordic-Product-Marketing-Network/events/258355019/</t>
  </si>
  <si>
    <t>03/12/2019 15:30:05.000Z</t>
  </si>
  <si>
    <t>https://www.google.com/calendar/event?eid=MzhvbGd2Y2lzMDhscGFsZG1rZ21zOTlnY2IgenphZXJvY2FsLmNvcGVuaGFnZW5zZWwxQG0&amp;ctz=Europe/Copenhagen</t>
  </si>
  <si>
    <t>Istio Service Mesh – Hands on primer</t>
  </si>
  <si>
    <t>Industriens Hus (H. C. Andersens Blvd. 18, København, Denmark 1553)</t>
  </si>
  <si>
    <t>DiscoTech by Oracle
Tuesday, March 19 at 12:30 PM
The term service mesh is used to describe the network of microservices that make up such applications and the interactions between them. As a service ...
https://www.meetup.com/DiscoTech-By-Oracle-Denmark/events/259063403/</t>
  </si>
  <si>
    <t>03/12/2019 15:30:07.000Z</t>
  </si>
  <si>
    <t>https://www.google.com/calendar/event?eid=MGFlZ3FsczlhbzBhNG4wMWptbzA2M2pjNG0genphZXJvY2FsLmNvcGVuaGFnZW5zZWwxQG0&amp;ctz=Europe/Copenhagen</t>
  </si>
  <si>
    <t>Drone on the Cloud Native meetup</t>
  </si>
  <si>
    <t>Copenhagen Drone.io User Group
Tuesday, April 9 at 5:00 PM
Hi Drone enthusiasts, Drone will be featured on the Cloud Native Copenhagen meetup. Head over to the meetup page and sign up there if you are interest...
https://www.meetup.com/Copenhagen-Drone-io-User-Group/events/259113953/</t>
  </si>
  <si>
    <t>03/12/2019 15:30:08.000Z</t>
  </si>
  <si>
    <t>https://www.google.com/calendar/event?eid=NW82MzlkOHRxa3VqNDdjbmVoN2hiYW9hYnYgenphZXJvY2FsLmNvcGVuaGFnZW5zZWwxQG0&amp;ctz=Europe/Copenhagen</t>
  </si>
  <si>
    <t>Introduction to Gluon NLP &amp; CV and ONNX</t>
  </si>
  <si>
    <t>AudienceProject HQ (Ryesgade 3f, 3rd Floor, Copenhagen, Denmark)</t>
  </si>
  <si>
    <t>Deep Learning with Apache MXNet Copenhagen
Thursday, April 4 at 5:00 PM
Join us for the second MXNet Copenhagen Meetup to learn about Gluon NLP and the ONNX format. This is a great chance to meet one of the top AWS ML &amp; AI...
https://www.meetup.com/meetup-group-bdEUVQHL/events/258352270/</t>
  </si>
  <si>
    <t>03/12/2019 15:30:12.000Z</t>
  </si>
  <si>
    <t>https://www.google.com/calendar/event?eid=M2JpdW9oOG9jcXVycTJqaTNmOXIyMjJ1NTYgenphZXJvY2FsLmNvcGVuaGFnZW5zZWwxQG0&amp;ctz=Europe/Copenhagen</t>
  </si>
  <si>
    <t>Silicon Vikings Startup World Cup Denmark National Final</t>
  </si>
  <si>
    <t>SingularityU Denmark (Titangade 11, Copenhagen, Denmark)</t>
  </si>
  <si>
    <t>Silicon Vikings Copenhagen
Friday, March 8 at 4:00 PM
Don’t miss our Denmark National Final of the Silicon Vikings Startup World Cup Event on March 8th in Copenhagen!   The winning startup will represent ...
https://www.meetup.com/Silicon-Vikings-Copenhagen/events/259327515/</t>
  </si>
  <si>
    <t>03/12/2019 15:30:14.000Z</t>
  </si>
  <si>
    <t>https://www.google.com/calendar/event?eid=N25hZThuOTVyc3B1Y21uMnZkMG9jY3NnMmsgenphZXJvY2FsLmNvcGVuaGFnZW5zZWwxQG0&amp;ctz=Europe/Copenhagen</t>
  </si>
  <si>
    <t>Docker Bday #6: How do YOU #Docker?</t>
  </si>
  <si>
    <t>DevOps Malmö
Thursday, March 28 at 5:00 PM
Register Here:http://www.foocafe.org/malmoe/events/2231-docker-bday-6-how-do-you-docker Short Description Over the last 6 years, Docker Community memb...
https://www.meetup.com/DevOps-Malmo/events/259392430/</t>
  </si>
  <si>
    <t>03/12/2019 15:30:18.000Z</t>
  </si>
  <si>
    <t>https://www.google.com/calendar/event?eid=N2ZxZmtxcWxkOXQ1YTU5YjA2cjRoMTI4ZXAgenphZXJvY2FsLmNvcGVuaGFnZW5zZWwxQG0&amp;ctz=Europe/Copenhagen</t>
  </si>
  <si>
    <t>Writing for a digital experience</t>
  </si>
  <si>
    <t>Ladies that UX - Cph
Thursday, March 14 at 6:00 PM
SIGN UP via Eventbritehttps://www.eventbrite.com/e/writing-for-a-digital-experience-tickets-57977237478 We can't get around the fact that the written ...
https://www.meetup.com/LTUX-CPH/events/259467306/</t>
  </si>
  <si>
    <t>03/12/2019 15:30:22.000Z</t>
  </si>
  <si>
    <t>https://www.google.com/calendar/event?eid=NWJycGYybW9nMWZlN2g3dWlnaW10NGhvdHUgenphZXJvY2FsLmNvcGVuaGFnZW5zZWwxQG0&amp;ctz=Europe/Copenhagen</t>
  </si>
  <si>
    <t>CocoaHeads Malmö: April</t>
  </si>
  <si>
    <t>CocoaHeads Malmö
Tuesday, April 2 at 5:30 PM
It's time for the first Meetup of 2019. A great chance to learn something new and meet fellow iOS and Mac developers. Khalid Afridi will go through ho...
https://www.meetup.com/CocoaHeads-Malmo/events/259468470/</t>
  </si>
  <si>
    <t>03/12/2019 15:30:23.000Z</t>
  </si>
  <si>
    <t>https://www.google.com/calendar/event?eid=M2RuYW4yNGRpdWIyMzI1NTBjc3YwaWhiNDcgenphZXJvY2FsLmNvcGVuaGFnZW5zZWwxQG0&amp;ctz=Europe/Copenhagen</t>
  </si>
  <si>
    <t>Tba</t>
  </si>
  <si>
    <t>Copenhagen Clojure Meetup
Thursday, March 14 at 5:00 PM
https://www.meetup.com/Copenhagen-Clojure-Meetup/events/259527226/</t>
  </si>
  <si>
    <t>03/12/2019 15:30:24.000Z</t>
  </si>
  <si>
    <t>https://www.google.com/calendar/event?eid=MzJ1dTg3aWZrdHI0Z2oxMDExNmx2NjU4YmQgenphZXJvY2FsLmNvcGVuaGFnZW5zZWwxQG0&amp;ctz=Europe/Copenhagen</t>
  </si>
  <si>
    <t>Global Graph Celebration Day - Copenhagen</t>
  </si>
  <si>
    <t>DSSL - Digital Social Science Lab (Øster Farimagsgade 2A, København, Denmark 1353)</t>
  </si>
  <si>
    <t>Copenhagen Graph Databases Meetup
Monday, April 15 at 5:00 PM
**Networks are more than just pretty pictures** For GlobalGraphCelebrationDay.com we are running a workshop to explore practical applications of graph...
https://www.meetup.com/Copenhagen-Graph-Databases-Meetup/events/259549580/</t>
  </si>
  <si>
    <t>03/12/2019 15:30:25.000Z</t>
  </si>
  <si>
    <t>https://www.google.com/calendar/event?eid=MWR1amI2bmljdnVqbTJwY2ZsYzA5N2xrbTEgenphZXJvY2FsLmNvcGVuaGFnZW5zZWwxQG0&amp;ctz=Europe/Copenhagen</t>
  </si>
  <si>
    <t>Cloud Native workshop - From zero to full speed with Kubernetes</t>
  </si>
  <si>
    <t>GDG Cloud Copenhagen
Thursday, March 21 at 2:00 PM
Join this workshop and get started with Cloud Native. We are going to deploy an application from scratch to Google Cloud Kubernetes Engine and learn b...
https://www.meetup.com/Google-Cloud-Developer-Community-Copenhagen/events/259565351/</t>
  </si>
  <si>
    <t>03/12/2019 15:30:26.000Z</t>
  </si>
  <si>
    <t>https://www.google.com/calendar/event?eid=NXM1ZmUxaXFiamI3anE2aTUwa3Y2ajhkZzMgenphZXJvY2FsLmNvcGVuaGFnZW5zZWwxQG0&amp;ctz=Europe/Copenhagen</t>
  </si>
  <si>
    <t>Cloud Native Architecture at scale and a Fairytale of Databases</t>
  </si>
  <si>
    <t>Landemærket 10 (Landemærket 10, København, Denmark 1119)</t>
  </si>
  <si>
    <t>Cloud Native Copenhagen
Thursday, April 25 at 5:00 PM
Hi Cloud Native folks! This time it's all about Cloud Native Architecture and Databases. Join us as Søren Mathiasen presents Tradeshift's story about ...
https://www.meetup.com/Cloud-Native-Copenhagen/events/259355667/</t>
  </si>
  <si>
    <t>03/12/2019 15:30:28.000Z</t>
  </si>
  <si>
    <t>https://www.google.com/calendar/event?eid=N2R2MGgzb3F1MDY0bjhmdGhpbWFyOHFvMmYgenphZXJvY2FsLmNvcGVuaGFnZW5zZWwxQG0&amp;ctz=Europe/Copenhagen</t>
  </si>
  <si>
    <t>Infrastructure automation with Puppet</t>
  </si>
  <si>
    <t>DevOps Malmö
Monday, May 20 at 5:30 PM
Register Here:http://www.foocafe.org/malmoe/events/2246-infrastructure-automation-with-puppet Abstract: Puppet's latest set of open source tools enabl...
https://www.meetup.com/DevOps-Malmo/events/259669143/</t>
  </si>
  <si>
    <t>03/12/2019 15:30:29.000Z</t>
  </si>
  <si>
    <t>https://www.google.com/calendar/event?eid=N2Y2MmEwMjdrMzVza3AzMDNkY3N1Mm9ibXMgenphZXJvY2FsLmNvcGVuaGFnZW5zZWwxQG0&amp;ctz=Europe/Copenhagen</t>
  </si>
  <si>
    <t xml:space="preserve">Code Lunch Malmö: What the Webpack?! Recipes for 2019 </t>
  </si>
  <si>
    <t>tretton37 Tech Skåne
Tuesday, April 16 at 12:00 PM
Join Andreas Martinsson as he takes you on a tour through the vast (and initially daunting) mass of functionality that is Webpack. In this talk Andrea...
https://www.meetup.com/tretton37-Tech-Meetup-Skane/events/259676603/</t>
  </si>
  <si>
    <t>03/12/2019 15:30:30.000Z</t>
  </si>
  <si>
    <t>https://www.google.com/calendar/event?eid=N2RzcDNraGJyc2U2ZnA0czR0aWR0NTY5dGcgenphZXJvY2FsLmNvcGVuaGFnZW5zZWwxQG0&amp;ctz=Europe/Copenhagen</t>
  </si>
  <si>
    <t>Code Lunch Lund: What the Webpack?! Recipes for 2019</t>
  </si>
  <si>
    <t>tretton37 Tech Skåne
Wednesday, May 8 at 12:00 PM
Join Andreas Martinsson as he takes you on a tour through the vast (and initially daunting) mass of functionality that is Webpack. In this talk Andrea...
https://www.meetup.com/tretton37-Tech-Meetup-Skane/events/259676656/</t>
  </si>
  <si>
    <t>03/12/2019 15:30:31.000Z</t>
  </si>
  <si>
    <t>https://www.google.com/calendar/event?eid=MW5scHRvajE1OTgyc2RscGhyNHRwc3JtNXEgenphZXJvY2FsLmNvcGVuaGFnZW5zZWwxQG0&amp;ctz=Europe/Copenhagen</t>
  </si>
  <si>
    <t>Relevance 2019 - WhoMadeWho / Thomas Schumacher / + more</t>
  </si>
  <si>
    <t>Pumpehuset (Studiestræde 52, København, Denmark 1554)</t>
  </si>
  <si>
    <t>Copenhagen Electronic Music Meetup
Saturday, April 6 at 9:00 PM
Hey guys! Spring is around the corner (hopefully) and let's welcome it with some techno beats! Thomas Schumacher and our very own Andrea Martini will ...
https://www.meetup.com/Copenhagen-Electronic-Music-Meetup/events/259699095/</t>
  </si>
  <si>
    <t>03/12/2019 15:30:43.000Z</t>
  </si>
  <si>
    <t>https://www.google.com/calendar/event?eid=MjFmb210bHY5cDk5bTlqMzA1N2NwMnRjN20genphZXJvY2FsLmNvcGVuaGFnZW5zZWwxQG0&amp;ctz=Europe/Copenhagen</t>
  </si>
  <si>
    <t>Jenkins-X on Oracle Kubernetes Engine</t>
  </si>
  <si>
    <t>DGI-byen (Tietgensgade 65, København, Denmark 1704)</t>
  </si>
  <si>
    <t>DiscoTech by Oracle
Thursday, April 4 at 5:00 PM
Jenkins-X automates CI/CD for your applications on Kubernetes. It is based on the GitOps method where automated delivery pipelines roll out changes to...
https://www.meetup.com/DiscoTech-By-Oracle-Denmark/events/259700631/</t>
  </si>
  <si>
    <t>03/13/2019 04:59:48.000Z</t>
  </si>
  <si>
    <t>https://www.google.com/calendar/event?eid=MmtiMzMzMW1hcjc2dm9qOTNpaTNobTNrc3QgenphZXJvY2FsLmNvcGVuaGFnZW5zZWwxQG0&amp;ctz=Europe/Copenhagen</t>
  </si>
  <si>
    <t>Community Breakfast with Artboost</t>
  </si>
  <si>
    <t>Startup Guide Store - 1 Borgbjergsvej - 2450 København - Denm</t>
  </si>
  <si>
    <t>EVENT LINK:	 
https://www.eventbrite.com/e/community-breakfast-with-artboost-tickets-58725653009	 
---	 
GET INVITES:	 
Follow your city
https://www.startupeventslist.com/z/subscribe.html	 
---	 
EVENT DESCRIPTION:	 
Anders Cederholm is out to turn the art world on its head. The Artboost cofounder was frustrated by an industry tinged with elitism and privilege, so he set out to empower artists and art lovers and alike. 
On March 20, Anders will be our guest speaker for the second edition of Community Breakfast in Copenhagen. Come mingle with other Copenhagen creators and hear Anders’ personal entrepreneurial story for the final time in Denmark before Artboost moves to its new headquarters in New York. 
Make sure to RSVP ahead of time to reserve your spot! 👇
https://www.eventbrite.com/e/community-breakfast-with-artboost-tickets-58725653009	 
---	 
SUBSCRIBE:	 
Get invites for events in your city at
https://www.startupeventslist.com
The Startup Events List is your calendar for startup and tech events. Updated daily.
Never miss another event!	 
---</t>
  </si>
  <si>
    <t>03/14/2019 13:28:52.000Z</t>
  </si>
  <si>
    <t>https://www.google.com/calendar/event?eid=MWlubTB1ajI2Y2hjMWE3bGh1NXZyZHZjbWcgenphZXJvY2FsLmNvcGVuaGFnZW5zZWwxQG0&amp;ctz=Europe/Copenhagen</t>
  </si>
  <si>
    <t>Functional photo management</t>
  </si>
  <si>
    <t>Copenhagen Clojure Meetup
Wednesday, April 24 at 5:00 PM
TBD
https://www.meetup.com/Copenhagen-Clojure-Meetup/events/259766823/</t>
  </si>
  <si>
    <t>03/19/2019 07:12:38.000Z</t>
  </si>
  <si>
    <t>https://www.google.com/calendar/event?eid=NXQ3amYxaTgzcHIzYXJpdmU4MmlkcjhxcHMgenphZXJvY2FsLmNvcGVuaGFnZW5zZWwxQG0&amp;ctz=Europe/Copenhagen</t>
  </si>
  <si>
    <t>More Machine Learning at Zendesk</t>
  </si>
  <si>
    <t>Zendesk ApS (Snaregade 12, København, Denmark 1205)</t>
  </si>
  <si>
    <t>Data Science and Machine Learning in Copenhagen
Wednesday, April 3 at 5:30 PM
We're happy to hear from our friends at Zendesk again! Zendesk takes a fresh approach to customer support software by providing a suite of practical, ...
https://www.meetup.com/datacph/events/259790232/</t>
  </si>
  <si>
    <t>03/19/2019 07:12:41.000Z</t>
  </si>
  <si>
    <t>https://www.google.com/calendar/event?eid=MDJidWc1MTBha2FvNWF1bzFpNGUxYzB1ZW4genphZXJvY2FsLmNvcGVuaGFnZW5zZWwxQG0&amp;ctz=Europe/Copenhagen</t>
  </si>
  <si>
    <t>Copenhagen Startup Founder 101
Wednesday, June 5 at 6:30 PM
There is no shortage of problems facing humanity, but there is a shortage of ambitious entrepreneurs trying to solve them. On the "Pitch for Purpose O...
https://www.meetup.com/copenhagen-startup-founder-101/events/259801643/</t>
  </si>
  <si>
    <t>03/19/2019 07:12:42.000Z</t>
  </si>
  <si>
    <t>https://www.google.com/calendar/event?eid=M29zM3RzMGhvNGtpcXI2b2FrOGQ0MW11cjAgenphZXJvY2FsLmNvcGVuaGFnZW5zZWwxQG0&amp;ctz=Europe/Copenhagen</t>
  </si>
  <si>
    <t>Flow on the process of business automation- An evening with Jon Levesque</t>
  </si>
  <si>
    <t>Poland Powerapps and Flow Usergroup
Thursday, April 4 at 6:00 PM
When:18:00Where:https://register.gotowebinar.com/register/5946943230740210189What: Flow on the process of business automation Microsoft Flow Fallows y...
https://www.meetup.com/Poland-apps-and-flow/events/259807245/</t>
  </si>
  <si>
    <t>https://www.google.com/calendar/event?eid=MzM4NjlhZWU1bHBpMjd2MTJrZTNtamFwbm4genphZXJvY2FsLmNvcGVuaGFnZW5zZWwxQG0&amp;ctz=Europe/Copenhagen</t>
  </si>
  <si>
    <t>Product Tank Lunch</t>
  </si>
  <si>
    <t>Shiso Burger Malmö (Gustav Adolfs torg 45, Malmö, Sweden 211 39)</t>
  </si>
  <si>
    <t>ProductTank Malmö
Friday, April 5 at 11:45 AM
It's been a looong time since we had a meetup with this group but we really want to meet all you fantastic product people again, so let's get the ball...
https://www.meetup.com/ProductTank-Malmo/events/259817871/</t>
  </si>
  <si>
    <t>03/19/2019 07:12:43.000Z</t>
  </si>
  <si>
    <t>https://www.google.com/calendar/event?eid=MG1wdTA3Y29tMTl0aGo2ZWhoc3Rka2VzYmMgenphZXJvY2FsLmNvcGVuaGFnZW5zZWwxQG0&amp;ctz=Europe/Copenhagen</t>
  </si>
  <si>
    <t xml:space="preserve">EBBA FinTech Visit to Vilnius, Lithuania </t>
  </si>
  <si>
    <t>somewhere in Malmo? suggestions?  (Malmo, Malmö, Sweden)</t>
  </si>
  <si>
    <t>JCI Malmö
Wednesday, May 15 at 8:00 AM
Are you A Swedish Company interested in the FinTech Sector? If so, this opportunity might be for you👇🏾 Join us for the opportunity to explore business...
https://www.meetup.com/JCI-Malmo/events/259846754/</t>
  </si>
  <si>
    <t>03/19/2019 07:12:44.000Z</t>
  </si>
  <si>
    <t>https://www.google.com/calendar/event?eid=Nm5nZDEyb2Q2aTFpMXJqb2tzNnBnNXU3bDEgenphZXJvY2FsLmNvcGVuaGFnZW5zZWwxQG0&amp;ctz=Europe/Copenhagen</t>
  </si>
  <si>
    <t>DIKU TechTalk on HackPPL by Arun Kumar, Facebook</t>
  </si>
  <si>
    <t>August Krogh Institute, Aud. 3. (Universitetsparken 13, Copenhagen, AL, Denmark)</t>
  </si>
  <si>
    <t>Pioneers of Probabilistic Programming
Thursday, March 28 at 2:00 PM
We are excited to host Arun Kumar from Facebook to talk about their exciting new language on Probabilistic Programming, called HackPPL. The event will...
https://www.meetup.com/Pioneers-of-Probabilistic-Programming/events/259788869/</t>
  </si>
  <si>
    <t>03/19/2019 07:12:45.000Z</t>
  </si>
  <si>
    <t>https://www.google.com/calendar/event?eid=NG9qNDdkZjlzbHF0am8zOWU0OHE0azFpNjEgenphZXJvY2FsLmNvcGVuaGFnZW5zZWwxQG0&amp;ctz=Europe/Copenhagen</t>
  </si>
  <si>
    <t>Forretningspræsentation</t>
  </si>
  <si>
    <t xml:space="preserve">Forretningspræsentation med vores Regionale Direktør Frank Zimmermann. Lær mere om PM-International og den mulighed, den giver dig. Denne aften giver en oversigt over firmaet, produkterne og virksomheden i et omfattende kig på, hvordan PM-International kan bidrage til at forbedre livet for dig og mange. Teampartnere er mere end velkommen til at bringe andre med! Vi ser frem til at se dig!
Arrangementet er gratis, og afholdes hver fra kl. 19:00 til ca. 21:00. Vælg den dato der passer dig bedst.Tilmelding senest kl. 9 på dagen for afholdelse.
https://www.eventbrite.co.uk/e/forretningsprsentation-tickets-57499180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3:55.000Z</t>
  </si>
  <si>
    <t>https://www.google.com/calendar/event?eid=MHNiNjJsdHI5ZWNpMGU2b3FvbTh0dHRocGkgenphZXJvY2FsLmNvcGVuaGFnZW5zZWwxQG0&amp;ctz=Europe/Copenhagen</t>
  </si>
  <si>
    <t>Copenhagen School of Entrepreneurship - Go Grow DEMO DAY</t>
  </si>
  <si>
    <t>Copenhagen Business School, Solbjerg Plads 3, Auditorium SP202, 2000 Frederiksberg, Denmark</t>
  </si>
  <si>
    <t xml:space="preserve">"Get your FREE tickets here: https://go-grow.dk/demo-day/The Go Grow accelerator and Digital Growth Path is yet again hosting Demo Day, this time for our 7th batch!During the Demo Day, 14 Go Grow companies will demonstrate their startups by pitching their business concept and traction. With only 3 minutes to pitch each, they’ll have to weigh their words wisely and keep their nerves steady to communicate efficiently. With four months of intense work on growing their startup and training their pitch in the Go Grow acceleration programme and Digital Growth Path, you can expect the 14..."
Price: Free
Link: https://www.eventbrite.com/e/copenhagen-school-of-entrepreneurship-go-grow-demo-day-tickets-55515202465?aff=ebdssbdestsearch
</t>
  </si>
  <si>
    <t>03/19/2019 07:14:06.000Z</t>
  </si>
  <si>
    <t>https://www.google.com/calendar/event?eid=M3BnbWMyZmtub2kzdnRxdjlqbDJkbmJuZ2wgenphZXJvY2FsLmNvcGVuaGFnZW5zZWwxQG0&amp;ctz=Europe/Copenhagen</t>
  </si>
  <si>
    <t>Build your first blockchain app with JS &amp; Ethereum</t>
  </si>
  <si>
    <t>IMPACT A/S, Laplandsgade 4A, 2300 Copenhagen, Denmark</t>
  </si>
  <si>
    <t xml:space="preserve">"We will look at how to create blockchain applications with Ethereum. We will give a how to get started with cryptocurrency and the tools you need to make your own blockchain apps. So join and meet others, and create your first blockchain app! I promise it is easier than you think! :D A big thank you to Impact.dk for sponsoring this event. We will go through the following with Ethereum:- How to setup your computer with local blockchain- How to create an ethereum wallet- How to make your first blockchain transaction- How to create your first HelloWorld blockchain app- How to interact with your blockchain..."
Price: Free
Link: https://www.meetup.com/copenhagenjs/events/259713370/
</t>
  </si>
  <si>
    <t>03/19/2019 07:14:10.000Z</t>
  </si>
  <si>
    <t>https://www.google.com/calendar/event?eid=NHBrdGtzN3RqNzgyZWZsZXB2OXMzYmdlMWcgenphZXJvY2FsLmNvcGVuaGFnZW5zZWwxQG0&amp;ctz=Europe/Copenhagen</t>
  </si>
  <si>
    <t>Legal Tech: Data Protection, AI and compliance by technical means</t>
  </si>
  <si>
    <t xml:space="preserve"> Trifork A/S, Borgergade 24 (1. sal), 1300 Copenhagen, Denmark</t>
  </si>
  <si>
    <t xml:space="preserve">"GOTO Nights welcomes you to a meetup of Legal tech. We look forward to seeing you.Agenda- 1700 Doors open- 1720 Welcome by GOTO CPH- 1730 Talk 1 - GDPR, big data and AI + Privacy Policy Check AI tool, by Daniel Kiil- 1830 Food and Drinks- 1900 Talk 2 - Uniprocess, Developing applications that comply with the GDPR by technical means, by Ramón Soto Mathiesen- 2000 Networking- 2030 Thanks for todayDANIEL KIIL (SYNCH) ABSTRACT: GDPR, big data and AI + Privacy Policy Check AI tool When working with personal data, the GDPR sets the bar. Its requirements for a risk-based approach, privacy by design..."
Price: Free
Link: https://www.meetup.com/GOTO-Nights-CPH/events/258383513/
</t>
  </si>
  <si>
    <t>03/19/2019 07:14:15.000Z</t>
  </si>
  <si>
    <t>https://www.google.com/calendar/event?eid=M2o2ZzloaTgwZDBxcjhjdDhpNXFjY2R0MHAgenphZXJvY2FsLmNvcGVuaGFnZW5zZWwxQG0&amp;ctz=Europe/Copenhagen</t>
  </si>
  <si>
    <t>Evolution and Trends in Online Advertising</t>
  </si>
  <si>
    <t xml:space="preserve">(Note: This session is run in Danish)
Online marketing options continues to evolve with an increasing number of networks to choose from beyond Google and Facebook. Networks like Amazon, Linkedin, Snapchat and Twitch are offering marketers a deeper reach into large ‘niche’ audiences.
IIH’s paid media team presents some of the latest trends that companies and brands need to be aware of.
This event targets professionals working in brand (non-agencies) companies who will gain new knowledge on how to best and most successfully work with their online advertising.
Therefore we reserve the right to reject agencies or similar profiles to whom the event is not intended.
https://www.eventbrite.com/e/evolution-and-trends-in-online-advertising-tickets-551527313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4:25.000Z</t>
  </si>
  <si>
    <t>https://www.google.com/calendar/event?eid=MTU2OTEyaGI5b3M0N2Q0aWg1aTg4MjA4ajYgenphZXJvY2FsLmNvcGVuaGFnZW5zZWwxQG0&amp;ctz=Europe/Copenhagen</t>
  </si>
  <si>
    <t>Breakfast Seminar: Grants</t>
  </si>
  <si>
    <t xml:space="preserve">"Interested in free money? Soft funding is an undeniably attractive offer for any startup, but it can often be difficult to figure out what grants are relevant and how to avoid spending all your time writing applications. Join this breakfast session to hear about what the different grant options are, tips for writing a good application and hear about the help available for writing applications.Speakers:Steen Morey Olesen, PwCSøren Wiberg Holm, PwCHenrik Kemp, Nordic InnovatorsChristian Visti,&amp;nbsp;New BankingNicholas Meilstrup, CrediWire"
Price: Free
Link: https://www.eventbrite.com/e/breakfast-seminar-grants-tickets-57077850387
</t>
  </si>
  <si>
    <t>03/19/2019 07:14:30.000Z</t>
  </si>
  <si>
    <t>https://www.google.com/calendar/event?eid=MzJoamI0ZWxzNmM4OGRlcGt2Mmo5MWQ4dGcgenphZXJvY2FsLmNvcGVuaGFnZW5zZWwxQG0&amp;ctz=Europe/Copenhagen</t>
  </si>
  <si>
    <t>The Ethics of Digital Transformation (Den)</t>
  </si>
  <si>
    <t xml:space="preserve">Big data, privacy breaches, artificial intelligence... the world of digital transformation can feel like a minefield. This one-day Executive Education course taught by ThinkPlace Global Chief Digital Officer, Darren Menachemson will help you navigate it successfully.
You will learn
• Important ethical concepts and paradigms for government
• Ethical danger-zones in a digitally transformed world, including interactive  case studies of where ethical blind-spots have resulted in governance failures
• Design thinking as applied ethics: how social license, vulnerability and human  experiences interact with law, regulation and service delivery
• Algorithms, artificial intelligence, and the public good
• Big data, little data, privacy, and the ‘ethics of knowing’
• Dark Strategies, and how to avoid them
• Regulating the internet of things in bodies, cities and beyond
• A framework for assessing the ethics of digital transformation initiatives  (including a hands-on intensive where you get to use it on a realistic challenge)
You are:
Senior executive or manager in a government organisation
Senior executive or manager in a Transnational Governance Organisation (e.g. UN, OECD)
Duration:
1 day plus 1.5 hours pre-reading and a post-course assignment
Note: This course includes a post-course assignment, which will be assessed, with feedback being provided to the participant.
https://www.eventbrite.com.au/e/the-ethics-of-digital-transformation-den-tickets-51640403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4:35.000Z</t>
  </si>
  <si>
    <t>https://www.google.com/calendar/event?eid=MmJtOHRoNnFkMjFubDM2a2VtaTc0c21lMW4genphZXJvY2FsLmNvcGVuaGFnZW5zZWwxQG0&amp;ctz=Europe/Copenhagen</t>
  </si>
  <si>
    <t>Human &amp; Legal Entrepreneurship: Understanding Your Project - Human &amp; Legal Entrepreneurship</t>
  </si>
  <si>
    <t>Copenhagen University, South Campus, Karen Blixens Vej 8, 2300 Copenhagen, Denmark</t>
  </si>
  <si>
    <t xml:space="preserve">"We focus on understanding your project and will be both hands-on getting started and about realizing the project of your business or idea -&amp;nbsp;or how you make it all happen!Welcome to the fourth spring workshop in our Entrepreneurship-series. We will&amp;nbsp;focus on understanding your project and how you can work with it's shifting nature, implementation and development. It will be both hands-on getting started and about realizing the nature of your project or business. You can join with just the first few thoughts about an idea or an already established business or project - but you do need to work with an idea..."
Price: Free
Link: https://entrepreneurship4-humanlegal.eventbrite.com
</t>
  </si>
  <si>
    <t>03/19/2019 07:14:56.000Z</t>
  </si>
  <si>
    <t>https://www.google.com/calendar/event?eid=NnJkN3AxY21mN2dyb3ViNGZscmU5Nmxva2ogenphZXJvY2FsLmNvcGVuaGFnZW5zZWwxQG0&amp;ctz=Europe/Copenhagen</t>
  </si>
  <si>
    <t>⚛️ March meetup! ✨</t>
  </si>
  <si>
    <t>Trustpilot A/S, Pilestræde 58, 1112 Copenhagen, Denmark</t>
  </si>
  <si>
    <t xml:space="preserve">"This month Trustpilot is generously hosting us! ❤️Food will be served as soon as the doors open this time around, so make sure to be there on time if you want first dibs on the goodies.🕔 Agenda1700 - Doors Open (Grab some food and drinks!)17:20 - Welcome17:30 - First Talk1800 Lightning Talk1815 Break1830 Second Talk1900 Socialising2030 See you next time!🗣 TalksBuilding and adopting a micro site architecture at Trustpilot - Mads Godvin Jensen (@madsgodvin)Ahead of time compilation of React with Prepack - Paulo Cunha (@pmrcunha) ⚡️ Lightning talk:TBA - André Kovac (@andrekovac)"
Price: Free
Link: https://www.meetup.com/Copenhagen-React-Meetup/events/259447030/
</t>
  </si>
  <si>
    <t>03/19/2019 07:15:03.000Z</t>
  </si>
  <si>
    <t>https://www.google.com/calendar/event?eid=MGRudGQ2ZjVxODMwNXVxMTFyMmpibjVvZG8genphZXJvY2FsLmNvcGVuaGFnZW5zZWwxQG0&amp;ctz=Europe/Copenhagen</t>
  </si>
  <si>
    <t>Netværksevent hos Saxo Bank</t>
  </si>
  <si>
    <t xml:space="preserve">Årets første netværksevent med Soransk Samfund og Saxo Bank
https://www.eventbrite.com/e/netvrksevent-hos-saxo-bank-tickets-576298353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5:11.000Z</t>
  </si>
  <si>
    <t>https://www.google.com/calendar/event?eid=MDY2OTdiamwzNjgybXU0OW5jbTBiM3BhOWogenphZXJvY2FsLmNvcGVuaGFnZW5zZWwxQG0&amp;ctz=Europe/Copenhagen</t>
  </si>
  <si>
    <t>Can you download the whole Instagram?</t>
  </si>
  <si>
    <t xml:space="preserve">"How would you feel if your boss asks: Can you download the whole Instagram? We will tell you the story of an adventurous journey.From using test automation tools to fool a protective signup system, to the hidden features that make Postgres a tool capable of digesting millions of read/write requests.From a single machine to a network of over 100 EC2 nodes that worked together and were able to kill each other.Ali and I started as senior/junior, mentor/mentee and we ended up as highly motivated colleagues, that are just thrilled to be working in a moment where big-data and data mining are affordable and..."
Price: Free
Link: http://foocafe.com/malmoe/events/2055-can-you-download-the-whole-instagram 
</t>
  </si>
  <si>
    <t>03/19/2019 07:15:15.000Z</t>
  </si>
  <si>
    <t>https://www.google.com/calendar/event?eid=M3YxZ2dmMDdvaWU3YzNnYTlwNWZ1N2hiYmogenphZXJvY2FsLmNvcGVuaGFnZW5zZWwxQG0&amp;ctz=Europe/Copenhagen</t>
  </si>
  <si>
    <t>Intro to Figma Design | Turn ideas in to products</t>
  </si>
  <si>
    <t xml:space="preserve">"This is a FREE workshop on how to define a product from just an idea and how to get started with your first prototype in Figma design tool.Together we will explore the world of how build, design and collaborate your first project in Figma. You do NOT need any prior experience to be able to attend (and enjoy!) this workshop.- There is always one core&amp;nbsp;user journey&amp;nbsp;at the heart of a product. What is yours?- How to organize the info you display on each page. That's called&amp;nbsp;zoning. We're using Figma to do that!- Once your core journey is defined, and once you have worked on the zoning of each page..."
Price: Free
Link: https://www.eventbrite.com/e/intro-to-figma-design-turn-ideas-in-to-products-tickets-58359430628?aff=ebdssbdestsearch
</t>
  </si>
  <si>
    <t>03/19/2019 07:15:19.000Z</t>
  </si>
  <si>
    <t>https://www.google.com/calendar/event?eid=MWhwN2p0bWp0aXJ2amZ0ZTJyMDcxZTZqYzQgenphZXJvY2FsLmNvcGVuaGFnZW5zZWwxQG0&amp;ctz=Europe/Copenhagen</t>
  </si>
  <si>
    <t xml:space="preserve">IMPORTANT INFO
During the Wolt Courier Partner Introduction you will receive training on how to use the Wolt partner app and how to provide a great customer experience.
[Please be aware that the Wolt Partner Introductions is reserved to applicants that have already completed the Wolt Courier Partner Test. You CANNOT attend the intro without an Eventbrite reservation. Please apply here: https://wolt.com/heroes ]
The introduction will last approx. 90 - 120 minutes.
Agenda of the Introduction:
DELIVERING FOOD using the Wolt Partner App
How to provide EXTRAORDINARY GOOD service 
How to REACT when things GO WRONG?
HOW and WHEN you get paid 
HOW TO GET STARTED delivering with Wolt
Please show up on time and follow the "Wolt" signs once you reach the address. Remember to bring your smartphone.
There are parking spaces opposite the office, near Silvan. Bikes can be parked outside the building.For more info, please write: Couriersdk@wolt.com
Please cancel your registration on Eventbrite if you can not make it to the introduction. Failing to do so will result in a permanent ban on becoming a Wolt Courier Partner in the future. *You will have to be 18 years or older to become a Courier Partner at Wolt*
https://www.eventbrite.com/e/wolt-partner-intro-copenhagen-tickets-559669225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5:24.000Z</t>
  </si>
  <si>
    <t>https://www.google.com/calendar/event?eid=M25udTdrdmRnNDk5ZmE0MmZ0cjdyMDZpOWIgenphZXJvY2FsLmNvcGVuaGFnZW5zZWwxQG0&amp;ctz=Europe/Copenhagen</t>
  </si>
  <si>
    <t>How to get Your First 100 Users with Zero Marketing Budget</t>
  </si>
  <si>
    <t xml:space="preserve">
* This course is delivered online
Can I ask you a question?
How many customers do you have?
If you said "none" or "not enough", this Module is for you.
In this Module, we're going to focus on how YOU can take any product, service, or business and sell it to 10s, 100s, or even 1,000s of customers.
You see, the hard part isn't making a product anymore.
The hard part is finding a market for your product and getting them to buy it.
" How great can a product be if nobody wants it?" - Marc Andreesen, the billionaire venture capitalist.
We're no longer living in the "field of dreams". If you build it.... they won't come.
In order to be successful with your startup or small business, you must have the ability to proactively go out and find customers. In order to do that, you need to understand the importance of creative marketing. That's exactly what we cover in this Module.
In this Module you will learn how to:
✓ Get your first core group of loyal customers and subscribers
✓ Launch your product or service the right way with customers and readers waiting to see what you create
✓ Break into any niche and be successful
✓ Sell your product or service before its ready
✓ Hacks and tips to reaching your customer base and more!
Who is this Masterclass for?
✓ Anyone who has a product they want to sell (does not have to be online)
✓ Anyone who has a service they want to sell (does not have to be online)
✓ Anyone who wants to launch a product or service
✓ Anyone interested in learning how to acquire customers
✓ Anyone = You - Women of the Future!
**Requirements**
You are excited to start a business, be your own boss, and make your dreams come true
** Testimonials **
"In a short time, I learned all the necessary elements to give us direction to start our project"
"I finally have the tools and support to launch my startup!"
"Thank you, this Masterclass has been a lifeline in getting my business off the ground."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wantrepreneurs." You will have taken your first positive steps to business success. You'll know exactly where you are going into business and how you are going to get there. You will be able to make correct and confident decisions.  
Use this course as a step-by-step guide to go from business ideas to starting a successful business.
** WHAT'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t try to sell anything. It is just another thing we do to help you achieve your goals.
** MONEY-BACK GUARANTEE **
The course comes with an unconditional, 30-day money-back guarantee. This is not just a guarantee, it's my personal promise to you that I will go out of my way to help you succeed just like I'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6 How to Get Market Fit.
** SPECIAL **
Looking to network and grow with like-minded Female Entrepreneurs?
Need answers to your burning questions from experts?
Join the FREE sprinters Slack community for Female Founders
connect with Female Founders
and join our bi-weekly online Q&amp;A sessions with top business experts from Facebook, trivago, Google and more!
Apply for your invitation today.
https://www.eventbrite.co.uk/e/how-to-get-your-first-100-users-with-zero-marketing-budget-tickets-58267675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5:28.000Z</t>
  </si>
  <si>
    <t>https://www.google.com/calendar/event?eid=M3BkdjNtMGVhYW1iazRqdGRpZTZwdnAwZjkgenphZXJvY2FsLmNvcGVuaGFnZW5zZWwxQG0&amp;ctz=Europe/Copenhagen</t>
  </si>
  <si>
    <t xml:space="preserve">
This course is delivered online.
Learn how to turbocharge the growth of your startup with practical strategies you can apply from today!
What you'll learn:
✓ Identify attractive niches for your business to focus on that will allow you to grow much faster than trying to be everything to everyone
✓ Acquire large numbers of new customers without spending a dollar on marketing - but you have to hustle and put in the legwork
✓ Ensure you have the right set of skills and capabilities to make your business successful - experience matters!
✓ Focused strategies, optimized to get you the best results
✓ Avoid all the common mistakes we saw hundreds of entrepreneurs make
** Requirements **
✓ You should have a startup or small business
✓ If you don't have a startup or small business, or you plan to start a business in the near future or work for a startup or small business
** Description **
Imagine how much more successful you could be growing your startup if you could learn from the successes and mistakes of hundreds of entrepreneurs who came before you - that is what this course will do for you.
** Testimonials **
"In a short time, I learned all the necessary elements to give us direction to start our project"
"I finally have the tools and support to launch my startup!"
"Thank you, this Masterclass has been a lifeline in getting my business off the ground."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ousands of "wantapreneurs." You will have taken your first positive steps to business success. You'll know exactly where you are going in business and how you are going to get there. You will be able to make correct and confident decisions.  
Use this course as a step-by-step guide to go from business ideas to starting a successful business.
** WHAT'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t try to sell anything. It is just another thing we do to help you achieve your goals.
** MONEY-BACK GUARANTEE **
The course comes with an unconditional, 30-day money-back guarantee. This is not just a guarantee, it's my personal promise to you that I will go out of my way to help you succeed just like I'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6 How to Get Market Fit.
** SPECIAL **
Looking to network and grow with like-minded Female Entrepreneurs?
Need answers to your burning questions from experts?
Join the FREE sprinters Slack community for Female Founders
connect with Female Founders
and join our bi-weekly online Q&amp;A sessions with top business experts from Facebook, trivago, Google and more!
Apply for your invitation today.
https://www.eventbrite.co.uk/e/startup-growth-strategies-for-fast-growth-tickets-582652469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5:33.000Z</t>
  </si>
  <si>
    <t>https://www.google.com/calendar/event?eid=NjhhZ3E1MTFyYXZlaDUzb3BtZW1oaXFvcnEgenphZXJvY2FsLmNvcGVuaGFnZW5zZWwxQG0&amp;ctz=Europe/Copenhagen</t>
  </si>
  <si>
    <t>Experience Hult in Copenhagen</t>
  </si>
  <si>
    <t xml:space="preserve">At Hult, you'll learn through experience. We're bringing our Professor to Copenhagen to lead an interactive master class. What better way to decide if Hult is the right fit for you than to experience one of our classes?
Our special guest, David James, will deliver a Masterclass on "Marketing is more than just communication: How Words and Numbers Power Everything". In this talk, Professor David James will show just how powerful combining words and numbers can be in building and growing a profitable and successful business.
You will also have the exclusive opportunity to network with alumni and fellow candidates to really understand our practical approach to learning. These events are the next best thing to a campus visit–we really hope you can join us to get to know Hult better.
Agenda
6:00 PM - Registration
6:30 PM - Hult presentation
7:00 PM - Masterclass with Professor Ali Fenwick
8:30 PM- Current students and Alumni Panel
9:00 PM - Networking drinks
About the speaker
Dr. Ali Fenwick is a Professor of Organizational Behavior &amp; Innovation at Hult International Business School in Dubai, Shanghai, London, and San Francisco. He's a modern-day business psychologist, TEDx speaker, strategy consultant, and start-up specialist. Dr. Fenwick has led research and consulting teams in telecommunications, automotive, banking, FMCG, and pharmaceuticals.
Register below to reserve your place.
https://www.eventbrite.co.uk/e/experience-hult-in-copenhagen-tickets-549213783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5:37.000Z</t>
  </si>
  <si>
    <t>https://www.google.com/calendar/event?eid=NzZpcG9zMDB0aThqazAzdG1naDFzanZkYjMgenphZXJvY2FsLmNvcGVuaGFnZW5zZWwxQG0&amp;ctz=Europe/Copenhagen</t>
  </si>
  <si>
    <t xml:space="preserve">Hvordan kan fysioterapi og Virtual Reality kombineres?
Kom til en spændende workshop hos Smertefys.nu, hvor du kan få et indblik i applikationen "Fest og farver" samt andet spændende dertilhørende info.
Prorgram for workshop:
18:00: Velkommen18:05: Personlig præsentation18:10: Smerter - basal teori18:20: Hvordan kan Virtual Reality integreres i smertebehandling?18:30: Praktisk fremvisning med frivillig18:50: Visioner18:55: Spørgsmål og kommentarer
Ved forespørgsel kan der blive mulighed for kort afprøvning af udstyret.
Maksimalt deltagerantal: 15 
Fremviser: Thomas Vain-Nielsen, Fysioterapeut, stud. master i Smertevidenskab og Tværfaglig Smertebehandling, Indehaver af Smertefys.nu
https://www.eventbrite.com/e/vrecovery-fysioterapi-og-virtual-reality-tickets-520861681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5:41.000Z</t>
  </si>
  <si>
    <t>https://www.google.com/calendar/event?eid=Nzg0cmNrNGo1aG1xOHE0cDZtcGY0ZDJub3EgenphZXJvY2FsLmNvcGVuaGFnZW5zZWwxQG0&amp;ctz=Europe/Copenhagen</t>
  </si>
  <si>
    <t>Cloud Native workshop - From zero to full speed with Kubernetes - Morning</t>
  </si>
  <si>
    <t>Google Office Copenhagen, Skt. Petri Passage 5, 3rd floor, 1165 Copenhagen, Denmark</t>
  </si>
  <si>
    <t xml:space="preserve">"Join this workshop and get started with Cloud Native. We are going to deploy an application from scratch to Google Cloud Kubernetes Engine and learn best practices. Kubernetes is right now the best tool for any company to adopt because it gives you all the tools to go fast without being tied to something that can not scale or grow as your application becomes larger.https://ti.to/gdg-cloud-copenhagen/cloud-native-workshop-kubernetesWhat do I want to cover:1. Kubernetes2. Google CloudBuild3. Container Registry4. Docker Multist..."
Price: Free
Link: https://www.meetup.com/Google-Cloud-Developer-Community-Copenhagen/events/259546988/
</t>
  </si>
  <si>
    <t>03/19/2019 07:15:55.000Z</t>
  </si>
  <si>
    <t>https://www.google.com/calendar/event?eid=NTYyZ2diOW80b2pvYXRmdmlsZXZlaDBncnAgenphZXJvY2FsLmNvcGVuaGFnZW5zZWwxQG0&amp;ctz=Europe/Copenhagen</t>
  </si>
  <si>
    <t>Smarter work: How not to burn out in 2019</t>
  </si>
  <si>
    <t xml:space="preserve">"Innovation work is fun, inspiring and packed with variety. But are we doing it wrong? We put a critical eye on some of the most celebrated methodologies for new business. They embrace uncertainty, speed, and complexity. And are potential burnout drivers, if you do not have checks and balances around them. We identify fixes for the work itself.With advice from corporates and entrepreneurs on how you thrive, and not just look to the next sprint ahead.SpeakersSilent Co-creation and Silent Leadership: Strategic Advisor&amp;nbsp;Bastian OvergaardVertical Strategy: Partner &amp;amp; Co-founder&amp;nbsp;Navid Samandari
Price: Free
Link: https://www.eventbrite.co.uk/e/smarter-work-how-not-to-burn-out-in-2019-tickets-57992229319?aff=ebdssbdestsearch
</t>
  </si>
  <si>
    <t>03/19/2019 07:16:00.000Z</t>
  </si>
  <si>
    <t>https://www.google.com/calendar/event?eid=MDVqZTNhdnRpcjRwY2ZocW92MjRuNW5sZmcgenphZXJvY2FsLmNvcGVuaGFnZW5zZWwxQG0&amp;ctz=Europe/Copenhagen</t>
  </si>
  <si>
    <t>Talent Garden Mornings: Create The UX Your Customers Deserve</t>
  </si>
  <si>
    <t xml:space="preserve">UX design is one of those things: If it works, you don’t think about it for a second.
If it doesn’t, it will scare users away from your product and detract from what you wanted to solve for them in the first place.
At this morning session, we look at the structures of beautiful user experiences and why they should be on your business agenda for 2019. We also introduce you to some of the key design principles you can implement in your own user flows. We will talk about when UX needs to be fast (for swift onboarding) and slow + calming (when you want your target audiences to look closer). We will also touch upon the human logic patterns behind strong UX.
Join us for this session, if you think our digital world deserves to be designed (a bit) better.
https://www.eventbrite.com/e/talent-garden-mornings-create-the-ux-your-customers-deserve-tickets-574050259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6:13.000Z</t>
  </si>
  <si>
    <t>https://www.google.com/calendar/event?eid=MTBqYnBnb212dGNjZ2NzYXFkbGYzamQzb2MgenphZXJvY2FsLmNvcGVuaGFnZW5zZWwxQG0&amp;ctz=Europe/Copenhagen</t>
  </si>
  <si>
    <t>Create The UX Your Customers Deserve</t>
  </si>
  <si>
    <t>Talent Garden Rainmaking, Danneskiold-Samsøes Allé 41, 1434 Copenhagen, Denmark</t>
  </si>
  <si>
    <t xml:space="preserve">"At this morning session, we look at the structures of beautiful user experiences and why they should be on your business agenda for 2019. We also introduce you to some of the key design principles you can implement in your own user flows. We will talk about when UX needs to be fast (for swift onboarding) and slow + calming (when you want your target audiences to look closer). We will also touch upon the human logic patterns behind strong UX."
Price: Free
Link: https://www.eventbrite.it/e/talent-garden-mornings-create-the-ux-your-customers-deserve-tickets-57405025978
</t>
  </si>
  <si>
    <t>03/19/2019 07:16:19.000Z</t>
  </si>
  <si>
    <t>https://www.google.com/calendar/event?eid=N25hNDdmaHI5ODRtb21nYW85cnVtdG1wNTQgenphZXJvY2FsLmNvcGVuaGFnZW5zZWwxQG0&amp;ctz=Europe/Copenhagen</t>
  </si>
  <si>
    <t>Trendspaning - Inbound Marketing, med Camilla Agardh (21/3)</t>
  </si>
  <si>
    <t>Stratiteq, Gustav Adolfs torg 10 A, 211 39 Malmö, Sweden</t>
  </si>
  <si>
    <t xml:space="preserve">"Camilla Agardh, VD på Invise, är en ledande expert inom Inbound Marketing.På denna trendspaning berättar Camilla om varför Inbound Marketing är ett självklart val för alla företag och organisationer som vill vara framgångsrika i mötet med sin målgrupp – för att maximera sin försäljning och sitt resultat.Det kommer bli tips, erfarenheter, kundcase blandat med spaningar inom detta glödheta ämne.Efter presentationen bjuder vi på lunch.Hjärtligt välkommen."
Price: Free
Link: https://www.eventbrite.co.uk/e/trendspaning-inbound-marketing-med-camilla-agardh-213-biljetter-56416438085?aff=ebdssbdestsearch
</t>
  </si>
  <si>
    <t>03/19/2019 07:16:23.000Z</t>
  </si>
  <si>
    <t>https://www.google.com/calendar/event?eid=MDVjYnRvMjRpajUwb2lmdDhmMzE5OGdkbDMgenphZXJvY2FsLmNvcGVuaGFnZW5zZWwxQG0&amp;ctz=Europe/Copenhagen</t>
  </si>
  <si>
    <t>Konference: Klar til digital transformation</t>
  </si>
  <si>
    <t xml:space="preserve">I dag står dansk erhvervsliv og uddannelsesinstitutioner på tærsklen til ’den fjerde industrielle revolution’, der er drevet af den hastige digitale og teknologiske udvikling. Nye teknologier som Internet of Things, kunstig intelligens, blockchain, robotteknologi og Big data er ikke bare nyttige arbejdsredskaber, de udfordrer også på radikal vis de forretningsmodeller, vidensformer og produktionsmåder, som vi kender.
Den nye intelligente industri, eller industri 4.0, er allerede godt på vej. Eksperter spår, at masseproduktion bliver afløst af individualiserede og kontekstspecifikke løsninger, og at færdige produkter bliver erstattet af produkter, som løbende kan forandres og tilpasses gennem software updates. Indtjeningen flytter sig fra fysiske produkter til serviceydelser, og også produktionsprocessen gennemgår en yderligere digitaliserings- og automatiseringsproces.
For danske virksomheder og vidensinstitutioner gælder det derfor om, hurtigst muligt, at kunne navigere i dette nye mulighedsfelt. For hvordan ruster man sig til den digitale transformation? Hvad kan teknologierne i det hele taget bruges til? Hvilke forretningsmodeller og værdikæder åbner de op for? Og hvilke udfordringer skal man være opmærksom på?
Konferencen ”Klar til digital transformation” tager nogle af disse spørgsmål op og sætter fokus på de enorme vækstpotentialer og udfordringer, som de nye teknologer rummer. 
Konferencen er gratis og afholdes den 21. marts kl. 13.00-17.00
Auditorium 4A.0.69, Søndre Campus, KU, Njalsgade 76
Tilmeldingen finder sted her på Eventbrite. Husk at registrere dig.
Konferencen er arrangeret af ØICC (Ørestad Innovation City Copenhagen) i samarbejde med Københavns Universitet, Bluefragments ApS, JT Denmark ApS og Symbion.
Vi glæder os til at se jer!
PROGRAM
12.30 – 13.00: Registrering
13.00 – 13.05: Velkomst v. Carolina Benjaminsen, CEO, Ørestad Innovation City Copenhagen.
13.05 – 13.45: Digitalisering, teknologi og det menneskelige aspekt v. Stine Lomborg, lektor på Institut for Medier, Erkendelse &amp; Formidling, KU, og Jens-Erik Mai, professor og institutleder, Institut for Informationsstudier, KU. 
13.45 – 14.05: Hvordan kan virksomheder drage fordel af kunstige kolleger og AI? v. Thomas Martinsen, CEO, Bluefragments.  
14.05 – 14.25: Pause 
14.25 – 14.45: Hvad er Internet of Things og hvilke muligheder åbner det for virksomhederne? v. Rune Bundesen, Chief Strategy Officer, JT Denmark ApS. 
14.45 – 15.15: Når digital transformation skal virke i virkeligheden v. Rasmus Luckow-Nielsen, CEO, Reload.   
15.15 – 15.45: Paneldiskussion 
15.45 – 16.00: Afrunding v. Carolina Benjaminsen, CEO, Ørestad Innovation City Copenhagen .  
16.00 – 17.00: Networking og forfriskninger  
https://www.eventbrite.com/e/konference-klar-til-digital-transformation-tickets-571634173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6:29.000Z</t>
  </si>
  <si>
    <t>https://www.google.com/calendar/event?eid=NTdrbDRhYWxpMXFzNTM4NWQ4MnZ2NmdiMWUgenphZXJvY2FsLmNvcGVuaGFnZW5zZWwxQG0&amp;ctz=Europe/Copenhagen</t>
  </si>
  <si>
    <t>Book din fremtid nu - København</t>
  </si>
  <si>
    <t xml:space="preserve">By using the power of the volume of marketing you can build strong and solid brands - and earn good money on the road. Mød og få indsigt i, hvordan du kan blive en del af en verden, der tidligere var forbeholdt bloggere og berømtheder med store netværk.
Vi gør:
- Crowd Marketing - Gennem vores Brand Ambassadors
- Affiliate marketing - Med affiliates af høj kvalitet
- Traditionell marketing - Sociale medier, butikker, foreninger mv.
Ved at blive en Brand Ambassador får du ikke bare god indtjening via dit netværk, men også Profit Points fra alle produktfirmaer, der helt sikkert kan gøre forskellen for din indkomst.
Gennem fremme eksklusive livsstilsrelaterede produkter af høj kvalitet giver du dig også en gave i form af en opgraderet livsstil. Vi bygger solide og trendy varemærker med din hjælp.
Vores mål er at motivere, lære og lede dig til succes! Vi vil inspirere dig til at være det bedste du kan være.
Mød op på vores uddannelsesmæssige og letlæselige præsentation for at se, om dette er noget der passer til dig.
-------------------------------------------------- --------------------
Ønsker du at have en præsentation i din by? 
Få med dig mindst 7 venner eller kolleger og send mig en e-mail på ivan@tinggaard.no for mere information og booking. Dagtid eller aftentid.
-------------------------------------------------- --------------------
https://www.eventbrite.co.uk/e/book-din-fremtid-nu-kbenhavn-tickets-587796685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6:37.000Z</t>
  </si>
  <si>
    <t>https://www.google.com/calendar/event?eid=MHR1ZGNuMnN1aHUydWRxb2dqa2lva3RkZmEgenphZXJvY2FsLmNvcGVuaGFnZW5zZWwxQG0&amp;ctz=Europe/Copenhagen</t>
  </si>
  <si>
    <t>Food Solutions Challenge at Copenhagen Business School</t>
  </si>
  <si>
    <t xml:space="preserve">Come learn about the cold storage supply chain in sub-Saharan Africa. Through our discussion, we will talk about food loss, the impact of refrigeration on climate change and the need to feed a growing population. Then, create potential solutions for these tough, interconnected issues with like-minded people. After the event, you can submit your solutions proposal to Net Impact and even win a chance to develop your ideas at a paid event in the States!  
All attendees will have a chance to win an iPad®, Beats by Dre® headphones, and more. 
Schedule:17:30 - Light dinner 18:00 - Presentation 18:30 - Breakout session (Working in teams to create potential solutions)19:45 - Opportunity to pitch ideas19:55 - Conclusion and next steps
Event will be in English.
NB: Net Impact collects your registration information in order to confirm attendance. You will periodically receive emails about Net Impact and the event for which you are registered.
https://www.eventbrite.com/e/food-solutions-challenge-at-copenhagen-business-school-tickets-579295608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6:44.000Z</t>
  </si>
  <si>
    <t>https://www.google.com/calendar/event?eid=MjNodGNzODJhYm5nM3BqdmRnbzUzNDZjc2cgenphZXJvY2FsLmNvcGVuaGFnZW5zZWwxQG0&amp;ctz=Europe/Copenhagen</t>
  </si>
  <si>
    <t>Quiz Night - Malmö C++ User Group</t>
  </si>
  <si>
    <t xml:space="preserve">"The Malmö C++ User Group is finishing its first year with a Quiz Night!We will create a teams and try to answer as many C++ related questions as possible. Anything from normal language behavior, quirks, history and more.&amp;nbsp;After that we will end the meetup with pizza, drinks and the good old hangout and chat afterwards.1730 Meet &amp;amp; Greet1745 Quiz Night1830 Meet &amp;amp; Eat1900 Meet &amp;amp; GeekThanks to all who have made this first year possible!"
Price: Free
Link: http://www.foocafe.org/malmoe/events/2240-quiz-night
</t>
  </si>
  <si>
    <t>03/19/2019 07:16:49.000Z</t>
  </si>
  <si>
    <t>https://www.google.com/calendar/event?eid=MHE1bW5oYm9yYWN1dGNubTZzb2xuOTZqNHAgenphZXJvY2FsLmNvcGVuaGFnZW5zZWwxQG0&amp;ctz=Europe/Copenhagen</t>
  </si>
  <si>
    <t>The Female Entrepreneurs Startup Academy</t>
  </si>
  <si>
    <t xml:space="preserve">
* This course is delivered by email every Sunday for 10 Weeks
Promotional price is valid for a limited time only.
Here's how it usually goes:
You have an idea, but have no idea where or how to start.
Days and months spent researching on Google, Facebook, and online forums.
You worry no one will buy your product or service.
You feel like you are going to fail because you can't get on social media and get a bunch of people to go to your website.
You have a fear of failing.
You worry you won't have a stable income.
You struggle to challenge your self-limiting beliefs.
The result? You become frustrated and give up.
If you have an idea you don't need to learn how to code and you don't need to sacrifice half of your vision to someone "technical."
As an entrepreneur, a freelancer, or even a small business owner you need to learn how to independently test and launch your
ideas - without anyone else's help. This course will show you how.
I know the frustration that someone feels when they have a business idea and they can't act on it. If you have an idea it's not going to get more valuable by sitting on it. Let me show you how to turn the idea quickly (and cheaply) into reality. Empower yourself with this immensely valuable skill set and join the Online Masterclass.
Having worked with 10,000+ women around the world, here's what I noticed...
The emerging need for a different level and style of support.
It’s no longer enough to attend a workshop and hope for the best or to sit locked away in your living room or behind your laptop, and think you’ll be super successful.
What I realized is that you need an honest approach to the highs and lows of being an entrepreneur.
You need insight into the good, bad and ugly too and a strategy that understands this.
It's about adopting practical know-how from businesses who have been there and done it.
I know you need to understand and implement super powerful steps to see tangible progress, growth, and results.
That’s why I decided to create something brand new for you – something that has never been done before.
But, why you should take The Female Entrepreneurs Course:
✓ The Female Entrepreneurs Course has been delivered to over 1,000 women around the world, learn and adopt a tried and tested formula
✓ You'll learn essential and repeatable skills on how to get started fast!
✓ Being able to identify an idea, test it, and launch it will be an invaluable tool even if you never pursue your idea. There will be unlimited opportunities to implement these skills in your life.
✓ Learn skills that will make you a more well-rounded entrepreneur, freelancer, marketer, business owner, or sales expert.
✓ Lifetime access to the Course, cheat sheets and upcoming bonuses!
✓ Follow along, watch me walk all the way from nothing to a fully fledged business.
You will not find another course like this.
The Female Entrepreneurs Course raises the bar for online courses.
Promotional price is valid for a limited time only.
Let me tell you what makes this course different…
Get a clear framework anyone can follow.
Skip the jargon, filler, and fluff. This course is designed to get you results. You'll get everything you need—and nothing you don’t.
Optimized for busy people.
Dive into cutting-edge checklist and worksheets.
Access any time and on any device.
Learn at your own pace. Revisit lessons whenever you want.
No matter how you measure the quality of a course, The Female Entrepreneurs Course is in a class by itself. The lessons are practical. And the format is simple and easy to follow.
** What we're going to cover: **
✓ Module 1 Redefining Success and Failure
✓ Module 2 How to find an Idea
✓ Module 3 How to Validate Your Idea
✓ Module 4 Build Your MVP under $100 with No Code
✓ Module 5 How to Get Your First 100 Users
✓ Module 6 How to Get Product-Market Fit
✓ Module 7 Startup Growth Strategies for Fast Growth
✓ Module 8 Develop Your Mindset
✓ Module 9 Manifestations
✓ Module 10 Always Be Learning.
With each module delivered by email every Sunday for 10 weeks.
** Why you should take this Course: **
✓ This Course has been delivered to over 5,000 women around the world, learn and adopt a tried and tested formula
✓ You'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Who is the target audience? **
Entrepreneurs, freelancers, and business owners can all benefit from this Masterclass.
Anyone who wants to learn how to test ideas and validate ideas, fast.
** At the end of this Course, you will be able to: **
✓ Understand what Entrepreneurship is and why startups fail
✓ Know the steps you will need to take to launch your startup
✓ Have templates for customer research
✓ Understand the importance of customer validation
✓ Apply Lean Startup principles to your business
✓ Build your startup in less than 24 hours
✓ Understand the importance of validating your 'problem' with guidance and support on how to get started
✓ Apply a solid strategy to get your first 100 Users
✓ Test and work towards product-market fit
✓ Learn and apply growth strategies to move your business forward
✓ Access to cheatsheets and bonuses even after you finish the course and much more!
** Testimonials **
"Hands down, this course has got me off my backside from having just an idea to closing my first sale within a month. This has left me with an abundance of confidence and determination to succeed."
"I started my business over a year ago, but I felt stuck on what I needed to do to reach more customers, more sales and in effect more profitability. My mindset shifted from positive to negative and I almost gave up until a friend recommended I take this course. This has since been the best investment in getting my focus back on track. It made me realize that I in fact don't know it all. I will be treasuring this for years to come."
** YOU ARE NOT ALONE... **
Millions of first-time entrepreneurs feel that way, and that's exactly how I felt when I started my first business. I've felt the stress you are feeling, and I've been through the hardships you are facing.
The great news is that I'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wantrepreneur." You will have taken your first positive steps to business success. You'll know exactly where you are going into business and how you are going to get there. You will be able to make correct and confident decisions.
Use this course as a step-by-step guide to go from business idea to starting a successful business.
** WHAT'S INCLUDED **
✓ 10 high-quality video lessons
✓ Downloadable video versions of each lesson.
✓ 10 downloadable worksheets to help you put what you learned into action.
✓ 10 down</t>
  </si>
  <si>
    <t>03/19/2019 07:16:54.000Z</t>
  </si>
  <si>
    <t>https://www.google.com/calendar/event?eid=MXZxbDE4M2piMHM1NXRkdnB2OGFpdTN0ZmMgenphZXJvY2FsLmNvcGVuaGFnZW5zZWwxQG0&amp;ctz=Europe/Copenhagen</t>
  </si>
  <si>
    <t>SheTech Coding Club</t>
  </si>
  <si>
    <t xml:space="preserve">""SheTech:The Coding club" is back again. WonderCoders and Symbion are happy to welcome you for an evening of coding and fun.SheTech:The Coding Club is where beginners in programming as well as more experienced female (male are welcome as well) developers get together, share knowledge and support each other.If you are working on a project that involves programming and you need help or support from fellow coders, this is the right place for you.If you don't have a project of your own, but want to learn how to code and be surrounded by people sharing the same interests then come by and we will help you get started."
Price: Free
Link: https://www.eventbrite.com/e/shetech-coding-club-tickets-57976027860?aff=ebdssbdestsearch
</t>
  </si>
  <si>
    <t>03/19/2019 07:17:01.000Z</t>
  </si>
  <si>
    <t>https://www.google.com/calendar/event?eid=M2J1aGo5cmIzM3F1cGNpY2FyaWprcGFhaTcgenphZXJvY2FsLmNvcGVuaGFnZW5zZWwxQG0&amp;ctz=Europe/Copenhagen</t>
  </si>
  <si>
    <t>Balance for Better #3: Representation Matters</t>
  </si>
  <si>
    <t xml:space="preserve">"For the third Balance for Better Workshop on March 22nd, Copenhagen FinTech invites important players in the Danish tech industry and leaders of educational institutions to engage in a penal debate in order to jointly explore new avenues to make tech education and careers more attractive to women. Topics for discussion will range from how to widen the pool of recruitment in the tech sector to how we can create an interest for girls to pursue an academic career in the STEM fields.
Questions to be discussed could involve:- (How) are current images and stereotypes of the STEM fields preventing women from pursuing a tech career?..."
Price: Free
Link: https://www.eventbrite.com/e/balance-for-better-3-representation-matters-tickets-56550472987
</t>
  </si>
  <si>
    <t>03/19/2019 07:17:18.000Z</t>
  </si>
  <si>
    <t>https://www.google.com/calendar/event?eid=MGtnaDUwdHVxbmpoNnVjaWNuM3JzcnNpYWwgenphZXJvY2FsLmNvcGVuaGFnZW5zZWwxQG0&amp;ctz=Europe/Copenhagen</t>
  </si>
  <si>
    <t xml:space="preserve">SQL Training for Beginners in Copenhagen, Denmark | Learn SQL programming and Databases, T-SQL queries, commands, SELECT Statements LIVE, Practical hands-on tutorial style teaching and training with Microsoft SQL Server Databases </t>
  </si>
  <si>
    <t xml:space="preserve">This is Remote LIVE Instructor led Online course delivered via Video Conference using Zoom and GoToMeeting which will teach you the basics of Structured Query Language (SQL) and will focus on T-SQL and Microsoft SQL Server based databases.
Get an in-depth introduction to the SQL and T-SQL terminology, concepts, and skills plus, explore T-SQL scripts, database queries, and data types with Microsoft SQL Server databases.
Course Schedule 
Weekends Only (March 23-April 14, 2019)
Dates: March 23,24,30,31,April 6,7,13,14 2019
Saturday, Sunday every week
9:00-11:00am PST (US Pacific Standard Time) each day
Please check local date and time for first session
Course Features
16 hours of Practical Hands on SQL Fundamentals and Programming on Microsoft SQL Server
All sessions are recorded and Lifetime access to recordings along with training material, lab exercises, sql scripts used in lab exercises and case studies provided to students
Real World Use cases and Scenarios
Trainers are experts in SQL and also Microsoft Certified SQL instructors
Who can take this course?
Anyone with no background in SQL or databases but this knowledge would help them become more efficient in working with data, tables, or databases.
Those who work in organizations where the company typically uses Microsoft databases. This course uses Microsoft SQL Server and T-SQL (Microsoft SQL) version of the SQL language. Those who work with Oracle, DB2, or MySQL might not gain as much from this course.
If you work in: IT, HR, business, Operations, Sales, Marketing, Accounting, Finance, Production, Manufacturing, Healthcare, Financial services, or in any other industry that collects data which has to be manipulated for insights, trends etc.
Someone who wants to start building foundational coding skills which will help them build a 6 figure salary career in the software industry.
Course Prerequisites
You need a Windows 7 or higher computer
Course Outline
History of SQL and T-SQL
Getting Started with SQL and T-SQL - Basic SQL programming knowledge and techniques
Complete literal SELECT statements.
Complete basic SELECT statements querying against a single table
Filter data using the WHERE clause
Sort data using the ORDER BY clause
Complete SQL statements that use aggregate functions
Group data together using the GROUP BY clause
Filter groups of data using the HAVING clause
Learn about data manipulation using Transact-SQL (T-SQL), including INSERT, UPDATE, and DELETE.
Explore wrapper objects, such as views and stored procedures.
Learn about database design and normalization
Using joins, return columns and rows from multiple tables in the same query
Understand the difference between the INNER JOIN, LEFT/RIGHT OUTER JOIN, and FULL OUTER JOIN
SQL Integrity Constraints
Relational and Relational Databases
The course outline given above is a guideline and the instructor may customize this outline to suit the students in the class. All topics will be covered time permitting in 16 hours.
This class is taught simultaneously across the Globe. We have students join from all time zones across US, other countries in North America (Canada, Mexico), Europe (UK, Germany, France etc.) , Asia (India, China, Japan, S.Korea, Malaysia, Indonesia etc.) and Australia. This lends itself to very enriching, lively, interactive Global discussions during the LIVE sessions. This is a tremendous value addition for the students. The class size is limited to 20. However on an average we have 10-15 students in each class. 
https://www.eventbrite.com/e/sql-training-for-beginners-in-copenhagen-denmark-learn-sql-programming-and-databases-t-sql-queries-tickets-563145824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7:27.000Z</t>
  </si>
  <si>
    <t>https://www.google.com/calendar/event?eid=NGhndTR0bWE2c3Q4OTFnZTFmMXU5YWYwbmogenphZXJvY2FsLmNvcGVuaGFnZW5zZWwxQG0&amp;ctz=Europe/Copenhagen</t>
  </si>
  <si>
    <t>No Boss Allowed -Podcast Series- Copenhagen</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copenhagen-tickets-584844776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7:55.000Z</t>
  </si>
  <si>
    <t>https://www.google.com/calendar/event?eid=MWljN2c3a2w2ZGhxbWVqcmJtdmhtcjE5NWEgenphZXJvY2FsLmNvcGVuaGFnZW5zZWwxQG0&amp;ctz=Europe/Copenhagen</t>
  </si>
  <si>
    <t>Alumni Brunch - 2017</t>
  </si>
  <si>
    <t xml:space="preserve">Dear fellow Alumni,
We are pleased to invite you to the Cems Alumni brunch of 2017.
The brunch is structured as follows...
We are looking forward to seeing you there.
https://www.eventbrite.com/e/alumni-brunch-2017-tickets-323483357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8:09.000Z</t>
  </si>
  <si>
    <t>https://www.google.com/calendar/event?eid=Nmczajk4b2xjcDBmcDAyZ3YyNzZzdWkwNDAgenphZXJvY2FsLmNvcGVuaGFnZW5zZWwxQG0&amp;ctz=Europe/Copenhagen</t>
  </si>
  <si>
    <t>Infrastructure as Code: Terraform &amp; Azure - Hashicorp Malmö</t>
  </si>
  <si>
    <t xml:space="preserve">"HashiCorp Terraform enables you to safely and predictably create, change, and improve infrastructure. It is an open source tool that codifies APIs into declarative configuration files that can be shared amongst team members, treated as code, edited, reviewed, and versioned.If you are looking for Infrastructure as Code probably this is perfect start for you to jump in and have listened to Tom.If you are using Terraform in your company probably perfect moment to have talk with Tom, Unique chance to ask all your questions over Hashicorp Terraform.Don't miss it."
Price: Free
Link: http://www.foocafe.org/malmoe/events/2242-infrastructure-as-code-terraform-azure
</t>
  </si>
  <si>
    <t>03/19/2019 07:19:11.000Z</t>
  </si>
  <si>
    <t>https://www.google.com/calendar/event?eid=N2g2bmM1ZmRkM245cHVxZXV2dG1oOGRlM3IgenphZXJvY2FsLmNvcGVuaGFnZW5zZWwxQG0&amp;ctz=Europe/Copenhagen</t>
  </si>
  <si>
    <t>Mind-Control Technology - the Consumer’s Choices - Telepathy Through Technology</t>
  </si>
  <si>
    <t xml:space="preserve">"Brain Computer Interfaces (BCIs) are just like other Human Computer Interfaces such as a mouse, keyboard or joystick. Different inputs are created according to the mental state you are in and its variations, which the computer can detect and interpret.&amp;nbsp;Time to explore the range of fascinating devices this field of tech offers.After a short overview on BCIs types and techniques, some consumer models will be reviewed.Agenda1730 Meet &amp;amp; Greet1745 Presentation1830 Meet &amp;amp; Eat1900 Q&amp;amp;A/DiscussionMatteo Mazzanti, Italian philosopher, programmer and activist.Bertilla Fabris&amp;nbsp;/ MindLAB:Malmö"
Price: Free
Link: http://www.foocafe.org/malmoe/events/2213-mind-control-technology-the-consumer-s-choices
</t>
  </si>
  <si>
    <t>03/19/2019 07:19:15.000Z</t>
  </si>
  <si>
    <t>https://www.google.com/calendar/event?eid=NDJhdWNxZnVqMHM1Z2Nrc3VzaXVmNXQxcGsgenphZXJvY2FsLmNvcGVuaGFnZW5zZWwxQG0&amp;ctz=Europe/Copenhagen</t>
  </si>
  <si>
    <t>From Start-Up to Scale-Up – 10 key points to consider in manufacturing</t>
  </si>
  <si>
    <t xml:space="preserve">"Are you ready to scale up your company? This event will take you a step further into the manufacturing side of things. We will highlight 10 points to consider when moving from prototypes/small scale manufacturing into a much larger scale/mass manufacturing setting.When still a start-up, many often need or prefer to keep manufacturing close by, even sometimes in a completely self-controlled environment. But once everything starts to scale-up, founders often find their attention required more in other areas (like continued product development and sales). They become dependent on outsourcing the manufacturing to others outside..."
Price: Free
Link: https://www.eventbrite.com/e/from-start-up-to-scale-up-10-key-points-to-consider-in-manufacturing-tickets-57184764169?aff=ebdssbdestsearch
</t>
  </si>
  <si>
    <t>03/19/2019 07:19:24.000Z</t>
  </si>
  <si>
    <t>https://www.google.com/calendar/event?eid=NnM5ajFvaXNmY2xnb3Y1YThkOXY5b29wbjkgenphZXJvY2FsLmNvcGVuaGFnZW5zZWwxQG0&amp;ctz=Europe/Copenhagen</t>
  </si>
  <si>
    <t>Djäkne, Djäknegatan 9, 21135 Malmö, Sweden</t>
  </si>
  <si>
    <t xml:space="preserve">"Join Startup Coffee every second Tuesday at Djäkne Kaffebar between 8.00-9.00. Join the first one of the year on January 15th, all you need to do is show up! Startup Coffee is an informal event to meet entrepreneurs and others interested in startups, hear about opportunities in the community and exchange experiences over a good cup of coffee. We hope to see you there!"
Price: Free
Link: https://www.facebook.com/events/2237456369810495/?event_time_id=2248493215373477
</t>
  </si>
  <si>
    <t>03/19/2019 07:19:27.000Z</t>
  </si>
  <si>
    <t>https://www.google.com/calendar/event?eid=NjMzcnY2ZXUxb21zZDRwaWxmcG85aWZhYmogenphZXJvY2FsLmNvcGVuaGFnZW5zZWwxQG0&amp;ctz=Europe/Copenhagen</t>
  </si>
  <si>
    <t>Talks at the Square: 'Powering the synthetic biology revolution' with Twist Bioscience</t>
  </si>
  <si>
    <t xml:space="preserve">Join BII on March 26, for a unique opportunity to meet CEO Emily Leproust from San Francisco-based Twist Bioscience, when she visits BioInnovation Institute.
At the event, Emily Leproust will present the future outlook of biosciences and how Twist Bioscience accelerates applications that benefit from DNA writing, from health and medical breakthroughs to environmental sustainability, to improve the lives of people around the world. 
As of 2017, Twist Biosciences raised 190 million dollars and IPO’ed in October 2018 to raise an additional 70 million dollars in its stock market debut. 
Dr. Emily Leproust is an early pioneer in the high-throughput synthesis and sequencing of DNA and are working on disrupting the process of gene synthesis to enable the exponential growth of synthetic biology applications in multiple fields including medicine, DNA data storage, agricultural biology, and industrial chemicals.
Dr. Leproust has published over 30 peer-reviewed papers—many on applications of synthetic DNA, and is the author of numerous patents. Emily Leproust was named 2015 Global Thinker by Foreign Policy Magazine.
Program of the day:
09:30-10.00 Doors open
10:00-10.45 Dr. Emily Leproust: ‘Powering the synthetic biology revolution’
10.45-11.00 Q&amp;A session
11:00-11.45 Informal networking and closing reception 
Please note, that the event has free admittance with 100 tickets available. Please sign up quickly to secure your seat.
About Twist Bioscience Twist Bioscience, work in service of customers who are changing the world for the better. In fields such as medicine, agriculture, industrial chemicals and data storage, by using our synthetic DNA tools, TWIST customers are developing ways to better lives and improve the sustainability of the planet.
Twist Bioscience has created a revolutionary silicon-based DNA synthesis platform, that offers precision at a scale otherwise unavailable.  
Innovative silicon-based DNA Synthesis Platform enables the production of high-quality synthetic DNA faster and more affordable than ever before.
Platform technology overcomes inefficiencies and powers cost-effective, rapid high-throughput synthesis. 
Quality and quantity of our synthetic biology tools help researchers rapidly realize opportunities ahead.
Read more on https://www.twistbioscience.com/
About Emily Leproust
As an early pioneer in the high-throughput synthesis and sequencing of DNA, Dr. Leproust is disrupting the process of gene synthesis to enable the exponential growth of synthetic biology applications in multiple fields including medicine, DNA data storage, agricultural biology, and industrial chemicals. In 2015, she was named one of Foreign Policy’s 100 Leading Global Thinkers for fast-tracking the building blocks of life, and Fast Company named her one of the most creative people in business for synthesizing DNA faster than ever. Prior to Twist Bioscience, she held escalating positions at Agilent Technologies where she architected the successful SureSelect product line that lowered the cost of sequencing and elucidated mechanisms responsible for dozens of Mendelian diseases. She also developed the Oligo Library Synthesis technology, where she initiated and led product and business development activities for the team. Dr. Leproust designed and developed multiple commercial synthesis platforms to streamline microarray manufacturing and fabrication. Prior to Agilent, she worked with Dr. X. Gao at the University of Houston developing DNA and RNA parallel synthesis processes on solid support, a project developed commercially by Xeotron Corporation. Dr. Leproust has published over 30  peer-reviewed papers—many on applications of synthetic DNA and is the author of numerous patents.  She earned her Ph.D. in organic chemistry from the University of Houston and her M.Sc. in industrial chemistry from the Lyon School of Industrial Chemistry in France. Read more on https://www.twistbioscience.com/company/team and in this video about Writing DNA https://www.youtube.com/watch?v=YXkK-QuBU7s
About the Talks on the Square event series at BioInnovation Institute The ‘Talks at the Square’ is an event series by BioInnovation Institute (BII) with a key focus on spreading ideas and knowledge in life science entrepreneurship to inspire researchers to bring science out of the lab and into the economy. The events feature high-level international speakers with topics that emphasize innovations and inspirational topics within biotech, medtech and pharma. The Talks at the Square events are hosted by BioInnovation Institute at the Square event space of the new BII facilities in Copenhagen Bio Science Park (COBIS) in Copenhagen. Read more about upcoming and past events here https://bioinnovationinstitute.com/upcoming-and-past-events/ 
https://www.eventbrite.com/e/talks-at-the-square-powering-the-synthetic-biology-revolution-with-twist-bioscience-tickets-587190472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9:33.000Z</t>
  </si>
  <si>
    <t>https://www.google.com/calendar/event?eid=NGVldHYydmMyODk4Y2VjN2ZnOTNiODFvcG8genphZXJvY2FsLmNvcGVuaGFnZW5zZWwxQG0&amp;ctz=Europe/Copenhagen</t>
  </si>
  <si>
    <t xml:space="preserve">STARTUP MENTORS: Workshop + Matching Event - Batch 1 / Copenhagen </t>
  </si>
  <si>
    <t xml:space="preserve">Venture Cup Denmark has a mentor program called Startup Mentors.
Startup Mentors host 6 Mentor Training workshops and 6 Matching Events annually, where the entire +200 network of startups and mentors is invited.
What are the events about?
We want to invite our mentors and potential new mentors to join our Mentor Training workshop, co-hosted with KMP+ House of Mentoring. The purpose of the Mentor Training workshop is to provide our mentors with good understanding and knowledge on how to be a mentor.
The purpose of the Matching Event is to connect promising founders and their university startups from the eight Danish Universities with business professionals from all sorts of industries. This can be anyone from a business developer, a fundraiser, a strategist, a branding expert to a supply chain manager.
What is the goal of the event?
The end goal is to support the university founders grow their startup business in collaboration with a specific mentor for 6-months, working on specific challenges that both mentor and mentee identify together.
The program and the events are for free to all university students. As well as for mentors.
Both the Mentor Training workshop and Matching Event takes place in Copenhagen in collaboration with one of our partners Danske Bank Growth at their headquarters in Kongens Nytorv, Copenhagen.
---
Don't miss out!
(DAY 1) Mentor Training 
March 26 at Danske Bank (Main Building), Holmens Kanal 2, 1092  København KStarts at 16:00 - Ends at 20:00
(DAY 2) Matching Event 
March 28 at Danske Bank (Kuppelsalen), Laksegade, 1063 København KStarts at 17:00 - Ends at 21:00 
---
So if you already are a Venture Cup mentor or a future mentor to be, please join us for both events, March 26 and March 28, 2019, so that we can give you some tools on how to be a good mentor followed by a matching session with some interesting startups from the Danish universities. Also, you will get access to a mentor guide book and get a graduation diploma when the 6-mentorship ends September 2019.
NEW: Startups, who complete the 6-months program, gets not only a mentor, but now also access to 10 exclusive deals with our partners and a chance to win 50.000 DKK in grants.
NO SHOW: Please note that in case of no-show to each event, we will send you a fee of 300 DKK.
https://www.eventbrite.com/e/startup-mentors-workshop-matching-event-batch-1-copenhagen-tickets-560306321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9:38.000Z</t>
  </si>
  <si>
    <t>https://www.google.com/calendar/event?eid=MWs1NDZmbm91dW5vZjJnMjBpYmJ2MThqN2MgenphZXJvY2FsLmNvcGVuaGFnZW5zZWwxQG0&amp;ctz=Europe/Copenhagen</t>
  </si>
  <si>
    <t>DSG On-Tour: Visiting a danish chewing gum startup</t>
  </si>
  <si>
    <t xml:space="preserve">Danish Startup Group invites you to our first DSG Startup Tour in 2019. This time, we are going to visit a danish startup called “True gum”. This startup was founded by a group of danes who just love gum, but not what's out there, so they made their own natural chewing vegan gum. Their gums are all free from plastics and biodegradable.
We will take a tour in their production facilities to see how they produce their gum and a change to taste some some of their products.The founders will also be there to tell their stories and journeys so far. They will cover why starting a chewing gum company and share their experiences with us. 
Agenda:
17:00-17:30: Welcome from DSG and TrueGum17:30-18:00: Tour around the production18:00-18:30: Gum tasting and introduction18:30-19:00: Small case from TrueGum19:00-19:00: Networking and QA
This event is relevant for you if:- Want insights into the danish environment- Learn and gain experiences from real danish entrepreneurs- Networking with others who are also interested within the startup environment- Just love gum!
What to bring:- Only your curiosity
Limited number of tickets available - Registration is mandatory!Please be aware, that we take a no-show fee of 25DKK since we invite external people who spend their free time sharing their experience with all the participants. Therefore due to respect, if you are not able to attend, please cancel your registration in eventbrite.
Contact information:If you have any questions regarding this event, please contact Tomas Zhang Mathiesen.Tzmathiesen@gmail.com +45 30 68 73 70.
We look forward to welcome you at the event.Join us for a FREE membership and be part of the biggest startup community in Denmark.
//Danish Startup Group team.  
https://www.eventbrite.com/e/dsg-on-tour-visiting-a-danish-chewing-gum-startup-tickets-571236122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19:45.000Z</t>
  </si>
  <si>
    <t>https://www.google.com/calendar/event?eid=MjMzdHFqdmZhMTdhcmszNGZubHB2MGdxazYgenphZXJvY2FsLmNvcGVuaGFnZW5zZWwxQG0&amp;ctz=Europe/Copenhagen</t>
  </si>
  <si>
    <t>Fintech Tuesday - IOT &amp; Insurance</t>
  </si>
  <si>
    <t xml:space="preserve">"Welcome to Fintech Tuesday hosted by Copenhagen FinTech and InfinIT, where we combine the knowledge of commercial stakeholders together with the newest research in the technical sciences.This will be about applications of IoT for insurance companies and will guide you through the newest research in IoT.IoT has huge potential for the insurance industry, and this event will help you understand how far implementation this technology is to make the insurance industry more efficient.Join us for an afternoon of some of the greatest research, business applications and minds within IoT, to guide you through real use of this very hyped technology."
Price: Free
Link: https://www.eventbrite.com/e/fintech-tuesday-iot-insurance-tickets-58063795375/amp
</t>
  </si>
  <si>
    <t>03/19/2019 07:19:52.000Z</t>
  </si>
  <si>
    <t>https://www.google.com/calendar/event?eid=NGVtMnE2c2FtMzQ1N2dwOGpubXB0NWo5djggenphZXJvY2FsLmNvcGVuaGFnZW5zZWwxQG0&amp;ctz=Europe/Copenhagen</t>
  </si>
  <si>
    <t>Hardcore Learning - DevOps Malmö</t>
  </si>
  <si>
    <t xml:space="preserve">"How do you find time, motivation and enjoyment in educating yourself in your own leisure time?In 2017, I spent roughly 500 hours learning outside of my full time job. And I loved almost every minute of it. I will share the strategy and tricks that worked for me, and hopefully you will find something that might be useful for you.There are things in life that are important, but not extremely urgent.It can be hard to muster the willpower to do these things. Life generally tends to come in between and things get postponed. I developed my own style of hardcore learning that does not require a lot of willpower, of which I have very little..."
Price: Free
Link: http://www.foocafe.org/malmoe/events/2211-hardcore-learning
</t>
  </si>
  <si>
    <t>03/19/2019 07:20:02.000Z</t>
  </si>
  <si>
    <t>https://www.google.com/calendar/event?eid=NHRoNXVoMTFvaXFhamhtZDg1cGthZ2RmcDYgenphZXJvY2FsLmNvcGVuaGFnZW5zZWwxQG0&amp;ctz=Europe/Copenhagen</t>
  </si>
  <si>
    <t>Lloyd's Register morning seminar</t>
  </si>
  <si>
    <t xml:space="preserve">
Lloyd's Register morning seminar
We have the pleasure of inviting you and your colleagues for an informative morning session on the 27 March. Join us for coffee and a light breakfast and find out more about digital services for optimisation, drone inspections and the global 2020 challenge.
08.30                       
Registration and coffee
09.00                       
AllAssets by Steve Wood
                                 Obtain greater insight into your asset safety, risk and performance, reducing costly downtime, equipment failure rates and costs. Discover AllAssets - LR's new approach to Asset Performance Management.                                       
09.30              
LR Safety Scanner and LR NLP Maintenance by Elena Prekopova
Uncover the information and insight you need from your data to manage and drive more informed decisions to enhance safety and to optimise the maintenance of your equipment, machinery and your operational performance through Artificial Intelligence (AI) and Natural Language Processing (NLP).
10.00              
Coffee break
10.15            
Sulphur 2020 by Andrew Shaw
                                The transition period has started. What's your plan? Hear about the latest development, what you need to know about the IMO 2020 sulphur fuel oil requirement and how LR can help you to prepare for and solve your challenges.                                   
10.40            
LR SecondSight by Elena Prekopova
Use of cutting edge technology to reduce exposure of your people to risk and increase operational and maintenance efficiency through remote action, drones and vision analytics.
11.00                       
Q&amp;A
We look forward to seeing you. 
Kind regards,
Lloyd’s Register, Copenhagen
FAQs
Do I have to bring my printed ticket to the event?
No, we will have a list of those who have confirmed their attendance.
 Is my registration fee or ticket transferrable?
Yes, if you are unable to attend please contact Charlotte Nielsen on charlotte.nielsen@lr.org to advise. Please note that the seminar is free of charge, but there is a no-show fee of DKK 500.
https://www.eventbrite.co.uk/e/lloyds-register-morning-seminar-tickets-55898324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20:15.000Z</t>
  </si>
  <si>
    <t>https://www.google.com/calendar/event?eid=MG83ZWQwM2VibGpqbnZuazVocGw1b2NwczEgenphZXJvY2FsLmNvcGVuaGFnZW5zZWwxQG0&amp;ctz=Europe/Copenhagen</t>
  </si>
  <si>
    <t>Breakfast Seminar: Getting a License</t>
  </si>
  <si>
    <t xml:space="preserve">"A common barrier for many fintech startups is to get the right license in place in order to operate. This session is about knowledge-sharing to make it easier for startups looking to get a license in the future. We will aim to answer six common questions when it comes to getting a license as a fintech:What are the different licenses relevant for Fintechs?Which license might fit your business best?How can you partner your way to not having to get your own?What are the requirements and costs for getting a licence?What does the process look like, and who can help you?What can we learn from others who have gone..."
Price: Free
Link: https://www.eventbrite.com/e/breakfast-seminar-getting-a-license-tickets-57078064026?aff=ebdssbdestsearch
</t>
  </si>
  <si>
    <t>03/19/2019 07:20:18.000Z</t>
  </si>
  <si>
    <t>https://www.google.com/calendar/event?eid=NWhsa29vcjEzYWxhNGN2MmFzZjc3bG5mY2ggenphZXJvY2FsLmNvcGVuaGFnZW5zZWwxQG0&amp;ctz=Europe/Copenhagen</t>
  </si>
  <si>
    <t>Video video video 27. marts</t>
  </si>
  <si>
    <t xml:space="preserve">Kom godt igang med at lave effektivt videoindhold som understøtter din forretning
https://www.eventbrite.com/e/video-video-video-27-marts-registration-560284074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20:24.000Z</t>
  </si>
  <si>
    <t>https://www.google.com/calendar/event?eid=MTI1YTloZ2FmbGViOGZuaGRwaGFpMTBpMTggenphZXJvY2FsLmNvcGVuaGFnZW5zZWwxQG0&amp;ctz=Europe/Copenhagen</t>
  </si>
  <si>
    <t>Rails Girls Open Source project - Get started working in Groups</t>
  </si>
  <si>
    <t>Tradeshift, Landemærket 10, 1119 Copenhagen, Denmark</t>
  </si>
  <si>
    <t xml:space="preserve">"Contribute to our Open Source project!Program1700 Welcome, Groups for RG &amp;amp; Project1715 Introduction by our host - Tradeshift1730 Get into groups1800 Dinner1830 Group Work19:0 Wrap UpWe decided to build an open source app: A Mentor/Mentee Platform: "Find a mentor-platform: A matchmaking platform where people can find mentors already established in the tech scene. This will create a strong...&amp;nbsp;https://github.com/RailsGirlsCPH/mentor-mentee-platform&amp;nbsp;"
Price: Free
Link: https://www.meetup.com/Rails-Girls-Copenhagen/events/259325113/
</t>
  </si>
  <si>
    <t>03/19/2019 07:20:33.000Z</t>
  </si>
  <si>
    <t>https://www.google.com/calendar/event?eid=MjRiMnZtZnI2cWZxMG9ucDNoY2ZxY3JqdmsgenphZXJvY2FsLmNvcGVuaGFnZW5zZWwxQG0&amp;ctz=Europe/Copenhagen</t>
  </si>
  <si>
    <t>Hooked // CPHUX Book Club</t>
  </si>
  <si>
    <t>CPHUX Co-working Space, Fruebjergvej 3, 2100 Copenhagen, Denmark</t>
  </si>
  <si>
    <t xml:space="preserve">"Come and read 'Hooked' with us.&amp;nbsp;Events overview:Feb 27th // Chapter 1-2 // 1-60Mar 13th // Chapter 3 // 61-94Mar 27th // Chapter 4 // 95-134Apr 10th // Chapter 5-6 // 135-178Apr 24th // Chapter 7-8 // 179-211&amp;nbsp;Instead of reading a full book we're dividing it into chapters. This makes it more do-able (for some) to get through the book. At each event, we'll then dive into specific chapters.After reading each chapter (at home) take some time to write down your key take away/insights. You'll be sharing these at the Book Club event to kickstart each chapter discussion. These insights will..."
Price: Free
Link: https://www.eventbrite.com/e/hooked-cphux-book-club-tickets-54917092502?aff=ebdssbdestsearch
</t>
  </si>
  <si>
    <t>03/19/2019 07:20:44.000Z</t>
  </si>
  <si>
    <t>https://www.google.com/calendar/event?eid=N3VvNHFpbmhjdjBjYzI3amRkMTVkb2pwNTYgenphZXJvY2FsLmNvcGVuaGFnZW5zZWwxQG0&amp;ctz=Europe/Copenhagen</t>
  </si>
  <si>
    <t>Se det nye startup-miljø, Univate SC1 by Symbion, før alle andre</t>
  </si>
  <si>
    <t xml:space="preserve">Se det nye startup-miljø før alle andre
I april i år åbner 'Univate SC1 by Symbion' - den 4. lokation i Symbion-netværkets. Miljøet kommer til at bestå af ca. 60 innovative startups og iværksættere, som beskæftiger sig med blockchain, fintech, game mm. Vi åbner for et ’sneak peek’ den 28. marts, hvor interesserede startups og iværksættere inden for blockchain, fintech, game mm og andre nysgerrige kan få en fremvisning allerede inden det nye startup-miljø er åbnet.
Lokationen er 2.500 m2 og er beliggende på Københavns Universitets søndre campus (KUA 1) på Emil Holms Kanal på Islands Brygge.
Miljøets kommer til at indeholde en kombination af kontorer, fælleskontorer, membership-pladser, mødelokaler og eventlokale samt diverse loungeområder til mere uformelle samtaler eller afslapning.
Se plantegning hvor du kan se, hvilke lokaler der er ledige, reserverede og allerede udlejet.
ENG.
See the new startup environment before everyone else
In April this year, 'Univate SC1 by Symbion' - the 4th location in the community is opening. The environment will consist of approx. 60 innovative startups and entrepreneurs working with blockchain, fintech, game mm. We offer a 'sneak peek' on March 28, where interested startups and entrepreneurs within blockchain, fintech, game etc. and other curious people can get a tour even before the new startup environment is opened.
The location is 2,500 m2 and is located at the University of Copenhagen's Southern Campus (KUA 1), Emil Holms Kanal at Islands Brygge.
The environment will include a combination of offices, dedicated desks, hot desks/membership seats, meeting rooms and event room, as well as various lounge areas for more informal conversations or relaxation.
See the floor plan where you can see which offices that are vacant, reserved and already rented out.
https://www.eventbrite.com/e/se-det-nye-startup-milj-univate-sc1-by-symbion-fr-alle-andre-tickets-570002643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20:53.000Z</t>
  </si>
  <si>
    <t>https://www.google.com/calendar/event?eid=MDI2bnU4aHRpZGc0MWtqbjV1anZiZWVkNGYgenphZXJvY2FsLmNvcGVuaGFnZW5zZWwxQG0&amp;ctz=Europe/Copenhagen</t>
  </si>
  <si>
    <t>Kapitalmarkedseftermiddag: Moden Vækst og Udbytte</t>
  </si>
  <si>
    <t xml:space="preserve">Tre af Danmarks større virksomheder samles til Økonomisk Ugebrevs næste gratis kapitalmarkedseftermiddag d. 28. marts, hvor de præsenterer deres investment cases med fokus på udbytte og vækstmulighederne, når man opererer på et mere modent marked. 
Mød Alm. Brand, Scandinavian Tobacco Group og TORM til endnu en kapitalmarkedseftermiddag og hør om hvordan selskaberne hver især søger mulighederne for vækst. Der vil naturligvis være rig mulighed for, at du kan stille dine egne spørgsmål til ledelsen undervejs.
AktieUgebrevets analytiker vil også være tilstede og debattere den aktuelle anbefaling på hver aktie.
Deltagelse er gratis, og vi byder på en kop kaffe og en sandwich undervejs.
Vi glæder os til at se dig fra kl. 15:00 i Berlingsalen på toppen af Det Berlingske Hus.
Deltagerantallet er begrænset, så pladserne vil blive fordelt efter først-til-mølle princippet – dog med prioritet til abonnenter på AktieUgebrevet  / Økonomisk Ugebrev Formue.
Indikativt program
15:00   Kaffe &amp; networking
15:15   Velkomst v/ Aktieugebrevet
15:30   Selskab 1
16:00   Selskab 2
16:30   Pause + Sandwich
16:50   Selskab 3
(17:20   Selskab 4 - TBA)
17:50   Afrunding
18:00   Networking
Deltagende virksomheder
https://www.eventbrite.co.uk/e/kapitalmarkedseftermiddag-moden-vkst-og-udbytte-tickets-549651953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20:58.000Z</t>
  </si>
  <si>
    <t>https://www.google.com/calendar/event?eid=MDUwNGYwOGpzNWM2MW1uOHMzYWEzMzMxMzYgenphZXJvY2FsLmNvcGVuaGFnZW5zZWwxQG0&amp;ctz=Europe/Copenhagen</t>
  </si>
  <si>
    <t>OWASP meetup</t>
  </si>
  <si>
    <t xml:space="preserve">"After our unofficial reboot last October, we are organizing the first official OWASP local chapter event in Copenhagen. This will be a recurrent event, hosted four times a year.Call for participation:We welcome brief talks on web, application, and network security from competent speakers in the area. For this event we will focus on automated testing of input validation vulnerabilities.The talk proposal should abide to the OWASP principles: to promote and disseminate knowledge and tools in application security that respect its core values, of openness, support for innovation, global reach and integrity. The talks..."
Price: Free
Link: https://www.meetup.com/OWASP-Copenhagen-Chapter/events/258987408/
</t>
  </si>
  <si>
    <t>03/19/2019 07:21:03.000Z</t>
  </si>
  <si>
    <t>https://www.google.com/calendar/event?eid=NGFsYWVtc2lxY2IyZWNiMmNrNXZxdTNkdWYgenphZXJvY2FsLmNvcGVuaGFnZW5zZWwxQG0&amp;ctz=Europe/Copenhagen</t>
  </si>
  <si>
    <t xml:space="preserve">  Medarbetares syn på säkerhetspolicys - Dataföreningen</t>
  </si>
  <si>
    <t xml:space="preserve">"Räcker det med teknisk skydd mot dataintrång? Hur fungerar vi som människor vid säkerhetsrutiner?Miranda Kajtazi,&amp;nbsp;Universitetslektor från Lunds Universitet, kommer till Dataföreningens Meetup på Foo Café och redogör för hennes forskningsresultat i detta spännande ämne."
Price: Free
Event Language: Swedish
Link: http://www.foocafe.org/malmoe/events/2229-medarbetares-syn-pa-sakerhetspolicys
</t>
  </si>
  <si>
    <t>03/19/2019 07:24:35.000Z</t>
  </si>
  <si>
    <t>https://www.google.com/calendar/event?eid=MGlpNDU0OWhnaDQ5Yzg0cWlnNDkwcWlwcHYgenphZXJvY2FsLmNvcGVuaGFnZW5zZWwxQG0&amp;ctz=Europe/Copenhagen</t>
  </si>
  <si>
    <t>Docker Bday #6: How do YOU #Docker? - DevOps Malmö</t>
  </si>
  <si>
    <t xml:space="preserve">"Join us for the Malmö local edition of the Docker Bday #6 Show-and-Tell!Docker is turning 6! Over the last 6 years, Docker Community members have found amazing and innovative ways of using Docker technology in a variety of different projects. This year, we’d like to celebrate you! If you’ve been working on a cool project using Docker technology, come and show your local community. If you’re new to Docker, come along to listen and learn.After a short intro presentation, participants will each have 10-15 minutes of stage-time to show everyone how they have been using Docker (and perhaps get some feedback from others)."
Price: Free
Link: http://www.foocafe.org/malmoe/events/2231-docker-bday-6-how-do-you-docker
</t>
  </si>
  <si>
    <t>03/19/2019 07:24:40.000Z</t>
  </si>
  <si>
    <t>https://www.google.com/calendar/event?eid=MnV2ZWJidmh0a2k0bjlndG5jdDJ0ZTRja3QgenphZXJvY2FsLmNvcGVuaGFnZW5zZWwxQG0&amp;ctz=Europe/Copenhagen</t>
  </si>
  <si>
    <t xml:space="preserve">STARTUP MENTORS: Matching Event - Batch 1 / Copenhagen </t>
  </si>
  <si>
    <t xml:space="preserve">Venture Cup Denmark has a mentor program called Startup Mentors.
Startup Mentors host 6 Matching Events annually, where the entire +200 network of startups and mentors are invited.
What is the event about?
The purpose of the Matching Events is to connect promising founders and their university startups from the eight Danish Universities with business professionals from all sorts of industries. This can be anyone from a business developer, a fundraiser, a strategist, a branding expert to a supply chain manager.
What is the goal of the event?
The end goal is to support the university founders grow their startup business in collaboration with a specific mentor for 6-months, working on specific challenges that both mentor and mentee identify together.
The program and the events are for free to all university students. As well as for mentors.
The 1st out of 6 events is in Copenhagen in collaboration with one of our partners Danske Bank Growth at their headquarters in Kongens Nytorv, Copenhagen. 
Don't miss out on the event!
So if you are a startup, please join us for this event taking place on March 28, 2019, so that we can match you with a specific mentor and help you grow your business + have you graduated from the 6-mentorship September 2019.
NEW: Participants, who complete the 6-months program, get not only a mentor but also get access to 10 exclusive deals with our partners and a chance to win 50.000 DKK in grants.
NO SHOW: Please note that in case of no-show to each event, we will charge you a fee of 300 DKK.
https://www.eventbrite.com/e/startup-mentors-matching-event-batch-1-copenhagen-tickets-56030124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24:48.000Z</t>
  </si>
  <si>
    <t>https://www.google.com/calendar/event?eid=NzJtNmszdTA1N28yN2VzcGQyN2lrYm4xOXMgenphZXJvY2FsLmNvcGVuaGFnZW5zZWwxQG0&amp;ctz=Europe/Copenhagen</t>
  </si>
  <si>
    <t>Spark! 'Social inequality and green gentrification' by Anders Blok</t>
  </si>
  <si>
    <t xml:space="preserve">Social inequality and green gentrification' by Anders Blok, Associate Professor at the Department of Sociology, University of Copenhagen
https://www.eventbrite.com/e/spark-social-inequality-and-green-gentrification-by-anders-blok-tickets-576028456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24:57.000Z</t>
  </si>
  <si>
    <t>https://www.google.com/calendar/event?eid=NWZwNmp2b2hhOWthMDVraGxlcThzcjRrdnUgenphZXJvY2FsLmNvcGVuaGFnZW5zZWwxQG0&amp;ctz=Europe/Copenhagen</t>
  </si>
  <si>
    <t>ETH/Web3 Community Townhall #1</t>
  </si>
  <si>
    <t xml:space="preserve">Decentralization - bringing the community together
https://www.eventbrite.com/e/ethweb3-community-townhall-1-tickets-559612465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07:25:03.000Z</t>
  </si>
  <si>
    <t>https://www.google.com/calendar/event?eid=NmVzcmhpZWI0YWo0ZGkyNDZyZTkydThvdWEgenphZXJvY2FsLmNvcGVuaGFnZW5zZWwxQG0&amp;ctz=Europe/Copenhagen</t>
  </si>
  <si>
    <t>Europarty `Friday Bar @Founders</t>
  </si>
  <si>
    <t>Founders, Skelbækgade 2 , 1717 Copenhagen, Denmark</t>
  </si>
  <si>
    <t xml:space="preserve">"29th March is Brexit day [maybe]. Wherever you stand on the issue, there has never been a more important time to have a good time together. Let's celebrate the rich diversity of Europe, which has always been at the heart of the Founders family, with the things that have brought people together since time immemorial: drinks, food, games and karaoke.Join us on March 29th for:- Best of Europe beers, cocktails &amp;amp; snacks- Eurovision hits karaoke- GamesSee you there! &amp;lt;3 "
Price: Free
Link: https://www.eventbrite.com/e/europarty-friday-bar-founders-tickets-58579627242?aff=efbeventtix&amp;fbclid=IwAR2xoGaihzH96WwJTaDiCA2wlivYt8UmeiVDiE8YlUhdIIPdreHfUV5ygMY
</t>
  </si>
  <si>
    <t>03/19/2019 07:25:14.000Z</t>
  </si>
  <si>
    <t>https://www.google.com/calendar/event?eid=MjJmZjRxdXJ1bWt0cjMzZjljbDAwb29qNmggenphZXJvY2FsLmNvcGVuaGFnZW5zZWwxQG0&amp;ctz=Europe/Copenhagen</t>
  </si>
  <si>
    <t>Co-Creation Workshop // Format of CPHUX Talent Academy</t>
  </si>
  <si>
    <t xml:space="preserve">"WHY?The CPHUX Talent Bootcamp was a&amp;nbsp; huge success but afterwards,&amp;nbsp;people were exhausted. The content was great but there wasn't enough time to execute on the workload and process all the information.We took the feedback from our users and changed it from a 2-weeks Bootcamp to a 4-weeks Academy. We experienced&amp;nbsp;a lot of positive interest but clearly saw an issue with the time commitment.We want to find the right format and we can only do that with your mind, heart and hand.WHO?We're looking for co-creators who were interested in/or participated in the Bootcamp or the Academy..."
Price: Free
Link: https://www.eventbrite.com/e/co-creation-workshop-format-of-cphux-talent-academy-tickets-58281250790?aff=ebdssbdestsearch
</t>
  </si>
  <si>
    <t>03/19/2019 07:25:35.000Z</t>
  </si>
  <si>
    <t>https://www.google.com/calendar/event?eid=NnNnbDR2ZWw4ZG5zMTh0MXRuMGk5dGlrY2IgenphZXJvY2FsLmNvcGVuaGFnZW5zZWwxQG0&amp;ctz=Europe/Copenhagen</t>
  </si>
  <si>
    <t>Denmark Demo Day</t>
  </si>
  <si>
    <t>Bloxhub, Bryghusgade 8, 1473 Copenhagen, Denmark</t>
  </si>
  <si>
    <t>EVENT LINK:	 
http://denmarkdemoday.org	 
---	 
GET INVITES:	 
Follow your city
https://www.startupeventslist.com/z/subscribe.html	 
---	 
EVENT DESCRIPTION:	 
Denmark Demo Day is an effort to bring young international top-investors together with their local Danish peers as well as the most promising preseed- and seed stage Danish tech startups. The ultimate goal is to see more investments into Danish tech startups by international investors – optimally in syndication with local VC firms and business angels.
Denmark Demo Day premieres May 28th, 2019 in the new BLOX building in Copenhagen.	 
---	 
SUBSCRIBE:	 
Get invites for events in your city at
https://www.startupeventslist.com
The Startup Events List is your calendar for startup and tech events. Updated daily.
Never miss another event!	 
---</t>
  </si>
  <si>
    <t>03/21/2019 11:37:50.000Z</t>
  </si>
  <si>
    <t>https://www.google.com/calendar/event?eid=NGFhOXZ0c29zMmxnbWtucHVoaTkwOWpvNTAgenphZXJvY2FsLmNvcGVuaGFnZW5zZWwxQG0&amp;ctz=Europe/Copenhagen</t>
  </si>
  <si>
    <t>Azure Community Heroes visits Skåne Azure Usergroup</t>
  </si>
  <si>
    <t>Skåne Azure User Group
Tuesday, April 9 at 5:30 PM
Skåne Azure Usergroup is humbled to be able to invite you to a truly uniqe opportunity.This cannot be missed if you are working with Azure in any sens...
https://www.meetup.com/Skane-Azure-User-Group/events/259763230/</t>
  </si>
  <si>
    <t>04/03/2019 11:44:43.000Z</t>
  </si>
  <si>
    <t>https://www.google.com/calendar/event?eid=MjY5NmpsOGxhM3RkcmFsNzN0c2Y2azlyMnMgenphZXJvY2FsLmNvcGVuaGFnZW5zZWwxQG0&amp;ctz=Europe/Copenhagen</t>
  </si>
  <si>
    <t xml:space="preserve">Power BI/Apps &amp; Flow meeting in Århus </t>
  </si>
  <si>
    <t>Denmark - Powerbi User Group
Monday, April 29 at 5:00 PM
We are ready for another meeting in Aarhus in our Usergroup. Agenda will contain presentations about both Power BI, Power Apps and Flow and will follo...
https://www.meetup.com/Denmark-Powerbi-User-Group/events/259899084/</t>
  </si>
  <si>
    <t>04/03/2019 11:44:44.000Z</t>
  </si>
  <si>
    <t>https://www.google.com/calendar/event?eid=MGkxN2pzMzBrNDRha3BraGp2aTRxdGxjbHQgenphZXJvY2FsLmNvcGVuaGFnZW5zZWwxQG0&amp;ctz=Europe/Copenhagen</t>
  </si>
  <si>
    <t>Personal Experience With SCM in Agile and DevOps</t>
  </si>
  <si>
    <t>DevOps Malmö
Monday, April 8 at 5:30 PM
Register here:https://www.foocafe.org/malmoe/events/2257-personal-experience-with-scm-in-agile-and-devops Abstract:We are seasoned software configurat...
https://www.meetup.com/DevOps-Malmo/events/259925647/</t>
  </si>
  <si>
    <t>04/03/2019 11:44:45.000Z</t>
  </si>
  <si>
    <t>https://www.google.com/calendar/event?eid=MHZuM2pnMWJpdWk0czdtb2VtbG10NGFhOXEgenphZXJvY2FsLmNvcGVuaGFnZW5zZWwxQG0&amp;ctz=Europe/Copenhagen</t>
  </si>
  <si>
    <t>Intelligent Cloud Community Night</t>
  </si>
  <si>
    <t>SOHO (Flæsketorvet 68, København, Denmark 1711)</t>
  </si>
  <si>
    <t>Denmark - Powerbi User Group
Tuesday, April 9 at 6:00 PM
MsBIP and Power BI UG Denmark proudly presents: Intelligent Cloud Community Night. We celebrate having several superstars in town and invite to a fun ...
https://www.meetup.com/Denmark-Powerbi-User-Group/events/259979303/</t>
  </si>
  <si>
    <t>04/03/2019 11:44:46.000Z</t>
  </si>
  <si>
    <t>https://www.google.com/calendar/event?eid=MWtpZ2J2bWtkb3FqdXRiN2k4dTZyYTltdjkgenphZXJvY2FsLmNvcGVuaGFnZW5zZWwxQG0&amp;ctz=Europe/Copenhagen</t>
  </si>
  <si>
    <t xml:space="preserve">SAFe®  Meetup PI Planning </t>
  </si>
  <si>
    <t>Nordea HQ (Grønjordsvej 10, København, Denmark 2300)</t>
  </si>
  <si>
    <t>Denmark Scaled Agile Framework® (SAFe®) Meetup
Wednesday, May 15 at 2:30 AM
Vi åbner for pladser den 1. April kl. 13.00 På dette Meetup skal vi omkring PI Planning, vi får besøg af 4 RTEér som fortæller om deres PI Plannings e...
https://www.meetup.com/Denmark-Scaled-Agile-Framework-SAFe-Meetup/events/259922443/</t>
  </si>
  <si>
    <t>04/03/2019 11:44:47.000Z</t>
  </si>
  <si>
    <t>https://www.google.com/calendar/event?eid=NGVtaXFvdWdsYWZwMGJqbTZ2ZDYwNjZtdmQgenphZXJvY2FsLmNvcGVuaGFnZW5zZWwxQG0&amp;ctz=Europe/Copenhagen</t>
  </si>
  <si>
    <t>ProductTank Copenhagen - World Product Day  (@Maersk)</t>
  </si>
  <si>
    <t>Maersk (Esplanaden 50, 1263 København K, Copenhagen, Denmark)</t>
  </si>
  <si>
    <t>ProductTank Copenhagen
Wednesday, May 15 at 5:30 PM
ProductTank Copenhagen will visit Maersk on World Product Day (which basically just means a lot of ProductTanks happen at the same time). The theme wi...
https://www.meetup.com/ProductTank-Copenhagen/events/259891083/</t>
  </si>
  <si>
    <t>https://www.google.com/calendar/event?eid=NzZyM2VtczFqdHNiNnZocDRmMWIycDRrb3QgenphZXJvY2FsLmNvcGVuaGFnZW5zZWwxQG0&amp;ctz=Europe/Copenhagen</t>
  </si>
  <si>
    <t>SPBG ERFA møde omkring Office 365 og GDPR, opfølgning fra sidste år</t>
  </si>
  <si>
    <t>Danish SharePoint and Office 365 User Group (SPOUG)
Tuesday, May 14 at 12:00 PM
Kom til gratis SPOUG halvdags arrangement omkring Office 365 og GDPR, Tirsdag den 14. maj. Vi har inviteret Ole Kjeldsen fra Microsoft samt to kunder ...
https://www.meetup.com/Danish-SharePoint-And-Office365-User-Group/events/260046574/</t>
  </si>
  <si>
    <t>04/03/2019 11:44:48.000Z</t>
  </si>
  <si>
    <t>https://www.google.com/calendar/event?eid=NWdxNjFoYmwzYmt0cmRwcWgyZmxoOG40OTIgenphZXJvY2FsLmNvcGVuaGFnZW5zZWwxQG0&amp;ctz=Europe/Copenhagen</t>
  </si>
  <si>
    <t>Green Lion AW</t>
  </si>
  <si>
    <t>The Green Lion Inn (Skeppsbron 9, Malmö, Sweden 211 20)</t>
  </si>
  <si>
    <t>Tech Entrepreneurs Afterwork (Öresund)
Friday, April 26 at 6:00 PM
Time for another Green Lion AW. As always, a chance to meet your best friends, quaff some ale and talk about programming and business opportunities. S...
https://www.meetup.com/Tech-Entrepreneurs-Afterwork/events/260140280/</t>
  </si>
  <si>
    <t>04/03/2019 11:44:49.000Z</t>
  </si>
  <si>
    <t>https://www.google.com/calendar/event?eid=NmJrbDg1N2dvZXMwZG81bHNscHM0MnRkNWYgenphZXJvY2FsLmNvcGVuaGFnZW5zZWwxQG0&amp;ctz=Europe/Copenhagen</t>
  </si>
  <si>
    <t>The 7 dimensions of data value - meet the man behind the paper...</t>
  </si>
  <si>
    <t>Nordic Data Intelligence HQ (Heinesgade 8, 1. th, Copenhagen, AL, Denmark)</t>
  </si>
  <si>
    <t>Business Intelligence Denmark
Wednesday, April 10 at 4:30 PM
Anders Lisdorf wrote the famous paper "The 7 Dimensions of Data Value and How to Improve It" - you can find it here:...
https://www.meetup.com/Business-Intelligence-Denmark/events/260171298/</t>
  </si>
  <si>
    <t>04/03/2019 11:44:50.000Z</t>
  </si>
  <si>
    <t>https://www.google.com/calendar/event?eid=NHJ0c243czBqdDc1Z3NwZHN1Z2E1M2Y0dDIgenphZXJvY2FsLmNvcGVuaGFnZW5zZWwxQG0&amp;ctz=Europe/Copenhagen</t>
  </si>
  <si>
    <t>LEGO® can be used for innovation - you want to learn how?</t>
  </si>
  <si>
    <t>DTU Skylab (, Kongens Lyngby, Denmark 2800)</t>
  </si>
  <si>
    <t>LEGO® SERIOUS PLAY® Copenhagen
Wednesday, April 3 at 6:00 PM
JOIN US to try #designthinking #innovation #creativeproblemsolving hands-on with #LegoSeriousPlay  RSVP = register at...
https://www.meetup.com/LEGO-SERIOUS-PLAY-Copenhagen/events/260217031/</t>
  </si>
  <si>
    <t>04/03/2019 11:44:51.000Z</t>
  </si>
  <si>
    <t>https://www.google.com/calendar/event?eid=MGc0aWl1ZzVhb3ZlbTE3MnNsNzUybmMxNDggenphZXJvY2FsLmNvcGVuaGFnZW5zZWwxQG0&amp;ctz=Europe/Copenhagen</t>
  </si>
  <si>
    <t>Scrum at Scale and business agility</t>
  </si>
  <si>
    <t>SimCorp Agile
Monday, June 3 at 5:00 PM
Program: 16:45 Door opens17:00 Sandwich and beverages17:30 Scrum @ Scale, Carsten Ruseng Jakobsen &amp; Bent Myllerup Are you curious about Scrum@Scale or...
https://www.meetup.com/SimCorp-Agile/events/260241278/</t>
  </si>
  <si>
    <t>https://www.google.com/calendar/event?eid=Mmxxazd1aHN2NGpmZTRtNWg5NDQ3MGl2Z24genphZXJvY2FsLmNvcGVuaGFnZW5zZWwxQG0&amp;ctz=Europe/Copenhagen</t>
  </si>
  <si>
    <t>Hands-on: Introduction to Pyro Probabilistic Programming Language</t>
  </si>
  <si>
    <t>Skanned (Bredgade 33B, 4. th, København K, AL, Denmark)</t>
  </si>
  <si>
    <t>Pioneers of Probabilistic Programming
Tuesday, April 23 at 5:00 PM
Ahmad Salim will provide an introduction to the Pyro probabilistic programming language discussing the core ideas of probabilistic modelling and infer...
https://www.meetup.com/Pioneers-of-Probabilistic-Programming/events/260200120/</t>
  </si>
  <si>
    <t>04/03/2019 11:44:52.000Z</t>
  </si>
  <si>
    <t>https://www.google.com/calendar/event?eid=Njk0Z3F0NTdrNDVnbmdvM2pjdTgydHNzYWcgenphZXJvY2FsLmNvcGVuaGFnZW5zZWwxQG0&amp;ctz=Europe/Copenhagen</t>
  </si>
  <si>
    <t>LeetHack: Go Edition</t>
  </si>
  <si>
    <t>tretton37 Tech Skåne
Saturday, April 13 at 10:00 AM
LeetHack: Go Edition tl;dr;Learn go, go eat food, use go, go home. Heard of go? It's an open source, statically typed programming language similar to ...
https://www.meetup.com/tretton37-Tech-Meetup-Skane/events/260272987/</t>
  </si>
  <si>
    <t>04/03/2019 11:44:53.000Z</t>
  </si>
  <si>
    <t>https://www.google.com/calendar/event?eid=MjE0cW9jZGh2dnQ5dXBsdG5jZXVkZDZnNzcgenphZXJvY2FsLmNvcGVuaGFnZW5zZWwxQG0&amp;ctz=Europe/Copenhagen</t>
  </si>
  <si>
    <t>Kotlin CPH @ Momondo</t>
  </si>
  <si>
    <t>momondo A/S (Løvstræde 1, København, Denmark 1152)</t>
  </si>
  <si>
    <t>Kotlin Copenhagen
Tuesday, May 14 at 5:45 PM
Welcome to the third meetup of Kotlin Copenhagen 🎉 This event will be hosted at Momondo, who will also provide food and drinks. Please join us and all...
https://www.meetup.com/Kotlin-Copenhagen/events/260276351/</t>
  </si>
  <si>
    <t>04/03/2019 11:44:54.000Z</t>
  </si>
  <si>
    <t>https://www.google.com/calendar/event?eid=MmY4dGxzNXVidnJ2Z3Nrbm04MHFwcHBxZW0genphZXJvY2FsLmNvcGVuaGFnZW5zZWwxQG0&amp;ctz=Europe/Copenhagen</t>
  </si>
  <si>
    <t>Malmö C++ User Group - Meeting 0x10 - Game Habitat</t>
  </si>
  <si>
    <t>Game Habitat DevHub (Torggatan 2, Malmö, Sweden 211 40)</t>
  </si>
  <si>
    <t>Malmö C++ User Group
Thursday, April 25 at 6:00 PM
Meetup of the Malmö C++ User Group. Signup Here on Meetup! The Malmö C++ User Group is doing a short field trip. We are going to Game Habitat. Game Ha...
https://www.meetup.com/MalmoCpp/events/260276880/</t>
  </si>
  <si>
    <t>04/03/2019 11:44:55.000Z</t>
  </si>
  <si>
    <t>https://www.google.com/calendar/event?eid=NTBxNGdnOTI5aWRkMmVidjhha2pyb29rcDggenphZXJvY2FsLmNvcGVuaGFnZW5zZWwxQG0&amp;ctz=Europe/Copenhagen</t>
  </si>
  <si>
    <t>04/03/2019 18:36:08.000Z</t>
  </si>
  <si>
    <t>https://www.google.com/calendar/event?eid=MXJpbjRnczkxbmRiYXJqaXBlZnEzMDR0YTggenphZXJvY2FsLmNvcGVuaGFnZW5zZWwxQG0&amp;ctz=Europe/Copenhagen</t>
  </si>
  <si>
    <t>Community Breakfast with LifeX</t>
  </si>
  <si>
    <t>Startup Guide Store, Borgbjergsvej 1, 2450 København, Denmark</t>
  </si>
  <si>
    <t>EVENT LINK:	 
https://www.facebook.com/events/1000013060209682/	 
---	 
GET INVITES:	 
Follow your city
https://www.startupeventslist.com/z/subscribe.html	 
---	 
EVENT DESCRIPTION:	 
Coworking is part of every young professional’s lexicon, but what about coliving?
Ritu Jain, our guest speaker for the third edition of Community Breakfast in Copenhagen, helped found LifeX to challenge the way we live and interact with others. The Copenhagen-based coliving startup curates beautifully designed spaces featuring shared common areas and cleaning services, which have been a hit with millennials frustrated by the hassle and unreliability of house hunting. After all, they’re more urban, more nomadic and more single than any generation before. By tapping into young professionals’ craving for convenience and community, LifeX has attracted over 200 members in five major European cities.
Join us April 10 at the Startup Guide concept store in Sydhavnen as Ritu shares her vision for the future of living. We’ll provide all sorts of breakfast goodies and plenty of coffee to help you start your day off right. Don’t miss this opportunity to connect with other Copenhagen creators! Just be sure to RSVP ahead of time to guarantee your spot.
Event Program:
9:00 Breakfast
9:10 Presentation by Ritu Jain and Q&amp;A
9:40-10:00 Networking and wrap-up	 
---	 
SUBSCRIBE:	 
Get invites for events in your city at
https://www.startupeventslist.com
The Startup Events List is your calendar for startup and tech events. Updated daily.
Never miss another event!	 
---</t>
  </si>
  <si>
    <t>04/05/2019 09:33:54.000Z</t>
  </si>
  <si>
    <t>https://www.google.com/calendar/event?eid=NWk2azQ5NjNrbjc5ZGJqN2RoazVwcmhlcmogenphZXJvY2FsLmNvcGVuaGFnZW5zZWwxQG0&amp;ctz=Europe/Copenhagen</t>
  </si>
  <si>
    <t>Women in Entrepreneurship Breakfast Malmö -  24th of April @Djäkne</t>
  </si>
  <si>
    <t xml:space="preserve">"It's time for another one of our family style breakfasts in Malmö on the 24th of April at&amp;nbsp;Djäkne!Are you interested in entrepreneurship but not sure how to start? Do you want to know more about the startup scene of Skåne? Or maybe you're just looking to exchange ideas and meet inspiring people in the startup community? Join us at Djäkne and you'll meet all of the above and have a chance to talk to them!This time, Stephanie Stensson (Senior Associate at Moll Wendén) and&amp;nbsp;Jenny Forsberg (Associate at Moll Wendén) will be the speakers and share their legal expertise."
Price: Free
Link: https://www.eventbrite.com/e/women-in-entrepreneurship-breakfast-malmo-24th-of-april-djakne-tickets-58101777982?aff=ebdssbdestsearch
</t>
  </si>
  <si>
    <t>04/15/2019 11:43:52.000Z</t>
  </si>
  <si>
    <t>https://www.google.com/calendar/event?eid=MjV2bGV0cGprNGoyYXMxcHFhanJsOGsyMWQgenphZXJvY2FsLmNvcGVuaGFnZW5zZWwxQG0&amp;ctz=Europe/Copenhagen</t>
  </si>
  <si>
    <t>Kunstige kolleger</t>
  </si>
  <si>
    <t xml:space="preserve">Morgenpræsentation af AI-baserede chatbots til virksomheder.
https://www.eventbrite.com/e/kunstige-kolleger-tickets-60122727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3:57.000Z</t>
  </si>
  <si>
    <t>https://www.google.com/calendar/event?eid=NGhudTd1dmNiZGxia2dnMThpZ2xzazhybzggenphZXJvY2FsLmNvcGVuaGFnZW5zZWwxQG0&amp;ctz=Europe/Copenhagen</t>
  </si>
  <si>
    <t xml:space="preserve">DIGITAL STRATEGY
Network Group for Leading Executives in the Digital Age
The digital strategy network group gives you access to a unique group of senior peers in the industry
The objective of the group is to develop &amp; share insights and experience to keep your skills, digital strategy and business ahead of the curve.
Our mantra is, If you can measure it, you can improve it.
The network meets four times a year, where IIH will present some of the latest topics and trends followed by a facilitated group session.We believe in close cooperation, when we, with a foundation of data, know-how, the newest technologies, and knowledge take you on a digital journey, which realizes your full potential, and simultaneously ensures that you are on the forefront of development. Our mantra is, If you can measure it, you can improve it. if you can improve it, you should.
Your Network Group
The people participating in the network group are dedicated and passionate senior digital professionals, digital managers and c-level with an interest in bridging the gap between information and action and with a passion for sharing their insights and knowledge.Key Value Points
Peer level confidential sparring
Ahead of the curve knowledge
Facilitated practical and actionable insights
Measurable outputs and business impact
Next Meetings
*These dates are preliminary and are subject to change*
Wednesdays 8:30-13:00 on the following dates:
24th of April 2019 21st of August 2019 30th of October 2019
15th of January 2020
IIH Nordic Artillerievej 86 2300 Copenhagen S Denmark
Your first meeting is free of charge. Please contact Jomar Reyes for a promotional code that allows you to sign up for a trial meeting:
jomar@iihnordic.com +45 3153 5448
https://www.eventbrite.com/e/digital-strategy-network-group-tickets-555672772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4:01.000Z</t>
  </si>
  <si>
    <t>https://www.google.com/calendar/event?eid=NDV2bzNqbXAwaGFhZXVldWlodjFvamlhMzUgenphZXJvY2FsLmNvcGVuaGFnZW5zZWwxQG0&amp;ctz=Europe/Copenhagen</t>
  </si>
  <si>
    <t>Moriska Paviljongen, Norra Parkgatan 2, 214 22 Malmö, Sweden</t>
  </si>
  <si>
    <t xml:space="preserve">"Hello game developers and friends!Welcome to our spring edition of the GAME DEVELOPER MEETUP!An evening where we invite everyone from our game developer community to gather in one space to connect, inspire, exchange ideas and have a great time together.GAME DEV MEETUP + THE GAME ASSEMBLY'S MEET &amp;amp; GREETAs per tradition, our April edition happens in collaboration with our very good friends at The Game Assembly&amp;nbsp;who host their annual Meet &amp;amp; Greet during the day and in the evening we take over with our traditional meetup.Meet &amp;amp; Greet&amp;nbsp;is&amp;nbsp;The Game Assembly's annual&amp;nbsp;internship..."
Price: Free
Link: https://gamedevmeetup_april19.eventbrite.com
</t>
  </si>
  <si>
    <t>04/15/2019 11:44:10.000Z</t>
  </si>
  <si>
    <t>https://www.google.com/calendar/event?eid=MHA5dTNiYWZ2bzUzYmNpc2w5bzZkNHB2anMgenphZXJvY2FsLmNvcGVuaGFnZW5zZWwxQG0&amp;ctz=Europe/Copenhagen</t>
  </si>
  <si>
    <t>InterACTIVE Talk &gt; Scaling Sustainable Solutions</t>
  </si>
  <si>
    <t xml:space="preserve">Director and Founder of the Stanford ChangeLabs Banny Banerjee addresses ways of scaling sustainable solutions.
https://www.eventbrite.com/e/interactive-talk-scaling-sustainable-solutions-registration-602526874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5:10.000Z</t>
  </si>
  <si>
    <t>https://www.google.com/calendar/event?eid=MHVoMjNtYmhucXVtNWhmOHBhdjFjOWxoNnEgenphZXJvY2FsLmNvcGVuaGFnZW5zZWwxQG0&amp;ctz=Europe/Copenhagen</t>
  </si>
  <si>
    <t>Peer Lab - 2019, 3rd Event</t>
  </si>
  <si>
    <t xml:space="preserve">"Join other developers for a peer-based collaborative learning lab. You've got a question? Maybe someone can provide you with some insight. Maybe you can help someone else with their questions. Bring a laptop and some code to work on.Also - feel free to pass on suggestions for topics to be discussed. As mentioned it can be something you already have experience with. It might also be something you know very little about and would like some of the other participants to provide some help and advice. Make the suggestions as comments to this Meetup invite or via our Slack 'Peer Lab' channel.Among the received suggestions..."
Price: Free
Link: https://www.meetup.com/CopenhagenCocoa/events/260368142/
</t>
  </si>
  <si>
    <t>04/15/2019 11:45:22.000Z</t>
  </si>
  <si>
    <t>https://www.google.com/calendar/event?eid=N3Jyb3NpdDRzZGE3Ym1uMHNrNmZwOW9ib2IgenphZXJvY2FsLmNvcGVuaGFnZW5zZWwxQG0&amp;ctz=Europe/Copenhagen</t>
  </si>
  <si>
    <t>Future of Health - Info Night</t>
  </si>
  <si>
    <t>DTU Skylab, Diplomvej, bygning 373A, 2800 Kongens Lyngby, Denmark</t>
  </si>
  <si>
    <t xml:space="preserve">"FoodLab at DTU Skylab invites DTU students to discuss the future of wild and foraged food as a preventative approach to healthcare. Representatives from the FoodLab at DTU Skylab and the Nordic Health Lab will be present to facilitate discussion and talk to students. Don’t know anything about foraging or wild food? No problem. Students from all study fields are encouraged to come and offer their unique perspectives!Beer and foraged samples will be provided
FoodLab at DTU Skylab
The FoodLab was established in Skylab on 24 September 2018 and is the new member of the Skylab family. The FoodLab is an interdisciplinary space for..."
Price: Free
Link: https://www.eventbrite.com/e/future-of-health-info-night-tickets-59008752768?aff=ebdssbdestsearch
</t>
  </si>
  <si>
    <t>04/15/2019 11:45:26.000Z</t>
  </si>
  <si>
    <t>https://www.google.com/calendar/event?eid=MGVucmo3dm1maDBxNTJvaW5lbXVidGM3Y3EgenphZXJvY2FsLmNvcGVuaGFnZW5zZWwxQG0&amp;ctz=Europe/Copenhagen</t>
  </si>
  <si>
    <t>Automation in Testing introduction - ConTest</t>
  </si>
  <si>
    <t xml:space="preserve">"Todays speakers are Mark Winteringham (https://www.mwtestconsultancy.co.uk/) and Richard Bradshaw (https://thefriendlytester.co.uk/) who are visiting Malmö to do their highly appreciated course Automation in Testing.In this session they will do an introduction to the course where they will introduce us in the world of effective automation. Don’t miss out on this opportunity to listen to and interact with two world renowned speakers.Join us for an interactive exercise where, in teams, we will explore and map out the different activities carried out in a tech stack to make up a user interaction. We'll learn how this exploration and knowled..."
Price: Free
Link: http://www.foocafe.org/malmoe/events/2121-automation-in-testing-introduction
</t>
  </si>
  <si>
    <t>04/15/2019 11:45:34.000Z</t>
  </si>
  <si>
    <t>https://www.google.com/calendar/event?eid=M2FnZmlmMzMwdDhmMnJvdnFob2VidWRzczMgenphZXJvY2FsLmNvcGVuaGFnZW5zZWwxQG0&amp;ctz=Europe/Copenhagen</t>
  </si>
  <si>
    <t>Skab forretningsmodellen</t>
  </si>
  <si>
    <t xml:space="preserve">"En velfungerende forretningsmodel er kritisk for, om en startup får muligheden for at gå fra at være en startup på udkig efter en “scalable, repeatable business model” og så til at være en egentlig velfungerende virksomhed med plus på bundlinien og solid vækst.For at nå dertil kan det være rigtig godt at have et godt overblik gennem hele processen, så man ved præcist hvor langt, man er kommet, og så alle i teamet har et fælles sprog om, hvad det er, man gør, og hvorfor man gør det. Til det er både Business Model Canvas og Value Proposition Canvas rigtig velegnede. Det er visuelle modeller, der - brugt rigtigt - ikke alene..."
Price: Free
Event Language: Danish
Link: https://www.eventbrite.com/e/skab-forretningsmodellen-tickets-53639340712?aff=ebdssbdestsearch
</t>
  </si>
  <si>
    <t>04/15/2019 11:45:43.000Z</t>
  </si>
  <si>
    <t>https://www.google.com/calendar/event?eid=Nm5yazdpczVka2U1aTRua2l1OGJiZzdmbGggenphZXJvY2FsLmNvcGVuaGFnZW5zZWwxQG0&amp;ctz=Europe/Copenhagen</t>
  </si>
  <si>
    <t>Informal - planning the future of the group</t>
  </si>
  <si>
    <t>Købmagergade 9, Købmagergade 9, 1150 Copenhagen, Denmark</t>
  </si>
  <si>
    <t xml:space="preserve">"Dear Data Architect and Modeler Meetuppers!This meetup group is now ready to fly. Over the last month the organisers have secured two sponsors already:- SAS Institute Denmark (https://www.sas.com/da_dk/home.html)- VPT (https://www.vpt.co.uk)Let's Meetup on April 16th at SAS Institute in Købmagergade 7-9
, DK-1150 København K from 14:00 to 16:00 to socialise and to plan the future events.We do have one final business to complete: This meetup group is the reincarnation of the TDWI Denmark chapter, which existed since 1999..."
Price: Free
Link: https://www.meetup.com/Danish-data-architects-and-modelers/events/260247477/
</t>
  </si>
  <si>
    <t>04/15/2019 11:45:55.000Z</t>
  </si>
  <si>
    <t>https://www.google.com/calendar/event?eid=NDBqbnVmczM4ZnIzZmdnMzNsZWEyaWZqMGEgenphZXJvY2FsLmNvcGVuaGFnZW5zZWwxQG0&amp;ctz=Europe/Copenhagen</t>
  </si>
  <si>
    <t>Besøg virkelighedens Løvens Hule, hør om folkeinvestering og få en forsmag på "ugens case"</t>
  </si>
  <si>
    <t xml:space="preserve">"Er du nysgerrig på om startup-investering er noget for dig? Er du kommerciel ildsjæl, som brænder for iværksætteri og har du måske overvejet at blive medlem af Keystones, Danmarks største netværk for investering i startups?Program1500 Intro til Keystones og “folkeinvestering”v/Frederik Ploug Søgaard, head of business development i Keystones og stifter af Dansk Crowdfunding Forening
1530 Netværkspause1600 Ugens case: Folkeinvestering i et deeptech-startupVi glæder os til at løfte sløret for den konkrete case på selve dagen.1700 Netværk med ligesindede"
Price: Free
Event Language: Danish
Link: https://www.eventbrite.com/e/besg-virkelighedens-lvens-hule-hr-om-folkeinvestering-og-fa-en-forsmag-pa-ugens-case-tickets-59435266482?aff=ebdssbdestsearch
</t>
  </si>
  <si>
    <t>04/15/2019 11:45:59.000Z</t>
  </si>
  <si>
    <t>https://www.google.com/calendar/event?eid=MG9lNHVwZ2Jka2xjZXFxNjBmdmQ1MGdxNWogenphZXJvY2FsLmNvcGVuaGFnZW5zZWwxQG0&amp;ctz=Europe/Copenhagen</t>
  </si>
  <si>
    <t>Azure Networking with Orin Thomas - Skåne Azure User Group</t>
  </si>
  <si>
    <t xml:space="preserve">"Skåne Azure Usergroup is honored to welcome Orin Thomas from Microsoft.Orin Thomas is a Principal Cloud Operations Advocate at Microsoft, an MCT, and has a string of Microsoft MCSE and MCITP certifications.He has written more than 3 dozen books for Microsoft Press on topics including Windows Server, Windows Client, Azure, System Center, Exchange Server, Security, and SQL Server.He is an author at PluralSight and is a candidate in the Doctor of Information Technology program at Charles Sturt University.You can follow him on twitter at&amp;nbsp;http://twitter.com/orinthomasOrin will present how you can secure your Azure Networking Infrastructure."
Price: Free
Link: https://www.foocafe.org/malmoe/events/2254-azure-networking-with-orin-thomas
</t>
  </si>
  <si>
    <t>04/15/2019 11:46:04.000Z</t>
  </si>
  <si>
    <t>https://www.google.com/calendar/event?eid=N2tkNHNwMDExNzZjZ21rbGFqNDBkazdkNTggenphZXJvY2FsLmNvcGVuaGFnZW5zZWwxQG0&amp;ctz=Europe/Copenhagen</t>
  </si>
  <si>
    <t>Welcome to the World Wide Web—Language</t>
  </si>
  <si>
    <t xml:space="preserve">In 1971, Ray Tomlinson sent the first email in the world. Although it said QWERTYIOP—a nonsensical assortment of letters—it catapulted text into becoming the primary communication form between people on the Internet. For the last few decades, in any case; today, the  Internet is much faster, and how we communicate is transforming. Every single day we watch, create and share videos and visuals that would have taken hours if not days to upload and download in the 90s. And we do this with the keyboard-free super computer in our pockets.
It doesn’t take many hours on YouTube, Tiktok, WeChat, BiliBili or Reddit to see that the language of the internet is changing.  Visual forms of expression such as emoji, memes and video are fast on the rise, as are technologies like voice-to-speech, AI and augmented reality.
In this session we explore how the next generation of people on the internet are pioneering the new languages of the internet. We dig into  how scarce data plans result in new forms of expression, how India’s 1.3 billion people will change the web’s predominant language and how language defines who gets heard on the internet.
Do you speak Internet?
Expert guests for this session:
Emma Rose Metcalfe (Berlin)
Emma leads design research projects to understand human needs, behaviours and cultural trends, especially in new markets. Through fieldwork in emerging markets, Emma has developed a strong expertise on what it means to be digitally literate. In this session, Emma will help us explore the shifting power dynamic of language on the internet.
Christina Xu (New York City)
Christina is an ethnographer and writer who focuses on the social interactions and organic communities that form around technology and subculture, especially in China. Dialing-in on Skype, Christina will enlighten us on the language of memes and bring us up to speed on how to communicate natively in China. It goes fast.
Guiding questions for the session
What is the language of the internet?
How do we get heard on the internet?
Who talks on the internet?
Where do we learn to speak internet?
Agenda
17:00 Doors open
17:30 Brief introduction
17:45 Expert presentations
18:15 Q&amp;A
18:45 Interactive exercise
19:00 Drinks
//
Welcome to the World Wide Web
In this series of conversations, we explore how digital technologies empower people across the world, looking at everything from out-of-the-box ideas and cultural norms, to certain phenomena that define digital life.
In doing so, we strive to better understand how the Internet of the future will enable more people to live better lives and use these different environments as a mirror to reflect upon our own digital behaviours.
We’ll look into key technologies (mobile, voice, AI), human needs (physiological, safety, belonging) and cultural norms (traditions, religions, societal structures) that shape the online experience for the next generation on the world wide web.
We’ll do this across 3 sessions that focus on 3 different but fundamental cultural techniques:
Navigation
Currency
Language
co-matter
co-matter explores what makes communities thrive. We help people to connect, share and create value together.
https://www.eventbrite.com/e/welcome-to-the-world-wide-weblanguage-tickets-58786201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6:20.000Z</t>
  </si>
  <si>
    <t>https://www.google.com/calendar/event?eid=MHNubWllZzhna2wzZG9qdTIyNjFvcnIzOW4genphZXJvY2FsLmNvcGVuaGFnZW5zZWwxQG0&amp;ctz=Europe/Copenhagen</t>
  </si>
  <si>
    <t>Bulletproof embedded software w Elixir</t>
  </si>
  <si>
    <t xml:space="preserve">"Third Malmö Elixir MeetupAgenda* Lightning talks / show and tell• Embedded Elixir with Nerves• ETS cache performance• Writing interactive webapps without javascript - LiveView demoWe begin at 17.30 with meet &amp;amp; greet. Presentations starts at 17.45. There will be a break for something to eat and drink at 18.30."
Price: Free
Link: https://www.foocafe.org/malmoe/events/2260-cache-performance-w-elixir
</t>
  </si>
  <si>
    <t>04/15/2019 11:46:25.000Z</t>
  </si>
  <si>
    <t>https://www.google.com/calendar/event?eid=N2dpamEzYmNzcDNqZmUzNWF2cWhtaXVhMG0genphZXJvY2FsLmNvcGVuaGFnZW5zZWwxQG0&amp;ctz=Europe/Copenhagen</t>
  </si>
  <si>
    <t>How To Enter The Cannabis Industry - [Webinar] - Copenhagen</t>
  </si>
  <si>
    <t xml:space="preserve">A comprehensive deep dive into the history of cannabis past, the current opportunities in the present, and the trends shaping the future.
https://www.eventbrite.com/e/how-to-enter-the-cannabis-industry-webinar-copenhagen-tickets-59846899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6:55.000Z</t>
  </si>
  <si>
    <t>https://www.google.com/calendar/event?eid=NWc4c3Bsbmp1YWhtbXFodWJkYXBjN2Q5Z24genphZXJvY2FsLmNvcGVuaGFnZW5zZWwxQG0&amp;ctz=Europe/Copenhagen</t>
  </si>
  <si>
    <t xml:space="preserve">*Anchor Time: 3:00 PM - 4:30 PM CDT*
Keys features
1.5 hours of instructor-led training (LIVE online workshop)
Design challenge (post-webinar)
Project evaluation (post-webinar)
Hands-out materials (post-webinar)
Highly recommended pre-requisite: Design Thinking Core Workshop (Click here )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me
tweet me: @itskatusop
WELCOME ABOARD~!
https://www.eventbrite.com/e/workshop-create-usable-products-with-information-architecture-tickets-595054534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7:00.000Z</t>
  </si>
  <si>
    <t>https://www.google.com/calendar/event?eid=MjNiazF0b3QxMTk5bjFuM3FmdnJyZnJwczMgenphZXJvY2FsLmNvcGVuaGFnZW5zZWwxQG0&amp;ctz=Europe/Copenhagen</t>
  </si>
  <si>
    <t xml:space="preserve">"Join Startup Coffee every second Tuesday at Djäkne Kaffebar between 8.00-9.00. Join the first one of the year on January 15th, all you need to do is show up!&amp;nbsp;Startup Coffee is an informal event to meet entrepreneurs and others interested in startups, hear about opportunities in the community and exchange experiences over a good cup of coffee.&amp;nbsp;We hope to see you there!"
Price: Free
Link: https://www.facebook.com/events/2237456369810495/?event_time_id=2248493215373477
</t>
  </si>
  <si>
    <t>04/15/2019 11:47:12.000Z</t>
  </si>
  <si>
    <t>https://www.google.com/calendar/event?eid=MWdndDNydDUwbm44aTltMm5obm51bWt1dXMgenphZXJvY2FsLmNvcGVuaGFnZW5zZWwxQG0&amp;ctz=Europe/Copenhagen</t>
  </si>
  <si>
    <t>Marketing Cloud User Group April19</t>
  </si>
  <si>
    <t xml:space="preserve">Agenda
09:00 Presentation – who is sitting around the table?
09:30 The latest release – what is good and what should we pay more attention to - by Salesforce
10:00 Presentation by Salesforce
11:00 Workshop - Dividing into groups
12:00 Lunch
https://www.eventbrite.com/e/marketing-cloud-user-group-april19-tickets-585750314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7:16.000Z</t>
  </si>
  <si>
    <t>https://www.google.com/calendar/event?eid=N3E3ZDcxaXA3M2NlOTg5NmdtMmIxNWU2bm8genphZXJvY2FsLmNvcGVuaGFnZW5zZWwxQG0&amp;ctz=Europe/Copenhagen</t>
  </si>
  <si>
    <t>Talks at the Square: Mathias Uhlen - Experience from a serial entrepreneur, 15 biotech start-ups later…</t>
  </si>
  <si>
    <t xml:space="preserve">On April 23 2019, Mathias Uhlen, Professor from KTH Royal Institute of Technology in Stockholm, will visit BioInnovation Institute to give a talk on his experience on being a serial entrepreneur. 
At the event Mathias will talk about the knowledge he has acquired through his long and esteemed career as both an academic and an entrepreneur. Mathias has more than 600 peer-reviewed publications and more than 70 international patent applications. He has founded 15 biotech start-up companies, and he has been member of many Board of Directors, including international public companies, such as Bure Equity (Sweden), Novozymes (Denmark), Nordiag (Norway) and Amersham (UK). 
Program of the day:
9.30-10.00 Doors open 10.00-10.30 Mathias Uhlen: Experience from a serial entrepreneur - 15 biotech start-ups later… 10.30-10.45 Fireside chat: Mathias Uhlen &amp; Jens Nielsen, CEO of BioInnovation Institute 10.45-11.00 Q&amp;A session 11.00-11.45 Informal networking and closing reception.
Please note, that the event has free admittance with 100 tickets available. Please sign up quickly to secure your seat.
About Mathias Uhlen
Mathias Uhlen is a professor at the Royal Institute of Technology (KTH), guest professor at the Karolinska Institutet and part-time professor at the Danish Technical University (DTU). His research is focused on protein science, antibody engineering and precision medicine and ranges from basic research to more applied research, including clinical applications in cancer, cardiovascular diseases, autoimmune diseases and neurobiology. 
Since 2003, he has led an international effort to create the Human Protein Atlas and he recently initiated the SCAPIS SciLifeLab Wellness Profiling project in which individuals are followed by repeated analysis every third months with omics-based analysis. Uhlen’s research has resulted in more than 600 publications with a current h-index of 115 (Google Scholar). He is member of the National Academy of Engineering (NAE) in USA, the Royal Swedish Academy of Science (KVA), the Swedish Academy of Engineering Science (IVA) and the European Molecular Biology Organization (EMBO). He was, starting in 2010, the founding Director of the Science for Life Laboratory (SciLifeLab), a national center for molecular bioscience.
About the Talks on the Square event series  ‘Talks on the Square’ is an event series by BioInnovation Institute (BII) with a key focus on spreading ideas and knowledge in life science entrepreneurship to inspire researchers to bring science out of the lab and into the economy. The events feature high-level international speakers with topics that emphasize innovations and inspirational topics within biotech, medtech and pharma. Talks on the Square are hosted at The Square event space of the BII facilities in Copenhagen Bio Science Park (COBIS) in Copenhagen. Read more about upcoming and past events here https://bioinnovationinstitute.com/upcoming-and-past-events/ 
https://www.eventbrite.com/e/talks-at-the-square-mathias-uhlen-experience-from-a-serial-entrepreneur-15-biotech-start-ups-later-tickets-59824024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7:20.000Z</t>
  </si>
  <si>
    <t>https://www.google.com/calendar/event?eid=N3RsODM3M3B0b2p2cGJuMjBuc2trajhlYWEgenphZXJvY2FsLmNvcGVuaGFnZW5zZWwxQG0&amp;ctz=Europe/Copenhagen</t>
  </si>
  <si>
    <t xml:space="preserve">CBS Talks: Tommy Ahlers </t>
  </si>
  <si>
    <t xml:space="preserve">We at CBS Talks are beyond excited to announce Danish serial entrepreneur and Minister of Research and Education, Tommy Ahlers, as our first speaker of this semester!
Agenda:
15.00-15.30 – Registration (Ovnhallen, Porcelænshaven 20)15.30-16.00 –Talk with Tommy Ahlers 16.00-16.30 –Q&amp;A16.30-17.00 – Networking
Since he sold the two companies that he helped building from scratch, Tommy Ahlers, has invested in more than twenty companies since 2005. Last spring, he was appointed Minister of Education and Research, and has now entered Danish politics with a mission to make Denmark a better place for entrepreneurs. Furtheremore, he aims at creating an education system that fits the future labor market. 
On the 23rd of April, Tommy Ahlers will visit Copenhagen Business School to do a talk about his journey from starting his very first business to becoming a Danish Minister. Tommy will share inspirational experiences and opinions on what it takes to succeed as an entrepreneur, and how he has used this on his journey from Danish business to politics.
We are looking very much forward to seeing you all! CBS Talks Team
NOTICE OF FILMING AND PHOTOGRAPHYBy entering the event premises, you consent to interview(s), photography, audio recording, video recording and its/their release, publication, exhibition, or reproduction to be used for promotional purposes on websites, social media, or any other purpose by CBS Talks and its affiliates and representatives.
https://www.eventbrite.com/e/cbs-talks-tommy-ahlers-tickets-59670700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7:25.000Z</t>
  </si>
  <si>
    <t>https://www.google.com/calendar/event?eid=MjNsOGVrN3VsYWw5cWcxbjJybWFqZXZyZWggenphZXJvY2FsLmNvcGVuaGFnZW5zZWwxQG0&amp;ctz=Europe/Copenhagen</t>
  </si>
  <si>
    <t>Investment Showcase #2 - Copenhagen</t>
  </si>
  <si>
    <t xml:space="preserve">We are inviting you to our second Investment Showcase in Copenhagen, hoping to repeat the massive success of the last one. It seemed that last time you had such a good time that we struggled to end the event!
The big strokes will be the same: We will have companies from multiple different verticals and geographies. We will try to have a bit fewer companies, and give more time to create a dialogue between the company and potential investors.
Here's the tentative agenda:
17.00 - Doors open
17.30 - Welcome by the Funderbeam team
17.40 - Fireside pitches - We want to create a conversation, not a presentation!
18.30 - Networking with light drinks &amp; snacks - you can leave in time for having dinner with your family
By popular request, we will organise a set time to leave and let everyone continue networking at a nearby bar.
Practical information
Tickets - We were a bit too full last time, so we promise to restrict the number of tickets. If you want to join us, please reserve a ticket already now. If you won't be able to make it, please let us know so we can add someone from the waitlist.
Location - We will be in the same room, top floor of Matrikel1. The entrance is from the Højbro Plads 10, and just follow the stairs all the way to the top and head to the room "Christiansborg".
Risk - At the event, we will present investment opportunities in early stage companies. These may have high growth potential, but they may also have high risk. Before making an investment, it's important that you understand these risks, and if needed, seek professional advice. To learn more, we encourage you to read our Risk Disclosure Statement.
We look forward to seeing you!
https://www.eventbrite.co.uk/e/investment-showcase-2-copenhagen-tickets-595213609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7:31.000Z</t>
  </si>
  <si>
    <t>https://www.google.com/calendar/event?eid=N2EzaDhzY2RqZTVoN2ttcWZqYWhmOWc1c2MgenphZXJvY2FsLmNvcGVuaGFnZW5zZWwxQG0&amp;ctz=Europe/Copenhagen</t>
  </si>
  <si>
    <t xml:space="preserve">HVOR LANGT ER DU VILLIG TIL AT GÅ FOR SUCCES?
TAG KONTROL OVER DIT LIV!
Har du nogensinde tænkt over, hvorfor nogle mennesker ser ud til at lykkes, mens andre ser ud til kæmpe hele livet? Vil du gerne lære, hvad vi aldrig lærte i skolen - hvordan du tjener penge, træffer beslutninger og opnår de mål, du ønsker? 1% af befolkningen i verden tjener 96% af pengene i verden! Det er ikke et tilfælde, disse mennesker tænker anderledes! Vil du vide hvordan? Er du interesseret i at tage et spring i dine resultater og lære at nedbryde store tal til små opnåelige mål?
Så er dette seminar for dig.
Deltag i dette seminar for, at få den information, der vil bringe dig og din karriere til et andet niveau! 
Registrer dig for at reservere din gratis plads.
Er du en af dem, der altid stræber efter mere?
Med udgangspunkt i hvordan topledere, iværksættere og elitesportsudøvere har haft succes i deres karriere, vil du ved deltagelse i dette seminar lære:
✔ At forfølge det du virkelig ønsker, istedet for gå efter det, du tror du kan
✔ En simpel metode til at foretage #1 mindset-skifte for at tage kontrollen over din egen situation
✔ Hvordan viden og færdigheder omsættes til konkrete handlinger og bedre resultater
✔ At øge din produktivitet og indkomst
Vores undervisning er baseret på mere end 50 års forskning og praktisk anvendelse af Proctor Gallagher Institute. 
Vi har alle haft de oplevelser, hvor vi deltager i et kursus eller en træning for at lære noget nyt – vi forlader det topmotiverede til at foretage en ændring, men få uger senere finder vi os selv tilbage i de gamle adfærdsmønstre. Problemet er, at hovedparten af al træning er baseret på at få deltagerne til at vide mere, men mere viden betyder ikke nødvendigvis bedre resultater. Vi arbejder ud fra den præmis, at du allerede ved, hvordan du kan gøre det langt bedre – du har bare ikke lært, at lukke gabet mellem det du ved, og det du gør. 
Vi vil dele viden med dig, som vil løse et problem for dig, som de fleste mennesker tager med sig i graven.
Vi gør opmærksom på, at der er et NO-SHOW gebyr på 150 kr. Afmelding skal ske senest 12 timer før eventet ved at sende en e-mail til support@beringsoegaard.dk eller på Eventbrite
Er du interesseret i et dagligt motivationskick, så like os på Facebook ved at trykke her.
Vi glæder os til at se dig.
Til din succes,
Kasper Bering &amp; Jeppe Søgaard
Et samarbejde mellem Københavns Erhvervshus &amp; Bering &amp; Søgaard - Tænk dig til resultater
Bliver du forhindret i at deltage, beder vi dig sende os en mail til support@beringsoegaard.dk eller afmelde dig seminaret på Eventbrite.
https://www.eventbrite.com/e/hvor-langt-er-du-villig-til-at-ga-for-succes-tickets-573756280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7:39.000Z</t>
  </si>
  <si>
    <t>https://www.google.com/calendar/event?eid=MjA2bWlma3BzdXRtZ2R2aWk2ZnViazBsbGsgenphZXJvY2FsLmNvcGVuaGFnZW5zZWwxQG0&amp;ctz=Europe/Copenhagen</t>
  </si>
  <si>
    <t>Gratis informations aften om bæredygtig investering i tropisk skov</t>
  </si>
  <si>
    <t xml:space="preserve">Gratis informationsaften i København om Bæredygtig Opsparing
https://www.eventbrite.com/e/gratis-informations-aften-om-bredygtig-investering-i-tropisk-skov-tickets-592610183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47:43.000Z</t>
  </si>
  <si>
    <t>https://www.google.com/calendar/event?eid=MzBpdDM5aXJraWFydjZzcDFsMGFkMWpyczggenphZXJvY2FsLmNvcGVuaGFnZW5zZWwxQG0&amp;ctz=Europe/Copenhagen</t>
  </si>
  <si>
    <t>Data vault modeling in a complex data environment</t>
  </si>
  <si>
    <t>F</t>
  </si>
  <si>
    <t xml:space="preserve">"We want to share our experiences in implementing a cloud-based Data Warehouse data vault model. Our company’s operational systems collect telemetry data, real time events and surveillance data from millions of devices. We have all the corporate systems related to logistics, finance and other data storage solutions used in different parts of the organization. A data vault model is meant to be robust towards changes in source systems, data should be loaded in parallel, and additions to the model should be easy to integrate. Here be dragons.SpeakerHendrik Ruijter has 20+ years’ experience from Axis, SonyEricsson and Sony in different roles."
Price: Free
Link: https://www.foocafe.org/malmoe/events/2212-data-vault-modeling-in-a-complex-data-environment
</t>
  </si>
  <si>
    <t>04/15/2019 11:47:47.000Z</t>
  </si>
  <si>
    <t>https://www.google.com/calendar/event?eid=NGlsMGIyYmx2ZGNlM2RoNmdoNWtxazVlcDEgenphZXJvY2FsLmNvcGVuaGFnZW5zZWwxQG0&amp;ctz=Europe/Copenhagen</t>
  </si>
  <si>
    <t>Key takeaways fra South by Southwest (SXSW)</t>
  </si>
  <si>
    <t xml:space="preserve">Endnu engang inviterer Charlie Tango dig til et inspirerende morgenseminar, hvor vores Chief Digital Officer, Tim Frank Andersen, deler sin viden omkring de nyeste digitale trends, de nyeste indsigtsrapporter og de hotteste emner fra dette års kreative tech-festival, South by Southwest (SXSW). 
Temaet
SXSW er en af verdens største kreative tech-festivaler og forummet til lange debatter omkring alle de teknologiske aspekter, vores politiske systemer og fælles digitale fremtid, samt ikke mindst her man introduceres til de nyeste teknologier og hotteste start-ups. Så – hvad er status på den teknologiske udvikling og de væsentligste teknologi-trends for 2019? Hvordan kan man som virksomhed arbejde med og få gavn af de nyeste teknologier til at skabe værdi for sine kunder? Hvilken indflydelse har det stigende fokus på manglende tillid og empati for virksomheders ageren?Dette vil Tim Frank Andersen fortælle om - med udgangspunkt i hans erfaringer fra besøget i Austin, Texas. Du kan bl.a. høre omkring AI, Blockchain tech, Immersive technologies, Gene editing samt en række andre teknologier, og få gode råd til at komme i gang med at bruge disse teknologier i din forretning. Vi byder på morgenmad, kaffe og juice og runder seminaret af med mulighed for at netværke og finde inspiration i vores GadgetLab.
Agenda
08.30 – 09.00  Morgenmad
09.00 – 09.45  Key takeaways fra SXSW (part 1) - Tim Frank Andersen, Chief Digital Officer
09.45 – 10.15  Kaffe og networking
10.15 – 11.00 Key takeaways fra SXSW (part 2) - Tim Frank Andersen, Chief Digital Officer
11.00 – 11.30  Sandwich og GadgetLab
Tilmelding
Tilmelding er gratis, men vi har kun et begrænset antal pladser, så registrering er derfor nødvendig. Du vil modtage en endelig bekræftelse hurtigst muligt efter registreringen. Send gerne din eventuelle afmelding senest 3 dage før arrangementet, så vi kan tilbyde en anden din plads.
Kontakt
Hvis du skulle have nogle spørgsmål, så er du meget velkommen til at kontakte Kira Wiegand Møller på mail kwm@charlietango.dk eller på telefon 27 20 50 10.
https://www.eventbrite.com/e/key-takeaways-fra-south-by-southwest-sxsw-tickets-592149946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50:28.000Z</t>
  </si>
  <si>
    <t>https://www.google.com/calendar/event?eid=NjlvNmhvaTFpNmJ1ZjNiYWowdjE5YWhtMWggenphZXJvY2FsLmNvcGVuaGFnZW5zZWwxQG0&amp;ctz=Europe/Copenhagen</t>
  </si>
  <si>
    <t>Intro til Organisationsopstilling</t>
  </si>
  <si>
    <t xml:space="preserve">TAG PÅ GRATIS WORKSHOP OG FÅ ET INDBLIK I ORGANISATIONSOPSTILLING
Organisationsopstilling er en ny metode til at undersøge en udfordring på arbejdspladsen. Ved at lave en fysisk tredimensionel model, får du mulighed for at se tingene fra flere sider. Det geniale ved metoden er, at den inddrager vores ubevidste intelligens: du får øje på noget, du godt var klar over, men ikke havde tænkt på endnu. Derfor sker det ofte, at man får en AHA-oplevelse. Om det nu bliver dit eller en andens emne: du vil blive inspireret!
Det får du med på mødet: På én time vil du få et dybere indblik i dynamikkerne på din arbejdsplads og se muligheder for at skabe mere trivsel.
Workshoppen er helt gratis. Der er et No-Show gebyr på 250 DKK. 
Meld dig til nu.Vi glæder os meget til at se jer!
Med venlige hilsner
Monique Hartmann og Anette Raaby
Klik på dette link, hvis du vil se lidt mere om, hvad vi laver:https://www.youtube.com/watch?v=k59YtEevUXM&amp;feature=youtu.be
https://www.eventbrite.com/e/intro-til-organisationsopstilling-tickets-592262814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50:36.000Z</t>
  </si>
  <si>
    <t>https://www.google.com/calendar/event?eid=NHQ1bjVxNGc5NzdhdW1wbjgwdG9mMjF2OGsgenphZXJvY2FsLmNvcGVuaGFnZW5zZWwxQG0&amp;ctz=Europe/Copenhagen</t>
  </si>
  <si>
    <t xml:space="preserve">Introduktion til ABC Koncept og 80/20-tilgangen
Kurset er gratis.
Få en grundlæggende forståelse for ABC konceptet, og hvordan det påvirker din hverdag.
På dette kursus får du inspiration og viden, der forbereder dig på arbejdet med ABC og sikrer, at du er klædt godt på, hvad end du skal bygge analyserne eller modtage dem.
Du får indblik i: 
80/20 filosofien
80/20 som værktøj
Vores produkter og services 
Målgruppe: Alle med interesse for konceptet (også ABC Analyzer &amp; ABC Cloud brugere, dog behøver du ikke at være bruger)
Der er ingen forudsætninger for deltagelse på kurset.
Praktisk: 
Vi serverer en lækker morgenmadsbuffet fra kl. 9.00. 
Du behøver ikke at medbringe din PC, medmindre du også deltager på eftermiddagens Modul 2.
Har du tilmeldt dig både modul 1 og 2, sørger vi for frokosten!
https://www.eventbrite.com/e/modul-1-abc-koncept-kbh-tickets-58563409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50:41.000Z</t>
  </si>
  <si>
    <t>https://www.google.com/calendar/event?eid=MGtjcjZhNmVjczNjOGljZ2NxYTQxajdqb2EgenphZXJvY2FsLmNvcGVuaGFnZW5zZWwxQG0&amp;ctz=Europe/Copenhagen</t>
  </si>
  <si>
    <t>URBAN CHALLENGE CONFERENCE</t>
  </si>
  <si>
    <t xml:space="preserve">The Urban Challenge Conference will be a day to showcase the results of the Urban Challenge program supported by inspiring talks.
https://www.eventbrite.com/e/urban-challenge-conference-tickets-54518690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50:46.000Z</t>
  </si>
  <si>
    <t>https://www.google.com/calendar/event?eid=MjdncDk5MXBjNmljdHY0dnAwY2dlbHNxOTYgenphZXJvY2FsLmNvcGVuaGFnZW5zZWwxQG0&amp;ctz=Europe/Copenhagen</t>
  </si>
  <si>
    <t xml:space="preserve">Hands-on introduktion til ABC Analyzer
Kurset er gratis for ABC brugere, hvor virksomheden har en serviceaftale. For øvrige deltagere fremsendes en faktura. Kursuspris 2595 kr ex. moms
Vi bygger videre på den grundlæggende forståelse for ABC teorien og konceptet fra formiddagens Modul 1,  og kaster os ud i værktøjet: ABC Analyzer. Du får hands-on træning og mange best practice eksempler med hjem.
Lær, hvordan du: 
Importerer data
Opsætter en klassisk dobbelt ABC 
Bruger ABC Master
Definerer standardrapporter
Opsætter KPI tavler og krydstabeller
Måler dine KPI'er
Målgruppe: Kun ABC Analyzer brugere.
Praktisk: 
Det er et krav, at du medbringer egen PC. Undervisningen tager udgangspunkt i demodata, og du kan med fordel downloade ABC Analyzer inden kursusstart. Ellers hjælper vi med installationen. 
Der vil blive serveret kaffe og kage i løbet af eftermiddagen. 
Har du tilmeldt dig både Modul 1 + 2, sørger vi for frokosten! 
https://www.eventbrite.com/e/modul-2-abc-analyzer-kbh-tickets-58563730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50:52.000Z</t>
  </si>
  <si>
    <t>https://www.google.com/calendar/event?eid=MHF1cmU5M2hwM2hlanVmcjJvbHFlZzQ0bGYgenphZXJvY2FsLmNvcGVuaGFnZW5zZWwxQG0&amp;ctz=Europe/Copenhagen</t>
  </si>
  <si>
    <t>Kickoff event for LinkedIn gruppe - Enterprise Open Source i Danmark</t>
  </si>
  <si>
    <t xml:space="preserve">Kickoff for LinkedIn gruppe - Enterprise Open Source i Danmark
https://www.eventbrite.com/e/kickoff-event-for-linkedin-gruppe-enterprise-open-source-i-danmark-tickets-594306757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1:53:38.000Z</t>
  </si>
  <si>
    <t>https://www.google.com/calendar/event?eid=M2Y4aXJ1cmw2MXZlam4zNzQ1aWRubjA3aHQgenphZXJvY2FsLmNvcGVuaGFnZW5zZWwxQG0&amp;ctz=Europe/Copenhagen</t>
  </si>
  <si>
    <t>MakeImpact Day '19</t>
  </si>
  <si>
    <t>Kuppelsalen, Danske Bank, Laksegade 10, 1063 Copenhagen, Denmark</t>
  </si>
  <si>
    <t xml:space="preserve">"MakeImpact would like to invite all Impact enthusiasts like yourself for MakeImpact Day 2019.It will be an event that combines networking and insight sharing on market trends and challenges within the areas of Impact Investing, Sustainability and the Millennial Generation.The purpose of this day is to bring forward thoughts and ideas about the three key areas, which is why we have handpicked some amazing speakers to come and share their knowledge with you.Each of these speakers will have 7 minutes to pitch their story and hopefully inspire you to think..."
Price: Free
Link: https://makeimpactday.eventbrite.com
</t>
  </si>
  <si>
    <t>04/15/2019 11:53:48.000Z</t>
  </si>
  <si>
    <t>https://www.google.com/calendar/event?eid=Mm11cWUwMGh1NHAyN3V2amMwM2U5MmZ0cWwgenphZXJvY2FsLmNvcGVuaGFnZW5zZWwxQG0&amp;ctz=Europe/Copenhagen</t>
  </si>
  <si>
    <t>Kunstig intelligens: På vej mod apokalypsen?</t>
  </si>
  <si>
    <t xml:space="preserve">"Are computers becoming smarter than us? And are we humans, as a consequence, in real danger of being destroyed by them? Join us for this The Danish Science Festival event and learn what is up and down in the debate about Artificial Intelligence.We all know science fiction stories about computers that become intelligent and decide to eliminate humanity. But how realistic is that scenario really?Technologists speak of singularity as the time when computer intelligence overtakes human comprehension - with dire consequences to follow. People like Stephen Hawking, Elon Musk and Bill Gates warn about the risk that techno..."
Price: Free
Link: https://aiapocalypse.eventbrite.com
</t>
  </si>
  <si>
    <t>04/15/2019 11:53:53.000Z</t>
  </si>
  <si>
    <t>https://www.google.com/calendar/event?eid=NGJybmo0OTBiaGljYjA3am04bWljOGtzNXUgenphZXJvY2FsLmNvcGVuaGFnZW5zZWwxQG0&amp;ctz=Europe/Copenhagen</t>
  </si>
  <si>
    <t xml:space="preserve">Startup Dojo </t>
  </si>
  <si>
    <t xml:space="preserve">"There’s never been a better time to get startedDo you have a great business idea but don’t know how to take it to the next level?Come and talk with experienced entrepreneurs at Startup Dojo! Test your ideas, get advice, enhance your pitch, find co-founders and investors, or just be inspired by your fellow-entrepreneurs.ObjectiveTo help more people become [successful] startup entrepreneurs.PrinciplesBy entrepreneurs, for entrepreneursA Startup Dojo is where entrepreneurs meet to help each other become more successful in their startup ventures."
Price: Free
Link: https://www.foocafe.org/malmoe/events/2249-by-entrepreneurs-for-entrepreneurs
</t>
  </si>
  <si>
    <t>04/15/2019 11:54:00.000Z</t>
  </si>
  <si>
    <t>https://www.google.com/calendar/event?eid=M2o0MG5vc2xrZGhvZnE3ZDlqcTBpbzUzcnMgenphZXJvY2FsLmNvcGVuaGFnZW5zZWwxQG0&amp;ctz=Europe/Copenhagen</t>
  </si>
  <si>
    <t>SCUG - May 3 2019</t>
  </si>
  <si>
    <t>System Center User Group Denmark (SCUG.DK)
Friday, May 3 at 8:30 AM
Yeahhaaa another SCUG meeting and you are invited Agenda: 08:30 Registration and Coffee09:00 Welcome and introduction, Kent Agerlund &amp; Ronni Pedersen0...
https://www.meetup.com/SCUGDK/events/260567287/</t>
  </si>
  <si>
    <t>04/15/2019 15:45:19.000Z</t>
  </si>
  <si>
    <t>https://www.google.com/calendar/event?eid=MTNsN2FwaDdvcmQwbzBkNjRwZ2cyOHQza24genphZXJvY2FsLmNvcGVuaGFnZW5zZWwxQG0&amp;ctz=Europe/Copenhagen</t>
  </si>
  <si>
    <t>Copenhagen Investor's Business Daily Meetup
Thursday, April 25 at 6:00 PM
Agenda: 1. Introduktion til CANSLIM2. CANSLIM teknik3. Hvordan er klimaet på aktiemarkedet4. Gennemgang af spændende aktier Mødet er gratis.
https://www.meetup.com/Copenhagen-IBD/events/260335852/</t>
  </si>
  <si>
    <t>04/15/2019 15:45:24.000Z</t>
  </si>
  <si>
    <t>https://www.google.com/calendar/event?eid=NWthc3JqNGt2amk2cTM0ZGJlMDZtdWk3OGEgenphZXJvY2FsLmNvcGVuaGFnZW5zZWwxQG0&amp;ctz=Europe/Copenhagen</t>
  </si>
  <si>
    <t>Department Cph - Maceo Plex | Axel Boman | TBD</t>
  </si>
  <si>
    <t>DR Koncerthuset, Studie 1 (Ørestads Boulevard 13, København S, Denmark)</t>
  </si>
  <si>
    <t>Copenhagen Electronic Music Meetup
Friday, May 24 at 10:00 PM
Hi everybody, You are hereby invited to join us dance our bums off on the marvellous Maceo Plex’s tunes! And the Swedish Axel Boman! Strongly advise t...
https://www.meetup.com/Copenhagen-Electronic-Music-Meetup/events/260424041/</t>
  </si>
  <si>
    <t>04/15/2019 15:45:32.000Z</t>
  </si>
  <si>
    <t>https://www.google.com/calendar/event?eid=MnBvZjBycDl2NTc3anBtbG1qMHIya2ZtM2IgenphZXJvY2FsLmNvcGVuaGFnZW5zZWwxQG0&amp;ctz=Europe/Copenhagen</t>
  </si>
  <si>
    <t>Atterdag - Derrick May and more</t>
  </si>
  <si>
    <t>KPH Volume (Enghavevej 80 , Copenhagen, Denmark)</t>
  </si>
  <si>
    <t>Copenhagen Electronic Music Meetup
Saturday, May 18 at 10:00 PM
Hey guys, Time for some kickass techno again! Derrick May is a techno legend and missing this opportunity to see him play in Cph would be a big loss! ...
https://www.meetup.com/Copenhagen-Electronic-Music-Meetup/events/260424144/</t>
  </si>
  <si>
    <t>04/15/2019 15:45:33.000Z</t>
  </si>
  <si>
    <t>https://www.google.com/calendar/event?eid=M2NlZ2FwMnFtbXJjM2hpcDRmbDJiZTJjdW0genphZXJvY2FsLmNvcGVuaGFnZW5zZWwxQG0&amp;ctz=Europe/Copenhagen</t>
  </si>
  <si>
    <t>Global Azure Bootcamp 2019</t>
  </si>
  <si>
    <t>Skåne Azure User Group
Saturday, April 27 at 10:00 AM
Skåne Azure Usergroup is excited to invite you to the Global Azure Bootcamp 2019 on April 27. This is an event you mustn’t miss if you are working wit...
https://www.meetup.com/Skane-Azure-User-Group/events/257156853/</t>
  </si>
  <si>
    <t>04/15/2019 15:45:34.000Z</t>
  </si>
  <si>
    <t>https://www.google.com/calendar/event?eid=Nm82azhpdnBrYTR1djhxb2dmMzVycGNxNm0genphZXJvY2FsLmNvcGVuaGFnZW5zZWwxQG0&amp;ctz=Europe/Copenhagen</t>
  </si>
  <si>
    <t>Global Analytics Summit</t>
  </si>
  <si>
    <t>Hotel Ottilia (Bryggernes Plads 7, København, Denmark 1760)</t>
  </si>
  <si>
    <t>Copenhagen Analytics Freelancers
Friday, May 3 at 8:00 AM
An intimate conference experience by design – we expect ~80 attendees, so there is time for meaningful interactions. No vendor booths, no crowds, no s...
Price: 200.00 EUR
https://www.meetup.com/Copenhagen-Analytics-Freelancers/events/260472607/</t>
  </si>
  <si>
    <t>04/15/2019 15:45:35.000Z</t>
  </si>
  <si>
    <t>https://www.google.com/calendar/event?eid=MGw3YnFxNjUycHIxYjdib29nOG00NGsxc2EgenphZXJvY2FsLmNvcGVuaGFnZW5zZWwxQG0&amp;ctz=Europe/Copenhagen</t>
  </si>
  <si>
    <t>Open Session: Cloud FinOps</t>
  </si>
  <si>
    <t>Pilestræde 52 (Pilestræde 52, København, Denmark 1112)</t>
  </si>
  <si>
    <t>Zangenberg Group Seminars
Thursday, April 25 at 9:00 AM
Få styr på din IT Cloud Økonomi Zangenberg Group er Danmarks førende rådgiver på området: priser og aftalevilkår for outsourcing, software og cloud-yd...
https://www.meetup.com/Zangenberg-Group-Seminars/events/260473853/</t>
  </si>
  <si>
    <t>04/15/2019 15:45:36.000Z</t>
  </si>
  <si>
    <t>https://www.google.com/calendar/event?eid=MnNlNWoxa3E0YXI1ZjB2YnVvb2w3dTFzNnYgenphZXJvY2FsLmNvcGVuaGFnZW5zZWwxQG0&amp;ctz=Europe/Copenhagen</t>
  </si>
  <si>
    <t>Guest Star: Signe V. Bentzen on Following Your Passion</t>
  </si>
  <si>
    <t>Find or do work that matters! - Live Your Legend CPH Meetup
Monday, May 6 at 7:00 PM
I am thrilled and proud to another Special Guest apperance in Live Your Legend Copenhagen. Signe V. Bentzen is an entrepreneur who has taken passion r...
https://www.meetup.com/LYL-CPH/events/260460056/</t>
  </si>
  <si>
    <t>04/15/2019 15:45:37.000Z</t>
  </si>
  <si>
    <t>https://www.google.com/calendar/event?eid=NHBtODEwZm9sN2dkZjE3bGJycjdoZTg0MWMgenphZXJvY2FsLmNvcGVuaGFnZW5zZWwxQG0&amp;ctz=Europe/Copenhagen</t>
  </si>
  <si>
    <t>Creative Rendezvous: Discovering Kandinsky through Live Music | April 24, 2019</t>
  </si>
  <si>
    <t>Creative Time Studio (Rantzausgade 34A, København, Denmark 2200)</t>
  </si>
  <si>
    <t>CPH Creative Studio
Wednesday, April 24 at 6:00 PM
Join this unique Creative Rendezvous session where we will be discovering the fascinating world of Wassily Kandinsky and creating your own masterpiece...
https://www.meetup.com/Copenhagen-Creative-Studio/events/260509778/</t>
  </si>
  <si>
    <t>04/15/2019 15:45:38.000Z</t>
  </si>
  <si>
    <t>https://www.google.com/calendar/event?eid=M202NGZpdTJhYjlwMGJwcDU0ZDc2ZGM4a2sgenphZXJvY2FsLmNvcGVuaGFnZW5zZWwxQG0&amp;ctz=Europe/Copenhagen</t>
  </si>
  <si>
    <t>IPFS Camp</t>
  </si>
  <si>
    <t>Copenhagen IPFS
Thursday, June 27 at 9:00 AM
Register here: https://camp.ipfs.io/register  Protocol Labs is pleased to announce that we are now accepting applications for the first-ever IPFS Camp...
https://www.meetup.com/copenhagen-ipfs/events/260517429/</t>
  </si>
  <si>
    <t>04/15/2019 15:45:39.000Z</t>
  </si>
  <si>
    <t>https://www.google.com/calendar/event?eid=MnA2YWlnamc0MG9lODI0N3BqcWV1b2pkODUgenphZXJvY2FsLmNvcGVuaGFnZW5zZWwxQG0&amp;ctz=Europe/Copenhagen</t>
  </si>
  <si>
    <t>April meet up (rescheduled, notice new date)</t>
  </si>
  <si>
    <t>Corti (Store Strandstræde 21, 1. th. , Copenhagen, Denmark)</t>
  </si>
  <si>
    <t>Go Cph
Tuesday, April 30 at 6:00 PM
Get ready for a mixed back of topics in this meetup kindly hosted by Corti. As usual there is room for more talks, project presentations, and everythi...
https://www.meetup.com/Go-Cph/events/254510103/</t>
  </si>
  <si>
    <t>https://www.google.com/calendar/event?eid=NDc1NTA2NHF0MjBpdHQ3ZzNlcWJ0MWVnNWYgenphZXJvY2FsLmNvcGVuaGFnZW5zZWwxQG0&amp;ctz=Europe/Copenhagen</t>
  </si>
  <si>
    <t>Powerapps and Flow- A dual combo in Warsaw</t>
  </si>
  <si>
    <t>Poland Powerapps and Flow Usergroup
Thursday, April 25 at 6:00 PM
Power apps and Flow are two components of the Microsoft Power Platform that gets connected with a data connector using PowerBI.In this meetup our firs...
https://www.meetup.com/Poland-apps-and-flow/events/260537172/</t>
  </si>
  <si>
    <t>04/15/2019 15:45:40.000Z</t>
  </si>
  <si>
    <t>https://www.google.com/calendar/event?eid=NWRqZm4wamlqcGpxZzQzcmNiOWtjYjlyNTEgenphZXJvY2FsLmNvcGVuaGFnZW5zZWwxQG0&amp;ctz=Europe/Copenhagen</t>
  </si>
  <si>
    <t>Designing for future user needs</t>
  </si>
  <si>
    <t xml:space="preserve">
Designing for users needs is at the core of UX, but have you ever tried designing a solution for a user who doesn't know they have a need for it yet? For instance, before a user gets a disease or disability which changes their lifestyle. Come and sit back when LEO Innovation Lab shares how they design for their user's future need.Discover how you can turn your design thinking towards tomorrow’s unknown problems. You’ll learn about the ethical, operational and practical components involved in designing for the future. From academic thinking to tactical programming skills, this event will arm you with the skills and knowledge you need to bring your design approach to the edge of innovation. NOTE  bring your laptop for the workshop exercise
AGENDA: 
- Arrival and dinner 
- Intro by Ladies That UX &amp; CPHUX
- Introduction to LEO Innovation Lab
- Talk by Micha Szpirt on "The importance of being ethically responsible for your design"
How does a technological artifact change the perception of the world for the user throughmediation? And how can we purposefully design this mediation upon strong ethical foundation?This will be a short introduction into the postphenomenological interpretation of moralizingtechnologies.
- Break
- Talk by Rie Scheuermann on "Designing for The Future"
How can we design a solution that caters to user needs that don’t yet exist? Working within thespace of radical innovation, designers are faced with many new and unknown challenges.Building on learnings and experiences from both public and private innovation labs, this talk willhighlight the shortcomings of traditional design approaches and suggest a handful of easilyapplicable hacks when designing for the future.
- Break
- Workshop / Demo by Andreas Larsen on "UX programming"
Programming skills generally aren’t a prerequisite for being a good digital UX’er. Having theseskills, however, or teaming up with a programmer early on in your research phase can open up awhole new world of creative and testing opportunities. This workshop will arm you with somenew, hands-on tactics to help you tackle some of the roadblocks in your research.Please bring your laptop to get your hands dirty and leave with new ideas, questions for yourown devs and a healthy coding appetite.
- Networking &amp; Goodbye
TARGET GROUP:
This event is for all levels of designers, from students, people who're interested in design to the lead designer. We've ensured a high-level evening where Micha, Rie, and Andreas will guide you through their world of knowledge and expertise. 
FOLLOWUP EXPERT WORKSHOP:
A couple of weeks after this talk we'll do a paid Masterclass for people who want to go even deeper with the subjects presented. Participating in the talk is a great way to influence the upcoming workshop since we'll send out a survey where you can tell us what you'd like to learn from the future Masterclass.
SPEAKERS:
Micha Szpirt, Techno Anthropologist, LEO Innovation LabMischa has a background in techno anthropology focusing on the implementation of noveltechnologies into current and future human behavior. He studies current praxis’ in the healthindustry and the consequences of how new technology will affect these.
Rie Scheuermann, UX/Design Specialist, LEO Innovation LabRie is a UX/Design specialist at LEO Innovation Lab. She has a background in designinginnovative solutions building on technologies such as blockchain, machine learning, roboticprocess automation, and conversational interfaces.
Andreas Larsen, UX/UI Engineer, LEO Innovation LabAndreas is a former medical student and ICU nurse turned "devsigner". He’s been part ofaccelerating the creative process at startups, consultancies and bigger digital companies likeMomondo.
-----------
FAQs
What can I bring to the event?
Bring, your laptop, your notebook, a pen, and your awesome self.
Do I have to bring my printed ticket to the event?
No, let's save some trees.
What if I can't make it?
You can cancel your ticket right up until the event starts. Go to Eventbrite's website (NOT the app), login in with the email you ordered the ticket with. Go to 'Tickets' and then you can cancel it. NOTE that you cannot cancel by emailing the organizing team.
NOTE: There's a 100 DKK No-Show-Fee!
-----------
FINANCIAL TECHNICALITIES :
The ticket is free but there is a 100 DKK No-Show-Fee.
CANCELLATIONS:
Cancellations can only be done through Eventbrite, writing the organizer is not a valid cancelation!
Cancel your ticket by going to the Desktop version of Eventbrite, log on, find your ticket and press Cancel Order. (That simple)
NO-SHOW FEE:
There's a 100 DKK NO-SHOW FEE.
If you don't show up you'll receive an email with further instructions. Note that after 2 No shows, you'll be blocked from our future event until you've paid the outstanding fees.
-------------
SOCIAL MEDIA PERMISSION:
By participating you automatically give CPHUX permission to take photos that may be used for Social Media purposes. In case you do not accept these terms, it is your responsibility to let the CPHUX staff know so we can respect your privacy. Note that this event will be recorded.
-------------
CPHUX:
CPHUX is a Professional Network Group for designers in the innovation space. Our missions are to create transparency around UX design, build a bridge between UX designers and companies and unite designers.
https://www.eventbrite.com/e/designing-for-future-user-needs-tickets-599524483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04:06.000Z</t>
  </si>
  <si>
    <t>https://www.google.com/calendar/event?eid=NGt1bml1bmoydjFvMzI5b3JpdmYxNGVwMjggenphZXJvY2FsLmNvcGVuaGFnZW5zZWwxQG0&amp;ctz=Europe/Copenhagen</t>
  </si>
  <si>
    <t>WomenHack - Copenhagen Employer Ticket - Apr 25, 2019</t>
  </si>
  <si>
    <t xml:space="preserve">
WomenHack is a community that empowers women in tech through events, jobs, and reviews. We aim to create a more inclusive and diverse workplace for all. Our diversity recruiting events target some of the most talented women in tech which include software developers, designers, and product talent. 
Our even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Not an employer?)
WHY ATTEND?
• Showcase your company’s support and commitment to diversity and inclusion• Get the word out about your brand, technologies, and projects to the widest pool of candidates• Build strong and diverse teams without sacrificing quality and start the hiring relationship early • Get in front of handpicked female technical talents and hire women who are amazing at their job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
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I’m not a woman, can I attend?Of course! Our event promotes gender equality and inclusiveness in the workplace and supporters of this are always welcome.
Can I bring multiple people?Absolutely, but you will need to buy an additional ticket for each person attending. We highly recommend having multiple people present to be able to work the room.
Do you collect a recruiting fee?We don’t ever take a fee outside of the ticket price.
Can I hold a private event for my company only?We have worked with multiple industry players to reach their diversity hiring goals internally. Email fiona@womenhack.com for more information regarding private events. 
WomenHack Copenhagen 2019 - Host
WomenHack Copenhagen 2019 - Sponsor(s)
www.womenhack.com
Questions? Email us at fiona@womenhack.com
Refund Policy 
https://www.eventbrite.com/e/womenhack-copenhagen-employer-ticket-apr-25-2019-tickets-515797373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04:11.000Z</t>
  </si>
  <si>
    <t>https://www.google.com/calendar/event?eid=N2JvcTgyOWZzcTZoMXAxb2J0dXJvdjhpcGUgenphZXJvY2FsLmNvcGVuaGFnZW5zZWwxQG0&amp;ctz=Europe/Copenhagen</t>
  </si>
  <si>
    <t>Beyond Bitcoin; Applications of blockchain in biotech and pharma</t>
  </si>
  <si>
    <t xml:space="preserve">The dust has settled after the crash of the bitcoin-bubble, and we can now have a sober discussion of blockchains and their use in biotech!
https://www.eventbrite.com/e/beyond-bitcoin-applications-of-blockchain-in-biotech-and-pharma-tickets-590595366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0:59.000Z</t>
  </si>
  <si>
    <t>https://www.google.com/calendar/event?eid=N210cHM5bDU2bG9vMjBzZjFiajQ5NzU2cTcgenphZXJvY2FsLmNvcGVuaGFnZW5zZWwxQG0&amp;ctz=Europe/Copenhagen</t>
  </si>
  <si>
    <t>På opdagelse efter mønstre</t>
  </si>
  <si>
    <t xml:space="preserve">TAG PÅ GRATIS WORKSHOP HVOR VI GÅR PÅ OPDAGELSE EFTER MØNSTRE OG HVAD DER KUNNE LIGGE BAGVED
”Det er nu tredje gang indenfor to år vi får en ny chef” eller ”Vi overholder aldrig dagsordenen til vores møder, hvor meget vi end prøver”. Vi undersøger hvad kunne der ligge bagved et mønster, og hvordan man kan bryde det.
Organisationsopstilling er en ny metode til at undersøge en udfordring på arbejdspladsen. Ved at lave en fysisk tredimensionel model, får du mulighed for at se tingene fra flere sider. Det geniale ved metoden er, at den inddrager vores ubevidste intelligens: du får øje på noget, du godt var klar over, men ikke havde tænkt på endnu. Derfor sker det ofte, at man får en AHA-oplevelse. Om det nu bliver dit eller en andens emne: du vil blive inspireret!
Det får du med på mødet: Mødet starter med et lille oplæg om opdagelse af mønstre. Resten af programmet består af coaching ved hjælp af systemisk opstilling, hvor du og de øvrige deltagere kan tage et emne op. På to time vil du få et dybere indblik i dynamikkerne på din arbejdsplads og se muligheder for at skabe mere trivsel.
Workshoppen er helt gratis. Der er et No-Show gebyr på 250 DKK.
Meld dig til nu.Vi glæder os meget til at se jer!
Med venlige hilsner
Monique Hartmann og Anette Raaby
Klik på dette link, hvis du vil se lidt mere om, hvad vi laver:https://www.youtube.com/watch?v=k59YtEevUXM&amp;feature=youtu.be
https://www.eventbrite.com/e/pa-opdagelse-efter-mnstre-tickets-596926794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1:04.000Z</t>
  </si>
  <si>
    <t>https://www.google.com/calendar/event?eid=M3UwbDEwdXFpYmRhaThtbHR0MGZzMGx1dm0genphZXJvY2FsLmNvcGVuaGFnZW5zZWwxQG0&amp;ctz=Europe/Copenhagen</t>
  </si>
  <si>
    <t xml:space="preserve">Come and help solve the Privacy Online challenges!
With Google, Project Alias &amp; Vincent Hendricks.
https://www.eventbrite.com/e/privacy-online-human-legal-solutions-tickets-555671287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1:26.000Z</t>
  </si>
  <si>
    <t>https://www.google.com/calendar/event?eid=MzBnMWIyYm44dXFkMDV2aDlpODlndmcydTkgenphZXJvY2FsLmNvcGVuaGFnZW5zZWwxQG0&amp;ctz=Europe/Copenhagen</t>
  </si>
  <si>
    <t>Social Friday 26. april 2019</t>
  </si>
  <si>
    <t xml:space="preserve">ER DU ERHVERVSAKTIV?
Det vil sige at du aktuelt sidder i et job, hvor du har med salg, markedsføring eller forretningsudvikling at gøre.
Så kig forbi vores Social Friday netværksarrangementet, hvor vi mødes på uformel basis for at netværke, tale forretning og ikke mindst dele inspiration og idéer. 
Den 26. april har vi arrangeret at komme en tur på DFDS Oslobåden, mens den ligger i havn ;-) Vi mødes over et glas vin, en øl eller en vand og lidt snacks.
Du bedes møde op i Terminalen, på Dampfærgevej 30, 2100 København Ø. Du kan møde op når som helst mellem kl. 12.30 og frem til og med kl. 15.00, hvor netværksarrangementet slutter. 
Kl. 15 vil der være en rundvisning på Oslobåden, for alle interesserede.
Alle nordiske statsborgere over 16 år skal medbringe gyldigt legitimation i form af pas eller skandinavisk kørekort.
Alle ikke-nordiske statsborgere, uanset alder, skal medbringe pas.
Der er ingen p-pladser til dagsarrangementer, men der er en parkeringkælder på Amerika Plads. Tag evt. S-toget til Nordhavn, alternativt Østerport.
HVAD KOSTER DET AT DELTAGE?
Det koster som udgangspunkt ikke noget at deltage - dog vil der blive faktureret et "No Show" gebyr på kr. 350 ekskl. moms ved manglende fremmøde.
Hvis du alligevel ikke har mulighed for at deltage, så husk at framelde dig her i Eventbrite senest dagen inden således, at pladsen kan gå videre til en anden.
Medbring masser af visitkort, godt humør og god energi :-)
INFORMATION OM BRUG AF BILLEDER OG VIDEO TAGET VED VORES ARRANGEMENT
Deltagere ved Social Selling Companys Social Friday arrangementer giver ved tilmelding tilladelse til, at Social Selling Company må offentliggøre eventuelle billeder og video fra arrangementet, hvor de er på.
Ønsker du et offentliggjort billede fjernet, kan du rette henvendelse til Social Selling Company på info@socialsellingcompany.dk, og billedet vil blive fjernet fra internettet i det omfang det er muligt.
Social Selling Company offentliggør kun harmløse billeder af personer. Det afgørende kriterium for offentliggørelsen er, at afbildede personer ikke med rimelighed må kunne føle sig udstillet, udnyttet eller krænket ud fra en normal betragtning.
https://www.eventbrite.com/e/social-friday-26-april-2019-registration-530444072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1:36.000Z</t>
  </si>
  <si>
    <t>https://www.google.com/calendar/event?eid=NmlxNGx0cTc4NTFpYjFianBybW1qb3Bpb2kgenphZXJvY2FsLmNvcGVuaGFnZW5zZWwxQG0&amp;ctz=Europe/Copenhagen</t>
  </si>
  <si>
    <t>Feedback Friday // April // CPHUX</t>
  </si>
  <si>
    <t xml:space="preserve">
Presenter Ticket
You have to come prepared with a presentation and what you want feedback on to this event. Note that you can refund your ticket up to 7 days before the event. We do accept that you sell your ticket to third parties, as long as they have written confirmation from the registered participant when being checked in at the door.
Feedback Friday is a casual space to present what you're working on and then get feedback (with beers...)
3 people/teams get 30mins each to pitch and get feedback on their project by the participants in the audience. So if the presenter talks for 20 mins he/she will only have 10 mins of feedback time.
This is NOT a setup to be judgmental regarding others project, it's a safe space to show of what you've been working on and get concrete and constructive feedback. 
PRESENTER
There'll only be 3 presenter slots. You have 30 mins and should come prepared, preferably with a Keynote presentation. The more precise you can be on what you want feedback on, the better the feedback quality will be. Asking "What do you think?" after a 10 min presentation is super vague and breed vague feedback. Concise if you want feedback on the user flow, the visuals, or ideas on how to gamify the experience. 
Have a notebook ready to take notes on your feedback (or get someone to do it for you)  
Practice active listening when you get feedback, don't interrupt or become defensive, people are here to help you, not to bring you and your product/service down. 
If you are a team, you only have to buy one presenter ticket, the rest of the team should get audience tickets.
AUDIENCE
Your most important task is to provide the presenter with support and constructive feedback. The presenters can be very nervous even if you can't tell, so be nice. 
During the presentation please take notes so you don't forget your good advice. In the feedback session, pay attention to other peoples feedback so we don't repeat feedback. Try to be concise, and give feedback based on what the presenter want feedback on, if they asked for feedback on the user flow, don't get caught up on the visuals.
After the feedback session, you'll get a sheet to fill out which is anonymous feedback for the presenter. 
AGENDA
17:00 - Welcome, network and beers 
17:30 - First presenter
18:00 - 15 min break
18:15 - Second presenter
18:45 - 15 min break
19:00 - Third presenter
19:30 - Networking and goodnight
-----------
FAQs
What can I bring to the event?
Bring your notebook, a pen, and your awesome self.
Do I have to bring my printed ticket to the event?
No, let's save some trees.  
What if I can't make it?
You can cancel your ticket right up until the event starts. Go to Eventbrite's website (NOT the app), login in with the email you ordered the ticket with. Go to 'Tickets' and then you can cancel it. NOTE that you cannot cancel by emailing the organizing team.
NOTE: There's a 100 DKK No-Show-Fee! 
-----------
FINANCIAL TECHNICALITIES : 
PRESENTER ticket is 100 DKK but an AUDIENCE ticket is FREE 
In case you as a PRESENTER can't make it, find someone to take over your place.
CANCELLATIONS:
Cancellations can only be done through Eventbrite, writing the organizer is not a valid cancelation!
Cancel your ticket by going to the Desktop version of Eventbrite, log on, find your ticket and press Cancel Order. (That simple)
NO-SHOW FEE:
There's a 100 DKK NO-SHOW FEE.
If you don't show up you'll receive an email with further instructions. Note that after 2 No shows, you'll be blocked from our future event until you've paid the outstanding fees.
-------------
SOCIAL MEDIA PERMISSION:
By participating you automatically give CPHUX permission to take photos that may be used for Social Media purposes. In case you do not accept these terms, it is your responsibility to let the CPHUX staff know so we can respect your privacy. Note that this event will be recorded.
-------------
CPHUX
CPHUX is a Professional Network Group for designers in the innovation space. Our missions are to create transparency around UX design, build a bridge between UX designers and companies and unite designers.
https://www.eventbrite.com/e/feedback-friday-april-cphux-tickets-602554697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1:41.000Z</t>
  </si>
  <si>
    <t>https://www.google.com/calendar/event?eid=M2Q0YW1wcW5wc2lrZ2d1YzVuaHN2MDczZ3IgenphZXJvY2FsLmNvcGVuaGFnZW5zZWwxQG0&amp;ctz=Europe/Copenhagen</t>
  </si>
  <si>
    <t>GDPR i hverdagen (København)</t>
  </si>
  <si>
    <t xml:space="preserve">GDPR i hverdagen
Den 26. april 2019 stiller Birgitte Toxværd, fra Advokatfirmaet Bruun &amp; Hjejle, PIINC og Data &amp; More skarpt på GDPR i hverdagen med udgangspunkt i den seneste dom samt værktøjer til at dokumentere, rydde op i data og understøtte GDPR årshjul samt de ad-hoc aktiviteter, der kan være.
Fokus på den seneste dom
Hvordan vedligeholder du de kortlagte behandlingsaktiviteter
Hvordan kan du effektivt håndtere indsigtsbegæringer
Automatiseret og overskuelig rapportering
Oprydning af i fx mails og dokumenter - og sørge for det ikke sander til igen
Simple dokumentation af konsekvensanalyser
Piinc og Data &amp; More har de sidste år hjulpet en lang rækker organisationer med at kortlægge, scanne og rydde op, og vil i den sammenhæng gerne dele ud af deres erfaringer ift at sikre GDPR i hverdagen.
Baseret på  erfaringer og cases, vil vi komme ind på de udfordringer, der er med at vedligeholde, validere og rapportere - uden at skulle bruge for meget tid eller ressourcer - og samtidig opfordre deltagerne til at dele spørgsmål og erfaringer. 
Det får du ud af at deltage:
En gennemgang af hvordan kortlagte behandlingsaktiviteter nemt kan vedligeholdes.
Konkrete eksempler på rapporteringsmuligheder som bl.a. konsekvensanalyser, fortegnelse og kontroller
Håndtering af indsigtsbegæringer
Et indblik i, hvordan oprydning og sletning af persondata kan implementeres som en del af hverdagen
Agenda
08:30 Kaffe
09:00 Velkommen og agenda
09.05 Fokus på den nyeste dom - og sletning af data (Birgitte Toxværd, fra Advokatfirmaet Bruun &amp; Hjejle)
09:45 Hvordan vedligeholdes grundlaget til efterkommelse af dokumentationskravene
10:30 Pause
10:45 Typiske udfordringer ift. ustrukturerede data
11:00 Oprydning af mails og dokumenter 
11:30 Årshjul, aktiviteter og kontroller 
11:45 Afrunding
Praktisk info og tilmelding
Morgenmødet starter fra kl. 9.00 og slutter kl. 12.00
Dørene åbnes kl. 8.30, hvor der vil blive serveret croissanter og kaffe/the.
Der er et begrænset antal pladser til rådighed, så tilmelding foregår efter ”først til mølle- princippet”. Det er gratis at deltage i morgenmødet, som er målrettet Compliance, DPO, GDPR Projektledere, Privacy- samt IT.
Ved spørgsmål er I meget velkommen til at rette henvendelse til Piinc på cr@piinc.dk (Clara Rao) eller til Data &amp; More på 31327015 eller abs@dataandmore.com (Andreas Strøbek)
https://www.eventbrite.com/e/gdpr-i-hverdagen-kbenhavn-tickets-594285293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1:50.000Z</t>
  </si>
  <si>
    <t>https://www.google.com/calendar/event?eid=MXZrZDJya252aGllcmM5dnVqMmI4YjA5NGogenphZXJvY2FsLmNvcGVuaGFnZW5zZWwxQG0&amp;ctz=Europe/Copenhagen</t>
  </si>
  <si>
    <t>UX Writing MASTERCLASS // CPHUX</t>
  </si>
  <si>
    <t xml:space="preserve">After our successful UX Talk 'Writing for a digital experience' Stefani and Lisa have agreed to make a Masterclass for the top motivated designers who want to really learn how to write better. We made this Masterclass based on the feedback we got from the UX Talk. We recommend that you use your own company as an example in the exercises. While you're writing (in the exercises) you'll get feedback from Stefani and Lisa. The masterclass is 1.500 DKK (incl VAT) and you'll get a CPHUX certificate at the end (NOTE: CPHUX Members get a 15% discount). If there are less than 6 signups by the 16th of April, CPHUX is in full right to cancel the Masterclass. The people who've purchased a ticket will get a full refund.NOTE: Bring your laptop, a notebook, and a good spirit.SIGN UP HERE https://cphux.typeform.com/to/uOati8 and transfer 1.500 DKK (1.275 DKK if you're a CPHUX Member) to Reg 5497 Account No. 0001494940 to secure your ticket.
AGENDA:INTRO- Intro to CPHUX- Speaker intro- Check-in 
PART 1 We'll cover the basics, making sure we have a common language about UX writing. To assist this you'll go through 2 exercises which will be easy, fun and a good first start to the rest of the exercises of the day. - UX Writing Fundamentals - Exercise (Ex) // Defining Tone of Voice based on copy - Break - Ex // Creating Persona based on brand - Lunch Break PART 2 We'll start with explaining the complexity of making a Tone of Voice guide for your work. The exercise is for you to make a Tone of Voice guide based on your company.- Tone of Voice, Deep Dive - Ex // Tone of Voice - Presentation &amp; Feedback  - Break PART 3  We'll learn about the different types of User Flows. You'll get to work on a relevant User Flow from your everyday work (don't worry we have a backup scenario if it's tricky to find a relevant one.)- User Flow, Deep Dive - Ex // User Flow - Presentation &amp; Feedback - Break PART 4  Copy can be found in different places in a user experience journey and is depended on the Tone of Voice guide. So we'll incorporate your previous work from this Masterclass into this exercise.- Copy, Deep Dive - Ex // Copy - Presentation &amp; Feedback - Break OUTRO - Keypoint sum up - Check outThe intentions of this Masterclass is for you to expand your knowledge, raise your professional confidence, and get some know-how under your belt. 
-----------
FAQs
What can I bring to the event?
Bring your laptop, your notebook, a pen, and your awesome self.
Do I have to bring my printed ticket to the event?
No, let's save some trees.  
-----------
FINANCIAL TECHNICALITIES :
The price is 1.500 DKK incl. VAT. CPHUX Members get a 15% discount ( = 1.275 DKK)If there are less than 6 signups by the 16th of April, CPHUX is in their full right to cancel the Masterclass. The people who've purchased a ticket will get a full refund.
 PAYMENT:To purchase a ticket for the Masterclass, transfer 1.500 DKK (1.275 DKK if you're a CPHUX Member) to Reg 5497 Account No. 0001494940Comment the payment with your Full Name. Make sure to fill out this Survey https://cphux.typeform.com/to/uOati8 prior to the Masterclass so we can prepare even better.We strongly recommend that your company pays for this Masterclass hence it is a way for you to increase your professional knowledge and growth.
CANCELLATIONS:
You can get a full refund if you cancel your ticket before the 16th of April. From the 16th-21st  of April, you can get a 50% refund. After the 21st of April, you can't get your money refunded. Cancellations should be written to info@cphux.com
-------------
SOCIAL MEDIA PERMISSION:
By participating you automatically give CPHUX permission to take photos that may be used for Social Media purposes. In case you do not accept these terms, it is your responsibility to let the CPHUX staff know so we can respect your privacy. 
-------------
CPHUX:
CPHUX is a Professional Network Group for designers in the innovation space. Our missions are to create transparency around UX design, build a bridge between UX designers and companies and unite designers.
https://www.eventbrite.com/e/ux-writing-masterclass-cphux-tickets-59864730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2:16.000Z</t>
  </si>
  <si>
    <t>https://www.google.com/calendar/event?eid=MGNhcHBrY3I2aTQ0c2UycjluYzZkZ3RocGEgenphZXJvY2FsLmNvcGVuaGFnZW5zZWwxQG0&amp;ctz=Europe/Copenhagen</t>
  </si>
  <si>
    <t>CPH – Legal Tech Panel Sessions – by Nordic Legal Tech</t>
  </si>
  <si>
    <t xml:space="preserve">"Our Panel Sessions match legal tech providers and ideas with legal experts and startup people.Tech providers:&amp;nbsp;showcase your product or idea and engage in depth with potential customers and stakeholders.&amp;nbsp;&amp;nbsp;This event is for you if you want to:- gain industry insights- get mentoring and advice- show off your amazing your idea / product- find out how to move your early-stage idea forward- scale your startup to the next levelYou will meet each of our three panels for a half-hour. There’s no audience – so you can talk freely.Tech providers&amp;nbsp;sign up here.Want to join&amp;nbsp;a panel? Contact Lotta at&amp;nbsp;lli@nordiclegaltech.org"
Price: Free (Sign-up required)
Link: https://www.nordiclegaltech.org/event/cph-legal-tech-panel-sessions-by-nordic-legal-tech/
</t>
  </si>
  <si>
    <t>04/15/2019 16:12:48.000Z</t>
  </si>
  <si>
    <t>https://www.google.com/calendar/event?eid=MHJic3B0azdidGkyajI1MDlxOGpkMm05ZTAgenphZXJvY2FsLmNvcGVuaGFnZW5zZWwxQG0&amp;ctz=Europe/Copenhagen</t>
  </si>
  <si>
    <t>oikos Case Competition Finals: Sustainable solutions to real challenges</t>
  </si>
  <si>
    <t xml:space="preserve">Oikos Case Competition: The Integrated Project, is an oikos Copenhagen initiative that gives students the chance to develop sustainable solutions along with small and large companies on case-specific challenges.
Over the last couple of months, students from CBS, KU, and DTU have attended workshops hosted by the 4 track companies; Accenture, Pylon, Matter, and IBM, each providing a real challenge for the students to solve. Join us in Kilen on April 29th and get inspired by innovative solutions to unique sustainability challenges.
https://www.eventbrite.com/e/oikos-case-competition-finals-sustainable-solutions-to-real-challenges-tickets-603451680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2:52.000Z</t>
  </si>
  <si>
    <t>https://www.google.com/calendar/event?eid=NnJjNzdhOGtvNnRkNm9tZXU4MXR0cThhcjMgenphZXJvY2FsLmNvcGVuaGFnZW5zZWwxQG0&amp;ctz=Europe/Copenhagen</t>
  </si>
  <si>
    <t>Børs-event i Kbh</t>
  </si>
  <si>
    <t xml:space="preserve">Hejsa:)Det er længe siden sidst, men nu er der en ny case at invitere til. 
Det hele er stadig hemmelig-nemlig, men alle events er en chance for at blive klogere, møde nye mennesker og hygge over lækker forplejning. 
Det er gratis og du er meget velkommenTidspunkt (med forbehold for ændringer): 17.30 til 20.00Lokation: Parken Per Henrik Lings Allé 2, 2100 KøbenhavnVi opdaterer eventet, så snart vi har mere information.Kærligst Sarah
Ophelia Invest - Du kan følge os på Facebook, YouTube, Instagram og på podcasten Ophelia Invest Talks
https://www.eventbrite.com/e/brs-event-i-kbh-tickets-603029407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2:56.000Z</t>
  </si>
  <si>
    <t>https://www.google.com/calendar/event?eid=NGhmcGtqMTBndG9oN200MTJvN2xhMWRlaTAgenphZXJvY2FsLmNvcGVuaGFnZW5zZWwxQG0&amp;ctz=Europe/Copenhagen</t>
  </si>
  <si>
    <t xml:space="preserve">Hvordan kan fysioterapi og Virtual Reality kombineres?
Kom til en spændende workshop hos Smertefys.nu, hvor du kan få et indblik i applikationen "Fest og farver" samt andet spændende dertilhørende info.
Prorgram for workshop:
18:00: Velkommen18:05: Personlig præsentation18:10: Smerter - basal teori18:20: Hvordan kan Virtual Reality integreres i smertebehandling?18:30: Praktisk fremvisning med frivillig18:50: Visioner18:55: Spørgsmål og kommentarer
Ved forespørgsel kan der blive mulighed for kort afprøvning af udstyret.
Maksimalt deltagerantal: 15 
Fremviser: Thomas Vain-Nielsen, Fysioterapeut, stud. master i Smertevidenskab og Tværfaglig Smertebehandling, Indehaver af Smertefys.nu
https://www.eventbrite.com/e/vrecovery-fysioterapi-og-virtual-reality-tickets-599493049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13:03.000Z</t>
  </si>
  <si>
    <t>https://www.google.com/calendar/event?eid=NmI3MTM5Z2c2NXM4OW5ldjhpdDc0bWRpN2EgenphZXJvY2FsLmNvcGVuaGFnZW5zZWwxQG0&amp;ctz=Europe/Copenhagen</t>
  </si>
  <si>
    <t>Agile Games Night, Cph - LIBERATING STRUCTURES</t>
  </si>
  <si>
    <t xml:space="preserve">"Forestil dig at du hele livet igennem har haft adgang til et alfabet bestående af blot fem bogstaver. Hvor mange forskellige ord eller ideer ville du kunne udtrykke? Hvor begrænset ville du ikke være, når det gjaldt om at kommunikere? Hvor kedeligt, repetitivt og frustrerende ville det ikke være at interagere med andre mennesker?Et overraskende faktum er, at mange mennesker faktisk blot besidder fem grundlæggende strukturer, når de organiserer, hvordan grupper samarbejder og kommunikerer. Disse konventionelle strukturer er “Præsentation”, “Den styrede samtale”, “Statusrapportering”, “Den åbne Diskussion” og “Brainstorming”..."
Price: Free
Event Language: Danish
Link: https://www.eventbrite.com/e/agile-games-night-cph-liberating-structures-tickets-58752569517?aff=ebdssbdestsearch
</t>
  </si>
  <si>
    <t>04/15/2019 16:30:55.000Z</t>
  </si>
  <si>
    <t>https://www.google.com/calendar/event?eid=MjZ1OGY4cWNkYXUyZHFjM3ZoczJtdmZvZjcgenphZXJvY2FsLmNvcGVuaGFnZW5zZWwxQG0&amp;ctz=Europe/Copenhagen</t>
  </si>
  <si>
    <t>Humanitrack Launch:One small step for you,one giant leap for Energy Storage</t>
  </si>
  <si>
    <t xml:space="preserve">"Humanitrack.org is uniting DTU students and local experts to create a roadmap and global tech hub for guiding and accelerating progress.We’re making DTU the launch pad for humanitrack.org’s exciting first Challenge of Energy Storage, and are bringing together Energy Storage tech passionate students, experts, like-minded individuals, and people in the industry to power the rocket of progress on this Challenge.We want people like you to join us in this important small step towards globally organizing and pushing progress on the first of humanity’s many challenges, and helping kick-start this..."
Price: Free
Link: https://www.eventbrite.com/e/humanitrack-launchone-small-step-for-youone-giant-leap-for-energy-storage-tickets-59310812236?aff=ebdssbdestsearch
</t>
  </si>
  <si>
    <t>04/15/2019 16:31:01.000Z</t>
  </si>
  <si>
    <t>https://www.google.com/calendar/event?eid=MDNibzU0bjFubDg4NGFvcnVscWFsZmp0dXQgenphZXJvY2FsLmNvcGVuaGFnZW5zZWwxQG0&amp;ctz=Europe/Copenhagen</t>
  </si>
  <si>
    <t>Workstream # 1: Blockchain towards investable local economies</t>
  </si>
  <si>
    <t>Eigtveds Pakhus, Strandgade 25G, 1401 Copenhagen, Denmark</t>
  </si>
  <si>
    <t xml:space="preserve">"Workstream # 1 Blockchain towards investable local economies:&amp;nbsp;This can help shift communities and local economies from dependent to investible and attract capital for example via digital community bonds for e.g. roll-out of green infrastructure or crowd equity investments into local businesses. It can also open up for a broader national tax base. This workstream will explore how to move forward on digital community finance, where value stays where it is created. Moderators Sofie Blakstad CEO and founder Hiveonline and Line Gamrath Programme Coordinator CARE Danmark."
Price: Free
Link: https://www.eventbrite.com/e/workstream-1-blockchain-towards-investable-local-economies-tickets-59752500337?aff=ebdssbdestsearch
</t>
  </si>
  <si>
    <t>04/15/2019 16:31:13.000Z</t>
  </si>
  <si>
    <t>https://www.google.com/calendar/event?eid=NDZ1ZGN1bDZmcTd1Zjc3cTRucm1vdDdzb2cgenphZXJvY2FsLmNvcGVuaGFnZW5zZWwxQG0&amp;ctz=Europe/Copenhagen</t>
  </si>
  <si>
    <t>Talks at the Square with Shasha Jumbe, ‘Patient-centered health care and diagnostic fingerprints of current and future health’</t>
  </si>
  <si>
    <t xml:space="preserve">Join the next Talk at the Square on April 30 at BioInnovation Institute, with the acclaimed Dr. Shasha Jumbe and hear more about the potential of patient-centered health care and diagnostic fingerprints of current and future health. 
Shasha Jumbe is the co-founder of the Silicon Valley start-up Context.AI and an established healthcare and drug development problem solver. He has a strong track record of integrating mathematical modeling, machine learning, electronics, and drug development tools with biomedical sciences and medical devices. Previously, he was a senior program officer leading the Healthy Birth, Growth and Development knowledge integration (HBGDki) at the Bill and Melinda Gates Foundation.
Program of the day:
14.30-15.00 Doors open 15.00-15.05 Introduction by Jens Nielsen, CEO of BioInnovation Institute 15.05-15.35 Shasha Jumbe: Patient-centered health care and diagnostic fingerprints of current and future health 15.35-15.45 Fireside chat: Shasha Jumbe &amp; Jens Nielsen 15.45-16.00 Q&amp;A session 16.00-16.45 Informal networking and closing reception.
Please note, that the event has free admittance with 100 tickets available. Please sign up quickly to secure your seat.
About Context.ai Context AI is a digital health company that has developed a scalable multi-modal sensor fusion platform to fill the data void of comprehensive monitoring of systemic health status and physiological traits, simultaneously with neurological state. Context AI’s innovative clinical plan is aimed at generating deep phenotype data at the extremes of resilience and susceptibility ranges and includes a fast-to-consumer path in elite physical and mental performance in elite warrior athletes juxtaposed with an FDA 510(k) path in heart murmur disease. Context AI were voted NASA iTech (Cycle 2 Winner's Circle) and Tech.co (Finalist) 2017 Startup of the Year, and have NIH grants to develop next generation wearable sensor technologies. Read more on http://www.context.ai/ 
About Dr. Shasha Jumbe Shasha has been a notable “impact intrapreneur/entrepreneur” throughout his distinguished data science career. He holds a double major in Chemistry and Physics (Macalester College, MN), and postgraduate degrees in Biomedical Engineering &amp; Biomedical Sciences from Rensselaer Polytechnic Institute and Albany Medical College, NY. He is currently co-founder and the Technology and Data Stack lead of Context AI. His technology and data science approach is colored by hands-on problem-solving experience in biotechnology drug development, biomarker discovery and personalized medicine. He has led data science teams at Amgen, Genentech and F. Hoffmann-La Roche AG. Most recently, he was big data lead of the Healthy Birth, Growth and Development knowledge integration (HBGDki) initiative at the Bill and Melinda Gates Foundation. 
About the Talks on the Square event series  ‘Talks on the Square’ is an event series by BioInnovation Institute (BII) with a key focus on spreading ideas and knowledge in life science entrepreneurship to inspire researchers to bring science out of the lab and into the economy. The events feature high-level international speakers with topics that emphasize innovations and inspirational topics within biotech, medtech and pharma. Talks on the Square are hosted at The Square event space of the BII facilities in Copenhagen Bio Science Park (COBIS) in Copenhagen. Read more about upcoming and past events here https://bioinnovationinstitute.com/upcoming-and-past-events/ 
https://www.eventbrite.com/e/talks-at-the-square-with-shasha-jumbe-patient-centered-health-care-and-diagnostic-fingerprints-of-tickets-601887722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31:20.000Z</t>
  </si>
  <si>
    <t>https://www.google.com/calendar/event?eid=MTc3NWYwcG5xczNvZmVlbnM5bnNuZ2xlNzEgenphZXJvY2FsLmNvcGVuaGFnZW5zZWwxQG0&amp;ctz=Europe/Copenhagen</t>
  </si>
  <si>
    <t>Security Token Framework: Interoperability Through Standards? | Live Webinar | Copenhagen, Denmark</t>
  </si>
  <si>
    <t xml:space="preserve">Dilendorf Khurdayan together with tZero, Polymath, and Invector Labs invite you to join a live educational webinar – “Security Token Framework: Interoperability through Standards?”
Max Dilendorf, Rika Khurdayan, Jor Law, Adam Dossa, and Jesus Rodriguez will discuss, among other topics, existing security token standards, the differences between them, and whether interoperability is important for the security token industry to flourish.
Topics for discussion:
• Why security tokens matter?
• What does it mean to issue security tokens on a public blockchain?
• Potential issues with having multiple security token protocols (ERC-1400, R-Token, S3, CAT-20, etc.)
• Defining key areas for standardization – identity, compliance, disclosures.
• Developing an interoperable security token framework acceptable to various market participants – security token platform, broker-dealers, custodians
• Could Millbrook Accord be the answer for developing an interoperable security token framework?
• Trading security tokens across the globe in compliance with local and international securities regulations.
#blockchain #securitytoken #digitalsecurity #tokenization #sto #dso
[ATTORNEY ADVERTISING]
https://www.eventbrite.com/e/security-token-framework-interoperability-through-standards-live-webinar-copenhagen-denmark-tickets-602250748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31:25.000Z</t>
  </si>
  <si>
    <t>https://www.google.com/calendar/event?eid=MW45N2Z0bHU4ZTc1YW5mNG8wNTkwcW0wYzEgenphZXJvY2FsLmNvcGVuaGFnZW5zZWwxQG0&amp;ctz=Europe/Copenhagen</t>
  </si>
  <si>
    <t>CluedIn, Google and IDA Present: Data Talks 2019</t>
  </si>
  <si>
    <t>Google Denmark, Sankt Petri Passage 5, 2nd floor, 1165 Copenhagen, Denmark</t>
  </si>
  <si>
    <t xml:space="preserve">"Data Talks is an exclusive event where we are joined by speakers from NyKredit, TopDanmark, Nordea, Danske Bank, CluedIn and more as these companies guide the audience through becoming data driven. This event is to answer the questions of "What it is like to be data driven?" and "How can it be achieved?""
Price: Free
Link: https://www.eventbrite.com/e/cluedin-google-and-ida-present-data-talks-2019-tickets-56190009832?aff=ebdssbdestsearch
</t>
  </si>
  <si>
    <t>04/15/2019 16:31:39.000Z</t>
  </si>
  <si>
    <t>https://www.google.com/calendar/event?eid=NmdyYW9ndW5xcWtzdmczcnM2ZzdpamU5NW4genphZXJvY2FsLmNvcGVuaGFnZW5zZWwxQG0&amp;ctz=Europe/Copenhagen</t>
  </si>
  <si>
    <t>Hvorfor siger vi op?</t>
  </si>
  <si>
    <t xml:space="preserve">Hvorfor siger vi op?
Tænk hvis du kunne forudsige medarbejderes opsigelser med ni måneders varsel.
Deltag i Peakons morgenseminar og lær hvorfor folk siger op, og hvordan du kan genkende signalerne på en opsigelse. 
Lær hvorfor vi siger op baseret på data fra 33 millioner svar 
Peakon har netop publiceret rapporten “9 måneders varsel - forstå hvorfor folk siger op, før det er for sent” baseret på 33 millioner svar fra medarbejderundersøgelser indhentet fra 125 lande.
Få indblik i de primære konklusioner fra rapporten:
Vi forlader et job, hvis vi savner udfordrende opgaver. Og ikke fordi arbejdsbyrden føles stor.
Vi forlader et job, hvis vi savner, at vi kan diskutere og påvirke vores løn. Og ikke fordi, vi har en lav løn.
Vi forlader et job på grund af ledelsen. Og ikke på grund af kollegerne, kulturen eller virksomheden.
Og sidst men ikke mindst forlader vi en arbejdsplads, hvis vi savner mulighed for udvikling.
Meld dig til i dag
Hør Casper Kræfting, Nordic Sales Director hos Peakon, fortælle om indsigterne fra rapporten og hvordan du kan bruge dem i dit arbejde.
Vi har begrænsede pladser på vores kontor, så tilmeld dig i dag, da vi går efter først-til-mølle princippet. Eventet er forbeholdt HR professionelle og ledere, men alle er velkomne.
Vi serverer lækre croissanter, frugt og kaffe/te.
Heartbeat by Peakon
Rapporten er tilgængelig på Heartbeat by Peakon -  et nyt interaktivt website fra Peakon, som publicerer research og viden baseret på 33 millioner svar fra arbejdspladser fra hele verden. Læs mere her www.heartbeat.peakon.com
*Ved at tilmelde dig dette event vil dine personlige oplysninger blive indsamlet, bearbejdet og gemt i overensstemmelse med Peakons privatlivspolitik: https://peakon.com/privacy-policy/
https://www.eventbrite.co.uk/e/hvorfor-siger-vi-op-registration-596982510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31:44.000Z</t>
  </si>
  <si>
    <t>https://www.google.com/calendar/event?eid=MHU3bWMzdjEwb2c3cDRuZHRxdnNzZHRwamEgenphZXJvY2FsLmNvcGVuaGFnZW5zZWwxQG0&amp;ctz=Europe/Copenhagen</t>
  </si>
  <si>
    <t>Marketing Automation - Bliv klogere på mulighederne 30. april Kbh</t>
  </si>
  <si>
    <t xml:space="preserve">På seminaret præsenterer vi, hvordan du kommer i gang med at automatisere din salgs- og marketingindsats og får skabt målbare resultater.
https://www.eventbrite.com/e/marketing-automation-bliv-klogere-pa-mulighederne-30-april-kbh-registration-560285599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16:31:47.000Z</t>
  </si>
  <si>
    <t>https://www.google.com/calendar/event?eid=NHY0N2hxNGJrbTExcnFqOGVlNjJkOGwzbDUgenphZXJvY2FsLmNvcGVuaGFnZW5zZWwxQG0&amp;ctz=Europe/Copenhagen</t>
  </si>
  <si>
    <t xml:space="preserve">Få styr på GDPR - og undgå bøder i millionklassen </t>
  </si>
  <si>
    <t>Soho, Flæsketorvet 68, 1, 1711 Copenhagen, Denmark</t>
  </si>
  <si>
    <t xml:space="preserve">"Få styr på GDPR - og undgå bøder
Den 1. maj 2019 om morgenen&amp;nbsp;er der igen fokus på GDPR. Denne gang om hvordan IT løsninger kan hjælpe med at blive og forblive GDPR compliant&amp;nbsp; - samt fokus på GDPR projekternes udfordringer.- Gode råd til GDPR Projekter- Effektiv kortlægning og dokumentation- Administration af personoplysninger- Indføre og opretholde datapolitikker- Automatisk oprydning i fx mails, dokumenter, Sharepoint m.m.- Automatiske rapporter og oversigter over fx data politkker og data compliance- Forankring helt ud hos medarbejderenDeltagerne..."
Price: Free
Event Language: Danish
Link: https://www.eventbrite.com/e/fa-styr-pa-gdpr-og-undga-bder-i-millionklassen-tickets-59351997422?aff=ebdssbdestsearch
</t>
  </si>
  <si>
    <t>04/15/2019 16:32:33.000Z</t>
  </si>
  <si>
    <t>https://www.google.com/calendar/event?eid=MmNicm0zdWw0aW5xa2tkdnNyM2djNTBibWMgenphZXJvY2FsLmNvcGVuaGFnZW5zZWwxQG0&amp;ctz=Europe/Copenhagen</t>
  </si>
  <si>
    <t>Burgers and Beers - after infosecurity Denmark 2019!</t>
  </si>
  <si>
    <t>Café Apropos, Halmtorvet 12, 1700 Copenhagen, Denmark</t>
  </si>
  <si>
    <t xml:space="preserve">"No artificial intelligence, no machine learning, just burgers and beers for those of you that are attending infosecurity Denmark!We welcome all cyber enthusiasts and infosecurity professionals to a networking meetup, held right next to the 2019 infosecurity venue (Øksnehallen) in Copenhagen. We will not be holding any presentations or anything of that sort, just facilitating for some good discussion between peers and friends in the Danish IT Security market. If you have a project you are working on, are considering in investing in some tool or vendor, or simply need a beer after a long day of presentations – feel free to join us!"
Price: Free
Link: https://www.meetup.com/InfoSecEnthusiasts-DK/events/260060384/
</t>
  </si>
  <si>
    <t>05/01/2019 08:11:36.000Z</t>
  </si>
  <si>
    <t>https://www.google.com/calendar/event?eid=MDdkZ3BxZWQ5NmlkOHJsYzlwZmIxamhkYmkgenphZXJvY2FsLmNvcGVuaGFnZW5zZWwxQG0&amp;ctz=Europe/Copenhagen</t>
  </si>
  <si>
    <t>An iAngels Investor Breakfast in Copenhagen: AI, Innovation and the Global VC Shakeup</t>
  </si>
  <si>
    <t>Moalem Weitemeyer Bendtsen, Amaliegade 3, 1256 Copenhagen, Denmark</t>
  </si>
  <si>
    <t xml:space="preserve">"iAngels is pleased to return to Copenhagen for a special event tailored for accredited investors, wealth managers and financial advisors.  
During the investor breakfast , Shai Bronstein Regev, iAngels VP of Investor Relations, will share some insights about AI, Innovation and the global shake-up of the VC landscape.
iAngels was founded in 2014 and is a venture capital firm that sits at the heart of the world’s most dynamic startup ecosystem. We created a new model for investing, where investors from around the world access early stage tech startups in Israel to create a personalized VC portfolio."
Price: Free
Link: https://event.iangels.co/copenhagen
</t>
  </si>
  <si>
    <t>05/01/2019 08:11:45.000Z</t>
  </si>
  <si>
    <t>https://www.google.com/calendar/event?eid=NmM5ZTFxMWc3czQzODlrNDBpcDAydDdvNWUgenphZXJvY2FsLmNvcGVuaGFnZW5zZWwxQG0&amp;ctz=Europe/Copenhagen</t>
  </si>
  <si>
    <t>Medical humanities: Contributions, new approaches and future pathways</t>
  </si>
  <si>
    <t>Novo Nordisk Foundation, Tuborg Havnevej 19, 2900 Hellerup, Denmark</t>
  </si>
  <si>
    <t xml:space="preserve">"The Novo Nordisk Foundation offers funding for one-day symposia to be held at the Novo Nordisk Foundation. The objective&amp;nbsp;is to provide leading as well as younger researchers with opportunities to present and discuss the newest research within their fields.SymposiumIn Denmark and abroad we see a growing need for understanding the cultural, social, ethical and personal aspects of a range of health challenges in our society. This includes e.g. the transition to personalized healthcare, improving mental health, equality of access to healthcare, bridging society and biotechnological innovations, and many other complex issues..."
Price: Free
Link: https://www.eventbrite.com/e/medical-humanities-contributions-new-approaches-and-future-pathways-registration-55213409795?aff=ebdssbdestsearch
</t>
  </si>
  <si>
    <t>05/01/2019 08:11:52.000Z</t>
  </si>
  <si>
    <t>https://www.google.com/calendar/event?eid=NDBqZjlzdmQ1ZTRzbmJqMzI5Z3ZqbzlqMW8genphZXJvY2FsLmNvcGVuaGFnZW5zZWwxQG0&amp;ctz=Europe/Copenhagen</t>
  </si>
  <si>
    <t>The Future of HR - Talent Garden Mornings x HRTechX</t>
  </si>
  <si>
    <t>Talent Garden, Danneskiold-Samsøes Allé 41, 1434 Copenhagen, Denmark</t>
  </si>
  <si>
    <t xml:space="preserve">"With abundant opportunities, the talent pool of today can go anywhere. At this morning session, co-hosted by Talent Garden and HRTechX we ask:
How do you move from keeping your employees, to keeping them gloriously happy and - finally - enabling them to be true creative forces within your company?Speakers from Peakon and Visier will present their views on forecasting as the future approach to people development and about employee engagement on a day-to-day basis + how to sharpen the understanding of your team members through data-driven HR."
Price: Free
Link: https://www.eventbrite.com/e/talent-garden-mornings-x-hrtechx-the-future-of-hr-tickets-60179055174
</t>
  </si>
  <si>
    <t>05/01/2019 08:12:04.000Z</t>
  </si>
  <si>
    <t>https://www.google.com/calendar/event?eid=NzJpZmdjbGpycTlvMnZoYjlwY2g1ZGtjNDYgenphZXJvY2FsLmNvcGVuaGFnZW5zZWwxQG0&amp;ctz=Europe/Copenhagen</t>
  </si>
  <si>
    <t>These Are Your New KPI's</t>
  </si>
  <si>
    <t>Pier47, Langelinie Allé 47, 2100 Copenhagen, Denmark</t>
  </si>
  <si>
    <t xml:space="preserve">"KPI’s have a troubled reputation. They can be as unwished for as an additional report sheet. As out of touch as last year’s vision statement.But they really don’t have to be. We invite you to rethink how you measure performance and ask: What kind of metrics does it take to keep track of your innovation?Spoiler alert: It goes beyond deciding that it would be good to grow a certain part of your business X amount over X time.If you put in the work, metrics can qualify the whole conversation in your innovation team and keep it grounded inyour market, industry and the world at large..."
Price: Free
Link: https://www.eventbrite.co.uk/e/these-are-your-new-kpis-tickets-59818598037?aff=ebdssbdestsearch
</t>
  </si>
  <si>
    <t>05/01/2019 08:12:09.000Z</t>
  </si>
  <si>
    <t>https://www.google.com/calendar/event?eid=MDJnbmxscjJlODJndnNvNjA2b3MwNXZ2OGggenphZXJvY2FsLmNvcGVuaGFnZW5zZWwxQG0&amp;ctz=Europe/Copenhagen</t>
  </si>
  <si>
    <t>Employment Workshop - How to create a winning cover letter and stand out application</t>
  </si>
  <si>
    <t xml:space="preserve">Finding a job in Copenhagen is not always easy – especially if you don’t speak Danish. 
Following on from the huge success of 2 previous 6-week Employment Assistance workshops Karey-Anne, founder of Welcome Group Consulting and NGO Café Cadeau, the most expat-friendly café in Copenhagen have teamed up to hold free monthly employment workshops designed to help you find employment in Denmark.The monthly workshops will have a different theme each time, with a short 45-minute presentation on that subject. After the presentation there is time to ask questions, and to work on your CV, cover letter or whatever you may need assistance with in the Café, where free wi-fi, cheap tea / coffee and snacks are available. There is plenty of seating for you to create a relaxed work space, so you can utilise the information you receive and put it into practice. The weekly themes covered are listed below:
Thursday 10th January – How to Find an English Speaking Position &amp; Networking in DK. What are the best resources for finding English speaking vacancies and how and where to network.
Thursday 7th February – LinkedIn – bring yours to life and get connected. How look appealing to recruiters. Endorsement, connections and more.
Thursday 7th March – Confidence Building &amp; Asset Identification. How to be assertive and identify your assets. 
Thursday 4th April - CV Writing – bring yours with you for this extended CV writing workshop. How should it be done in DK. How to incorporate key words and really ‘apply’ yourself. 
Thursday 2nd May – Cover letter – How to create a winning cover letter and stand out application. 
Thursday 6th June – Interview Techniques – What actually happens in Denmark? Whats expected and how to behave. Role play available for those that want to practice.
Due to the rising number of people that sign up for our events and do not show up, we have been forced in to implementing a registration fee of 25.-. This is in the hope that people who sign up, actually turn up. Signing up and not turning up (or cancelling your ticket online) takes the space that someone else could of had. Think of your fellow expats when making a booking and please give your space to someone else, if you are not able to attend.
Welcome Group Consulting offers specialist employment guidance for expats to help and support into employment. These workshops have been established to provide support and guidance, to those that need a little help. For more information about the Employment Assistance workshops, then click here .
Want help relocating, finding accommodation or a job in Denmark? Welcome Group Consulting offers Assistance for English speakers. Visit our website for more details.Like our facebook page to be kept upto date with all our free events, guides and useful information for expats in Denmark: here
https://www.eventbrite.com/e/employment-workshop-how-to-create-a-winning-cover-letter-and-stand-out-application-tickets-529732985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12:15.000Z</t>
  </si>
  <si>
    <t>https://www.google.com/calendar/event?eid=MWNkZTRlZGZuaWJ0YWZpbmp2dGxhYnU3NzYgenphZXJvY2FsLmNvcGVuaGFnZW5zZWwxQG0&amp;ctz=Europe/Copenhagen</t>
  </si>
  <si>
    <t xml:space="preserve">Twinmotion seminar </t>
  </si>
  <si>
    <t xml:space="preserve">Velkommen til Twinmotion seminar!
På dette seminar viser vi, hvordan du kan teste dine ideer live og skabe bedre designløsninger via Twinmotion. Vi gennemgår, hvordan du kan visualisere dine design-modeller med få kliks via direkte synkronisering med Revit. Du får samtidigt mulighed for at prøve løsningen og andre VR teknologier hands-on hos Saint Gobain, der anvender VR og AR aktivt i deres forretning. Saint Gobain er placeret i samme bygning som Symetri.
Se den spændende agenda nedenfor og tilmeld dig allerede i dag.
Agenda 
Kl. 14.00 - 14.10: Registrering 
Kl. 14.10 - 14.20: Velkomst v. Henrik Munk Madsen, Business Area Manager AEC, Symetri
Kl. 14.20 - 14.40: Generel VR præsentationOplev hvordan du kan nå nye højder med dit design via Twinmotion og andre VR-teknologier.v. Martin Saldert, VR Specialist Symetri
Kl. 14.40 - 15:15: Revit-TwinmotionSe hvordan direkte synkronisering med Revit gør det muligt at flytte design-modellen til en VR-oplevelse i Twinmotion på få kliks.v. Martin Saldert, VR Specialist Symetri &amp; Daniel Davies, BIM Consultant Symetri
Kl. 15.15 - 15.30: PauseVi går ned til Saint Gobain, hvor der vil være kaffe og kage. Saint Gobain er placeret i samme bygning som Symetri.
Kl. 15.30 - 16:30: Prøv Twinmotion og andre VR-teknologier hands-onVisualiser dit kommende byggeprojekt i Saint Gobains VR-cave. Du kan både teste Twinmotion og vores VR-bord.
Kl. 16.30 - 17.00: Q&amp;A og afslutning
Vi glæder os til at se dig.
Med venlig hilsen
Symetri
https://www.eventbrite.co.uk/e/twinmotion-seminar-tickets-582462129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12:20.000Z</t>
  </si>
  <si>
    <t>https://www.google.com/calendar/event?eid=NWdkdmFiczdrYjJtdWlncGY1azg1cTc0ODkgenphZXJvY2FsLmNvcGVuaGFnZW5zZWwxQG0&amp;ctz=Europe/Copenhagen</t>
  </si>
  <si>
    <t>Vækstfondens årsmøde</t>
  </si>
  <si>
    <t>Tivoli Hotel &amp; Congress Center, Arni Magnussons Gade 2, 1577 Copenhagen, Denmark</t>
  </si>
  <si>
    <t xml:space="preserve">This is a primetime networking event. And it's free."Verden omkring os er i hastig forandring. Nye teknologier, nye globale politiske dagsordner, nye forretningsmodeller, nye veje til kapital og nye partnerskaber er løbende med til at ændre spillepladen for virksomheder og iværksættere. Alt sammen åbner det nye muligheder – for de, der tør gribe&amp;nbsp;dem.På dette års årsmøde inviterer vi verden indenfor og søger inspiration fra så forskellige steder som&amp;nbsp;Silicon Valley,&amp;nbsp;Israel og&amp;nbsp;Kina. Og vi tager temperaturen på verdensøkonomien og zoomer ind på de gode historier fra Danmark..."
Price: Free
Event Language: Danish
Link: https://my.eventbuizz.com/event/vaekstfondens-aarsmoede-2019/detail
</t>
  </si>
  <si>
    <t>05/01/2019 08:12:24.000Z</t>
  </si>
  <si>
    <t>https://www.google.com/calendar/event?eid=NmF2ajh2cGhudXUwbnMzczUzYnR2aXZmaGogenphZXJvY2FsLmNvcGVuaGFnZW5zZWwxQG0&amp;ctz=Europe/Copenhagen</t>
  </si>
  <si>
    <t>DataViz Meetup</t>
  </si>
  <si>
    <t>Inviso, Gammel Kongevej 3E,1610 Copenhagen, Denmark</t>
  </si>
  <si>
    <t xml:space="preserve">"Join us for our first event!The first part of the meetup will consist of 3 short talks covering a data visualisation use case, tools and creative coding. The final hour is reserved for networking.Drinks/snacks included.Event hosted and sponsored by Inviso.dk"
Price: Free
Link: https://www.meetup.com/meetup-group-DseDTisF/events/260645168/
</t>
  </si>
  <si>
    <t>05/01/2019 08:12:31.000Z</t>
  </si>
  <si>
    <t>https://www.google.com/calendar/event?eid=NG5xa2cwZG9ucmdnZzN1MDA1M2R0dW5xYjYgenphZXJvY2FsLmNvcGVuaGFnZW5zZWwxQG0&amp;ctz=Europe/Copenhagen</t>
  </si>
  <si>
    <t>At arbejde agilt for første gang - hvad skal du have med dig ?</t>
  </si>
  <si>
    <t xml:space="preserve">Få et bredere perspektiv på forudsætningerne for et agilt setup og på, hvordan det organisatoriske mindset er afgørende for at arbejde agilt
https://www.eventbrite.com/e/at-arbejde-agilt-for-frste-gang-hvad-skal-du-have-med-dig-tickets-60303607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12:35.000Z</t>
  </si>
  <si>
    <t>https://www.google.com/calendar/event?eid=MnU2cmNuNGNwdDltN3NuYTBxa2wwcTI3dWQgenphZXJvY2FsLmNvcGVuaGFnZW5zZWwxQG0&amp;ctz=Europe/Copenhagen</t>
  </si>
  <si>
    <t>Towards Sustainability: what skills do future graduates need?</t>
  </si>
  <si>
    <t xml:space="preserve">In reaction to climate change, the European Union has declared sustainability as a key priority for all member states. New regulations, goals and action plans are introduced aiming to significantly change our economy and stop global warming. Our panellists from C40 Cities, CBS PRME, United Nations Development Programme - UNDP, Flying Tiger Copenhagen and SAP, will bring their expertise in top management, policy-making and technology innovation. Together, we do not only want to reflect about the challenges to create more sustainable businesses but also understand what (new) skill-sets will be required from future graduates to contribute to this change.
You will have the unique opportunity to learn more about sustainable business and management and give your contribution to the oikos mission. Here’s how:
1⃣ Celebrate with oikos and join us at the inauguration of the oikos CBS Recycling Station 
2⃣ Get your KeepCup from oikos Copenhagen and take a seat for the Panel debate
3⃣ Enjoy the debate about what skills do future graduates need to solve sustainability-related challenges
4⃣ Refresh with some Snacks &amp; Drinks at the networking session
The oikos final event represents the end of a wonderful one-year journey which allowed a group of motivated and committed students to create a real impact by raising awareness about sustainable businesses and push Copenhagen Business School towards a concrete commitment in incorporating sustainability in its core values. The oikos Final Event will also be the start of a new journey, inspiring future oikos members and young leaders to build together a more sustainable future.See you there!
https://www.eventbrite.com/e/towards-sustainability-what-skills-do-future-graduates-need-tickets-60137635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12:40.000Z</t>
  </si>
  <si>
    <t>https://www.google.com/calendar/event?eid=MGZ2cGI0YXNlazB0dHQ0bms1dDI0bm1kODIgenphZXJvY2FsLmNvcGVuaGFnZW5zZWwxQG0&amp;ctz=Europe/Copenhagen</t>
  </si>
  <si>
    <t>"WTF is XYZ doing in Life sciences"</t>
  </si>
  <si>
    <t>Copenhagen Bio Science Park - COBIS, Ole Maaløes Vej 3, 2200 Copenhagen, Denmark</t>
  </si>
  <si>
    <t xml:space="preserve">"Talks on four different career paths in life science to understand their motivation, what they do everyday and how to approach them.Life science is full of opportunities, which is both exciting and exhausting. Our career aside, we often wonder what others in life science do to make a positive impact?We aim to shed light on four different career paths in life science (CEO of a startup, life science recruiting, Investor to startups and a life science consulting) to understand their motivation, what they do everyday and how we can take a step towards their position or how we can effectively approach them in future."
Price: Free
Link: https://www.eventbrite.com/e/wtf-is-xyz-doing-in-life-sciences-tickets-60415511421?aff=ebdssbdestsearch
</t>
  </si>
  <si>
    <t>05/01/2019 08:12:48.000Z</t>
  </si>
  <si>
    <t>https://www.google.com/calendar/event?eid=MWFmbG9lNzhsZnYzbmdubnBwcTZzb2cyN2wgenphZXJvY2FsLmNvcGVuaGFnZW5zZWwxQG0&amp;ctz=Europe/Copenhagen</t>
  </si>
  <si>
    <t>Data Driven Business - Elastic &amp; Findwise Morning Seminar</t>
  </si>
  <si>
    <t>BLOX, Bryghuspladsen, 1473 Copenhagen, Denmark</t>
  </si>
  <si>
    <t xml:space="preserve">"Ever wondered how your organisation could benefit from data analysis and use data to actively boost your business?Join Elastic- and Findwise’s morning seminar on the 3rd of May and learn more about how to become more data driven and get insights on how other companies have gotten an easy overview of the huge amounts of information in their organisations and now reap the benefits of letting data drive their decision processes. The seminar will consist of the presentation of two inspiring use cases and an open dialogue, allowing questions to each one for a better understand of how the examples would fit your particular scenario..."
Price: Free
Link: https://www.eventbrite.com/e/data-driven-business-elastic-findwise-morning-seminar-tickets-59154784553?aff=ebdssbdestsearch
</t>
  </si>
  <si>
    <t>05/01/2019 08:13:17.000Z</t>
  </si>
  <si>
    <t>https://www.google.com/calendar/event?eid=Mmd2ZnBkMHV2Z2ltMnMxMmxkY29sdXFmdGsgenphZXJvY2FsLmNvcGVuaGFnZW5zZWwxQG0&amp;ctz=Europe/Copenhagen</t>
  </si>
  <si>
    <t>Let's shape the future of IoT together</t>
  </si>
  <si>
    <t>inQvation ApS, Erik Husfeldts Vej 7, 2630 Taastrup, Denmark</t>
  </si>
  <si>
    <t xml:space="preserve">"We're thrilled to launch our new Nordic IoT Accelerator and would like to invite you and other leading players in the IoT ecosystem for an exclusive session on how we can shape the future of IoT together!You will get first-hand insight into our accelerator powered by inQvation &amp;amp; Accelerace including what opportunities are available to your company and how to get engaged. More over, we will share our experience on how corporates can collaborate with startups to drive innovation and growth in the field of IoT.Program0745 Check-in0800 Welcome0805 Internet-of-Things: Are you in or out?0830..."
Price: Free
Link: https://nordiciotaccelerator.eventbrite.com
</t>
  </si>
  <si>
    <t>05/01/2019 08:13:20.000Z</t>
  </si>
  <si>
    <t>https://www.google.com/calendar/event?eid=NTNqZm5qM2ZxdDV2ZG44Ymc5cjdtN3RlMG4genphZXJvY2FsLmNvcGVuaGFnZW5zZWwxQG0&amp;ctz=Europe/Copenhagen</t>
  </si>
  <si>
    <t xml:space="preserve">Event Happens on First Friday of the Month.. 
To participate:
Job Seekers must complete profile on https://tao.ai/p/fff/_/cph
Recruiters must complete profile on https://tao.ai/p/fff/recruit/cph
#FirstFridayFair (#FFF)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cph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cph/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copenhagen-cph-tickets-425659137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13:27.000Z</t>
  </si>
  <si>
    <t>https://www.google.com/calendar/event?eid=NnFqdjN2YTAwY3VxOXZhMTEzNmc4bnRsNzcgenphZXJvY2FsLmNvcGVuaGFnZW5zZWwxQG0&amp;ctz=Europe/Copenhagen</t>
  </si>
  <si>
    <t>Tech &amp; Tonic Talks: How to be founders &amp; friends</t>
  </si>
  <si>
    <t xml:space="preserve">"Never mix business and friendship. Or wait: maybe you should do exactly that?The story of the juice empire Frankly is also the story of two friends. In 2014 Christian Seiersen and Christian Bowall decided that we all needed more cold-pressed deliciousness in our lives. Fast forward 5 years and Frankly Juice has experienced massive growth, while Christian + Christian has managed not to wear out each other in the middle of spreadsheets and an ever-more-complex distribution chain.For the talk section of Tech &amp;amp; Tonic, we sit down with both of them and get their recipe for how to be founders &amp;amp; friends. We’re gonna talk..."
Price: Free
Link: https://www.eventbrite.co.uk/e/tech-tonic-talks-how-to-be-founders-friends-tickets-60530197450?aff=ebdssbdestsearch
</t>
  </si>
  <si>
    <t>05/01/2019 08:13:31.000Z</t>
  </si>
  <si>
    <t>https://www.google.com/calendar/event?eid=MjRoc3FrY280cjg0ZjhwZXF1dHYwMTJ2MnMgenphZXJvY2FsLmNvcGVuaGFnZW5zZWwxQG0&amp;ctz=Europe/Copenhagen</t>
  </si>
  <si>
    <t>CSE StartUp Friday: ETHICS IN TECHNOLOGY</t>
  </si>
  <si>
    <t xml:space="preserve">StartUp Friday: Ethics in TechnologyConsidering that "Technology doesn't police itself" as a starting point, we will welcome in this occasion three speakers who will examine the Ethics of Technology from different perspectives. Take a look at our agenda, and join us yet again for another fascinating debate!&gt;&gt; AGENDA:
15:45 - 16:00 Welcome to CSE! Make yourself comfortable, grab a drink and mingle with your next seat neighbour.
16:00 - 16:10 Presentation of theme and agenda
SPEAKERS
16:10 - 16:30 Lars Thinggaard, President &amp; CEO of Milestone Systems: "Technology is a responsibility, not a job".
16:30 - 16:50 Sara Roy-Bonde, CEO of miheroo: “Building SDG-amplifying solutions”.
16:50 - 17:10 Sarah Lasso, COO of BlueBenu. Topic TBA.
17:10 - 17:40 Open Q&amp;A
17:40 - 21:00 Pal around, while having a drink (or two) and follow the beat of the music.
Last but not least! CSE Startup Fridays are FREE and OPEN to everyone (yaay!), so feel free to bring a friend, a fellow student, or a business colleague and participate in the discussions while drinking a free drink.Copenhagen School of Entrepreneurship is located at Porcelænshaven 26, 2nd floor. Just come in, the door is not locked! We are very looking forward to seeing you all!!
https://www.eventbrite.com/e/cse-startup-friday-ethics-in-technology-tickets-610984801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13:40.000Z</t>
  </si>
  <si>
    <t>https://www.google.com/calendar/event?eid=MW1wc2gyY2Q1M2Y2N3VmZnAydmlzOHQ3MDUgenphZXJvY2FsLmNvcGVuaGFnZW5zZWwxQG0&amp;ctz=Europe/Copenhagen</t>
  </si>
  <si>
    <t>FooCoding: Women - Introduction to a course in web development</t>
  </si>
  <si>
    <t xml:space="preserve">"This is an intro to FooCoding: for Female Newcomers - How to become a web developer and what it means to create a website.Meet former students at HackYourFuture.&amp;nbsp;Our female mentors will show you how to make a simple webpage. Bring your laptop, if don't have one, you can borrow one).Agenda1100 Meet &amp;amp; Greet1115 Introduction by Baraa Hatem, Project Manager FooCoding1130 A personal story from a graduated female student1145 Introduction to web development by one of our female mentors (professional software developer)1230 Lunch1300 Build your own webpage together with a female mentor1415 Break1430 How to apply to FooCoding1500 Q&amp;amp;A"
Price: Free
Link: https://www.foocafe.org/malmoe/events/2263-foocoding-women
</t>
  </si>
  <si>
    <t>05/01/2019 08:13:55.000Z</t>
  </si>
  <si>
    <t>https://www.google.com/calendar/event?eid=NzRxYm0zczh2cGRjdHA2c2JidXRqZDl1NWkgenphZXJvY2FsLmNvcGVuaGFnZW5zZWwxQG0&amp;ctz=Europe/Copenhagen</t>
  </si>
  <si>
    <t xml:space="preserve">Scrum@Scale.dk </t>
  </si>
  <si>
    <t>AL² - (AL2) Arbejdernes Landsbank, Nørre Voldgade 17, 1358 Copenhagen, Denmark</t>
  </si>
  <si>
    <t xml:space="preserve">"Scrum@ScaleI dette Meetup ser vi nærmere på Scrum@Scale – en skaleringsramme der er en direkte videreudvikling af scrum. Scrum@Scale er en af flere skalerede rammer, som større virksomheder kan vælge mellem, når de vil bruge agile metoder.Scrum@scale er en ramme til at skalere fra enkeltstående agile teams til større områder, eller endda hele organisationen. Skaleringen sker i overensstemmelse med scrum guiden. Scrum@Scale anvendes når opgaverne er komplekse, skal løses af flere teams og målet er at levere produkter med højest mulig forretningsværdi.På dette Meetup kan alle være med, uanset forudgående..."
Price: Free
Link: https://www.meetup.com/SAFe-Kurser-og-workshops/events/259616190/
</t>
  </si>
  <si>
    <t>05/01/2019 08:14:04.000Z</t>
  </si>
  <si>
    <t>https://www.google.com/calendar/event?eid=NTd1azU5ZjQxaHZvc2NqbnZkdHZlanEwYWwgenphZXJvY2FsLmNvcGVuaGFnZW5zZWwxQG0&amp;ctz=Europe/Copenhagen</t>
  </si>
  <si>
    <t>Nordea, Strandgade 3, 1401 Copenhagen, Denmark</t>
  </si>
  <si>
    <t xml:space="preserve">"På dette Meetup skal vi vidensdele omkring PI Planning.Vi får besøg af 4 RTEér, der fortæller om deres erfaringer med PI Planning, i de virksomheder hvor de arbejder.Herefter vil der være paneldebat, så vi kommer godt omkring erfaringer med f.eks. distribuerede teams.Program- Netværke i kantinen og lidt forplejning- Nordea byder velkommen, V. Thomas Hansen (Group Agile Lead)- Manifestet og SAFe Meetup, V. Karina Nordvig- 4 RTEér fortæller om deres erfaringer- Paneldebat, V. John Skov- Afslutning og fælles selfie."
Price: Free
Link: https://www.meetup.com/Denmark-Scaled-Agile-Framework-SAFe-Meetup/events/259922443/
</t>
  </si>
  <si>
    <t>05/01/2019 08:14:08.000Z</t>
  </si>
  <si>
    <t>https://www.google.com/calendar/event?eid=MzZlaDdqNnBiMzhwbWx2c2Y3MzNjaGdsa2IgenphZXJvY2FsLmNvcGVuaGFnZW5zZWwxQG0&amp;ctz=Europe/Copenhagen</t>
  </si>
  <si>
    <t>The Copyright Directive - the Death of Creativity? Critical Tech Meetup</t>
  </si>
  <si>
    <t xml:space="preserve">"A highly controversial copyright reform has been adopted by the EU legislators this spring. But how worried should we be about the proposed #linktax and #uploadfilters?It's been widely criticized by human rights advocates, internet activists, youtubers and millions of ordinary citizens, as well as all kinds of tech companies. On the other side,&amp;nbsp;the content industry and European collecting societies hope to benefit from the directive.Agenda:1730 Meet &amp;amp; Greet1745 Presentation1830 Meet &amp;amp; Eat1900 Q&amp;amp;AMattias Bjärnemalm, policy advisor in the European parliament who worked with the proposal, will share his insights from Brussels."
Price: Free
Link: https://www.foocafe.org/malmoe/events/2268-the-copyright-directive-the-death-of-creativity
</t>
  </si>
  <si>
    <t>05/01/2019 08:14:14.000Z</t>
  </si>
  <si>
    <t>https://www.google.com/calendar/event?eid=NmswcmtlMzIzbDgxdGU5ZmlxaWpmb3JxZWsgenphZXJvY2FsLmNvcGVuaGFnZW5zZWwxQG0&amp;ctz=Europe/Copenhagen</t>
  </si>
  <si>
    <t>Microsoft BUILD Keynote streaming</t>
  </si>
  <si>
    <t>Microsoft Denmark, Kanalvej 7, 2800 Kongens Lyngby, Denmark</t>
  </si>
  <si>
    <t xml:space="preserve">"Join us for an evening of watching the live stream of the Microsoft BUILD keynote May 6th and discussions on what is new and what it means to us (developers / IT-Pros) who use Azure.Microsoft Denmark had been kind of both host and sponsor this meetup, so there will be food and drinks as well + swag :)We will kick off the evening with an informal discussion/round-table with expectations, then watch the Keynote stream followed by a discussion around announcements - did it live up to your expectations? What does it mean for 'us'? And a fish-bowl discussion about what is or could be useful."
Price: Free
Link: https://www.meetup.com/Azure-Usergroup-Denmark/events/260754324/
</t>
  </si>
  <si>
    <t>05/01/2019 08:14:19.000Z</t>
  </si>
  <si>
    <t>https://www.google.com/calendar/event?eid=NmQyYzUycmwwMmVpaG8wa204NmxpZ25uNDcgenphZXJvY2FsLmNvcGVuaGFnZW5zZWwxQG0&amp;ctz=Europe/Copenhagen</t>
  </si>
  <si>
    <t>MS Build 2019 Streaming Event</t>
  </si>
  <si>
    <t xml:space="preserve">"Monday the 6th of May, Microsoft will live stream the keynote from their annual MS Build Conference. Agenda1800 Doors open1815 Welcome by Trifork/GOTO + clearing expections1830 Food and drinks1900 Keynote streaming2030 Kahoot Quiz about GOTO + prizes2100 Thanks for tonightDescription: At Trifork we wish to provide you with the chance of seeing the keynote in a setting with other like-minded nerds – hopefully creating an exciting environment full of happy viewers. Therefore, we really hope that you will be joining us at the Trifork Office in Copenhagen for our MS Build Keynote Streaming Event!"
Price: Free
Link: https://www.meetup.com/GOTO-Nights-CPH/events/259157557/
</t>
  </si>
  <si>
    <t>05/01/2019 08:14:24.000Z</t>
  </si>
  <si>
    <t>https://www.google.com/calendar/event?eid=NDk5ZjZwN25vMWp0MXRrb2hudDQzZm1taTIgenphZXJvY2FsLmNvcGVuaGFnZW5zZWwxQG0&amp;ctz=Europe/Copenhagen</t>
  </si>
  <si>
    <t xml:space="preserve">Hvordan kan fysioterapi og Virtual Reality kombineres?
Kom til en spændende workshop hos Smertefys.nu, hvor du kan få et indblik i applikationen "Fest og farver" samt andet spændende dertilhørende info.
Prorgram for workshop:
18:00: Velkommen18:05: Personlig præsentation18:10: Smerter - basal teori18:20: Hvordan kan Virtual Reality integreres i smertebehandling?18:30: Praktisk fremvisning med frivillig18:50: Visioner18:55: Spørgsmål og kommentarer
Ved forespørgsel kan der blive mulighed for kort afprøvning af udstyret.
Maksimalt deltagerantal: 15 
Fremviser: Thomas Vain-Nielsen, Fysioterapeut, stud. master i Smertevidenskab og Tværfaglig Smertebehandling, Indehaver af Smertefys.nu
https://www.eventbrite.com/e/vrecovery-fysioterapi-og-virtual-reality-tickets-599493059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14:28.000Z</t>
  </si>
  <si>
    <t>https://www.google.com/calendar/event?eid=NHJjNTZvYnE4M2Y4cWkyaHA3bzc5bDNiMWEgenphZXJvY2FsLmNvcGVuaGFnZW5zZWwxQG0&amp;ctz=Europe/Copenhagen</t>
  </si>
  <si>
    <t>Talks at the Square with Zymergen, ‘The New Biological Age: harnessing genetics, automation and machine learning’</t>
  </si>
  <si>
    <t>BioInnovation Insitute, Ole Maaløes Vej 3, 2200 Copenhagen, Denmark</t>
  </si>
  <si>
    <t xml:space="preserve">"Dr. Zach Serber, Co-Founder, Chief Science Officer and VP of development of San Francisco based Zymergen, will visit BioInnovation Institute&amp;nbsp;to give a talk at the popular event series ‘Talks on the Square’.Dr. Serber will talk about how Zymergen is unlocking the power of biology through technology and share their key learnings from the six-year journey from being a small-team start-up to raising 575M dollars and becoming a plus 700-person company.Dr. Serber is a scientist and entrepreneur devoted to using bioengineering to drive the next industrial revolution. In 2013, Dr. Serber co-founded Zymergen, a technology..."
Price: Free
Link: https://biitalkszymergen.eventbrite.com
</t>
  </si>
  <si>
    <t>05/01/2019 08:14:34.000Z</t>
  </si>
  <si>
    <t>https://www.google.com/calendar/event?eid=MWo3cG9pajdvOWtlbzlwOXVnazVhZXVkcHUgenphZXJvY2FsLmNvcGVuaGFnZW5zZWwxQG0&amp;ctz=Europe/Copenhagen</t>
  </si>
  <si>
    <t>Google I/O streaming event</t>
  </si>
  <si>
    <t xml:space="preserve">"GOTO Copenhagen and Google Developer Group are happy to welcome you to this year’s Google I/O Streaming event at the Trifork office.**IMPORTANT**Since this event is a collaboration with other community groups, you have to sign up here: https://forms.gle/kcddcpevKLCCYmeY9 Agenda1700 Doors open1715 Welcome by GOTO, Trifork and GDG1730 TBA1815 Food and drinks1845 Clearing expections by Ayob1900 Streaming of Google Keynote speak2100 Quiz/Raffle with prizes2130 Thanks for today The Keynote starts at 1900 Danish Time. Doors open at 1700"
Price: Free
Link: https://www.meetup.com/GOTO-Nights-CPH/events/260304854/
</t>
  </si>
  <si>
    <t>05/01/2019 08:14:39.000Z</t>
  </si>
  <si>
    <t>https://www.google.com/calendar/event?eid=Mm5xbmFtbzYyazNhMDFhazVyNW9odGlqaGUgenphZXJvY2FsLmNvcGVuaGFnZW5zZWwxQG0&amp;ctz=Europe/Copenhagen</t>
  </si>
  <si>
    <t>Keynote: AI and machine learning in practice with Netcompany</t>
  </si>
  <si>
    <t>Bitlabs, Howitzvej 60, 2000 Frederiksberg, Denmark</t>
  </si>
  <si>
    <t xml:space="preserve">"Hej everybody,Buzzwords such as Machine Learning and Artificial Intelligence are increasingly used without being tied to a concrete example or a realized project.&amp;nbsp;We would like to accommodate that!Thus, on May 7th, Netcompany's Senior Data Consultant, Christian, will hold a Keynote at CBS. On a technical level you will gain insights on how the mentioned technologies are implemented on some of Netcompany's current projects. Therefore we can promise that it will be real and concrete!We'll round up the keynote with networking and dinner sponsored by Netcompany."
Price: Free
Link: https://www.eventbrite.co.uk/e/keynote-ai-and-machine-learning-in-practice-with-netcompany-tickets-60488410464?aff=ebdssbdestsearch
</t>
  </si>
  <si>
    <t>05/01/2019 08:14:44.000Z</t>
  </si>
  <si>
    <t>https://www.google.com/calendar/event?eid=M2RxMXRtNG0yZHYxOGpvcHBiZnZzMWdjN3MgenphZXJvY2FsLmNvcGVuaGFnZW5zZWwxQG0&amp;ctz=Europe/Copenhagen</t>
  </si>
  <si>
    <t xml:space="preserve">Få en 3 timer lang "rundflyvning" over Endo-System fra VDW
"Det vigtigste for dine patienter er først og fremmest, at beholde deres tænder og få et så kort og ukompliceret besøg hos tandlægen som muligt. Med Endo-System fra VDW kan du komme godt i gang med nemme og individuelle arbejdsforløb. Med den nye generation af højfleksible og træthedsresistente RECIPROC®blue-file og VDW.ROTATE™-filehar vi nået nye højder: Behandling og udrensning af rodkanaler med ét enkelt eller få instrumente optimerer behandlingsforløbet enormt. Skylningen under- og efter præparationen behandles også, da den er vigtig for en vellykket endodontisk behandling. På den måde bliver din endodontiske behandling mere sikker, nemmere, hurtigere og mere økonomisk – og dermed også mere afslappet for dig og dine patienter.
Vil du gerne høre mere om Endo-System fra VDW? VDW er på tur med sit EndoStream i Danmark. Kom med ombord! På et hands-on-kursus på tre timer, lærer du alt det, du behøver for at kunne foretage en vellykket, enkel og sikker endodontisk behandling.
Oplev en helt særlig simulation. Vores crew af kompetente undervisere og kursusledere inviterer dig med til denne kompakte videreuddannelse i en flyatmosfære, der foregår med moderne konferenceteknik og et komplet sæt af VDW-udstyr. The perfect way to learn, try, test and experience.
Din rundflyvning over VDW-systemet • Introduktion til systemerne• Længdebestemmelse med:VDW.GOLD RECIPROC®-motor VDW.CONNECT Drive &amp; VDW.CONNECT Locate• Behandling med RECIPROC®-konceptet med RECIPROC® blue und R-Pilot™• Behandling med VDW.ROTATE™• Lydaktiveret skylning med Eddy™
Pladserne er begrænsede til kun 12 deltagere pr. hold. Bestil allerede i dag plads på VDW EndoStream basiskurset Sikker, nem og hurtig behandling af rodkanaler med RECIPROC® blue og VDW.ROTATE™."
https://www.eventbrite.de/e/vdw-endo-course-basic-tickets-594130159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14:52.000Z</t>
  </si>
  <si>
    <t>https://www.google.com/calendar/event?eid=MWo1OWFsaHZ1c3UwaDJrOGNtc2kzYWxkNHYgenphZXJvY2FsLmNvcGVuaGFnZW5zZWwxQG0&amp;ctz=Europe/Copenhagen</t>
  </si>
  <si>
    <t>Rails Girls Open Source project @ DFDS</t>
  </si>
  <si>
    <t>DFDS, Sundkrogsgade 11, 2100 Copenhagen, Denmark</t>
  </si>
  <si>
    <t xml:space="preserve">"Contribute to our Open Source project!Program:1700 Welcome1715 Introduction by our host - DFDS1730 Get into groups1800 Dinner1830 Group Work1930 Wrap UpWe decided to build an open source app together: "Find a mentor-platform: A matchmaking platform where people can find mentors already established in the tech scene. This will create a strong network and make rolemodels visible."https://github.com/RailsGirlsCPH/mentor-mentee-platform"
Price: Free
Link: https://www.meetup.com/Rails-Girls-Copenhagen/events/260761660/
</t>
  </si>
  <si>
    <t>05/01/2019 08:15:01.000Z</t>
  </si>
  <si>
    <t>https://www.google.com/calendar/event?eid=MXZscnNzNHRkMWd0YWV0cmtvazB1dTZrZWUgenphZXJvY2FsLmNvcGVuaGFnZW5zZWwxQG0&amp;ctz=Europe/Copenhagen</t>
  </si>
  <si>
    <t>Danish Startup Group Introduction Night</t>
  </si>
  <si>
    <t xml:space="preserve">"Have you considered becoming a member or joining our team of volunteers? Or do you want to get to know more about Danish Startup Group? Then join us for our introduction night!We will introduce you to DSG, what we do and what we offer. You will also get a chance to hear what it is like to be a volunteer. This will also be a great networking opportunity to meet other like minded peers and members, and get a sneak peek of our upcoming events.Program1) Welcome2) What is Danish Startup Group (DSG)3) Benefits of being a member4) Why be a volunteer5) Upcoming events6) Q&amp;amp;A and networking"
Price: Free
Link: https://www.eventbrite.com/e/dsg-introduction-night-tickets-60093241503?aff=ebdssbdestsearch
</t>
  </si>
  <si>
    <t>05/01/2019 08:15:07.000Z</t>
  </si>
  <si>
    <t>https://www.google.com/calendar/event?eid=NDAzdGpkaWIyazRmZnZycDg1ZGZpc28wZG8genphZXJvY2FsLmNvcGVuaGFnZW5zZWwxQG0&amp;ctz=Europe/Copenhagen</t>
  </si>
  <si>
    <t>Google I/O EXT</t>
  </si>
  <si>
    <t xml:space="preserve">"We are gathered to watch Googles CEO, Sundar Pichai, doing the opening keynote at the developer conference Google I/O 2019. We will after the presentation analyse, judge and critise their visions over something to eat and drink.Google I/O Ext 2019 is organised by Malmö Yrkeshögskola and Teknikveckan.Malmö Yrkeshögskola,&amp;nbsp;https://my.se,&amp;nbsp;&amp;nbsp;gives you knowledge to accelerate new business opportunities. We organise course within &amp;nbsp;app development, mobile trade, digital tourism and also Content Manager and Content Producer.At&amp;nbsp;https://teknikveckan.com&amp;nbsp;you will you find tech news, guides, reviews on our YouTube channel..."
Price: Free
Link: https://www.foocafe.org/malmoe/events/2266-google-i-o-ext
</t>
  </si>
  <si>
    <t>05/01/2019 08:15:12.000Z</t>
  </si>
  <si>
    <t>https://www.google.com/calendar/event?eid=MGh1ZTJpaWQ0ZHNvcGYwbTE1MmtxdWlnZWUgenphZXJvY2FsLmNvcGVuaGFnZW5zZWwxQG0&amp;ctz=Europe/Copenhagen</t>
  </si>
  <si>
    <t>Malmö Polyglot Brigade - Malmö.rb</t>
  </si>
  <si>
    <t xml:space="preserve">"The use of several languages is common thing in computing - leverage the smarts, speed or craftiness of one, and then get some other benefit from another.Ruby has great neighbours, and for this evening, we've gotten guests who will speak to us about their enthusiasm for other languages.One is a language giant, the other is a tiny fleck – both have its own specific way of expression and its own culture.Agenda:1730 Meet &amp;amp; Greet1745 Presentation(s)1830 Meet &amp;amp; Eat1900 Ruby hangoutHope to see you there!"
Price: Free
Link: https://www.foocafe.org/malmoe/events/2133-malmo-polyglot-brigade
</t>
  </si>
  <si>
    <t>05/01/2019 08:15:18.000Z</t>
  </si>
  <si>
    <t>https://www.google.com/calendar/event?eid=NjB1Y2RvbWQ1MWRwa2Q5Y3FxMGhtNzVhczQgenphZXJvY2FsLmNvcGVuaGFnZW5zZWwxQG0&amp;ctz=Europe/Copenhagen</t>
  </si>
  <si>
    <t>Community Breakfast with True Gum</t>
  </si>
  <si>
    <t>Startup Guide Store - Borgbjergsvej 1 - 2450 Copenhagen - Denmark</t>
  </si>
  <si>
    <t>EVENT LINK:	 
https://www.eventbrite.com/e/community-breakfast-with-true-gum-tickets-61571433816	 
---	 
GET INVITES:	 
Follow your city
https://www.startupeventslist.com/z/subscribe.html	 
---	 
EVENT DESCRIPTION:	 
“We love gum, just not what’s out there. So we made our own.”
True Gum is a Copenhagen-based startup dedicated to produce an all-natural, which means no plastic, no sugar, 100% biodegradable and vegan-friendly gum. This edition on Community Breakfast will feature Morten Ebdrup, who helped found the unconventional brand which rethinks chewing gum, despite having no previous experience in the food industry.
We invite everyone to join us as Morten shares the story behind True Gum, from experimenting with the recipes in his cofounder’s kitchen to tackling the challenges of building a sustainable brand. The company has successfully managed to differentiate itself from the traditional chewing gum brands and is now available in more than 1200 retailers in Denmark alone, and international expansion already under way.
As usual, we’ll provide a selection of fresh bread, fruit, tea and (very strong) coffee to kick-start your day. After Morten’s presentation, you’ll have a chance to mingle with like-minded creators and check out all the goodies in our store, including True Gum’s chewing gums, Startup Guide books and indie magazines. RSVP ahead of time to guarantee your spot!
Event program:
9:00 Breakfast
9:10 Presentation by Morten Ebdrup and Q&amp;A
9:40-10:00 Networking and wrap-up	 
---	 
SUBSCRIBE:	 
Get invites for events in your city at
https://www.startupeventslist.com
The Startup Events List is your calendar for startup and tech events. Updated daily.
Never miss another event!</t>
  </si>
  <si>
    <t>05/14/2019 14:52:34.000Z</t>
  </si>
  <si>
    <t>https://www.google.com/calendar/event?eid=NHRtaHE4aDk0anJqcXZ1NXU0bWIwazRpamQgenphZXJvY2FsLmNvcGVuaGFnZW5zZWwxQG0&amp;ctz=Europe/Copenhagen</t>
  </si>
  <si>
    <t>Mindpark Tech - Code Lunch#8 w. tretton37</t>
  </si>
  <si>
    <t>Mindpark Tech
Wednesday, May 22 at 12:00 PM
Madeleine Schönemann: "Hacking your brain to become a better you" This is how Madeleine describes her talks "Ever found yourself thinking about all th...
https://www.meetup.com/Mindpark-Tech/events/261037795/</t>
  </si>
  <si>
    <t>05/19/2019 23:27:36.000Z</t>
  </si>
  <si>
    <t>https://www.google.com/calendar/event?eid=MWNiNjc1bDF0bHU0dDhqaDIycHM5N2xmYjAgenphZXJvY2FsLmNvcGVuaGFnZW5zZWwxQG0&amp;ctz=Europe/Copenhagen</t>
  </si>
  <si>
    <t>UX for Lean Startups (Part 2/2) // CPHUX Book Club</t>
  </si>
  <si>
    <t>Symbion A/S (Fruebjergvej 3, København, Denmark 2100)</t>
  </si>
  <si>
    <t>CPHUX
Wednesday, May 22 at 6:00 PM
SIGN UP VIA EVENTBRITE HERE https://www.eventbrite.com/e/ux-for-lean-startups-part-22-cphux-book-club-tickets-61223245375 Laura Klein is one of the UX...
https://www.meetup.com/CPHUXofficial/events/261101313/</t>
  </si>
  <si>
    <t>05/19/2019 23:27:37.000Z</t>
  </si>
  <si>
    <t>https://www.google.com/calendar/event?eid=NmIxbmJuMTZ0ajRlMWllc2o1OTF2ZW9hYzggenphZXJvY2FsLmNvcGVuaGFnZW5zZWwxQG0&amp;ctz=Europe/Copenhagen</t>
  </si>
  <si>
    <t>Developing cloud native apps with microservices architecture</t>
  </si>
  <si>
    <t>IBM Cloud - Copenhagen
Wednesday, June 19 at 4:30 PM
Microservice architecture, or simply microservices, and cloud native applications are very popular these days and on the mindset of most developers an...
https://www.meetup.com/IBM-Cloud-Copenhagen/events/261226672/</t>
  </si>
  <si>
    <t>05/19/2019 23:27:40.000Z</t>
  </si>
  <si>
    <t>https://www.google.com/calendar/event?eid=MjRoa2Q3NmFqZzZhNW1pcWRnMmVmN3I0cjQgenphZXJvY2FsLmNvcGVuaGFnZW5zZWwxQG0&amp;ctz=Europe/Copenhagen</t>
  </si>
  <si>
    <t>AI Student Expo: Reinforcement Learning</t>
  </si>
  <si>
    <t>Deep Learning Copenhagen
Monday, May 27 at 5:00 PM
There’s something magical about Reinforcement Learning (RL). You may have noticed that computers can now automatically learn to play ATARI games (from...
https://www.meetup.com/Deep-Learning-DTU/events/261227286/</t>
  </si>
  <si>
    <t>05/19/2019 23:27:41.000Z</t>
  </si>
  <si>
    <t>https://www.google.com/calendar/event?eid=MjJkZGIxbWQ0bnRwZzRxdHVsOW9naDAxc2QgenphZXJvY2FsLmNvcGVuaGFnZW5zZWwxQG0&amp;ctz=Europe/Copenhagen</t>
  </si>
  <si>
    <t>Sopra Steria (Midtermolen 1, København Ø, Denmark)</t>
  </si>
  <si>
    <t>Copenhagen ServiceNow Developer Meetup
Monday, June 17 at 4:30 PM
The description for this meeting will be published in the end of marts 2019 together with Meetup date. You will learn how to build machine learning in...
https://www.meetup.com/Copenhagen-ServiceNow-Developer-Meetup/events/259665190/</t>
  </si>
  <si>
    <t>05/19/2019 23:27:42.000Z</t>
  </si>
  <si>
    <t>https://www.google.com/calendar/event?eid=NmE1M3Q3NmozZ3RmNmpwdmFtYWxiYTNtMDkgenphZXJvY2FsLmNvcGVuaGFnZW5zZWwxQG0&amp;ctz=Europe/Copenhagen</t>
  </si>
  <si>
    <t>ServiceNow - Tech Battle</t>
  </si>
  <si>
    <t>Copenhagen ServiceNow Developer Meetup
Tuesday, June 25 at 5:00 PM
More info will follow
https://www.meetup.com/Copenhagen-ServiceNow-Developer-Meetup/events/261257465/</t>
  </si>
  <si>
    <t>05/19/2019 23:27:43.000Z</t>
  </si>
  <si>
    <t>https://www.google.com/calendar/event?eid=NGM3anM2amtraGNlOTZvc29mYjd0dGJmMWwgenphZXJvY2FsLmNvcGVuaGFnZW5zZWwxQG0&amp;ctz=Europe/Copenhagen</t>
  </si>
  <si>
    <t>Power BI meeting in Copenhagen</t>
  </si>
  <si>
    <t>Inspari Lyngby (Gammel Lundtoftevej 7, Kongens Lyngby, Denmark 2800)</t>
  </si>
  <si>
    <t>Denmark - Powerbi User Group
Monday, May 27 at 5:00 PM
Ready steady GO!  Once again we will do something extraordinary. This time we will not just have 2 or 3 sessions - but 6! Yes, we will have six differ...
https://www.meetup.com/Denmark-Powerbi-User-Group/events/261312514/</t>
  </si>
  <si>
    <t>05/19/2019 23:27:45.000Z</t>
  </si>
  <si>
    <t>https://www.google.com/calendar/event?eid=NGk5bXNhc3ZjNW5xM3VwdHBqYXNqOXNyM2ogenphZXJvY2FsLmNvcGVuaGFnZW5zZWwxQG0&amp;ctz=Europe/Copenhagen</t>
  </si>
  <si>
    <t>Skomakaregatan 3 (Skomakaregatan 3, Lund, Sweden 223 50)</t>
  </si>
  <si>
    <t>Tech Entrepreneurs Afterwork (Öresund)
Friday, May 24 at 6:00 PM
Time for another quick n dirty AW @ our favorite spot in Lund, namely John Scott's. Show up at 17.30 and you can get a couple of drink at our office u...
https://www.meetup.com/Tech-Entrepreneurs-Afterwork/events/261322047/</t>
  </si>
  <si>
    <t>05/19/2019 23:27:46.000Z</t>
  </si>
  <si>
    <t>https://www.google.com/calendar/event?eid=MGFtcmdzcHJwbThhcDc1b3VuOHNkaHM0ZjEgenphZXJvY2FsLmNvcGVuaGFnZW5zZWwxQG0&amp;ctz=Europe/Copenhagen</t>
  </si>
  <si>
    <t>Big Data, Copenhagen v 3.0</t>
  </si>
  <si>
    <t>Univate Emil Holms Kanal (Emil Holms Kanal 14, København S, Denmark 2300)</t>
  </si>
  <si>
    <t>Big Data, Copenhagen
Thursday, June 20 at 8:00 PM
A night of cutting-edge content in all things Data! Join the Data Natives community alongside drinks, snacks and lots of fun! Description: Join us for...
https://www.meetup.com/Big-Data-Copenhagen/events/261347778/</t>
  </si>
  <si>
    <t>05/19/2019 23:27:47.000Z</t>
  </si>
  <si>
    <t>https://www.google.com/calendar/event?eid=NjA1N2NhMG5icnJmNW82aWc1cmhvbmJqZDEgenphZXJvY2FsLmNvcGVuaGFnZW5zZWwxQG0&amp;ctz=Europe/Copenhagen</t>
  </si>
  <si>
    <t>Find or do work that matters! - Live Your Legend CPH Meetup
Monday, May 20 at 7:00 PM
If you attend meetings regularly the group will provide ACCOUNTABILITY and help you stay on track on your trajectory toward living WITH INTENTION and ...
https://www.meetup.com/LYL-CPH/events/261202974/</t>
  </si>
  <si>
    <t>05/19/2019 23:27:48.000Z</t>
  </si>
  <si>
    <t>https://www.google.com/calendar/event?eid=MjQ1YzJnNnJubnNoZ2Z1ZGVqN3ZwdHA4bzEgenphZXJvY2FsLmNvcGVuaGFnZW5zZWwxQG0&amp;ctz=Europe/Copenhagen</t>
  </si>
  <si>
    <t>Procrastination: Strategies To Overcome Fear and Delay</t>
  </si>
  <si>
    <t>Find or do work that matters! - Live Your Legend CPH Meetup
Monday, June 3 at 6:50 PM
This is a request from our community. Somehow it seems so much easier to do work that is defined by others and where routine and comfort is at play. T...
https://www.meetup.com/LYL-CPH/events/261372923/</t>
  </si>
  <si>
    <t>05/19/2019 23:27:49.000Z</t>
  </si>
  <si>
    <t>https://www.google.com/calendar/event?eid=NmtqdnRnOW84c2poMDQ1ODVrZnI0c2NwZDIgenphZXJvY2FsLmNvcGVuaGFnZW5zZWwxQG0&amp;ctz=Europe/Copenhagen</t>
  </si>
  <si>
    <t>IoT in action with AWS IoT and AWS Greengrass</t>
  </si>
  <si>
    <t>Novozymes A/S (Krogshøjvej 36, Bagsværd, Denmark 2880)</t>
  </si>
  <si>
    <t>Copenhagen AWS User Group
Tuesday, June 11 at 5:00 PM
Massimiliano Angelino, Specialist Solution Architect IoT at AWS, will join us for a talk on ASW and IoT:IoT is a popular buzzword nowadays, but what d...
https://www.meetup.com/Copenhagen-AWS-User-Group/events/261419850/</t>
  </si>
  <si>
    <t>05/19/2019 23:27:51.000Z</t>
  </si>
  <si>
    <t>https://www.google.com/calendar/event?eid=NDh1amwxcTQyMTd0Y25sM3BtNWhlY2puM24genphZXJvY2FsLmNvcGVuaGFnZW5zZWwxQG0&amp;ctz=Europe/Copenhagen</t>
  </si>
  <si>
    <t>Hands-on with Probabilistic Programming and PR (Public Relations)</t>
  </si>
  <si>
    <t>Hypefactors (Kronprinsessegade 8B, København, Denmark 1306)</t>
  </si>
  <si>
    <t>Pioneers of Probabilistic Programming
Wednesday, May 29 at 5:00 PM
Viet Yen Nguyen will exemplify one of the challenges encountered at Hypefactors, and show how probabilistic programming was used to tackle that. This ...
https://www.meetup.com/Pioneers-of-Probabilistic-Programming/events/261425006/</t>
  </si>
  <si>
    <t>05/19/2019 23:27:52.000Z</t>
  </si>
  <si>
    <t>https://www.google.com/calendar/event?eid=NmoxMDIxcXFtZGdrOGluNjBwc3NwaG43MXMgenphZXJvY2FsLmNvcGVuaGFnZW5zZWwxQG0&amp;ctz=Europe/Copenhagen</t>
  </si>
  <si>
    <t>05/19/2019 23:27:53.000Z</t>
  </si>
  <si>
    <t>https://www.google.com/calendar/event?eid=NzI2cTk0dnB1ZjVhcGY4NjlncDJuY2twaGQgenphZXJvY2FsLmNvcGVuaGFnZW5zZWwxQG0&amp;ctz=Europe/Copenhagen</t>
  </si>
  <si>
    <t>The Future of Maritime Workspace</t>
  </si>
  <si>
    <t>Rainmaking at Pier47 (Langelinie Allé 47, København Ø, AL, Denmark)</t>
  </si>
  <si>
    <t>MaritimeTech Talks - Copenhagen
Thursday, June 20 at 5:00 PM
In partnership with Rainmaking at Pier47, Nautix Technologies and C-Log have started a new and exciting initiative: “Maritime Tech Talks”.It’s a month...
https://www.meetup.com/MaritimeTech-Talks-CPH/events/261447660/</t>
  </si>
  <si>
    <t>05/19/2019 23:27:54.000Z</t>
  </si>
  <si>
    <t>https://www.google.com/calendar/event?eid=NmRhczY0a2MzZzRjb3ZrZWRiOGUyb3Q2cDkgenphZXJvY2FsLmNvcGVuaGFnZW5zZWwxQG0&amp;ctz=Europe/Copenhagen</t>
  </si>
  <si>
    <t>Lunchup at Docly. Topic: OUTCOME.</t>
  </si>
  <si>
    <t>Norra Vallgatan 64 (Norra Vallgatan 64, Malmö, Sweden 211 22)</t>
  </si>
  <si>
    <t>ProductTank Malmö
Monday, May 27 at 12:00 PM
Let's meet again over lunch, this time at the wonderful offices of Docly (sister company of Min Doktor) where Henrik Sandström will host the Product T...
https://www.meetup.com/ProductTank-Malmo/events/261447918/</t>
  </si>
  <si>
    <t>05/19/2019 23:27:55.000Z</t>
  </si>
  <si>
    <t>https://www.google.com/calendar/event?eid=NG4xOW1lcGExcWVkZjhwMHFuODY4bWdncTAgenphZXJvY2FsLmNvcGVuaGFnZW5zZWwxQG0&amp;ctz=Europe/Copenhagen</t>
  </si>
  <si>
    <t>Dinner &amp; Inspiration + Guest speaker on "Creating authentic &amp; heartfelt brands"</t>
  </si>
  <si>
    <t>Islands Brygge (Islands Brygge, København, Denmark)</t>
  </si>
  <si>
    <t>Women Entrepreneurs, Leaders &amp; Creators
Tuesday, May 21 at 6:00 PM
Continuing with the cozy and consistently sold out dinner series here comes our next Dinner &amp; Inspiration event... This time we have branding studio o...
Price: 20.00 EUR
https://www.meetup.com/Women-Entrepreneurs-Leaders-Creators/events/261461092/</t>
  </si>
  <si>
    <t>05/19/2019 23:27:56.000Z</t>
  </si>
  <si>
    <t>https://www.google.com/calendar/event?eid=NDljcW4xZDBqc29qOXZpNmcwZ3AyYW9rcW0genphZXJvY2FsLmNvcGVuaGFnZW5zZWwxQG0&amp;ctz=Europe/Copenhagen</t>
  </si>
  <si>
    <t>News from Google Cloud Next 19</t>
  </si>
  <si>
    <t>Sigma IT Consulting AB (Dockplatsen 1, Malmö, Sweden 211 19)</t>
  </si>
  <si>
    <t>Sigma Smart Developers Society Malmö
Wednesday, June 5 at 12:00 PM
Magnus Perman represented Sigma IT Consulting at the Google Cloud Next 19 conference in San Francisco last month. In this lunch session Magnus will go...
https://www.meetup.com/Sigma-Smart-Developers-Society-Malmo/events/261481553/</t>
  </si>
  <si>
    <t>05/19/2019 23:27:57.000Z</t>
  </si>
  <si>
    <t>https://www.google.com/calendar/event?eid=MGJjZWcyNzRjbjYybThiZ2psM2t0djdzOGwgenphZXJvY2FsLmNvcGVuaGFnZW5zZWwxQG0&amp;ctz=Europe/Copenhagen</t>
  </si>
  <si>
    <t>Salesforce Saturday Copenhagen</t>
  </si>
  <si>
    <t>Café Øieblikket (Søren Kierkegaards Plads 1, København, Denmark 1221)</t>
  </si>
  <si>
    <t>Salesforce Saturday Copenhagen
Saturday, May 18 at 11:00 AM
Hello peers, The next Saturday fun with Salesforce is this Saturday. Sorry for the last minute event - yet I hope you can make it!--------------------...
https://www.meetup.com/salesforce-saturday-cph/events/261506004/</t>
  </si>
  <si>
    <t>05/19/2019 23:27:58.000Z</t>
  </si>
  <si>
    <t>https://www.google.com/calendar/event?eid=N2o0N2lkaXRqM3Zidm5ycXB0MXRtNWZrNnUgenphZXJvY2FsLmNvcGVuaGFnZW5zZWwxQG0&amp;ctz=Europe/Copenhagen</t>
  </si>
  <si>
    <t>Ansible Copenhagen
Wednesday, May 22 at 5:00 PM
Hello! It's time again for Ansible talks, food, and something to drink.Come along and talk to other Ansible users, and let's learn from each other. Th...
https://www.meetup.com/Ansible-Copenhagen/events/260694267/</t>
  </si>
  <si>
    <t>https://www.google.com/calendar/event?eid=N2g1cGozcjlnOXJpc3NtdTVnZm5vdGJpaWkgenphZXJvY2FsLmNvcGVuaGFnZW5zZWwxQG0&amp;ctz=Europe/Copenhagen</t>
  </si>
  <si>
    <t>Easy peasy massive parallel computing / R at scale on the Google Cloud Platform</t>
  </si>
  <si>
    <t>CopenhagenR - useR Group
Monday, May 20 at 5:30 PM
Two exciting talks: Easy peasy massive parallel computing in R========================================== by Mikkel Krogsholm Wouldn’t it be nice to be...
https://www.meetup.com/CopenhagenR-useR-Group/events/260762321/</t>
  </si>
  <si>
    <t>05/19/2019 23:27:59.000Z</t>
  </si>
  <si>
    <t>https://www.google.com/calendar/event?eid=NGN1MjliN2ltZXJqaWNuOWxoaTFqM2NudWkgenphZXJvY2FsLmNvcGVuaGFnZW5zZWwxQG0&amp;ctz=Europe/Copenhagen</t>
  </si>
  <si>
    <t>Test and Quality Conference</t>
  </si>
  <si>
    <t>Radisson Blu Scandinavia Hotel Copenhagen (Amager Blvd. 70, København, Denmark 2300)</t>
  </si>
  <si>
    <t>Digital Quality and Testing Meetup in Denmark
Tuesday, June 11 at 12:30 PM
We are holding half-day workshops with Gojko Adzic and Damian Synadinos on Tuesday the 11th of June and a full day conference on Wednesday 12th of Jun...
https://www.meetup.com/Digital-Quality-and-Testing-Meetup/events/259439099/</t>
  </si>
  <si>
    <t>05/19/2019 23:28:00.000Z</t>
  </si>
  <si>
    <t>https://www.google.com/calendar/event?eid=Mmp1NnI4NWF0cXRqZzlyaTRmMDU2Yjh0cmwgenphZXJvY2FsLmNvcGVuaGFnZW5zZWwxQG0&amp;ctz=Europe/Copenhagen</t>
  </si>
  <si>
    <t>Functional Photo CMS</t>
  </si>
  <si>
    <t>Copenhagen Clojure Meetup
Wednesday, May 29 at 5:00 PM
TBD
https://www.meetup.com/Copenhagen-Clojure-Meetup/events/260887635/</t>
  </si>
  <si>
    <t>05/19/2019 23:28:03.000Z</t>
  </si>
  <si>
    <t>https://www.google.com/calendar/event?eid=NXVxcDVkOWNxNGhkYmkza2RrODRyZnZ0YjMgenphZXJvY2FsLmNvcGVuaGFnZW5zZWwxQG0&amp;ctz=Europe/Copenhagen</t>
  </si>
  <si>
    <t>Malmö C++ User Group - Meeting 0xB - Open Source Show and Tell</t>
  </si>
  <si>
    <t>Malmö C++ User Group
Thursday, May 30 at 5:30 PM
Meetup of the Malmö C++ User Group. Signup Here!https://www.foocafe.org/malmoe/events/2314-open-source-show-and-tell Open Source software is at the co...
https://www.meetup.com/MalmoCpp/events/261015970/</t>
  </si>
  <si>
    <t>05/19/2019 23:28:05.000Z</t>
  </si>
  <si>
    <t>https://www.google.com/calendar/event?eid=MWtrM2R0YWtjMzBycmZwOXA0Z2Z1ZjM1MjkgenphZXJvY2FsLmNvcGVuaGFnZW5zZWwxQG0&amp;ctz=Europe/Copenhagen</t>
  </si>
  <si>
    <t>OWASP local meetup</t>
  </si>
  <si>
    <t>IT University of Copenhagen (Rued Langgaards Vej 7, København, Denmark 2300)</t>
  </si>
  <si>
    <t>OWASP Copenhagen Chapter
Monday, May 27 at 5:00 PM
Schedule 17:00 - 17:20: Networking and OWASP events17:20 - 18:00: Security in LPWAN IoT, a comparison (SigFox, LoRaWaN, NB-IoT), by Florin Coman18:00 ...
https://www.meetup.com/OWASP-Copenhagen-Chapter/events/260941433/</t>
  </si>
  <si>
    <t>05/21/2019 14:56:01.000Z</t>
  </si>
  <si>
    <t>https://www.google.com/calendar/event?eid=NHFpMnY3Zm8zZGQ5dWF2aWIyaWllc2VnN24genphZXJvY2FsLmNvcGVuaGFnZW5zZWwxQG0&amp;ctz=Europe/Copenhagen</t>
  </si>
  <si>
    <t xml:space="preserve">Become part of China's innovation boom </t>
  </si>
  <si>
    <t xml:space="preserve">"Are you an SME or a startup looking East for new growth opportunities? Come join us for a breakfast seminar on prospects and hands-on advice about the world’s soon-to-be largest market for innovative solutions.
China’s focus on entrepreneursChina has launched a serious attempt to become the world’s powerhouse for innovation. The development of advanced technologies is now the country’s key strategic imperative. Enormous amounts of funds are earmarked to meet the objectives, and business entrepreneurs are positioned as the key stakeholders.
Business opportunities for Danish companies
China’s ambitions are seen by some as a..."
Price: Free
Link: https://www.eventbrite.com/e/become-part-of-chinas-innovation-boom-tickets-60523570629?aff=ebdssbdestsearch
</t>
  </si>
  <si>
    <t>05/21/2019 15:22:56.000Z</t>
  </si>
  <si>
    <t>https://www.google.com/calendar/event?eid=MmZrcGtmazQ1NTBzNzBibnZua3FhZzY0ZWEgenphZXJvY2FsLmNvcGVuaGFnZW5zZWwxQG0&amp;ctz=Europe/Copenhagen</t>
  </si>
  <si>
    <t>Video Production for entrepreneurs: Tools &amp; Storytelling</t>
  </si>
  <si>
    <t>W.e.Space Cph, Struenseegade 15, 2.fl, 2200 Copenhagen, Denmark</t>
  </si>
  <si>
    <t xml:space="preserve">"Are you struggling with making quality video content about your product or service? Would you like to learn how to easily create your own videos for your social media?Join our free workshop and learn more about creating quality videos with your phone and camera. Videographer Elena Belevantseva will share her best tips and creative techniques that can be easily used by beginners and non-professionals.At the workshop you will learn about:-	Storytelling and Filmmaking-	How to start (apps, props and gear)-	Types of shots-	The structure of a Story-	Video Editing..."
Price: Free
Link: https://www.eventbrite.co.uk/e/video-production-for-entrepreneurs-tools-storytelling-tickets-61921027460?aff=ebdssbdestsearch
</t>
  </si>
  <si>
    <t>05/21/2019 15:23:00.000Z</t>
  </si>
  <si>
    <t>https://www.google.com/calendar/event?eid=NjF1dTY1dGtoZ29pZHJnbTV1OG85ajRscmUgenphZXJvY2FsLmNvcGVuaGFnZW5zZWwxQG0&amp;ctz=Europe/Copenhagen</t>
  </si>
  <si>
    <t>Talks at the Square with Frances Arnold, ‘How excellence in science impacts innovation’</t>
  </si>
  <si>
    <t xml:space="preserve">"Dr. Frances Arnold, Nobel Prize Winner and Linus Pauling Professor at Caltech, will visit BioInnovation Institute&amp;nbsp;at the popular event series ‘Talks at the Square’.
At the event, you can experience an exciting discussion between BioInnovation Institute’s CEO, Jens Nielsen and Dr. Arnold about how excellence in science impacts innovation. They will touch upon topics like the importance of mentorship in science, how you ensure excellence, and why translation of science is important.Dr. Arnold is a devoted scientist and entrepreneur. Apart from her impressing academic career, she has founded two companies, is the..."
Price: Free
Link: https://biitalksfrances.eventbrite.com
</t>
  </si>
  <si>
    <t>05/21/2019 15:23:05.000Z</t>
  </si>
  <si>
    <t>https://www.google.com/calendar/event?eid=NnZjbmpiZGlxdWg3Nmh0NXBsNDJzbmJpdWYgenphZXJvY2FsLmNvcGVuaGFnZW5zZWwxQG0&amp;ctz=Europe/Copenhagen</t>
  </si>
  <si>
    <t>Nordic Game Kick-off with Game Habitat and Malmö Game Community</t>
  </si>
  <si>
    <t>Game Habitat DevHub, Torggatan 2, 211 40 Malmö, Sweden</t>
  </si>
  <si>
    <t xml:space="preserve">"NORDIC GAME KICK-OFF&amp;nbsp;with GAME HABITAT COMMUNITY
Game Habitat invites you all to join us and the awesome Game Development Community in Malmö for a networking mingle on Nordic Game Day Zero, aka 21st of May.
Before we all get super busy during the conference days, join us at our recently opened DevHub for some drinks and a chance to meet the game studios, companies and indie devs that together with Nordic Game make Southern Sweden one of the best game hubs in Europe ;)We kick-off at 18.00 with some cold beers, ciders and light food and run until 21.00."
Price: Free
Link: https://ng19_kickoff_gamehabitat.eventbrite.com
</t>
  </si>
  <si>
    <t>05/21/2019 15:23:09.000Z</t>
  </si>
  <si>
    <t>https://www.google.com/calendar/event?eid=NmM4c3NlZ2VvY2lvZ252dmthc2ZoYWtrNGkgenphZXJvY2FsLmNvcGVuaGFnZW5zZWwxQG0&amp;ctz=Europe/Copenhagen</t>
  </si>
  <si>
    <t>Show &amp; Tell Night Copenhagen</t>
  </si>
  <si>
    <t xml:space="preserve">"Sick of&amp;nbsp;slick presentations and pitches? So. Are. We. Inspired by the good&amp;nbsp;people at Demodag&amp;nbsp;and our own weekly 'Beers, Peers, Cheers' events, we're hosting&amp;nbsp;Show &amp;amp; Tell&amp;nbsp;CPH:&amp;nbsp;Show off what you built, meet new people, have a delicious drink.WHAT TO EXPECT1 meetup per month5 x demos per event7 minute slotsFounders teams + guestsCrowd of builders &amp;amp; makersSplendid&amp;nbsp;views + delicious drinks&amp;nbsp;No presentations or sales&amp;nbsp;pitchesShow something you built, hacked or launched. It could be a prototype, design concept, campaign, new feature or a new project. Progress is better than perfect ;)"
Price: Free
Link: https://showtellcph.splashthat.com/
</t>
  </si>
  <si>
    <t>05/21/2019 15:25:30.000Z</t>
  </si>
  <si>
    <t>https://www.google.com/calendar/event?eid=MzNrczM2amVwNWZsbmo0aDNtNnZvajNwcWYgenphZXJvY2FsLmNvcGVuaGFnZW5zZWwxQG0&amp;ctz=Europe/Copenhagen</t>
  </si>
  <si>
    <t xml:space="preserve">"We're launching 3 events to show case AI and startups in Copenhagen.This is the first event where we're inviting you to our headquarters at Corti to hear the story of how the Corti team took a fascination with speech technology to a succesful and highly disruptive startup in the healthcare space.In case you don't know Corti's product allow emergency dispatchers at 911s around the world to have an AI sidekick that enables them to faster and more accurately figure out what's wrong with the patient calling. The system is currently live in multiple regions around the world including Copenhagen where..."
Price: Free
Link: https://www.meetup.com/aicopenhagen/events/261041812/
</t>
  </si>
  <si>
    <t>05/21/2019 15:25:41.000Z</t>
  </si>
  <si>
    <t>https://www.google.com/calendar/event?eid=M2VpYjljc2I1bXZkZmdrcW0zNnVyOGF1NzMgenphZXJvY2FsLmNvcGVuaGFnZW5zZWwxQG0&amp;ctz=Europe/Copenhagen</t>
  </si>
  <si>
    <t>Meet your parliamentary candidates and talk Blockchain</t>
  </si>
  <si>
    <t>Politikens Tent at Christiansborg Slotsplads, Christiansborgs Slotsplads, Copenhagen, Denmark</t>
  </si>
  <si>
    <t xml:space="preserve">"Blockchain and the different Web3 technologies are fast becoming mainstream and getting more and more attention from large institutional players such as IMF, UN, and a number of national governments. Some large companies, such as Facebook and Twitter, are also experimenting with it and developing new solutions. Closer to home Mærsk, Nordea, and Nets are doing the same.Even though most experts agree that Blockchain is one of the few technologies (along with AI and ML) that are likely to fundamentally change how we will work and organize our societies, it has been absent from most Danish political debates."
Price: Free
Link: https://www.meetup.com/Copenhagen-Ethereum-Meetup/events/261426876/
</t>
  </si>
  <si>
    <t>05/21/2019 15:25:47.000Z</t>
  </si>
  <si>
    <t>https://www.google.com/calendar/event?eid=MWk4NHFtanNpbDJwNnVwb3FhNm10a2ZkZ2sgenphZXJvY2FsLmNvcGVuaGFnZW5zZWwxQG0&amp;ctz=Europe/Copenhagen</t>
  </si>
  <si>
    <t>Lightning Fast Code With Elixir - Elixir Malmö</t>
  </si>
  <si>
    <t xml:space="preserve">"The fourth Malmö Elixir meetup.* Show and tell - lightning talks* Lightning Fast Code With Elixir* Bulletproof embedded software with Elixir, part 2Agenda1730 Meet &amp;amp; Greet1745 Presentation1830 Meet &amp;amp; Eat1900 Presentation"
Price: Free
Link: https://www.foocafe.org/malmoe/events/2302-lightning-fast-code-with-elixir
</t>
  </si>
  <si>
    <t>05/21/2019 15:25:52.000Z</t>
  </si>
  <si>
    <t>https://www.google.com/calendar/event?eid=MmcxM2Jya2l1ZmVtbDU3NGIxb3NuNDZoMTUgenphZXJvY2FsLmNvcGVuaGFnZW5zZWwxQG0&amp;ctz=Europe/Copenhagen</t>
  </si>
  <si>
    <t>Breakfast Session with Experian</t>
  </si>
  <si>
    <t xml:space="preserve">"Meet Experian and get inspired - Breakfast SessionHave a croissant with Experian and learn how you can leverage the data possibilities using Experian’s technology, innovation and know-how.&amp;nbsp; Get insight into Experian’s ongoing collaboration with Fintech startups and how our data driven approach is driving our innovation in all aspects of our business across our product development and growing our business globally. Subject matter experts from Experian will be available in the Lab afterwards for 1:1 sessions on how Experian’s data and technology can be used.Presented by Lasse Flink and Mads Heindorff from Experian."
Price: Free
Link: https://www.eventbrite.com/e/breakfast-session-with-experian-tickets-58706999215?aff=ebdssbdestsearch
</t>
  </si>
  <si>
    <t>05/21/2019 15:26:05.000Z</t>
  </si>
  <si>
    <t>https://www.google.com/calendar/event?eid=Nms3c2E2aWVncmVxaWVoMTVjMjJhYTJrM3MgenphZXJvY2FsLmNvcGVuaGFnZW5zZWwxQG0&amp;ctz=Europe/Copenhagen</t>
  </si>
  <si>
    <t>Øresund Security Day 2019</t>
  </si>
  <si>
    <t>Technical University of Denmark, Anker Engelunds Vej 1, Building 101, Room S09, 2800 Kgs. Lyngby, Denmark</t>
  </si>
  <si>
    <t xml:space="preserve">"The objective of the Øresund Security Day is to increase the scientific interaction in security in the Øresund region. The workshop will provide a platform for exchange of ideas, discussion and co-operation among the research groups that focus on security in the Øresund area. It will provide the opportunity to meet one another, create an environment for joint work, and strengthen the visibility of security research in Scandinavia."
Price: Free
Link: https://www.eventbrite.co.uk/e/resund-security-day-2019-tickets-59688788774?aff=ebdssbdestsearch
</t>
  </si>
  <si>
    <t>05/21/2019 15:26:16.000Z</t>
  </si>
  <si>
    <t>https://www.google.com/calendar/event?eid=NmRqNGRkbTc3OGptdWQwbHVjMWxvMmczcmMgenphZXJvY2FsLmNvcGVuaGFnZW5zZWwxQG0&amp;ctz=Europe/Copenhagen</t>
  </si>
  <si>
    <t>Få indblik i de nyeste startups</t>
  </si>
  <si>
    <t xml:space="preserve">"Du hjælper en virksomhed med at øge chance for at skabe et profitabelt og interessant produkt.Som såkaldt ’beta-tester’ får du adgang til prototyper og MVP’er af helt nye startup produkter i København. Ved at blive inviteret med i produktudviklingsfasen får du mulighed for at give virksomheden dybdegående sparring og feedback på konkrete problemstillinger. Djøf BetaTester er et kombineret koncept. Først får du adgang til produktet og kan afprøve det i dit tempo hjemmefra. Efter test fasen afholdes et møde med virksomheden.Du og de andre professionelle deltagere vil sidde sammen i en slags fokusgruppe og diskuterer produktets..."
Price: Free
Event Language: Danish
Link: https://www.djoef.dk/kurser-og-arrangementer/s-oe-gning-alle-aktiviteter/aktiviteter/f-aa--indblik-i-de-nyeste-startups.aspx?activityId=15473
</t>
  </si>
  <si>
    <t>05/21/2019 15:26:27.000Z</t>
  </si>
  <si>
    <t>https://www.google.com/calendar/event?eid=M25raXM5ODMwNDBmaGs3YnZrOHJyYmR0ODIgenphZXJvY2FsLmNvcGVuaGFnZW5zZWwxQG0&amp;ctz=Europe/Copenhagen</t>
  </si>
  <si>
    <t xml:space="preserve">REFRESH. Day 1. Opening Event </t>
  </si>
  <si>
    <t>SPACE10, Flæsketorvet 10, 1711 Copenhagen, Denmark</t>
  </si>
  <si>
    <t xml:space="preserve">"May 22, 2019 / Opening EventHow can other disciplines help, support and encourage us to anticipate future needs and responsibilities for design? How can designers claim and maintain their position in the future, and how will technology influence their creative processes?
REFRESH (May 22 – 25, 2019) explores the future of design through talks, workshops and an exhibition, where designers, artists, researchers and industry professionals at the intersection of Arts – Design – Technology&amp;nbsp;from Zurich and Copenhagen will share their insights.REFRESH is initiated and curated by the Design Department of Zurich..."
Price: Free
Link: https://www.eventbrite.de/e/refresh-day-1-opening-event-registration-61514455392?aff=ebdssbdestsearch
</t>
  </si>
  <si>
    <t>05/21/2019 15:27:23.000Z</t>
  </si>
  <si>
    <t>https://www.google.com/calendar/event?eid=N292MTVrMXZjczgycXU5aWp2aW52NW5hYnMgenphZXJvY2FsLmNvcGVuaGFnZW5zZWwxQG0&amp;ctz=Europe/Copenhagen</t>
  </si>
  <si>
    <t>AI &amp; Machine Learning in Theory and Practice</t>
  </si>
  <si>
    <t xml:space="preserve">"Welcome to an evening with 24HR and our two talks on AI and Machine Learning.How to talk about AI at PartiesFirst Kristoffer will cover the basics of AI, Machine Learning, and Neural Networks. Why is the term AI losing relevance? How does a neural network work? What are the dangers and possibilities of machines made to mimic human thinking? This and more will be covered in an accessible, yet thorough, way. No prior knowledge required.Using Open Source Machine Learning to do Sound RecognitionThen Camilo will walk you through a project from start to finish where he used TensorFlow.js to create a model that could hear the difference..."
Price: Free
Link: http://www.foocafe.org/malmoe/events/2225-ai-machine-learning-in-theory-and-practice
</t>
  </si>
  <si>
    <t>05/21/2019 15:27:29.000Z</t>
  </si>
  <si>
    <t>https://www.google.com/calendar/event?eid=MGxsMXUzdGRodG1uY3RlMmdoczdnM2lpdG8genphZXJvY2FsLmNvcGVuaGFnZW5zZWwxQG0&amp;ctz=Europe/Copenhagen</t>
  </si>
  <si>
    <t>Fourth Elixir Meetup</t>
  </si>
  <si>
    <t xml:space="preserve">"Let's discuss content on slack elixir slack, channel malmo-elixirMaybe, Elixir String Processing Optimization, more Nerves, macros, deployment"
Price: Free
Link: https://www.meetup.com/Malmo-Elixir/events/260710037/
</t>
  </si>
  <si>
    <t>05/21/2019 15:27:35.000Z</t>
  </si>
  <si>
    <t>https://www.google.com/calendar/event?eid=NDRjMWV2ZXJnNXJtY2thZnFhMjMxYzZqMXQgenphZXJvY2FsLmNvcGVuaGFnZW5zZWwxQG0&amp;ctz=Europe/Copenhagen</t>
  </si>
  <si>
    <t>Talentsoft, Islands Brygge 43, 2300 Copenhagen, Denmark</t>
  </si>
  <si>
    <t xml:space="preserve">"If you are a Product Marketer in the CPH area please join our meetup to network, share ideas, inspiration, and questions with other Product Marketers.The first meet-up was at Trustpilot, where we shared our stories on how our day-to-day job look like &amp;amp; what are our main challenges?The next meet-up will be on the 28th November at Talentsoft:Agenda:1730 Meet and greet1800 Welcome &amp;amp; Intros(Who are you? Where do you work? What are you working on now?)1830 Theme: Product co-creation with customers (pains and gains)1930 Beers &amp;amp; Networking"
Price: Free
Link: https://www.meetup.com/Nordic-Product-Marketing-Network/events/259700736/
</t>
  </si>
  <si>
    <t>05/21/2019 15:27:40.000Z</t>
  </si>
  <si>
    <t>https://www.google.com/calendar/event?eid=MWxkZjExNm1qa29haWpxdXFhMTdwOTdnbzIgenphZXJvY2FsLmNvcGVuaGFnZW5zZWwxQG0&amp;ctz=Europe/Copenhagen</t>
  </si>
  <si>
    <t>The new era of scaleup entrepreneurship</t>
  </si>
  <si>
    <t>Manon Les Suites, Gyldenløvesgade 19, 1600 Copenhagen, Denmark</t>
  </si>
  <si>
    <t xml:space="preserve">"For entrepreneurial activity to translate into economic growth, entrepreneurship education needs to focus less on the “start” and “small” side of things and more on how companies of all ages, sizes and sectors scale. After all, the company founders and successful entrepreneurs that we know today are famous not because they started but because they scaled.A scaleup can be described as any organisation that is undergoing rapid growth. Most businesses are surprised to see that past practices do not work well when going from 1x to 2x and 3x. That is because scaling up a business is qualitatively different from starting it. Scaling..."
Price: Free
Link: https://www.eventbrite.es/e/the-new-era-of-scaleup-entrepreneurship-tickets-59530536437?aff=ebdssbdestsearch
</t>
  </si>
  <si>
    <t>05/21/2019 15:28:43.000Z</t>
  </si>
  <si>
    <t>https://www.google.com/calendar/event?eid=NG1pOG4xdTFta2kwaTdnb2M1YzNvY2VzdmsgenphZXJvY2FsLmNvcGVuaGFnZW5zZWwxQG0&amp;ctz=Europe/Copenhagen</t>
  </si>
  <si>
    <t>Blockchain in Public Healthcare</t>
  </si>
  <si>
    <t>CBS, Solbjerg Plads - SP201, 2000 Frederiksberg, Denmark</t>
  </si>
  <si>
    <t xml:space="preserve">"This event will enlighten you with the current use cases in healthcare and the chances lying in improved traceability, as well as compliance and reliability of trail records coming with Blockchain technology in this field.  Together with CBS Health, we will give an insight into the actual conflict between vast opportunities for physicians to make faster and more reliable treatments and the critical factor data security.
SPEAKERS: 
Christian Lassen - Head of IBM Blockchain Nordics
Rasmus Brandt - IT Consultant at IBM Client Innovation Center"
Price: Free
Link: https://www.eventbrite.com/e/blockchain-in-public-healthcare-tickets-61383583952?aff=efbeventtix
</t>
  </si>
  <si>
    <t>05/21/2019 15:29:02.000Z</t>
  </si>
  <si>
    <t>https://www.google.com/calendar/event?eid=MXVhNDhuYzg4aDI2b3E4ZXNyY3NhOGduYWEgenphZXJvY2FsLmNvcGVuaGFnZW5zZWwxQG0&amp;ctz=Europe/Copenhagen</t>
  </si>
  <si>
    <t>Zero To Kickstart:  A Product-Making Experience</t>
  </si>
  <si>
    <t>STPLN, Stapelbäddsgatan 3, 211 75 Malmö, Sweden</t>
  </si>
  <si>
    <t xml:space="preserve">"Your product in a week. Ready to make it happen?What is ZTK?Zero To Kickstart is an event for creative people, designers and makers who want to test their skills and prototype their ideas. The goal is for you to launch a simple Kickstarter campaign in one week.The event starts on Saturday, 18th of May. In 5 hours, you and your team will design a simple product that could be prototyped in a week or less.From Monday until Friday, the Malmö Makerspace will open its doors so you can build your first prototype using 3D-printers, laser cutting machines, wood/metal workshops, and more. Check..."
Price: Free
Link: https://www.eventbrite.com.au/e/zero-to-kickstart-a-product-making-experience-tickets-56961399078?aff=ebdssbdestsearch
</t>
  </si>
  <si>
    <t>05/21/2019 15:29:09.000Z</t>
  </si>
  <si>
    <t>https://www.google.com/calendar/event?eid=NWJmcWVla29yYmZqaHA4a3BiMDVjMGIzaG8genphZXJvY2FsLmNvcGVuaGFnZW5zZWwxQG0&amp;ctz=Europe/Copenhagen</t>
  </si>
  <si>
    <t>You Think You Know Your Customer</t>
  </si>
  <si>
    <t xml:space="preserve">"We look at the new school of customer experience and explore: If you should add one additional touchpoint with your customers, what should it look like? To keep the fans you got and attract new ones. We examine companies that have revitalized their customer experiences, but stayed true to themselves. Add something meaningful through every single interaction and make them fall in love with you - once again.Among the speakersAnja Thrane: Client Director &amp;amp; Partner at Advice. Creates customer touchpoints together with big and small organisations such as Novo Nordisk and The Ministry of Foreign Affairs."
Price: Free
Link: https://www.eventbrite.co.uk/e/you-think-you-know-your-customer-tickets-60813257089?aff=ebdssbdestsearch
</t>
  </si>
  <si>
    <t>05/21/2019 15:35:28.000Z</t>
  </si>
  <si>
    <t>https://www.google.com/calendar/event?eid=MjBhdnFvNjVxdWxxNDl2aTBlMHVtaDB1aGMgenphZXJvY2FsLmNvcGVuaGFnZW5zZWwxQG0&amp;ctz=Europe/Copenhagen</t>
  </si>
  <si>
    <t>Skåne Innovation Week: See AI in Practice</t>
  </si>
  <si>
    <t>Seavus, Rundelsgatan 16, 211 36 Malmö, Sweden</t>
  </si>
  <si>
    <t xml:space="preserve">"How to get started with AI and identify the perfect use case.
Pitch: Are you wondering when AI should and when AI shouldn’t be considered as a solution? What AI can do for you? Let us help you by explaining how to start the process.
Content:– What is AI today and what to expect in near future– When to consider AI as solution for the problem– Identify perfect use case to get started– Showcase of real life implementations"
Price: Free
Link: https://www.eventbrite.com/e/see-ai-in-practice-tickets-60744164431?aff=ebdssbdestsearch
</t>
  </si>
  <si>
    <t>05/21/2019 15:35:33.000Z</t>
  </si>
  <si>
    <t>https://www.google.com/calendar/event?eid=Nm9zb2RqbDZ0MGcxOWx2ZGdnazZsZzgzdGEgenphZXJvY2FsLmNvcGVuaGFnZW5zZWwxQG0&amp;ctz=Europe/Copenhagen</t>
  </si>
  <si>
    <t xml:space="preserve">Exploring the French Tech Ecosystem </t>
  </si>
  <si>
    <t xml:space="preserve">"As part of the French Tech Days, Business France and Copenhagen Fintech are hosting an event at the Fintech Lab including a presentation of the current French tech ecosystem and pitches of French tech startups recruited by Business France.The event provides stakeholders of the Danish fintech ecosystem with the opportunity to get to know and network with the French tech ecosystem, develop partnerships and exchange valuable business insights.Agenda1100 Welcome, Business France and Copenhagen FinTech1110 French Startups “Pitching”, see list below1200 Networking Lunch I the lounge. Mingle with the potential French..."
Price: Free
Link: https://www.eventbrite.com/e/exploring-the-french-tech-ecosystem-tickets-61034322301?aff=ebdssbdestsearch
</t>
  </si>
  <si>
    <t>05/21/2019 15:35:39.000Z</t>
  </si>
  <si>
    <t>https://www.google.com/calendar/event?eid=M2I5dWl1cXJldTVvNnUycmRsNW9wNGFoYjcgenphZXJvY2FsLmNvcGVuaGFnZW5zZWwxQG0&amp;ctz=Europe/Copenhagen</t>
  </si>
  <si>
    <t xml:space="preserve">REFRESH. Day 2. Workshop. Talk &amp; Keynote </t>
  </si>
  <si>
    <t xml:space="preserve">Workshop10.00 to 14.00: Workshop by Studio ilioParticipants will produce small objects with Fabio Hendry's Hot-Wire-Extensions-technique during the workshop.&amp;nbsp;REFRESH&amp;nbsp;(May 22 – 25, 2019) explores the future of design through talks, workshops and an exhibition, where designers, artists, researchers and industry professionals at the intersection of Arts – Design – Technology&amp;nbsp;from Zurich and Copenhagen will share their insights.
REFRESH is initiated and curated by the Design Department of Zurich University of the Arts and hosted by&amp;nbsp;SPACE10&amp;nbsp;in Copenhagen."
Price: Free
Link: https://www.eventbrite.de/e/refresh-day-2-workshop-talk-keynote-registration-61521850511?aff=ebdssbdestsearch
</t>
  </si>
  <si>
    <t>05/21/2019 15:35:45.000Z</t>
  </si>
  <si>
    <t>https://www.google.com/calendar/event?eid=MThmNHMyOWExZGg2cG9kdTFwcTV1czR0a2ogenphZXJvY2FsLmNvcGVuaGFnZW5zZWwxQG0&amp;ctz=Europe/Copenhagen</t>
  </si>
  <si>
    <t>Migration &amp; Displacement: exploring tech solutions for children on the move</t>
  </si>
  <si>
    <t>UN City, Marmorvej 15, 2100 Copenhagen, Denmark</t>
  </si>
  <si>
    <t xml:space="preserve">"Exploring digital technology solutions for children and youth 'on the move'Approximately 36 million of the world’s displaced people are children – a number that has doubled within the past decade. The rise in child displacement worldwide is occurring across a rapidly-changing technological landscape. Children and youth will continue to be the most likely displaced and the most disproportionately impacted by crisis unless innovate initiatives are designed to support forcibly displaced children and their families.Humanitarian actors are increasingly turning to new digital technologies and..."
Price: Free
Link: https://www.eventbrite.com/e/migration-displacement-exploring-tech-solutions-for-children-on-the-move-registration-60298235646?aff=ebdssbdestsearch
</t>
  </si>
  <si>
    <t>05/21/2019 15:35:50.000Z</t>
  </si>
  <si>
    <t>https://www.google.com/calendar/event?eid=NmdkNWRudG1jb25jaTcxNHBxY2ZlNnU3NmQgenphZXJvY2FsLmNvcGVuaGFnZW5zZWwxQG0&amp;ctz=Europe/Copenhagen</t>
  </si>
  <si>
    <t>Visual Thinking Copenhagen #1 – The Pilot Meetup</t>
  </si>
  <si>
    <t>TDC Group, Teglholmsgade 1, 0900 Copenhagen, Denmark</t>
  </si>
  <si>
    <t xml:space="preserve">"TDC has kindly agreed to host the meetup.We will gather in the meeting room D19.The goal of the first meetup of the community is to meet and greet. And the same time practice around something together, learn more about each other and to have fun.Here is the hi-level agenda:1600 Arrive and meet other visual thinkers. Get a practical assignment – draw a few simplistic icons, one per a single sticky note of a regular size. It can be whatever you want, the idea is to generate a lot of them, stick on the wall, take a snapshot and turn that into the community's image for the website. So yes, we will co-create..."
Price: Free
Link: https://www.meetup.com/Visual-Thinking-Copenhagen/events/260574461/
</t>
  </si>
  <si>
    <t>05/21/2019 15:35:55.000Z</t>
  </si>
  <si>
    <t>https://www.google.com/calendar/event?eid=NGFidWplbzBtZmV0aXJna21yNmljOXJnb2IgenphZXJvY2FsLmNvcGVuaGFnZW5zZWwxQG0&amp;ctz=Europe/Copenhagen</t>
  </si>
  <si>
    <t>Ingen Shortcuts Live: Martin Thorborg og Tommy Ahlers</t>
  </si>
  <si>
    <t>Park Bio, Østerbrogade 79, 2100 Copenhagen, Denmark</t>
  </si>
  <si>
    <t xml:space="preserve">"Ingen Shortcuts Live er en eventserie om de uperfekte sider af livet som iværksætter. Tommy Ahlers er uddannelses- og forskningsminister, folketingskandidat i København og tidligere iværksætter.I denne eventserie følger Tommy Ahlers op på de populære Ingen Shortcuts interviews ved at hive en række markante iværksættere væk fra skrivebordet og ind til en samtale, hvor der er plads til at sænke skuldrene og tale frit fra leveren.
Torsdag d. 23. maj kl. 1645 får han besøg af iværksætter og debattør Martin Thorborg, som en opfølgning på deres Ingen Shortcuts interview.1645 Dørene åbnes1700 Samtale med Tommy Ahlers..."
Price: Free
Event Language: Danish
Link: https://www.eventbrite.com/e/ingen-shortcuts-live-martin-thorborg-og-tommy-ahlers-tickets-61689427739?aff=ebdssbdestsearch
</t>
  </si>
  <si>
    <t>05/21/2019 15:36:01.000Z</t>
  </si>
  <si>
    <t>https://www.google.com/calendar/event?eid=MmQxcDFpNDdlZmd0cjdqbWpxZmhobzVpaTYgenphZXJvY2FsLmNvcGVuaGFnZW5zZWwxQG0&amp;ctz=Europe/Copenhagen</t>
  </si>
  <si>
    <t>CopenhagenJS May - Webcomponents Special</t>
  </si>
  <si>
    <t xml:space="preserve">"Hello everyone 😄,It is time for the May edition. So much interesting is going on and at this meetup we will focus on WebComponents, something that can bring development of JS apps so much further! We are looking for a place to host the meetup, so if you can help with that please reach out!Schedule1700 Doors open1745 Welcome1800 Best practices from building a large Web Component UI library - Andreas Mehlsen1825 Break w food and drinks1900 Polyfills and Webcomponents - how to support all browsers - Frederik Wessberg1935 You?1950 Raffle.js2000 Socializing - meet the community2100 See you next time!"
Price: Free
Link: https://www.meetup.com/copenhagenjs/events/260918421/
</t>
  </si>
  <si>
    <t>05/21/2019 15:36:09.000Z</t>
  </si>
  <si>
    <t>https://www.google.com/calendar/event?eid=NGJvdWFxZ2UxYzA0MzZ2Nms3cjVoMGlzcjYgenphZXJvY2FsLmNvcGVuaGFnZW5zZWwxQG0&amp;ctz=Europe/Copenhagen</t>
  </si>
  <si>
    <t>DataBeersCPH-23rd May 2019</t>
  </si>
  <si>
    <t>Byens Lys, Fabriksområdet, 1440 Copenhagen, Denmark</t>
  </si>
  <si>
    <t xml:space="preserve">"Hello data-and-beer lovers,Following the success&amp;nbsp;all over the world,&amp;nbsp;Databeers is coming to Copenhagen!&amp;nbsp;Our confirmed speakers are:Michal Szell (ITU)Mads Viborg Jørgensen (CTO, Patentrenewal.com)and more tba..."
Price: Free
Link: https://www.eventbrite.com/e/databeerscph-23rd-may-2019-tickets-60459666490?aff=ebdssbdestsearch
</t>
  </si>
  <si>
    <t>05/21/2019 15:36:13.000Z</t>
  </si>
  <si>
    <t>https://www.google.com/calendar/event?eid=NmVtc2ZqaXUzNHYzdDNwM2RzNmx2ZGlqZ3QgenphZXJvY2FsLmNvcGVuaGFnZW5zZWwxQG0&amp;ctz=Europe/Copenhagen</t>
  </si>
  <si>
    <t>Startup Live Malmö</t>
  </si>
  <si>
    <t>Malmö, Sweden</t>
  </si>
  <si>
    <t xml:space="preserve">Mark you calendars. Details and exact location to follow.(This event is big and it is cool.)
Link: https://www.facebook.com/events/258217208442659/
</t>
  </si>
  <si>
    <t>05/21/2019 15:36:23.000Z</t>
  </si>
  <si>
    <t>https://www.google.com/calendar/event?eid=N3Y2bGhuMzN0aWMwMnYxa2Nncjc5MnU3OGMgenphZXJvY2FsLmNvcGVuaGFnZW5zZWwxQG0&amp;ctz=Europe/Copenhagen</t>
  </si>
  <si>
    <t xml:space="preserve">"Talk &amp;amp; Keynote17.00 to 18.00: Talks by Nadya Suvorova &amp;amp; Raphaël Lutz
/
Background:
How can other disciplines help, support and encourage us to anticipate future needs and responsibilities for design? How can designers claim and maintain their position in the future, and how will technology influence their creative processes?REFRESH&amp;nbsp;(May 22 – 25, 2019) explores the future of design through talks, workshops and an exhibition, where designers, artists, researchers and industry professionals at the intersection of Arts – Design – Technology&amp;nbsp;from Zurich and Copenhagen will share their insights."
Price: Free
Link: https://www.eventbrite.de/e/refresh-day-2-workshop-talk-keynote-registration-61521092243?aff=ebdssbdestsearch
</t>
  </si>
  <si>
    <t>05/21/2019 15:36:29.000Z</t>
  </si>
  <si>
    <t>https://www.google.com/calendar/event?eid=NDBrNmU2OWRhZHU0aWRzbjJ0dGltZzdzaTMgenphZXJvY2FsLmNvcGVuaGFnZW5zZWwxQG0&amp;ctz=Europe/Copenhagen</t>
  </si>
  <si>
    <t xml:space="preserve">Mystery Dinner after Startup Live! </t>
  </si>
  <si>
    <t>???, Malmö, Sweden</t>
  </si>
  <si>
    <t xml:space="preserve">"Can’t get enough of the great entrepreneurial vibes? Sign up for a mystery dinner and we’ll connect you with some new amazing friends over a delicious dinner somewhere in Malmö!The Mystery Dinner directly follows the minlge after&amp;nbsp;Startup Live!. We will announce more details closer to the event -- except, of course, where the dinner will be &amp;amp; what will be on the menu! If we told you that it wouldn't be much of a mystery, now would it?What: a two-course dinner featuring a mystery menu and venue, with pre-arranged seating to help you make new connections you might not otherwise have met. Please note: drinks are not..."
Price: Free
Link: https://www.eventbrite.com/e/mystery-dinner-after-startup-live-tickets-59690388559?aff=ebdssbdestsearch
</t>
  </si>
  <si>
    <t>05/21/2019 15:36:47.000Z</t>
  </si>
  <si>
    <t>https://www.google.com/calendar/event?eid=NTVlb2xubTNqOGQyMHM3cWdrMDFwcXY2dDYgenphZXJvY2FsLmNvcGVuaGFnZW5zZWwxQG0&amp;ctz=Europe/Copenhagen</t>
  </si>
  <si>
    <t>Hør om Taxa 4x35 sagen og hvordan du kommer på forkant med GDPR</t>
  </si>
  <si>
    <t xml:space="preserve">Hør om Taxa 4x35 sagen og hvordan du kommer på forkant med GDPR
https://www.eventbrite.com/e/hr-om-taxa-4x35-sagen-og-hvordan-du-kommer-pa-forkant-med-gdpr-tickets-610891563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36:52.000Z</t>
  </si>
  <si>
    <t>https://www.google.com/calendar/event?eid=MG8yZzQzMGFxMGVobmZzcGsyNGdiaTJscHMgenphZXJvY2FsLmNvcGVuaGFnZW5zZWwxQG0&amp;ctz=Europe/Copenhagen</t>
  </si>
  <si>
    <t>Kollektiv intelligens på jobbet</t>
  </si>
  <si>
    <t xml:space="preserve">TAG PÅ GRATIS WORKSHOP OM KOLLEKTIV INTELLIGENS PÅ JOBBET
Hvad ville der ske, hvis vi omdøber gruppedynamik til kollektiv intelligens? Ville vi kunne se flere muligheder og færre problemer? Vi reagerer ubevidst på hinanden – hele tiden. Ved at acceptere det som det er – og uden at fordømme – kan vi se nye potentialer.
Organisationsopstilling er en ny metode til at undersøge en udfordring på arbejdspladsen. Ved at lave en fysisk tredimensionel model, får du mulighed for at se tingene fra flere sider. Det geniale ved metoden er, at den inddrager vores ubevidste intelligens: du får øje på noget, du godt var klar over, men ikke havde tænkt på endnu. Derfor sker det ofte, at man får en AHA-oplevelse. Om det nu bliver dit eller en andens emne: du vil blive inspireret!
Det får du med på mødet: Mødet starter med et lille oplæg om et kollektiv intelligens på jobbet. Resten af programmet består af coaching ved hjælp af systemisk opstilling, hvor du og de øvrige deltagere kan tage et emne op. På to time vil du få et dybere indblik i dynamikkerne på din arbejdsplads og se muligheder for at skabe mere trivsel.
Workshoppen er helt gratis. Der er et No-Show gebyr på 250 DKK.
Meld dig til nu.Vi glæder os meget til at se jer!
Med venlige hilsner
Monique Hartmann og Anette RaabyKlik på dette link, hvis du vil se lidt mere om, hvad vi laver:https://www.youtube.com/watch?v=k59YtEevUXM&amp;feature=youtu.be
https://www.eventbrite.com/e/kollektiv-intelligens-pa-jobbet-tickets-596995499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36:58.000Z</t>
  </si>
  <si>
    <t>https://www.google.com/calendar/event?eid=NTJyaTQ2ZGg0OThjZThnM3BnZWwxbHR1cXMgenphZXJvY2FsLmNvcGVuaGFnZW5zZWwxQG0&amp;ctz=Europe/Copenhagen</t>
  </si>
  <si>
    <t>High Performance Team – en effektiv nøgle til øget lønsomhed og trivsel</t>
  </si>
  <si>
    <t xml:space="preserve">
Sådan etablerer og udvikler du det optimale team 
Forskning viser, at det lønner sig at arbejde med High Performance Teams – både for organisationen og for den enkelte. På dette kursus får du viden om, hvordan du etablerer og fastholder en High Performance kultur og samtidigt sikre arbejdsglæden i dit team. Kurset giver dig indsigt i de mekanismer der skaber øget ejerskab, trivsel og produktivitet blandt medarbejderne. Du får et unik ”Road Map” der guider dig lige fra hvordan du kommer i gang til hvordan du som leder faciliterer den optimale team kultur. 
UDBYTTE 
Lær at opbygge det optimale team – ”The Dream Team” 
Viden om, hvordan tillid fremmes i teamet så den rigtige kultur etableres 
Kendskab til de syv succesnøgler der kendetegner High Performance Teams 
Lær at tackle de kon ikter der opstår i alle teams 
Bliv bevidst om, hvordan dit team bliver bedre til at udnytte hinandens faglige kompetencer, individuelle styrker og forskelligheder optimalt. 
Indsigt i hvad der skaber øget trivsel og produktivitet blandt medarbejderne, samt redskaber til at styrke disse 
Road Map til High Performance Team processen – fra A til Å 
Har du nogensinde stået og betragtet en ok fugle på træk og tænkt over, hvorfor de altid yver i V-formation? Og hvorfor de skræpper så meget? Vi ved godt, hvorfor de yver i V – fordi det nedsætter luftmodstanden for teamet som helhed. Men hvorfor skræpper de? De skræpper, fordi de hepper på den, der yver forrest. Yeeah, come on – sejt gået. Og når den forreste så ikke kan huske mere af ruten, falder den tilbage, og en anden yver op foran. Ingen af dem kan – helt alene – have hele kortet herfra og til Afrika i hovedet. Derfor skiftes de. Den ene yver herfra og til Køge, og når den så ikke kan mere, y- ver den næste fra Køge til Hamborg, og den næste fra Hamborg til Paris. Der er ingen, der kan lede okken hele vejen, men hvis man agilt skiftes til at lade sig lede af den, der har den største kompetence inden for det område, hvor teamet på det pågældende tidspunkt be nder sig, kan man nå meget, meget længere. 
Progam for dagen 
09.00 HVORFOR HIGH PERFORMANCE TEAMS
Hvad er et High Performance Team og hvordan er det forskelligt til et almindeligt team? 
Øget kompleksitet er driveren – lær at sætte det rigtige tempo for dit HPT 
Forskning viser at det lønner sig at arbejde med High Performance – både for organisationen og for den enkelte 
Få de 7 HPT succesnøgler vi ved kendetegner et HPT 
10.30 PAUSE
10.45 KOM GODT I GANG
Sådan kommer du i gang med at skabe et High Performance Team
Hvad skal der til for at et team kan gå fra velfungerende til High Performance?
Hvad kan hæmme eller bremse HPT processen?
Er der kompetencer, som teamet mangler? Hvis ja, hvordan kan de tilføres?
What’s in it for me? – Skab fokus på gevinsten for den enkelte
12.00 FROKOSTBUFFET OG KAFFE
13.00 Opbyg det optimale team
Hvor godt er dit team til HPT ift. de 7 succesnøgler?
Hvordan sammensætter du det optimale team, hvor alle styrker hinanden?
Hvis teamet er fastsat, hvordan udvikler du det så mod bedre præstationer?
Hvad er teamets ideelle størrelse?
Hvordan bliver dit team bedre til at udnytte hinandens faglige kompetencer, individuelle styrker og forskelligheder optimalt? 
14.00 PAUSE 
14.15 TEAM KULTUR - SAMMENHÆNGSKRAFT 
Få grundlæggende indsigt i teamets 5 faser 
Hvor godt er dit team til HPT ift. de 5 faser? 
Hvad skal du gøre mere af - og mindre af - for at gøre dit team mere HPT? 
Sådan fremmer du en kultur, der er præget af gensidig tillid 
Skab klarhed om roller, ansvar, kompetencer og arbejdsmåder 
Lær at stille konstruktive krav til hinanden 
Hvordan tackler du teamets største udfordringer: Energitab, uselvstændighed, manglende fokus og fælles identitet, ukonstruktive diskussioner og ngerpegning 
Konflikter er tegn på forskellighed – brug dem til at løfte teamet til et højere niveau 
15.45 SÅDAN EFFEKTSIKRES HPT PROCESSEN
Hvordan bliver HPT-ledelse en naturlig integreret del af dit ledelsesarbejde?
Hvordan belønner du gode team-præstationer?
Praktiske tips til, hvordan nye teammedlemmer inkluderes mest effektivt
De nér (løbende) fælles mål og succeskriterier
16.00 AFRUNDING 
Deltagerprofil 
Kurset henvender sig til erfarne og nye ledere der gerne vil arbejde med teamperformance og dermed øge motivationen og teamets effektivitet. For at sikre dig det optimale udbytte vil du forud for kurset modtage en artikel så kan vælge at forberede dig nogle af de centrale elementer inden selve træningen. 
Indhold 
Hvad er et High Performance Team? 
De syv succesnøgler til etablering af High Performance Teams – hvor er dit team?
Skab fokus på gevinsten for den enkelte i teamet 
Hvad kræves der, for at et team kan gå fra velfungerende til High Performance?
Hvordan bliver High Performance ledelse en naturlig integreret del af dit ledelsesarbejde
Praktiske tips til, hvordan nye teammedlemmer inkluderes mest effektivt 
Teamkultur – fundamentet er relationer bygget på gensidig tillid 
Teamets udfordringer – hvordan håndteres disse så effektivt som muligt 
Motivationsfaktorer i teamet 
Afkodning af dit teams dynamikker, styrker og svagheder 
Få indsigt i hemmeligheden ved Googles DeamTeam – og lær hvordan du overføre det til dit team. 
Øg arbejdsglæden og skab optimale resultater med High Performance Teams 
Det kan ikke komme bag på nogen at vi står midt en storm af radikale foran- dringer – særligt på jobbet. Vi ved at informationsmængden og derved kom- pleksiteten kun vil stige i fremtiden og derfor er der ingen enkelt person læn- gere der kan have det totale overblik. Vi bliver alle ”nød” til at lære at arbejde mere agilt og aktualiseret for at opnå de optimale resultater. 
Den gode nyhed er at vi via evolutionspsykologien længe har vidst, at vi men- nesker er “bygget” til at arbejde i små, hurtige og agile teams - men at det kan øge virksomhedens lønsomhed med mere end 30 procent, er ny viden. Casestudier viser at et ROI på mellem 36 og 42% ikke er usædvanlige når en virksomhed skifter fra gruppe og projektteams til High Performance Teams. Et HPT træffer både hurtigere og mere kompetente beslutninger end almin- delige teams og når arbejdslivskvaliteten samtidigt går op og sygefraværet går ned lyder det næsten til at være for godt til at være sandt. Men det er det ikke. Forskningen vise entydigt at det både er til virksomheden og til den en- kelte medarbejders fordel at konvertere til High Performance Teams. 
Få eksklusiv adgang til et nuanceret Road Map der både giver dig overblik over hele HPT processen og konkrete anvisninger til de tiltag du kan tage for at sikre de optimale resultater. 
Form 
Kurset veksler mellem øvelser, oplæg og re eksioner over egen praksis. Og du vil gå fra kurset med en række værktøjer og viden som er direkte anvende- lige i din hverdag som leder. 
https://www.eventbrite.com/e/high-performance-team-en-effektiv-ngle-til-get-lnsomhed-og-trivsel-tickets-549777840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37:09.000Z</t>
  </si>
  <si>
    <t>https://www.google.com/calendar/event?eid=NWdudWppMG1xMjJtaGZsZXZmbXY2Zm10Mm8genphZXJvY2FsLmNvcGVuaGFnZW5zZWwxQG0&amp;ctz=Europe/Copenhagen</t>
  </si>
  <si>
    <t>Verdensmålene ind i forretningen</t>
  </si>
  <si>
    <t xml:space="preserve">Skal vi have effekt af verdensmålene, skal de ikke bare ind i vores virksomheder, de skal ind i vores kerneforretning. De skal ind dér, hvor de skaber reel impact og giver værdi til både bundlinje og samfund.
Let sagt, svært gjort. Derfor inviterer Ørestad Innovation City Copenhagen til konference, hvor vi med erfaringer fra tre virksomheder fra tre forskellige brancher, sætter fokus på, hvad der skal til, hvis man vil lykkes med at få verdensmålene ind i forretningen.
Kom med og hør, hvordan virksomheder fra byggebranchen, fødevarebranchen og it branchen er gået til opgaven. Hvad de har lært i transformationsprocessen. Hvor det har været svært. Og ikke mindst, hvor de er på vej hen nu. Og hvor ambitiøse skal vi være for at lykkes.
Du får samtidig konkrete værktøjer fra FNs Udviklingsprogram UNDP’s SDG Accelerator forløb. Et forløb, hvor 13 SMV’er det sidste år har arbejdet med intern forretningsudvikling med hjælp fra UNDP og Deloitte. Her vil UNDP dele vigtige erfaringer fra processen, der kan omsættes i både store og små virksomheder. 
PROGRAM
08.30 – 09.00: Registrering og morgenmad
09.00 – 09.05: Velkommen v. Carolina Benjaminsen, adm. direktør i Ørestad Innovation City Copenhagen
09.05 – 09.20: Hvorfor skal vi have verdensmålene ind i forretningen? Åbningstale v. Flemming Besenbacher, bestyrelsesformand for Carlsbergfondet
09.20 – 09.45: Hvordan kan SMVer arbejde med Verdensmålene som løftestang for vækst og innovation? Bag om SDG Accelerator programmet. Stine Junge, privatsektor ansvarlig v. FN’s Udviklingsprogram, UNDP’s nordiske kontor
09.45 – 10.05: Verdensmålene ind i byggebranchen. Hvordan gør man grøn forretningsudvikling rentabel? Susan Jayne Carruth, Head of Operations, GXN
10.05 – 10.25: Verdens mest bæredygtige virksomhed Chr. Hansen A/S: Hvilke greb har virket i den bæredygtige omstilling, og hvordan arbejdes der i Chr. Hansen på at blive endnu bedre? Annemarie Meisling, Direktør for Bæredygtighed i Chr. Hansen og medlem af ØICCs Advisory Board for Bæredygtig Byudvikling
10.25 – 10.45: PAUSE
10.45 – 11.15: Digital transformation med kurs mod Verdensmålene. Hvordan kan bæredygtighed være drivkraft for innovation igennem hele tech-værdikæden, og hvordan kan digitale løsninger bidrage til at fremme Verdensmålene? Louise Koch, Corporate Sustainability Director v. Dell Technologies
11.15 – 12.00: Paneldebat
12.00 – 12.30: Sandwich
https://www.eventbrite.com/e/verdensmalene-ind-i-forretningen-tickets-601181028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37:13.000Z</t>
  </si>
  <si>
    <t>https://www.google.com/calendar/event?eid=MXZvcjRraDBhdGt2dG10cDBtbDlnaGI5aWYgenphZXJvY2FsLmNvcGVuaGFnZW5zZWwxQG0&amp;ctz=Europe/Copenhagen</t>
  </si>
  <si>
    <t>INSPIRATIONSDAG</t>
  </si>
  <si>
    <t xml:space="preserve">Vil du performe bedre i hverdagen?
Imago Sonas inviterer dig hermed til årets hyggeligste inspirationsdag. 
Torsdag den 23. maj 2019 fra kl. 10-20. Du kan komme når du vil. Men vi vil gerne vide om du kommer mht. mad og drikke.Der bedes du tilmelde dig.Vi sørger for lækker mad og drikke i løbet af dagen.Kl. 10 - 17Her vil der være rig mulighed for at netværke, finde ny inspiration, gode fif og udbytterige sessions.
Vi har samlet en stor håndfuld af vores leverandører som stiller op med nyeste viden til dig. Du kan frit komme og besøge en af standene, og du kan deltage i en af vores sessioner. TIDSPLAN for sessioner. Vi kører sessioner i flere rum, og derfor er der sessioner der kører samtidig. 
ATLONA - ALL IP Meeting Space, Thorsten Goecke KL. 10.15 - 11.00
SCP - Din installation er ikke stærkere end det svageste kabel. Alt hvad du bør vide om HDMI , Andrew RestivoKL. 10.45 - 11.30
Mersive - Wireless Collaboration, Jeff MeyerKl. 11.00 - 11.45
Chief / Middle Atlantic - Alt det nye til montering og racks, Robert de JungKl. 12.00 - 12.45Analog Way - Medieserver klæder din projektor og LED skærm, Mark HarrisonKl. 13.00 - 13.30MSolutions - Præsentation af HDBaseT tester, Ariel MarcusKl. 13.00 - 13.45 
Vaddio - Kamera løsninger til AV installationerKl. 13.45 - 14.30
Mersive - Wireless Collaboration, Jeff MeyerKl. 14.00 - 14.30Kristin Glahn, COWI - Audiovisuelle løsninger i et produktivitets paradigmeHvad driver AV i fremtidens rum?Hvad er moderne AV teknologi?AV i organisationens rum?Et godt AV design i det nye paradigme. Hvordan måler man succes?Kl. 14.45 - 16SCP - Sådan bør du lave netværksstik. Nyt sam system gør det let og enkelt., Andrew RestivoKL. 16.00 - 16.45ATLONA - ALL IP Meeting Space, Thorsten Goecke KL. 16.15 - 17.00
I løbet af dagen kan du også møde
Origin AcousticsIndbygningshøjttalere med markedets nemmeste montering. På dagen har vi sat et par udendørsanlæg op. 
VivitekTrådløs løse møderum. Digital skiltning. Touch skærme og projektorer
Digital ProjectionHigh-end installations projektorer
Hall AudioTransmitter/receiver sæt med til hurtigt trådløs installation fra TV/projektor til aktive højttalere.Forstærkere med og uden bt/modul.HALL Connector
Kl. 17 - 20 - Baren er åbenAfslappet aftenmenu og bar til dem, der har lyst til at blive og hygge sig efter en lærerig dag spækket med inspiration og input.
Du kan møde og få mere indsigt fra:
Origin AcousticsIndbygningshøjttalere med markedets nemmeste montering. På dagen har vi sat et par udendørsanlæg op. 
VivitekTrådløs løse møderum. Digital skiltning. Touch skærme og projektorer
Digital ProjectionHigh-end installations projektorer
Mersive - SolsticeTrådløs collabration. Nytænkede og super stærk løsning. 
SCPDet bedste indenfor kabler til AV installation
ChiefBeslag til alle dine installationer
Middle AtlanticMåske markedets bedste rack sortiment til AV installation
VaddioKamera løsnigner til videokonference, Skype og streaming. 
Analog WayPræsentations switche og medieservere
AtlonaALL IP Meeting Space. Kontrol og signal distribution på netværk. 
https://www.eventbrite.com/e/inspirationsdag-tickets-61029219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37:23.000Z</t>
  </si>
  <si>
    <t>https://www.google.com/calendar/event?eid=NzFycHAxbmptZzZldW05ZTRhMmNvcGNsaGwgenphZXJvY2FsLmNvcGVuaGFnZW5zZWwxQG0&amp;ctz=Europe/Copenhagen</t>
  </si>
  <si>
    <t xml:space="preserve">TAG PÅ GRATIS WORKSHOP OG FÅ ET INDBLIK I ORGANISATIONSOPSTILLING
Organisationsopstilling er en ny metode til at undersøge en udfordring på arbejdspladsen. Ved at lave en fysisk tredimensionel model, får du mulighed for at se tingene fra flere sider. Det geniale ved metoden er, at den inddrager vores ubevidste intelligens: du får øje på noget, du godt var klar over, men ikke havde tænkt på endnu. Derfor sker det ofte, at man får en AHA-oplevelse. Om det nu bliver dit eller en andens emne: du vil blive inspireret!
Det får du med på mødet: På én time vil du få et dybere indblik i dynamikkerne på din arbejdsplads og se muligheder for at skabe mere trivsel.
Workshoppen er helt gratis. Der er et No-Show gebyr på 250 DKK.
Meld dig til nu.Vi glæder os meget til at se jer!
Med venlige hilsner
Monique Hartmann og Anette Raaby
Klik på dette link, hvis du vil se lidt mere om, hvad vi laver:https://www.youtube.com/watch?v=k59YtEevUXM&amp;feature=youtu.be
https://www.eventbrite.com/e/intro-til-organisationsopstilling-tickets-596990956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37:29.000Z</t>
  </si>
  <si>
    <t>https://www.google.com/calendar/event?eid=MWlpZG01bWtkZW5rbzNxbmcwMm1jaHY1ZG0genphZXJvY2FsLmNvcGVuaGFnZW5zZWwxQG0&amp;ctz=Europe/Copenhagen</t>
  </si>
  <si>
    <t xml:space="preserve">“The Data Driven Future” Workshop. Opportunities for Start-ups and Scale-ups </t>
  </si>
  <si>
    <t>Copenhagen Business School, Solbjerg Plads 3, SPS08 – The DJØF Auditorium, 2000 Frederiksberg, Denmark</t>
  </si>
  <si>
    <t xml:space="preserve">"Start-ups / Scale-ups – the key to success is data.Learn what and how data can generate opportunities and how to navigate in Denmark and Globally.Case story:&amp;nbsp;UserTribe– already 650+ customers.Program:0800 Welcome by&amp;nbsp;BenedicteVon&amp;nbsp;Wildenrath&amp;nbsp;and Anastasia&amp;nbsp;Løvgreen, Co-founders of CBS Start-up Hub0805&amp;nbsp;&amp;nbsp;Introduction of program and speakers by Sandeep Sander, Project Coordinator InnoVisionDenmark0815&amp;nbsp;&amp;nbsp;“The Data Driven Future”, Key Note presentation by&amp;nbsp;ShomitGhose, Associated Berkeley University, California – expert on the data and related global business..."
Price: Free
Link: https://www.eventbrite.com/e/the-data-driven-future-workshop-opportunities-for-start-ups-and-scale-ups-tickets-61692135839?aff=ebdssbdestsearch
</t>
  </si>
  <si>
    <t>05/21/2019 15:37:38.000Z</t>
  </si>
  <si>
    <t>https://www.google.com/calendar/event?eid=MWE3cG8xNnZ1cHZua2h0dWZsMjdkZWxjYW8genphZXJvY2FsLmNvcGVuaGFnZW5zZWwxQG0&amp;ctz=Europe/Copenhagen</t>
  </si>
  <si>
    <t>REFRESH. Day 3. Workshop. Talk &amp; Keynote</t>
  </si>
  <si>
    <t xml:space="preserve">Workshop10.00 to 14.00: Workshop by Yasaman SheriIn this workshop, participants will engage in tracking, picture making and recording on «The Great Smell Walk of Meat Packing». In groups, they will have the opportunity to explore new vocabulary, finding new forms of representation and communication in olfaction. Through hands on exercises, they will engage in prototyping collective ideation and design olfactory futures with contemporary topics and 21 century contexts of urgency including global warming and diversity with the goal of documenting an olfactory code of interaction.
TBackground:
How can other disciplines help, support..."
Price: Free
Link: https://www.eventbrite.de/e/refresh-day-3-workshop-talk-keynote-registration-61522353014?aff=ebdssbdestsearch
</t>
  </si>
  <si>
    <t>05/21/2019 15:37:43.000Z</t>
  </si>
  <si>
    <t>https://www.google.com/calendar/event?eid=NzFkbnZrdWJmaW1wYzQxaG01N2hwdTAzZmEgenphZXJvY2FsLmNvcGVuaGFnZW5zZWwxQG0&amp;ctz=Europe/Copenhagen</t>
  </si>
  <si>
    <t>What If... - Strategic Design &amp; Innovation (Malmö)</t>
  </si>
  <si>
    <t>Mindpark Malmö, Hyllie Boulevard 35, 215 32 Malmö, Sweden</t>
  </si>
  <si>
    <t xml:space="preserve">"Start the day with breakfast and learn more about strategic design and how it can be used to create innovative products, differentiate your market offer and add value to your customers.What if… is an excellent phrase for opening up new perspectives!Industrial designer Marie Nilsson from Öresund Strategy &amp;amp; Design talks about how you can shift perspectives and increase your innovation power through a strategic, user-centered and sustainable mindset. You will get useful working models and inspirational examples. In the subsequent workshop you will have the opportunity to test different models to shift perspectives, discuss..."
Price: Free
Link: https://www.eventbrite.com/e/what-if-strategic-design-innovation-malmo-tickets-59432295596?aff=ebdssbdestsearch
</t>
  </si>
  <si>
    <t>05/21/2019 15:37:48.000Z</t>
  </si>
  <si>
    <t>https://www.google.com/calendar/event?eid=NnVlYzR2b200YmY3dmNnOWdqOHE0ZDB0ZHYgenphZXJvY2FsLmNvcGVuaGFnZW5zZWwxQG0&amp;ctz=Europe/Copenhagen</t>
  </si>
  <si>
    <t>Feedback Friday // May // CPHUX</t>
  </si>
  <si>
    <t xml:space="preserve">"Feedback Friday is a casual space to present what you're working on and then get feedback (with beers...)Three people/teams get 30mins each to pitch and get feedback on their project by the participants in the audience. So if the presenter talks for 20 mins he/she will only have 10 mins of feedback time.This is NOT a setup to be&amp;nbsp;judgmental regarding others project, it's a safe space to show of what you've been working on and get concrete and constructive feedback.Agenda1700 Welcome, network and beers1720 Intro round1730 First presenter1800 15-min break1815 Second presenter1845 15-min..."
Price: Free
Link: https://www.eventbrite.com/e/feedback-friday-may-cphux-tickets-61779330641?aff=ebdssbdestsearch
</t>
  </si>
  <si>
    <t>05/21/2019 15:37:53.000Z</t>
  </si>
  <si>
    <t>https://www.google.com/calendar/event?eid=NzlkbHZrOXVqOGt2b2xsaTdnbmZrazlrNXYgenphZXJvY2FsLmNvcGVuaGFnZW5zZWwxQG0&amp;ctz=Europe/Copenhagen</t>
  </si>
  <si>
    <t>Startup Copenhagen Friday Bar</t>
  </si>
  <si>
    <t xml:space="preserve">"WHAT'S UP COPENHAGEN ?!
We are&amp;nbsp;inviting you to Startup Copenhagen's first Friday Bar, this&amp;nbsp;Friday 24th May&amp;nbsp;starting at 17:30 at&amp;nbsp;Founders. This&amp;nbsp;is&amp;nbsp;our&amp;nbsp;take on&amp;nbsp;providing&amp;nbsp;a more intimate setup to&amp;nbsp;help you&amp;nbsp;meet your potential new hire/co-founder/investor - while enjoying the sun and a cocktail !Here's what's on the menu:Free entranceSunbathing on Founders' terraceSignature cocktails in&amp;nbsp;collab with&amp;nbsp;The Syrup Co.50kr all-you-can-drink beers / 100kr all-you-can drink cocktails
No talk, just drinks and great vibes :)"
Price: 50/100DKK
Link: https://www.eventbrite.com/e/startup-copenhagen-friday-bar-tickets-62116729811?aff=efbeventtix&amp;fbclid=IwAR2yPgzDxanElfkAZytLVfK6IiSunaPKBihzESnJJsZMAOAWlu1kTJjGduY
</t>
  </si>
  <si>
    <t>05/21/2019 15:37:57.000Z</t>
  </si>
  <si>
    <t>https://www.google.com/calendar/event?eid=M2hwOXVsZTltbGZ1ajNiaXJ0aWJoM3NtdmMgenphZXJvY2FsLmNvcGVuaGFnZW5zZWwxQG0&amp;ctz=Europe/Copenhagen</t>
  </si>
  <si>
    <t xml:space="preserve">UX Community PARTY </t>
  </si>
  <si>
    <t>Condesa, Ved Stranden 18, 1061 Copenhagen, Denmark</t>
  </si>
  <si>
    <t xml:space="preserve">"Would you like to party with your UX peers? Then join us Friday the 24th at Condesa!Have a cocktail (unfortunately on your own expense) and let us have a BLAST :DNo NO-show-fee, no nothing, just come, bring your friends and lets unwind :D"
Price: Free
Link: https://www.eventbrite.com/e/ux-community-party-tickets-61928431606?aff=ebdssbdestsearch
</t>
  </si>
  <si>
    <t>05/21/2019 15:38:07.000Z</t>
  </si>
  <si>
    <t>https://www.google.com/calendar/event?eid=NHM4bTNxMDhyMms1dTdwcDE2cWZscjZ1Z2kgenphZXJvY2FsLmNvcGVuaGFnZW5zZWwxQG0&amp;ctz=Europe/Copenhagen</t>
  </si>
  <si>
    <t>Gebeya Nordics Tour - Copenhagen</t>
  </si>
  <si>
    <t xml:space="preserve">Gebeya is bridging the gap between Europe and Africa through multifaceted events organized in five different Nordic cities, namely, Stockholm, Oslo, Copenhagen, and Hague. These events will present a unique opportunity to showcase the prolific and promising capacity of young African tech talents. Attendees will be provided with a varied succession of presentations as well as open discussions that will offer a better understanding of the rich tech potential of the African continent.
Gebeya seeks to establish a strong partnership with individuals committed to supporting and investing in the versatile tech ecosystem of Africa. The events will be led by the CEO and Co-Founder of Gebeya, Amadou Daffe with the Chief Business Development Officer in Europe of Gebeya, Heaven Bereket, who will expound upon the transformation of Africa into a Hub of Innovation. If you are in these cities, don’t hesitate to join us and actively contribute to these events. 
https://www.eventbrite.com/e/gebeya-nordics-tour-copenhagen-tickets-618674181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43:20.000Z</t>
  </si>
  <si>
    <t>https://www.google.com/calendar/event?eid=M2QwY3MxNW9wYm9iZmJoZGc4NWM3ZDR1ajkgenphZXJvY2FsLmNvcGVuaGFnZW5zZWwxQG0&amp;ctz=Europe/Copenhagen</t>
  </si>
  <si>
    <t>REFRESH. Day 4. Workshops. Talk &amp; Keynote</t>
  </si>
  <si>
    <t xml:space="preserve">"Workshops10.00 to 14.00: Workshop by Luke Franzke &amp;amp; Joel GähwilerThis workshop provides hands-on insight into the fields of Physical Computing and Responsive Environments. A brief kick-off lecture is followed by an extensive experiment, in which the participants are tasked with building an interactive responsive architecture at a 1 to 1 scale using our mechatronic tool-kit and lightweight materials.Background:
How can other disciplines help, support and encourage us to anticipate future needs and responsibilities for design? How can designers claim and maintain their position in the future, and how will technology influence..."
Price: Free
Link: https://www.eventbrite.de/e/refresh-day-4-workshops-talk-keynote-registration-61523239666?aff=ebdssbdestsearch
</t>
  </si>
  <si>
    <t>05/21/2019 15:43:30.000Z</t>
  </si>
  <si>
    <t>https://www.google.com/calendar/event?eid=MDM3MjNxaDk3anN2YzdwaHU2a3U1Z2F2NzggenphZXJvY2FsLmNvcGVuaGFnZW5zZWwxQG0&amp;ctz=Europe/Copenhagen</t>
  </si>
  <si>
    <t xml:space="preserve">"14.00 to 16.00: Workshop Kids &amp;amp; Teens by Patrik Ferrarelli &amp;amp; Larissa HolaschkeWith analogue tools such as coloured pencils, paper and Post-its the participants design their own 8bit-superhero*ins. Background:
How can other disciplines help, support and encourage us to anticipate future needs and responsibilities for design? How can designers claim and maintain their position in the future, and how will technology influence their creative processes?REFRESH&amp;nbsp;(May 22 – 25, 2019) explores the future of design through talks, workshops and an exhibition, where designers, artists, researchers and industry..."
Price: Free
Link: https://www.eventbrite.de/e/refresh-day-4-workshops-talk-keynote-registration-61523240669?aff=ebdssbdestsearch
</t>
  </si>
  <si>
    <t>05/21/2019 15:43:35.000Z</t>
  </si>
  <si>
    <t>https://www.google.com/calendar/event?eid=MTJocHYzNDNibmJ0Nzdlc2kwMThvdmcxMWQgenphZXJvY2FsLmNvcGVuaGFnZW5zZWwxQG0&amp;ctz=Europe/Copenhagen</t>
  </si>
  <si>
    <t xml:space="preserve">"17.00 to 17.30: Talk by Playables &amp;amp; Keynote Yasaman Sheri
Background:
How can other disciplines help, support and encourage us to anticipate future needs and responsibilities for design? How can designers claim and maintain their position in the future, and how will technology influence their creative processes?REFRESH&amp;nbsp;(May 22 – 25, 2019) explores the future of design through talks, workshops and an exhibition, where designers, artists, researchers and industry professionals at the intersection of Arts – Design – Technology&amp;nbsp;from Zurich and Copenhagen will share their insights."
Price: Free
Link: https://www.eventbrite.de/e/refresh-day-4-workshops-talk-keynote-registration-61523241672?aff=ebdssbdestsearch
</t>
  </si>
  <si>
    <t>05/21/2019 15:48:30.000Z</t>
  </si>
  <si>
    <t>https://www.google.com/calendar/event?eid=NGczMWRrZjZ1MjRuODdqNTl0cjA3dXJ0NW8genphZXJvY2FsLmNvcGVuaGFnZW5zZWwxQG0&amp;ctz=Europe/Copenhagen</t>
  </si>
  <si>
    <t>Startup Weekend Odense</t>
  </si>
  <si>
    <t xml:space="preserve">Learn, network, and start a business in just 54 hours, Startup Weekend is coming to Odense on May 24th. Register today at http://www.eventbrite.com/event/53697864759?aff=sworg
Link: http://communities.techstars.com/events/13601
</t>
  </si>
  <si>
    <t>05/21/2019 15:48:51.000Z</t>
  </si>
  <si>
    <t>https://www.google.com/calendar/event?eid=MmMxYm5haGRtbWZqOGpxdDdicDljZXVqZDEgenphZXJvY2FsLmNvcGVuaGFnZW5zZWwxQG0&amp;ctz=Europe/Copenhagen</t>
  </si>
  <si>
    <t>The Wrap-up!</t>
  </si>
  <si>
    <t xml:space="preserve">"Welcome to THE WRAP-UP!
Game Habitat invites you all to our POST-NORDIC GAME AND CREATIVE COAST WRAP-UP session presented by Elie Abraham with&amp;nbsp;guest speaker&amp;nbsp;Niklas Mikkelsen,&amp;nbsp;organiser for this year's Creative Coast Festival to share his best takeaways and highlights.Come and relax with us over a lovely Sunday Brunch with wraps (of course it is a wrap-up!), drinks and games!&amp;nbsp;
For those who missed the talks at&amp;nbsp;Creative Coast Festival and Nordic Game Conference, do not worry, we got you covered! Come catch up with the week highlights and latest news.&amp;nbsp;
For those who went to the talks (and the parties..."
Price: Free
Link: https://the_wrap-up_2019.eventbrite.com
</t>
  </si>
  <si>
    <t>05/21/2019 15:48:58.000Z</t>
  </si>
  <si>
    <t>https://www.google.com/calendar/event?eid=MzNvN3E0ZDVoMmNybjFxaGQwcjlvdWJ2cTAgenphZXJvY2FsLmNvcGVuaGFnZW5zZWwxQG0&amp;ctz=Europe/Copenhagen</t>
  </si>
  <si>
    <t>Self-Service BI &amp; Data Science Fast Track</t>
  </si>
  <si>
    <t xml:space="preserve">Come join us and experience the modern, advanced analytics platform for agile, self-service users.
https://www.eventbrite.com/e/self-service-bi-data-science-fast-track-tickets-594296466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49:08.000Z</t>
  </si>
  <si>
    <t>https://www.google.com/calendar/event?eid=NWdtamNsNmUwZW4zdjdrYXNhcGkyZW0zaTAgenphZXJvY2FsLmNvcGVuaGFnZW5zZWwxQG0&amp;ctz=Europe/Copenhagen</t>
  </si>
  <si>
    <t>Reality check with Tommy Ahlers</t>
  </si>
  <si>
    <t xml:space="preserve">Tommy Ahlers is especially passionate about entrepreneurship, lifelong learning, and turning Denmark into a climate leader.
On the doorstep of the election, the Minister for Higher Education and Science stops by our house and tests his agenda. 
This Monday morning, we will introduce him to some of Copenhagen's best startups and give them a chance to co-create politics. For strengthening the support system around startups, the educational institutions, and the transition towards green technologies.
We look forward to move from values into realistic action points with the Minister.Mr. Ahlers will get advice from these great entrepreneursSophie Bohr Grønbæk: Co-founder &amp; CEO at the insurance challenger Undo. Former researcher within Molecular Biomedicine. Ditte Lysgaard Vind: Managing Partner at Lendager TCW. Co-author of the sustainability handbook A Changemaker's Guide To The Future.
https://www.eventbrite.co.uk/e/reality-check-with-tommy-ahlers-tickets-618654231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49:21.000Z</t>
  </si>
  <si>
    <t>https://www.google.com/calendar/event?eid=NmN2OTE3Yjg5N2Y0dXMzdDNucHQ4dGR0b3MgenphZXJvY2FsLmNvcGVuaGFnZW5zZWwxQG0&amp;ctz=Europe/Copenhagen</t>
  </si>
  <si>
    <t>Infrastructure Automation with Puppet - DevOps Malmö</t>
  </si>
  <si>
    <t xml:space="preserve">"Puppet's latest set of open source tools enables both an agentless task-based approach, as well as agent-based declarative approach to infrastructure automation.&amp;nbsp;Get introduced to Puppet Bolt, Puppet Server and Puppet Enterprise. Learn to start automating the provisioning, deployment, configuration and compliance enforcement of your IT infrastructure. The session covers automating at the individual level with Bolt, the team level with Puppet Server and the organizational level with Puppet Enterprise.&amp;nbsp;Learn how Puppet provides an integrated ecosystem of tools that allow you to start automating with one tool and reusing your..."
Price: Free
Link: https://www.foocafe.org/malmoe/events/2246-infrastructure-automation-with-puppet
</t>
  </si>
  <si>
    <t>05/21/2019 15:49:27.000Z</t>
  </si>
  <si>
    <t>https://www.google.com/calendar/event?eid=N2tuYWtsdTJrb242YWltaG50cGg4MWtpNjAgenphZXJvY2FsLmNvcGVuaGFnZW5zZWwxQG0&amp;ctz=Europe/Copenhagen</t>
  </si>
  <si>
    <t xml:space="preserve">Open Banking Meetup with Tink </t>
  </si>
  <si>
    <t xml:space="preserve">"We invited Tink to join us for a talk about the possibilities of open banking. Based on their experience working with customers like Klarna, Lunar Way and Mash, Tink will share insights on how banks and tech start ups alike can use financial data to transform their businesses - including a live case with one of their partners.This meet up&amp;nbsp;is for Fintech startups, developers, banks and any financial institutions who are interested in open banking.Program:1730 Drink reception and welcoming speech1800&amp;nbsp;Reaping the benefits of open banking: how to deliver customer value in a data-democratised world
by Tomas..."
Price: Free
Link: https://www.eventbrite.com/e/open-banking-meetup-with-tink-tickets-61627272832?aff=ebdssbdestsearch
</t>
  </si>
  <si>
    <t>05/21/2019 15:49:35.000Z</t>
  </si>
  <si>
    <t>https://www.google.com/calendar/event?eid=NWEwc3BwNm80aGM0MjdqYWdsN2l2bDUyMGUgenphZXJvY2FsLmNvcGVuaGFnZW5zZWwxQG0&amp;ctz=Europe/Copenhagen</t>
  </si>
  <si>
    <t>WAKEUP: FÅ STYR PÅ DINE TOUCHPOINTS MED FEEDBACK LOOPS</t>
  </si>
  <si>
    <t xml:space="preserve">Vi ønsker alle sammen at give vores kunder en god oplevelse, når de endelig er i kontakt med os. Men det er ikke altid helt så nemt i praksis, og meget kan gå galt. 
På dette WakeUp går vi i dybden med kundetouchpoints, og viser jer, hvordan I bedst lærer fra de interaktioner I har med kunderne og får brugt indsigterne rigtigt, så kunderne går fra alle jeres touchpoints med en god oplevelse. 
Vi giver dig konkrete eksempler fra de kunder vi arbejder med, og lærer dig blandt andet hvordan andre bruger feedback loops. Du får indsigt i, hvordan man strukturerer arbejdet med data - helt fra frontlinjen og gennem organisationen. Og vigtigst af alt, viser vi dig hvor afgørende det er, at være der for kunderne når de har brug for hjælp.
https://www.eventbrite.com/e/wakeup-fa-styr-pa-dine-touchpoints-med-feedback-loops-tickets-55638253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49:44.000Z</t>
  </si>
  <si>
    <t>https://www.google.com/calendar/event?eid=MWd0c21qMnVvbHBhMXYxOWhoYWNndGN1b2MgenphZXJvY2FsLmNvcGVuaGFnZW5zZWwxQG0&amp;ctz=Europe/Copenhagen</t>
  </si>
  <si>
    <t>Female Founder Office Hours</t>
  </si>
  <si>
    <t xml:space="preserve">"In Denmark, only 8% of VC fundung goes to startups with female founders.To address the funding discrepancy, we wish to gather female founders based in Denmark and female investors from all over the world.Our purpose is to facilitate a setting in which founders and investors can discuss openly the challenges entrepreneurs face, in particular when it comes to fundraising.&amp;nbsp;&amp;nbsp;This event will give you as a founder a unique opportunity to connect with female investors. As an investor, you get a chance to connect with some of&amp;nbsp;Denmark's strongest founders in a more intimate and casual setting."
Price: Free
Link: https://ffohcph.splashthat.com/?fbclid=IwAR3aBwyiVGwDXhOTpMyt9yFwg4NFCCglhMZjF2tgfJpMScXBt8RWDDWZZqc
</t>
  </si>
  <si>
    <t>05/21/2019 15:49:48.000Z</t>
  </si>
  <si>
    <t>https://www.google.com/calendar/event?eid=MWRsdXJyOG1vcmtmZTJxdHZwcmliaWp0a2EgenphZXJvY2FsLmNvcGVuaGFnZW5zZWwxQG0&amp;ctz=Europe/Copenhagen</t>
  </si>
  <si>
    <t>Crash-course affärsängelinvestering</t>
  </si>
  <si>
    <t xml:space="preserve">"Välkomna till en kort introduktion till att investera i startups och hur man blir affärsängel!Startups är tidiga innovativa bolag med stora ambitioner och stor potential. De ser världen på ett nytt sätt och löser problem med teknologi och andra infallsvinklar. För att dessa bolag skall lyckas behöver de finansiering. Affärsänglar, privatpersoner som kan investera en del av sitt kapital med risk, är avgörande för att bolagen skall lyckas. Affärsänglarna tillför inte bara kapital utan även kompetens och kontaktnät. Vi behöver fler affärsänglar och inte minst behöver vi fler kvinnor som investerar. Är du nyfiken på att bli affärsängel?"
Price: Free
Event Language: Swedish
Link: https://www.eventbrite.com/e/crash-course-affarsangelinvestering-tickets-58980310697?aff=ebdssbdestsearch
</t>
  </si>
  <si>
    <t>05/21/2019 15:49:52.000Z</t>
  </si>
  <si>
    <t>https://www.google.com/calendar/event?eid=NG90MHI2dTMxcGMwZ3Q0ZDNjaWt2anFwMTMgenphZXJvY2FsLmNvcGVuaGFnZW5zZWwxQG0&amp;ctz=Europe/Copenhagen</t>
  </si>
  <si>
    <t>Data &amp; Digital Strategy - English - Course</t>
  </si>
  <si>
    <t xml:space="preserve">Sharing more than 15 years of experience 
For more than 15 years, IIH Nordic has advised large Danish and international companies on how to put a digital strategy that optimally utilizes the company's digital potential - always focusing on ROI.
On our course in digital strategy we share our many years of consulting experience. Join our course in digital strategy and get more from your marketing.
There is so many opportunities, when it comes to deciding how much of the budget to spent on online marketing. At this course in digital strategy, you will learn about which marketing channels that will work best for you in your situation - whether it is a stand-alone campaign or general branding.
You will also gain insight into how you best combine the different marketing channels in a perfect mix so that you achieve a the best results. But first of all you get the strategic overview in relation to your marketing. An valueble overview when colleagues, directors and suppliers try to influence you to influence the budgets.
Learn from the best
On the course in digital strategy you will meet some of IIH Nordic's specialists, who together will guide you through the complex digital landscape and provide valuable insight into the possibilities and potentials of different channels and marketing activities. Today's trainers are:
Steen Rasmussen - Senior parterne, digital strategist and co-founder of IIH Nordic
Jomar Reyes, Senior digital strategist
OBS: If you wish to pay by invoice, choose "other payment option" in check-out. Contact IIH at +45 70 20 29 19 for guidance.
https://www.eventbrite.com/e/data-digital-strategy-english-course-tickets-612910271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5:49:56.000Z</t>
  </si>
  <si>
    <t>https://www.google.com/calendar/event?eid=Nmtia2lnM3BpcDFham0xZ290Mmk5MnJ2MjcgenphZXJvY2FsLmNvcGVuaGFnZW5zZWwxQG0&amp;ctz=Europe/Copenhagen</t>
  </si>
  <si>
    <t>Fintech Tuesday - Applied Blockchain &amp; Smart Contracts</t>
  </si>
  <si>
    <t xml:space="preserve">"Welcome to Fintech Tuesday hosted by Copenhagen FinTech and InfinIT, where we combine the knowledge of commercial stakeholders together with the newest research within the technical sciences.This Fintech Tuesday will be about applications of blockchain and smart contracts in some of the most high level and successful blockchain and smart contract solutions that currently exist.Getting to the next level of blockchain and smart contracts in terms of security and business applications has the potential to be one of the most important areas in finance and business within the next the next decades.Therefore, we have..."
Price: Free
Link: https://www.eventbrite.com/e/fintech-tuesday-applied-blockchain-smart-contracts-tickets-61569839046?aff=ebdssbdestsearch
</t>
  </si>
  <si>
    <t>05/21/2019 15:50:06.000Z</t>
  </si>
  <si>
    <t>https://www.google.com/calendar/event?eid=MmU4aDZrdGFzMzFldGdodnZ1cTZqbjI1ZTkgenphZXJvY2FsLmNvcGVuaGFnZW5zZWwxQG0&amp;ctz=Europe/Copenhagen</t>
  </si>
  <si>
    <t>Volunteer Meeting for Creative Business Cup</t>
  </si>
  <si>
    <t>International House – Bella Center, Center Boulevard 5, 2300 Copenhagen, Denmark</t>
  </si>
  <si>
    <t xml:space="preserve">"Do you want to be a part of an amazing volunteer crew and make a difference? Then you should join us at Creative Business Cup. It’s fun, you can network, AND meet creative startups from more than 60 countries! What’s not to love? Sign up to volunteer between 29 June – 2 July!Join us on May 28th in our office to have more info about the Volunteer Experience!Any questions? Write to Flavia at fla@cbnet.com!"
Price: Free
Link: https://cbcvolunteers2019.eventbrite.com
</t>
  </si>
  <si>
    <t>05/21/2019 15:50:10.000Z</t>
  </si>
  <si>
    <t>https://www.google.com/calendar/event?eid=MHRhc2l0ZWJlbDVsbWQ3NzBoNTBxczExdWkgenphZXJvY2FsLmNvcGVuaGFnZW5zZWwxQG0&amp;ctz=Europe/Copenhagen</t>
  </si>
  <si>
    <t>Dixa Connect: Build Communities, Not Customer Databases</t>
  </si>
  <si>
    <t>Dixa HQ, Vimmelskaftet 41A, 1st floor, 1161 Copenhagen , Denmark</t>
  </si>
  <si>
    <t xml:space="preserve">"Spring has Sprung!And it’s time for another get-together in the name of excellent customer engagement.We’ve gathered some of the arbiters of next-gen CX, so come along and find out how some of the best in the game build communities instead of customer databases. We’ll have a bite to eat and a few cocktails on the terrace.The event is of course free and you're welcome to bring friends and colleagues!
Speakers:Rasmus Hansen Schmiegelow - CEO &amp;amp; Founder at GOODIEBOX &amp;amp; Comme Deux
Goodiebox’s mission is to make each and every one of their customers feel special and spoiled - and if their customers’..."
Price: Free
Link: https://www.eventbrite.com/e/dixa-connect-build-communities-not-customer-databases-tickets-59765769024?aff=ebdssbdestsearch
</t>
  </si>
  <si>
    <t>05/21/2019 15:50:16.000Z</t>
  </si>
  <si>
    <t>https://www.google.com/calendar/event?eid=NnV2bzgybjJrdW1lNmQyYzduanM2YTlmcDEgenphZXJvY2FsLmNvcGVuaGFnZW5zZWwxQG0&amp;ctz=Europe/Copenhagen</t>
  </si>
  <si>
    <t>Sitecore User Group Meetup - May 28th 2019</t>
  </si>
  <si>
    <t>Knowit, Pilestræde 52A, 1112 Copenhagen, Denmark</t>
  </si>
  <si>
    <t xml:space="preserve">"Agenda1730 Food1815 Volodymyr Hil, Sitecore MVP, Pintle ApSTopic: Sitecore Experience Wrapper 1900 Break1915 Anders Laub, Sitecore MVP, LaubPlusCoTopic: Using the new SDK project format in Sitecore solutions2000 Drinks and Networking"
Price: Free
Link: https://www.meetup.com/Sitecore-User-Group-Denmark/events/261405726/
</t>
  </si>
  <si>
    <t>05/21/2019 15:50:23.000Z</t>
  </si>
  <si>
    <t>https://www.google.com/calendar/event?eid=MDEyYjJrZDcyMjJsOXBuaHA4cXE4cjlmZmMgenphZXJvY2FsLmNvcGVuaGFnZW5zZWwxQG0&amp;ctz=Europe/Copenhagen</t>
  </si>
  <si>
    <t>Event Storming, DDD, CQRS and Testing - JavaForum</t>
  </si>
  <si>
    <t xml:space="preserve">"From the Big Picture to Microservices with Event Storming, DDD and CQRS – The Why, Where and How of upgrading your Legacy Architecture to the next Level!Many software architectures benefit from introducing (Distributed) Domain-Driven Design and Command Query (Responsibility) Separation.No matter whether you are maintaining large legacy software systems or start a microservices platform as greenfield approach in the (Oracle) Cloud one always has to think about the domain language and service design.This talk shows how to get started with introducing bounded contexts, domain models, and implementing CQ(R)S where it makes most sense while..."
Price: Free
Link: https://www.foocafe.org/malmoe/events/2306-event-storming-ddd-cqrs-and-testing
</t>
  </si>
  <si>
    <t>05/21/2019 15:50:27.000Z</t>
  </si>
  <si>
    <t>https://www.google.com/calendar/event?eid=MHNjYzM4M2NqYjBnbjBsOHZ2Nm9sNGtjYzEgenphZXJvY2FsLmNvcGVuaGFnZW5zZWwxQG0&amp;ctz=Europe/Copenhagen</t>
  </si>
  <si>
    <t>Tracking Frontend Performance at Boozt</t>
  </si>
  <si>
    <t xml:space="preserve">"There will be two talks tonight about frontend development.What we do as Boozt frontendersSpeaker: Meilan Lin - Frontend developer @BooztMeilan had worked as a consultant for past 5 years and joined Boozt nearly one year ago. She would like to show people briefly about frontend tech stack and how they work as frontenders at Boozt.Tracking frontend performance at BooztSpeaker: Marco Magrini - Lead frontend developer @BooztMarco is going to talk about user-centric performance metrics and Boozt performance budget. How Boozt frontend team manages to keep desktop and mobile webshop performance in check to avoid regression and measure..."
Price: Free
Link: https://www.foocafe.org/malmoe/events/2174-tracking-frontend-performance-at-boozt
</t>
  </si>
  <si>
    <t>05/21/2019 15:50:31.000Z</t>
  </si>
  <si>
    <t>https://www.google.com/calendar/event?eid=NnJuYTZ2am5waGtuMnVrazFndGtnMmFhYXUgenphZXJvY2FsLmNvcGVuaGFnZW5zZWwxQG0&amp;ctz=Europe/Copenhagen</t>
  </si>
  <si>
    <t>Breakfast Seminar: How to create your data-driven IoT solution</t>
  </si>
  <si>
    <t>Green Racing, Hamnen, 211 19 Malmö, Sweden</t>
  </si>
  <si>
    <t xml:space="preserve">"Join us for our breakfast seminar focused on IoT!Solita IoT Alliance lets you build modular solutions with ready-made and tested services and devices; you’ll get a quick start and more value for your business without losing your earlier investments. This event is for organizations that are looking to leverage IoT and people working in IT wanting to integrate IoT into their offering.Please register through this link to save your seat.At this breakfast you will learn:- How to enhance your business processes and create new value for your end-users with modern IoT solutions and data platform.- How to..."
Price: Free
Link: https://www.lyyti.fi/reg/How_To_Create_Your_Data_Driven_IoT_Solution_8973
</t>
  </si>
  <si>
    <t>05/21/2019 17:39:37.000Z</t>
  </si>
  <si>
    <t>https://www.google.com/calendar/event?eid=MDQxNWJkbWdrNWRhN29oMHEzamxldmRvcjggenphZXJvY2FsLmNvcGVuaGFnZW5zZWwxQG0&amp;ctz=Europe/Copenhagen</t>
  </si>
  <si>
    <t>Copenhagen FinTech's General Assembly 2019</t>
  </si>
  <si>
    <t xml:space="preserve">"Deadline for proposals to be discussed on the General Assembly is May 1st. Please send your proposal to Mads S. Tingsgård at mst@copenhagenfintech.dk.Program1400 General Assembly (members only)1500 Registration &amp;amp; Coffee1530 Annual Meeting 20191630 Drinks &amp;amp; NetworkingMore detailed agenda for the General Assembly will be sent out to registered participants no later than 2 weeks before the meeting."
Price: Free
Link: https://www.eventbrite.com/e/copenhagen-fintechs-general-assembly-2019-tickets-59688668414?aff=ebdssbdestsearch
</t>
  </si>
  <si>
    <t>05/21/2019 17:39:42.000Z</t>
  </si>
  <si>
    <t>https://www.google.com/calendar/event?eid=NW5ycWg3Zjk3NTUybG1pOWQxdWZkMzJ0cmQgenphZXJvY2FsLmNvcGVuaGFnZW5zZWwxQG0&amp;ctz=Europe/Copenhagen</t>
  </si>
  <si>
    <t>Juridisk Seminar: Hvordan håndteres Smart Buildings?</t>
  </si>
  <si>
    <t>NJORD Law Firm, Pilestræde 58, 6 fl, 1112 Copenhagen, Denmark</t>
  </si>
  <si>
    <t xml:space="preserve">"Højteknologiske og automatiserede (smart)løsninger er allerede en integreret del af mange leverancer i byggeriet. Kunder efterspørger i stigende grad bygningsautomatiksystemer (BAS) blandt andet til styring af belysning, opvarmning, ventilation og solafskærmning.De eksisterende standardaftaler inden for byggeriet har ikke bestemmelser, der håndterer udfordringerne forbundet med leverancer, som integrerer softwareløsninger.NJORD Law Firm inviterer derfor til seminar, hvor vi gør bygherrer, rådgivere og entreprenører klogere på, hvilke faldgruber der er ved leveringen af bygninger og infrastruktur med integrerede smart..."
Price: Free
Event Language: Danish
Link: https://www.eventbrite.co.uk/e/juridisk-seminar-hvordan-handteres-smart-buildings-tickets-60191876523?aff=ebdssbdestsearch
</t>
  </si>
  <si>
    <t>05/21/2019 17:39:50.000Z</t>
  </si>
  <si>
    <t>https://www.google.com/calendar/event?eid=N2ZxMGo4cXFnNjQ1MDA1NDBzZGNydGExb2cgenphZXJvY2FsLmNvcGVuaGFnZW5zZWwxQG0&amp;ctz=Europe/Copenhagen</t>
  </si>
  <si>
    <t>Open Source Show and Tell - Malmö C++ User Group</t>
  </si>
  <si>
    <t xml:space="preserve">"Open Source software is at the core of what makes the world go around, and we use many in our day to day lives, we might have made some ourselves.&amp;nbsp;Join us in a Show and Tell of our favorite C/C++ libraries.Agenda:1730 Meet &amp;amp; Greet1745 Presentation1830 Meet &amp;amp; Eat1900&amp;nbsp;DiscussionsYou can submit an Open Source C/C++ library for the show and tell here:&amp;nbsp;https://docs.google.com/forms/d/e/1FAIpQLSfDmvABglgQ6D3vjH6Ekej5omJucBGLPWPvjft1gsJpbfW_jA/viewform"
Price: Free
Link: https://www.foocafe.org/malmoe/events/2314-open-source-show-and-tell
</t>
  </si>
  <si>
    <t>05/21/2019 17:39:55.000Z</t>
  </si>
  <si>
    <t>https://www.google.com/calendar/event?eid=NWltMDZoa3ZiM3UwYTMydWE3cjU0NHJiMHAgenphZXJvY2FsLmNvcGVuaGFnZW5zZWwxQG0&amp;ctz=Europe/Copenhagen</t>
  </si>
  <si>
    <t>Techfestival Co-Creator Kick Off</t>
  </si>
  <si>
    <t xml:space="preserve">Techfestival, Sortedam Dossering 5C, 2200 Copenhagen, Denmark </t>
  </si>
  <si>
    <t xml:space="preserve">"We are gearing up for Techfestival 2019 - and it wouldn’t be the same without you! Help us lead one of the most important conversations, we can have right now: How we as societies want to progress with technologies. Take part in examining and being inspired by the new tools, technologies, mindsets and leadership models that are bringing humanity and technology together today.&amp;nbsp;Hosting a Techfestival Session is your opportunity to lead the conversation, raise the central questions that stimulate your curiosity, and gather the right digital minds in a room to explore answers together. We invite you to..."
Price: Free
Link: https://www.eventbrite.dk/e/techfestival-co-creator-kick-off-tickets-61800711592?aff=ebdssbdestsearch
</t>
  </si>
  <si>
    <t>05/21/2019 17:39:59.000Z</t>
  </si>
  <si>
    <t>https://www.google.com/calendar/event?eid=NGxudWM4cWZqaWw0bDJqbGY1OW9oN3RxbXEgenphZXJvY2FsLmNvcGVuaGFnZW5zZWwxQG0&amp;ctz=Europe/Copenhagen</t>
  </si>
  <si>
    <t>EU-China Cleantech Conference</t>
  </si>
  <si>
    <t xml:space="preserve">This event connects stakeholders interested in the impact innovation agenda that is gaining pace in China.
https://www.eventbrite.com/e/eu-china-cleantech-conference-tickets-608212610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7:40:03.000Z</t>
  </si>
  <si>
    <t>https://www.google.com/calendar/event?eid=NGsxMzlhcTE3YjY4a3JhbmgxZmdpczdwaWMgenphZXJvY2FsLmNvcGVuaGFnZW5zZWwxQG0&amp;ctz=Europe/Copenhagen</t>
  </si>
  <si>
    <t>Welcome to the World Wide Web—Currency</t>
  </si>
  <si>
    <t xml:space="preserve">Join us for our final World Wide Web session, co-hosted with co-matter. Here, we’ll have an open conversation to explore how the next generation of people on the internet are at the very forefront of a significant transition to digital currency.
Context
Every month, more than 800 million people use WeChat Pay in China. In Tanzania, 37 percent of the GDP goes through M-Pesa. And across Africa, more than 3 million people have received a loan through Branch by having their credit worthiness judged off of their mobile browser history, contact books, call logs and GPS data.
It took thousands of years to build today’s currency system. Systems that facilitated economic growth and global trade, but also the systems that left a large part of the world under and unbanked. In this session, we explore how the next generation of people on the internet are at the very forefront of the transition to digital currency. We dig into how people in Kenya, India and China are finding ways to achieve financial inclusion outside the traditional systems. And we reflect on how digital currencies in Venezuela provides transparency to systems dominated by lack of trust.
Guiding questions for the session
How do we pay?
Who controls currency?
How do currencies connect us?
Who has access to money?
Will money disappear?
Why is financial inclusion important?
Welcome to the World Wide Web
In this series of conversations, we explore how digital technologies empower people across the world, looking at everything from out-of-the-box ideas and cultural norms, to certain phenomena that define digital life.
In doing so, we strive to better understand how the Internet of the future will enable more people to live better lives and use these different environments as a mirror to reflect upon our own digital behaviours.
We look into key technologies (mobile, voice, AI), human needs (physiological, safety, belonging) and cultural norms (traditions, religions, societal structures) that shape the online experience for the next generation on the world wide web.
We do this across 3 sessions that focus on 3 different but fundamental cultural techniques:
Navigation
Currency
Language
co-matter
co-matter explores what makes communities thrive. We help people to connect, share and create value together.
https://www.eventbrite.com/e/welcome-to-the-world-wide-webcurrency-tickets-617774108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7:40:07.000Z</t>
  </si>
  <si>
    <t>https://www.google.com/calendar/event?eid=MW1ldm5wZnBicjltM21kMmpwa3UyODVoMmwgenphZXJvY2FsLmNvcGVuaGFnZW5zZWwxQG0&amp;ctz=Europe/Copenhagen</t>
  </si>
  <si>
    <t>Life Science Investorkonference Q2 2019</t>
  </si>
  <si>
    <t xml:space="preserve">Økonomisk Ugebrev byder velkommen til endnu en Investorkonference - med nye og bekendte virksomheder d. 29. maj
Mød Diamyd, ALK, Orexo, Cantargia, og Oncology Venture. Virksomhederne vil præsentere deres fremtidsplaner og forventninger til forskningsresultater, produktsalg og mere.
Programmet for den 29.5.2019:
13.30 - 14.00: Registrering, kaffe &amp; networking
14.00 - 14.05: Velkomst v/ Økonomisk Ugebrev
14.05 - 14.20: Markedet her og nu v/ Økonomisk Ugebrev
14.25 - 14.55: Diamyd
15.00 - 15.10: Strække ben pause
15.10 - 15.40: Alk Abello
15.45 - 16.15: Orexo
16:20 - 16:40: Pause + kaffe, vand og sandwich
16:40 - 17.10: Cantargia
17:15 - 17.45: Oncology Venture
17:45 - 17.50: Afrunding
17.50 - 18.10: Networking
Cantargia:
Cantargia AB er et biotekselskab, der udvikler antistofbaserede behandlinger for livstruende sygdomme. Udgangspunktet er IL1RAP-proteinet, som er involveret i en række sygdomme, og hvor Cantargia har etableret en platform. Hovedprojektet, antistoffet CAN04 (nidanilimab), studeres i klinisk fase I / IIa-undersøgelsen CANFOUR med primært fokus på lungekræft og kræft i bugspytkirtlen. Undersøgelsen udføres som både monoterapi og kombinationsbehandling. Cantargias andet projekt, CANxx, er i forskningsfase med det formål at udvikle et IL1RAP bindende antistof optimeret til behandling af autoimmune og inflammatoriske sygdomme. Cantargia er noteret på Nasdaq Stockholm.
OREXO
Orexo udvikler lægemidler baseret på innovative Drug Delivery teknologier. Fokus er primært på opioidmisbrug, afhængighed og smerte, men ambitionen er også at arbejde på andre terapeutiske områder, hvor virksomhedens ekspertise og teknologier kan skabe værdier. Produkterne kommercialiseres i eget regi i USA eller gennem partnere over hele verden. Det vigtigste marked i dag er det amerikanske marked for buprenorphin / naloxonprodukter, hvor Orexo sælger lægemidlet Zubsolv®. Samlet nettoomsætning i 2018 udgjorde 783,1 mio. Kr., Og antallet af ansatte ved udgangen af året var 129.
ALK
ALK er en global, specialiseret medicinalvirksomhed med fokus på allergi og allergisk astma. Virksomheden markedsfører allergi-immunterapi og andre produkter og serviceydelser til mennesker med allergi og allergilæger. Virksomheden har hovedkvarter i Hørsholm, beskæftiger omkring 2.300 mennesker over hele verden og er noteret på Nasdaq Copenhagen. Find mere information på www.alk.net.
Oncology venture
Oncology Venture er en biotekvirksomhed med en unik diagnostisk teknologi, syv lægemiddelkandidater mod kræft i pipelinen, et erfarent management team og med egne laboratorier og hovedkontor i Hørsholm. Gennem en banebrydende anvendelse af videnskabelige fremskridt inden for genetik og onkologi er Oncology Venture langt i udviklingen af en fungerende diagnostisk teknolog indenfor kræftområdet, kaldet Drug Response Predictor® (DRP®). Formålet med firmaets innovative teknologi er at identificere, matche og behandle kræft meget hurtigere og på en meget mere præcis måde end tidligere har været muligt. Oncology Venture har hovedkvarter i Danmark og kontorer i Boston og Arizona.
Diamyd Medical
Diamyd Medical er et førende klinisk diabetesvirksomhed, der beskæftiger sig med farmaceutisk udvikling. To sygdomsmodificerende terapier er udviklet, den antigenspecifikke immunterapi Diamyd® og den orale regenerative og immunmodulerende terapi Remygen®. Diamyd® og Remygen® fokuserer på de underliggende årsager til diabetes, dysfunktionen og tabet af pancreas-beta-celler. Diamyd® og Remygen® evalueres i øjeblikket i kliniske forsøg. Diamyd Medicals aktier handles på Nasdaq First North.
https://www.eventbrite.co.uk/e/life-science-investorkonference-q2-2019-tickets-518031616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7:40:13.000Z</t>
  </si>
  <si>
    <t>https://www.google.com/calendar/event?eid=NTA5a2JpYTFsOWswa2QwMGV2M3VpcXA0dGEgenphZXJvY2FsLmNvcGVuaGFnZW5zZWwxQG0&amp;ctz=Europe/Copenhagen</t>
  </si>
  <si>
    <t>Become a Product Owner Core Workshop</t>
  </si>
  <si>
    <t xml:space="preserve">This course includes:
1.5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become-a-product-owner-core-workshop-tickets-609635425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06:52.000Z</t>
  </si>
  <si>
    <t>https://www.google.com/calendar/event?eid=MmZ0MG1nanVzNHJlbWUwZzF2cGEyNHNhZGsgenphZXJvY2FsLmNvcGVuaGFnZW5zZWwxQG0&amp;ctz=Europe/Copenhagen</t>
  </si>
  <si>
    <t xml:space="preserve">~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https://www.eventbrite.com/e/startups-understand-lean-startup-vs-design-thinking-vs-agile-tickets-620950971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07:07.000Z</t>
  </si>
  <si>
    <t>https://www.google.com/calendar/event?eid=MDlzZDBibnNudGljZWUwbnIwcGsyam1ramkgenphZXJvY2FsLmNvcGVuaGFnZW5zZWwxQG0&amp;ctz=Europe/Copenhagen</t>
  </si>
  <si>
    <t>Effective Researching with IEEE Xplore : IT University of Copenhagen</t>
  </si>
  <si>
    <t>Auditorium 3(2A56), Second Floor, IT University of Copenhagen, Rued Langgaards Vej 7, 2300 Copenhagen, Denmark</t>
  </si>
  <si>
    <t xml:space="preserve">"Why should you attend?Learn to search like a professional with this overview of best practices for maximizing features of the platform, covering advanced search techniques, setting up alerts, downloading equations, finding patent citations, and much more.Who is this for?This workshop is free to attend for students,&amp;nbsp;researchers, faculty staff,&amp;nbsp;and&amp;nbsp;anyone else interested with IEEE&amp;nbsp;Xplore.&amp;nbsp;Please feel free to share this workshop and invite colleagues you think may be interested in attending.About IEEEIEEE&amp;nbsp;is the world's largest professional association dedicated to advancing..."
Price: Free
Link: https://www.eventbrite.co.uk/e/effective-researching-with-ieee-xplore-it-university-of-copenhagen-tickets-61146423599?aff=erelexpmlt
</t>
  </si>
  <si>
    <t>05/21/2019 19:10:11.000Z</t>
  </si>
  <si>
    <t>https://www.google.com/calendar/event?eid=NDhzMG8zaGJnbm0ybGgyZWFibG5qbjJtYzYgenphZXJvY2FsLmNvcGVuaGFnZW5zZWwxQG0&amp;ctz=Europe/Copenhagen</t>
  </si>
  <si>
    <t>How to get Published with IEEE : IT University of Copenhagen</t>
  </si>
  <si>
    <t xml:space="preserve">"Why should you attend?Are you thinking of publishing your research? New/relatively new to publishing your work?&amp;nbsp;
Increase the visibility of your research and build author credibility by publishing in a leading title. Learn how to identify the best journal or conference for your work and navigate the paper submission and peer review process. Review the required elements and proper structure of a manuscript to avoid reasons why papers may be rejected.Who is this for?This workshop is free to attend for students, researchers, faculty staff and anyone else interested with IEEE.&amp;nbsp;Please feel free to share this with..."
Price: Free
Link: https://www.eventbrite.co.uk/e/how-to-get-published-with-ieee-it-university-of-copenhagen-tickets-61146535935?aff=erelexpmlt
</t>
  </si>
  <si>
    <t>05/21/2019 19:10:16.000Z</t>
  </si>
  <si>
    <t>https://www.google.com/calendar/event?eid=MmpzMWpyZGI3ZmM1MWhiNXNrbzUwOGxqczIgenphZXJvY2FsLmNvcGVuaGFnZW5zZWwxQG0&amp;ctz=Europe/Copenhagen</t>
  </si>
  <si>
    <t xml:space="preserve">Hvordan kan fysioterapi og Virtual Reality kombineres?
Kom til en spændende workshop hos Smertefys.nu, hvor du kan få et indblik i applikationen "Fest og farver" samt andet spændende dertilhørende info.
Prorgram for workshop:
18:00: Velkommen18:05: Personlig præsentation18:10: Smerter - basal teori18:20: Hvordan kan Virtual Reality integreres i smertebehandling?18:30: Praktisk fremvisning med frivillig18:50: Visioner18:55: Spørgsmål og kommentarer
Ved forespørgsel kan der blive mulighed for kort afprøvning af udstyret.
Maksimalt deltagerantal: 15 
Fremviser: Thomas Vain-Nielsen, Fysioterapeut, stud. master i Smertevidenskab og Tværfaglig Smertebehandling, Indehaver af Smertefys.nu
https://www.eventbrite.com/e/vrecovery-fysioterapi-og-virtual-reality-tickets-621351900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10:25.000Z</t>
  </si>
  <si>
    <t>https://www.google.com/calendar/event?eid=NjZhOXFhanVyYnZwa2xpZnI1Y3NsNzRxN2EgenphZXJvY2FsLmNvcGVuaGFnZW5zZWwxQG0&amp;ctz=Europe/Copenhagen</t>
  </si>
  <si>
    <t>Delivering exceptional customer experiences in the utility sector</t>
  </si>
  <si>
    <t>Charlie Tango, Rosenvængets Allé 11, 2100 Copenhagen, Denmark</t>
  </si>
  <si>
    <t xml:space="preserve">"Welcome to the Energy &amp;amp; Utility event of the year hosted by Charlie Tango, where we look into the current situation of digitalization in the industry and today's&amp;nbsp;possibilities within digital customer experiences.Customer experience in the&amp;nbsp;Energy &amp;amp; Utility industryCustomer experience is the new battleground for utility companies, particularly in deregulated markets. Delivering an exceptional customer experience through highly personalized, contextual communications across all channels improves loyalty, helps to increase engagement and participation in energy conservation programs, and drives business growth."
Price: Free
</t>
  </si>
  <si>
    <t>05/21/2019 19:12:15.000Z</t>
  </si>
  <si>
    <t>https://www.google.com/calendar/event?eid=MTc1bHM1N2l2bjRzN2hkNXYwcGVqb2Y1NjIgenphZXJvY2FsLmNvcGVuaGFnZW5zZWwxQG0&amp;ctz=Europe/Copenhagen</t>
  </si>
  <si>
    <t>Kunstige kolleger 4. juni 2019</t>
  </si>
  <si>
    <t xml:space="preserve">Præsentation af AI-baserede chatbots til virksomheder.
https://www.eventbrite.com/e/kunstige-kolleger-4-juni-2019-tickets-607437993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12:23.000Z</t>
  </si>
  <si>
    <t>https://www.google.com/calendar/event?eid=NTBtdGkxYmFrcG41dmg3cjFndDludXBwZDYgenphZXJvY2FsLmNvcGVuaGFnZW5zZWwxQG0&amp;ctz=Europe/Copenhagen</t>
  </si>
  <si>
    <t>Se det nye startup-miljø for game, fintech og blockchain</t>
  </si>
  <si>
    <t>Univate SC1 Emil Holms Kanal by Symbion, Emil Holms Kanal 14, 2300 Copenhagen, Denmark</t>
  </si>
  <si>
    <t xml:space="preserve">"Se det nye startup-miljø for game, fintech og blockchain1. maj i år åbnede 'Univate SC1 Emil Holms Kanal by Symbion' - den 5. lokation i Symbion-netværket. De første startups er allerede flyttet ind og målet er, at miljøet kommer til at bestå af ca. 60 innovative startups og iværksættere inden for game, fintech og blockchain mm. Tirsdag den 4. juni har interesserede&amp;nbsp;startups og iværksættere og andre nysgerrige mulighed for at få en fremvisning og høre om mulighederne i det nye miljø.Lokationen er 2.500 m2 og er beliggende på Københavns Universitets søndre campus (KUA 1) på Emil Holms Kanal på Islands Brygge..."
Price: Free
Event Language: Danish
</t>
  </si>
  <si>
    <t>05/21/2019 19:12:53.000Z</t>
  </si>
  <si>
    <t>https://www.google.com/calendar/event?eid=NWNkZWttdnQ1azhwMmwzdTMyYzVpODZjamUgenphZXJvY2FsLmNvcGVuaGFnZW5zZWwxQG0&amp;ctz=Europe/Copenhagen</t>
  </si>
  <si>
    <t>Pydata Copenhagen Marvellous May Machinations</t>
  </si>
  <si>
    <t>MAN Energy Solutions, Teglholmsgade 41, 2450 Copehagen, Denmark</t>
  </si>
  <si>
    <t xml:space="preserve">"It's time for some Marvellous Machinations, as we spend some quality time at MAN Energy Solutions! We have room for 100 people, so we hope that everyone who wants to come!We have excellent talks lined up on the theme, "How to Make and Control an Explosion in Python" Agenda1800 Doors Open - beer and snacks1900 Python in Engine Design1930 Python in Thermodynamic Calculations and Visualizations2000 Pizza! Hang around, chat and grab a beer!2300 Time to head homeThanks our sponsors! NumFocus:&amp;nbsp;sponsoring the meetup.com costs!MAN Energy:&amp;nbsp;providing location, food and drink!"
Price: Free
Link: https://www.meetup.com/PyData-Copenhagen/events/261400624/
</t>
  </si>
  <si>
    <t>05/21/2019 19:13:00.000Z</t>
  </si>
  <si>
    <t>https://www.google.com/calendar/event?eid=NWlyNDZjbjNoOW4yY3FnbzM3Zmlla24wdTUgenphZXJvY2FsLmNvcGVuaGFnZW5zZWwxQG0&amp;ctz=Europe/Copenhagen</t>
  </si>
  <si>
    <t>Google Analytics Masters</t>
  </si>
  <si>
    <t xml:space="preserve">Kurset i avanceret Google Analytics giver dig en dybere viden om, hvordan du udnytter analyseværktøjet til at forstå dine brugere på et højere niveau og opnå resultater, der for alvor kan ses på bundlinjen.
IIH Nordic har vundet titlen som årets analytics-hus 5 år i træk og vi underviser andre bureauer i Google Analytics. Vi arbejder til dagligt med avanceret Google Analytics for nogle af Nordens største virksomheder med Google Analytics, Google Analytics 360 og Google Cloud.
De har konstante krav til, at vi hele tiden kan levere så detaljeret og præcis data som muligt. Samtidig er det bydende nødvendigt, at vi er helt opdateret i forhold til den nyeste udvikling på området. Derfor kan vi også løfte din analytics-viden til et højere niveau, hvor du for alvor kan øge indtjeningen og konverteringer på tværs af forretningen.
Underviser: Steen Rasmussen
Steen er Senior Partner og Digital Strategist og en af stifterne af IIH Nordic og en af landets mest erfarne inden google analytics. Steen er en af Danmarks mest anerkendte digitale analytikere og en international taler fra Silicon Valley til Mumbai, som er specialiseret i online analyse, metodeudvikling og kommerciel udnyttelse af data. Han har arbejdet praktisk med Google Analytics siden 2008 og har 3 gange været nomineret til titlen som ”Global Practitioner of the Year” af den internationale brancheforening Digital Analytics Association.
Hvem er kurset målrettet?
Dette kursus er for dig, der allerede kender Google Analytics rigtig godt og har styr på det praktiske analytics i dagligdagen, men som føler at du er klar til at tage din viden til det næste niveau.
Det er således en fordel, men ikke et krav, at du har været på IIH Nordics grundkursus i Analytics, da du så er sikker på at have forudsætningerne for at få det optimale ud af forløbet.
Agenda
Formiddag
- Operationalisering af Google Analytics
- Den detaljeorienterede opsætning af Google Analytics
- Intelligent brug af intelligence
Eftermiddag
- Taktisk anvendelse af avancerede segmenter
- Optimeret brug af mål og filtre
- Segmenteret måling på dine markedsføringstiltag
- Større end analytics – hvordan Google Analytics hænger sammen med resten af jeres værktøjer
- Q&amp;A – Personlige udfordringer med Google Analytics
Indhold på vores kursus i Google Analytics Masters
Kurset i avanceret Google Analytics giver dig en dybere viden om, hvordan du udnytter analyseværktøjet til at forstå dine brugere på et højere niveau og fokus på at udnytte denne viden til opnå resultater, der for alvor kan ses på bundlinjen.
På en dag får du løftet dine evner i Google Analytics og vil lære hvordan, du gør effektivt brug af Analytics i din forretning.
Det får du med hjem fra vores Google Analytics Masters kursus
- Du får værdifuld viden om ROI i forhold til KPI’er ved at sætte værdi på de besøgendes handlinger
- Du undgår fejlinvesteringer ved at lære at prioritere, hvordan værktøjet bruges rigtigt for netop din forretning
- Du får overblik og sparer tid ved at opsætte tilpassede og skræddersyede rapporter
 - Du får indblik i, hvad data og analytics betyder for jeres forretning og udbygger din viden
- Du løfter din viden om analytics flere niveauer og opgraderer dine kompetencer
OBS: If you wish to pay by invoice, choose "other payment option" in check-out. Contact IIH at +45 70 20 29 19 for guidance.
https://www.eventbrite.com/e/google-analytics-masters-tickets-608081778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13:25.000Z</t>
  </si>
  <si>
    <t>https://www.google.com/calendar/event?eid=NG81ZThwMGhpdGZuc2hzNTI2ZGd1MXA5ajMgenphZXJvY2FsLmNvcGVuaGFnZW5zZWwxQG0&amp;ctz=Europe/Copenhagen</t>
  </si>
  <si>
    <t>Brushupkursus i København: Generel opdatering om HR og ansættelsesret</t>
  </si>
  <si>
    <t xml:space="preserve">Ansættelsesretten er under konstant udvikling. Derfor afholder vi et brushupkursus i generel ansættelsesret, hvor vi gennemgår den nyeste lovgivning og retspraksis på området. Kurset handler primært om at klæde HR ansvarlige på ift. de seneste relevante ændringer, som er need to know, og som kan have betydning for virksomhedens medarbejdere og ikke mindst håndtering af HR.
På kurset vil vi blandt andet komme ind på den nye lov om forretningshemmeligheder, den nye ferielov og den seneste praksis vedrørende sygdom og opsigelser. Der vil derudover være mulighed for at stille spørgsmål og få afklaret nogle af de HR-udfordringer, deltagerne støder på i hverdagen.
Pris
For ikke-abonnenter er prisen kr. 1.500 ekskl. moms.
Gratis for HR eBogens abonnenter. Tilmeld dig HR eBogen her!Som abbonent på HR eBogen kan du endvidere tage en kollega med for kr. 500 pr. kursus. 
Tid og sted
Tirsdag den 4. juni, kl. 9.00-12.00 NJORD Law Firm, Pilestræde 58, 6 sal. 1112 København
Tilmelding 
Tilmeld dig senest den 28. maj 2019.
Læs mere om kurset på www.njordlaw.com
Oplægsholdere
Miriam Michaelsen er advokat og partner i NJORD Law Firm.
Sanne Reinhold Pedersen er advokat i NJORD Law Firm.
Anna Cholewa Petersen er advokatfuldmægtig i NJORD Law Firm.
Camilla Cuculiza er advokatfuldmægtig i NJORD Law Firm.
https://www.eventbrite.co.uk/e/brushupkursus-i-kbenhavn-generel-opdatering-om-hr-og-ansttelsesret-tickets-531433712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14:01.000Z</t>
  </si>
  <si>
    <t>https://www.google.com/calendar/event?eid=NTA3ZXVpZzMzZGNhZnE2NWUzYmF0bG9laWggenphZXJvY2FsLmNvcGVuaGFnZW5zZWwxQG0&amp;ctz=Europe/Copenhagen</t>
  </si>
  <si>
    <t>Episervers Partnerpub i Köpenhamn</t>
  </si>
  <si>
    <t xml:space="preserve">Varmt välkommen till Episervers partnerpub i Köpenhamn!
https://www.eventbrite.com/e/episervers-partnerpub-i-kopenhamn-tickets-619211779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14:39.000Z</t>
  </si>
  <si>
    <t>https://www.google.com/calendar/event?eid=N2Nsa2Q0NDZla2djZjRpajhxZ28xaWlkajcgenphZXJvY2FsLmNvcGVuaGFnZW5zZWwxQG0&amp;ctz=Europe/Copenhagen</t>
  </si>
  <si>
    <t>RECIPES Borgermøde:  Forsigtighed &amp; Innovation</t>
  </si>
  <si>
    <t xml:space="preserve">Er det naturen, borgerne eller industrien, som skal have ’the benefit of the doubt’ når der er videnskabelig usikkerhed
https://www.eventbrite.com/e/recipes-borgermde-forsigtighed-innovation-registration-614930333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33:49.000Z</t>
  </si>
  <si>
    <t>https://www.google.com/calendar/event?eid=M2tqMDg5bDNranNxcWRuNzl2NDhsbGIyOGsgenphZXJvY2FsLmNvcGVuaGFnZW5zZWwxQG0&amp;ctz=Europe/Copenhagen</t>
  </si>
  <si>
    <t>Breakfast seminar - Closing the Loop: From Intent to Purchase (DR Advertising)</t>
  </si>
  <si>
    <t xml:space="preserve">Breakfast seminar - Closing the Loop: From Intent to Purchase (DR Advertising)
SPEAKER: Daniel Opler, Global Client Solutions Manager – Retail
https://www.eventbrite.com/e/breakfast-seminar-closing-the-loop-from-intent-to-purchase-dr-advertising-tickets-616258255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33:54.000Z</t>
  </si>
  <si>
    <t>https://www.google.com/calendar/event?eid=NzFoZm5pYzBqZmpoNDJoajJzcXR0cDMzMDEgenphZXJvY2FsLmNvcGVuaGFnZW5zZWwxQG0&amp;ctz=Europe/Copenhagen</t>
  </si>
  <si>
    <t>Delivering Agile Transformations</t>
  </si>
  <si>
    <t xml:space="preserve">A morning seminar on Business Agility and Technical Excellence
Engaging a digital transformation can be a daunting, risky process – and scaling Agile is tough. Just thinking about it is certain to pose a lot of questions.
How do we even start an Agile transformation? How can we ensure such a transformation will help us achieve our growth strategy? How do you lead an IT team with Agile practices? What happens when you have multiple teams adopting Agile across an organization? While there are many different approaches and challenges for each organization, lessons can be learned from those who have journeyed down this digital path before.
That’s where the Delivering Agile Transformations seminar can help you. During this event, you will meet and hear from Agile experts who will highlight some of the common traps to avoid on your transformation journey. They’ll also share the best tools and practices to help you throughout the process, while two enterprises will present their paths to success in working with Agile.
Whether you’re considering starting your Agile transformation soon or are already underway with it, this is sure to be an unmissable morning. We look forward to seeing you!
This event is co-sponsored by Atlassian and Praqma.
https://www.eventbrite.co.uk/e/delivering-agile-transformations-tickets-610471737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34:00.000Z</t>
  </si>
  <si>
    <t>https://www.google.com/calendar/event?eid=Mmphc3NlcXFwYzAyMGZpMjdwMnRhbm01OXQgenphZXJvY2FsLmNvcGVuaGFnZW5zZWwxQG0&amp;ctz=Europe/Copenhagen</t>
  </si>
  <si>
    <t>05/21/2019 19:34:41.000Z</t>
  </si>
  <si>
    <t>https://www.google.com/calendar/event?eid=NGdzODh2anVmZmVodGI1cjI0Nms1cjFhN2IgenphZXJvY2FsLmNvcGVuaGFnZW5zZWwxQG0&amp;ctz=Europe/Copenhagen</t>
  </si>
  <si>
    <t>05/21/2019 19:34:45.000Z</t>
  </si>
  <si>
    <t>https://www.google.com/calendar/event?eid=MG1nOGJtdWoxbDMzZ2w1b20ycm0yaDdlMGUgenphZXJvY2FsLmNvcGVuaGFnZW5zZWwxQG0&amp;ctz=Europe/Copenhagen</t>
  </si>
  <si>
    <t>05/21/2019 19:34:55.000Z</t>
  </si>
  <si>
    <t>https://www.google.com/calendar/event?eid=MDhhMzM2anY1Y3Q3aDJ0MzkzdGwyZTJ2NXAgenphZXJvY2FsLmNvcGVuaGFnZW5zZWwxQG0&amp;ctz=Europe/Copenhagen</t>
  </si>
  <si>
    <t>05/21/2019 19:35:00.000Z</t>
  </si>
  <si>
    <t>https://www.google.com/calendar/event?eid=MHBoMnFuNmdlZzA4cHFlcjIyZjM5ZGdjb3EgenphZXJvY2FsLmNvcGVuaGFnZW5zZWwxQG0&amp;ctz=Europe/Copenhagen</t>
  </si>
  <si>
    <t>05/21/2019 19:35:05.000Z</t>
  </si>
  <si>
    <t>https://www.google.com/calendar/event?eid=MzNuZDdtdWszN2hqYWVjYm44anFmMzNma2ogenphZXJvY2FsLmNvcGVuaGFnZW5zZWwxQG0&amp;ctz=Europe/Copenhagen</t>
  </si>
  <si>
    <t>Incentivizing talents &amp; teams - financial and cultural drivers</t>
  </si>
  <si>
    <t xml:space="preserve">"How do you design an incentive plan in your startup, that effectively helps you attract and retain talent and keeps the team motivated, without risking to much equity?In this StartupTalk, we look at the 'soft' and 'hard' incentive drivers - company culture and warrants - from the legal, HR and founder perspective.
We focus on three questions:1. How do you build an incentive plan at different stages in a startup?2. What legal aspects and pitfalls should founders be aware of when making a warrant program to protect their equity?3. Why and how is company culture a strong driver of motivation in startup teams?"
Price: Free
Link: https://www.eventbrite.com/e/incentivizing-talents-teams-financial-and-cultural-drivers-tickets-61788952420?aff=efbeventtix&amp;fbclid=IwAR17x-B7XAOFndZhl2yzyhej9CmR8EWs9DBHulqPnFJM676FSPuyTS6K15o
</t>
  </si>
  <si>
    <t>05/21/2019 19:35:12.000Z</t>
  </si>
  <si>
    <t>https://www.google.com/calendar/event?eid=NjI5ZGFobGlvdHVmcGFoc3NzcHA4ZWFqOWYgenphZXJvY2FsLmNvcGVuaGFnZW5zZWwxQG0&amp;ctz=Europe/Copenhagen</t>
  </si>
  <si>
    <t>Hemmeligt event i Kbh</t>
  </si>
  <si>
    <t xml:space="preserve">KÆRE DU
Hvis du har været med til events tidligere gennem Ophelia Invest så ved du at vi altid hygger os. Ligesom der altid bliver sørget godt for os, og at vi helt sikkert bliver klogere - på et eller andet.
Dette event er et af dem, hvor vi endnu ikke kan fortælle så meget udover at du måske har lyst til at sætte et kryds i kalenderen. Et kryds der indebærer adgang til ovennævnte.
Vi opdaterer denne side senest den 28/5 med mere info. 
FORELØBIGT PROGRAM
17:30  Dørene åbnes
17:35  Velkommen 
17:45 Program kommer snarest
20:00  Afslutning
PRAKTIK
Aftenen er gratis og du er meget velkommen. Der er rig mulighed for møde nye mennesker, lære nyt og hygge over lækker forplejning.
Det foregår torsdag den 6. juni kl 17:30-20:00.
LOKATION
Følger snarest.
Kærligst Sarah &amp; Ophelia Invest Team
Ophelia Invest - Du kan følge os på Facebook, YouTube, Instagram og lytte med til podcasten Ophelia Invest Talks
https://www.eventbrite.com/e/hemmeligt-event-i-kbh-tickets-62140379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35:46.000Z</t>
  </si>
  <si>
    <t>https://www.google.com/calendar/event?eid=MTkzM3Jvc2QzbWdlMnVoZmk5c2ZvM21zaWIgenphZXJvY2FsLmNvcGVuaGFnZW5zZWwxQG0&amp;ctz=Europe/Copenhagen</t>
  </si>
  <si>
    <t>05/21/2019 19:36:56.000Z</t>
  </si>
  <si>
    <t>https://www.google.com/calendar/event?eid=NGk1N3NuY2NvcnJoNmx1ZGJqOGhzdGUzZWsgenphZXJvY2FsLmNvcGVuaGFnZW5zZWwxQG0&amp;ctz=Europe/Copenhagen</t>
  </si>
  <si>
    <t>05/21/2019 19:37:00.000Z</t>
  </si>
  <si>
    <t>https://www.google.com/calendar/event?eid=M25wcDlqc2plbDhmMmQxamlqNXFvODNyOWogenphZXJvY2FsLmNvcGVuaGFnZW5zZWwxQG0&amp;ctz=Europe/Copenhagen</t>
  </si>
  <si>
    <t xml:space="preserve">There's no doubt that LinkedIn has finally come into its own as a great marketing platform for brands, personal brands and influencers. But how do you capitalize on this trend and create success for yourself and the brands you represent? 
In this monthly instalment of Kubb&amp;co seminars, we dive into how to create success on LinkedIn.
We will cover:
1. Strategy - Getting going in the right directions
2. Content and tactical best practices
3. How to capitalize on LinkedIn video
4. Advertising tips and tricks
5. Tracking and analytics 
6. A bonus secret hack to impress even the most doubting CEO
This is an event is geared towards CMO's, Heads of Marketing, Digital Marketing Managers, Heads of Communications and those working closely with digital media and platforms for brands. 
Looking forward to seeing you there! Seating is limited so register early.
https://www.eventbrite.co.uk/e/linkedin-strategy-a-guide-for-cmos-and-marketing-managers-tickets-60369808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39:19.000Z</t>
  </si>
  <si>
    <t>https://www.google.com/calendar/event?eid=NGwwdnM5czk4ZG1tOXQ0dW1mcWtyYmRycmogenphZXJvY2FsLmNvcGVuaGFnZW5zZWwxQG0&amp;ctz=Europe/Copenhagen</t>
  </si>
  <si>
    <t xml:space="preserve">Event Happens on First Friday of the Month.. 
To participate:
Job Seekers must complete profile on https://tao.ai/p/fff/_/cph
Recruiters must complete profile on https://tao.ai/p/fff/recruit/cph
#FirstFridayFair (#FFF) is World's largest attended career fair with around 8,000 professionals and 500 recruiting companies. The data science and software development focussed career fair is delivered right at your desktop. No need to travel anywhere, just signup and wait for TAO.ai to organize your interactions. We've taken all the inefficiencies from the career fair and added everything that makes career fair a successful event. Just signup and experience the future of hiring delivered via TAO.ai (World's fastest growing AI led career development platform).
Here'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gt; For Job Seeker*:1. Signup &amp; Complete your profile on https://tao.ai/p/fff/_/cph (takes about 3min to complete the profile)2. Let TAO.ai reach-out to you via email to keep you informed on next steps.3. Attend #FirstFridayFair and provide your feedback and TAO.ai ensures it keeps bringing you in front of best opportunities it finds.
&gt; For Recruiter*:1. Signup &amp; Complete your profile on https://tao.ai/p/fff/recruit/cph/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https://www.eventbrite.com/e/monthly-firstfridayfair-business-data-tech-virtual-event-copenhagen-cph-tickets-425659147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39:24.000Z</t>
  </si>
  <si>
    <t>https://www.google.com/calendar/event?eid=MzAxNjlkcjZmZDhscjlyazhicWhqdGc2NWwgenphZXJvY2FsLmNvcGVuaGFnZW5zZWwxQG0&amp;ctz=Europe/Copenhagen</t>
  </si>
  <si>
    <t>Principal Investigator's (PIs) Day</t>
  </si>
  <si>
    <t xml:space="preserve">Join ISBUC for a day of informal sharing of scientific discoveries, discussions, laughter and pre-summer bliss
https://www.eventbrite.com/e/principal-investigators-pis-day-tickets-615694428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39:28.000Z</t>
  </si>
  <si>
    <t>https://www.google.com/calendar/event?eid=MThiYzJhNWxkdWV2MWE2NTBlbjdzZnNub2IgenphZXJvY2FsLmNvcGVuaGFnZW5zZWwxQG0&amp;ctz=Europe/Copenhagen</t>
  </si>
  <si>
    <t xml:space="preserve">The Secret to Effortless Client Attraction </t>
  </si>
  <si>
    <t xml:space="preserve">Magnetic Speaker Academy - When you say what say aligns with who you are, you are unstoppable and incomparable!
“Asia's #1 Personal Branding and Business Transformation Expert". Lusea Lu is a multi-award winning international speaker and entrepreneur who shares her skills as an experts business coach to enable others to thrive in entrepreneurship, success mindset and business growth. Lusea's speciality lies in helping mission-driven entrepreneurs craft their unique brand message essence so it resonates with the deepest desires of her client's tribe. (the people who they are meant to lead &amp; serve) Lusea went from a shy girl who didn't speak English at 12 to becoming a 3 times national public speaking champion at age 18 and now runs a global coaching business that inspires and trains audience from around the world. She is also the creator of the popular Podcast Breakthrough with Lusea Lu, where she interviews Mission Driven Entrepreneurs who have successfully built a thriving business around their passion and purpose. As the former General Manager of a multi-national, multi-million-dollar corporation, Lusea has seen first hand how her parents went from being 6 figure in debt to building an 8 figure international enterprise that changed lifes. Lusea combines her unique Taiwanese upbringing and western world influence to deliver engaging, thought-provoking and transformational talks and trainings that enable entrepreneurs to achieve lasting success.”
The 7th of June registration starts at 17:30 and then from 18:00 to 21:00 you will have the possibility to meet and learn from Lusea Lu. During this 3 hours FREE event you will learn about “The Secret to Effortless Client Attraction.” At this IMN event, you will have the opportunity to sign up for a full day paid workshop on the 9th of June with Lusea Lu at a very discounted price, where you will be offered a truly great and one-of-a-kind coaching opportunity. This workshop will take place at the same address as our event on June 7th and will run from 10:00 to 18:00 Sunday, the 9th of June. 
https://www.eventbrite.co.uk/e/the-secret-to-effortless-client-attraction-tickets-620580312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39:45.000Z</t>
  </si>
  <si>
    <t>https://www.google.com/calendar/event?eid=NzQ1b2R1MTNpbWgzNjhrNzVuNG1kaXBvZW8genphZXJvY2FsLmNvcGVuaGFnZW5zZWwxQG0&amp;ctz=Europe/Copenhagen</t>
  </si>
  <si>
    <t>05/21/2019 19:39:53.000Z</t>
  </si>
  <si>
    <t>https://www.google.com/calendar/event?eid=NTNwc29yOW1sY3V2MzY2dm50dGhjczZkMjUgenphZXJvY2FsLmNvcGVuaGFnZW5zZWwxQG0&amp;ctz=Europe/Copenhagen</t>
  </si>
  <si>
    <t>Workshop: Create Better Products by Design Thinking</t>
  </si>
  <si>
    <t xml:space="preserve">Best Seller Workshop! Sold out on AUG 25, SEPT 8, SEPT 29, OCT 27, DEC 20, JAN 31, APR 5 2019! 
Keys features
1 - 1.5 hours of instructor-led training (Online workshop using Zoom)
Hands-on design challenge 
Project evaluation (FREE)
Hands-out materials
What is this course about?
Design thinking can sprout organic growth and sustainable innovation. Given it’s capability for deep user immersion via uncovering unarticulated needs and perspectives, while having the leeway to explore multiple ideas in an innovative setting where failing fast for a more robust success is not a taboo but encouraged. 
Benefits of Design Thinking?
Better Products
Decrease Costs
Happier Customers
Speed to Market
Visibility Across Entreprise
Increaee Revenues
Module 1: Gathering Insights
Understand design thinking framework through case studies
Identifying users pain points
Learn how to gather data and contextualize them into a meaningful architecture
Module 2: Ideation 
Reframing and Ideation - Go wide and wild problem solving technique
Know how to foresee the needs based on user personas
Module 3: Implementation
Prototyping and testing - fail fast, keep moving technique
Know how to stitch the design to the insights gathered
Learn how to iterate swiftly
Learn how to manage frustration when failing fast process
Open-Discussion: Your current role and how design thinking benefits you
Who needs to attend?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imited Slots: 15
Who Am I? 
In one word: Polymath
Public Speaker in Different Countries (30+ Talks @ Malaysia, Hong Kong, USA, Philippines, Morocco..) P.S Catch me @Orlando FL Feb 14!
Peer Reviewer at IEEE Journal of Biomedical &amp; Health Informatics (JBHI)
Peer Reviewer at Journal for Medical Internet Research (JMIR)
Author of “Gamified Psychosphere”
HIT | Design Thinking Consultant at TECHVERSITY.
Youtuber at THINK OUT LOUD Channel (App Reviews, MasterClasses, Vlog)
Holder of Engineering Diploma in Manufacturing Engineering and Management with Specialization in Biomedical Engineering
Advanced Degree (MS.PhD) in Health Informatics
Self taught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tweet me: @itskatusop
email: kat@medverselab.com
WELCOME ABOARD!
https://www.eventbrite.com/e/workshop-create-better-products-by-design-thinking-tickets-612511628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39:58.000Z</t>
  </si>
  <si>
    <t>https://www.google.com/calendar/event?eid=MWVhNmQ2Zm8xcXZoNzk1Y2FtZDhwOHJtMmUgenphZXJvY2FsLmNvcGVuaGFnZW5zZWwxQG0&amp;ctz=Europe/Copenhagen</t>
  </si>
  <si>
    <t>Eksklusivt morgentræf  med faglig fokus på annoncørernes nye udfordringer</t>
  </si>
  <si>
    <t xml:space="preserve">IUM og Berlingske Media indbyder dig hermed til et eksklusivt morgentræf med faglig fokus på annoncørernes nye udfordringer.
 Vi begynder med et dyk ned i de vigtigste indsigter fra IUM’s nyeste globale studie Wave X. Studiet rummer afgørende ny viden om forbrugernes vaner og holdninger. Wave X afslører bl.a., at forbrugernes tillid til brands er vigtigere end nogensinde.
 Dernæst giver vi et unikt indblik i Berlingske Medias DNA og transformeringen imod et top-moderne digitalt mediehus, der leverer på både skærm, lyd og print
 Vi ser på, hvordan Berlingske Media lykkes med at opretholde en høj troværdighed i mediemarkedet, bl.a. med Native Advertising.
 Vi er en lille lukket kreds, og derfor er vi inviteret på en sjælden rundtur på B.T., Berlingske og Weekendavisens redaktioner med de respektive chefredaktører.
Programmet
Kl. 8.30: Dørene åbner, kaffe &amp; croissanter
Kl. 9.00: Intro/velkomst af Heine Jørgensen
Kl. 9.30: Rundvisning på Berlingske Medias redaktioner
Kl. 10.30: Berlingske Media Advertising ser fremad
Kl. 11.30: Afslutning
Mvh
IUM
https://www.eventbrite.com/e/eksklusivt-morgentrf-med-faglig-fokus-pa-annoncrernes-nye-udfordringer-tickets-618711432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40:03.000Z</t>
  </si>
  <si>
    <t>https://www.google.com/calendar/event?eid=MjdjazdsbjBoN2poNDI4aGFha2tuMGkzYmsgenphZXJvY2FsLmNvcGVuaGFnZW5zZWwxQG0&amp;ctz=Europe/Copenhagen</t>
  </si>
  <si>
    <t>MeasureCamp Copenhagen 2019</t>
  </si>
  <si>
    <t xml:space="preserve">MeasureCamp is an unconference, the schedule is created on the day and speakers are fellow attendees.  Everyone is encouraged to discuss and participate in sessions, even to lead sessions themselves. You focus on what YOU find most interesting and useful.
As concept unconferences are designed to encourage discussions &amp; exchange of ideas and have proven to be extremely popular in recent years. They provide an alternative to the traditional one-way conferences through a more collaborative social framework for knowledge sharing. With its small discussion group format and the schedule defined and curated by attendees, MeasureCamp provides participants with the ultimate opportunity to learn, develop and network with peers, consultants and vendors.
https://www.eventbrite.com/e/measurecamp-copenhagen-2019-tickets-574906781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1/2019 19:40:16.000Z</t>
  </si>
  <si>
    <t>https://www.google.com/calendar/event?eid=Mmc2Y3VsazNuNGtjcGJnZDFycHJ2cTgzNTcgenphZXJvY2FsLmNvcGVuaGFnZW5zZWwxQG0&amp;ctz=Europe/Copenhagen</t>
  </si>
  <si>
    <t>Free conversation over a couple of coffee : ‘’Unique Business Culture in Japan’’</t>
  </si>
  <si>
    <t>Café Northern (Østergade 61, København, Denmark 1100)</t>
  </si>
  <si>
    <t>Japan Business &amp; Culture Discussion Club
Sunday, May 26 at 2:00 PM
I am coming to Copenhagen again soon! So, let's have an exciting Japan Business &amp; Culture conversation. The conversation theme could be ‘’Unique Busin...
https://www.meetup.com/Japan-Business-Culture-Discussion-Club/events/261650133/</t>
  </si>
  <si>
    <t>06/04/2019 04:45:19.000Z</t>
  </si>
  <si>
    <t>https://www.google.com/calendar/event?eid=N284bmliaWFtMjdlMG5iZ29waGVwcHUxZ3EgenphZXJvY2FsLmNvcGVuaGFnZW5zZWwxQG0&amp;ctz=Europe/Copenhagen</t>
  </si>
  <si>
    <t>Distortion Ø Saturday - Adana Twins and more!</t>
  </si>
  <si>
    <t>Refshaleøen, Copenhagen (, Copenhagen Municipality, Denmark)</t>
  </si>
  <si>
    <t>Copenhagen Electronic Music Meetup
Saturday, June 1 at 4:00 PM
Hello peeps!It's that time of the year again!This time I will be organizing a meetup only for Saturday as I doubt we will be able to party two days in...
https://www.meetup.com/Copenhagen-Electronic-Music-Meetup/events/261668850/</t>
  </si>
  <si>
    <t>06/04/2019 04:45:21.000Z</t>
  </si>
  <si>
    <t>https://www.google.com/calendar/event?eid=MWRnZm1uYmwzaTR2YmVtc2VsZ3QxOGJvaGUgenphZXJvY2FsLmNvcGVuaGFnZW5zZWwxQG0&amp;ctz=Europe/Copenhagen</t>
  </si>
  <si>
    <t>Introduction to Ensemble Logical Modeling</t>
  </si>
  <si>
    <t>Købmagergade 9 (Købmagergade 9, København, Denmark 1150)</t>
  </si>
  <si>
    <t>Danish Data Architects and Modelers
Thursday, June 13 at 4:00 PM
Dear Data Architect and Modeler Meetuppers! Ensemble Logical Modeling (ELM) is the modelling approach, based on the core idea of Unified Decomposition...
https://www.meetup.com/Danish-data-architects-and-modelers/events/261669396/</t>
  </si>
  <si>
    <t>06/04/2019 04:45:22.000Z</t>
  </si>
  <si>
    <t>https://www.google.com/calendar/event?eid=NjNjaTFkbHRzZ2JpajRhOGliNXJmY3YyOXIgenphZXJvY2FsLmNvcGVuaGFnZW5zZWwxQG0&amp;ctz=Europe/Copenhagen</t>
  </si>
  <si>
    <t>June Cloud meetup - Apache Beam on GCP</t>
  </si>
  <si>
    <t>GDG Cloud Copenhagen
Monday, June 17 at 5:00 PM
GDG Cloud Copenhagen summer meetupSummer is here! How about spending it inside with like-minded people, learning about Google Cloud? A few years ago, ...
https://www.meetup.com/Google-Cloud-Developer-Community-Copenhagen/events/261685595/</t>
  </si>
  <si>
    <t>06/04/2019 04:45:23.000Z</t>
  </si>
  <si>
    <t>https://www.google.com/calendar/event?eid=NTVqM25xbWpqYmUwZ2h2bjZxbThxa3RjN2ggenphZXJvY2FsLmNvcGVuaGFnZW5zZWwxQG0&amp;ctz=Europe/Copenhagen</t>
  </si>
  <si>
    <t>Join the morning "Breathing Space" to power up your day</t>
  </si>
  <si>
    <t>W.E. Space (Struenseegade 15, København, Denmark 2200)</t>
  </si>
  <si>
    <t>Women Entrepreneurs, Leaders &amp; Creators
Wednesday, May 29 at 7:30 AM
Breathwork series // Breathing space  Join us in the “Breathing Space” morning series to give yourself space to breathe before heading energized into ...
https://www.meetup.com/Women-Entrepreneurs-Leaders-Creators/events/261700348/</t>
  </si>
  <si>
    <t>06/04/2019 04:45:24.000Z</t>
  </si>
  <si>
    <t>https://www.google.com/calendar/event?eid=N3Flc2V1dTQ3NzNyZWZyZmhrN2ZzcnNrZDUgenphZXJvY2FsLmNvcGVuaGFnZW5zZWwxQG0&amp;ctz=Europe/Copenhagen</t>
  </si>
  <si>
    <t>Partnerpub - Malmö/ Köpenhamn</t>
  </si>
  <si>
    <t>Ruby (Nybrogade 10, København, Denmark 1203)</t>
  </si>
  <si>
    <t>EPiServer-utvecklare, Øresund
Tuesday, June 4 at 4:00 PM
Våran kära partnerpub är äntligen tillbaka!I år så kommer vi att köra en gemensam partnerpub med våra partners i Malmö och i Danmark. Vi bjuder på dry...
https://www.meetup.com/EPiServer-utvecklare-Oresund/events/261729543/</t>
  </si>
  <si>
    <t>06/04/2019 04:45:25.000Z</t>
  </si>
  <si>
    <t>https://www.google.com/calendar/event?eid=NXFsc2IybTdvcTdnajVlNThoM2I5Y244ajkgenphZXJvY2FsLmNvcGVuaGFnZW5zZWwxQG0&amp;ctz=Europe/Copenhagen</t>
  </si>
  <si>
    <t>June meet up at Tradeshift</t>
  </si>
  <si>
    <t>Tradeshift Network Ltd. Copenhagen (Landemærket 10, København, Denmark 1119)</t>
  </si>
  <si>
    <t>Go Cph
Tuesday, June 11 at 6:00 PM
Summer meet up kindly hosted by Tradeshift. Program is in the making... So far: * Building SSH servers in Go / Eduardo Sorribas * Creating operators f...
https://www.meetup.com/Go-Cph/events/261250038/</t>
  </si>
  <si>
    <t>06/04/2019 04:46:10.000Z</t>
  </si>
  <si>
    <t>https://www.google.com/calendar/event?eid=NzRhdGtsMGU0MWI4ZWpncjB2YmxkbWFlcDcgenphZXJvY2FsLmNvcGVuaGFnZW5zZWwxQG0&amp;ctz=Europe/Copenhagen</t>
  </si>
  <si>
    <t>Atlassian Users Copenhagen
Tuesday, June 4 at 8:30 AM
Join us for a free morning seminar on agility in software creation in Copenhagen on June 4th. This event is co-sponsored by Atlassian and Praqma. TALK...
https://www.meetup.com/Atlassian-Users-Copenhagen/events/261867364/</t>
  </si>
  <si>
    <t>06/04/2019 04:46:11.000Z</t>
  </si>
  <si>
    <t>https://www.google.com/calendar/event?eid=MzRzcHNuYWltZW4wOGNvb2FrbDBkM3Yza2UgenphZXJvY2FsLmNvcGVuaGFnZW5zZWwxQG0&amp;ctz=Europe/Copenhagen</t>
  </si>
  <si>
    <t>Gå-hjem møde - Open Source Tech to Swap out Components in Data Pipelines</t>
  </si>
  <si>
    <t>Lund&amp;Bendsen (Naverland 2, 15. sal, 2600 Glostrup, Copenhagen, Denmark)</t>
  </si>
  <si>
    <t>Copenhagen Javagruppen Meetup
Wednesday, June 12 at 4:00 PM
Vi er rigtig glade for at kunne invitere til gå-hjem møde i Glostrup den 12. Juni med Rustam Mehmandarov fra den Norske JUG javaBin For mere informati...
https://www.meetup.com/Copenhagen-Javagruppen-Meetup/events/261890386/</t>
  </si>
  <si>
    <t>06/04/2019 04:46:13.000Z</t>
  </si>
  <si>
    <t>https://www.google.com/calendar/event?eid=MXNiZDY2bWNtb28yc21wOHJyZ3Z1NnI4ZmkgenphZXJvY2FsLmNvcGVuaGFnZW5zZWwxQG0&amp;ctz=Europe/Copenhagen</t>
  </si>
  <si>
    <t>CyberSecurity Meetup Malmö</t>
  </si>
  <si>
    <t>Vibliotek (Södra Vallgatan 3, Malmö, Sweden 211 40)</t>
  </si>
  <si>
    <t>CyberSecurity Meetup - Malmö
Monday, June 17 at 5:30 PM
Are you interested in cyber threats? Are you worried about data leak, hacking, and other security menaces? Then, you should definitely join us. We wil...
https://www.meetup.com/CyberSecurityMalmo/events/261934988/</t>
  </si>
  <si>
    <t>06/04/2019 04:46:14.000Z</t>
  </si>
  <si>
    <t>https://www.google.com/calendar/event?eid=MXZkMGhubG1manFwdjNxcWdxZmVqbXMxNjUgenphZXJvY2FsLmNvcGVuaGFnZW5zZWwxQG0&amp;ctz=Europe/Copenhagen</t>
  </si>
  <si>
    <t>Global DevOps Bootcamp 2019</t>
  </si>
  <si>
    <t>Unity Technology (Niels Hemmingsens Gade 24, København, AL, Denmark)</t>
  </si>
  <si>
    <t>DevOps - Copenhagen
Saturday, June 15 at 9:00 AM
**Registration via Eventbrite - Information below**  Those of you who have joined us at Global DevOps Bootcamp in previous years know we have been exe...
https://www.meetup.com/DevOps-Copenhagen/events/261972927/</t>
  </si>
  <si>
    <t>06/04/2019 04:46:15.000Z</t>
  </si>
  <si>
    <t>https://www.google.com/calendar/event?eid=MGRnZjFrZHE4YTJyNzZjbzRtcTl2NGxscTUgenphZXJvY2FsLmNvcGVuaGFnZW5zZWwxQG0&amp;ctz=Europe/Copenhagen</t>
  </si>
  <si>
    <t>Dinner &amp; Inspiration + Theme: "Big Life Decisions"</t>
  </si>
  <si>
    <t>Women Entrepreneurs, Leaders &amp; Creators
Monday, June 17 at 6:00 PM
June’s Full Moon is the perfect opportunity to embrace the pulse and energy of summer. I’ve created a special event for this month’s dinner - we'll ha...
https://www.meetup.com/Women-Entrepreneurs-Leaders-Creators/events/261964724/</t>
  </si>
  <si>
    <t>06/04/2019 04:46:16.000Z</t>
  </si>
  <si>
    <t>https://www.google.com/calendar/event?eid=MWRsbTY4dWQxZGFicWI2bmRicHFnazI0Z24genphZXJvY2FsLmNvcGVuaGFnZW5zZWwxQG0&amp;ctz=Europe/Copenhagen</t>
  </si>
  <si>
    <t>Introduction to Liberating Structure</t>
  </si>
  <si>
    <t>Liberating Structures - Øresund User Group
Tuesday, June 25 at 5:00 PM
Goal: To play, learn and be inspired to start using LS in yout daily work.  7 structures will be presented:@Impromtu to Networking@Folding Spectogram@...
https://www.meetup.com/Liberating-Structures-Oresund-User-Group/events/262037631/</t>
  </si>
  <si>
    <t>06/25/2019 09:04:33.000Z</t>
  </si>
  <si>
    <t>https://www.google.com/calendar/event?eid=MjduYzg5NXZzdXYwOGozZG12aTBlZ3NvdnAgenphZXJvY2FsLmNvcGVuaGFnZW5zZWwxQG0&amp;ctz=Europe/Copenhagen</t>
  </si>
  <si>
    <t>Google Maps and Visualizations - Deck.gl</t>
  </si>
  <si>
    <t>Njalsgade 76 (Njalsgade 76, København, Denmark 2300)</t>
  </si>
  <si>
    <t>GDG Cloud Copenhagen
Thursday, June 27 at 5:00 PM
Hi friends, maps are important in our everyday life and making maps is a powerful way to show data. This meetup we are going to talk about Maps and ho...
https://www.meetup.com/Google-Cloud-Developer-Community-Copenhagen/events/262173607/</t>
  </si>
  <si>
    <t>06/25/2019 09:04:38.000Z</t>
  </si>
  <si>
    <t>https://www.google.com/calendar/event?eid=MTM5dTJsaW1zYWtuOW5rZXY0MHRrYzdnbjQgenphZXJvY2FsLmNvcGVuaGFnZW5zZWwxQG0&amp;ctz=Europe/Copenhagen</t>
  </si>
  <si>
    <t>Movie screening "I’m Fine, Thanks"</t>
  </si>
  <si>
    <t>Find or do work that matters! - Live Your Legend CPH Meetup
Monday, July 1 at 6:50 PM
Kickstarter funded documentary on complacency - and breaking out of it. It is catching the spirit of the early days of Live Your Legend and all the or...
https://www.meetup.com/LYL-CPH/events/261636880/</t>
  </si>
  <si>
    <t>https://www.google.com/calendar/event?eid=M3FzYTJvNDhjaDNlcG5iaWZpdGJvdHJvZmMgenphZXJvY2FsLmNvcGVuaGFnZW5zZWwxQG0&amp;ctz=Europe/Copenhagen</t>
  </si>
  <si>
    <t>Tech Entrepreneurs Afterwork (Öresund)
Thursday, June 27 at 6:00 PM
Time for another inpromptu AW - probably the last official one until September. (We might do some book clubs or breakfasts over the summer if there is...
https://www.meetup.com/Tech-Entrepreneurs-Afterwork/events/262484452/</t>
  </si>
  <si>
    <t>06/25/2019 09:04:40.000Z</t>
  </si>
  <si>
    <t>https://www.google.com/calendar/event?eid=MWNzcjlwcWdjdnQwYnI5OWpqYTNsb2h2MnYgenphZXJvY2FsLmNvcGVuaGFnZW5zZWwxQG0&amp;ctz=Europe/Copenhagen</t>
  </si>
  <si>
    <t xml:space="preserve">Hvordan kan fysioterapi og Virtual Reality kombineres?
Kom til en spændende workshop hos Smertefys.nu, hvor du kan få et indblik i applikationen &amp;quot;Fest og farver&amp;quot; samt andet spændende dertilhørende info.
Prorgram for workshop:
17:30: Velkommen17:35: Personlig præsentation17:45: Smerter - basal teori17:55: Hvordan kan Virtual Reality integreres i smertebehandling?18:00: Praktisk fremvisning med frivillig18:20: Visioner18:25: Spørgsmål og kommentarer
Ved forespørgsel kan der blive mulighed for kort afprøvning af udstyret.
Maksimalt deltagerantal: 15 
Fremviser: Thomas Vain-Nielsen, Fysioterapeut, stud. master i Smertevidenskab og Tværfaglig Smertebehandling, Indehaver af Smertefys.nu
&lt;a href="https://www.google.com/url?q=https://www.eventbrite.com/e/vrecovery-fysioterapi-og-virtual-reality-tickets-62135193035?source%3Dstartupeventslist&amp;amp;sa=D&amp;amp;usd=2&amp;amp;usg=AOvVaw0LD6gBESZeuYmnJ7cJ2BCO" target="_blank"&gt;https://www.eventbrite.com/e/vrecovery-fysioterapi-og-virtual-reality-tickets-62135193035?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5:01.000Z</t>
  </si>
  <si>
    <t>https://www.google.com/calendar/event?eid=NXZwcmllNTExbXBmc2R1MGRwczA2MzdwbTcgenphZXJvY2FsLmNvcGVuaGFnZW5zZWwxQG0&amp;ctz=Europe/Copenhagen</t>
  </si>
  <si>
    <t xml:space="preserve">Demo Day  | +impact accelerator </t>
  </si>
  <si>
    <t xml:space="preserve">&amp;quot;You are invited to the second Demo Day for the +impact accelerator powered by Katapult, SingularityU Nordic and Danske Bank. Two months ago we set out on a journey, welcoming a batch of 10 promising impact startups from the Nordics to Copenhagen. They focus on sustainability within food and fashion.Now its time to see them shine, and take to the stage to pitch!Over the past months, the startups have completed a demanding program developed by experts and mentors form Katapult, SIngularityU Nordic and Danske BAnk They have worked until night, iterated, spoken to customers, iterated some more, networked, and last but...&amp;quot;
Price: Free
Link: &lt;a href="https://www.google.com/url?q=https://www.eventbrite.com/e/demo-day-impact-accelerator-tickets-61687486934?aff%3Deemailordconf%26utm_campaign%3Dorder_confirm%26utm_medium%3Demail%26ref%3Deemailordconf%26utm_source%3Deb_email%26utm_term%3Dviewevent&amp;amp;sa=D&amp;amp;usd=2&amp;amp;usg=AOvVaw3l87HBMvHZjSMlXW0hu-vj" target="_blank"&gt;https://www.eventbrite.com/e/demo-day-impact-accelerator-tickets-61687486934?aff=eemailordconf&amp;amp;utm_campaign=order_confirm&amp;amp;utm_medium=email&amp;amp;ref=eemailordconf&amp;amp;utm_source=eb_email&amp;amp;utm_term=viewevent&lt;/a&gt;
</t>
  </si>
  <si>
    <t>06/25/2019 09:05:09.000Z</t>
  </si>
  <si>
    <t>https://www.google.com/calendar/event?eid=MDNrMDNyZG10NGx0Zjk2bHM2bjg3bmI0MTQgenphZXJvY2FsLmNvcGVuaGFnZW5zZWwxQG0&amp;ctz=Europe/Copenhagen</t>
  </si>
  <si>
    <t xml:space="preserve">&amp;quot;Entrepreneurship is a key component of leadership, both in start Ups and with corporate change management. A growing number of corporations are strategically emphasizing the importance of innovation, growth and change. They do this by partnering with innovative start-ups, acquiring innovations, merging with change-inducing teams, and by encouraging internal entrepreneurship. But still, the great majority (80-90%) of all such entrepreneurial efforts fail!Based on decades of accumulated research, theory and practice at Harvard and MIT, Samuel Dinnar and Larry Susskind wrote an award winning book and launched a new course at MIT...&amp;quot;
Price: Free
Link: &lt;a href="https://www.google.com/url?q=https://www.eventbrite.com/e/entrepreneurial-negotiation-tickets-61487084525?aff%3Debdssbdestsearch&amp;amp;sa=D&amp;amp;usd=2&amp;amp;usg=AOvVaw00K8w_IN635Pe32sqPH6_c" target="_blank"&gt;https://www.eventbrite.com/e/entrepreneurial-negotiation-tickets-61487084525?aff=ebdssbdestsearch&lt;/a&gt;
</t>
  </si>
  <si>
    <t>06/25/2019 09:05:33.000Z</t>
  </si>
  <si>
    <t>https://www.google.com/calendar/event?eid=N210dXB2cjliMGRlZGk0MjZqN2VpbXY3ZXIgenphZXJvY2FsLmNvcGVuaGFnZW5zZWwxQG0&amp;ctz=Europe/Copenhagen</t>
  </si>
  <si>
    <t>ngCopenhagen - June edition</t>
  </si>
  <si>
    <t xml:space="preserve">&amp;quot;After a long break due to ngVikings we&amp;#39;re now back!Our speakers: Kenneth Christiansen (&lt;a href="https://www.google.com/url?q=https://twitter.com/kennethrohde&amp;amp;sa=D&amp;amp;usd=2&amp;amp;usg=AOvVaw1M4ynNacH4zHhajOoH4vn-" target="_blank"&gt;https://twitter.com/kennethrohde&lt;/a&gt;), Hema Gunti (&lt;a href="https://www.google.com/url?q=https://twitter.com/HGunti&amp;amp;sa=D&amp;amp;usd=2&amp;amp;usg=AOvVaw0NMm2jfwIctF-tIJeow2gW" target="_blank"&gt;https://twitter.com/HGunti&lt;/a&gt;), Lars Knudsen (&lt;a href="https://www.google.com/url?q=https://twitter.com/denladeside&amp;amp;sa=D&amp;amp;usd=2&amp;amp;usg=AOvVaw2gB4OvoanqJQbrsg_MbU_o" target="_blank"&gt;https://twitter.com/denladeside&lt;/a&gt;), Uri Goldshtein (&lt;a href="https://www.google.com/url?q=https://twitter.com/UriGoldshtein&amp;amp;sa=D&amp;amp;usd=2&amp;amp;usg=AOvVaw0gvwZ0zO5gQB4j9cqDe2nr" target="_blank"&gt;https://twitter.com/UriGoldshtein&lt;/a&gt;) &amp;amp; Emil Møller (&lt;a href="https://www.google.com/url?q=https://twitter.com/emilrmoeller&amp;amp;sa=D&amp;amp;usd=2&amp;amp;usg=AOvVaw15uz-FZ4x2M8iWeMxmMvkC" target="_blank"&gt;https://twitter.com/emilrmoeller&lt;/a&gt;)&amp;quot;
Price: Free
Link: &lt;a href="https://www.google.com/url?q=https://www.meetup.com/ngCopenhagen/events/262427624/&amp;amp;sa=D&amp;amp;usd=2&amp;amp;usg=AOvVaw0SKzNdKycUJ3Vfz_OpWVku" target="_blank"&gt;https://www.meetup.com/ngCopenhagen/events/262427624/&lt;/a&gt;
</t>
  </si>
  <si>
    <t>06/25/2019 09:05:47.000Z</t>
  </si>
  <si>
    <t>https://www.google.com/calendar/event?eid=M3ZqaTRpdWtzMzBjZ3R1dG1ydWEyOXVrbWwgenphZXJvY2FsLmNvcGVuaGFnZW5zZWwxQG0&amp;ctz=Europe/Copenhagen</t>
  </si>
  <si>
    <t>Rails Girls Open Source project @ BusinessNow</t>
  </si>
  <si>
    <t>BusinessNow P/S, Vandtårnsvej 62 A, 2860 Søborg, Denmark</t>
  </si>
  <si>
    <t xml:space="preserve">&amp;quot;Program1700 Welcome1715 Intro by our host - BusinessNow1730 User stories workshop for product1830 Get into groups1945 Wrap Up2000 GoodbyeWe&amp;#39;re&amp;amp;nbsp;building an open source app: A Mentor/Mentee Platform: &amp;quot;Find a mentor-platform: A matchmaking platform where people can find mentors already established in the tech scene. This will create a strong network and make rolemodels visible.&amp;quot;&lt;a href="https://www.google.com/url?q=https://github.com/RailsGirlsCPH/mentor-mentee-platform&amp;amp;sa=D&amp;amp;usd=2&amp;amp;usg=AOvVaw0JVpD4T86lJvGtd3rJxHIo" target="_blank"&gt;https://github.com/RailsGirlsCPH/mentor-mentee-platform&lt;/a&gt;&amp;quot;
Price: Free
Link: &lt;a href="https://www.google.com/url?q=https://www.meetup.com/Rails-Girls-Copenhagen/events/261807636/&amp;amp;sa=D&amp;amp;usd=2&amp;amp;usg=AOvVaw2W7-MOwRy64Vmh_XGOJsdz" target="_blank"&gt;https://www.meetup.com/Rails-Girls-Copenhagen/events/261807636/&lt;/a&gt;
</t>
  </si>
  <si>
    <t>06/25/2019 09:05:57.000Z</t>
  </si>
  <si>
    <t>https://www.google.com/calendar/event?eid=MzZyMm1zYzZsN2xtMDg4ZzhmcTNsZXFmajggenphZXJvY2FsLmNvcGVuaGFnZW5zZWwxQG0&amp;ctz=Europe/Copenhagen</t>
  </si>
  <si>
    <t>Serverless meetup - CloudRun and AutoML</t>
  </si>
  <si>
    <t>Trifork A/S, Borgergade 24, 1300 Copenhagen, Denmark</t>
  </si>
  <si>
    <t xml:space="preserve">&amp;quot;Hi friends, let us meet and talk about serverless, a lot of interesting things has happened in this space. Cloud Run is a new product from Google Cloud and even multiple serverless machine learning product has been launched.Agenda1700 Doors open1750 Welcome1800 Serverless Containers: a marriage made in heaven - Martin Omander1900 Snack and drinks1930 Google Cloud NLP and AutoML Tables - Nicholai Stålung2000 Socializing and thanks for this time!Martin Omander works for Google in Mountain View, California. His job in the Developer Relations team is to help developers build better software, and...&amp;quot;
Price: Free
Link: &lt;a href="https://www.google.com/url?q=https://www.meetup.com/Google-Cloud-Developer-Community-Copenhagen/events/262173506/&amp;amp;sa=D&amp;amp;usd=2&amp;amp;usg=AOvVaw3vC2jOS0W6hMzMymPuRRYd" target="_blank"&gt;https://www.meetup.com/Google-Cloud-Developer-Community-Copenhagen/events/262173506/&lt;/a&gt;
</t>
  </si>
  <si>
    <t>06/25/2019 09:06:06.000Z</t>
  </si>
  <si>
    <t>https://www.google.com/calendar/event?eid=MzJqM3Rwbmhndm8xYnVoc3Z1czdkODlha2ggenphZXJvY2FsLmNvcGVuaGFnZW5zZWwxQG0&amp;ctz=Europe/Copenhagen</t>
  </si>
  <si>
    <t>James Tichenor + Joshua Walton - Design &amp; Emerging Technology</t>
  </si>
  <si>
    <t xml:space="preserve">&amp;quot;A traditional view of technology suggests that it is invented in research, transferred to industry, and crafted into innovative products. However as the pace of invention and innovation increases, this model is proving inadequate for addressing the significant challenges in the world. This lecture will discuss the changing role of interaction design in the earliest parts of technology research.&amp;quot;
Price: Free
Link: &lt;a href="https://www.google.com/url?q=https://www.eventbrite.com/e/james-tichenor-joshua-walton-design-emerging-technology-tickets-63475227113?aff%3Debdssbdestsearch&amp;amp;sa=D&amp;amp;usd=2&amp;amp;usg=AOvVaw1WzTTGl8ZSMjUzgVZDtbIz" target="_blank"&gt;https://www.eventbrite.com/e/james-tichenor-joshua-walton-design-emerging-technology-tickets-63475227113?aff=ebdssbdestsearch&lt;/a&gt;
</t>
  </si>
  <si>
    <t>06/25/2019 09:06:15.000Z</t>
  </si>
  <si>
    <t>https://www.google.com/calendar/event?eid=MHJsMjhhanJnbTVnc28wZ2VkMTBuMDhhZWkgenphZXJvY2FsLmNvcGVuaGFnZW5zZWwxQG0&amp;ctz=Europe/Copenhagen</t>
  </si>
  <si>
    <t>Scripting, pure and functional</t>
  </si>
  <si>
    <t xml:space="preserve">&amp;quot;TopShell is a functional language through which you can SSH into a server, grap a file, fill in some data from the internet and then create a live graphical plot of the result that changes whenever the file is written to.The goal is to be an alternative to the terminal and shell for many common tasks. Statically typed, purely functional, asynchronous and reactive. And a prototype.Come for a demonstration, write a little script yourself and see how it&amp;#39;s made. Share your ideas on how to make the future of small scripts a functional one.Talk by Joakim Ahnfelt-Rønne&amp;quot;
Price: Free
Link: &lt;a href="https://www.google.com/url?q=https://www.meetup.com/MoedegruppeFunktionelleKoebenhavnere/events/260920128/&amp;amp;sa=D&amp;amp;usd=2&amp;amp;usg=AOvVaw3GwCC8cN4SZ2gurrqjko-g" target="_blank"&gt;https://www.meetup.com/MoedegruppeFunktionelleKoebenhavnere/events/260920128/&lt;/a&gt;
</t>
  </si>
  <si>
    <t>06/25/2019 09:06:19.000Z</t>
  </si>
  <si>
    <t>https://www.google.com/calendar/event?eid=NGkzZXQwaWU2YzJvbWVmcWQ4ZG5rdnNjMmQgenphZXJvY2FsLmNvcGVuaGFnZW5zZWwxQG0&amp;ctz=Europe/Copenhagen</t>
  </si>
  <si>
    <t xml:space="preserve">Discover How To Get Your Piece Of The Multi-Million Dollar eCommerce Pie...Even If You Have ZERO Online Experience! Explosive eCommerce Growth Is Disrupting Retail Stores Right now, eCom is THE biggest opportunity for making money online.Global retail eCom sales are on pace to continue to grow to $4.5 TRILLION by 2021…...and there are no signs of it slowing down or stopping.
Besides, having an online business ensures that you&amp;#39;re able to work from home, budget friendly, save operation cost (such as inventory, office, utilities bills etc), flexible working hours, most importantly, you will be able to generate more cash flow rather than having a fixed, conventional full time job.Who This is For...- If You&amp;#39;re Serious About Creating a Long Term Business the Right Way (Automated/Scalable)- If You&amp;#39;re Doer, Not Just A Talker and Tinkerer, and You&amp;#39;re READY To Invest in Yourself and Your Business..- If You&amp;#39;re Not Satisfied with an &amp;#39;Average/Normal&amp;#39; Life, and You Know That YOU DESERVE MORE...What You&amp;#39;ll Discover in this eCom Webclass:-How to get started with ecommerce even if you’ve never made a penny online before-How to find products that will sell like crazy (It&amp;#39;s not what you think)-The insider trick to getting products to sell without having to store your own inventory (This one is easier then you&amp;#39;d think!)- And much much more!Frequently Asked Questions (FAQs)Q: I know Nothing about E-Commerce, can I join?Ans: Absolutely you can, the training is structured in a way for beginners to be able to understand and before the end of the training able to implement it immediately.Q: Is this a get-rich-quick program/scheme?Ans: This is NOT a get-rich-quick program/scheme. If you are looking for one, this is Not for you.Q: I Don&amp;#39;t Have Products To Sell OnlineAns: Yes. You Will Learn How To Find High Demand Products to Promote During This Training.Q: Do I have to Pay for this Online Training?Ans: This is a FREE On Demand Training for everyone to understand, learn and implement.Q: How will this training help me?Ans: It depends. We have past apprentice supplement their income after attending this online training while some went on to work from home full time.WARNING: This Can Be Pulled Offline At Anytime. Don&amp;#39;t Miss This Free eCommerce Online Training. Register Now to Avoid any disappointment.
Please feel free to Contact Us if you have any further questions or concernshttps://&lt;a href="https://www.google.com/url?q=http://m.me/eCompreneurz&amp;amp;sa=D&amp;amp;usd=2&amp;amp;usg=AOvVaw03E2y2SQqSP_yy6qtiiVVj" target="_blank"&gt;m.me/eCompreneurz&lt;/a&gt;
&lt;a href="https://www.google.com/url?q=https://www.eventbrite.com/e/how-to-start-grow-an-ecommerce-business-even-if-youve-never-sold-anything-online-before-tickets-59310991773?source%3Dstartupeventslist&amp;amp;sa=D&amp;amp;usd=2&amp;amp;usg=AOvVaw0fLihSK_becdtqML-Bz_ql" target="_blank"&gt;https://www.eventbrite.com/e/how-to-start-grow-an-ecommerce-business-even-if-youve-never-sold-anything-online-before-tickets-59310991773?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6:23.000Z</t>
  </si>
  <si>
    <t>https://www.google.com/calendar/event?eid=NGxrajBxMWhzZDMwNDR0MnI4dGtyZzhxY2sgenphZXJvY2FsLmNvcGVuaGFnZW5zZWwxQG0&amp;ctz=Europe/Copenhagen</t>
  </si>
  <si>
    <t xml:space="preserve">
* This course is delivered online - FREE for a limited time only!
Stop dreaming, start planning. Learn the practical steps to validating your idea in this 60-minute Masterclass.
Includes checklists, resources and bonus tools included for free.
Every idea requires you to be active. But what activities should you focus on? In this COURSE, I will go through 12 steps to help
you get off to a great start.
You&amp;#39;ll discover:
✓ How to develop your idea to a business.
✓ How to confirm your assumptions
✓ How to optimize your idea based on user research
✓ What actions you need to take to get your first users.
✓ Walk with me step by step through a checklist.
✓ Improve your focus, motivation and feel inspired.
✓ We provide you a downloadable video and pdf so you can continue on your own afterward.
** Who is this Online Course for? **
You have an idea but don&amp;#39;t know how to move forward with this
You want your own business but don&amp;#39;t know how to start
You think you can&amp;#39;t launch a business but want this so bad!
You want to leave behind the 9-5 and work for yourself
You - are a Woman of the Future!
** Why you should take this Course: **
✓ This Course has been delivered to over 5,000 women around the world, learn and adopt a tried and tested formula
✓ You&amp;#39;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amp;quot;wantrepreneur.&amp;quot; You will have taken your first positive steps to business success. You&amp;#39;ll know exactly where you are going into business and how you are going to get there. You will be able to make correct and confident decisions.
Use this course as a step-by-step guide to go from idea to start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amp;#39;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 MONEY-BACK GUARANTEE **
The course comes with an unconditional, 30-day money-back guarantee. This is not just a guarantee, it&amp;#39;s my personal promise to you that I will go out of my way to help you succeed just like I&amp;#39;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Module 3 12 Steps to Idea Validation in 60 Minutes.
** SPECIAL **
Looking to network and grow with like-minded Female Entrepreneurs?
Need answers to your burning questions from experts?
FOR A LIMITED TIME ONLY ----&amp;gt; FREE ACCESS to sprinters online community for Female Entrepreneurs.
connect with Female Founders.
and join our bi-weekly online Q&amp;amp;A sessions with top business experts from Facebook, trivago, Google and more!
&lt;a href="https://www.google.com/url?q=https://www.eventbrite.ca/e/12-steps-to-idea-validation-in-60-minutes-tickets-63701025482?source%3Dstartupeventslist&amp;amp;sa=D&amp;amp;usd=2&amp;amp;usg=AOvVaw0mX5YlrTztY_iODsmBn2D3" target="_blank"&gt;https://www.eventbrite.ca/e/12-steps-to-idea-validation-in-60-minutes-tickets-63701025482?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6:28.000Z</t>
  </si>
  <si>
    <t>https://www.google.com/calendar/event?eid=NzNzbzFzZzkyMzluaXBtcHU1ZTRkOWo1NDggenphZXJvY2FsLmNvcGVuaGFnZW5zZWwxQG0&amp;ctz=Europe/Copenhagen</t>
  </si>
  <si>
    <t>Event om investering i lægemidler mod kræft med Scandion Oncology</t>
  </si>
  <si>
    <t xml:space="preserve">
KÆRE DU
Hvert år dør 10 millioner mennesker over hele verden af kræft. Mange af dem bliver resistente mod de anvendte lægemidler. Men nogen prøver at gøre noget:Scandion Oncology udvikler nye lægemidler til kræftpatienter, der har udviklet resistens mod den kemoterapi de modtager. De har lige nu fokus på mave-tarmkræft og brystkræft, men påtænker at lave undersøgelser i andre kræftformer også. Alt det skal de rejse ny kapital til. Deraf aftenens arrangement.
Onsdag den 25. juni 2019 inviterer medico vækstselskabet Scandion Oncology til en aften hvor du kan lære hvordan selskabets kliniske forsøg er designet, hvor lang tid forsøgene tager, hvad selskabets pipeline består i, hvad er deres businessplan er, hvem de er i teamet og hvordan en aktie-emissionen/kapitalrejsningen er skruet sammen.
PROGRAM
17:15 Dørene åbnes17:30 Velkommen ved Sedermera17:40 Nils Brünner, CEO præsenterer selskabets visioner18:40 Spørgsmål og diskussion med de fremmødte19:00 Forplejning19:30 Afslutning
Selskabets management er tilstede under hele aftenen for uddybende samtaler og mingling.
PRAKTIK
Det foregår den 25. juni kl 17:30-19:30Der er rig mulighed for møde nye mennesker, lære nyt og hygge.Aftenen er gratis, og du er meget velkommen. 
LOKATION
Copenhagen Admiral HotelToldbodgade 24-281253 København, Danmark
MERE INFO
Du kan læse mere om:Selskabet på det nye moderne kommunikationsforum med fokus på vækstselskaber HER.Hightlights, milepæle, pipeline og resume HER.En oversigt over kapitalrejsningens dokumenter HER.Prospektet HER.
Kærligst Sarah &amp;amp; Ophelia Invest TeamOphelia Invest - Du kan følge os på Facebook, YouTube, Instagram samt podcasten Ophelia Invest Talks
&lt;a href="https://www.google.com/url?q=https://www.eventbrite.com/e/event-om-investering-i-lgemidler-mod-krft-med-scandion-oncology-tickets-64129297455?source%3Dstartupeventslist&amp;amp;sa=D&amp;amp;usd=2&amp;amp;usg=AOvVaw27JKehaBvdq1IYiZx2sw5L" target="_blank"&gt;https://www.eventbrite.com/e/event-om-investering-i-lgemidler-mod-krft-med-scandion-oncology-tickets-64129297455?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6:32.000Z</t>
  </si>
  <si>
    <t>https://www.google.com/calendar/event?eid=N2FvNTlkZGxkM2l1YWRyYW44OHFjN2FrMmsgenphZXJvY2FsLmNvcGVuaGFnZW5zZWwxQG0&amp;ctz=Europe/Copenhagen</t>
  </si>
  <si>
    <t>Business Analyst (BA) Training in Copenhagen for Beginners | CBAP certified business analyst training | business analysis training | BA training</t>
  </si>
  <si>
    <t xml:space="preserve">The Business Analyst training covers the most important business analysis topics and concepts. It includes how to gather, analyse and document business requirements.
Students are taught how to effectively gather, define, business requirements, functional and non-functional requirements.
Weekdays Only Class Schedule
This class will be held on weekdays (Tuesday and Thursday every week) from 6:30-8:30 pm US Pacific time (PST) each day beginning June 25 and ending on July 25, 2019. 
There will be no classes held during the week of July 1st. 
See at the bottom for Detailed Weekly/Daily Course Schedule with option to check your local date and time if you are in a different time zone.
Please check your local date and time for the first session
Course Overview
This training class follows a very practical approach to requirements gathering, analysis and definition. Students learn specific modern methods, strategies and techniques that can be easily integrated into a company’s existing methodologies and practices (agile or waterfall). 
Who should attend
This class can be taken by professionals such as Business Analysts, Project Managers, Technical leads and other IT personnel who wish to become more business savvy, Individuals who supervise BA activities and Executives who authorize, sponsor, govern, or provide oversight to IT projects.
Course Outline          
1. What is Business Analysis
Business analysis- defined 
Domain-defined
Requirements- defined 
Solution- defined
Stakeholders
The role and responsibilities of a business analyst
 2.  Levels of Business Analysis and typical deliverables
Enterprise Analysis
Requirement Analysis
Product Development Perspective
 3. Requirements Elicitation 
Steps in Requirements Elicitation
Elicitation Techniques
Choosing best elicitation technique
 4. BA Role in implementation of solution  
Assessing Solution Options
Validating the solution
Performance measurement
 5. Key Tools and Techniques
UML- Use Cases  
ER Diagrams
User Stories
Detailed Weekly/Daily Course Schedule
This course is attended by students from across all time zones in the US, Canada and countries around the world including the UK, many European and Asian Countries as well as Australia. Please check your Local Date and time for the first session and subsequent sessions as well. 
June 25, 2019 | 6:30 - 8:30 PM US Pacific time (PST)
June 27, 2019 | 6:30 - 8:30 PM US Pacific time (PST)
July 9, 2019 | 6:30 - 8:30 PM US Pacific time (PST)
July 11, 2019 | 6:30 - 8:30 PM US Pacific time (PST)
July 16, 2019 | 6:30 - 8:30 PM US Pacific time (PST)
July 18, 2019 | 6:30 - 8:30 PM US Pacific time (PST)
July 23, 2019 | 6:30 - 8:30 PM US Pacific time (PST)
July 25, 2019 | 6:30 - 8:30 PM US Pacific time (PST)
&lt;a href="https://www.google.com/url?q=https://www.eventbrite.com/e/business-analyst-ba-training-in-copenhagen-for-beginners-cbap-certified-business-analyst-training-tickets-62185353065?source%3Dstartupeventslist&amp;amp;sa=D&amp;amp;usd=2&amp;amp;usg=AOvVaw2KKEJl9UeWtApA3oxPUIpw" target="_blank"&gt;https://www.eventbrite.com/e/business-analyst-ba-training-in-copenhagen-for-beginners-cbap-certified-business-analyst-training-tickets-62185353065?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6:39.000Z</t>
  </si>
  <si>
    <t>https://www.google.com/calendar/event?eid=NDc5bzR1OGVhZXRrampwaW4zdnUwaDEwZHIgenphZXJvY2FsLmNvcGVuaGFnZW5zZWwxQG0&amp;ctz=Europe/Copenhagen</t>
  </si>
  <si>
    <t>Digital Solutions: Sesam &amp; Bladed OWT seminar, Copenhagen 26 June 2019</t>
  </si>
  <si>
    <t xml:space="preserve">New developments in offshore wind turbine design and analysis can increase engineering efficiency
DNV GL are pleased to invite you to a half-day seminar packed with useful information on how to work efficiently when carrying out design and analysis of fixed offshore wind turbine support structures or floating offshore wind turbines. Whether you are an existing or future user of the Sesam or Bladed software, you are welcome to attend.
We will discuss how experience from the oil and gas industry can be applied to structural analysis of wind turbine support structures and will focus on how you can benefit from the latest advancements in Sesam and Bladed tools. Moreover, we will demonstrate examples of how cloud technologies can speed up your analyses.
After the presentations you are invited to join us for lunch, where you will be able to talk to some of Sesam and Bladed’s key resources and network with other users.  
Agenda
08:30-09:00  Registration
09:00-09:15  Welcome and introduction to DNV GL - Digital Solutions
09:15-10:45  Sesam and Bladed for fixed OWT
                     Q&amp;amp;A session
10:45-11:00  Break and networking
11:00-12:00  Sesam and Bladed for floating OWT
                     Q&amp;amp;A session
12:00-13:00  Lunch and networking
For detailed agenda, please check our website:
&lt;a href="https://www.google.com/url?q=https://dnvgl.com/events/sesam-and-bladed-offshore-wind-turbine-seminar-149039&amp;amp;sa=D&amp;amp;usd=2&amp;amp;usg=AOvVaw02hFVmpL-5lKy1VyigeqmI" target="_blank"&gt;https://dnvgl.com/events/sesam-and-bladed-offshore-wind-turbine-seminar-149039&lt;/a&gt;
If you are interested to learn how Sesam and Bladed can help you in improving efficiency in design and analysis of safe and cost-effective offshore wind turbine support structures, then please
REGISTER TODAY!
&lt;a href="https://www.google.com/url?q=https://www.eventbrite.co.uk/e/digital-solutions-sesam-bladed-owt-seminar-copenhagen-26-june-2019-tickets-62199475305?source%3Dstartupeventslist&amp;amp;sa=D&amp;amp;usd=2&amp;amp;usg=AOvVaw0wZxZ-fPp4cmX0-9GkF-cn" target="_blank"&gt;https://www.eventbrite.co.uk/e/digital-solutions-sesam-bladed-owt-seminar-copenhagen-26-june-2019-tickets-62199475305?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6:45.000Z</t>
  </si>
  <si>
    <t>https://www.google.com/calendar/event?eid=NG4xam5vN3M2ZzFiamN2YWxjYWM5bXAxdDEgenphZXJvY2FsLmNvcGVuaGFnZW5zZWwxQG0&amp;ctz=Europe/Copenhagen</t>
  </si>
  <si>
    <t>Nemlig.com, Banemarksvej 58, 2605 Brøndbyvester, Denmark</t>
  </si>
  <si>
    <t xml:space="preserve">&amp;quot;At this next event we will try the exercises in a workshop format, that takes place on day 1 after noon where we will come up with solution ideas - probably the most fun part for the Design Sprint. :o) At this workshop you will...... get an introduction to the Design Sprint 2.0... get an in-depth understanding about what happens on the first day... learn how to make people confident sharing their ideas through sketching... sketch your own concept, related to a startup what needs to pivot their business.**DIRECTIONS**Nemlig.com is no farther away than 26 min. from Central Copenhagen is you go by car...&amp;quot;
Price: Free
Link: &lt;a href="https://www.google.com/url?q=https://www.meetup.com/Design-Sprint-Copenhagen/events/261609742/&amp;amp;sa=D&amp;amp;usd=2&amp;amp;usg=AOvVaw0Fv2amooQskmU1XhORwVo2" target="_blank"&gt;https://www.meetup.com/Design-Sprint-Copenhagen/events/261609742/&lt;/a&gt;
</t>
  </si>
  <si>
    <t>06/25/2019 09:06:50.000Z</t>
  </si>
  <si>
    <t>https://www.google.com/calendar/event?eid=MzNraGszc3A4cWFqZWE4MnZpM29pcHJpNmcgenphZXJvY2FsLmNvcGVuaGFnZW5zZWwxQG0&amp;ctz=Europe/Copenhagen</t>
  </si>
  <si>
    <t>Next conversation #1: Democracy &amp; design</t>
  </si>
  <si>
    <t xml:space="preserve">&amp;quot;På hvilke områder kommer design til at markere sig de næste 40 år? Det spørgsmål stillede vi i Dansk Design Center, da vi i april fejrede vores 40-års fødselsdag med en stor såkaldt un-conference, hvor 80 ledende og dagsorden-sættende kræfter kom med deres bud.Dén samtale vil vi gerne fortsætte med at lægge både plads og øre til. I halen på Folkemødet inviterer vi sammen med designbureauet EGGS Design Denmark til en samtale om borgerinddragelse i den politiske proces.Samtalen er den første i en række, hvor vi vil diskutere designs rolle i at forme fremtidens demokrati.Denne eftermiddag fokuserer vi på adgang for...&amp;quot;
Price: Free
Event Language: Danish
</t>
  </si>
  <si>
    <t>06/25/2019 09:06:54.000Z</t>
  </si>
  <si>
    <t>https://www.google.com/calendar/event?eid=MTA4ZnE3czNqM2twMDdsM3E0MXYwMmdkbHAgenphZXJvY2FsLmNvcGVuaGFnZW5zZWwxQG0&amp;ctz=Europe/Copenhagen</t>
  </si>
  <si>
    <t>Democracy+Technology Cafe - The impact of stable cryptocurrency on Democracy</t>
  </si>
  <si>
    <t xml:space="preserve">&amp;quot;Blockchain and cryptocurrencies are some of the most talked about technologies right now and they are poised to have profound impact on society at large. But in Next Generation Democracy we are interested in understanding - how will this technology impact democracy?To dive into this question, we will be joined by Carl Jenster, co-founder and community manager at Aryze. Aryze is a hot cryptocurrency company who are active globally meaning that we will get a solid overview of opportunities and challenges that this technology creates.&amp;amp;nbsp;&lt;a href="https://www.google.com/url?q=https://aryze.io/%26nbsp&amp;amp;sa=D&amp;amp;usd=2&amp;amp;usg=AOvVaw3l6LI8leVQM243RLvLo4tW" target="_blank"&gt;https://aryze.io/&amp;amp;nbsp&lt;/a&gt;;&amp;quot;
Price: Free
Link: &lt;a href="https://www.google.com/url?q=https://www.eventbrite.com/e/democracytechnology-cafe-what-challenges-and-opportunities-do-smart-and-stable-cryptocurrency-tickets-63255276234&amp;amp;sa=D&amp;amp;usd=2&amp;amp;usg=AOvVaw39RlX2DbmbZjJXJPJQ9rNn" target="_blank"&gt;https://www.eventbrite.com/e/democracytechnology-cafe-what-challenges-and-opportunities-do-smart-and-stable-cryptocurrency-tickets-63255276234&lt;/a&gt;
</t>
  </si>
  <si>
    <t>06/25/2019 09:06:59.000Z</t>
  </si>
  <si>
    <t>https://www.google.com/calendar/event?eid=NzgwczQzZmQ2Y2czamZlaGFtY3Ixam5waW4genphZXJvY2FsLmNvcGVuaGFnZW5zZWwxQG0&amp;ctz=Europe/Copenhagen</t>
  </si>
  <si>
    <t>React ⚛️ June meetup! ✨</t>
  </si>
  <si>
    <t>TV 2 DANMARK A/S, Teglholm Allé 16, 2450 Copenhagen, Denmark</t>
  </si>
  <si>
    <t xml:space="preserve">&amp;quot;This month TV2 Denmark is generously hosting us! ❤️ 🙏As a small gratitude of our appreciation and to encourage everyone to speak we&amp;#39;ll also be giving members who sign-up as speakers for our next meetup a license for JetBrains products (WebStorm, IntelliJ...)! 😻🕔 Agenda:1700 Doors Open1730 Welcome1745 First Talk1815 Break with food &amp;amp; drink1900 Second Talk1935 Third Talk2010 Raffle &amp;amp; Socializing - meet the community21:30 - See you next time! (Enjoy your Summer vacation! ☀️)🗣 Talks:- React at scale - Frederik Lyrsholt, TV2 Denmark- Using GatsbyJS in complex applications...&amp;quot;
Price: Free
Link: &lt;a href="https://www.google.com/url?q=https://www.meetup.com/Copenhagen-React-Meetup/events/262443936/&amp;amp;sa=D&amp;amp;usd=2&amp;amp;usg=AOvVaw08jPPVhSGKwsygBhxo6xuB" target="_blank"&gt;https://www.meetup.com/Copenhagen-React-Meetup/events/262443936/&lt;/a&gt;
</t>
  </si>
  <si>
    <t>06/25/2019 09:07:03.000Z</t>
  </si>
  <si>
    <t>https://www.google.com/calendar/event?eid=MWs1dGtqYWJzZTI0OTFlZ29kaW5qNHYzMWcgenphZXJvY2FsLmNvcGVuaGFnZW5zZWwxQG0&amp;ctz=Europe/Copenhagen</t>
  </si>
  <si>
    <t>Copenhagen Alteryx User Group Q2 2019 Meeting</t>
  </si>
  <si>
    <t xml:space="preserve">It is a pleasure to invite for the second User Group in 2019. This time we change the location and get to see Publicis Medias Offices. They will tell us about what they do in general, and how they have used Alteryx to improve their business.
Next, we will do a recap from the Inspire conference in Nashville - for more information have a look here: &lt;a href="https://www.google.com/url?q=https://www.alteryx.com/inspire-2019&amp;amp;sa=D&amp;amp;usd=2&amp;amp;usg=AOvVaw3WDmdPYWI0WO_Cptp9iOFo" target="_blank"&gt;https://www.alteryx.com/inspire-2019&lt;/a&gt;
At last, we will try to introduce a new concept that we will do at the end of every User Group Meeting - 3 Quick Use Cases from real businesses! Please volunteer and spend 5 minutes showing us what you have done in Alteryx.
The agenda for the meeting will be:
-       Welcome 
-       Publicis Media – making a modern Media Agency
-       News from Inspire Nashville
-       3 Quick Use Cases
-       Feedback and suggestions for the user group
We are looking forward to see you!
&lt;a href="https://www.google.com/url?q=https://www.eventbrite.com/e/copenhagen-alteryx-user-group-q2-2019-meeting-registration-62252281249?source%3Dstartupeventslist&amp;amp;sa=D&amp;amp;usd=2&amp;amp;usg=AOvVaw3XkjFzRa8UgrvOiHAGTy_7" target="_blank"&gt;https://www.eventbrite.com/e/copenhagen-alteryx-user-group-q2-2019-meeting-registration-62252281249?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7:07.000Z</t>
  </si>
  <si>
    <t>https://www.google.com/calendar/event?eid=N2tlZDdhaWlhcWRyc3RocXRjZ3YwZGRlaGQgenphZXJvY2FsLmNvcGVuaGFnZW5zZWwxQG0&amp;ctz=Europe/Copenhagen</t>
  </si>
  <si>
    <t>Kvaj til Haj: Valby</t>
  </si>
  <si>
    <t xml:space="preserve">Kære forældre, 
Vi ved, at ventelisterne er lange i København - vi mangler altid hænder, for der er heldigvis rigtig mange børn, der gerne vil gå til kodning.
Derfor tilbyder vi et lynkursus i at komme i gang med at undervise børn i programmering til de, der godt kunne tænke sig at give en hånd med, men som ikke helt føler sig klædt på til det tekniske.
Det første, vi tager fat i, er Scratch. Bestyrelsesformand i København Sune Nilausen giver en introduktion til programmet og sætter jer i gang med øvelserne. Der kommer til at være andre frivillige, som I kan snakke med og som hjælper til undervejs.
Første “kvaj til haj”-aften finder sted på Vigerslev Bibliotek onsdag d. 26/6 fra kl. 17-19. 
Husk at medbringe egen PC eller informere arrangørerne, hvis du ikke har mulighed for dette.
Vi kan kontaktes på: &lt;a href="mailto:koebenhavn@codingpirates.dk" target="_blank"&gt;koebenhavn@codingpirates.dk&lt;/a&gt; 
Vi glæder os til at ser jer!
Er du interesseret i at deltage i en Kvaj til Haj-workshop, men er forhindret i at deltage d. 26? Følg med på vores facebookside, hvor vi løbende opdaterer med fremtidige events og workshops som dette.
&lt;a href="https://www.google.com/url?q=https://www.eventbrite.com/e/kvaj-til-haj-valby-tickets-63666194301?source%3Dstartupeventslist&amp;amp;sa=D&amp;amp;usd=2&amp;amp;usg=AOvVaw0Jeijt3sDUDYJ9IzAgcKJU" target="_blank"&gt;https://www.eventbrite.com/e/kvaj-til-haj-valby-tickets-63666194301?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7:11.000Z</t>
  </si>
  <si>
    <t>https://www.google.com/calendar/event?eid=NWM3M251aDM1MWIwdGdsNG84dWFvcDg2b2kgenphZXJvY2FsLmNvcGVuaGFnZW5zZWwxQG0&amp;ctz=Europe/Copenhagen</t>
  </si>
  <si>
    <t>Nordic Sports Tech and Network (in Copenhagen)</t>
  </si>
  <si>
    <t xml:space="preserve">Nordic Sports Tech is a community that focuses on connecting the Sports Tech ecosystem in the Nordic region. Come network and chat sports!
&lt;a href="https://www.google.com/url?q=https://www.eventbrite.com/e/nordic-sports-tech-and-network-in-copenhagen-tickets-62932433603?source%3Dstartupeventslist&amp;amp;sa=D&amp;amp;usd=2&amp;amp;usg=AOvVaw2xmf9CMybC3cJ5iz5N5JCi" target="_blank"&gt;https://www.eventbrite.com/e/nordic-sports-tech-and-network-in-copenhagen-tickets-62932433603?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7:17.000Z</t>
  </si>
  <si>
    <t>https://www.google.com/calendar/event?eid=MjdxaGhpNHN1bGhlYWZiaWNrZXA3MXE3Z3YgenphZXJvY2FsLmNvcGVuaGFnZW5zZWwxQG0&amp;ctz=Europe/Copenhagen</t>
  </si>
  <si>
    <t>GO GROW - Cyber Security Seminar</t>
  </si>
  <si>
    <t>Copenhagen Business School, Porcelænshaven 22, 2000 Frederiksberg, Denmark</t>
  </si>
  <si>
    <t xml:space="preserve">&amp;quot;After successful seminars about IoT and AI, we&amp;#39;re now focusing attention on yet another interesting technology: Cyber Security.Cyber Security becomes increasingly important given the digitisation of many companies and government institutions including both manufacturing and service providers as well as the spread of off-the-shelf tools for “black hat hackers” and competition among nation states.At this seminar, we will dive into how companies and governments handle Cyber Security. Expert speakers from industry, government, and consultants will let you in on how they apply Cyber Security in their practice. The programm...&amp;quot;
Price: 60-125DKK
Link: &lt;a href="https://www.google.com/url?q=https://go-grow.dk/dgp-events-cybersecurity/&amp;amp;sa=D&amp;amp;usd=2&amp;amp;usg=AOvVaw319-Qnc5MlQgEh8y6TvTAZ" target="_blank"&gt;https://go-grow.dk/dgp-events-cybersecurity/&lt;/a&gt;
</t>
  </si>
  <si>
    <t>06/25/2019 09:07:28.000Z</t>
  </si>
  <si>
    <t>https://www.google.com/calendar/event?eid=NWQ5OGZkZjBwNmpzbnBlZjNnM2E0Ym1rOG4genphZXJvY2FsLmNvcGVuaGFnZW5zZWwxQG0&amp;ctz=Europe/Copenhagen</t>
  </si>
  <si>
    <t>Boost with Facebook</t>
  </si>
  <si>
    <t>CPH Conference, Tietgensgade 65, 1704 Copenhagen, Denmark</t>
  </si>
  <si>
    <t xml:space="preserve">&amp;quot;Udnyt dine vækstmuligheder via sociale medier  Dansk Iværksætter Forening og facebook afholder workshop i Odense den 26. juni om annoncering på facebook og instagram. Man kan sige meget om de sociale medier, men deres indtog efterlader et kæmpe markedsføringspotentiale for virksomheder og muligheden for at nå kunder over hele verden. Kom og mød bl.a. sociale medier eksperter Thomas Sloth, direktør, i-strategi og Halfdan Timm, partner, Obsidian Digital og få deres bedste bud på, hvordan du optimerer din markedsføring på sociale medier. Eventen kræver tilmelding via dette link:&lt;a href="https://www.google.com/url?q=http://www.d-i-f.dk/boost-your-business/&amp;amp;sa=D&amp;amp;usd=2&amp;amp;usg=AOvVaw0halv-A4tg9dW-gKRV5hMj" target="_blank"&gt;http://www.d-i-f.dk/boost-your-business/&lt;/a&gt; &amp;quot;
Price: Free
Event Language: Danish
Link: &lt;a href="https://www.google.com/url?q=https://www.facebook.com/events/2284253195222059/&amp;amp;sa=D&amp;amp;usd=2&amp;amp;usg=AOvVaw2ZXmtocLr6V3umLJi7FZvc" target="_blank"&gt;https://www.facebook.com/events/2284253195222059/&lt;/a&gt;
</t>
  </si>
  <si>
    <t>06/25/2019 09:07:32.000Z</t>
  </si>
  <si>
    <t>https://www.google.com/calendar/event?eid=MTYyb2MyNzgxaWptOW4xc2E0NDhtOW5kZXEgenphZXJvY2FsLmNvcGVuaGFnZW5zZWwxQG0&amp;ctz=Europe/Copenhagen</t>
  </si>
  <si>
    <t>TalkBBQ</t>
  </si>
  <si>
    <t xml:space="preserve">&amp;quot;At this event, inQvation, TechBBQ and Synch have joined forces to set focus on the term &amp;quot;founder friendly&amp;quot; and what it really means. This time with a focus on the start-up investment culture in the Nordic countries.In addition, a panel of attentive experts will discuss whether or not we have a founder friendly investment culture in the Nordic countries and in Denmark?The event is FREE and we will serve BBQ and beers after the debate. The debate is from 3:30 pm to 5:00 pm and will be in English.Program1500&amp;amp;nbsp;Welcome and snacks1530 Debate1700 BBQ, beers and networking2000 Thanks for today!&amp;quot;
Price: Free
Link: &lt;a href="https://www.google.com/url?q=https://www.eventbrite.com/e/talkbbq-tickets-62497035315?aff%3Debdssbdestsearch&amp;amp;sa=D&amp;amp;usd=2&amp;amp;usg=AOvVaw2d7HAX7E8bPJCIkmdC1fMe" target="_blank"&gt;https://www.eventbrite.com/e/talkbbq-tickets-62497035315?aff=ebdssbdestsearch&lt;/a&gt;
</t>
  </si>
  <si>
    <t>06/25/2019 09:07:35.000Z</t>
  </si>
  <si>
    <t>https://www.google.com/calendar/event?eid=NmpmaHQ5YW5lOGxtZTQ1NmIwYzNncm9ucTYgenphZXJvY2FsLmNvcGVuaGFnZW5zZWwxQG0&amp;ctz=Europe/Copenhagen</t>
  </si>
  <si>
    <t>Positioning Your Design Business</t>
  </si>
  <si>
    <t xml:space="preserve">
“There&amp;#39;s a difference between having a genuine preoccupation with foxes or trapeze artists or orange Sharpies and simply pretending to be obsessed because you think it makes you seem interesting.” - Anne Wollenberg
Positioning your Design Business is a workshop where we focus in on your design personality and how you can get closer to those dream clients and projects. We use the inspiring setting of SoHo Kontorhotel to help you dig down into what makes you unique and how to best convey that message through branding and marketing. And for those who are up for it, there will be some fancy drinks and networking after the event!
The workshop will be run by Rebecca Meyer (Chukster Creative) and Christina Lauer (Today Studio).
&lt;a href="https://www.google.com/url?q=https://www.eventbrite.com/e/positioning-your-design-business-tickets-62479917114?source%3Dstartupeventslist&amp;amp;sa=D&amp;amp;usd=2&amp;amp;usg=AOvVaw2qJ7reqBzYzhcia6zgL3La" target="_blank"&gt;https://www.eventbrite.com/e/positioning-your-design-business-tickets-62479917114?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7:40.000Z</t>
  </si>
  <si>
    <t>https://www.google.com/calendar/event?eid=NXRuZHY3Z3Vsa2w2ZG1mZW5yaG4yanB2ajEgenphZXJvY2FsLmNvcGVuaGFnZW5zZWwxQG0&amp;ctz=Europe/Copenhagen</t>
  </si>
  <si>
    <t>Pydata Copenhagen June Jubilations</t>
  </si>
  <si>
    <t>Alm Brand, Midtermolen 7, 2100 Copenhagen, Denmark</t>
  </si>
  <si>
    <t xml:space="preserve">&amp;quot;It&amp;#39;s June Jubilations!It&amp;#39;s gonna be a jubilous June meetup, where we kick back with a couple of cold ones on a hot summer day!Agenda:1800 Doors Open - come hang out, get a beer and some snacks!1900 Data Scraping: Tips and Tricks for Gathering and Storing Data--- Prayson Wilfred Daniel, Expert in Innovation &amp;amp; Technology at itelligence2000 Break for obligatory pizza! Hang around, chat and grab a beer!2300 Time to head homeSponsors:We have to remember to thank our sponsors!NumFocus for sponsoring the &lt;a href="https://www.google.com/url?q=http://meetup.com&amp;amp;sa=D&amp;amp;usd=2&amp;amp;usg=AOvVaw3Wx02Y0iFYkVj-5-HEPw5J" target="_blank"&gt;meetup.com&lt;/a&gt; costs!Alm Brand is once again sponsoring location and pizza + drinks!&amp;quot;
Price: Free
Link: &lt;a href="https://www.google.com/url?q=https://www.meetup.com/PyData-Copenhagen/events/262504842/&amp;amp;sa=D&amp;amp;usd=2&amp;amp;usg=AOvVaw1Q9xUZ6u-5bOEKsjk5MjOe" target="_blank"&gt;https://www.meetup.com/PyData-Copenhagen/events/262504842/&lt;/a&gt;
</t>
  </si>
  <si>
    <t>06/25/2019 09:08:03.000Z</t>
  </si>
  <si>
    <t>https://www.google.com/calendar/event?eid=MGdyYWYzMWtyaXR0NTM2bWdsNmx1c2tmM3EgenphZXJvY2FsLmNvcGVuaGFnZW5zZWwxQG0&amp;ctz=Europe/Copenhagen</t>
  </si>
  <si>
    <t>Startup Dojo S07E10</t>
  </si>
  <si>
    <t xml:space="preserve">&amp;quot;There’s never been a better time to get startedDo you have a great business idea but don’t know how to take it to the next level?Come and talk with experienced entrepreneurs at Startup Dojo! Test your ideas, get advice, enhance your pitch, find co-founders and investors, or just be inspired by your fellow-entrepreneurs.ObjectiveTo help more people become [successful] startup entrepreneurs.PrinciplesBy entrepreneurs, for entrepreneursA Startup Dojo is where entrepreneurs meet to help each other become more successful in their startup ventures...&amp;quot;
Price: Free
Link: &lt;a href="https://www.google.com/url?q=https://foocafe.org/malmoe/events/2349-by-entrepreneurs-for-entrepreneurs&amp;amp;sa=D&amp;amp;usd=2&amp;amp;usg=AOvVaw2bKPrU6rdfThaU8po4aZ6O" target="_blank"&gt;https://foocafe.org/malmoe/events/2349-by-entrepreneurs-for-entrepreneurs&lt;/a&gt;
</t>
  </si>
  <si>
    <t>06/25/2019 09:08:13.000Z</t>
  </si>
  <si>
    <t>https://www.google.com/calendar/event?eid=MGNpajdpZjBlM2Y2M2UzcDNmbGNhdTVucTQgenphZXJvY2FsLmNvcGVuaGFnZW5zZWwxQG0&amp;ctz=Europe/Copenhagen</t>
  </si>
  <si>
    <t>Approaching Natural Language Processing</t>
  </si>
  <si>
    <t>Founders, Skelbækgade 2 , 1717 Copenhagen, Denmark (Good Monday)</t>
  </si>
  <si>
    <t xml:space="preserve">&amp;quot;We had such an awesome Meetup with Ivana Hybenova, she deserves a second round! This time we&amp;#39;ll be focusing on Python and natural language processing.Who are our speakers?Ivana Hybenova is no stranger to the RLadies scene. A strong programmer, she has a masters degree in quantitative methods in Economics. She currently works at Good Monday as a data analyst, where she uses Python for ETL (extract, transform and load) and analyses of companies&amp;#39; data.David Mortensen is currently studying at IT-University in Copenhagen and working as a junior machine learning engineer in Good Monday.Ivana &amp;amp; David will share...&amp;quot;
Price: Free
Link: &lt;a href="https://www.google.com/url?q=https://www.meetup.com/rladies-copenhagen/events/262097559/&amp;amp;sa=D&amp;amp;usd=2&amp;amp;usg=AOvVaw3cNM-6jGB3ZbSf1QoHmjOv" target="_blank"&gt;https://www.meetup.com/rladies-copenhagen/events/262097559/&lt;/a&gt;
</t>
  </si>
  <si>
    <t>06/25/2019 09:08:16.000Z</t>
  </si>
  <si>
    <t>https://www.google.com/calendar/event?eid=NjNwZ2dwaG1vYjdyYjA0Njc5NjJqaTZ1Z3QgenphZXJvY2FsLmNvcGVuaGFnZW5zZWwxQG0&amp;ctz=Europe/Copenhagen</t>
  </si>
  <si>
    <t xml:space="preserve">
* This course is delivered online for Women looking to launch a business.
What do Pinterest, Snapchat, Amazon, and Alibaba all have in common?
They were all started by non-technical founders who couldn&amp;#39;t code and didn&amp;#39;t have a CTO.
Nowadays, anyone who has an idea is told that they have to &amp;quot;learn to code&amp;quot; or &amp;quot;find a partner,&amp;quot; but learning how to code isn&amp;#39;t realistic; it takes years to get good at and forces you to neglect your other skill set. Plus, finding a technical partner is insanely difficult because everyone is trying to do it, and if you do find someone, it&amp;#39;s going to be really expensive.
If you have an idea you don&amp;#39;t need to learn how to code and you don&amp;#39;t need to sacrifice half of your vision to someone &amp;quot;technical.&amp;quot; As an entrepreneur, a freelancer, or even a small business owner you need to learn how to independently test and launch your ideas - without anyone else&amp;#39;s help. This Masterclass will show you how.
I know the frustration that someone feels when they have a business idea and they can&amp;#39;t act on it. If you have an idea it&amp;#39;s not going to get more valuable by sitting on it. Let me show you how to turn the idea quickly (and cheaply) into reality. Empower yourself with this immensely valuable skill set and join the Online Masterclass.
** What we&amp;#39;re going to cover **
The most effective way to set up a landing page in minutes
Live example on building your MVP for a product business
Live example on building your MVP for a service business
How to get your MVP designed under a budget.
** Who is this Online Course for? **
You have an idea but don&amp;#39;t know how to move forward with this
You want your own business but don&amp;#39;t know how to start
You think you can&amp;#39;t launch a business but want this so bad!
You want to leave behind the 9-5 and work for yourself
You - are a Woman of the Future!
** Why you should take this Course: **
✓ This Course has been delivered to over 5,000 women around the world, learn and adopt a tried and tested formula
✓ You&amp;#39;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amp;quot;wantrepreneur.&amp;quot; You will have taken your first positive steps to business success. You&amp;#39;ll know exactly where you are going in business and how you are going to get there. You will be able to make correct and confident decisions.
Use this course as a step-by-step guide to go from business idea to starting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 FOR A LIMITED TIME **
FREE ACCESS to the sprinters online community for Female Entrepreneurs. 
Looking to network and grow with like-minded Female Entrepreneurs?
Need answers to your burning questions from experts?
connect with Female Founders.
and join our bi-weekly online Q&amp;amp;A sessions with top business experts from Facebook, trivago, Google and more!
&lt;a href="https://www.google.com/url?q=https://www.eventbrite.com/e/how-to-build-your-startup-under-100-with-no-code-tickets-63690971410?source%3Dstartupeventslist&amp;amp;sa=D&amp;amp;usd=2&amp;amp;usg=AOvVaw09MWbdDU779qNuKW5BFMHY" target="_blank"&gt;https://www.eventbrite.com/e/how-to-build-your-startup-under-100-with-no-code-tickets-63690971410?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8:23.000Z</t>
  </si>
  <si>
    <t>https://www.google.com/calendar/event?eid=NmE4ZDVocXA5MWthYW4zMDJwaG51OWo4NnUgenphZXJvY2FsLmNvcGVuaGFnZW5zZWwxQG0&amp;ctz=Europe/Copenhagen</t>
  </si>
  <si>
    <t xml:space="preserve">
* This Course is delivered online for Women looking to launch a business.
Can I ask you a question?
How many customers do you have?
If you said &amp;quot;none&amp;quot; or &amp;quot;not enough&amp;quot;, this course is for you.
In this course, we&amp;#39;re going to focus on how YOU can take any product, service, or business and sell it to 10s, 100s, or even 1,000s of customers.
You see, the hard part isn&amp;#39;t making a product anymore. The hard part is finding a market for your product and getting them to buy it.
&amp;quot;How great can a product be if nobody wants it?&amp;quot; - Marc Andreesen, billionaire venture capitalist.
We&amp;#39;re no longer living in the &amp;quot;field of dreams&amp;quot;. If you build it.... they won&amp;#39;t come.
In order to be successful with your startup or small business, you must have the ability to proactively go out and find customers. In order to do that, you need to understand the importance of creative marketing. That&amp;#39;s exactly what we cover in this course.
In this Online Course you will learn how to:
Get your first core group of loyal customers and subscribers
Launch your product or service the right way with customers and readers waiting to see what you create
Break into any niche and be successful
Sell your product or service before its ready
Hacks and tips to reaching your customer base and more!
** Who is this Online Course for? **
You have an idea but don&amp;#39;t know how to move forward with this
You want your own business but don&amp;#39;t know how to start
You think you can&amp;#39;t launch a business but want this so bad!
You want to leave behind the 9-5 and work for yourself
You - are a Woman of the Future!
** Why you should take this Course: **
✓ This Course has been delivered to over 5,000 women around the world, learn and adopt a tried and tested formula
✓ You&amp;#39;ll learn essential and repeatable skills on how to get started fast!
✓ Being able to identify an idea, test it, and launch it will be an invaluable tool even if you never pursue your idea. There will be unlimited opportunities to implement these skills in your life.
✓ Learn a skill set that will make you a more well-rounded entrepreneur, freelancer, marketer, business owner, or sales expert.
✓ Lifetime access to this Module
✓ Follow along, watch me take an idea all the way through to MVP
** Who is the target audience? **
Entrepreneurs, freelancers, and business owners can all benefit from this Module.
Anyone who wants to learn how to test ideas and validate ideas, fast.
** At the end of this Course, you will be able to: **
✓ Create a solid MVP for a service and product based business
✓ You will have the tools to develop your MVP
✓ Creative examples to support you to think outside the box
✓ Complimentary workbook and checklist to keep you on track.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e thousands of &amp;quot;wantrepreneur.&amp;quot; You will have taken your first positive steps to business success. You&amp;#39;ll know exactly where you are going in business and how you are going to get there. You will be able to make correct and confident decisions.
Use this course as a step-by-step guide to go from business idea to starting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 FOR A LIMITED TIME **
FREE ACCESS to the sprinters online community for Female Entrepreneurs. 
Looking to network and grow with like-minded Female Entrepreneurs?
Need answers to your burning questions from experts?
connect with Female Founders.
and join our bi-weekly online Q&amp;amp;A sessions with top business experts from Facebook, trivago, Google and more!
&lt;a href="https://www.google.com/url?q=https://www.eventbrite.com/e/how-to-get-your-first-100-users-with-zero-marketing-budget-tickets-63694368571?source%3Dstartupeventslist&amp;amp;sa=D&amp;amp;usd=2&amp;amp;usg=AOvVaw3A9eD0-kBfOurzwChWMer3" target="_blank"&gt;https://www.eventbrite.com/e/how-to-get-your-first-100-users-with-zero-marketing-budget-tickets-63694368571?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8:27.000Z</t>
  </si>
  <si>
    <t>https://www.google.com/calendar/event?eid=NHJyamZuc3FsN29xMzgxcnNpNGFuc2FmdXYgenphZXJvY2FsLmNvcGVuaGFnZW5zZWwxQG0&amp;ctz=Europe/Copenhagen</t>
  </si>
  <si>
    <t xml:space="preserve">
This course is delivered online.
Learn how to turbocharge the growth of your startup with practical strategies you can apply from today!
What you&amp;#39;ll learn:
✓ Identify attractive niches for your business to focus on that will allow you to grow much faster than trying to be everything to everyone
✓ Acquire large numbers of new customers without spending a dollar on marketing - but you have to hustle and put in the legwork
✓ Ensure you have the right set of skills and capabilities to make your business successful - experience matters!
✓ Focused strategies, optimized to get you the best results
✓ Avoid all the common mistakes we saw hundreds of entrepreneurs make
** Requirements **
✓ You should have a startup or small business
✓ If you don&amp;#39;t have a startup or small business, or you plan to start a business in the near future or work for a startup or small business
** Description **
Imagine how much more successful you could be growing your startup if you could learn from the successes and mistakes of hundreds of entrepreneurs who came before you - that is what this course will do for you.
** Testimonials **
&amp;quot;In a short time, I learned all the necessary elements to give us direction to start our project&amp;quot;
&amp;quot;I finally have the tools and support to launch my startup!&amp;quot;
&amp;quot;Thank you, this Masterclass has been a lifeline in getting my business off the ground.&amp;quot;
** YOU ARE NOT ALONE... **
Millions of first-time entrepreneurs feel that way, and that&amp;#39;s exactly how I felt when I started my first business. I&amp;#39;ve felt the stress you are feeling, and I&amp;#39;ve been through the hardships you are facing.
The great news is that I&amp;#39;ll walk you through every step of starting your business from selecting the best business idea and starting your business with correct fundamentals to give your business the best chance to succeed.
** WELL-KNOWN FACT ABOUT STARTING A BUSINESS **
Getting the right advice and direction from an expert will help you greatly decrease your learning curve, minimize your period of struggle, and give you the best chance to succeed.
** WHAT YOU WILL ACCOMPLISH BY THE END OF THE COURSE **
By the end of this course, you will no longer be one of thousands of &amp;quot;wantapreneurs.&amp;quot; You will have taken your first positive steps to business success. You&amp;#39;ll know exactly where you are going in business and how you are going to get there. You will be able to make correct and confident decisions.  
Use this course as a step-by-step guide to go from business ideas to starting a successful business.
** WHAT&amp;#39;S INCLUDED **
✓ Downloadable presentation
✓ 2 downloadable worksheets to help you put what you learned into action.
✓ 1 downloadable checklist to keep you on track.
✓ Unlimited access to this module. View it wherever and whenever you like.
✓ Free updates including updates and new worksheets 
This is an online course
** FREE #BONUS FOR FEMALE ENTREPRENEURS FOR A LIMITED TIME ONLY **
✓ Monthly Group Mentor Clinic 
✓ Monthly Masterclass 
✓ Access to Monthly AMA with Experts 
✓ Access to the sprinters Slack community where you can connect with like-minded female entrepreneurs, take part in masterminds, mentor clinics and more! 
✓ This Module will be updated frequently and all future updates are absolutely FREE (the price of the course will go up, but you&amp;#39;ll always get updates for free).
OFFICE HOURS AND ONE-ON-ONE HELP: I GO THE EXTRA MILE FOR MY STUDENTS
What really sets this course apart is the personal time we give to hold office hours with students in this course. During the office hours, you can ask any business question you want, and we will do my best to help you. The office hours are free, we don&amp;#39;t try to sell anything. It is just another thing we do to help you achieve your goals.
** MONEY-BACK GUARANTEE **
The course comes with an unconditional, 30-day money-back guarantee. This is not just a guarantee, it&amp;#39;s my personal promise to you that I will go out of my way to help you succeed just like I&amp;#39;ve done for thousands of my other students.
Invest in your future. Enroll now.
Who this course is for:
First-time entrepreneurs
People who want to start a business
** INSTRUCTOR BACKGROUND: Mevish Aslam **
Presented by Founder of sprinters, Mevish Aslam, an Entrepreneurship expert who has supported 10,000+ women into the playing field of Entrepreneurship around the world. Her expertise is in branding, marketing, launching and growing businesses around the world. To this effect, she freelances working with corporates, global startups as well as advising on Universities on Entrepreneurship. As the Finalist of the Great British Entrepreneur Award, her work has been featured on Forbes, Fast Company, Entrepreneur, CNN and more.
Quick Note:
This module is taken from the sprinters Female Entrepreneur Startup Course. Your purchase covers all the above Bonuses as well as Module 6 How to Get Market Fit.
** FOR A LIMITED ONLY **
FREE INVITATION to sprinters online community for Female Entrepreneurs.
Looking to network and grow with like-minded Female Entrepreneurs?
Need answers to your burning questions from experts?
connect with Female Entrepreneurs
and join our bi-weekly online Q&amp;amp;A sessions with top business experts from Facebook, trivago, Google and more!
&lt;a href="https://www.google.com/url?q=https://www.eventbrite.co.uk/e/startup-growth-strategies-for-fast-growth-tickets-63647335895?source%3Dstartupeventslist&amp;amp;sa=D&amp;amp;usd=2&amp;amp;usg=AOvVaw1DkLXZ_HDbbUKALYfwFjaP" target="_blank"&gt;https://www.eventbrite.co.uk/e/startup-growth-strategies-for-fast-growth-tickets-63647335895?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8:31.000Z</t>
  </si>
  <si>
    <t>https://www.google.com/calendar/event?eid=MTM5cDhxZ2tkNDNtMDRicTl0czM5aGc5c2UgenphZXJvY2FsLmNvcGVuaGFnZW5zZWwxQG0&amp;ctz=Europe/Copenhagen</t>
  </si>
  <si>
    <t>Le Wagon Copenhagen | Demo Day</t>
  </si>
  <si>
    <t>IKEA Sverige, Kulthusgatan 1, 215 86 Malmö, Sweden</t>
  </si>
  <si>
    <t xml:space="preserve">&amp;quot;This time the presentations will take place at IKEA in Malmö, afterwards there&amp;#39;ll be networking and drinks. Everything is of course FREE and open to everyone.In April, our latest group embarked on their coding journey with Le Wagon Copenhagen to learn how to create awesome tech products. After 9 intensive weeks of learning to code, design and deploy their apps, they&amp;#39;re ready to show the world what they got. Come and discover what our students can deliver after just two months of an intensive coding bootcamp. 21 students, 6 apps!Come meet our staff, alumni and current students. Gain some insight into the autonomous...&amp;quot;
Price: Free
Link: &lt;a href="https://www.google.com/url?q=https://www.meetup.com/Le-Wagon-Copenhagen-Coding-Station/events/262060025/&amp;amp;sa=D&amp;amp;usd=2&amp;amp;usg=AOvVaw0XC9dEssMBICYXiQACRPdF" target="_blank"&gt;https://www.meetup.com/Le-Wagon-Copenhagen-Coding-Station/events/262060025/&lt;/a&gt;
</t>
  </si>
  <si>
    <t>06/25/2019 09:08:42.000Z</t>
  </si>
  <si>
    <t>https://www.google.com/calendar/event?eid=M2FicG04ZjlqYWsxdDJtb2pqcXBoZ2Y4YzggenphZXJvY2FsLmNvcGVuaGFnZW5zZWwxQG0&amp;ctz=Europe/Copenhagen</t>
  </si>
  <si>
    <t>Bubbles &amp; Tapas</t>
  </si>
  <si>
    <t xml:space="preserve">What&amp;#39;s in a name? A lot, it turns out. 
Join us in setting us well off for next stage in our journey towards personalised healthcare.
&lt;a href="https://www.google.com/url?q=https://www.eventbrite.com/e/bubbles-tapas-tickets-62857289846?source%3Dstartupeventslist&amp;amp;sa=D&amp;amp;usd=2&amp;amp;usg=AOvVaw3MMqZrbsp-EMey-Se6mmlW" target="_blank"&gt;https://www.eventbrite.com/e/bubbles-tapas-tickets-62857289846?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8:46.000Z</t>
  </si>
  <si>
    <t>https://www.google.com/calendar/event?eid=NG9kc2Y3dGpvMTFrdThydHUzZWtxNGFuaXUgenphZXJvY2FsLmNvcGVuaGFnZW5zZWwxQG0&amp;ctz=Europe/Copenhagen</t>
  </si>
  <si>
    <t xml:space="preserve">Fintech + Investors - Friday Bar with DLA Piper </t>
  </si>
  <si>
    <t xml:space="preserve">&amp;quot;Attracting investors is vital to most FinTech startups. At this Friday bar event DLA Piper will provide you with insights on the main challenges and practicalities of investments.We will explain which documents are needed and which issues you should be particularly aware of, and how these should be handled together with licensing and approvals by the Danish Financial Supervisory Authority.Anders Kaasgaard, who is an experienced lawyer within this area, will provide you with his views on the topic ,and one of the Copenhagen FinTech Lab members will share practical experiences and views on how to succeed...&amp;quot;
Price: Free
Link: &lt;a href="https://www.google.com/url?q=https://www.eventbrite.com/e/friday-bar-with-dla-piper-tickets-63336012719?aff%3Debdssbdestsearch&amp;amp;sa=D&amp;amp;usd=2&amp;amp;usg=AOvVaw16MUO8vPjO8Rdjb5kFqxCF" target="_blank"&gt;https://www.eventbrite.com/e/friday-bar-with-dla-piper-tickets-63336012719?aff=ebdssbdestsearch&lt;/a&gt;
</t>
  </si>
  <si>
    <t>06/25/2019 09:08:51.000Z</t>
  </si>
  <si>
    <t>https://www.google.com/calendar/event?eid=MXRyamw4MGM0cDBvamdwM21rbjE0NDk0bzcgenphZXJvY2FsLmNvcGVuaGFnZW5zZWwxQG0&amp;ctz=Europe/Copenhagen</t>
  </si>
  <si>
    <t xml:space="preserve">Keys features
Unlimited Access to the Recording of Information Architecture Masterclass
Exclusive Hands-out materials via newsletters
Certificate of completion upon request*
Highly recommended pre-requisite: Design Thinking Core Workshop (Contact me: &lt;a href="mailto:kat@medverselab.com" target="_blank"&gt;kat@medverselab.com&lt;/a&gt;)
Anchor time: 4:00 PM TO 5:30 PM CST(USA)
.
.
.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amp;#39;t make it due to some reason? No Worries! You will also receive the recording and design challenge of this webinar 1 week after the event.
Who Am I?
In one word: PolyMath
Recipient of Lindberg&amp;#39;s Award for Health IT Innovation, 2019
Former University Lecturer at ENSET Biomedical Engineering School
Peer Reviewer at IEEE Journal of Biomedical &amp;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lt;a href="https://www.google.com/url?q=http://katusop.com/&amp;amp;sa=D&amp;amp;usd=2&amp;amp;usg=AOvVaw0H4ZzHc4fZbd4GEj0sOxfR" target="_blank"&gt;katusop.com/&lt;/a&gt;
tweet me: @itskatusop
WELCOME ABOARD~!
&lt;a href="https://www.google.com/url?q=https://www.eventbrite.com/e/mindshop-create-usable-products-with-information-architecture-tickets-63921585182?source%3Dstartupeventslist&amp;amp;sa=D&amp;amp;usd=2&amp;amp;usg=AOvVaw0kKAG-cnmwJGf2NrmPJgv6" target="_blank"&gt;https://www.eventbrite.com/e/mindshop-create-usable-products-with-information-architecture-tickets-63921585182?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8:59.000Z</t>
  </si>
  <si>
    <t>https://www.google.com/calendar/event?eid=MXE4NWltbHBpYjN1dW91dDl0Y3NjcG5uMnAgenphZXJvY2FsLmNvcGVuaGFnZW5zZWwxQG0&amp;ctz=Europe/Copenhagen</t>
  </si>
  <si>
    <t>FooCoding Class: Newcomers</t>
  </si>
  <si>
    <t xml:space="preserve">&amp;quot;FooCoding is a six month program for refugees and immigrants to become fullstack web developers. Read more register for next course at &lt;a href="https://www.google.com/url?q=https://www.foocoding.org/.Each&amp;amp;sa=D&amp;amp;usd=2&amp;amp;usg=AOvVaw0uqbdgmOyLXgoFjHRPN3-E" target="_blank"&gt;https://www.foocoding.org/.Each&lt;/a&gt; applicant needs to do an assignment (which you will get after we have received your interest email).The assignments will be reviewed and we will select the top 20 applicants for the next course. Check out our open source curriculum at &lt;a href="https://www.google.com/url?q=https://github.com/foocoding/curriculumAgenda1130-1230&amp;amp;sa=D&amp;amp;usd=2&amp;amp;usg=AOvVaw2QwMcOoENeVFdETjCf_AOU" target="_blank"&gt;https://github.com/foocoding/curriculumAgenda1130-1230&lt;/a&gt; Session 11230-1300 Food1330-1530 Session 2 &amp;amp; 3If you want to join us as mentor contact Baraa Hatem.If you want to sponsor us contact Michael Tiberg&amp;quot;
Price: Free
Link: &lt;a href="https://www.google.com/url?q=https://www.foocafe.org/malmoe/events/2351-foocoding-class&amp;amp;sa=D&amp;amp;usd=2&amp;amp;usg=AOvVaw3rBMby-gQA1soGglQo0sxd" target="_blank"&gt;https://www.foocafe.org/malmoe/events/2351-foocoding-class&lt;/a&gt;
</t>
  </si>
  <si>
    <t>06/25/2019 09:09:04.000Z</t>
  </si>
  <si>
    <t>https://www.google.com/calendar/event?eid=NWwwZGxpNmE1dDBmYnB0cWhwazI3aGtlMHMgenphZXJvY2FsLmNvcGVuaGFnZW5zZWwxQG0&amp;ctz=Europe/Copenhagen</t>
  </si>
  <si>
    <t>Webtalk Invite Day - Copenhagen - Denmark</t>
  </si>
  <si>
    <t xml:space="preserve">Let&amp;#39;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amp;#39;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amp;#39;t forget to take pictures of the event to publish on Webtalk and other social media! Send your pictures to &lt;a href="mailto:hello@webtalkstars.com" target="_blank"&gt;hello@webtalkstars.com&lt;/a&gt; with the date and the place of the event!
If you want to become a local organizer for this event, please use the contact form bellow or drop a message to &lt;a href="mailto:hello@webtalkstars.com" target="_blank"&gt;hello@webtalkstars.com&lt;/a&gt;
#webtalk2019 #webtalk2020 #webtalkstars #deletefacebook #deletelinkedin
&lt;a href="https://www.google.com/url?q=https://www.eventbrite.com/e/webtalk-invite-day-copenhagen-denmark-tickets-63568837103?source%3Dstartupeventslist&amp;amp;sa=D&amp;amp;usd=2&amp;amp;usg=AOvVaw3NzjwwnggN10szDcl33F2-" target="_blank"&gt;https://www.eventbrite.com/e/webtalk-invite-day-copenhagen-denmark-tickets-63568837103?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9:11.000Z</t>
  </si>
  <si>
    <t>https://www.google.com/calendar/event?eid=MTRnYTY0dnRxc2gwaG1uMTJraDZ2bnRnMjIgenphZXJvY2FsLmNvcGVuaGFnZW5zZWwxQG0&amp;ctz=Europe/Copenhagen</t>
  </si>
  <si>
    <t>Bridging the Gap - Opportunities for Danish Startups Entering China</t>
  </si>
  <si>
    <t xml:space="preserve">Bridging the Gap - Opportunities for Danish Startups Entering China
&lt;a href="https://www.google.com/url?q=https://www.eventbrite.com/e/bridging-the-gap-opportunities-for-danish-startups-entering-china-tickets-63065906825?source%3Dstartupeventslist&amp;amp;sa=D&amp;amp;usd=2&amp;amp;usg=AOvVaw06QAMp6VRllPXzaU70m6O8" target="_blank"&gt;https://www.eventbrite.com/e/bridging-the-gap-opportunities-for-danish-startups-entering-china-tickets-63065906825?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9:16.000Z</t>
  </si>
  <si>
    <t>https://www.google.com/calendar/event?eid=NTdhbHZmNzlsNGFxMzgxdTQ4aDJsbjgwNGQgenphZXJvY2FsLmNvcGVuaGFnZW5zZWwxQG0&amp;ctz=Europe/Copenhagen</t>
  </si>
  <si>
    <t xml:space="preserve">Hvordan kan fysioterapi og Virtual Reality kombineres?
Kom til en spændende workshop hos Smertefys.nu, hvor du kan få et indblik i applikationen &amp;quot;Fest og farver&amp;quot; samt andet spændende dertilhørende info.
Prorgram for workshop:
17:30: Velkommen17:35: Personlig præsentation17:45: Smerter - basal teori17:55: Hvordan kan Virtual Reality integreres i smertebehandling?18:00: Praktisk fremvisning med frivillig18:20: Visioner18:25: Spørgsmål og kommentarer
Ved forespørgsel kan der blive mulighed for kort afprøvning af udstyret.
Maksimalt deltagerantal: 15 
Fremviser: Thomas Vain-Nielsen, Fysioterapeut, stud. master i Smertevidenskab og Tværfaglig Smertebehandling, Indehaver af Smertefys.nu
&lt;a href="https://www.google.com/url?q=https://www.eventbrite.com/e/vrecovery-fysioterapi-og-virtual-reality-tickets-62135194038?source%3Dstartupeventslist&amp;amp;sa=D&amp;amp;usd=2&amp;amp;usg=AOvVaw29LNFQDHf_VmKxh6pjSa_e" target="_blank"&gt;https://www.eventbrite.com/e/vrecovery-fysioterapi-og-virtual-reality-tickets-62135194038?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9:20.000Z</t>
  </si>
  <si>
    <t>https://www.google.com/calendar/event?eid=N292ZWsxb2loMmNyOXRrOG5iNnB0ZmE4Z24genphZXJvY2FsLmNvcGVuaGFnZW5zZWwxQG0&amp;ctz=Europe/Copenhagen</t>
  </si>
  <si>
    <t>Get invites for events in your city.&lt;br&gt;Follow at:&lt;br&gt;https://www.startupeventslist.com/z/subscribe.html&lt;br&gt;&lt;br&gt;Join our workshop and get a unique insight into the world of robotics in a simple and fun way. You will learn about programming and building a traffic light out of LED-lights and sensors. &lt;br&gt;&lt;br&gt;In the price: &lt;br&gt;-	Learn from two experts in the field &lt;br&gt;-	Unique experience with building a circuit &lt;br&gt;-	Learn the language of programming &lt;br&gt;&lt;br&gt;We’re excited to host Creative Tech Workshop for curious women to learn more about robotics and creative tech and get inspired. 🤖&lt;br&gt;&lt;br&gt;https://www.facebook.com/events/539312676556936/</t>
  </si>
  <si>
    <t>05/13/2019 06:11:19.000Z</t>
  </si>
  <si>
    <t>https://www.google.com/calendar/event?eid=Xzc0cGo2YzlwNWtwM2dlMWk2c3AzZ2RxMGM1bzZpYmprZDVtbWFiamNmNCAwMm1za2hzdDk4b3F0ajhnYXZyY2E2dm5va0Bn&amp;ctz=Europe/Copenhagen</t>
  </si>
  <si>
    <t>https://www.google.com/calendar/event?eid=Xzc0cGo2YzlwNWtwM2dlMWk2c3AzaWNxMGM1bzZpYmprZDVtbWFiamNmNCAwMm1za2hzdDk4b3F0ajhnYXZyY2E2dm5va0Bn&amp;ctz=Europe/Copenhagen</t>
  </si>
  <si>
    <t>Get invites for events in your city.&lt;br&gt;Follow at:&lt;br&gt;https://www.startupeventslist.com/z/subscribe.html&lt;br&gt;&lt;br&gt;The Danish Society of Engineers' RISK Management Group (IDA Risk) is pleased to invite you to the 6th annual International Risk Management Conference on May 16th, 2019 in Copenhagen.&lt;br&gt;&lt;br&gt;We have assembled a group of leading Danish and international experts in risk management, project delivery and capital project execution. Also this year the conference includes cyber risk management (CRM). &lt;br&gt;&lt;br&gt;The conference has high quality content, enlightening discussions and solid networking opportunities, so book your seat now.&lt;br&gt;&lt;br&gt;The programme will include:&lt;br&gt;🔹 Anders Buch Vestergaard (Molt Wengel Attorneys, DK)&lt;br&gt;🔹 Anu Kukar (KPMG - AU)&lt;br&gt;🔹 David Lannoy (Bayer, Benelux)&lt;br&gt;🔹 Finn Bloch (Copenhagen Airport, DK)&lt;br&gt;🔹 Frederik Helweg-Larsen (Devoteam, DK)&lt;br&gt;🔹 Graeme Keith (Decision risk analytics, DK/UK)&lt;br&gt;🔹 Henrik Szentes (Strability, SE)&lt;br&gt;🔹 Helen Hunter-Jones (Network Rail, UK)&lt;br&gt;🔹 Jacob Steen Jensen (Heliac, DK)&lt;br&gt;🔹 Jannik Iversen (Per Aarsleff, DK)&lt;br&gt;🔹 Kenneth Willems (DEME Group, BE)&lt;br&gt;🔹 Louise Lyngaa (Commio, DK)&lt;br&gt;🔹 Nicola Crawford (Financial Services Compensation Scheme, UK)&lt;br&gt;🔹 Peter Luke (Novo Nordisk, DK)&lt;br&gt;🔹 Vishal Singhvi (Microsoft, SG)&lt;br&gt;&lt;br&gt;Download program: https://viewer.ipaper.io/ViewFile670203.pdf&lt;br&gt;Remember signing up here: https://link.ida.dk/risk-management-conference &lt;br&gt;&lt;br&gt;https://www.facebook.com/events/616023488842031/</t>
  </si>
  <si>
    <t>https://www.google.com/calendar/event?eid=Xzc0cGo2YzlwNWtwM2dlMWk2c3AzaWQyMGM1bzZpYmprZDVtbWFiamNmNCAwMm1za2hzdDk4b3F0ajhnYXZyY2E2dm5va0Bn&amp;ctz=Europe/Copenhagen</t>
  </si>
  <si>
    <t>https://www.google.com/calendar/event?eid=Xzc0cGo2YzlwNWtwM2dlMWk2c3BqMmNpMGM1bzZpYmprZDVtbWFiamNmNCAwMm1za2hzdDk4b3F0ajhnYXZyY2E2dm5va0Bn&amp;ctz=Europe/Copenhagen</t>
  </si>
  <si>
    <t>Get invites for events in your city.&lt;br&gt;Follow at:&lt;br&gt;https://www.startupeventslist.com/z/subscribe.html&lt;br&gt;&lt;br&gt;Lawyers, jurists and economists: there's a two-day communication training in central Copenhagen coming up just for you!&lt;br&gt;&lt;br&gt;Why should you sign-up?&lt;br&gt;- You would like to communicate more effectively with people who do not necessarily have your technical expertise and knowledge&lt;br&gt;- You want to improve your presentation skills&lt;br&gt;- You are keen to improve your influencing skills through communication&lt;br&gt;&lt;br&gt;What's different about this training?&lt;br&gt;My approach! Communication starts within. By combining learnings and insights from my corporate experience (20 years advising global companies with their communication) and coaching background (11 years coaching international individuals), you will learn about yourself so you can communicate in an authentic and impactful way. We will use simple yet effective tools so you can plan and implement your communication. &lt;br&gt;You will get individual feedback to ensure you can best move forward.&lt;br&gt;&lt;br&gt;What will the training be like?&lt;br&gt;My aim is to co-create a relaxed, fun yet studious atmosphere, where we will mix theory, practice and discussions to ensure you get the most out of these two days. You should be willing to engage with the group and stretch yourself. &lt;br&gt; &lt;br&gt;Check out what participants say about my training: https://www.lacommunication.org/testimonials&lt;br&gt;&lt;br&gt;Feel free to reach out for questions!&lt;br&gt;&lt;br&gt;&lt;br&gt;&lt;br&gt;&lt;br&gt;https://www.facebook.com/events/1468202706645827/</t>
  </si>
  <si>
    <t>https://www.google.com/calendar/event?eid=Xzc0cGo2YzlwNWtwM2dlOWs2b3AzNmRxMGM1bzZpYmprZDVtbWFiamNmNCAwMm1za2hzdDk4b3F0ajhnYXZyY2E2dm5va0Bn&amp;ctz=Europe/Copenhagen</t>
  </si>
  <si>
    <t>https://www.google.com/calendar/event?eid=Xzc0cGo2YzlwNWtwM2dlOWw2MHEzNmVhMGM1bzZpYmprZDVtbWFiamNmNCAwMm1za2hzdDk4b3F0ajhnYXZyY2E2dm5va0Bn&amp;ctz=Europe/Copenhagen</t>
  </si>
  <si>
    <t>https://www.google.com/calendar/event?eid=Xzc0cGo2YzlwNWtwM2dlOWw2MHEzOGRpMGM1bzZpYmprZDVtbWFiamNmNCAwMm1za2hzdDk4b3F0ajhnYXZyY2E2dm5va0Bn&amp;ctz=Europe/Copenhagen</t>
  </si>
  <si>
    <t>https://www.google.com/calendar/event?eid=Xzc0cGo2YzlwNWtwM2dlOWw2MHEzOGRxMGM1bzZpYmprZDVtbWFiamNmNCAwMm1za2hzdDk4b3F0ajhnYXZyY2E2dm5va0Bn&amp;ctz=Europe/Copenhagen</t>
  </si>
  <si>
    <t>Bloxhub Interactive Symposium</t>
  </si>
  <si>
    <t>BLOX</t>
  </si>
  <si>
    <t>Get invites for events in your city.&lt;br&gt;Follow at:&lt;br&gt;https://www.startupeventslist.com/z/subscribe.html&lt;br&gt;&lt;br&gt;HOW CAN WE MAKE CITIES MORE LIVEABLE USING DIGITAL TECHNOLOGY?&lt;br&gt;&lt;br&gt;Join us at the Bloxhub Interactive Symposium for 2 days of talks, panels, keynotes, debates, art, applied solutions and future visions.&lt;br&gt;Embracing the intersection between SPACE, TECHNOLOGY and BEHAVIOR we have carefully curated a program that will give you access to the stakeholders that shape tomorrow’s discourse around urban liveability and digital technology. &lt;br&gt;&lt;br&gt;SEE PROGRAM 👉 https://prix.bloxhub.org/program&lt;br&gt;BUY TICKETS 👉 https://tickets.prix.bloxhub.org/  &lt;br&gt;&lt;br&gt;____________&lt;br&gt;&lt;br&gt;&lt;br&gt;Highlights from the program:&lt;br&gt;&lt;br&gt;- Keynote by Prof. Carlo Ratti (MIT Senseable City Lab &amp; CRA-Carlo Ratti Associati) focusing on the citizen-driven senseable city.&lt;br&gt;- Keynote by Sir. Peter Cook (CRAB Studio) focusing on radical visions of the future&lt;br&gt;- 'Hard Problems'-session hosted by no other than IDEO and Gehl - Making Cities for People&lt;br&gt;- An extensive 'Marketplace session' for both private and public actors presented together with Nordic Edge and Gate 21 &lt;br&gt;- Keynote-talk by Urbanist &amp; Writer Adam Greenfield, reminding us that another future city remains possible&lt;br&gt;- Massachusetts Institute of Technology (MIT)-session with brilliant Sarah Williams, head of Civic Data Design Lab that will focus on how digital technology on different levels can support decision-making in urban planning &lt;br&gt;- A session focusing on the global social impact and to upscale, with great Kilian Kleinschmidt (founder of Innovation &amp; Planning Agency IPA) focusing on the relationship between migration and technology, and Stine Kirstein Junge from UNDP Danmark presenting solutions in the intersection of technology, space and behaviour that had the focus to create #businesswithimpact &lt;br&gt;- Conversation featuring Copenhagen's City Architect Camilla Richter-Friis van Deurs, Award-winning Architecture Critic Michael Kimmelman (The New York Times ), Martin Barry (reSITE Festival) and Nina Kovsted Helk (Realdania) exploring the importance of our public space.&lt;br&gt;- Mara Balestrini's session presenting new methods to involve citizens&lt;br&gt;- Debate about the need to create new visions with Manuela Naveau (Ars Electronica) and Jonas Fritsch from IT-Universitetet i København&lt;br&gt;- Discussing the city as an open platform, with among others Ben Cerveny from The Foundation For Public Code and Helle Søholt (Gehl - Making Cities for People). &lt;br&gt;&lt;br&gt;And much much more! (Henning Larsen, Arup, Ramboll, COWI, ÅF Danmark, Indy Johar etc.)&lt;br&gt;&lt;br&gt;NOTE! The program is still being updated with more speakers, so please keep updated by checking out the link in the top.&lt;br&gt;&lt;br&gt;&lt;br&gt;&lt;br&gt;Prix Bloxhub is a non-profit initiative developed by Interactive Spaces at Alexandra Instituttet(DK), Bloxhub (DK) and Ars Electronica (AT).&lt;br&gt;&lt;br&gt;____________&lt;br&gt;&lt;br&gt;#sdg11 #disruptionforinclusion #sustainability #technology #behavior #upscaling #inclusion #architecture #urban #designthinking #publicspace #citiesforpeople #happyness #togetherness #citizens #newmethods #newsolutions #inspiration #digital #opencity #cocreation #urbanplanning #urbantech #space&lt;br&gt;&lt;br&gt;https://www.facebook.com/events/2146860092293783/</t>
  </si>
  <si>
    <t>https://www.google.com/calendar/event?eid=Xzc0cGo2YzlwNWtwM2dlOWw2MHEzYWVhMGM1bzZpYmprZDVtbWFiamNmNCAwMm1za2hzdDk4b3F0ajhnYXZyY2E2dm5va0Bn&amp;ctz=Europe/Copenhagen</t>
  </si>
  <si>
    <t>Get invites for events in your city.&lt;br&gt;Follow at:&lt;br&gt;https://www.startupeventslist.com/z/subscribe.html&lt;br&gt;&lt;br&gt;The 2019 AERM Convention will be from Friday May 17th 2019 to Sunday May 19th 2019.&lt;br&gt;&lt;br&gt;We start on Friday at 14:00 (2pm), and we will finish on Sunday at 15:00 (3pm). Welcome!&lt;br&gt;&lt;br&gt;https://www.facebook.com/events/235911213957142/</t>
  </si>
  <si>
    <t>https://www.google.com/calendar/event?eid=Xzc0cGo2YzlwNWtwM2dlOWw2MHEzY2MyMGM1bzZpYmprZDVtbWFiamNmNCAwMm1za2hzdDk4b3F0ajhnYXZyY2E2dm5va0Bn&amp;ctz=Europe/Copenhagen</t>
  </si>
  <si>
    <t>Future Tech, Future Society</t>
  </si>
  <si>
    <t>SAP Danmark A/S</t>
  </si>
  <si>
    <t>Get invites for events in your city.&lt;br&gt;Follow at:&lt;br&gt;https://www.startupeventslist.com/z/subscribe.html&lt;br&gt;&lt;br&gt;Future Tech- Future Society is a one-day collaborative event on May 25th organized by entrepreneurs from Djøf Business Community. We bring together innovators, students, and techies for problem solving that matters. Hackathons, design-thinking workshops, TED-talk inspired speeches and demos – the choice is yours!&lt;br&gt;&lt;br&gt;Right now an estimated 12.7 million tonnes of plastic end up in the oceans each year,  increasing numbers of children and young people are being diagnosed with depression and anxiety, disinformation is unwittingly shared on social media and algorithmic bias lurks in AI based products.  The list of world problems that we all face is long.&lt;br&gt; &lt;br&gt;Today, the world needs people to solve problems that matter. It is up to us to come up with sustainable and ethical solutions to shape a better world. Join us on an event that provides you with the skill- and mindset of people who solve problems for a living.&lt;br&gt;&lt;br&gt;What you'll learn:&lt;br&gt;- Gain insights from responsible entrepreneurs and their experiences&lt;br&gt;- Use the design thinking method to identify concrete social problems and come up with sustainable ideas to solve them&lt;br&gt;​- Dive into social impact and responsible tech and learn how to measure it&lt;br&gt;​- Understand the concept of entrepreneurship and learn how to apply it&lt;br&gt;&lt;br&gt;For more information and signing up: https://www.futuretechfuturesociety.com/&lt;br&gt;&lt;br&gt;https://www.facebook.com/events/412896209524086/</t>
  </si>
  <si>
    <t>https://www.google.com/calendar/event?eid=Xzc0cGo2YzlwNWtwajBjOW82NG9qY2RpMGM1bzZpYmprZDVtbWFiamNmNCAwMm1za2hzdDk4b3F0ajhnYXZyY2E2dm5va0Bn&amp;ctz=Europe/Copenhagen</t>
  </si>
  <si>
    <t>Visual Thinking Copenhagen #1</t>
  </si>
  <si>
    <t>Get invites for events in your city.&lt;br&gt;Follow at:&lt;br&gt;https://www.startupeventslist.com/z/subscribe.html&lt;br&gt;&lt;br&gt;The agenda is to be announced after Easter.&lt;br&gt;&lt;br&gt;The idea is to have a couple of 1 hour modules where people guide the group through a topic or a practice and then spend another hour for socialising. Something simple and fun.&lt;br&gt;&lt;br&gt;If you have a topic to suggest for this particular meetup, submit it here: https://docs.google.com/forms/d/e/1FAIpQLSfrq4_y0oNVHeNG29XCWF2Eehs5tbFWB-ACiyOpYwXwSUCDfw/viewform&lt;br&gt;&lt;br&gt;https://www.facebook.com/events/378998789614650/</t>
  </si>
  <si>
    <t>https://www.google.com/calendar/event?eid=Xzc0cGo2YzlwNWtwajBjOW82NG9qY2RxMGM1bzZpYmprZDVtbWFiamNmNCAwMm1za2hzdDk4b3F0ajhnYXZyY2E2dm5va0Bn&amp;ctz=Europe/Copenhagen</t>
  </si>
  <si>
    <t>User Group World Tour - Copenhagen</t>
  </si>
  <si>
    <t>Get invites for events in your city.&lt;br&gt;Follow at:&lt;br&gt;https://www.startupeventslist.com/z/subscribe.html&lt;br&gt;&lt;br&gt;Powered by your User Group for Dynamics 365 Business Central and Dynamics NAV (BCUG/NAVUG), the User Group World Tour brings unprecedented access to premium Microsoft Dynamics 365 Business Central &amp; Dynamics NAV content designed by your local industry experts.&lt;br&gt; &lt;br&gt;With credible peer-to-peer knowledge exchange at its core, this one-day event will provide focused learning and networking as users gain instrumental solutions for their everyday system challenges and larger organisational goals. Learn more: https://www.usergroupworldtour.com/wt/locations/bcnav/copenhagen-bcnav&lt;br&gt;&lt;br&gt;https://www.facebook.com/events/2121587734577340/</t>
  </si>
  <si>
    <t>https://www.google.com/calendar/event?eid=Xzc0cGo2YzlwNWtwajBjOW82NG9qY2UyMGM1bzZpYmprZDVtbWFiamNmNCAwMm1za2hzdDk4b3F0ajhnYXZyY2E2dm5va0Bn&amp;ctz=Europe/Copenhagen</t>
  </si>
  <si>
    <t>Creative Guerrilla Camp</t>
  </si>
  <si>
    <t>Rentemestervej, 2400 København NV, Danmark</t>
  </si>
  <si>
    <t>Get invites for events in your city.&lt;br&gt;Follow at:&lt;br&gt;https://www.startupeventslist.com/z/subscribe.html&lt;br&gt;&lt;br&gt;Vær med i Creative Guerilla Camp&lt;br&gt;&lt;br&gt;Har du en idé, der skal have slagkraft og fokus?  &lt;br&gt;Har du en interesse eller faglighed, som du vil forme til en konkret idé?&lt;br&gt;Har du brug for at styrke dit personlige lederskab og mod til at tage skridtet?&lt;br&gt;&lt;br&gt;​På 2 intensive dage vil du udvikle, forme og udfordre en af dine idéer til et konkret koncept og handlingsplan. Vær parat til 2 dage fyldt med energi, inspiration, netværk og handling! &lt;br&gt;&lt;br&gt;​Du vil udvikle din idé og få værktøjer til innovations- og konceptudvikling.&lt;br&gt;Du vil træne og få metoder til at styrke dit personlige lederskab og handlekraft.&lt;br&gt;Du vil få kvalificeret sparring på din idé og skabe dig et netværk af ligesindede.&lt;br&gt;&lt;br&gt;​Rent praktisk så er Creative Guerrailla Camp en lørdag og søndag 10-16 på en base i Københavns Nordvest. Processen du skal igennem er bygget op med inspiration fra Design Thinking, projektudvikling, innovationsmetoder og værktøjer til at styrke&lt;br&gt;dit personligt lederskab.&lt;br&gt;&lt;br&gt;Meld dig til en af vores 2 camps i 2019.&lt;br&gt;1. camp: 1. &amp; 2. juni&lt;br&gt;2. camp; 25. &amp; 26. august&lt;br&gt;​Pris: 1600 kr.&lt;br&gt;Early Bird 1200 kr. ved tilmelding før d. 20. maj til første camp.&lt;br&gt;&lt;br&gt;Tryk deltag på eventet og hør mere. Eller skriv til camp@creativeguerrilla.dk.&lt;br&gt;&lt;br&gt;www.creativeguerrilla.dk&lt;br&gt;&lt;br&gt;VÆR MED OG STYRK DIT ENTREPRENANTE MINDSET&lt;br&gt;&lt;br&gt;https://www.facebook.com/events/771985613202418/</t>
  </si>
  <si>
    <t>https://www.google.com/calendar/event?eid=Xzc0cGo2YzlwNWtwajBjOW82NG9qZWRpMGM1bzZpYmprZDVtbWFiamNmNCAwMm1za2hzdDk4b3F0ajhnYXZyY2E2dm5va0Bn&amp;ctz=Europe/Copenhagen</t>
  </si>
  <si>
    <t>Denmark! Horses + People = Your DREAM Career!</t>
  </si>
  <si>
    <t>Get invites for events in your city.&lt;br&gt;Follow at:&lt;br&gt;https://www.startupeventslist.com/z/subscribe.html&lt;br&gt;&lt;br&gt;WORKING WITH HORSES IN A PROFOUND AND INSPIRING WAY TO HELP PEOPLE!&lt;br&gt;&lt;br&gt;Welcome to a company that cares about your success! We don't just certify people; we work with you to accomplish your success with this horse business field. A Global Equine Assisted Learning Business Training™ (EABT™) company that works together to find success around the world, helping individuals to be empowered and helping them to move forward in their own lives while working with the horse. Through this powerful Horse Course which just isn't a wish; it's a reality, you start your new business with confidence! Live a life you were meant to live with horses and make a living!&lt;br&gt;&lt;br&gt;https://www.facebook.com/events/2069062469880896/</t>
  </si>
  <si>
    <t>https://www.google.com/calendar/event?eid=Xzc0cGo2YzlwNWtwajBjOW82NG9qZWRxMGM1bzZpYmprZDVtbWFiamNmNCAwMm1za2hzdDk4b3F0ajhnYXZyY2E2dm5va0Bn&amp;ctz=Europe/Copenhagen</t>
  </si>
  <si>
    <t>Network Evening of the Danish Swedish Young Oncologists Summit</t>
  </si>
  <si>
    <t>Get invites for events in your city.&lt;br&gt;Follow at:&lt;br&gt;https://www.startupeventslist.com/z/subscribe.html&lt;br&gt;&lt;br&gt;Once the great day of Oncology, we Danish and Swedish colleagues let our hair down (for those of you with hair)! After the tour of the facilities at Rigshospitalet the educational part of our day ends and the networking starts, for those wishing to continue.  Our plan is heading nearby for a few cold ones, a little dinner with colleagues and eventually maybe some more cold ones in Copenhagen.  This is completely up to us and cost is on us, but at the same time a very pleasant way to getting to know our colleagues on the other side of the bridge.  Please let me know if you are planning to join us after the day. &lt;br&gt;Drinks 4-6 PM&lt;br&gt;Dinner 6-8PM&lt;br&gt;after dinner night cap 8:30- We shall see&lt;br&gt;&lt;br&gt;&lt;br&gt;https://www.facebook.com/events/349422535681278/</t>
  </si>
  <si>
    <t>https://www.google.com/calendar/event?eid=Xzc0cGo2YzlwNWtwajBjOW82NG9qZWUyMGM1bzZpYmprZDVtbWFiamNmNCAwMm1za2hzdDk4b3F0ajhnYXZyY2E2dm5va0Bn&amp;ctz=Europe/Copenhagen</t>
  </si>
  <si>
    <t>DataBeers CPH - May 23rd 2019</t>
  </si>
  <si>
    <t>Byens Lys</t>
  </si>
  <si>
    <t>Get invites for events in your city.&lt;br&gt;Follow at:&lt;br&gt;https://www.startupeventslist.com/z/subscribe.html&lt;br&gt;&lt;br&gt;Hello data-and-beer lovers,&lt;br&gt;&lt;br&gt;Following the success all over the world, we are excited to announce that DataBeers is coming to Copenhagen!&lt;br&gt;&lt;br&gt;We will meet on Thursday, the 23rd May at 18:30 at Byens Lys.&lt;br&gt;&lt;br&gt;We want to have enough beers in stock for all of you, so please get tickets if you want to join.&lt;br&gt;&lt;br&gt;Our confirmed data-speakers are:&lt;br&gt;- Michal Szell (Assistant Professor at ITU University) - 'Understanding wasted mobility space with crowdsourced urban data'&lt;br&gt;- Mads Viborg Jørgensen (CTO and Co-Founder at patentrenewal.com) - 'Challenges working with legislation data from 230 countries'&lt;br&gt;- Joselene Marques (AI Lead at Infomedia) - 'Automatic assessment of news article relevance'&lt;br&gt;&lt;br&gt;...and more TBA!&lt;br&gt;&lt;br&gt;DataBeers is for everyone, spread the word and bring your friends!&lt;br&gt;&lt;br&gt;Beers are sponsored by SODAS and DTU Compute.  &lt;br&gt;&lt;br&gt;https://www.facebook.com/events/311676929477810/</t>
  </si>
  <si>
    <t>https://www.google.com/calendar/event?eid=Xzc0cGo2YzlwNWtwajBjOW82NG9qZWVhMGM1bzZpYmprZDVtbWFiamNmNCAwMm1za2hzdDk4b3F0ajhnYXZyY2E2dm5va0Bn&amp;ctz=Europe/Copenhagen</t>
  </si>
  <si>
    <t>Rejs Penge til din idé – SUND Hub Insight</t>
  </si>
  <si>
    <t>Get invites for events in your city.&lt;br&gt;Follow at:&lt;br&gt;https://www.startupeventslist.com/z/subscribe.html&lt;br&gt;&lt;br&gt;Mere information kommer snart…&lt;br&gt;&lt;br&gt;https://www.facebook.com/events/2519408741427277/</t>
  </si>
  <si>
    <t>https://www.google.com/calendar/event?eid=Xzc0cGo2YzlwNWtwajBjOW82NG9qZ2MyMGM1bzZpYmprZDVtbWFiamNmNCAwMm1za2hzdDk4b3F0ajhnYXZyY2E2dm5va0Bn&amp;ctz=Europe/Copenhagen</t>
  </si>
  <si>
    <t>Full-Time Fast Track To Your Next Job</t>
  </si>
  <si>
    <t>Ny Carlsberg Vej 80, 1799 København V, Danmark</t>
  </si>
  <si>
    <t>Get invites for events in your city.&lt;br&gt;Follow at:&lt;br&gt;https://www.startupeventslist.com/z/subscribe.html&lt;br&gt;&lt;br&gt;Fast Track to Employment Course will teach you everything you need to a get job in Denmark in five days, from searching for a job to writing a great cover letter.&lt;br&gt;&lt;br&gt;Day 1 – Asset Identification – Identify your Core Values – Identify and learn what soft &amp; hard skills are and discover your ‘Why’ and what values will help you distinguish what job and type of organisation will be a perfect fit.&lt;br&gt;&lt;br&gt;Day 2 –  Job Search Process – What is involved in the job search process, Including over the phone contact, job searching in Denmark – Danish Work Culture.&lt;br&gt;&lt;br&gt;Day 3 –  CV – What makes a good CV and how to make yours stand out, perfect your elevator pitch, presentation skills.&lt;br&gt;&lt;br&gt;Day 4 –  LinkedIn – Sell yourself using the recruiters own tools ‘ LinkedIn,’ learn how to network with new colleagues, refer, recommend and create an outstanding profile that will get you noticed by recruiters.&lt;br&gt;&lt;br&gt;Day 5 – Cover Letter – unsolicited application, Interview Techniques and practice session.&lt;br&gt;&lt;br&gt;https://www.facebook.com/events/822018804819636/</t>
  </si>
  <si>
    <t>https://www.google.com/calendar/event?eid=Xzc0cGo2YzlwNWtwajBjOW82NG9qZ2NhMGM1bzZpYmprZDVtbWFiamNmNCAwMm1za2hzdDk4b3F0ajhnYXZyY2E2dm5va0Bn&amp;ctz=Europe/Copenhagen</t>
  </si>
  <si>
    <t>Meet BCG Gamma: Hackathon for Data Scientists</t>
  </si>
  <si>
    <t>BCG in Denmark</t>
  </si>
  <si>
    <t>Get invites for events in your city.&lt;br&gt;Follow at:&lt;br&gt;https://www.startupeventslist.com/z/subscribe.html&lt;br&gt;&lt;br&gt;⚡ To attend the event, you must submit a FORMAL APPLICATION  - click 'Find Tickets' to read more. ⚡&lt;br&gt;&lt;br&gt;Calling all Data Scientist, Data Engineers, students, and advanced analytics enthusiasts! &lt;br&gt;&lt;br&gt;Are you pursuing your bachelor´s, master’s, or Ph.D. in a field linked to computer science, applied mathematics, statistics, machine learning, or related data-centric areas and are interested in a career in consulting? &lt;br&gt;&lt;br&gt;Then we hope you will join our GAMMATHON event, and see how we work with leading brands and companies at BCG Gamma. &lt;br&gt;&lt;br&gt;During the GAMMATHON you will meet our Nordic team, and get familiar with useful data science theory and tools. &lt;br&gt;&lt;br&gt;You will find that when working with a practical business problem, strategic thinking combined with advanced analytics can help build a competitive edge in all industries.&lt;br&gt;&lt;br&gt;Working in groups with other participants, you will analyze a practical business problem using theory and tools from computer science and machine learning. &lt;br&gt;&lt;br&gt;You will use your programming skills in R and/or Python in a simulated BCG GAMMA project. The hackathon is organized as a competition, where the solution with the most value for the virtual client will win. &lt;br&gt;&lt;br&gt;We have prepared prizes for the best team! Food and drinks will be provided during the evening.&lt;br&gt;&lt;br&gt;Requirements to apply: &lt;br&gt;- Relevant academic background &lt;br&gt;- Basic knowledge of R or Python &lt;br&gt;- Fluent in English &lt;br&gt;&lt;br&gt;To apply, visit and read more. https://www.bcg.com/en-nor/careers/recruiting-events/join-gammathon.aspx. Application Deadline is May 2, 2019, at Midnight.&lt;br&gt;&lt;br&gt;https://www.facebook.com/events/667727730351468/</t>
  </si>
  <si>
    <t>https://www.google.com/calendar/event?eid=Xzc0cGo2YzlwNWtwajBjOW82NG9qZ2NpMGM1bzZpYmprZDVtbWFiamNmNCAwMm1za2hzdDk4b3F0ajhnYXZyY2E2dm5va0Bn&amp;ctz=Europe/Copenhagen</t>
  </si>
  <si>
    <t>SupplyTech Summit</t>
  </si>
  <si>
    <t>Arni Magnussons Gade 2, 1577 København V, Danmark</t>
  </si>
  <si>
    <t>Get invites for events in your city.&lt;br&gt;Follow at:&lt;br&gt;https://www.startupeventslist.com/z/subscribe.html&lt;br&gt;&lt;br&gt;SupplyTech Summit is a student-driven conference centering itself on best practice in Supply Chain technologies that integrate, optimize, and automate processes.&lt;br&gt;&lt;br&gt;Our mission is to provide you the most valuable, independent and trending information, and connect you with the most relevant people of your industry. This way, you will have access to information and people, which is essential for your company to succeed in an increasingly complex Supply Chain environment.&lt;br&gt;&lt;br&gt;Supply Chain Management is rapidly changing due to the fast-paced digitization, which is both increasing complexity but also creating new opportunities. The transformation is of such importance that prominent thinkers are naming it Industry 4.0, representing the fourth industrial revolution. Our goal is to shed light on the most essential information so that you can be a part of and take advantage of the endless opportunities that the digitization brings.&lt;br&gt;&lt;br&gt;SupplyTech Summit was established by students from Copenhagen Business School, University of Copenhagen and Technical University of Denmark with a real passion for Supply Chain Management to provide top executives with the best platform for discussing current challenges and to share best practices. &lt;br&gt;&lt;br&gt;https://www.facebook.com/events/650852338706590/</t>
  </si>
  <si>
    <t>https://www.google.com/calendar/event?eid=Xzc0cGo2YzlwNWtwajBjOW82NG9qZ2VhMGM1bzZpYmprZDVtbWFiamNmNCAwMm1za2hzdDk4b3F0ajhnYXZyY2E2dm5va0Bn&amp;ctz=Europe/Copenhagen</t>
  </si>
  <si>
    <t>Workshop: How to start selling on Amazon successfully?</t>
  </si>
  <si>
    <t>Radisson Blu Scandinavia Hotel, Copenhagen</t>
  </si>
  <si>
    <t>Get invites for events in your city.&lt;br&gt;Follow at:&lt;br&gt;https://www.startupeventslist.com/z/subscribe.html&lt;br&gt;&lt;br&gt;🎫 Get your ticket at xing-events.com/amazon_denmark 🎫&lt;br&gt;&lt;br&gt;Can you imagine online business in Germany without Amazon? You could – but it would be much smaller! The e-commerce giant has a market share of almost 50 percent of all online sales in the Federal Republic – also because of the Amazon marketplace, where countless retailers and companies are selling their products. No matter if you are a small entrepreneur or a huge company: there is almost no way to get around Amazon. &lt;br&gt;&lt;br&gt;What does that mean to you as a Danish company? At first, Amazon is the foremost marketplace to go for online shoppers in Germany. A major share of consumers use Amazon as a product search engine, for getting inspiration, product information and price comparison. Many of them also buy directly on that platform. As a seller, you have to be present where your customers are.&lt;br&gt;&lt;br&gt;Secondly, the German market is very promising. The neighbour to the south of Denmark is not only the most populous country in Europe, but also one with the strongest purchasing power. The German consumer spending is increasing year by year and e-commerce increases even faster in relation to stationary trading. Starting your online business in Germany is a great way to boost your sales.&lt;br&gt;&lt;br&gt;Nevertheless, adequate preparation is necessary to be successful. If you want to stand up to the competition, you need to understand Amazon and its marketplace in Germany and Europe. &lt;br&gt;&lt;br&gt;The E-Commerce Campus organizes a two-day workshop to impart the knowledge, insights and hints you need. The event creates the perfect basis for a good start into German e-commerce. Get your ticket in advance and participate on 14 and 15 May in Denmark to boost your business!&lt;br&gt;&lt;br&gt;We are looking forward to seeing you in Copenhagen!&lt;br&gt;&lt;br&gt;https://www.facebook.com/events/376014162990212/</t>
  </si>
  <si>
    <t>https://www.google.com/calendar/event?eid=Xzc0cGo2YzlwNWtwajBjOW82NG9qaWMyMGM1bzZpYmprZDVtbWFiamNmNCAwMm1za2hzdDk4b3F0ajhnYXZyY2E2dm5va0Bn&amp;ctz=Europe/Copenhagen</t>
  </si>
  <si>
    <t>Få inspiration i dit arbejdsliv hver tirsdag</t>
  </si>
  <si>
    <t>FTFa</t>
  </si>
  <si>
    <t>Get invites for events in your city.&lt;br&gt;Follow at:&lt;br&gt;https://www.startupeventslist.com/z/subscribe.html&lt;br&gt;&lt;br&gt;Kl. 16.30 er der oplæg, og kl. 17.30 løber eller går vi en tur sammen på Amager Fælled. Det er gratis at være med, og du er velkommen til at tage en ven med under armen. &lt;br&gt;&lt;br&gt;GLÆD DIG FX TIL AT MØDE: &lt;br&gt;&lt;br&gt;- Charlotte Bøving, læge (23. april) &lt;br&gt;- Karsten Engmann, økonomisk rådgiver (21. maj) &lt;br&gt;- Nicolai Moltke-Leth, tidl. jægersoldat (11. juni) &lt;br&gt;- Rie Hedegaard, Casting director (20. august) &lt;br&gt;&lt;br&gt;Løbeklubben kulminerer 27. august, hvor vi sammen løber DHL-Staffet i Fælledparken i København. Se hele programmet og tilmeld dig her: https://ftfa.dk/loebeklub &lt;br&gt;&lt;br&gt;&lt;br&gt;https://www.facebook.com/events/872813923069685/</t>
  </si>
  <si>
    <t>https://www.google.com/calendar/event?eid=Xzc0cGo2YzlwNWtwajBjOW82NHAzMGNhMGM1bzZpYmprZDVtbWFiamNmNCAwMm1za2hzdDk4b3F0ajhnYXZyY2E2dm5va0Bn&amp;ctz=Europe/Copenhagen</t>
  </si>
  <si>
    <t>PitchforPeers 2019 - Winner Announcement</t>
  </si>
  <si>
    <t>TechSavvy Media</t>
  </si>
  <si>
    <t>Get invites for events in your city.&lt;br&gt;Follow at:&lt;br&gt;https://www.startupeventslist.com/z/subscribe.html&lt;br&gt;&lt;br&gt;https://www.pitchforpeers.com/ &lt;br&gt;&lt;br&gt;This year we will not host an event. Everything will run online but we will announce the winner here in this event. &lt;br&gt;&lt;br&gt;Pitch For Peers is an online pitching contest for early-stage startups where founders won’t be battling on a stage in front of a jury. Instead, the founders submit their business pitch by answering questions on a web-platform and then give feedback on other founders’ pitches. Who wins not only depends on the quality of your idea, but also on the quality of the feedback you provide to your peers!&lt;br&gt;&lt;br&gt;More info to come shortly. &lt;br&gt;&lt;br&gt;https://www.facebook.com/events/773632413007014/</t>
  </si>
  <si>
    <t>https://www.google.com/calendar/event?eid=Xzc0cGo2YzlwNWtwajBjOW82NHAzMGRhMGM1bzZpYmprZDVtbWFiamNmNCAwMm1za2hzdDk4b3F0ajhnYXZyY2E2dm5va0Bn&amp;ctz=Europe/Copenhagen</t>
  </si>
  <si>
    <t>How Digital Platforms Transform our Lives</t>
  </si>
  <si>
    <t>Get invites for events in your city.&lt;br&gt;Follow at:&lt;br&gt;https://www.startupeventslist.com/z/subscribe.html&lt;br&gt;&lt;br&gt;Afternoon-lecture for everyone: Learn about digital platforms in numerous industries like mobile, social media, banking and music. Understand how they have grown to be an integrated part of your everyday life.&lt;br&gt;&lt;br&gt;Digital platforms are everywhere. Players in most industries try to build their own. Think about industry platforms in sectors such as mobile (e.g. Apple), social (e.g. Facebook), banking (e.g. Saxobank), and music (e.g. Spotify), to name a few. This lecture aims to introduce the audience to the world of digitalplatforms which has grown to be a part of everyday life.&lt;br&gt;&lt;br&gt;Programme:&lt;br&gt;16.30: Check-in. coffee and cake will be served.&lt;br&gt;&lt;br&gt;17.00: Lecture starts&lt;br&gt;&lt;br&gt;18.00: Conclusion&lt;br&gt;&lt;br&gt;The teacher: Visiting researcher, Ahmad Ghazawneh, Business IT, IT University of Copenhagen.&lt;br&gt;&lt;br&gt;Not a member? No problem. Please send us an email to fokus@finansforbundet.dk with your name, mobile, e-mail and workplace - then we will sign you up to this event. After the event, we’ll contact you and tell you about Finansforbundet and our membership benefits.&lt;br&gt;&lt;br&gt;https://www.facebook.com/events/298820007675332/</t>
  </si>
  <si>
    <t>https://www.google.com/calendar/event?eid=Xzc0cGo2YzlwNWtwajBjOW82NHAzMGRpMGM1bzZpYmprZDVtbWFiamNmNCAwMm1za2hzdDk4b3F0ajhnYXZyY2E2dm5va0Bn&amp;ctz=Europe/Copenhagen</t>
  </si>
  <si>
    <t>Spring Camp 2019</t>
  </si>
  <si>
    <t>Get invites for events in your city.&lt;br&gt;Follow at:&lt;br&gt;https://www.startupeventslist.com/z/subscribe.html&lt;br&gt;&lt;br&gt;Last years Spring Camp was a success and we would therefore like to invite you to another GREAT camp!&lt;br&gt;&lt;br&gt;Spring Camp's main focus is to create a great network for all its participants, where everyone has a chance to meet new and old friends. &lt;br&gt;This year’s theme is NORDIC FOOD, as Nordic countries are known to have some strange but interesting eating habits. &lt;br&gt;&lt;br&gt;The event will be hosted in Copenhagen!&lt;br&gt;It will however be possible to arrive on the 31st of may, as the team in the area are more than happy to have you. &lt;br&gt;&lt;br&gt;Save the date, and we will see you then!&lt;br&gt;&lt;br&gt;More information about programme and payment will be up soon!&lt;br&gt;&lt;br&gt;&lt;br&gt;&lt;br&gt;&lt;br&gt;https://www.facebook.com/events/731328380583285/</t>
  </si>
  <si>
    <t>https://www.google.com/calendar/event?eid=Xzc0cGo2YzlwNWtwajBjOW82NHAzMmRpMGM1bzZpYmprZDVtbWFiamNmNCAwMm1za2hzdDk4b3F0ajhnYXZyY2E2dm5va0Bn&amp;ctz=Europe/Copenhagen</t>
  </si>
  <si>
    <t>Inviso Data Night '19</t>
  </si>
  <si>
    <t>Get invites for events in your city.&lt;br&gt;Follow at:&lt;br&gt;https://www.startupeventslist.com/z/subscribe.html&lt;br&gt;&lt;br&gt;Have you ever wondered how DATA-DRIVEN CONSULTING and ADVANCED ANALYTICS are linked in practise? Are you passionate about working with data? Or would you like to deepen your knowledge of Alteryx within DATA PREPARATION and API CALLS or your VISUALIZATION skills in Tableau?&lt;br&gt;&lt;br&gt;Can you relate to the questions above? Then feel free to join our two awesome upcoming data nights at Inviso:&lt;br&gt;&lt;br&gt;Data Night ‘19 1.0 - data preparation and API calls in Alteryx - 29 April 2019&lt;br&gt;Data Night ‘19 2.0 - visualization in Tableau - 15 May 2019&lt;br&gt;&lt;br&gt;Decision-making in business requires that companies become ever more data-driven. Individuals capable of applying the newest technologies and leveraging data are highly desired in the market. At Inviso we help bright and ambitious minds to become those individuals. With 45+ consultants specialised in leading business intelligence tools, Inviso is one of  the leading Nordic data  consultancies.&lt;br&gt;&lt;br&gt;INVISO DATA NIGHTS STARTS AT 5PM at Gammel Kongevej 3E, 4th floor, København V. After the 3-hour workshop Inviso invites you for dinner and drinks with plenty of time to meet Inviso consultants with a passion for analytics and data.&lt;br&gt;&lt;br&gt;How to sign up &lt;br&gt;If you want to join us for DATA NIGHT ‘19 please follow the link below. We hope to see you there!&lt;br&gt;https://inviso.dk/datanight&lt;br&gt;&lt;br&gt;Please make sure you install a Tableau and Alteryx trial before the workshops.&lt;br&gt;You can get a free student license for Tableau here: https://www.tableau.com/academic/students&lt;br&gt;You can get a free student license for Alteryx here: https://www.alteryx.com/why-alteryx/alteryx-for-good/students&lt;br&gt;&lt;br&gt;Sign up is closed seven days before each event.&lt;br&gt;&lt;br&gt;&lt;br&gt;https://www.facebook.com/events/2274923996114129/</t>
  </si>
  <si>
    <t>https://www.google.com/calendar/event?eid=Xzc0cGo2YzlwNWtwajBjOW82NHAzNGNpMGM1bzZpYmprZDVtbWFiamNmNCAwMm1za2hzdDk4b3F0ajhnYXZyY2E2dm5va0Bn&amp;ctz=Europe/Copenhagen</t>
  </si>
  <si>
    <t>Community by NOR: - Yoga &amp; Brunch</t>
  </si>
  <si>
    <t>NOR: nordic health house</t>
  </si>
  <si>
    <t>Get invites for events in your city.&lt;br&gt;Follow at:&lt;br&gt;https://www.startupeventslist.com/z/subscribe.html&lt;br&gt;&lt;br&gt;“Yoga &amp; brunch” is a new returning event at NOR: that will take place every last Sunday of the month. After a warm, moving, uplifting Jivamukti yoga practice, the cafe will serve you a delicious vegetarian/vegan brunch at 11.30.&lt;br&gt;&lt;br&gt;So enjoy a cozy relaxed Sunday brunch to reset and restore in good company with new and old friends.&lt;br&gt;&lt;br&gt;Please remember to sign up for the Jivamukti yoga class prior to this brunch.&lt;br&gt;&lt;br&gt;The price for this event is DKK 85,- and you have to pay in the café prior to the yogaclass.&lt;br&gt;&lt;br&gt;&lt;br&gt;https://www.facebook.com/events/401087227400575/</t>
  </si>
  <si>
    <t>https://www.google.com/calendar/event?eid=Xzc0cGo2YzlwNWtwajBjOW82NHAzNGNxMGM1bzZpYmprZDVtbWFiamNmNCAwMm1za2hzdDk4b3F0ajhnYXZyY2E2dm5va0Bn&amp;ctz=Europe/Copenhagen</t>
  </si>
  <si>
    <t>Lær din baby tegn! Kursusforløb i Islands Brygge (4-18 mdr)</t>
  </si>
  <si>
    <t>Get invites for events in your city.&lt;br&gt;Follow at:&lt;br&gt;https://www.startupeventslist.com/z/subscribe.html&lt;br&gt;&lt;br&gt;Hvordan styrker du bedst dit barns udvikling?&lt;br&gt;&lt;br&gt;Ofte har vi kun fokus på det lille barns fysiske udvikling og vi går til rytmik og svømning med vores lille baby. Men vi glemmer eller er ikke bevidste om, at barnets kognitive udvikling via forståelse og indsigt i det lille barn er afgørende for barnets selvværd og selvforståelse. &lt;br&gt;&lt;br&gt;Hvis man får skabt tidlig indsigt og forståelse for sit lille barn kan man i de første leveår styrke barnets personlige, faglige og sociale kompetencer, der daner grundstenene for barnets senere udvikling. Når barnet finder tryghed i, at kunne blive forstået, kan du lette indkørslen i vuggestue og dagleje og du kan skabe en bedre indlæringsevne når dit barn starter skolen.&lt;br&gt;&lt;br&gt;Tegn til Baby giver dig via indlæringsstrategier og huskeøvelser et redskab, så du via tegn, kan forstå og reagere på lige netop din babys behov. &lt;br&gt;&lt;br&gt;Vores mål er, at du skal lykkes med tegn! Så vi giver ikke slip på dig, før det sker ;) Du har derfor mulighed for, at blive tilknyttet en lukket Facebook gruppe, hvor du også bliver guidet og vejledt efter endt kursus og undervejs kan finde nyttig information omkring tegn og babyer&lt;br&gt;&lt;br&gt;Det hele foregår i Kulturhuset Islands Brygge, Islands Brygge 18, 2300 København S, i lokalet 'Undergrunden' du finder ved at gå ned af trappen eller tage elevatoren til kælder-niveau. &lt;br&gt;&lt;br&gt;Når kurset er slut vil du have kendskab til +80 tegn der giver dig og din baby et fuldt kommunikationsgrundlag, så du kan forstå og reagere på din babys behov før talesproget udvikles. I prisen er inkluderes 5 tegnplakater, med 25 begyndertegn og +80 tegn til hverdagens situationer som fx bad og skifte, sovetid, spisetid, samt https://tegntilbaby.dk/produkt/laer-din-baby-tegn-kursusforloeb-i-nordhavn-februar/tur og leg. &lt;br&gt;&lt;br&gt;Det foregår på dig og din babys præmisser, så der er tid til at pusle og snakke og lege undervejs.&lt;br&gt;&lt;br&gt;Der er plads til at du kan tage baby med ind i barnevognen eller lade baby stå og sove ude foran vinduerne - du vil få udbytte uanset om baby sover eller er vågen, da det er dig, der skal lære tegnene først. &lt;br&gt;&lt;br&gt;Vi glæder os helt enormt til at lære dig og din baby en masse tegn - glæd dig!&lt;br&gt;&lt;br&gt;https://www.facebook.com/events/268143220763708/</t>
  </si>
  <si>
    <t>https://www.google.com/calendar/event?eid=Xzc0cGo2YzlwNWtwajBjOW82NHAzNGQyMGM1bzZpYmprZDVtbWFiamNmNCAwMm1za2hzdDk4b3F0ajhnYXZyY2E2dm5va0Bn&amp;ctz=Europe/Copenhagen</t>
  </si>
  <si>
    <t>CeFUkonference: Spirende globalt fællesskab, men alene i skolen?</t>
  </si>
  <si>
    <t>AFUK Akademiet For Utæmmet Kreativitet</t>
  </si>
  <si>
    <t>Get invites for events in your city.&lt;br&gt;Follow at:&lt;br&gt;https://www.startupeventslist.com/z/subscribe.html&lt;br&gt;&lt;br&gt;Hvordan skabes fællesskaberne i ungdomslivet, hvordan ser de ud og hvordan understøtter vi de gode fællesskaber? &lt;br&gt;&lt;br&gt;På CeFU's næste konference zoomer vi ind på både, hvordan unges fællesskaber spænder over de nære fællesskaber i unges hverdagsliv og til de store grænseoverskridende fællesskaber, som går på tværs af lande og kontinenter. &lt;br&gt;Vi ser på, hvordan fællesskaber kan skabe trivsel og tilhørsforhold for marginaliserede unge. Men også på, hvordan ungdomsfællesskaber kan være katalysator for radikalisering og ekstremisme, og hvordan nogle lukkes ind i fællesskaber og andre lukkes ude. Vi ser på fællesskaber, der har forskelligt indhold, og som dannes på forskellige arenaer: digitaliserede fællesskaber og fællesskaber på uddannelserne og i foreningslivet.  &lt;br&gt;&lt;br&gt;Konferencen er for dig, der vil blive klogere på spørgsmål som:&lt;br&gt;- Hvordan ser de unges fællesskaber ud?&lt;br&gt;- Hvad er gode og dårlige fællesskaber?&lt;br&gt;- Hvordan kan vi understøtte gode fællesskaber for alle unge? &lt;br&gt;&lt;br&gt;Læs mere om konferencen og tilmeld dig her: https://www.cefu.dk/8294.aspx&lt;br&gt;&lt;br&gt;https://www.facebook.com/events/466047633929103/</t>
  </si>
  <si>
    <t>https://www.google.com/calendar/event?eid=Xzc0cGo2YzlwNWtwajBjaGo3NHAzaWNpMGM1bzZpYmprZDVtbWFiamNmNCAwMm1za2hzdDk4b3F0ajhnYXZyY2E2dm5va0Bn&amp;ctz=Europe/Copenhagen</t>
  </si>
  <si>
    <t>HRtechX Copenhagen 2019</t>
  </si>
  <si>
    <t>Get invites for events in your city.&lt;br&gt;Follow at:&lt;br&gt;https://www.startupeventslist.com/z/subscribe.html&lt;br&gt;&lt;br&gt;HRtechX is a student-driven event that aims to address the issues in the future of HR and HR tech within all areas of the HR cycle. As the largest HR tech conference in the Nordics, HRtechX brings together experts, policymakers, and thought leaders for a day of discussion and networking.&lt;br&gt;&lt;br&gt;https://www.facebook.com/events/742954099434148/</t>
  </si>
  <si>
    <t>https://www.google.com/calendar/event?eid=Xzc0cGo2YzlwNWtwajBjaGo3NHAzaWNxMGM1bzZpYmprZDVtbWFiamNmNCAwMm1za2hzdDk4b3F0ajhnYXZyY2E2dm5va0Bn&amp;ctz=Europe/Copenhagen</t>
  </si>
  <si>
    <t>Symbion Fruebjergvej</t>
  </si>
  <si>
    <t>Get invites for events in your city.&lt;br&gt;Follow at:&lt;br&gt;https://www.startupeventslist.com/z/subscribe.html&lt;br&gt;&lt;br&gt;At this event we'll go through the rest of the book and the last 30 min we'll Skype in with Laura Klein and ask her all our questions. &lt;br&gt;&lt;br&gt;Laura Klein is one of the UX Superstars and was working closely with Eric Ries who coined the term Lean Startups. In her book UX for Lean Startups, she goes through the most common pitfalls we should avoid when designing products. &lt;br&gt;&lt;br&gt;EVENTS OVERVIEW:&lt;br&gt;May 8th // till page 96&lt;br&gt;May 29th // till page 195&lt;br&gt;&lt;br&gt;Instead of reading a full book we're dividing it into chapters. This makes it more do-able (for some) to get through the book. At each event, we'll then dive into specific chapters.&lt;br&gt; &lt;br&gt;After reading each chapter (at home) take some time to write down your key take away/insights. You'll be sharing these at the Book Club event to kickstart each chapter discussion. These insights will be shared at the CPHUX Co-Working Space afterward, for others to learn from the group's combined insights.&lt;br&gt; Depending on the book, we can do try to do methods or tangible exercises, 'Learning by doing'.&lt;br&gt; &lt;br&gt; To attend this event it is required that you've read the chapter(s) for the specific event. You don't have to participate in all events and are welcome to just participate in one, for instance, 'Event 3 // Chapter 7-9' if that is the one most relevant to you.&lt;br&gt;&lt;br&gt;We always have a physical copy of the book we're reading in the CPHUX Co-Working Space. You can't borrow it home with you, but you can read it in the space (for all of those who like to read books but don't have the money to buy it or want to ensure you actually want to own the book)&lt;br&gt;&lt;br&gt;BOOK INFO:&lt;br&gt; Great user experiences (UX) are essential for products today, but designing one can be a lengthy and expensive process. With this practical, hands-on book, you’ll learn how to do it faster and smarter using Lean UX techniques. UX expert Laura Klein shows you what it takes to gather valuable input from customers, build something they’ll truly love, and reduce the time it takes to get your product to market.&lt;br&gt;&lt;br&gt;No prior experience in UX or design is necessary to get started. If you’re an entrepreneur or an innovator, this book puts you right to work with proven tips and tools for researching, identifying, and designing an intuitive, easy-to-use product.&lt;br&gt;&lt;br&gt;Determine whether people will buy your product before you build it.&lt;br&gt;Listen to your customers throughout the product’s lifecycle.&lt;br&gt;Understand why you should design a test before you design a product.&lt;br&gt;Get nine tools that are critical to designing your product.&lt;br&gt;Discern the difference between necessary features and nice-to-haves.&lt;br&gt;Learn how a Minimum Viable Product affects your UX decisions.&lt;br&gt;Use A/B testing in conjunction with good UX practices.&lt;br&gt;Speed up your product development process without sacrificing quality.&lt;br&gt;&lt;br&gt;-------------&lt;br&gt;&lt;br&gt;FAQs&lt;br&gt;What can I bring to the event?&lt;br&gt;Bring your notebook, a pen, and your awesome self.&lt;br&gt;&lt;br&gt;Do I have to bring my printed ticket to the event?&lt;br&gt;No, let's save some trees.  &lt;br&gt;&lt;br&gt;What if I can't make it?&lt;br&gt;You can cancel your ticket right up until the event starts. Go to Eventbrite's website (NOT the app), login in with the email you ordered the ticket with. Go to 'Tickets' and then you can cancel it. &lt;br&gt; NOTE that you cannot cancel by emailing the organizing team.&lt;br&gt;&lt;br&gt;NOTE: There's a 100 DKK No-Show-Fee! &lt;br&gt;&lt;br&gt;-----------&lt;br&gt;&lt;br&gt;FINANCIAL TECHNICALITIES :&lt;br&gt;The event is free for CPHUX members (you can only be a member if you're a professional (or aspiring) in the digital design field. This will be checked before the event and if you're not a member we'll delete your ticket.&lt;br&gt;&lt;br&gt;Non-members have to pay 75 DKK for their ticket.&lt;br&gt;&lt;br&gt;Tickets can be refunded up to 1 day before the event. (Annoying limitation from Eventbrite.) We do accept that you sell your ticket to third parties, as long as they have written confirmation from the registered participant when being checked in at the door.&lt;br&gt;&lt;br&gt;CANCELLATIONS:&lt;br&gt;Cancellations can only be done through Eventbrite, writing the organizer is not a valid cancelation!&lt;br&gt;&lt;br&gt;Cancel your ticket by going to the Desktop version of Eventbrite, log on, find your ticket and press Cancel Order. (That simple)&lt;br&gt;&lt;br&gt;NO-SHOW FEE:&lt;br&gt;There's a 100 DKK NO-SHOW FEE.&lt;br&gt;&lt;br&gt;If you don't show up you'll receive an email with further instructions. Note that after 2 No shows, you'll be blocked from our future event until you've paid the outstanding fees.&lt;br&gt;&lt;br&gt;-------------&lt;br&gt;&lt;br&gt;SOCIAL MEDIA PERMISSION:&lt;br&gt;By participating you automatically give CPHUX permission to take photos that may be used for Social Media purposes. In case you do not accept these terms, it is your responsibility to let the CPHUX staff know so we can respect your privacy. Note that this event will be recorded.&lt;br&gt;&lt;br&gt;-------------&lt;br&gt;&lt;br&gt;CPHUX:&lt;br&gt;CPHUX is a network for professional UX Designers focusing on raising the industry level of UX one professional at a time, that's why we say UP YOUR UX! Our missions are to create transparency around UX design, build a bridge between UX designers and companies and unite designers.&lt;br&gt;&lt;br&gt;https://www.facebook.com/events/466240154145314/</t>
  </si>
  <si>
    <t>https://www.google.com/calendar/event?eid=Xzc0cGo2YzlwNWtwajBjaGo3NHAzaWQyMGM1bzZpYmprZDVtbWFiamNmNCAwMm1za2hzdDk4b3F0ajhnYXZyY2E2dm5va0Bn&amp;ctz=Europe/Copenhagen</t>
  </si>
  <si>
    <t>Hvordan er man iværksætter med små børn?</t>
  </si>
  <si>
    <t>Nørrebrogade 34, 2200 København N, Danmark</t>
  </si>
  <si>
    <t>Get invites for events in your city.&lt;br&gt;Follow at:&lt;br&gt;https://www.startupeventslist.com/z/subscribe.html&lt;br&gt;&lt;br&gt;Det spørgsmål forsøger Maria Leerbeck og Jacqueline Hansen at svare på d. 21. maj, når Business &amp; Barsel i samarbejde med DANA inviterer til samtalesalon.&lt;br&gt;&lt;br&gt;Maria og Jacqueline vil dele deres historier om, hvordan de har skabt et liv som iværksættere og mødre på samme tid. De deler deres overvejelser om at blive iværksættere, om at få børn midt i processen og deres dagligdag med små børn og store visioner.&lt;br&gt;&lt;br&gt;Charlotte Nielsen fra DANA følger op med gode råd til, hvordan man klarer økonomien som selvstændig på barsel. Hun fortæller, hvor meget man må arbejde, hvad der skal til for at få dagpenge, og hvordan en A-kasse kan være nyttig, når du er selvstændig.&lt;br&gt;&lt;br&gt;DANA sponsorerer vand og sandwich på dagen. Yay!&lt;br&gt;&lt;br&gt;PROGRAM:&lt;br&gt;Kl. 10: Kort velkomst og introduktion v. Sandra&lt;br&gt;Kl. 10:20: Samtalesalon: Små børn og store visioner v. Maria og Jacqueline&lt;br&gt;Kl. 11:30: Gode råd til økonomien som selvstændig på barsel v. Charlotte (DANA)&lt;br&gt;Kl. 11:50: Opsamling og afrunding v. Sandra&lt;br&gt;&lt;br&gt;https://www.facebook.com/events/657551784691212/</t>
  </si>
  <si>
    <t>https://www.google.com/calendar/event?eid=Xzc0cGo2YzlwNWtwajBjaGo3NHAzaWRhMGM1bzZpYmprZDVtbWFiamNmNCAwMm1za2hzdDk4b3F0ajhnYXZyY2E2dm5va0Bn&amp;ctz=Europe/Copenhagen</t>
  </si>
  <si>
    <t>The Danish Conference on Biotechnology and Molecular Biology</t>
  </si>
  <si>
    <t>Synapse @ Life Science Connect</t>
  </si>
  <si>
    <t>Get invites for events in your city.&lt;br&gt;Follow at:&lt;br&gt;https://www.startupeventslist.com/z/subscribe.html&lt;br&gt;&lt;br&gt;The Danish Conference on Biotechnology and Molecular Biology is back for 2019 with it's 14th edition&lt;br&gt;&lt;br&gt;The field of therapeutic proteins has been expanding for several years and is more relevant than ever. The huge clinical success of many of these proteins and the large potential of the treatments being developed, requires scientists of diverse backgrounds with many different competences to solve some of the most pressing questions. The potential is reflected in a therapeutic protein market that accounts for more than $100 billion and is estimated to triple in the next 10 years.&lt;br&gt;&lt;br&gt;The 14th Danish Conference on Biotechnology and Biomedicine will focus on some of the most interesting topics within Therapeutic Proteins and highlight some of the cutting edge research.&lt;br&gt;&lt;br&gt;### SCHOLARSHIPS: DEADLINE MAY 1ST ###&lt;br&gt;&lt;br&gt;Synapse will offer 10 scholarships, covering accommodation and all meals. To apply for a scholarship, please follow the link: www.synapse-connect.org/event/dcb14 &lt;br&gt;&lt;br&gt;Deadline for applying for scholarships is May 1st 23.59. &lt;br&gt;&lt;br&gt;### SCHOLARSHIPS ###&lt;br&gt;&lt;br&gt;It is also possible to register for the conference without the scholarships. &lt;br&gt;&lt;br&gt;The conference will include sessions on:&lt;br&gt;o Immuno-oncology&lt;br&gt;o Therapeutic antibodies&lt;br&gt;o Peptides and Hormones&lt;br&gt;o Cell Line Engineering and Protein Production Systems&lt;br&gt;o Protein Engineering and Computational Protein Design&lt;br&gt;o Post-Translational and Chemical Modifications of Therapeutic Proteins&lt;br&gt;&lt;br&gt;As well as a session on innovation and entrepreneurship. &lt;br&gt;&lt;br&gt;Furthermore, there will be poster sessions where students and young researchers can display their research and winners of a poster competition will be able to present their research on the main stage.&lt;br&gt;&lt;br&gt;Confirmed speakers:&lt;br&gt;o Jan van de Winkel, CEO of Genmab&lt;br&gt;o Mathias Uhlén, Professor at the Royal Institute of Technology (KTH) Stockholm&lt;br&gt;o Mads Hald Andersen, Vice-Director at the Center for Cancer Immune Therapy (CCIT)&lt;br&gt;o Christoph Herwig, Professor at the Technical University of Vienna&lt;br&gt;o Dario Neri, Professor at ETH Zurich&lt;br&gt;o Jens Nielsen, Head of the BioInnovation Institute&lt;br&gt;o Andreas Laustsen, Associate Professor at the Technical University of Denmark&lt;br&gt;o Claus Kristensen, CEO of GlycoDisplay&lt;br&gt;o Franca Fraternali, Professor at Kings College London&lt;br&gt;o Søren Madsen, Head of Department, Bacterial Expression at Bioneer&lt;br&gt;o Ana Rute Neves, Senior Department Manager at Chr. Hansen&lt;br&gt;o Søren Østergaard, Principle Scientist at Novo Nordisk&lt;br&gt;o Pernille Winding Gojkovic, CEO of HØIBERG&lt;br&gt;&lt;br&gt;The conference is organized by the Danish Biotechnological Society and IDA Biotechnology.&lt;br&gt;&lt;br&gt;https://www.facebook.com/events/2211973135545101/</t>
  </si>
  <si>
    <t>https://www.google.com/calendar/event?eid=Xzc0cGo2YzlwNWtwajBjaGo3NHAzaWRpMGM1bzZpYmprZDVtbWFiamNmNCAwMm1za2hzdDk4b3F0ajhnYXZyY2E2dm5va0Bn&amp;ctz=Europe/Copenhagen</t>
  </si>
  <si>
    <t>6th Medicon Valley Medtech Network meeting</t>
  </si>
  <si>
    <t>Medicon Valley Alliance</t>
  </si>
  <si>
    <t>Get invites for events in your city.&lt;br&gt;Follow at:&lt;br&gt;https://www.startupeventslist.com/z/subscribe.html&lt;br&gt;&lt;br&gt;Biological Implants, Bioprinting, and New Materials&lt;br&gt;– the wonderful complexity of new technology in a biological context&lt;br&gt;Medicon Valley Alliance, together with one of our members – Bioneer – now welcomes you to the Medicon Valley Network and our 6th meeting. During this meeting we will learn more about how to develop new bioimplants, new biomaterials and bioprinting. From an exploratory standpoint, we will get introduced to innovative ideas for cross-functional products that require multidisciplinary skill-sets. Get a snapshot of the latest advancements within areas where technology meets biology.&lt;br&gt;&lt;br&gt;Date:	23rd of May, 2019&lt;br&gt;Time:	17.00- 20.00&lt;br&gt;Host:	Bioneer A/S&lt;br&gt;Venue:	Medicon Valley Alliance, Auditorium, Arne Jacobsens Alle 15 , 2300 Ørestad City, Copenhagen&lt;br&gt;&lt;br&gt;Program&lt;br&gt;More information to come soon!&lt;br&gt;&lt;br&gt;17.00-17.30	Registration, networking and a bite to eat&lt;br&gt; – meet the fellow participants&lt;br&gt;17.30-17.40	Welcome&lt;br&gt;Petter Hartman, CEO, Medicon Valley Alliance&lt;br&gt;Christian Clausen, CSO and Lovisa M. Sunesson, BDM, Bioneer A/S&lt;br&gt;17.40-18.20	The Latest Technological Advancements – Academic Presentations&lt;br&gt;Martin Dufva, Associate Professor, DTU&lt;br&gt;Börje Sellergren, Professor in Biomedical Technology, Malmö University&lt;br&gt;18.20-19.20	Innovative Examples from the Industry – Company Presentations&lt;br&gt;Casper Slots, Co-Founder and CCO, Particle3D&lt;br&gt;Investigating drug delivery methods using neutrons and X-rays&lt;br&gt;Jimmy Binderup Andersen, CEO, LINX &lt;br&gt;TBA&lt;br&gt;19.20-19.30	Concluding remarks&lt;br&gt;Christian Clausen, CSO and Lovisa M. Sunesson, BDM, Bioneer A/S&lt;br&gt;19.30-20.00	Networking and a light snack&lt;br&gt;Deadline for registration is 21th of May, 2019.&lt;br&gt;&lt;br&gt;For more information please contact Senior Project Manager Helen Pettersson: hp@mva.org&lt;br&gt;&lt;br&gt;https://www.facebook.com/events/425764334893271/</t>
  </si>
  <si>
    <t>https://www.google.com/calendar/event?eid=Xzc0cGo2YzlwNWtwajBjaGo3NHAzaWRxMGM1bzZpYmprZDVtbWFiamNmNCAwMm1za2hzdDk4b3F0ajhnYXZyY2E2dm5va0Bn&amp;ctz=Europe/Copenhagen</t>
  </si>
  <si>
    <t>Kunstig intelligens: Gaspard Koenig, film og A.I.-skabt middag!</t>
  </si>
  <si>
    <t>Cinemateket</t>
  </si>
  <si>
    <t>Get invites for events in your city.&lt;br&gt;Follow at:&lt;br&gt;https://www.startupeventslist.com/z/subscribe.html&lt;br&gt;&lt;br&gt;Den 21. maj byder Cinemateket, Institut Français og Restaurant SULT på en unik temaaften om kunstig intelligens - med filosofi-foredrag, film og bogreception - og mulighed for at slutte af med en A.I.-skabt middag!&lt;br&gt;&lt;br&gt;Billetter: https://www.dfi.dk/cinemateket/biograf/events/event/1034166&lt;br&gt;&lt;br&gt;-------------------------------------&lt;br&gt;KL. 17:00: FOREDRAG VED GASPARD KOENIG + FILM&lt;br&gt;-------------------------------------&lt;br&gt;&lt;br&gt;Kunstig intelligens (A.I.) er en udvikling, vi kun lige har kradset hul på. Hvad kan vi lige nu, og hvad er perspektiverne – teknologisk og etisk? &lt;br&gt;&lt;br&gt;Det svarer en af Frankrigs unge stjernefilosoffer, Gaspard Koenig, på den 21. maj, når han besøger Cinemateket på invitation af Institut français du Danemark. &lt;br&gt; &lt;br&gt;Efter hans 45 minutters foredrag viser vi franske Tao Favres dokumentar om kunstig intelligens, 'A.I. - Your New Brain' (52 min.). &lt;br&gt;&lt;br&gt;Entré til foredrag og film: 80/50 kr. &lt;br&gt;Billetter: https://www.dfi.dk/cinemateket/biograf/events/event/1034166&lt;br&gt;&lt;br&gt;Efter filmen er der bogreception for både Koenigs 'Voyages d'un philosophe aux pays des libertés' (L'Observatoire, 2018) og Peter Svarres 'Hvad skal vi med mennesker?' (Gyldendal, 2018).&lt;br&gt;&lt;br&gt;-------------------------------------&lt;br&gt;KL. 19:00: A.I.-SKABT MIDDAG I RESTAURANT SULT&lt;br&gt;-------------------------------------&lt;br&gt;&lt;br&gt;Vi går planken ud og lader en kunstig intelligens komponere en garanteret unik og 100 procent vegetarisk middag i Restaurant SULT. &lt;br&gt;&lt;br&gt;Det er app'en PlantJammer, der er designet til at tænke ud af boksen i en tid, hvor resursebevidsthed, klima og nytænkning er løsener. &lt;br&gt;&lt;br&gt;Tør du overgive dig til maskinen? Så bestil bord kl. 19.00 på restaurantsult.dk og mærk bookingen 'A.I.' &lt;br&gt;&lt;br&gt;Under middagen vil forfatter Peter Svarre kaste lys over både middagen og nogle af den kunstige intelligens' konstruktive perspektiver med afsæt i sin bog 'Hvad skal vi med mennesker? (Gyldendal, 2019), der også kan købes til særpris på dagen.&lt;br&gt;&lt;br&gt;Prisen for middagen er 120 kr., der betales i restauranten på selve aftenen. &lt;br&gt;&lt;br&gt;-------------------------------------&lt;br&gt;PRAKTISK INFORMATION&lt;br&gt;-------------------------------------&lt;br&gt;&lt;br&gt;Sted: Cinemateket, Gothersgade 55, Kbh K&lt;br&gt;Tid: 21. maj 2019 kl. 17.00 (foredrag og film) og 19.00 (middag)&lt;br&gt;Billetter til film+foredrag: 80 kr, dog 50 kr for Cinematekets medlemmer. Billetbestilling: Tlf. 33 74 34 12 eller online via linket ovenfor.&lt;br&gt;&lt;br&gt;Læs mere om Cinemateket og medlemsfordele på https://www.dfi.dk/cinemateket/medlemmer&lt;br&gt;&lt;br&gt;&lt;br&gt;https://www.facebook.com/events/347894829177534/</t>
  </si>
  <si>
    <t>https://www.google.com/calendar/event?eid=Xzc0cGo2YzlwNWtwajBjaGo3NHAzaWUyMGM1bzZpYmprZDVtbWFiamNmNCAwMm1za2hzdDk4b3F0ajhnYXZyY2E2dm5va0Bn&amp;ctz=Europe/Copenhagen</t>
  </si>
  <si>
    <t>Creative Business Cup Volunteer Info Evening</t>
  </si>
  <si>
    <t>Get invites for events in your city.&lt;br&gt;Follow at:&lt;br&gt;https://www.startupeventslist.com/z/subscribe.html&lt;br&gt;&lt;br&gt;Do you want to be a part of an amazing volunteer crew and make a difference? Then you should join us at Creative Business Cup. It’s fun, you can network, AND meet creative startups from more than 60 countries! What’s not to love? Sign up to volunteer between 29 June – 2 July!&lt;br&gt;&lt;br&gt;Join us on May 28 in our office to have more info about the Volunteer Experience! &lt;br&gt;&lt;br&gt;Address: 1st flloor, International House, Bella Centre, 2300 Copenhagen&lt;br&gt;&lt;br&gt;NOTE: Please register using the Eventbrite link! Only a Facebook 'interested' or 'going' is not enough! :)&lt;br&gt;&lt;br&gt;&lt;br&gt;Questions? Write to Flavia at fla@cbnet.com!&lt;br&gt;&lt;br&gt;https://www.facebook.com/events/432811103949411/</t>
  </si>
  <si>
    <t>https://www.google.com/calendar/event?eid=Xzc0cGo2YzlwNWtwajBjaGo3NHAzaWVhMGM1bzZpYmprZDVtbWFiamNmNCAwMm1za2hzdDk4b3F0ajhnYXZyY2E2dm5va0Bn&amp;ctz=Europe/Copenhagen</t>
  </si>
  <si>
    <t>FutureLegal 2019</t>
  </si>
  <si>
    <t>Rainmaking Loft, Danneskiold-Samsøes Allé 41, 1434 København</t>
  </si>
  <si>
    <t>Get invites for events in your city.&lt;br&gt;Follow at:&lt;br&gt;https://www.startupeventslist.com/z/subscribe.html&lt;br&gt;&lt;br&gt;FSR - danske revisorer er partner på FutureLegal 2019, som finder sted den 28. maj klokken 08:30-16:30 på Rainmaking Loft, Holmen i København.&lt;br&gt;&lt;br&gt;Digitaliseringen og de teknologiske muligheder er flyttet ind i advokatbranchen og hos virksomhedernes juridiske afdelinger. Samtidig er LegalTech-industrien for alvor begyndt at spire frem på samme måde, som vi så FinTech gøre det for cirka fem år siden.&lt;br&gt;&lt;br&gt;På FutureLegal får du den bedste indsigt i, hvordan de teknologiske muligheder og udviklingen i markedet udnyttes bedst. Konferencens oplæg tæller som obligatorisk efteruddannelse for advokater, og der uddeles kursusbeviser. Programmet byder blandt andet på:&lt;br&gt;•	Service design for juridiske ydelser&lt;br&gt;•	Mulighederne for corporate incubation&lt;br&gt;•	Pitch fra førende LegalTech startups&lt;br&gt;•	Etiske overvejelser ved brug af AI &lt;br&gt;...og meget mere.&lt;br&gt;&lt;br&gt;Konferencen henvender sig til it-folk, jurister, advokater, revisorer og konsulenter, der arbejder med eller leverer ydelser eller udvikling indenfor jura eller compliance.&lt;br&gt;&lt;br&gt;Konferencen arrangeres af Computerworld, ComplyCloaud og CITLAW.&lt;br&gt;&lt;br&gt;Medlemmer af FSR - danske revisorer kan deltage til halv pris ved brug af kampagnekoden: futurehalf.&lt;br&gt;&lt;br&gt;https://www.facebook.com/events/403448527175773/</t>
  </si>
  <si>
    <t>https://www.google.com/calendar/event?eid=Xzc0cGo2YzlwNWtwajBjaGo3NHBqMGMyMGM1bzZpYmprZDVtbWFiamNmNCAwMm1za2hzdDk4b3F0ajhnYXZyY2E2dm5va0Bn&amp;ctz=Europe/Copenhagen</t>
  </si>
  <si>
    <t>LinkedIn Workshop for Internationals</t>
  </si>
  <si>
    <t>Google Learning House, Nørrebrogade 34, 2200 København N, Danmark</t>
  </si>
  <si>
    <t>Get invites for events in your city.&lt;br&gt;Follow at:&lt;br&gt;https://www.startupeventslist.com/z/subscribe.html&lt;br&gt;&lt;br&gt;Finding a job in Denmark is not easy – especially if you don’t speak Danish. This LinkedIn workshop is designed to give you a thorough understanding and practical advice about how to use LinkedIn to the full in your search for a job in Denmark. Learn how to create an outstanding profile that will get you noticed by recruiters; learn how to network effectively and how to highlight your skills to make you more appealing to recruiters.&lt;br&gt;&lt;br&gt;For more information about the workshop, please feel free to contact: info@welcomegroupconsulting.com&lt;br&gt;&lt;br&gt;https://www.facebook.com/events/437460293496149/</t>
  </si>
  <si>
    <t>https://www.google.com/calendar/event?eid=Xzc0cGo2YzlwNWtwajBjaGo3NHBqMGNhMGM1bzZpYmprZDVtbWFiamNmNCAwMm1za2hzdDk4b3F0ajhnYXZyY2E2dm5va0Bn&amp;ctz=Europe/Copenhagen</t>
  </si>
  <si>
    <t>06/05/2019 11:29:03.000Z</t>
  </si>
  <si>
    <t>https://www.google.com/calendar/event?eid=Xzc0cGo2YzlwNWtwM2dlMWk2c3AzZ2RpMGM1bzZpYmprZDVtbWFiamNmNCAwMm1za2hzdDk4b3F0ajhnYXZyY2E2dm5va0Bn&amp;ctz=Europe/Copenhagen</t>
  </si>
  <si>
    <t>https://www.google.com/calendar/event?eid=Xzc0cGo2YzlwNWtwM2dlOWs2b3AzYWNhMGM1bzZpYmprZDVtbWFiamNmNCAwMm1za2hzdDk4b3F0ajhnYXZyY2E2dm5va0Bn&amp;ctz=Europe/Copenhagen</t>
  </si>
  <si>
    <t>Get invites for events in your city.&lt;br&gt;Follow at:&lt;br&gt;https://www.startupeventslist.com/z/subscribe.html&lt;br&gt;&lt;br&gt;RESPOND er en 3-dages festival, som indtager Kalvebod Brygges havnepromenade i København fra 6.-8. juni. Nysgerrige sjæle i alle aldre inviteres til at udforske, hvordan teknologiske løsninger kan løse nogle af klodens mest presserende problemer.&lt;br&gt;&lt;br&gt;For en stund lægger vi dommedagsprofetierne på hylden og fokuserer i stedet på løsningerne. RESPOND vil indgyde håb, vilje og opfindsomhed, og festivalen vil vise, hvordan teknologi og viden kan bruges til at skabe en bæredygtig fremtid.&lt;br&gt;&lt;br&gt;Med en lang række præsentationer, udstillere, debatter, interviews og workshops vil IDA-huset og området langs Kalvebod Brygge pulsere med visionære ildsjæle, kreative forandrings-skabere, eksperter, state of the art teknologier og oplevelser. Tre dage. Morgen til aften. Lørdag er dedikeret (men ikke forbeholdt!) børn og barnlige sjæle. Så tag familien med på festival.&lt;br&gt;&lt;br&gt;Det er ikke en utopi, at vi kan gøre det bedre. Kom selv og se hvordan!&lt;br&gt;&lt;br&gt;Festivalen er arrangeret af IDA i samarbejde med Teknologiens Mediehus&lt;br&gt;&lt;br&gt;***Programmet bliver løbende offentliggjort her på siden***&lt;br&gt;&lt;br&gt;Husk at tilmelde dig arrangementet her: https://link.ida.dk/respond &lt;br&gt;Her kan du også læse mere om programmet og aktiviteterne.&lt;br&gt;&lt;br&gt;__________________________________________________&lt;br&gt;&lt;br&gt;### IN ENGLISH ###&lt;br&gt;&lt;br&gt;RESPOND is a 3 days festival from the 6th-8th of June. The location is the along the canals at Kalvebod Brygge in Copenhagen. Everyone is invited to explore and discuss; how technical solutions can solve some of the world’s most urgent challenges.&lt;br&gt;&lt;br&gt;The festival will focus on the solutions more than talking about doomsday. RESPOND will imbue hope, willingness and ingenuity, and the festival will show how technology and knowledge can create a sustainable future.&lt;br&gt;&lt;br&gt;The beautiful scenery along the water and inside the IDA-house will be full of talks, presentations, debates, interviews, activities and workshops coming from creative change-makers, visionary creators, exhibitors &amp; experts. 3 days. From morning to evening. Saturday is dedicated (not reserved!) to kids and youngsters’, so please bring your family. &lt;br&gt;&lt;br&gt;It’s not a utopia, that we can do better. Come and see how!&lt;br&gt;&lt;br&gt;The full schedule with all info will be released here soon, so keep an eye on this fb-site&lt;br&gt;&lt;br&gt;Remember to sign up for the festival:  https://link.ida.dk/respond &lt;br&gt;&lt;br&gt;The RESPOND Festival is arranged by IDA I collaboration with ‘Teknologiens Mediehus’&lt;br&gt;&lt;br&gt;&lt;br&gt;https://www.facebook.com/events/836370723378127/</t>
  </si>
  <si>
    <t>https://www.google.com/calendar/event?eid=Xzc0cGo2YzlwNWtwM2dlOWw2MHEzOGRhMGM1bzZpYmprZDVtbWFiamNmNCAwMm1za2hzdDk4b3F0ajhnYXZyY2E2dm5va0Bn&amp;ctz=Europe/Copenhagen</t>
  </si>
  <si>
    <t>Get invites for events in your city.&lt;br&gt;Follow at:&lt;br&gt;https://www.startupeventslist.com/z/subscribe.html&lt;br&gt;&lt;br&gt;Vi gentager succesen og afholder endnu et SPIR event - denne gang i uKirke på Vesterbro! &lt;br&gt;&lt;br&gt;Kom med og bliv inspireret af seje ildsjæle, spis lækker mad, brug din stemme til at hjælpe et godt projekt videre og mød nye mennesker i gode rammer! Vi hylder dem, der går foran og skaber sociale, kulturelle og grønne forandringer - store som små.&lt;br&gt;&lt;br&gt;For en foreslået minimumsdonation på 50 kr. får du adgang til eventet, en stemmeseddel og en skål lækker vegansk suppe med brød. &lt;br&gt;&lt;br&gt;Program:&lt;br&gt;17:30 Dørene åbner. Drikkevarer kan købes i baren.&lt;br&gt;18:00 Dørene lukker og vi byder velkommen. Fire initiativtagere præsenterer deres gode idé på 4 minutter efterfulgt af 4 spørgsmål fra salen&lt;br&gt;19:00 Spisning og tid til at stemme. Baren er åben!&lt;br&gt;20:00 Aftenens vinder-projekt annonceres og modtager aftenens donationer. Herefter snak og afrunding&lt;br&gt;21:00 Aftenen slutter&lt;br&gt;&lt;br&gt;Der er få billetter tilbage! Find link til billetsalg øverst på denne event-side.&lt;br&gt;&lt;br&gt;Der kommer 4 super seje projekter og præsenterer: &lt;br&gt;Teater Praxis&lt;br&gt;Generationer på Tværs&lt;br&gt;Vesterbro t-shirten&lt;br&gt;STOP Bankhykleri&lt;br&gt;&lt;br&gt;Du kan læse om de 4 projekter længere nede på siden.&lt;br&gt;&lt;br&gt;Vi glæder os til at se dig til eventet!&lt;br&gt;&lt;br&gt;https://www.facebook.com/events/2203439273254673/</t>
  </si>
  <si>
    <t>https://www.google.com/calendar/event?eid=Xzc0cGo2YzlwNWtwM2dlOWw2MHEzYWNxMGM1bzZpYmprZDVtbWFiamNmNCAwMm1za2hzdDk4b3F0ajhnYXZyY2E2dm5va0Bn&amp;ctz=Europe/Copenhagen</t>
  </si>
  <si>
    <t>Cancelled - Fuckup Nights CPH at Talent Garden Rainmaking</t>
  </si>
  <si>
    <t>Get invites for events in your city.&lt;br&gt;Follow at:&lt;br&gt;https://www.startupeventslist.com/z/subscribe.html&lt;br&gt;&lt;br&gt;Unfortunately, we are forced to postpone the event due to unexpected low participation. Ticket holders will be offered a new date or refund. The new date will be announced soon.&lt;br&gt;-----------&lt;br&gt;&lt;br&gt;&lt;br&gt;Join us at Talent Garden Rainmaking for the third Fuckup Night event of 2019! 🚀 &lt;br&gt;Book your ticket! https://www.conferize.com/fuckupnights/event/p/tickets/&lt;br&gt;&lt;br&gt;*SPEAKERS* 😍&lt;br&gt;1. Patrik Drobny - Founder at The Syrup Company&lt;br&gt;2. Jacob Sand Motzfeldt - Co-Founder at True Gum&lt;br&gt;3. Amandeep Midha - VP Engineering at Ernit &amp;  Founder at FinBot Platform&lt;br&gt;&lt;br&gt;&lt;br&gt;Fuckup Nights is a global movement and event series that shares stories of professional failure. Each month, organizers across the globe create local events, where three to four people get up in front of a room full of strangers to share their own professional fuckup. The stories of the business that crashes and burns, the partnership deal that goes sour, the product that has to be recalled, we tell them all.&lt;br&gt;&lt;br&gt;Do you have a story to share? Or do you know someone else who does? 🎉&lt;br&gt;Apply as a speaker for our future events!&lt;br&gt;https://goo.gl/forms/8GI0cQ9pqIXhjmdJ3&lt;br&gt;&lt;br&gt;https://www.facebook.com/events/2399266370296687/</t>
  </si>
  <si>
    <t>https://www.google.com/calendar/event?eid=Xzc0cGo2YzlwNWtwajBjOW82NG9qZWRhMGM1bzZpYmprZDVtbWFiamNmNCAwMm1za2hzdDk4b3F0ajhnYXZyY2E2dm5va0Bn&amp;ctz=Europe/Copenhagen</t>
  </si>
  <si>
    <t>Tech Girl - Coming to Copenhagen</t>
  </si>
  <si>
    <t>Valtech Danmark</t>
  </si>
  <si>
    <t>Get invites for events in your city.&lt;br&gt;Follow at:&lt;br&gt;https://www.startupeventslist.com/z/subscribe.html&lt;br&gt;&lt;br&gt;tech_Girl is a global Valtech initative, equipping young girls all over the world with the skills and tools to take on the tech space.&lt;br&gt;&lt;br&gt;We want to open the world of tech for young girls! So if you have a daughter, niece, sister, neighbor, etc, who's between 8-12 of age, we hope you'll sign up and bring her to this event. &lt;br&gt;&lt;br&gt;- She will learn why the world of Tech is cool&lt;br&gt;- She will learn how to code her very own website!&lt;br&gt;&lt;br&gt;To learn more about the event, visit:&lt;br&gt;https://app.splashthat.com/events/techgirl/content/event-page&lt;br&gt;&lt;br&gt;To sign up directly:&lt;br&gt;Send an email to pia.westermann@valtech.com, and let her know:&lt;br&gt;-  How many girls will be joining&lt;br&gt;- if they'll bring their own laptop or want to borrow one &lt;br&gt;- whether you are staying for dinner&lt;br&gt;&lt;br&gt;https://www.facebook.com/events/2445347632165662/</t>
  </si>
  <si>
    <t>https://www.google.com/calendar/event?eid=Xzc0cGo2YzlwNWtwajBlMWg2MHFqZWNhMGM1bzZpYmprZDVtbWFiamNmNCAwMm1za2hzdDk4b3F0ajhnYXZyY2E2dm5va0Bn&amp;ctz=Europe/Copenhagen</t>
  </si>
  <si>
    <t>How to Build the Perfect Tech Product | Free workshop</t>
  </si>
  <si>
    <t>Get invites for events in your city.&lt;br&gt;Follow at:&lt;br&gt;https://www.startupeventslist.com/z/subscribe.html&lt;br&gt;&lt;br&gt;------------------- IMPORTANT -------------------&lt;br&gt;&lt;br&gt;Please sign up through EventBrite to reserve your spot now:&lt;br&gt;https://www.eventbrite.com/e/how-to-build-the-perfect-tech-product-free-workshop-tickets-62482256110&lt;br&gt;&lt;br&gt;----------------------------------------------------&lt;br&gt;&lt;br&gt;It always begins with a great idea, but it's equally important to be able to pitch that idea efficiently. We see lots of entrepreneurs struggling to explain their product in a clear and concise way.&lt;br&gt;&lt;br&gt;As a direct consequence, they often don't know how to work with designers and developers because they don't speak their language. The role of a good entrepreneur is to break those barriers when it comes to his product. Otherwise, he won't be able to work correctly with the rest of his team.&lt;br&gt;&lt;br&gt;In this workshop, we will cover all the important steps in the conception of a technical product:&lt;br&gt;&lt;br&gt;🔴 Product pitch: precisely define your value proposition (we'll give lots of examples)&lt;br&gt;🔴 Mockup: make a basic mockup of your app using Sketch&lt;br&gt;🔴 Database: what's the core database scheme of your product&lt;br&gt;🔴 User stories: write and organise your user stories on Trello.&lt;br&gt;&lt;br&gt;As an entrepreneur, this workshop will give you a simple methodology to precisely define the product you want to build and work efficiently with developers and designers without unnecessary processes or misunderstandings.&lt;br&gt;&lt;br&gt;We will take lots of real-life example (Product Hunt, Airbnb, etc..) to illustrate this workshop.&lt;br&gt;&lt;br&gt;-------------------------------------------------&lt;br&gt;&lt;br&gt;Le Wagon is Europe's leading coding school for entrepreneurs and creative people. We are now present in 30 cities worldwide, with over 120 startups in operation, and have been rated the #1 coding bootcamp worldwide on Course Report &amp; Switchup.&lt;br&gt;Our 9-week, full-stack web development course equips aspiring entrepreneurs, product managers, designers, and junior developers with the technical skills they need to build great products and startups!&lt;br&gt;&lt;br&gt;If you'd like to hear more about the 9-week bootcamp, please book a quick meet with our city driver Nicolas Feer: https://meetings.hubspot.com/copenhagen1&lt;br&gt;&lt;br&gt;The next batch in Copenhagen starts on July 1st 2019. Further details about the course and how to apply can be found here: https://www.lewagon.com/copenhagen&lt;br&gt;&lt;br&gt;-----------------------------------------------&lt;br&gt;&lt;br&gt;Follow us on Twitter: 👉https://twitter.com/LeWagonCPH&lt;br&gt;&lt;br&gt;Look at some lovely photos on Instagram: 👉https://www.instagram.com/lewagoncph/&lt;br&gt;&lt;br&gt;-----------------------------------------------&lt;br&gt;&lt;br&gt;We look forward to meeting you soon!&lt;br&gt;&lt;br&gt;Team Le Wagon Copenhagen&lt;br&gt;&lt;br&gt;https://www.facebook.com/events/1476873465782802/</t>
  </si>
  <si>
    <t>https://www.google.com/calendar/event?eid=Xzc0cGo2YzlwNWtwajBlMWg2MHFqZWRhMGM1bzZpYmprZDVtbWFiamNmNCAwMm1za2hzdDk4b3F0ajhnYXZyY2E2dm5va0Bn&amp;ctz=Europe/Copenhagen</t>
  </si>
  <si>
    <t>Gratis informationsmøde for iværksættere</t>
  </si>
  <si>
    <t>Regnskabsskolen</t>
  </si>
  <si>
    <t>Get invites for events in your city.&lt;br&gt;Follow at:&lt;br&gt;https://www.startupeventslist.com/z/subscribe.html&lt;br&gt;&lt;br&gt;Brug et par timer i godt selskab på at tale om regnskabsarbejdet i nye virksomheder. Hør om kravene til regnskab og bogholderi, regnskabsprogrammer, skat, private indskud og meget mere.&lt;br&gt;&lt;br&gt;Du kan på mødet stille spørgsmål om alt hvad du vil vide vedrørende bogføring, regnskab og administration, og vi fortæller om, hvordan vi arbejder med sagerne og gør et bravt forsøg på at overbevise dig om, at regnskab i iværksættervirksomheder både er en let og spændende arbejdsopgave.&lt;br&gt;&lt;br&gt;Vi serverer en kop kaffe/te undervejs og et stykke frugt eller tilsvarende i pausen.&lt;br&gt;&lt;br&gt;Deltagelse er gratis, men tilmelding er nødvendig. &lt;br&gt;&lt;br&gt;**********OBS*************&lt;br&gt;Det er ikke nok at tilmelde dig begivenheden her på Facebook (selv om du meget gerne må det også, så vi kan få begivenheden ud til så mange iværksættere som muligt). &lt;br&gt;Du skal tilmelde dig her: http://regnskabsskolen.dk/kursusoversigt/korte/informationsmoder/&lt;br&gt;**********OBS*************&lt;br&gt;&lt;br&gt;https://www.facebook.com/events/688984411927168/?event_time_id=688984431927166</t>
  </si>
  <si>
    <t>https://www.google.com/calendar/event?eid=Xzc0cGo2YzlwNWtwajBlMWg2MHFqZWVhMGM1bzZpYmprZDVtbWFiamNmNCAwMm1za2hzdDk4b3F0ajhnYXZyY2E2dm5va0Bn&amp;ctz=Europe/Copenhagen</t>
  </si>
  <si>
    <t>VBA 2.0 - Lær at behandle datasæt</t>
  </si>
  <si>
    <t>Finansforbundet Students</t>
  </si>
  <si>
    <t>Get invites for events in your city.&lt;br&gt;Follow at:&lt;br&gt;https://www.startupeventslist.com/z/subscribe.html&lt;br&gt;&lt;br&gt;Kurset bygger videre på de kompetencer, du fik på VBA 1.0. På VBA 2.0 lærer du blandt andet, hvordan du indlæser og behandler et datasæt, og hvordan du opbygger en simpel rapport. Derudover lærer du forskellige metoder til at få input fra brugeren via knapper, tekstfelter og andre kontrolelementer.&lt;br&gt;&lt;br&gt;Det gennemgår vi:&lt;br&gt;1. Hurtig genopfriskning af VBA-syntax&lt;br&gt;•  Variable &amp; typer&lt;br&gt;• IF/ELSE&lt;br&gt;• FOR/WHILE&lt;br&gt;&lt;br&gt;2. Brug af makrooptageren&lt;br&gt;• Herunder hvordan man omskriver den optagede kode til noget brugbart&lt;br&gt;&lt;br&gt;3. Intro til datasættet, der anvendes i efterfølgende opgaver, samt hvordan det indlæses&lt;br&gt;&lt;br&gt;4. Behandling af datasættet&lt;br&gt;a. Manipulation af datasættet gennem metoder, herunder:&lt;br&gt;• Sortering&lt;br&gt;• Filtrering&lt;br&gt;• Sletning af poster med fejl (dvs. rækker) – også kaldet datavask&lt;br&gt;b. Brug af input box og msgbox&lt;br&gt;c. Brug af knapper og andre kontrolelementer&lt;br&gt;&lt;br&gt;Du tilmelder dig her: https://llk.dk/y2kpx4&lt;br&gt;&lt;br&gt;Hvis du melder dig ind i Finansforbundet i dag, kan du tilmelde dig dette kursus ved at sende en mail til fokus@finansforbundet.dk&lt;br&gt;&lt;br&gt;https://www.facebook.com/events/609520646226914/</t>
  </si>
  <si>
    <t>https://www.google.com/calendar/event?eid=Xzc0cGo2YzlwNWtwajBlMWg2MHFqZ2MyMGM1bzZpYmprZDVtbWFiamNmNCAwMm1za2hzdDk4b3F0ajhnYXZyY2E2dm5va0Bn&amp;ctz=Europe/Copenhagen</t>
  </si>
  <si>
    <t>Copenhagen FinTech Week 2019: FinTech Symposium</t>
  </si>
  <si>
    <t>DIKU Department of Computer Science, University of Copenhagen</t>
  </si>
  <si>
    <t>Get invites for events in your city.&lt;br&gt;Follow at:&lt;br&gt;https://www.startupeventslist.com/z/subscribe.html&lt;br&gt;&lt;br&gt;Artificial Intelligence (AI) as well as 'secure next-generation blockchain technology' is on the agenda at the FinTech Symposium on 17 June 2019 hosted by DIKU and Copenhagen Fintech.&lt;br&gt;&lt;br&gt;You are kindly invited to come and meet top fintech researchers, giving you access to groundbreaking research directly applicable to companies in the industry. Special discounts for guests invited by DIKU Business Club. &lt;br&gt;&lt;br&gt;More info: http://bit.ly/2VYTdHN&lt;br&gt;&lt;br&gt;https://www.facebook.com/events/874360886252271/</t>
  </si>
  <si>
    <t>https://www.google.com/calendar/event?eid=Xzc0cGo2YzlwNWtwajBlMWg2MHFqZ2NhMGM1bzZpYmprZDVtbWFiamNmNCAwMm1za2hzdDk4b3F0ajhnYXZyY2E2dm5va0Bn&amp;ctz=Europe/Copenhagen</t>
  </si>
  <si>
    <t>Minglrs Bar #25-45 år</t>
  </si>
  <si>
    <t>Hotel Cecil</t>
  </si>
  <si>
    <t>Get invites for events in your city.&lt;br&gt;Follow at:&lt;br&gt;https://www.startupeventslist.com/z/subscribe.html&lt;br&gt;&lt;br&gt;Så er der tid til at mingle!&lt;br&gt;&lt;br&gt;Minglrs første bar på det ikoniske Hotel Cecil&lt;br&gt;&lt;br&gt;Kom og mød andre singler over en øl eller cocktail. &lt;br&gt;✨Netværke, hygge, grine, hænge ud i baren...&lt;br&gt;Kom og bli' - bare en halvtime...&lt;br&gt;Kom og bli' - i flere timer...&lt;br&gt;Kom og bli' - og gå videre i byen&lt;br&gt;Det er helt op til dig :)&lt;br&gt;Jeg står og tager i mod dig - så du kan sagtens komme alene :)&lt;br&gt;&lt;br&gt;Pris: 95 kr. inkl. en drink eller øl.&lt;br&gt;Tilmelding nødvendigt.&lt;br&gt;Min. 30 og maks. 150. Billetterne er inddelt efter køn og alder (for at sikre nogenlunde antal af mænd og kvinder) - derfor kan nogle billetkategorier være udsolgt før andre.&lt;br&gt;&lt;br&gt;&lt;br&gt;Kh. Gitte fra Minglr.dk ✨&lt;br&gt;&lt;br&gt;&lt;br&gt;https://www.facebook.com/events/2098587650260759/</t>
  </si>
  <si>
    <t>06/24/2019 06:59:12.000Z</t>
  </si>
  <si>
    <t>https://www.google.com/calendar/event?eid=Xzc0cGo2YzlwNWtwajBjOW82NHAzMGNxMGM1bzZpYmprZDVtbWFiamNmNCAwMm1za2hzdDk4b3F0ajhnYXZyY2E2dm5va0Bn&amp;ctz=Europe/Copenhagen</t>
  </si>
  <si>
    <t>Positioning your Design Business</t>
  </si>
  <si>
    <t>SOHO</t>
  </si>
  <si>
    <t>Get invites for events in your city.&lt;br&gt;Follow at:&lt;br&gt;https://www.startupeventslist.com/z/subscribe.html&lt;br&gt;&lt;br&gt;“There's a difference between having a genuine preoccupation with foxes or trapeze artists or orange Sharpies and simply pretending to be obsessed because you think it makes you seem interesting.” - Anne Wollenberg&lt;br&gt;&lt;br&gt;'Positioning your Design Business' is a workshop where we focus in on your design personality and how you can get closer to those dream clients and projects. We use the inspiring setting of SoHo Kontorhotel to help you dig down into what makes you unique and how to best convey that message through branding and marketing. And for those who are up for it, there will be some fancy drinks and networking after the event!&lt;br&gt;&lt;br&gt;The workshop costs 95kr. (plus VAT) per person and places are limited to 8 participants.&lt;br&gt;&lt;br&gt;https://www.facebook.com/events/603964866750273/</t>
  </si>
  <si>
    <t>https://www.google.com/calendar/event?eid=Xzc0cGo2YzlwNWtwajBlMWg2MHFqZWMyMGM1bzZpYmprZDVtbWFiamNmNCAwMm1za2hzdDk4b3F0ajhnYXZyY2E2dm5va0Bn&amp;ctz=Europe/Copenhagen</t>
  </si>
  <si>
    <t>The data literacy revolution</t>
  </si>
  <si>
    <t>DANSK IT</t>
  </si>
  <si>
    <t>Get invites for events in your city.&lt;br&gt;Follow at:&lt;br&gt;https://www.startupeventslist.com/z/subscribe.html&lt;br&gt;&lt;br&gt;The popularity and ubiquity of data science, data analytics, AI and the trend towards digital transformation have led to massive, repeated failures in many businesses. Despite billions spent, hundreds of Ph.D.s hired, and much boasting in conference presentations, many enterprises are still struggling to leverage the value of these new technologies.&lt;br&gt;&lt;br&gt;The missing ingredient is the literacy of the rest of the organisation, particularly senior management.&lt;br&gt;&lt;br&gt;This presentation will address issues of automation, the advent of decision making as the key managerial activity and the resulting democratisation of AI and analytics, however still maintaining a class of data science and analytics experts.&lt;br&gt;&lt;br&gt;Likewise will the presentation address issues of mindset, as well as skillset, and the ways in which across-organisational engagement with data analytics must change to leverage its value.&lt;br&gt;&lt;br&gt;Key take away:&lt;br&gt;&lt;br&gt;- Understand what is data literacy, why is it important to us, and what is required to be data literate&lt;br&gt;- A good understanding of what data analytics is, and what is it for, what is a typical data analytics process&lt;br&gt;- Why having a team of unicorn data scientists cannot help your organisational transformation nor being more data driven&lt;br&gt;- Key differences/relations between analysis, data science and reporting&lt;br&gt;&lt;br&gt;&lt;br&gt;/// Sign up here ///&lt;br&gt;https://dit.dk/Meet-Inspire/The-data-literacy-revolution/SignUpPage&lt;br&gt;&lt;br&gt;/// Students ///&lt;br&gt;Remember that it is free as a student to be a member of DANSK IT which gives free access to Meet &amp; Inspire.&lt;br&gt;&lt;br&gt;Registration for DANSK IT via this link:&lt;br&gt;https://dit.dk/Medlem/Indmeldelse&lt;br&gt;&lt;br&gt;https://www.facebook.com/events/440945303387088/</t>
  </si>
  <si>
    <t>https://www.google.com/calendar/event?eid=Xzc0cGo2YzlwNWtwajBlMWg2MHFqZWNpMGM1bzZpYmprZDVtbWFiamNmNCAwMm1za2hzdDk4b3F0ajhnYXZyY2E2dm5va0Bn&amp;ctz=Europe/Copenhagen</t>
  </si>
  <si>
    <t>EDN Networking Dinner at Sunny Side of the Doc 2019</t>
  </si>
  <si>
    <t>EDN @ European Documentary Network</t>
  </si>
  <si>
    <t>Get invites for events in your city.&lt;br&gt;Follow at:&lt;br&gt;https://www.startupeventslist.com/z/subscribe.html&lt;br&gt;&lt;br&gt;EDN is organizing a networking dinner in connection with Sunny Side of the Doc. All EDN members are invited to participate in the dinner. The deadline for signing up is Friday, June 21, 2019 (noon).&lt;br&gt;&lt;br&gt;EDN is inviting all members, who are present at Sunny Side of the Doc, to join us for our EDN networking dinner. The intention is to have an informal dinner where you can meet other EDN members, network and share a good meal together. &lt;br&gt;&lt;br&gt;HOW TO REGISTER:&lt;br&gt;In order to participate, please visit the link below and follow the instructions on how to sign up:&lt;br&gt;http://edn.network/activities/edn-activities-2019/edn-networking-dinner-at-sunny-side-of-the-doc-2019/&lt;br&gt;&lt;br&gt;https://www.facebook.com/events/360969774529884/</t>
  </si>
  <si>
    <t>https://www.google.com/calendar/event?eid=Xzc0cGo2YzlwNWtwajBlMWg2MHFqZWRxMGM1bzZpYmprZDVtbWFiamNmNCAwMm1za2hzdDk4b3F0ajhnYXZyY2E2dm5va0Bn&amp;ctz=Europe/Copenhagen</t>
  </si>
  <si>
    <t>Kalvebod Brygge 31, 1560 København V, Danmark</t>
  </si>
  <si>
    <t>Get invites for events in your city.&lt;br&gt;Follow at:&lt;br&gt;https://www.startupeventslist.com/z/subscribe.html&lt;br&gt;&lt;br&gt;Kom og hør, hvordan du kan gøre en forskel i Ingeniører Uden Grænser!&lt;br&gt;Informationsmødet afholdes på IUGs adresse, Kalvebod Brygge 31, 1560 København V. Se lokalet på skærmen i receptionen.&lt;br&gt;&lt;br&gt;Husk tilmelding via linket øverst.&lt;br&gt;&lt;br&gt;Program for aftenen&lt;br&gt;•	Velkomst&lt;br&gt;•	Generel introduktion til IUG – historie, struktur og indsatsområder ved Anna Kronborg Haar, kommunikationsmedarbejder i IUG&lt;br&gt;•	Fortælling fra projektleder Benny Nybroe: Arbejdet med IUG's vandprojekter i Sierra Leone og hvordan det er at være frivillig i IUG.&lt;br&gt;•	Hvordan kan jeg blive aktiv/frivillig i IUG og evt. blive en del IUGs samarbejde med EU Aid Volunteers Initiative v. Anna&lt;br&gt;•	Evt. &lt;br&gt;&lt;br&gt;Mødet afholdes på dansk, og alle er velkomne.&lt;br&gt;&lt;br&gt;https://www.facebook.com/events/368554137344761/</t>
  </si>
  <si>
    <t>https://www.google.com/calendar/event?eid=Xzc0cGo2YzlwNWtwajBlMWg2MHFqZWUyMGM1bzZpYmprZDVtbWFiamNmNCAwMm1za2hzdDk4b3F0ajhnYXZyY2E2dm5va0Bn&amp;ctz=Europe/Copenhagen</t>
  </si>
  <si>
    <t>Bridging the Gap - Opportunities in the Chinese Market</t>
  </si>
  <si>
    <t>Get invites for events in your city.&lt;br&gt;Follow at:&lt;br&gt;https://www.startupeventslist.com/z/subscribe.html&lt;br&gt;&lt;br&gt;📈 Does your startup have an interest in expanding to China? Do you wonder what the opportunities in the Chinese tech industry are and what challenges you might meet in the Chinese market?&lt;br&gt;&lt;br&gt;🙌🏻 Nordic-China Startup Forum and Innovation Lab Asia is co-organizing the event “Bridging the Gap - Opportunities for Danish Startups Entering the Chinese Market” which will give you insights, knowledge and confidence for your future expansion in the Chinese market. During the event, China experts will share their knowledge on the trends in technology, real life cases on cultural differences and challenges, and the opportunities for Danish startups.&lt;br&gt;&lt;br&gt;The attendance is free and you are invited no matter if you are a startup, entrepreneur, student or just interested in China!&lt;br&gt;&lt;br&gt;💰 In September, NCSF High-Tech Week will take place with your startup having the chance to win a travel sponsorship and tailored programme to meet Chinese investors and venture capitalists in November, 2019.&lt;br&gt;&lt;br&gt;🎤 Confirmed speakers:&lt;br&gt;Patricia Mikkelsen (Head of Nordic-China Startup Forum Copenhagen)&lt;br&gt;Casper Wichmann (China specialist, ThinkChina)&lt;br&gt;Annette Dahl (CEO of C3 Consulting)&lt;br&gt;Jingjing Su (Senior legal consultant at Bech-Bruun)&lt;br&gt;Startup (TBA)&lt;br&gt;&lt;br&gt;📃 Programme:&lt;br&gt;13:30 Registration and welcome&lt;br&gt;14:00 Introduction of Nordic-China Startup Forum by Patricia Mikkelsen&lt;br&gt;14:10 Tech Trends in China by Casper Wichmann&lt;br&gt;14:30 Cultural challenges in China by Annette Dahl&lt;br&gt;14:45 Opportunities for Danish startups by Jingjing Su&lt;br&gt;15:00 Q&amp;A Session&lt;br&gt;15:20 Presentation of NCSF High-Tech Week&lt;br&gt;15:30-16:00 Mingling and Networking&lt;br&gt;&lt;br&gt;✍🏼 BOOK YOUR SEAT BY USING THIS LINK! https://www.eventbrite.com/e/bridging-the-gap-opportunities-for-danish-startups-entering-the-china-tickets-63065906825&lt;br&gt;&lt;br&gt;https://www.facebook.com/events/604005523336357/</t>
  </si>
  <si>
    <t>https://www.google.com/calendar/event?eid=Xzc0cGo2YzlwNWtwajJjOW42NHEzZWNxMGM1bzZpYmprZDVtbWFiamNmNCAwMm1za2hzdDk4b3F0ajhnYXZyY2E2dm5va0Bn&amp;ctz=Europe/Copenhagen</t>
  </si>
  <si>
    <t>Creative Business Cup Global Finals 2019 - The Bright Event</t>
  </si>
  <si>
    <t>Get invites for events in your city.&lt;br&gt;Follow at:&lt;br&gt;https://www.startupeventslist.com/z/subscribe.html&lt;br&gt;&lt;br&gt;We believe that creativity is the secret sauce to success, and we are convinced that creative entrepreneurs all over the globe make the world better and brighter. Showcasing our convictions, we are thrilled to invite you to the 8th edition of Creative Business Cup Global Finals. It's a big deal because it combines every element of entrepreneurship, business and culture: We love disruption. We celebrate innovation. We embrace technology. But the top of mind for us is championing creativity and the notion of creative thinking. No matter who you are, you stand to benefit from the tenets of creativity – in leadership, startups, pivots, policy, sustainability – and everything you do in life. &lt;br&gt;&lt;br&gt;Come join us as we put a spotlight on bright minds and bright ideas and celebrate some bright nights here in Copenhagen on 1-2 July! &lt;br&gt;&lt;br&gt;Expect to be dazzled, not just because we are hosting THE bright event of 2019 but because our lineup includes: 60+ creative startup supernovas, a grand jury panel, global investors, some bright and brilliant policymakers, and of course, you in between it all.&lt;br&gt;Read more on www.cbnet.com/cup and www.cbnet.com/juryspeaker &lt;br&gt;&lt;br&gt;Bring your sunscreen and sunglasses, we forecast it’s going to be sunny, creative and wonderful! ☀️🎨 💃 &lt;br&gt;&lt;br&gt;See you on 1-2 July!&lt;br&gt;&lt;br&gt;&lt;br&gt;Cheers, &lt;br&gt;Team Creative Business Cup&lt;br&gt;&lt;br&gt;&lt;br&gt;https://www.facebook.com/events/585415055283999/</t>
  </si>
  <si>
    <t>https://www.google.com/calendar/event?eid=Xzc0cGo2YzlwNWtwajJjOW42NHEzZ2MyMGM1bzZpYmprZDVtbWFiamNmNCAwMm1za2hzdDk4b3F0ajhnYXZyY2E2dm5va0Bn&amp;ctz=Europe/Copenhagen</t>
  </si>
  <si>
    <t>Women's Connected Co-Working</t>
  </si>
  <si>
    <t>Café kopenhag</t>
  </si>
  <si>
    <t>Get invites for events in your city.&lt;br&gt;Follow at:&lt;br&gt;https://www.startupeventslist.com/z/subscribe.html&lt;br&gt;&lt;br&gt;Ladies! Do you work from home and want a little more connection or accountability to get your tasks done? &lt;br&gt; &lt;br&gt;Look no further - connected co-working time is here! &lt;br&gt;&lt;br&gt;We will gather at the scheduled start time for a short conversation + get to know one another then dive into our work for the rest of the hours! &lt;br&gt;&lt;br&gt;Cafe Kopenhag has great coffee + tea, smoothie bowls and sandwiches to sustain all of our energy through the session! &lt;br&gt;&lt;br&gt;Can't stay the whole time? That's okay! Just respect the other's as you come and go! &lt;br&gt;&lt;br&gt;Please make sure to RSVP/respond 'going' to the day(s) you can attend so we hold a table large enough! &lt;br&gt;&lt;br&gt;https://www.facebook.com/events/2302840616651935/</t>
  </si>
  <si>
    <t>https://www.google.com/calendar/event?eid=Xzc0cGo2YzlwNWtwajJjOW42NHEzZ2NhMGM1bzZpYmprZDVtbWFiamNmNCAwMm1za2hzdDk4b3F0ajhnYXZyY2E2dm5va0Bn&amp;ctz=Europe/Copenhagen</t>
  </si>
  <si>
    <t>UX Foundation Training Copenhagen July 2019</t>
  </si>
  <si>
    <t>Hotel Imperial</t>
  </si>
  <si>
    <t>Get invites for events in your city.&lt;br&gt;Follow at:&lt;br&gt;https://www.startupeventslist.com/z/subscribe.html&lt;br&gt;&lt;br&g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278749169709227/</t>
  </si>
  <si>
    <t>https://www.google.com/calendar/event?eid=Xzc0cGo2YzlwNWtwajBjOW82NG9qZ2RxMGM1bzZpYmprZDVtbWFiamNmNCAwMm1za2hzdDk4b3F0ajhnYXZyY2E2dm5va0Bn&amp;ctz=Europe/Copenhagen</t>
  </si>
  <si>
    <t>(Copenhagen) Executive Education: Introduction to Cybersecurity Seminar</t>
  </si>
  <si>
    <t>Cyber Security Training Co. Ltd.</t>
  </si>
  <si>
    <t>Get invites for events in your city.&lt;br&gt;Follow at:&lt;br&gt;https://www.startupeventslist.com/z/subscribe.html&lt;br&gt;&lt;br&gt;Price is US Dollars.&lt;br&gt;&lt;br&gt;This is a ONE-DAY seminar for Managers, Senior Managers, Executives and Board of Directors across all industries.&lt;br&gt;&lt;br&gt;Lunch, refreshments and snacks are included.  Please contact us with special meal requirements.&lt;br&gt;&lt;br&gt;Our 8-part Executive Introduction to Cybersecurity series are shorter courses designed to introduce managers, senior managers and executives to the most relevant cybersecurity topics to ensure they have the knowledge to make more informed decisions and better manage business risk. &lt;br&gt;&lt;br&gt;&lt;br&gt;Executive Education Introduction to Cybersecurity – Foundational Information Security Concepts&lt;br&gt;• Current global and local threat landscape including key statistics and the social activist, nation state and criminal threat actors&lt;br&gt;• Core information security functions typically found within an organization and the unique personality traits of those working within the domain&lt;br&gt;• A discussion on the pros and cons of CISO organizational alignment within information technology or risk management&lt;br&gt;• Key information security terms and industry buzzwords&lt;br&gt;• Information security risk management from risk identification to likelihood and impact&lt;br&gt;• Common industry standards and frameworks (e.g. ISO, NIST, COBIT) for information technology and security management &lt;br&gt;• Asset and data considerations including cloud and bring your own device (BYOD)&lt;br&gt;• Identity and access management differences and the role of access control&lt;br&gt;• Communication and network security fundamentals such as open systems interconnect (OSI), network security architecture, common technologies (e.g. routers, firewalls, intrusion detection/prevention systems), and subnetting&lt;br&gt;• Security engineering, security architecture and its threats, and an introduction to cryptography&lt;br&gt;• The (secure) software development life cycles (SSDLC/SDLC), Software Assurance Maturity Model (SAMM), common development methods, DevOps and DevSecOps, testing, and database management systems&lt;br&gt;• Security operations including the role of a security operations center (SOC) and managed/monitored security services provider (MSSP), the difference between events, alerts and incidents, incident response versus cyber crisis response, and digital forensics&lt;br&gt;&lt;br&gt;&lt;br&gt;Executive Education Introduction to Cybersecurity – Security Awareness&lt;br&gt;• How the human element plays into security awareness and the unique requirements that must be met in order for security awareness to be effective&lt;br&gt;• Available standards- and industry-based guidance for establishing an effective security awareness program&lt;br&gt;• Key characteristics of the Security Awareness Maturity Model&lt;br&gt;• Core activities to jump start a security awareness (security marketing) plan&lt;br&gt;&lt;br&gt;&lt;br&gt;Executive Education Introduction to Cybersecurity – Social Engineering&lt;br&gt;• Define social engineering the bugs in the human hardware that makes us susceptible to exploit&lt;br&gt;• Video reviews and related discussions on the topics of cognitive biases and the power of pretexting&lt;br&gt;• Common social engineering threat vectors such as waterholes, phishing and spear-phishing, quid-pro-quo, tailgating, ‘round the corner, and baiting.&lt;br&gt;• Common tactics, techniques and procedures used by threat actors including Google dorking, Maltego and Kali Linux&lt;br&gt;&lt;br&gt;&lt;br&gt;Executive Education Introduction to Cybersecurity – Spear-Phishing &amp; Ransomware&lt;br&gt;• The difference between phishing and spear-phishing&lt;br&gt;• A deep dive into the anatomy of a spear-phishing attack&lt;br&gt;• Video review discussion on the topic of voice phishing (vishing)&lt;br&gt;• The underground marketplace and the anonymity and commerce tools used by these merchants of mayhem&lt;br&gt;• What ransomware is and a discussion on recent ransomware attacks&lt;br&gt;• What to do if a victim or ransomware and a discussion on the organization’s decision to pay or not pay&lt;br&gt;• How to minimize the risk of a ransomware attack&lt;br&gt;&lt;br&gt;&lt;br&gt;Executive Education Introduction to Cybersecurity – Cybercriminal Psychology&lt;br&gt;• Cybercrime defined and the role of forensic psychology and offender profiling&lt;br&gt;• An exploration of offender profiling, its approaches, and its methods such as the consistency assumption and the homology assumption&lt;br&gt;• Understanding criminal decision-making theories such as Rational Choice Theory, General Strain Theory and Routine Activity Theory and the possible relationship to cybercrime&lt;br&gt;• The effectiveness of forensic psychology in cybercrime including case studies to better understand (possibly contributing) psychological disorders&lt;br&gt;• The role of the Internet, social networking, on-line gaming, and mobile phone dependency in abnormal cyberpsychology&lt;br&gt;• The role of national culture on cybercriminal behavior&lt;br&gt;&lt;br&gt;&lt;br&gt;Executive Education Introduction to Cybersecurity – Insider Threats&lt;br&gt;• How insider threats happen&lt;br&gt;• The three personas of compromised insiders: malicious actors, negligent actors, and compromised agents&lt;br&gt;• The role of (structured and unstructured) data analytics in identifying and preventing insider threats&lt;br&gt;• What to do when you believe an employee is compromised&lt;br&gt;• The key features of an effective insider threat program&lt;br&gt;• How to build your own insider threat program&lt;br&gt;&lt;br&gt;Executive Education Introduction to Cybersecurity – External Threat Actors&lt;br&gt;• A series of deep dives on the major global threat actors and the related open source intelligence available to help understand motivations&lt;br&gt;• The face of a new external threat actor: cyber Jihadists&lt;br&gt;• The complexities of vulnerabilities introduced by the internet-of-things (IoT) and bring-your-own-device (BYOD)&lt;br&gt;• Managing the risk to industrial control systems (ICS) and critical infrastructure&lt;br&gt;• China’s quantum network and the viability of threat mitigation across the actor landscape&lt;br&gt;• An exploration into the possible role the blockchain could play in securing against external threats&lt;br&gt;&lt;br&gt;&lt;br&gt;Executive Education Introduction to Cybersecurity – Digital Forensics &amp; Incident Response&lt;br&gt;• Security operations including the role of a security operations center (SOC) and managed/monitored security services provider (MSSP)&lt;br&gt;• The difference between events, alerts and incidents&lt;br&gt;• How incident response differs from cyber crisis response&lt;br&gt;• Anatomy of a cyber attack (aka the cyber kill chain)&lt;br&gt;• Anatomy of a cyber crisis response&lt;br&gt;• Incident categories, priorities and threat vectors&lt;br&gt;• Incident digital forensics activities and the chain-of-custody&lt;br&gt;&lt;br&gt;&lt;br&gt;&lt;br&gt;https://www.facebook.com/events/551518681874778/</t>
  </si>
  <si>
    <t>https://www.google.com/calendar/event?eid=Xzc0cGo2YzlwNWtwajBjOW82NG9qY2RhMGM1bzZpYmprZDVtbWFiamNmNCAwMm1za2hzdDk4b3F0ajhnYXZyY2E2dm5va0Bn&amp;ctz=Europe/Copenhagen</t>
  </si>
  <si>
    <t>Get invites for events in your city.&lt;br&gt;Follow at:&lt;br&gt;https://www.startupeventslist.com/z/subscribe.html&lt;br&gt;&lt;br&gt;Brug et par timer i godt selskab på at tale om regnskabsarbejdet i nye virksomheder. Hør om kravene til regnskab og bogholderi, regnskabsprogrammer, skat, private indskud og meget mere.&lt;br&gt;&lt;br&gt;Du kan på mødet stille spørgsmål om alt hvad du vil vide vedrørende bogføring, regnskab og administration, og vi fortæller om, hvordan vi arbejder med sagerne og gør et bravt forsøg på at overbevise dig om, at regnskab i iværksættervirksomheder både er en let og spændende arbejdsopgave.&lt;br&gt;&lt;br&gt;Vi serverer en kop kaffe/te undervejs og et stykke frugt eller tilsvarende i pausen.&lt;br&gt;&lt;br&gt;Deltagelse er gratis, men tilmelding er nødvendig. &lt;br&gt;&lt;br&gt;**********OBS*************&lt;br&gt;Det er ikke nok at tilmelde dig begivenheden her på Facebook (selv om du meget gerne må det også, så vi kan få begivenheden ud til så mange iværksættere som muligt). &lt;br&gt;Du skal tilmelde dig her: http://regnskabsskolen.dk/kursusoversigt/korte/informationsmoder/&lt;br&gt;**********OBS*************&lt;br&gt;&lt;br&gt;https://www.facebook.com/events/688984411927168/</t>
  </si>
  <si>
    <t>07/03/2019 05:53:12.000Z</t>
  </si>
  <si>
    <t>https://www.google.com/calendar/event?eid=Xzc0cGo2YzlwNWtwajBlMWg2MHFqZWRpMGM1bzZpYmprZDVtbWFiamNmNCAwMm1za2hzdDk4b3F0ajhnYXZyY2E2dm5va0Bn&amp;ctz=Europe/Copenhagen</t>
  </si>
  <si>
    <t>https://www.google.com/calendar/event?eid=Xzc0cGo2YzlwNWtwajBlMWg3MHMzaWRxMGM1bzZpYmprZDVtbWFiamNmNCAwMm1za2hzdDk4b3F0ajhnYXZyY2E2dm5va0Bn&amp;ctz=Europe/Copenhagen</t>
  </si>
  <si>
    <t>Sabrina Habersaat</t>
  </si>
  <si>
    <t>Get invites for events in your city.&lt;br&gt;Follow at:&lt;br&gt;https://www.startupeventslist.com/z/subscribe.html&lt;br&gt;&lt;br&gt;Hej, jeg er Sabrina, og du overvejer om denne Instagram workshop er noget for dig. Hvis du og din virksomhed ønsker hjælp til at klare jer bedre på Instagram - så er den.&lt;br&gt;&lt;br&gt;Med Instagram kan du forbedre din virksomheds salg, trafikken til dit website og kontakten til dine kunder, både nye og eksisterende.&lt;br&gt;&lt;br&gt;På workshoppen lærer du:&lt;br&gt;∆ | De tre vigtigste elementer i enhver Instagram-strategi.&lt;br&gt;∆ | At arbejde aktivt med nøgletal fra Instagram Indblik.&lt;br&gt;∆ | Hvilket indhold der virker for andre danske virksomheder.&lt;br&gt;∆ | Fire metoder du kan drive trafik på.&lt;br&gt;∆ | Om brugbare redskaber og programmer, der gør dit arbejde med Instagram lettere.&lt;br&gt;&lt;br&gt;Kom godt fra start eller få styr på den profil du allerede har - der endnu ikke skaber salg.&lt;br&gt;&lt;br&gt;Alle Instagram workshops, kan rumme seks deltagere - ikke mere. Dette sikrer, at du ikke blot er en deltager i mængden, men at der er tid til dialog omkring Instagram og til at besvare alle de spørgsmål, du og din virksomhed oplever til dagligt.&lt;br&gt;&lt;br&gt;Ses vi? // Sabrina&lt;br&gt;&lt;br&gt;Se det fulde program for denne workshop, via billetlinket.&lt;br&gt;&lt;br&gt;https://www.facebook.com/events/2252214291774096/</t>
  </si>
  <si>
    <t>https://www.google.com/calendar/event?eid=Xzc0cGo2YzlwNWtwajJjOW42NHEzZWNpMGM1bzZpYmprZDVtbWFiamNmNCAwMm1za2hzdDk4b3F0ajhnYXZyY2E2dm5va0Bn&amp;ctz=Europe/Copenhagen</t>
  </si>
  <si>
    <t>https://www.google.com/calendar/event?eid=Xzc0cGo2YzlwNWtwajJjcGo2a3MzOGVhMGM1bzZpYmprZDVtbWFiamNmNCAwMm1za2hzdDk4b3F0ajhnYXZyY2E2dm5va0Bn&amp;ctz=Europe/Copenhagen</t>
  </si>
  <si>
    <t>Workshop for begyndere af sociale medier - erhverv</t>
  </si>
  <si>
    <t>Get invites for events in your city.&lt;br&gt;Follow at:&lt;br&gt;https://www.startupeventslist.com/z/subscribe.html&lt;br&gt;&lt;br&gt;Eksklusiv workshop i sociale medier for begynder – erhverv&lt;br&gt;D. 25 juli 2019&lt;br&gt;&lt;br&gt;Er det også nyt for dig, at skulle promoverer din virksomhed på de sociale medier?&lt;br&gt;&lt;br&gt;Mangler du inspiration til at tage gode billeder og lave spændende og relevante opslag?&lt;br&gt;&lt;br&gt;Vil du gerne optimere din tid, når du skal lave opslag for din virksomhed på Facebook og Instagram?&lt;br&gt;&lt;br&gt;Så er Rose Medias workshop i sociale medier for begyndere, det helt rigtige for dig!&lt;br&gt;&lt;br&gt;På denne workshop hjælper vi dig med at udvikle dine kompetencer og blive ekspert i dine egne sociale medier. Når du går hjem efter vores workshop, føler dig klar til at opdatere dine sociale medier, med en værktøjskasse fyldt op til randen med de bedste redskaber og praktisk erfaring, inden for SoMe, branding, fotografering og idéudvikling, som vil skabe værdi for dig og din forretning.&lt;br&gt;&lt;br&gt;Du får samtidig et netværk af andre passionerede mennesker, som også er her for at lære. Da netværk er nøglen til alt kommunikation, vil der også være en læring I at finde sammen og arbejde sammen omkring de opgaver som I vil blive stillet undervejs. I vil også få muligheden for at blive en del af et lukket forum, hvor I som deltagere, kan have kontakt efter forløbet og kan dele jeres erfaringer og problemstillinger med hinanden.&lt;br&gt;&lt;br&gt;På workshoppen lærer du bl.a. :&lt;br&gt;&lt;br&gt;At opbygge din profil, på både Instagram og Facebook.&lt;br&gt;At opbygge et opslag, som er interessant for dine følgere&lt;br&gt;At ramme din målgruppe, så virksomhedens budskab kommer ud bedst muligt&lt;br&gt;At skabe flotte billeder, igennem øvelser og gode råd.&lt;br&gt;At skabe sammenhæng og et godt visuelt udtryk på din profil.&lt;br&gt;At bruge de features de sociale medie udbyder&lt;br&gt;Niveau&lt;br&gt;Workshoppen omfavner to typer målgrupper;  &lt;br&gt;&lt;br&gt;Den første type har ingen erfaring med, at drive forretning på sociale medier. Det er derfor svært at overskue, hvordan du kommer i gang, og de mangler erfaring indenfor området.&lt;br&gt;&lt;br&gt;Den anden type har mistet overblikket, efter at have forsøgt sig på egen hånd, og er gået død i forløbet. Dette er selvom at de har haft store ambitioner om, at lave opslag hver eneste uge.&lt;br&gt;&lt;br&gt;En kreativ workshop med mange fordele.&lt;br&gt;&lt;br&gt;Undervisningen er i højt humør, fyldt med passion og en masse viden, som vi glæder os til at dele med jer. Vores materiale er relevant, anvendeligt og brugervenligt, så det er let for dig at følge med. Der er mulighed for at tage noter undervejs, men du får også tilsendt alle slides efterfølgende.&lt;br&gt;&lt;br&gt;Fordele ved at vælge workshoppen er:&lt;br&gt;&lt;br&gt;At du får mulighed for, at afprøve de ting du lærer undervejs.&lt;br&gt;At undervisningen foregår i et intimt og kreativt miljø, med plads til alle.&lt;br&gt;At du kan udvide dit netværk, samt få nye bekendtskaber.&lt;br&gt;At der er fokus på din virksomhed, og hvad du har brug for.&lt;br&gt;At du får værktøjskassen fyldt op med tips og tricks, og får viden indenfor de nyeste tendenser&lt;br&gt;Vi går i dybden med alt hvad vi arbejder med og der er altid plads til spørgsmål. &lt;br&gt;&lt;br&gt;Ind imellem undervisningen, vil der komme små opgaver som I skal løse sammen eller hver for sig. Vi vil selvfølgelig stå til rådighed, så vi kan hjælpe jer videre, hvis I skulle gå i stå eller har svært ved opgaven. &lt;br&gt;&lt;br&gt;Praktisk og pris&lt;br&gt;&lt;br&gt;Workshoppen foregår torsdag d. 25/7 2019 i tidsrummet 10-16, heri indlagt frokostpause.&lt;br&gt;&lt;br&gt;Det bliver i det velkendte og kreative miljø, Soho i Kødbyen, hvor vi har udvalgt det smukkeste lokale i hele bygningen, specielt til jer.&lt;br&gt;&lt;br&gt;Inden vi mødes, sender vi dig en mail, og beder om lidt forskellige oplysninger. Årsagen til dette er, at vi gerne vil tage udgangspunkt i vores deltagere, så vi har ægte cases at arbejde med, og I kan få maksimalt udbytte ud af workshoppen. Derfor er holdene også på max 10 personer, da vi ønsker at holde det intimt, og så  alle kan blive inddraget.&lt;br&gt;&lt;br&gt;Oven i prisen får du:&lt;br&gt;&lt;br&gt;Goodiebag.&lt;br&gt;Medlemskab af gruppen: Rose Media Workshop for begynder.&lt;br&gt;Voucher omkring andre workshops.&lt;br&gt;Diplom.&lt;br&gt;Frokost, samt snacks, vand, the og kaffe i løbet af hele dagen. &lt;br&gt;Befinde dig i et innovativt og inspirerende miljø i Soho.&lt;br&gt;En opfølgning på forløbet via Facebook live, efter endt workshop.&lt;br&gt;&lt;br&gt;Prisen er 3.900 kr. eks. moms. og er inkl. alt ovenstående.&lt;br&gt;Din billet kan ikke refunderes eller videresælges til anden side.&lt;br&gt;&lt;br&gt;Ønsker du en plads på holdet, skal du skrive en mail til olivia@rosemedia.dk med følgende oplysninger:&lt;br&gt;&lt;br&gt;Fulde navn&lt;br&gt;CVR nr.&lt;br&gt;&lt;br&gt;Så fremsender vi en faktura til dig. Når denne er betalt, fremsendes din billet til workshoppen.&lt;br&gt;&lt;br&gt;Vi ser frem til at holde en inspirerende og konstruktiv workshop sammen med en masse skønne deltagere.&lt;br&gt;&lt;br&gt;Alt det bedste&lt;br&gt;&lt;br&gt;Olivia&lt;br&gt;Rose Media&lt;br&gt;&lt;br&gt;https://www.facebook.com/events/342261776452404/</t>
  </si>
  <si>
    <t>https://www.google.com/calendar/event?eid=Xzc0cGo2YzlwNWtwajJkMWo2b3MzMmRxMGM1bzZpYmprZDVtbWFiamNmNCAwMm1za2hzdDk4b3F0ajhnYXZyY2E2dm5va0Bn&amp;ctz=Europe/Copenhagen</t>
  </si>
  <si>
    <t>Arbejd professionelt med LinkedIn</t>
  </si>
  <si>
    <t>Get invites for events in your city.&lt;br&gt;Follow at:&lt;br&gt;https://www.startupeventslist.com/z/subscribe.html&lt;br&gt;&lt;br&gt;Arrangementet er for dig, der har kendskab til LinkedIn, har en personlig profil, og som for alvor ønsker at komme i gang med platformen og arbejde hands on. Vi fokuserer udelukkende på LinkedIns gratis glæder denne aften.&lt;br&gt;&lt;br&gt;Alene i Danmark har LinkedIn i dag over to millioner brugere, og platformen har udviklet sig fra at være en CV-database til et socialt medie med fokus på faglighed og netværksopbygning. LinkedIn kan derfor bidrage positivt til dine karrieremuligheder, og gå-hjem-mødet giver dig værktøjerne til at udnytte potentialet maksimalt.&lt;br&gt;&lt;br&gt;Det kommer vi omkring&lt;br&gt;- Kort om LinkedIn – fakta og brug&lt;br&gt;- Mulighederne på LinkedIn – en kort refleksionsøvelse&lt;br&gt;- Hands on arbejde med din profil&lt;br&gt;- Hvordan skriver du en klar besked til nye forbindelser – øvelse&lt;br&gt;- Sådan fungerer LinkedIn søgninger – øvelse&lt;br&gt;- Personlige målepunkter i dit fremtidige arbejde med LinkedIn&lt;br&gt;- De næste 14 dage kan du få ekstra hjælp fra Finansforbundets karrierekonsulenter&lt;br&gt;&lt;br&gt;Vigtige forberedelser&lt;br&gt;Medbring dit CV i et word-dokument.&lt;br&gt;&lt;br&gt;Husk at medbringe din private computer, da virksomhedernes sikkerhedssystemer kan give problemer med at logge på eksterne netværk. Hvis du alligevel medbringer din arbejds-pc, anbefaler vi, at du har prøvet at oprette forbindelse til et andet trådløst netværk end din virksomheds, så du er bekendt med, hvordan det gøres.&lt;br&gt;&lt;br&gt;Hvis du ikke har en pc, kan du medbringe en tablet. Vær opmærksom på, at en tablet ikke vil give det optimale udbytte. Du skal have oprettet en LinkedIn profil inden arrangementet for at opnå det optimale udbytte.&lt;br&gt;&lt;br&gt;Kom 15 minutter før arrangementets start, så du kan nå at komme på det trådløse netværk.&lt;br&gt;&lt;br&gt;https://www.facebook.com/events/453349455241977/</t>
  </si>
  <si>
    <t>08/01/2019 02:06:20.000Z</t>
  </si>
  <si>
    <t>https://www.google.com/calendar/event?eid=Xzc0cGo2YzlwNWtwajJjOW42NHEzZWNhMGM1bzZpYmprZDVtbWFiamNmNCAwMm1za2hzdDk4b3F0ajhnYXZyY2E2dm5va0Bn&amp;ctz=Europe/Copenhagen</t>
  </si>
  <si>
    <t>Learn to pitch new ideas and get organisational buy-in</t>
  </si>
  <si>
    <t>The Innovation Board</t>
  </si>
  <si>
    <t>Get invites for events in your city.&lt;br&gt;Follow at:&lt;br&gt;https://www.startupeventslist.com/z/subscribe.html&lt;br&gt;&lt;br&gt;At this 1-day training session you will learn how to pitch new ideas and get organisational buy-in.  &lt;br&gt;&lt;br&gt;This course will be taught in Danish.&lt;br&gt;&lt;br&gt;https://www.facebook.com/events/2411826225542986/</t>
  </si>
  <si>
    <t>https://www.google.com/calendar/event?eid=Xzc0cGo2YzlwNWtwajJjOW42NHEzZWQyMGM1bzZpYmprZDVtbWFiamNmNCAwMm1za2hzdDk4b3F0ajhnYXZyY2E2dm5va0Bn&amp;ctz=Europe/Copenhagen</t>
  </si>
  <si>
    <t>Blockchain Summer School 2019</t>
  </si>
  <si>
    <t>Get invites for events in your city.&lt;br&gt;Follow at:&lt;br&gt;https://www.startupeventslist.com/z/subscribe.html&lt;br&gt;&lt;br&gt;The Blockchain Summer School is an initiative by the European Blockchain Center and runs for the fourth year in a row as a collaboration between researchers from the IT University of Copenhagen, Copenhagen Business School and University of Copenhagen.&lt;br&gt;&lt;br&gt;👉 Learn more about the Blockchain Summer School and how to apply here:  https://blockchainschool.eu&lt;br&gt;&lt;br&gt;ABOUT THE BLOCKCHAIN SUMMER SCHOOL&lt;br&gt;While blockchain-based applications such as Bitcoin are still in their infancy, a dramatic increase in industrial and academic interest in blockchain technology is evident. In addition, start-ups, as well as industry initiatives, are presently working intensely on blockchain-based innovations, making the technology one of the most promising drivers of innovation in many sectors and industries.&lt;br&gt;&lt;br&gt;However, the design and implementation of blockchain-based systems requires know-how in several areas, as well as mindful consideration of larger economic and societal issues. These objectives provide the starting point for this summer school.&lt;br&gt;&lt;br&gt;In this fourth blockchain summer school organized by the European Blockchain Center, we will focus on educating students in blockchain technology to develop solutions within different industries. The participants will learn how blockchain technology is disrupting existing business models and will gain insights in paradigmatic changes occurring from economic, organisational and computer science viewpoints.&lt;br&gt;&lt;br&gt;As learning outcomes, the participants will be submerged into computer science, information systems, and business knowledge background in order to analyse existing business processes and their potential to convert them into blockchain-based solutions. In so doing, they will be able to co-create new blockchain-based systems, taking into consideration both cryptographic and economic aspects. &lt;br&gt;&lt;br&gt;Within the summer school, participants will learn how to set up a development environment and how to work with proven platforms such as Ethereum, NEO and others. They will be able to design and implement their own smart contracts and will code their own Dapps (decentralized apps).&lt;br&gt;&lt;br&gt;Once basic blockchain elements have been introduced, participants will work on their own blockchain development projects, supported by the participating industry partners. The outcomes will be functioning demonstrators, as well as a written documentation and reports that illustrate the business process or mechanism realized in a blockchain implementation and how, in so doing, a real-world challenge is addressed. &lt;br&gt;&lt;br&gt;In contrast to the three successful Blockchain Summer Schools in 2016 to 2018, this year we will lift it to the next level by establishing three parallel tracks: Basic (track 1), Advanced (track 2) and Improving blockchain / DLT systems as a technology (track 3).&lt;br&gt;&lt;br&gt;See more information about the program here: https://blockchainschool.eu/program/&lt;br&gt;&lt;br&gt;ACADEMIC CREDITS&lt;br&gt;An amount of 5 ECTS will be provided to PhD students who successfully pass the exam.&lt;br&gt;&lt;br&gt;EXAM&lt;br&gt;Participants will present their blockchain solutions at the end of the summer school and defend these. In addition, they will produce 15 pages of report after the summer school and/or write a paper that is to be submitted to an academic outlet, such as conference or journal, coached by the summer school organisers. The presentation, report as well as the working paper are mandatory deliverables and after they have been assessed at a satisfactory level, the ECTS points will be granted and a certificate issued. &lt;br&gt;&lt;br&gt;Independently, all participants will receive a certificate that they participate in the summer school. &lt;br&gt;&lt;br&gt;ADMISSION&lt;br&gt;The number of participants in the summer school is limited and we accept applications on an ongoing basis. Interested students are encouraged to apply early.&lt;br&gt;&lt;br&gt;See more information on how to apply here: https://blockchainschool.eu/how-to-apply/&lt;br&gt;&lt;br&gt;https://www.facebook.com/events/2366124956776962/</t>
  </si>
  <si>
    <t>https://www.google.com/calendar/event?eid=Xzc0cGo2YzlwNWtwajJjOW42NHEzZWRxMGM1bzZpYmprZDVtbWFiamNmNCAwMm1za2hzdDk4b3F0ajhnYXZyY2E2dm5va0Bn&amp;ctz=Europe/Copenhagen</t>
  </si>
  <si>
    <t>Applications Closed- Synapse BioBusiness Summer School 2019</t>
  </si>
  <si>
    <t>Blegdamsvej 3B, 2200 København N, Danmark</t>
  </si>
  <si>
    <t>Get invites for events in your city.&lt;br&gt;Follow at:&lt;br&gt;https://www.startupeventslist.com/z/subscribe.html&lt;br&gt;&lt;br&gt;Join us for five fantastic and educational days at the Synapse BioBusiness Summer School 2019. If you are a life science student interested in the business side of the industry and would like to know more about bioentrepreneurship, IPR, finance, regulatory affairs and many other aspects of biobusiness then the Synapse BioBusiness Summer School is perfect for you! &lt;br&gt;&lt;br&gt;At some point in their career many life science students will work in the industry. Synapse – Life Science Connect is aiming to bridge the gap and give students a taste of the business side of the life science industry at our BioBusiness Summer School 2019. We will explore the different steps of company evolution and go into depths with the various elements of the business side of life science. Furthermore we will look at alternative career paths and how to manage your career as well as many other exciting topics. &lt;br&gt;&lt;br&gt;Throughout the week our speakers will give inspirational lectures, interactive workshops and tailored case challenges as we will look at how an idea or discovery can evolve into a fully-fledged large company. There will be speakers from large companies like Novo Nordisk and Lundbeck as well as start-up level and everything in between. &lt;br&gt;&lt;br&gt;Furthermore there will be plenty of time to network with other students and industry professionals.&lt;br&gt;&lt;br&gt;During the week our speakers will cover topics such as:&lt;br&gt;► Intellectual Property Rights&lt;br&gt;► Business Development&lt;br&gt;► Regulatory Affairs&lt;br&gt;► Bioentrepreneurship&lt;br&gt;► Consulting&lt;br&gt;► Finance&lt;br&gt;► Venture Capital&lt;br&gt;► Innovation &lt;br&gt;► Case solving&lt;br&gt;► Inspiration and insight from start-up to major company&lt;br&gt;&lt;br&gt;Alongside the workshops and talks there will be a case competition created and run by the Boston Consulting Group.&lt;br&gt;&lt;br&gt;Date: 12th – 16th of August&lt;br&gt;&lt;br&gt;Location: Faculty Club, Panum Institute, Blegdamsvej 3B 2200 Copenhagen N&lt;br&gt;&lt;br&gt;Entry/Admission requirements: Open for all students, recent graduates, PhD or post-docs within life sciences from all universities in the world.&lt;br&gt;&lt;br&gt;Application deadline: June 26th (23:59) APPLICATIONS CLOSED&lt;br&gt;&lt;br&gt;Applications will open on the 9th of June. Upon application please attach CV and a one-page motivation letter.&lt;br&gt;We want to know why you would like to participate in the BioBusiness Summer School, what you bring to team work as well as what you hope to learn during the week.&lt;br&gt;&lt;br&gt;&lt;br&gt;Practicalities:&lt;br&gt;- Mandatory programme 9-17 every day &lt;br&gt;- Lunch will be provided every day&lt;br&gt;- Casework on Wednesday and Thursday evening&lt;br&gt;- Optional social evening activities will take place Tuesday and Friday&lt;br&gt;&lt;br&gt;It is free of charge to participate in the summer school. &lt;br&gt;&lt;br&gt;Please address questions to bbss@synapse-connect.org&lt;br&gt;&lt;br&gt;&lt;br&gt;https://www.facebook.com/events/417182805797658/</t>
  </si>
  <si>
    <t>https://www.google.com/calendar/event?eid=Xzc0cGo2YzlwNWtwajJkMWo2b3MzMmRhMGM1bzZpYmprZDVtbWFiamNmNCAwMm1za2hzdDk4b3F0ajhnYXZyY2E2dm5va0Bn&amp;ctz=Europe/Copenhagen</t>
  </si>
  <si>
    <t>Matrikel1 Bar &amp; Café</t>
  </si>
  <si>
    <t>Get invites for events in your city.&lt;br&gt;Follow at:&lt;br&gt;https://www.startupeventslist.com/z/subscribe.html&lt;br&gt;&lt;br&gt;Nordic Sports Tech is a community that focuses on connecting the Sports Tech ecosystem in the Nordic region. Come network and chat sports!&lt;br&gt;&lt;br&gt;It` s time for another one of many meetups among the Nordic Sports Tech community!An evening where we invite everyone from our Sports Tech community to gather to connect, network, exchange ideas and have a great time together. So come and join us for another of our monthly Nordic Sports Tech meetups, grab a beer and meet some new people!To join the community, head at Nordicsportstech.com and grab your invite.In order to know where we are at the venue, please follow our Instagram account (https://www.instagram.com/nordicsportstech/)&lt;br&gt;&lt;br&gt;https://www.facebook.com/events/315665936004112/</t>
  </si>
  <si>
    <t>https://www.google.com/calendar/event?eid=Xzc0cGo2YzlwNWtwajJkcGw2b29qY2VhMGM1bzZpYmprZDVtbWFiamNmNCAwMm1za2hzdDk4b3F0ajhnYXZyY2E2dm5va0Bn&amp;ctz=Europe/Copenhagen</t>
  </si>
  <si>
    <t>Nordic Blockchain Summit 2019</t>
  </si>
  <si>
    <t>Get invites for events in your city.&lt;br&gt;Follow at:&lt;br&gt;https://www.startupeventslist.com/z/subscribe.html&lt;br&gt;&lt;br&gt;Join us for the 4th Nordic Blockchain Summit, where decision makers and business leaders from different backgrounds and industries come together to look beyond the hype, discussing opportunities and challenges that arise through Blockchain.&lt;br&gt;&lt;br&gt;If you would like to learn why firms are massively investing in Blockchain, and if you would like to hear more about Blockchain in innovation from different perspectives, this is the right event for you.&lt;br&gt;&lt;br&gt;PROGRAM&lt;br&gt;∙ Presentation of the projects developed at the Blockchain Summer School 2019.&lt;br&gt;∙ Panel debate and presentations by speakers from top companies and organisations working in the blockchain field.&lt;br&gt;&lt;br&gt;Further details will be defined in the next weeks.&lt;br&gt;&lt;br&gt;ABOUT&lt;br&gt;The Nordic Blockchain Summit is an event by the European Blockchain Center, organized in collaboration between the IT University of Copenhagen, Copenhagen Business School and Københavns Universitet - University of Copenhagen.&lt;br&gt;&lt;br&gt;SIGN UP&lt;br&gt;In order to participate, you need to sign up via Eventbrite: https://www.eventbrite.com/e/nordic-blockchain-summit-2019-tickets-64165361323&lt;br&gt;&lt;br&gt;https://www.facebook.com/events/452800825541968/</t>
  </si>
  <si>
    <t>https://www.google.com/calendar/event?eid=Xzc0cGo2YzlwNWtwajJkcGw2b29qZWMyMGM1bzZpYmprZDVtbWFiamNmNCAwMm1za2hzdDk4b3F0ajhnYXZyY2E2dm5va0Bn&amp;ctz=Europe/Copenhagen</t>
  </si>
  <si>
    <t>Bliv Instagramhaj for iværksættere</t>
  </si>
  <si>
    <t>HIP Iværksætterhuset</t>
  </si>
  <si>
    <t>Get invites for events in your city.&lt;br&gt;Follow at:&lt;br&gt;https://www.startupeventslist.com/z/subscribe.html&lt;br&gt;&lt;br&gt;Denne workshop går i dybden med, hvordan du strategisk kan bruge Instagram til at fortælle om din virksomhed gennem billeder. Vi gennemgår ikke, hvordan man sætter en profil og andre basale tips til Instagram, så det er en forudsætning at du allerede er aktiv bruger af Instagram og er bekendt med de basale funktioner. Til gengæld lærer vi dig, hvordan du bliver en Instagramhaj og får mest muligt ud af at være på.&lt;br&gt;&lt;br&gt;https://www.facebook.com/events/1255287554631120/</t>
  </si>
  <si>
    <t>https://www.google.com/calendar/event?eid=Xzc0cGo2YzlwNWtwajJkcGw2b29qZWNhMGM1bzZpYmprZDVtbWFiamNmNCAwMm1za2hzdDk4b3F0ajhnYXZyY2E2dm5va0Bn&amp;ctz=Europe/Copenhagen</t>
  </si>
  <si>
    <t>Applied machine learning and big data analysis</t>
  </si>
  <si>
    <t>Copenhagen Summer University</t>
  </si>
  <si>
    <t>Get invites for events in your city.&lt;br&gt;Follow at:&lt;br&gt;https://www.startupeventslist.com/z/subscribe.html&lt;br&gt;&lt;br&gt;Machine Learning is now being applied in essentially all data-based fields, and Big Data is omnipresent from private industry to governmental organizations. It is a new approach to problem solving, and while the potential is often exaggerated, Machine Learning does indeed open up exciting new opportunities, but it also poses some very real challenges. The ability to analyze and combine large amounts of data from different sources obviously has wide applications. However, the lack of quality in the data combined with a high variance means that conventional analysis often fails. To counter this requires proper training in the correct application of Machine Learning algorithms. &lt;br&gt;&lt;br&gt;This course will put you at the forefront of applied machine learning by introducing you to the newest tools and methods in large-scale data analysis based on cutting-edge research and the extensive experience of our teachers. Please note that this course is held twice (week 33 and week 34). Read more here: https://bit.ly/2GChccJ &lt;br&gt;&lt;br&gt;The course is facilitated by Troels C. Petersen, Brian Vinter and Joachim Mathiesen.&lt;br&gt;&lt;br&gt;https://www.facebook.com/events/308037803188425/</t>
  </si>
  <si>
    <t>https://www.google.com/calendar/event?eid=Xzc0cGo2YzlwNWtwajJkcGw2b29qZWNpMGM1bzZpYmprZDVtbWFiamNmNCAwMm1za2hzdDk4b3F0ajhnYXZyY2E2dm5va0Bn&amp;ctz=Europe/Copenhagen</t>
  </si>
  <si>
    <t>Design og anvend en forretningsmodel</t>
  </si>
  <si>
    <t>Get invites for events in your city.&lt;br&gt;Follow at:&lt;br&gt;https://www.startupeventslist.com/z/subscribe.html&lt;br&gt;&lt;br&gt;Denne workshop er for dig, som har en forretningside eller en ny virksomhed og gerne vil stille skarpt på, hvad virksomheden skal leve af, hvad der skal sælges, hvordan og til hvem. Du bliver i stand til at designe, bearbejde og udvikle en forretningsmodel ved hjælp af Business Model Canvas.&lt;br&gt;&lt;br&gt;https://www.facebook.com/events/2318237338493189/</t>
  </si>
  <si>
    <t>https://www.google.com/calendar/event?eid=Xzc0cGo2YzlwNWtwajJkcGw2b29qZWRpMGM1bzZpYmprZDVtbWFiamNmNCAwMm1za2hzdDk4b3F0ajhnYXZyY2E2dm5va0Bn&amp;ctz=Europe/Copenhagen</t>
  </si>
  <si>
    <t>Nerd Night 20: An Evening with Mark Turrell &amp; the 25 Year Plan</t>
  </si>
  <si>
    <t>Get invites for events in your city.&lt;br&gt;Follow at:&lt;br&gt;https://www.startupeventslist.com/z/subscribe.html&lt;br&gt;&lt;br&gt;A book on scaling. IPO for suggestion box software company (OK, collective intelligence). Spy for a year. Invented crowdsourced election monitoring in 45 minutes as a pilot project. Complex systems. Network science. Brain scanner at home. unDavos, the network to ‘democratize Davos’. A 25 year plan to change the whole world for better. All of it. At the same time. Without anyone knowing (ideally).&lt;br&gt;&lt;br&gt;The power of networks. Nudges. Persuasion. The game of souls. The Black Umbrella Society (that is on relationships, open and other types). Relationships are, after all, a key part of our lives.&lt;br&gt;&lt;br&gt;10 rules to change the world. And yourself. And why not eat, sleep and love(isa) better?&lt;br&gt;&lt;br&gt;The #Fail of our times will be education. So let’s not accept reality and try to change it. Critical thinking, creativity, leadership, heck, why not empathy too. We really do need to get exceptionally good at education.. before our chosen dystopian tech future appears.&lt;br&gt;&lt;br&gt;Copenhagen welcomes Mark Turrell to have an open, all questions allowed discussion on his 25 year plan to change the world. And he says he is in Year 11 (so we would like some proof that it is working… or is he a hockey-stick projection guy like all the startups?). You can find out more about him at www.markturrell.com - and be prepared to give him your attention and your critical mind. And maybe we can all help make the world a better place just a little bit faster, and make it a little more certain we are going in the right direction.&lt;br&gt;&lt;br&gt;&lt;br&gt;&lt;br&gt;&lt;br&gt;https://www.facebook.com/events/456474461582799/</t>
  </si>
  <si>
    <t>https://www.google.com/calendar/event?eid=Xzc0cGo2YzlwNWtwajJlOXA2OHMzMmQyMGM1bzZpYmprZDVtbWFiamNmNCAwMm1za2hzdDk4b3F0ajhnYXZyY2E2dm5va0Bn&amp;ctz=Europe/Copenhagen</t>
  </si>
  <si>
    <t>Tech &amp; Tonic: Back To Work</t>
  </si>
  <si>
    <t>Get invites for events in your city.&lt;br&gt;Follow at:&lt;br&gt;https://www.startupeventslist.com/z/subscribe.html&lt;br&gt;&lt;br&gt;“I am too busy for networking,” you say. We get it! But what if you could focus your powers a bit and attend just one post-summer bar? If you bring your tanned face, we promise to pack the room with a crowd that reflects all the thriving clusters on today’s startup scene. &lt;br&gt;&lt;br&gt;The health tech’ers!&lt;br&gt;The sportstech tribe (stop running so fast)!&lt;br&gt;The fintech nation within our nation!&lt;br&gt;Urbantech “if you can think it, you can build it” types!&lt;br&gt;The social impact trailblazers!&lt;br&gt;Foodtech founders here to change tastebuds and value chains! &lt;br&gt;&lt;br&gt;...and the aspiring entrepreneurs among us looking for the next challenge.&lt;br&gt;&lt;br&gt;Let’s get back to work. And yes, you can make that G&amp;T a double. &lt;br&gt;&lt;br&gt;Love,&lt;br&gt;Talent Garden Rainmaking &lt;br&gt;&lt;br&gt;https://www.facebook.com/events/323948971842569/</t>
  </si>
  <si>
    <t>https://www.google.com/calendar/event?eid=Xzc0cGo2YzlwNWtwajJlOXA2OHMzMmRhMGM1bzZpYmprZDVtbWFiamNmNCAwMm1za2hzdDk4b3F0ajhnYXZyY2E2dm5va0Bn&amp;ctz=Europe/Copenhagen</t>
  </si>
  <si>
    <t>Start en mikrovirksomhed med unge drenge i udsatte boligområder</t>
  </si>
  <si>
    <t>Mind Your Own Business</t>
  </si>
  <si>
    <t>Get invites for events in your city.&lt;br&gt;Follow at:&lt;br&gt;https://www.startupeventslist.com/z/subscribe.html&lt;br&gt;&lt;br&gt;INFOAFTEN 15. august kl 18.00-19.00 hos MIND YOUR OWN BUSINESS&lt;br&gt;&lt;br&gt;MØD Mind Your Own Business og hør hvordan DU kan være med til at skabe positiv udvikling hos drenge fra udsatte boligområder.&lt;br&gt;&lt;br&gt;Mind Your Own Business bygger på en helt unik metode, der med udgangspunkt i frivillighed fra civilsamfundet og engagement fra erhvervslivet bruger iværksætteri til at skabe positiv udvikling hos drenge i alderen 13-19 år fra udsatte boligområder i hele landet.&lt;br&gt;&lt;br&gt;Siden 2010 har 500 frivillige venturepiloter og 43 erhvervspartnere gjort det muligt for 513 drenge at etablere 52 mikrovirksomheder i Mind Your Own Business og udvikle deres faglige og sociale kompetencer.&lt;br&gt;&lt;br&gt;Kom med bag kulissen og mød drengene i en mikrovirksomhed - og hør hvordan du kan blive en del af Mind Your Own Business, når vi til efteråret starter nye mikrovirksomheder. &lt;br&gt;&lt;br&gt;SNACKS &amp; SPØRGSMÅL&lt;br&gt;Stil dine spørgsmål og få noget koldt at drikke efter oplægget. &lt;br&gt;&lt;br&gt;Eventet er GRATIS og alle er velkomne! &lt;br&gt;Har du ikke mulighed for at deltage, men vil gerne høre mere og mulighederne for at blive frivillig, så send os uforpligtende en mail til info@myob.dk.&lt;br&gt;&lt;br&gt;https://www.facebook.com/events/471331047016538/</t>
  </si>
  <si>
    <t>https://www.google.com/calendar/event?eid=Xzc0cGo2YzlwNWtwajJlOXA2OHMzMmRpMGM1bzZpYmprZDVtbWFiamNmNCAwMm1za2hzdDk4b3F0ajhnYXZyY2E2dm5va0Bn&amp;ctz=Europe/Copenhagen</t>
  </si>
  <si>
    <t>Sådan udvikler og fastholder du jeres talenter | Gratis seminar</t>
  </si>
  <si>
    <t>Store Kongensgade 81D, 1264 København K, Danmark</t>
  </si>
  <si>
    <t>Get invites for events in your city.&lt;br&gt;Follow at:&lt;br&gt;https://www.startupeventslist.com/z/subscribe.html&lt;br&gt;&lt;br&gt;| Ny teknologi og viden om engagement og performance i realtid | &lt;br&gt;&lt;br&gt;Vi har adgang til kontinuerlige målinger på alt, hvad der foregår i vores organisationer. Vi kan trække frisk data på alt fra produktion til marketing – og optimere performance på den baggrund.&lt;br&gt;&lt;br&gt;Til gengæld måler 37% af danske organisationer trivsel og medarbejderudvikling mindre end én gang om året.&lt;br&gt;&lt;br&gt;I en tid hvor nye generationer stiller højere krav til egen udvikling, og hvor talentudvikling er blevet en central del af enhver organisationsstrategi, er vi nødt til at revurdere, hvordan vi arbejder med medarbejderudvikling, engagement og performance.&lt;br&gt;&lt;br&gt;Men hvordan kan du måle engagementet i din organisation kontinuerligt på effektiv vis? Og hvordan sikrer du, at dette bliver oversat til konkrete handlinger hos lederne i din organisationen?&lt;br&gt;&lt;br&gt;Det er nogle af de spørgsmål, du får svar på, når Stephanie Semay Bäckström fortæller om LEAD’s strategiske samarbejde med Silicon valley baserede Beaconforce.&lt;br&gt;&lt;br&gt;Program: &lt;br&gt;&lt;br&gt;11.00 – 11.10: Velkommen og introduktion til LEAD&lt;br&gt;&lt;br&gt;11.10 – 12.00: Indblik i arbejdet med talent – hvad siger forskningen? Hvad er de nyeste tendenser i talentprogrammerne?&lt;br&gt;&lt;br&gt;12.00 – 13.00: Konkrete tilgange og værktøjer til at arbejde med talenter igennem bl.a. nyeste teknologi&lt;br&gt;&lt;br&gt;13.00-13.30: Networking og sandwich&lt;br&gt;&lt;br&gt;Programmet starter kl. 11.00, men lige forinden fra kl. 8.30-10.30 har vi et andet gratis seminar om datainformeret ledelse og evaluering, hvor du får en overordnet indføring i, hvordan du kan arbejde med data i din organisation.&lt;br&gt;&lt;br&gt;Er du interesseret i at deltage i dette seminar også, så læs mere her: https://lead.eu/vidensunivers/projektledelse-gratis-seminar-i-aarhus-den-26-juni&lt;br&gt;&lt;br&gt;Tilmeld dig til dette seminar her: https://lead.eu/vidensunivers/beaconforce-gratis-seminar &lt;br&gt;&lt;br&gt;Tilmeldingsfrist den 8. august&lt;br&gt;&lt;br&gt;&lt;br&gt;https://www.facebook.com/events/462724490954437/</t>
  </si>
  <si>
    <t>https://www.google.com/calendar/event?eid=Xzc0cGo2YzlwNWtwajJlOXA2OHMzMmRxMGM1bzZpYmprZDVtbWFiamNmNCAwMm1za2hzdDk4b3F0ajhnYXZyY2E2dm5va0Bn&amp;ctz=Europe/Copenhagen</t>
  </si>
  <si>
    <t>Masterclass: Azure Development - Get started with Azure services</t>
  </si>
  <si>
    <t>ProActive A/S</t>
  </si>
  <si>
    <t>Get invites for events in your city.&lt;br&gt;Follow at:&lt;br&gt;https://www.startupeventslist.com/z/subscribe.html&lt;br&gt;&lt;br&gt;You are an enthusiastic developer that would like to help your organization achieve smart solutions based on azure cloud services. Microsoft Azure is huge platform that provide a large collection of services. It’s not easy to get started with Azure development from scratch.&lt;br&gt;&lt;br&gt;This course (level 100) will help you get started with the Azure development. You will have a quick introduction to the many different services and hands-on in-depth training on building serverless services based on Azure Functions apps. It’s a great opportunity to finally get you started with Azure development and understand the cloud basic concepts.&lt;br&gt;&lt;br&gt;2-in-1 course&lt;br&gt;With ProActive’s Azure Development Masterclass you get a 2-in-1 course:&lt;br&gt;- Online introduction meeting (prior to the course)&lt;br&gt;- Full-Day Masterclass (9:00 - 16:30)&lt;br&gt;&lt;br&gt;Teachers &amp; Audience&lt;br&gt;The course is held by our experienced consultants who work with Azure Solutions with various customers on a daily basis and hence have theoretical knowledge and practical experience with Azure Services.&lt;br&gt;&lt;br&gt;The course is for developers who want to gain increased insight in developing services based on Azure Functions apps.&lt;br&gt;&lt;br&gt;More info and sign up here: &lt;br&gt;https://www.proactive.dk/arrangementer/masterclass-azure-development/ &lt;br&gt;&lt;br&gt;https://www.facebook.com/events/2585356048357739/</t>
  </si>
  <si>
    <t>09/02/2019 11:34:19.000Z</t>
  </si>
  <si>
    <t>https://www.google.com/calendar/event?eid=Xzc0cGo2YzlwNWtwajJjOW42NHEzZWMyMGM1bzZpYmprZDVtbWFiamNmNCAwMm1za2hzdDk4b3F0ajhnYXZyY2E2dm5va0Bn&amp;ctz=Europe/Copenhagen</t>
  </si>
  <si>
    <t>Coworking Summit 2019 at Techfestival</t>
  </si>
  <si>
    <t>Get invites for events in your city.&lt;br&gt;Follow at:&lt;br&gt;https://www.startupeventslist.com/z/subscribe.html&lt;br&gt;&lt;br&gt;This event is part of Techfestival: a 3-day festival in Copenhagen on humans and technology. Get a wristband to access this event + 200 other conversations, workshops, parties etc.&lt;br&gt;Grab your wristband here: bit.ly/techfestivaltickets19&lt;br&gt;&lt;br&gt;Join highly experienced, forward-moving, and thought-provoking co-working founders and managers from around Europe and beyond to discuss the challenges and immense opportunities faced by expert-level, coworking practitioners. We crafted this one-day summit for coworking veterans who desire more advanced content and discussion than they’re able to find at other coworking gatherings.&lt;br&gt;&lt;br&gt;The Summit will tackle the four topics outlined below. Each topic will include a panel discussion, followed by group discussions on the same subject. The panels are comprised of and hosted by advanced coworking practitioners who have lived and thrived through the challenges of each particular session topic.&lt;br&gt;&lt;br&gt;For a more detailed agenda, click https://docs.google.com/document/d/1QHyAWdkuMOHzQRnzWu_Igjw8bWbYPpanGRNOSClnotE/edit?usp=sharing.&lt;br&gt;&lt;br&gt;NB: We’re still finalizing our panels. If you’d like to be considered for participation as a panellist, please fill out this form: https://docs.google.com/forms/d/e/1FAIpQLScIaNYbFxU3hFP9bhprU4h-Ll0tmlyglEkxTp3pjTVlmSBnVA/viewform&lt;br&gt;&lt;br&gt;Apply here: https://docs.google.com/forms/d/e/1FAIpQLSen4o-udEETQiZG76cAilgcIaZqlHcokyvTnKXk6Fbmiu8Zdw/viewform&lt;br&gt;&lt;br&gt;https://www.facebook.com/events/464801267423063/</t>
  </si>
  <si>
    <t>https://www.google.com/calendar/event?eid=Xzc0cGo2YzlwNWtwajJjOW42NHEzZWRhMGM1bzZpYmprZDVtbWFiamNmNCAwMm1za2hzdDk4b3F0ajhnYXZyY2E2dm5va0Bn&amp;ctz=Europe/Copenhagen</t>
  </si>
  <si>
    <t>Techfestival 2019</t>
  </si>
  <si>
    <t>Meatpacking District</t>
  </si>
  <si>
    <t>Get invites for events in your city.&lt;br&gt;Follow at:&lt;br&gt;https://www.startupeventslist.com/z/subscribe.html&lt;br&gt;&lt;br&gt;Doers, web icons, tech industry, movements. And you! &lt;br&gt;&lt;br&gt;Techfestival is back Sep 5th-7th 2019 with 200+ events exploring a new direction in tech. &lt;br&gt;&lt;br&gt;Join thousands of participants for real talk, real participation and a genuine city experience, when we take over central Copenhagen.     &lt;br&gt; &lt;br&gt;300+ intl. co-organizers&lt;br&gt;200+ events  &lt;br&gt;1 wristband to unlock it all. &lt;br&gt;&lt;br&gt;The ‘tech-tonic plates’ are moving quickly these years. This means time for new thinking and new leadership in tech. And it most certainly means a time where all decisions matter. Tech matters. We matter. &lt;br&gt;&lt;br&gt;We can't wait to see you!  &lt;br&gt;And bring a friend you want to share this with. &lt;br&gt;&lt;br&gt;Love, &lt;br&gt;Your Techfestival Team &lt;br&gt;&lt;br&gt;Read more at:&lt;br&gt;https://techfestival.co/ &lt;br&gt;&lt;br&gt;https://www.facebook.com/events/2648818161826822/</t>
  </si>
  <si>
    <t>https://www.google.com/calendar/event?eid=Xzc0cGo2YzlwNWtwajJjOW42NHEzZWRpMGM1bzZpYmprZDVtbWFiamNmNCAwMm1za2hzdDk4b3F0ajhnYXZyY2E2dm5va0Bn&amp;ctz=Europe/Copenhagen</t>
  </si>
  <si>
    <t>A Techfestival Summit on: Community Leadership</t>
  </si>
  <si>
    <t>Techfestival.</t>
  </si>
  <si>
    <t>Get invites for events in your city.&lt;br&gt;Follow at:&lt;br&gt;https://www.startupeventslist.com/z/subscribe.html&lt;br&gt;&lt;br&gt;This event is part of Techfestival: a 3-day festival in Copenhagen on humans and technology. Get a wristband to access this event + 200 other conversations, workshops, parties etc.&lt;br&gt;Grab your wristband here: bit.ly/techfestivaltickets19&lt;br&gt;&lt;br&gt;Community leaders from across industries meet to explore the economics, technology and culture that drive communities in today’s hyperspeed world.&lt;br&gt;&lt;br&gt;No keynotes, no slides. 100% real talk through breakout sessions, short talks and 1-on-1 conversations. &lt;br&gt;Final agenda TBA.&lt;br&gt;&lt;br&gt;Key Questions to explore:&lt;br&gt;- What constitutes a movement?&lt;br&gt;- What values are movements built on today?&lt;br&gt;- How do we identify shifting cultural norms?&lt;br&gt;- Who leads movements today?&lt;br&gt;- How do we organise ourselves?&lt;br&gt;&lt;br&gt;The Community Leadership Summit is for people who build, lead and manage communities – from the powerful few to millions of members. &lt;br&gt;&lt;br&gt;Read more here: https://techfestival.co/event/community-leadership/&lt;br&gt;Apply here: http://bit.ly/2Fxc5YZ&lt;br&gt;&lt;br&gt;You are: Entrepreneurs, technologists, marketers, activists, communication specialists, strategists, researchers, organisers, founders, CEOs, investors and philosophers from a broad range of industries. Attendance is by application only.&lt;br&gt;&lt;br&gt;https://www.facebook.com/events/2395517967176814/</t>
  </si>
  <si>
    <t>https://www.google.com/calendar/event?eid=Xzc0cGo2YzlwNWtwajJkMWo2b3MzMmNxMGM1bzZpYmprZDVtbWFiamNmNCAwMm1za2hzdDk4b3F0ajhnYXZyY2E2dm5va0Bn&amp;ctz=Europe/Copenhagen</t>
  </si>
  <si>
    <t>A Techfestival Summit on: Corporate x Startup</t>
  </si>
  <si>
    <t>Get invites for events in your city.&lt;br&gt;Follow at:&lt;br&gt;https://www.startupeventslist.com/z/subscribe.html&lt;br&gt;&lt;br&gt;Silicon Valley startups are moving from directly disrupting traditional markets, to super-powering larger corporations to disrupt their own markets. Join to explore this trend, which allows corporations to reinvent themselves with the power of startups and new technologies.&lt;br&gt;&lt;br&gt;We will look at a new path for European corporations. The past 20 years or so, larger companies have tried to mimic Silicon Valley’s venture and accelerator models, but the return on investment often fails to provide. We are going to explore what makes European companies different, and why European startups are more likely to be acquired by US corporations than their European counterparts.&lt;br&gt;&lt;br&gt;Agenda for the day:&lt;br&gt;&lt;br&gt;Welcome: Today’s topic &amp; program:&lt;br&gt;Torsten Kolind, Helene Kristiansen (Summit Co-hosts)&lt;br&gt;&lt;br&gt;The $6BN Unity Journey - From Startup to big company:&lt;br&gt;David Helgason (Co-Founder of Unity &amp; Partner at Nordicmakers.vc)&lt;br&gt;&lt;br&gt;State of affairs: Corporate x Startup Engagement:&lt;br&gt;Ufuk Keskin (ex Marriott, Starwood), Nick Hawtin (Nordic Legal Tech), Morten Benn (Nosco)&lt;br&gt;&lt;br&gt;Founder’s view: How to collaborate with corporations:&lt;br&gt;Mikkel Christian Sørensen (Omnio)&lt;br&gt;&lt;br&gt;Exploring the European model for startup engagement:&lt;br&gt;Maz Spork (ISS Corporate Garage), Owen McFadzen (Prehype), John Zibert (Leo Innovation Lab)&lt;br&gt;&lt;br&gt;The role of government in the corporate x startup ecosystem:&lt;br&gt;Camilla Rygaard-Hjalsted (Digital Hub Denmark)&lt;br&gt;&lt;br&gt;European future of corporate x startup collaboration:&lt;br&gt;Ana Carolina Alex (27Pilots, ex BMW startup garage)&lt;br&gt;&lt;br&gt;Next steps:&lt;br&gt;Torsten Kolind, Helene Kristiansen (Summit co-hosts)&lt;br&gt;&lt;br&gt;Interested? Great! Please apply to join: bit.ly/tf19corpxstartup&lt;br&gt;&lt;br&gt;This event is part of Techfestival: a 3-day festival in Copenhagen on humans and technology. Get a wristband to access this event + 200 other conversations, workshops, parties etc.&lt;br&gt;&lt;br&gt;https://www.facebook.com/events/419610468894320/</t>
  </si>
  <si>
    <t>https://www.google.com/calendar/event?eid=Xzc0cGo2YzlwNWtwajJkMWo2b3MzMmQyMGM1bzZpYmprZDVtbWFiamNmNCAwMm1za2hzdDk4b3F0ajhnYXZyY2E2dm5va0Bn&amp;ctz=Europe/Copenhagen</t>
  </si>
  <si>
    <t>Get invites for events in your city.&lt;br&gt;Follow at:&lt;br&gt;https://www.startupeventslist.com/z/subscribe.html&lt;br&gt;&lt;br&gt;Dear All,&lt;br&gt;&lt;br&gt;Are you in new in Denmark or you’ve been here for a while, but looking for new friends and some cozy international fun event after working hours? If yes, then do not hesitate and join us at the Copenhagen library.&lt;br&gt;&lt;br&gt;The purpose of this meetup to create a place for informal talk and experience exchange for not only foreigners in Denmark – everyone is welcome!&lt;br&gt;&lt;br&gt;Please remember to update your attendance by clicking RSVP button on this website. For other dates, check our schedule out on the MeetUp website under Copenhagen Public Library group.&lt;br&gt;&lt;br&gt;In case of any questions, just leave a comment or private message to me.&lt;br&gt;&lt;br&gt;Looking forward to seeing you there.&lt;br&gt;Maria Depesova&lt;br&gt;&lt;br&gt;https://www.facebook.com/events/1381312272024132/</t>
  </si>
  <si>
    <t>https://www.google.com/calendar/event?eid=Xzc0cGo2YzlwNWtwajJkcGw2b29qZWRhMGM1bzZpYmprZDVtbWFiamNmNCAwMm1za2hzdDk4b3F0ajhnYXZyY2E2dm5va0Bn&amp;ctz=Europe/Copenhagen</t>
  </si>
  <si>
    <t>Computerspil: Problem eller nyskabende kultur?</t>
  </si>
  <si>
    <t>Get invites for events in your city.&lt;br&gt;Follow at:&lt;br&gt;https://www.startupeventslist.com/z/subscribe.html&lt;br&gt;&lt;br&gt;Digitale spil er en fast del af medie- og kulturlivet, men vækker også bekymringer om afhængighed og moralsk forfald. Bliv klogere på, hvad forskningen viser om computerspil, når IT-Universitetet inviterer til et gratis og åbent arrangement om spillenes betydning for samfundet onsdag d. 11. september kl. 17-19.&lt;br&gt;&lt;br&gt;Engang var det rockmusik, tegneserier og film – i dag er computerspil den mest udskældte og omdiskuterede kulturelle genre. For selvom hver anden dansker jævnligt spiller digitale spil, bliver spillene ofte stadig set som noget negativt eller endda farligt.&lt;br&gt;&lt;br&gt;Men hvad er egentlig computerspillenes rolle i vores samfund? Hvad er de vigtigste tendenser inden for spil lige nu, og hvordan påvirker spillene mennesker og kultur på godt og ondt?&lt;br&gt;&lt;br&gt;Kom og hør om spil anno 2019 på IT-Universitetet, hvor du i fire korte oplæg får præsenteret den nyeste forskning inden for samfund, køn, afhængighed og det gode liv i forhold til digitale spil:&lt;br&gt;&lt;br&gt;∙ SPILLENES BETYDNING FOR SAMFUNDSUDVIKLINGEN&lt;br&gt;v. Espen Aarseth, professor på IT-Universitetet&lt;br&gt;&lt;br&gt;Spil er avantgarde i forhold til mainstreamkulturen. Hør, hvordan spil gennem tiden har været på forkant med og formet den teknologiske og kulturelle udvikling.&lt;br&gt;&lt;br&gt;∙ MERE END AFHÆNGIGHED - FORRETNINGSMODELLER OG SOCIALE DYNAMIKKER I DIGITALE SPIL&lt;br&gt;v. Rune Kristian Lundedal Nielsen, adjunkt, IT-Universitetet&lt;br&gt;&lt;br&gt;WHO vil gøre computerspilafhængighed til en officiel diagnose. Forskningen viser dog, at afhængighed ikke nødvendigvis er årsagen til, at nogle spiller meget. Computerspil handler for mange om fællesskab og socialt samvær – og det udnytter spilproducenterne til at skabe profit.&lt;br&gt;&lt;br&gt;∙ COMPUTERSPIL SOM KØNSPOLITISK KAMPPLADS&lt;br&gt;v. Ida Kathrine Hammeleff Jørgensen, ph.d.-studerende, IT-Universitetet&lt;br&gt;&lt;br&gt;Mange forbinder computerspil med hårdtpumpede muskelmænd og barmfagre sexobjekter. Derfor er det heller ikke overraskende, at spil er genstand for en kønspolitisk debat, hvor fronterne er trukket skarpt op. Bliv klogere på debatten om kønsfremstilling i computerspil. &lt;br&gt;&lt;br&gt;∙ COMPUTERSPIL OG DET GODE LIV&lt;br&gt;v. Miguel Sicart, lektor, IT-Universitetet&lt;br&gt;&lt;br&gt;Hvilken rolle har digitale spil i jagten på det gode liv? Den nye opmærksomhedsøkonomi kræver en ny form for dannelse, hvis vi vil undgå selv at blive til produkter.&lt;br&gt;&lt;br&gt;&lt;br&gt;Efterfølgende vil der være debat og uddybning af oplæggene modereret af ordstyrer Thomas Vigild, leder af linjen for Spiludvikling på Vallekilde Højskole og mangeårig spilformidler.&lt;br&gt;&lt;br&gt;Tilmeld dig arrangementet her: https://www.eventbrite.com/e/computerspil-problem-eller-nyskabende-kultur-registration-68256397723&lt;br&gt;&lt;br&gt;OBS: Vi forbeholder os ret til at tage et no-show fee på 250 kr. ved manglende afbud senest 24 timer før arrangementet.&lt;br&gt;&lt;br&gt;https://www.facebook.com/events/620931768313398/</t>
  </si>
  <si>
    <t>https://www.google.com/calendar/event?eid=Xzc0cGo2YzlwNWtwajRkOWw2Y3IzMmNpMGM1bzZpYmprZDVtbWFiamNmNCAwMm1za2hzdDk4b3F0ajhnYXZyY2E2dm5va0Bn&amp;ctz=Europe/Copenhagen</t>
  </si>
  <si>
    <t>Infomøde om iværksætteruddannelsen</t>
  </si>
  <si>
    <t>Niels Brock, H C Andersens Boulevard 2</t>
  </si>
  <si>
    <t>Get invites for events in your city.&lt;br&gt;Follow at:&lt;br&gt;https://www.startupeventslist.com/z/subscribe.html&lt;br&gt;&lt;br&gt;Hør mere om vores helt nye iværksætteruddannelse på Niels Brock, hvor du kommer til at arbejde i vores inkubatormiljø i hjertet af København med din egen virksomhed. Tilmeld dig infomødet på https://nielsbrock.dk/ivaerksaetteruddannelsen/tilmeld-infomoede&lt;br&gt;&lt;br&gt;https://www.facebook.com/events/403308950313957/?event_time_id=403308973647288</t>
  </si>
  <si>
    <t>https://www.google.com/calendar/event?eid=Xzc0cGo2YzlwNWtwajRkOWw2c3BqaWVhMGM1bzZpYmprZDVtbWFiamNmNCAwMm1za2hzdDk4b3F0ajhnYXZyY2E2dm5va0Bn&amp;ctz=Europe/Copenhagen</t>
  </si>
  <si>
    <t>Økonomipakken</t>
  </si>
  <si>
    <t>Get invites for events in your city.&lt;br&gt;Follow at:&lt;br&gt;https://www.startupeventslist.com/z/subscribe.html&lt;br&gt;&lt;br&gt;Vi anbefaler økonomipakken til alle, der starter virksomhed! Pakken er målrettet iværksættere, som har oprettet, eller er lige ved at oprette et CVR nr.&lt;br&gt;&lt;br&gt;Hvordan indberetter du moms, hvad må du trække fra i skat, hvordan lægger du et budget og forstår dit regnskab? Vi har sammensat en særlig pakke, som giver dig helt-nede-på-jorden viden om regnskab og økonomi.&lt;br&gt;&lt;br&gt;https://www.facebook.com/events/690359854718144/</t>
  </si>
  <si>
    <t>https://www.google.com/calendar/event?eid=Xzc0cGo2YzlwNWtwajRkOWw2c3EzMGNhMGM1bzZpYmprZDVtbWFiamNmNCAwMm1za2hzdDk4b3F0ajhnYXZyY2E2dm5va0Bn&amp;ctz=Europe/Copenhagen</t>
  </si>
  <si>
    <t>Tech Talk: Data-Driven Business 2019</t>
  </si>
  <si>
    <t>Get invites for events in your city.&lt;br&gt;Follow at:&lt;br&gt;https://www.startupeventslist.com/z/subscribe.html&lt;br&gt;&lt;br&gt;Droids Agency and ELEKS invite you to an inspiring afternoon on Islands Brygge at Copenhagen harbor front with tech talks, cases, and inspiration. Come and hear about cases, both from Denmark and international, that show first hand, how to become a real data-centric business through strategic data harvesting, an AI-first mindset, and data-driven software development processes. &lt;br&gt;&lt;br&gt;SPEAKERS:&lt;br&gt;💁‍♂️ Kim Baden-Kristensen, Co-founder &amp; CEO of Brain+&lt;br&gt;★Topic: Digital brain health: Training and rehabilitation of the brain with neuro games, machine learning, and gamified therapies.&lt;br&gt;&lt;br&gt;💁‍♂️ Anatoliy Lytovchenko, Head of Software Architecture Office in ELEKS&lt;br&gt;★Topic: Data-driven solutions for business.&lt;br&gt;&lt;br&gt;Get inspired about how to boost your business using data and how to go about getting the capabilities to drive growth in the company using data.  &lt;br&gt;&lt;br&gt;We will also talk about how to succeed when talent is hard to find or if you are not ready to start a data science department. &lt;br&gt;&lt;br&gt;Key notes from clients who are using data and analytics to create features and services for the users and thereby create new value propositions to increase market share.  &lt;br&gt;&lt;br&gt;REGISTRATION: http://tiny.cc/ld24az &lt;br&gt;&lt;br&gt;​&lt;br&gt;&lt;br&gt;https://www.facebook.com/events/1386474968171381/</t>
  </si>
  <si>
    <t>https://www.google.com/calendar/event?eid=Xzc0cGo2YzlwNWtwajRkOWw2c3EzMGRpMGM1bzZpYmprZDVtbWFiamNmNCAwMm1za2hzdDk4b3F0ajhnYXZyY2E2dm5va0Bn&amp;ctz=Europe/Copenhagen</t>
  </si>
  <si>
    <t>Get invites for events in your city.&lt;br&gt;Follow at:&lt;br&gt;https://www.startupeventslist.com/z/subscribe.html&lt;br&gt;&lt;br&gt;Vi anbefaler økonomipakken til alle, der starter virksomhed! Pakken er målrettet iværksættere, som har oprettet, eller er lige ved at oprette et CVR nr.&lt;br&gt;&lt;br&gt;Hvordan indberetter du moms, hvad må du trække fra i skat, hvordan lægger du et budget og forstår dit regnskab? Vi har sammensat en særlig pakke, som giver dig helt-nede-på-jorden viden om regnskab og økonomi.&lt;br&gt;&lt;br&gt;https://www.facebook.com/events/690359854718144/?event_time_id=690359868051476</t>
  </si>
  <si>
    <t>https://www.google.com/calendar/event?eid=Xzc0cGo2YzlwNWtwajRkOWw2c3EzMmQyMGM1bzZpYmprZDVtbWFiamNmNCAwMm1za2hzdDk4b3F0ajhnYXZyY2E2dm5va0Bn&amp;ctz=Europe/Copenhagen</t>
  </si>
  <si>
    <t>UX Meet &amp; Greet at Peakon</t>
  </si>
  <si>
    <t>Peakon</t>
  </si>
  <si>
    <t>Get invites for events in your city.&lt;br&gt;Follow at:&lt;br&gt;https://www.startupeventslist.com/z/subscribe.html&lt;br&gt;&lt;br&gt;UX Meet &amp; Greet is an opportunity to visit Peakon and see what they actually do. &lt;br&gt;&lt;br&gt;NOTE: There's a 100 DKK No-Show-Fee!&lt;br&gt;&lt;br&gt;Peakon is the world's leading employee engagement platform. With a mission to provide the insights that enable everyone in an organization to reach their full potential. Peakon's design team helps to build a tool, that is used in more than 60 languages across 125 countries and has generated almost 50.000.000 survey responses thus far. Peakon's product designers main tasks are to work closely with their specific product teams and build or improve platform features based on customer feedback, user research, market needs or innovation.&lt;br&gt;&lt;br&gt;Check them out here: &lt;br&gt;https://www.linkedin.com/company/peakon/&lt;br&gt;&lt;br&gt;AGENDA:&lt;br&gt;&lt;br&gt;WELCOME&lt;br&gt;When you arrive to make sure to get checked in by the CPHUX staff. Make sure to be there on time, we won't hold back the agenda for people who are late.&lt;br&gt;&lt;br&gt;CPHUX INTRODUCTION&lt;br&gt;CPHUX makes a short presentation about what's new and happening.&lt;br&gt;&lt;br&gt;INTRO ROUND&lt;br&gt;A quick round where participants present themselves, and what they expect from the event.&lt;br&gt;&lt;br&gt;COMPANY INTRO&lt;br&gt;Explain generally what Peakon does and how the organization is structured.&lt;br&gt;&lt;br&gt;TOUR OF SPACE&lt;br&gt;We'll get a tour of the space and see how the environment is. Please ask Peakon for permission to take pictures of their space and work hanging on the walls.&lt;br&gt;&lt;br&gt;CASE STUDY&lt;br&gt;We'll see one case from Peakon which has been selected to show the best how they work. Unless told otherwise, you're free to ask questions.&lt;br&gt;&lt;br&gt;HIRING FOCUS&lt;br&gt;Peakon will let you in on what they look for when hiring new employees.&lt;br&gt;&lt;br&gt;Q&amp;A&lt;br&gt;Last chance to ask the presenter some questions. Please only ask questions that somewhat are relevant to others and not just for you.&lt;br&gt;&lt;br&gt;GOODBYE&lt;br&gt;We'll wrap up the event and there's usually time to network with both presenters, other participants, and others from Peakon.&lt;br&gt;&lt;br&gt; FYI &lt;br&gt;After this UX Meet &amp; Greet we will have a UX Talk (at 18:00) &lt;br&gt;&lt;br&gt;------------&lt;br&gt;&lt;br&gt;FAQs&lt;br&gt;&lt;br&gt;What can I bring to the event?&lt;br&gt;Bring your notebook, a pen, and your awesome self.&lt;br&gt;&lt;br&gt;Do I have to bring my printed ticket to the event?&lt;br&gt;No, let's save some trees.  &lt;br&gt;&lt;br&gt;NOTE: There's a 100 DKK No-Show-Fee!&lt;br&gt;&lt;br&gt;------------- &lt;br&gt;&lt;br&gt;FINANCIAL TECHNICALITIES : &lt;br&gt;&lt;br&gt;The event is free for CPHUX members (you can only be a member if you're a professional (or aspiring) in the digital design field. This will be checked before the event and if you're not a member we'll delete your ticket.&lt;br&gt;&lt;br&gt;Non-members have to pay 50 DKK for their ticket.&lt;br&gt;&lt;br&gt;Tickets can be refunded up to 1 day before the event. (Annoying limitation from Eventbrite.) We do accept that you sell your ticket to third parties, as long as they have written confirmation from the registered participant when being checked in at the door.&lt;br&gt;&lt;br&gt;CANCELLATIONS:&lt;br&gt;&lt;br&gt;Cancellations can only be done through Eventbrite, writing the organizer is not a valid cancelation!&lt;br&gt;&lt;br&gt;Cancel your ticket by going to the Desktop version of Eventbrite, log on, find your ticket and press Cancel Order. (That simple)&lt;br&gt;&lt;br&gt;NO-SHOW FEE:&lt;br&gt;&lt;br&gt;There's a 100 DKK NO-SHOW FEE for ALL participants.&lt;br&gt;&lt;br&gt;If you don't show up you'll receive an email with further instructions. Note that after 2 No shows, you'll be blocked from our future event&lt;br&gt;&lt;br&gt;-------------&lt;br&gt;&lt;br&gt;SOCIAL MEDIA PERMISSION:&lt;br&gt;&lt;br&gt;By participating you automatically give CPHUX permission to take photos that may be used for Social Media purposes. In case you do not accept these terms, it is your responsibility to let the CPHUX staff know so we can respect your privacy.&lt;br&gt;&lt;br&gt;-------------&lt;br&gt;&lt;br&gt;CPHUX:&lt;br&gt;&lt;br&gt;CPHUX is the largest UX Community in Copenhagen. We bridge the gap between UX Designers and business. Create transparency around UX and unite the amazing designers which are in our eco-system. We support and embrace all UX initiative, so feel free to reach out for a future collaboration.  &lt;br&gt;&lt;br&gt;&lt;br&gt;&lt;br&gt;&lt;br&gt;&lt;br&gt;&lt;br&gt;https://www.facebook.com/events/441270046461569/</t>
  </si>
  <si>
    <t>https://www.google.com/calendar/event?eid=Xzc0cGo2YzlwNWtwajRkOWw2c3EzMmRhMGM1bzZpYmprZDVtbWFiamNmNCAwMm1za2hzdDk4b3F0ajhnYXZyY2E2dm5va0Bn&amp;ctz=Europe/Copenhagen</t>
  </si>
  <si>
    <t>A Techfestival Summit on: Endings</t>
  </si>
  <si>
    <t>Get invites for events in your city.&lt;br&gt;Follow at:&lt;br&gt;https://www.startupeventslist.com/z/subscribe.html&lt;br&gt;&lt;br&gt;“’Tis impossible to be sure of any thing but Death and Taxes” - Christopher Bullock (1716)&lt;br&gt;&lt;br&gt;While taxes can be dodged, death can’t; and life is not the only thing that has an unavoidable end. Companies (including their products, services and employment or personal relationships) and anything that has been created by man or nature is ephemeral, will change, and eventually come to an end. So, why is it that on most occasions this catches us unprepared or unwilling?&lt;br&gt;&lt;br&gt;The ancient Greeks believed that the beginning, duration and end of life were determined by a trinity of goddesses, The Fates: Clotho, the spinner of the thread of life, Lachesis, the allottee of the length of said thread, and finally Atropos, responsible for cutting the thread, thus ending one’s life.  In our modern days, we focus mostly on how to start and how to grow things, but neglect the last phase: the end.&lt;br&gt;&lt;br&gt;At the Endings Summit we will focus our attention on why and how things end, and delve into how to plan for - design if you wish - endings in four main areas: Products (incl. Hardware and software) ; Services ; Relationships ; Life.&lt;br&gt;&lt;br&gt;This Summit will require the active participation of the attendees. The day will be structured as follows:&lt;br&gt;&lt;br&gt;- 4 short talks outlining experiences of endings in the four areas listed above&lt;br&gt;- 2 creation sessions to imagine, design, and outline better endings&lt;br&gt;- 1 collective review of the participatory output&lt;br&gt;- 1 wrap-up session to formulate a protocol to deal with endings in each of the four areas &lt;br&gt;&lt;br&gt;Interested? Great! Please register to join: http://bit.ly/tf19endings&lt;br&gt;&lt;br&gt;This event is part of Techfestival: a 3-day festival in Copenhagen on humans and technology. Get a wristband to access this event + 200 other conversations, workshops, parties etc.&lt;br&gt;&lt;br&gt;https://www.facebook.com/events/610563879435095/</t>
  </si>
  <si>
    <t>https://www.google.com/calendar/event?eid=Xzc0cGo2YzlwNWtwajRkOWw2c3EzMmRpMGM1bzZpYmprZDVtbWFiamNmNCAwMm1za2hzdDk4b3F0ajhnYXZyY2E2dm5va0Bn&amp;ctz=Europe/Copenhagen</t>
  </si>
  <si>
    <t>LIFT!</t>
  </si>
  <si>
    <t>Lift Leaders</t>
  </si>
  <si>
    <t>Get invites for events in your city.&lt;br&gt;Follow at:&lt;br&gt;https://www.startupeventslist.com/z/subscribe.html&lt;br&gt;&lt;br&gt;Lift Leaders has a heart for 'Lifting' the next generation of the world changers and leaders. &lt;br&gt;That's why we would love to invite you to come and join us on the 13th of September for LIFT!&lt;br&gt;&lt;br&gt;It will be a night of powerful praise and worship, amazing preaching and uplifting community.&lt;br&gt;&lt;br&gt;It's an opportunity for young people and youth groups from all over Denmark to come together to LIFT up the name of Jesus and respond to the challenge of LIFTING UP our lives to build His Kingdom.&lt;br&gt;&lt;br&gt;LIFT! It's time to go to a new level&lt;br&gt;&lt;br&gt;This is a free event&lt;br&gt;&lt;br&gt;More info at liftleaders.com&lt;br&gt;&lt;br&gt;https://www.facebook.com/events/1869042563199762/</t>
  </si>
  <si>
    <t>https://www.google.com/calendar/event?eid=Xzc0cGo2YzlwNWtwajRkOWw2c3EzNGNhMGM1bzZpYmprZDVtbWFiamNmNCAwMm1za2hzdDk4b3F0ajhnYXZyY2E2dm5va0Bn&amp;ctz=Europe/Copenhagen</t>
  </si>
  <si>
    <t>Google Design Sprint</t>
  </si>
  <si>
    <t>Get invites for events in your city.&lt;br&gt;Follow at:&lt;br&gt;https://www.startupeventslist.com/z/subscribe.html&lt;br&gt;&lt;br&gt;Vi er tilbage efter ferien og starter ud med at gentage en af vores største successer fra sidste sæson: Google Design Sprint! &lt;br&gt;&lt;br&gt;På denne morgeninspiration lærer vi dig hvordan du går fra ide med reel løsning på kun få dage, istedet for at bruge måneder på stilstand og ineffektive møder. &lt;br&gt;&lt;br&gt;Tilmelding er nødvendigt: https://peytz.dk/arrangementer/google-design-sprint/&lt;br&gt;&lt;br&gt;Det er (som altid) gratis og først til mølle. &lt;br&gt;&lt;br&gt;https://www.facebook.com/events/362287181364862/</t>
  </si>
  <si>
    <t>https://www.google.com/calendar/event?eid=Xzc0cGo2YzlwNWtwajRkOWw2c3EzNGNpMGM1bzZpYmprZDVtbWFiamNmNCAwMm1za2hzdDk4b3F0ajhnYXZyY2E2dm5va0Bn&amp;ctz=Europe/Copenhagen</t>
  </si>
  <si>
    <t>Meet the women of Engineering and Software Development at 3Shape</t>
  </si>
  <si>
    <t>3Shape</t>
  </si>
  <si>
    <t>Get invites for events in your city.&lt;br&gt;Follow at:&lt;br&gt;https://www.startupeventslist.com/z/subscribe.html&lt;br&gt;&lt;br&gt;Are you curious about 3D scanners and CAD/CAM software solutions ? Do you want to increase your learning on how technology is changing the way health professionals diagnose and care for people.&lt;br&gt;&lt;br&gt;Come and enjoy an informal afternoon of food, talks, and tech insights with fellow software developers and engineers. This evening will show you how it is to be part of a Danish world-leading medtech company that creates 3D technologies for better patient care. 3Shape’s software developers and engineers will share real-life examples, and HR will go through career opportunities in 3Shape and the recruitment steps so you know what to expect in your future job-search.&lt;br&gt;&lt;br&gt;NB: We are reaching out to all female engineers and you can sign-up even if you don’t know anything about 3D scanners and CAD/CAM software solutions. Join, learn and have dinner with us. &lt;br&gt;&lt;br&gt;The event will take place on September 11th, at 3Shape office: Holmens Kanal 7, Copenhagen.&lt;br&gt;&lt;br&gt;This event is organized by Hypatia - Women in Engineering Network (www.hypatia.dk ) and 3Shape (www.3shape.com)&lt;br&gt;&lt;br&gt;https://www.facebook.com/events/331307347798422/</t>
  </si>
  <si>
    <t>https://www.google.com/calendar/event?eid=Xzc0cGo2YzlwNWtwajRkOWw2c3EzNGNxMGM1bzZpYmprZDVtbWFiamNmNCAwMm1za2hzdDk4b3F0ajhnYXZyY2E2dm5va0Bn&amp;ctz=Europe/Copenhagen</t>
  </si>
  <si>
    <t>The popularity and ubiquity of data science, data analytics, AI and the trend towards digital transformation have led to massive, repeated failures in many businesses. Despite billions spent, hundreds of Ph.D.s hired, and much boasting in conference presentations, many enterprises are still struggling to leverage the value of these new technologies.&lt;br&gt;&lt;br&gt;The missing ingredient is the literacy of the rest of the organisation, particularly senior management.&lt;br&gt;&lt;br&gt;This presentation will address issues of automation, the advent of decision making as the key managerial activity and the resulting democratisation of AI and analytics, however still maintaining a class of data science and analytics experts.&lt;br&gt;&lt;br&gt;Likewise will the presentation address issues of mindset, as well as skillset, and the ways in which across-organisational engagement with data analytics must change to leverage its value.&lt;br&gt;&lt;br&gt;Key take away:&lt;br&gt;&lt;br&gt;- Understand what is data literacy, why is it important to us, and what is required to be data literate&lt;br&gt;- A good understanding of what data analytics is, and what is it for, what is a typical data analytics process&lt;br&gt;- Why having a team of unicorn data scientists cannot help your organisational transformation nor being more data driven&lt;br&gt;- Key differences/relations between analysis, data science and reporting&lt;br&gt;&lt;br&gt;&lt;br&gt;/// Sign up here ///&lt;br&gt;https://dit.dk/Meet-Inspire/The-data-literacy-revolution/SignUpPage&lt;br&gt;&lt;br&gt;/// Students ///&lt;br&gt;Remember that it is free as a student to be a member of DANSK IT which gives free access to Meet &amp; Inspire.&lt;br&gt;&lt;br&gt;Registration for DANSK IT via this link:&lt;br&gt;https://dit.dk/Medlem/Indmeldelse&lt;br&gt;&lt;br&gt;https://www.facebook.com/events/440945303387088/</t>
  </si>
  <si>
    <t>09/13/2019 04:14:04.000Z</t>
  </si>
  <si>
    <t>Nordic Investor Day 2019</t>
  </si>
  <si>
    <t>For the second year, TechBBQ 2019 will feature an Investor Day building bridges between Nordic Business Angels and leading European VC's and CVC's.&lt;br&gt;&lt;br&gt;The aim is to improve relations between angels and VC's so you as an investor can get access to more deal flow and better help your portfolio by growing your network and assist your startups to raise follow-on rounds as their growth continues. &lt;br&gt;&lt;br&gt;The Investor Day will feature both talks, discussions, startup pitching and of course, loads of networking. Full program to be announced. &lt;br&gt;&lt;br&gt;The Investor Day is organised by TechBBQ, Nordic Business Angel Network &amp; Danish Business Angels. &lt;br&gt;&lt;br&gt;This event is for investors only.&lt;br&gt;Practical information (incl. registration) will follow later.&lt;br&gt;&lt;br&gt;https://www.facebook.com/events/781670302208668/</t>
  </si>
  <si>
    <t>https://www.google.com/calendar/event?eid=Xzc0cGo2YzlwNWtwajJkMWo2b3MzMmNpMGM1bzZpYmprZDVtbWFiamNmNCAwMm1za2hzdDk4b3F0ajhnYXZyY2E2dm5va0Bn&amp;ctz=Europe/Copenhagen</t>
  </si>
  <si>
    <t>TechBBQ 2019</t>
  </si>
  <si>
    <t>Øksnehallen</t>
  </si>
  <si>
    <t>TechBBQ is the biggest tech and innovation summit in Scandinavia gathering the entire startup community and building bridges to the world. &lt;br&gt;&lt;br&gt;📣 𝙎𝙝𝙖𝙧𝙞𝙣𝙜 𝙠𝙣𝙤𝙬𝙡𝙚𝙙𝙜𝙚 𝙞𝙨 #𝙩𝙝𝙚𝙣𝙤𝙧𝙙𝙞𝙘𝙬𝙖𝙮&lt;br&gt;&lt;br&gt;This year, more than 7,000 people from all across Europe will come together for two amazing days in Øksnehallen to experience the latest tech innovation, get insights into the Nordic startup and tech scene and much more: &lt;br&gt;&lt;br&gt; ✔ 2 days&lt;br&gt; ✔ 150+ speakers&lt;br&gt; ✔ 40+ workshops&lt;br&gt; ✔ 7,000+ attendees&lt;br&gt; ✔ 2,500+ startups&lt;br&gt; ✔ 600+ investors&lt;br&gt;&lt;br&gt;Ticket sales are now open:&lt;br&gt;https://www.techbbq.dk/#buy-tickets&lt;br&gt;&lt;br&gt;💬 Catch all of the talks from TechBBQ 2018 right here:&lt;br&gt;http://bit.ly/2HuqJSM&lt;br&gt;&lt;br&gt;&lt;br&gt;𝗔𝗕𝗢𝗨𝗧 𝗧𝗘𝗖𝗛𝗕𝗕𝗤&lt;br&gt;TechBBQ is a non-profit grassroots organisation created by the community for the community with the goal of supporting and accelerating our tech startup ecosystem. &lt;br&gt;&lt;br&gt;𝘞𝘦 𝘢𝘳𝘦 𝘵𝘩𝘦 𝘱𝘶𝘭𝘴𝘦 𝘰𝘧 𝘪𝘯𝘯𝘰𝘷𝘢𝘵𝘪𝘰𝘯 𝘢𝘯𝘥 𝘵𝘦𝘤𝘩𝘯𝘰𝘭𝘰𝘨𝘺 𝘪𝘯 𝘵𝘩𝘦 𝘕𝘰𝘳𝘥𝘪𝘤𝘴. &lt;br&gt;&lt;br&gt;This year is our 7th annual summit taking place over the course of 2 days and more than 7,000 startups, investors and more.&lt;br&gt;&lt;br&gt;🚀 TechBBQ 2019 🚀&lt;br&gt;September 18-19&lt;br&gt;Øksnehallen, Copenhagen&lt;br&gt;&lt;br&gt;Join us in September and let's push things forward #THENORDICWAY&lt;br&gt;&lt;br&gt;https://www.facebook.com/events/337331810231476/</t>
  </si>
  <si>
    <t>https://www.google.com/calendar/event?eid=Xzc0cGo2YzlwNWtwajJkMWo2b3MzMmRpMGM1bzZpYmprZDVtbWFiamNmNCAwMm1za2hzdDk4b3F0ajhnYXZyY2E2dm5va0Bn&amp;ctz=Europe/Copenhagen</t>
  </si>
  <si>
    <t>Intro to Design Sprint 2.0</t>
  </si>
  <si>
    <t>The Design Sprint method was invented and used extensively by Google Ventures with some of the worlds' most innovative companies. The entire process behind the sprint was designed to create and validate new ideas in just 4 days, in order to allow teams to develop new products, services and business models faster. &lt;br&gt;&lt;br&gt;Today Design Sprints is being used by companies such as Google, Facebook, Slack, Uber, Netflix and Airbnb - and they are becoming more used in corporate innovation practices around the world.&lt;br&gt;&lt;br&gt;&lt;br&gt;At this 3-hour workshop you will:&lt;br&gt;&lt;br&gt;Get an introduction to the Startup Programme at ITU, and learn how to get started with your own business, or connect with founders to become a part of a team.&lt;br&gt;Get an introduction to Design Sprint 2.0 (Why DS, the principles behind, a review of the entire process)&lt;br&gt;Try a Design Sprint exercise in teams of 7 to experience the pace and mindset of the Design Sprint hands-on. We will be working on a real startup case!&lt;br&gt;Learn applications of the Sprint: When should we use Design Sprints &amp; How do we get started?&lt;br&gt;Ask followup questions at our Q&amp;A &amp; network afterwards with like-minded people&lt;br&gt;&lt;br&gt;&lt;br&gt;Location: ITU, 5th floor, room 5A60&lt;br&gt;&lt;br&gt;&lt;br&gt;https://www.facebook.com/events/583274555410077/</t>
  </si>
  <si>
    <t>https://www.google.com/calendar/event?eid=Xzc0cGo2YzlwNWtwajRkOWw2Y3IzMmNhMGM1bzZpYmprZDVtbWFiamNmNCAwMm1za2hzdDk4b3F0ajhnYXZyY2E2dm5va0Bn&amp;ctz=Europe/Copenhagen</t>
  </si>
  <si>
    <t>Nyt netværk Kbh. - STORmøde</t>
  </si>
  <si>
    <t>First Hotel Twentyseven</t>
  </si>
  <si>
    <t>Netværk er kommet for at blive og er blevet et stærkt redskab til, at organisere videndeling, sparring og business.&lt;br&gt;Hos Nyt netværk Kbh. får du fuldt udbytte i forhold til din indsats.&lt;br&gt;&lt;br&gt;https://www.facebook.com/events/501740993913822/</t>
  </si>
  <si>
    <t>https://www.google.com/calendar/event?eid=Xzc0cGo2YzlwNWtwajRkOWw2c3BqaWNhMGM1bzZpYmprZDVtbWFiamNmNCAwMm1za2hzdDk4b3F0ajhnYXZyY2E2dm5va0Bn&amp;ctz=Europe/Copenhagen</t>
  </si>
  <si>
    <t>Webinar: Wordpress</t>
  </si>
  <si>
    <t>På dette webinar lærer du at bruge verdens mest udbredte, gratis website-system - WordPress. Vi gennemgår hele processen fra installation over valg af design-skabelon og funktionalitet via plugins til oprettelse af sider og tilpasning af udseende og funktionalitet samt lidt indhold. &lt;br&gt;&lt;br&gt;Med rette værktøjer og fremgangsmåde er det både nemt, hurtigt og billigt at få et website i luften. Vi bruger verdens mest udbredte gratis system kombineret med en gratis design-skabelon og gratis plugins. Du kan gøre det samme selv, når du har deltaget på webinaret.&lt;br&gt;&lt;br&gt;Emner på webinaret:&lt;br&gt;- Opstart med valg af webhotel og domæne samt installation af WordPress&lt;br&gt;- Valg af tema / design-skabelon og hvilken betydning dette har på såvel udseende som funktioner&lt;br&gt;- Tilføjelse af plugins for at forbedre sitets sikkerhed og funktioner&lt;br&gt;- Tilføjelse af sider med tekst, billeder og YouTube-video Indstilling af menuer, Facebook-likebox og andet indhold på siderne Masser af tips og tricks samt svar på dine konkrete spørgsmål&lt;br&gt;&lt;br&gt;Du kan melde dig til på linket under 'billetter'. &lt;br&gt;&lt;br&gt;Arrangementet er gratis, hvis du er medlem af Kommunikation og Sprog. Hvis du ikke er medlem, kan du melde dig til her: https://forum.kommunikationogsprog.dk/content/signup-webform &lt;br&gt;&lt;br&gt;https://www.facebook.com/events/2881358178601230/</t>
  </si>
  <si>
    <t>https://www.google.com/calendar/event?eid=Xzc0cGo2YzlwNWtwajRkOWw2c3BqaWNpMGM1bzZpYmprZDVtbWFiamNmNCAwMm1za2hzdDk4b3F0ajhnYXZyY2E2dm5va0Bn&amp;ctz=Europe/Copenhagen</t>
  </si>
  <si>
    <t>Excel III for studerende - Avanceret brug af Excel</t>
  </si>
  <si>
    <t>Er du allerede rutineret i Excel, og vil du gerne lære de mere avancerede funktioner? Så er dette kursus noget for dig. &lt;br&gt;&lt;br&gt;Vi gennemgår nogle af de mest anvendte og avancerede funktioner, der bruges til behandling af store mængder data – HVIS, LOPSLAG og PIVOT. Du bliver også introduceret til brug af diagrammer, herunder søjle og cirkeldiagram. Vi kigger på de funktioner, der kan hjælpe til at lave pæne diagrammer, og fokuserer på de mest brugte diagramtyper.&lt;br&gt;&lt;br&gt;Det lærer du:&lt;br&gt;&lt;br&gt;1) Avancerede funktioner&lt;br&gt;- HVIS-funktionen&lt;br&gt;- LOPSLAG&lt;br&gt;&lt;br&gt;2) Pivottabeller&lt;br&gt;- Introduktion til mulighederne med Pivot&lt;br&gt;- Oprettelse og redigering af pivottabeller&lt;br&gt;- Filtrering og sortering af pivottabellerne&lt;br&gt;- Brug af Excels funktion med anbefalede pivottabeller&lt;br&gt;- Excels funktion med tidslinjer i f. t. pivottabel&lt;br&gt;- Automatisk registrering af relationerne i pivottabeller&lt;br&gt;- Gruppering på datoer&lt;br&gt;&lt;br&gt;3) Diagrammer&lt;br&gt;- Oprettelse og redigering af søjlediagrammer&lt;br&gt;- Introduktion til cirkeldiagrammer&lt;br&gt;&lt;br&gt;Forudsætninger: Du skal have et godt kendskab til Excel og arbejder rutineret i programmet.&lt;br&gt;&lt;br&gt;Tilmeld dig her: https://llk.dk/df8p9v&lt;br&gt;Hvis du melder dig ind i Finansforbundet i dag, kan du tilmelde dig dette kursus ved at sende en mail til fokus@finansforbundet.dk&lt;br&gt;&lt;br&gt;https://www.facebook.com/events/418276175684419/</t>
  </si>
  <si>
    <t>https://www.google.com/calendar/event?eid=Xzc0cGo2YzlwNWtwajRkOWw2c3BqaWNxMGM1bzZpYmprZDVtbWFiamNmNCAwMm1za2hzdDk4b3F0ajhnYXZyY2E2dm5va0Bn&amp;ctz=Europe/Copenhagen</t>
  </si>
  <si>
    <t>Farvel PARTY</t>
  </si>
  <si>
    <t>Absalon Ungdomsklub</t>
  </si>
  <si>
    <t>Halløjsa alle Absalon-tilknytning-folkens. &lt;br&gt;______________________________________________&lt;br&gt;&lt;br&gt;Så er det på tide at feste i Absalon for en allersidste gang! &lt;br&gt;Dig, som har været medlem, været medarbejder, været bestyrelsesmedlem eller været med i klubrådet?  Så kom og vær med til at feste sammen med os. &lt;br&gt;______________________________________________&lt;br&gt;&lt;br&gt;Vigtige og saftige informationer; &lt;br&gt;&lt;br&gt;*FESTENS TEMA: 'Husk de døde' i mexicansk stil &lt;br&gt;&lt;br&gt;* FESTENS VARIGHED: Klokken 20.00 - 03.00&lt;br&gt;Vi lader entreen være åben fra kl. 20 - 22. Kom derfor inden kl. 22! &lt;br&gt;&lt;br&gt;* ENTRE: 20 kr. &lt;br&gt;&lt;br&gt;* HVAD SKER DER?&lt;br&gt;Absalons egen lokale har åbent fra kl. 20 - 23, til dem der gerne vil besøge lokalet for en sidste gang og mindes gode minder. Der er også mulighed for at deltage med til quiz og konkurrencer. &lt;br&gt;&lt;br&gt;Festsalen er åben til alle til en god omgang fest, hvor der sælges øl, shots og drinks. &lt;br&gt;&lt;br&gt;* TILMELDING&lt;br&gt;Der er ingen reel tilmelding, så I kommer bare. Men hvis I ved, at I kommer, må I meget gerne trykke på 'deltager' i denne begivenhed. &lt;br&gt;&lt;br&gt;_____________________________________________&lt;br&gt;&lt;br&gt;Vi glææææder os til at se jer til et brag af en fest! &lt;br&gt;&lt;br&gt;Mange hilsner&lt;br&gt;Absalons medarbejdere&lt;br&gt;Absalons bestyrelse &lt;br&gt;Absalons klubråd &lt;br&gt;&lt;br&gt;&lt;br&gt;&lt;br&gt;https://www.facebook.com/events/3013512248721078/</t>
  </si>
  <si>
    <t>https://www.google.com/calendar/event?eid=Xzc0cGo2YzlwNWtwajRkOWw2c3BqaWQyMGM1bzZpYmprZDVtbWFiamNmNCAwMm1za2hzdDk4b3F0ajhnYXZyY2E2dm5va0Bn&amp;ctz=Europe/Copenhagen</t>
  </si>
  <si>
    <t>Ethereum Blockchain Training for Enterprises</t>
  </si>
  <si>
    <t>Thrilled to announce our third training course on Ethereum Blockchain, built together with our partner Solidity Services.📣📢&lt;br&gt;&lt;br&gt;They say Blockchain technology will transform how businesses operate. Do you want to become part of that journey? &lt;br&gt;&lt;br&gt;Well, you've come to the right spot.🔥 🔥🔥This course is specifically designed for non-technical business executives who are tasked with making business decisions about leveraging blockchain technology in their businesses.&lt;br&gt;&lt;br&gt;In order to not bore some of you and waste your time &amp; money with Blockchain basics, we separated the introduction day and will facilitate it for free as an added bonus. So you can either chose to come to the introduction day or skip it and come to take a deep dive into the advanced topics straight away. You can register for the Intro day here: https://www.facebook.com/events/402219727088864/   &lt;br&gt;&lt;br&gt;This training will be most suitable for people who want to get equipped with all the necessary knowledge to be able to identify blockchain based solutions, justify its implementation and make strategic decisions. On top of this, we will also walk you through how the smart contract is coded so you can get thorough understanding of the architecture behind the technology.&lt;br&gt;&lt;br&gt;Agenda &lt;br&gt;👇🏻👇🏻👇🏻&lt;br&gt;&lt;br&gt;🔗 September 13th - The intro day is designed for people who heard about Blockchain and Ethereum, know what it is but lacking a detailed understanding of how it actually works. This session is free of charge.&lt;br&gt;&lt;br&gt;Blockchain basics&lt;br&gt;&lt;br&gt;* Motivation for decentralisation&lt;br&gt;* Bitcoin basics&lt;br&gt;* Simple examples - book sharing club&lt;br&gt;* Building blocks simply explained&lt;br&gt;* Transactions example (demo)&lt;br&gt;&lt;br&gt;Ethereum basics&lt;br&gt;&lt;br&gt;* A simple explanation of what it is&lt;br&gt;* Parallels with bitcoin&lt;br&gt;* Smart contracts on ethereum simply&lt;br&gt;&lt;br&gt;🔗 September 19th: &lt;br&gt;&lt;br&gt;* Blockchain advanced topics&lt;br&gt;* Building blocks in depth&lt;br&gt;* Proof of work in depth&lt;br&gt;* Proof of work examples (demo)&lt;br&gt;&lt;br&gt;Ethereum Advanced Topics + Smart contracts vs Ethereum smart contracts&lt;br&gt;&lt;br&gt;* Addresses&lt;br&gt;* EVM&lt;br&gt;* Execution&lt;br&gt;* Gas&lt;br&gt;&lt;br&gt;Ethereum/Solidity strange stuff/Ethereum software development specialties&lt;br&gt;&lt;br&gt;* Smart contract vulnerabilities&lt;br&gt;&lt;br&gt;🔗 September 20th:&lt;br&gt;&lt;br&gt;Ethereum Use cases, tokens, projects&lt;br&gt;&lt;br&gt;* Market update&lt;br&gt;* Blockchain adoption&lt;br&gt;* ICOs&lt;br&gt;* What are the Big players doing&lt;br&gt;&lt;br&gt;Smart contract architecture &lt;br&gt;&lt;br&gt;* Solidity and Ethereum Dapps basics and architectures&lt;br&gt;* Group work – exercise&lt;br&gt;&lt;br&gt;The future of Blockchain &lt;br&gt;&lt;br&gt;* Biggest limitations in the industry and workarounds &lt;br&gt;* What questions to ask when considering a blockchain solution&lt;br&gt;* Architect an enterprise blockchain solution for your industry&lt;br&gt;&lt;br&gt;Closing ceremony &amp; Networking &lt;br&gt;&lt;br&gt;🔗 You'll walk away with: &lt;br&gt;&lt;br&gt;* A comprehensive understanding of what Blockchain and Ethereum smart contracts are and its architectures.&lt;br&gt;* Use cases, and its long-term implications on different industries.&lt;br&gt;* Hands-on practice in identifying and implementing blockchain-based solutions through group work, coupled with feedback from experts.&lt;br&gt;* Experience with the most up to date development tools and decentralised applications.&lt;br&gt;* A solid understanding of smart contract programming language - Solidity. &lt;br&gt;* Great discussions and networking with fellow Blockchain enthusiast and professionals.&lt;br&gt;* Certificate of completion.&lt;br&gt;* Being able to spot value bringing opportunities and improvements within your business, to keep you ahead of competition.&lt;br&gt;&lt;br&gt;&lt;br&gt;https://www.facebook.com/events/874886962882696/</t>
  </si>
  <si>
    <t>https://www.google.com/calendar/event?eid=Xzc0cGo2YzlwNWtwajRkOWw2c3BqaWRhMGM1bzZpYmprZDVtbWFiamNmNCAwMm1za2hzdDk4b3F0ajhnYXZyY2E2dm5va0Bn&amp;ctz=Europe/Copenhagen</t>
  </si>
  <si>
    <t>Gratis event: Digital Transformation &amp; Forandring</t>
  </si>
  <si>
    <t>AC Hotel Bella Sky Copenhagen</t>
  </si>
  <si>
    <t>Alle taler om Digital Transformation.&lt;br&gt;Her kan du gøre noget ved det.&lt;br&gt;&lt;br&gt;Kom til gratis morgenmøde den 20. september i København: https://www.mannaz.com/da/event/digital-transformation-forandring-event/ &lt;br&gt;&lt;br&gt;Få indblik i:&lt;br&gt;&lt;br&gt;Teknologiforståelse:&lt;br&gt;Kom med ind i et forum, hvor der ikke er nogen dumme spørgsmål, kun gode svar. Hvad er det egentlig AI, Machine Learning, Big Data og Open Source Intelligence kan, når vi kradser i overfladen? Hvad er de helt praktiske anvendelsesmuligheder?&lt;br&gt;&lt;br&gt;Strategi:&lt;br&gt;Vi skal aldrig tage ny teknologi i brug, bare fordi det er nyt – hvad er målet? Så langt frem, som vi kan se nu, altså. For strategien skal jo løbende inddrage den viden, vi får undervejs.&lt;br&gt;&lt;br&gt;Forandring eller Transformation? &lt;br&gt;I en forandring ser vi klart målet, men en transformation stikker så dybt og er så voldsom, at vi faktisk ikke, når vi går i gang, ved, hvor vi vil ende. Det kræver noget andet af lederne. Få indblik i, hvordan du håndterer processerne, så I kommer igennem med et godt resultat.&lt;br&gt;&lt;br&gt;Agile arbejdsmetoder: &lt;br&gt;I en Digital Transformation ved du ikke altid, hvor I ender og du kan måske ikke længere holde styr på dine projekter – men du kan stadig styre dem. Agile metoder som SCRUM og SAFe® holder projekter på sporet.&lt;br&gt;&lt;br&gt;Kom til event, og bliv inspireret til det næste skridt i jeres rejse.&lt;br&gt;&lt;br&gt;https://www.facebook.com/events/828284017558955/</t>
  </si>
  <si>
    <t>https://www.google.com/calendar/event?eid=Xzc0cGo2YzlwNWtwajRkOWw2c3BqaWRxMGM1bzZpYmprZDVtbWFiamNmNCAwMm1za2hzdDk4b3F0ajhnYXZyY2E2dm5va0Bn&amp;ctz=Europe/Copenhagen</t>
  </si>
  <si>
    <t>Pitch to join the batch in Stockholm this fall!</t>
  </si>
  <si>
    <t>Plusimpact accelerator</t>
  </si>
  <si>
    <t>https://www.google.com/calendar/event?eid=Xzc0cGo2YzlwNWtwajRkOWw2c3EzMGMyMGM1bzZpYmprZDVtbWFiamNmNCAwMm1za2hzdDk4b3F0ajhnYXZyY2E2dm5va0Bn&amp;ctz=Europe/Copenhagen</t>
  </si>
  <si>
    <t>InvestorDagen København</t>
  </si>
  <si>
    <t>InvestorDagen er Nordens største event for private investorer, og når det bliver september og dørene åbner på Radisson bliver det ikke kun til et møde mellem selskaber, børsmæglere og investorer, men også til en fejring og markering af Dansk Aktionærforenings 35 års jubilæum.&lt;br&gt;&lt;br&gt;Som altid kan du se frem til et solidt program med VIP-gæstetalere, topchefer og analytikere, der alle kan give dig masser af ny viden, deres bud på de bedste investeringer, fremtiden og meget andet.&lt;br&gt;&lt;br&gt; &lt;br&gt;Mød blandt andre:&lt;br&gt;Erhvervsminister Simon Kollerup&lt;br&gt;DSV&lt;br&gt;Kurt Kara&lt;br&gt;Vestas&lt;br&gt;Danske Bank&lt;br&gt;Michael Friis Jørgensen, Chef Aktieanalytiker, Alm. Brand&lt;br&gt;Nordnet&lt;br&gt;Helge Larsen&lt;br&gt;Mærsk Drilling&lt;br&gt;Bavarian Nordic&lt;br&gt;Sydinvest&lt;br&gt;Formuepleje&lt;br&gt;Oncology Venture&lt;br&gt;CABA Optimal Plus&lt;br&gt;Saxo Bank&lt;br&gt;Zealand Pharma&lt;br&gt;Rare Wine Invest&lt;br&gt;Sparindex&lt;br&gt;Sedermera&lt;br&gt;Tavex&lt;br&gt;... og flere kommer til&lt;br&gt; &lt;br&gt;&lt;br&gt;Gå heller ikke glip af kåringerne 'årets børsmægler' og 'årets lokalforening'&lt;br&gt;&lt;br&gt;https://www.facebook.com/events/480973935780068/</t>
  </si>
  <si>
    <t>https://www.google.com/calendar/event?eid=Xzc0cGo2YzlwNWtwajRkOWw2c3EzMGNpMGM1bzZpYmprZDVtbWFiamNmNCAwMm1za2hzdDk4b3F0ajhnYXZyY2E2dm5va0Bn&amp;ctz=Europe/Copenhagen</t>
  </si>
  <si>
    <t>UX Meet &amp; Greet at Advice</t>
  </si>
  <si>
    <t>Advice A/S</t>
  </si>
  <si>
    <t>UX Meet &amp; Greet is an opportunity to visit Advice A/S and see what they actually do. &lt;br&gt;&lt;br&gt;NOTE: There's a 100 DKK No-Show-Fee!&lt;br&gt;&lt;br&gt;The UX team at Advice works transversely between all business areas and are not only focusing on the user. They also take society and the impact a product or concept will have into consideration, whenever creating new digital experiences.&lt;br&gt;&lt;br&gt;Check them out here: &lt;br&gt;https://www.facebook.com/adviceas/  &lt;br&gt;https://www.linkedin.com/company/advice-as/ &lt;br&gt;https://twitter.com/advice_as&lt;br&gt;&lt;br&gt;AGENDA:&lt;br&gt;&lt;br&gt;WELCOME&lt;br&gt;When you arrive to make sure to get checked in by the CPHUX staff. Make sure to be there on time, we won't hold back the agenda for people who are late.&lt;br&gt;&lt;br&gt;CPHUX INTRODUCTION&lt;br&gt;CPHUX makes a short presentation about what's new and happening.&lt;br&gt;&lt;br&gt;INTRO ROUND&lt;br&gt;A quick round where participants present themselves, and what they expect from the event.&lt;br&gt;&lt;br&gt;COMPANY INTRO&lt;br&gt;Explain generally what Advice does and how the organization is structured.&lt;br&gt;&lt;br&gt;TOUR OF SPACE&lt;br&gt;We'll get a tour of the space and see how the environment is. Please ask Advice for permission to take pictures of their space and work hanging on the walls.&lt;br&gt;&lt;br&gt;CASE STUDY&lt;br&gt;We'll see one case from Advice which has been selected to show the best how they work. Unless told otherwise, you're free to ask questions.&lt;br&gt;&lt;br&gt;HIRING FOCUS&lt;br&gt;Advice will let you in on what they look for when hiring new employees.&lt;br&gt;&lt;br&gt;Q&amp;A&lt;br&gt;Last chance to ask the presenter some questions. Please only ask questions that somewhat are relevant to others and not just for you.&lt;br&gt;&lt;br&gt;GOODBYE&lt;br&gt;We'll wrap up the event and there's usually time to network with both presenters, other participants, and others from Advice.&lt;br&gt;&lt;br&gt;------------&lt;br&gt;&lt;br&gt;FAQs&lt;br&gt;&lt;br&gt;What can I bring to the event?&lt;br&gt;Bring your notebook, a pen, and your awesome self.&lt;br&gt;&lt;br&gt;Do I have to bring my printed ticket to the event?&lt;br&gt;No, let's save some trees.  &lt;br&gt;&lt;br&gt;NOTE: There's a 100 DKK No-Show-Fee!&lt;br&gt;&lt;br&gt;-------------&lt;br&gt;&lt;br&gt;FINANCIAL TECHNICALITIES : &lt;br&gt;&lt;br&gt;The event is free for CPHUX members (you can only be a member if you're a professional (or aspiring) in the digital design field. This will be checked before the event and if you're not a member we'll delete your ticket.&lt;br&gt;&lt;br&gt;Non-members have to pay 50 DKK for their ticket.&lt;br&gt;&lt;br&gt;Tickets can be refunded up to 1 day before the event. (Annoying limitation from Eventbrite.) We do accept that you sell your ticket to third parties, as long as they have written confirmation from the registered participant when being checked in at the door.&lt;br&gt;&lt;br&gt;CANCELLATIONS:&lt;br&gt;&lt;br&gt;Cancellations can only be done through Eventbrite, writing the organizer is not a valid cancelation!&lt;br&gt;&lt;br&gt;Cancel your ticket by going to the Desktop version of Eventbrite, log on, find your ticket and press Cancel Order. (That simple)&lt;br&gt;&lt;br&gt;NO-SHOW FEE:&lt;br&gt;&lt;br&gt;There's a 100 DKK NO-SHOW FEE for ALL participants.&lt;br&gt;&lt;br&gt;If you don't show up you'll receive an email with further instructions. Note that after 2 No shows, you'll be blocked from our future event&lt;br&gt;&lt;br&gt;-------------&lt;br&gt;&lt;br&gt;SOCIAL MEDIA PERMISSION:&lt;br&gt;&lt;br&gt;By participating you automatically give CPHUX permission to take photos that may be used for Social Media purposes. In case you do not accept these terms, it is your responsibility to let the CPHUX staff know so we can respect your privacy.&lt;br&gt;&lt;br&gt;-------------&lt;br&gt;&lt;br&gt;CPHUX:&lt;br&gt;&lt;br&gt;CPHUX is the largest UX Community in Copenhagen. We bridge the gap between UX Designers and business. Create transparency around UX and unite the amazing designers which are in our eco-system. We support and embrace all UX initiative, so feel free to reach out for a future collaboration.  &lt;br&gt;&lt;br&gt;&lt;br&gt;&lt;br&gt;&lt;br&gt;&lt;br&gt;&lt;br&gt;https://www.facebook.com/events/925596314451565/</t>
  </si>
  <si>
    <t>https://www.google.com/calendar/event?eid=Xzc0cGo2YzlwNWtwajRkOWw2c3EzMGNxMGM1bzZpYmprZDVtbWFiamNmNCAwMm1za2hzdDk4b3F0ajhnYXZyY2E2dm5va0Bn&amp;ctz=Europe/Copenhagen</t>
  </si>
  <si>
    <t>It Security Copenhagen</t>
  </si>
  <si>
    <t>Industriens Hus, DI</t>
  </si>
  <si>
    <t>IDC Nordic Security Roadshow 2019&lt;br&gt;&lt;br&gt;&lt;br&gt;&lt;br&gt;https://www.facebook.com/events/366098734041697/</t>
  </si>
  <si>
    <t>https://www.google.com/calendar/event?eid=Xzc0cGo2YzlwNWtwajRkOWw2c3EzMGQyMGM1bzZpYmprZDVtbWFiamNmNCAwMm1za2hzdDk4b3F0ajhnYXZyY2E2dm5va0Bn&amp;ctz=Europe/Copenhagen</t>
  </si>
  <si>
    <t>OIE Activities Fair</t>
  </si>
  <si>
    <t>CBS, Porcelaenshaven PH16A_010 Creative Studio – room A</t>
  </si>
  <si>
    <t>What can you do during (and after) your OIE education?&lt;br&gt;&lt;br&gt;Come join a 2 hr evening and meet different OIE related communities/organizations/programs&lt;br&gt;that will offer insight to various opportunities one might have interest in as an OIE student or post graduate.&lt;br&gt;&lt;br&gt;The main purposes of this event is connect and bridge the OIE community including OIE students, alumni and other organizations/programs/clubs/events in Copenhagen.&lt;br&gt;&lt;br&gt;Format of the event: Booths &amp; Tables, informal&lt;br&gt;More information provided the week leading up!&lt;br&gt;&lt;br&gt;Current organizations and people to meet: &lt;br&gt;&lt;br&gt;CSE (Copenhagen School of Entrepreneurship), Business Developer &lt;br&gt;DareDisrupt, Founders of Tomorrow &lt;br&gt;Mind Your Own Business&lt;br&gt;OIE thesis podcast &lt;br&gt;OIE alumni, CBS PhD&lt;br&gt;OIE alumni start up life &lt;br&gt;OIE alumni, building an Alumni Association&lt;br&gt;OIE alumni, master thesis with corporation Arla &lt;br&gt;OIE alumni, working in intrapreneurship &lt;br&gt;OIE alumni &amp; Business Development Lead&lt;br&gt;OIE 2nd year CSE program, internship in own start up&lt;br&gt;OIE 2nd year Quality Board &lt;br&gt;OIE 2nd year Class representatives &lt;br&gt;&lt;br&gt;and the list keeps growing....&lt;br&gt;Hope to see you there!&lt;br&gt;If questions or would like to contribute please write scl.mpp@cbs.dk or the OIE facebook page&lt;br&gt;&lt;br&gt;&lt;br&gt;https://www.facebook.com/events/2426965040872211/</t>
  </si>
  <si>
    <t>https://www.google.com/calendar/event?eid=Xzc0cGo2YzlwNWtwajRkOWw2c3EzMGRhMGM1bzZpYmprZDVtbWFiamNmNCAwMm1za2hzdDk4b3F0ajhnYXZyY2E2dm5va0Bn&amp;ctz=Europe/Copenhagen</t>
  </si>
  <si>
    <t>Pitch IT - kom ud med dit budskab</t>
  </si>
  <si>
    <t>Som it-professionel kommer man ofte ud for, at man skal pitche en idé, holde et fagligt oplæg eller argumentere for sin sag over for kollegerne. &lt;br&gt;Én ting er at have styr på det it-faglige, det kan man oftest som it-professionel, fordi der meget vel er en facitliste eller én single source of truth [som det hedder :]  - men hvad så når det skal formidles? Hvordan sørger vi for, at modtageren af dit budskab bliver ligeså optaget, eller overbevist om emnet som du selv er? &lt;br&gt;&lt;br&gt;Det stiller vi skarpt på, på dette Meet &amp; Inspire møde som vil bestå af to sessioner. &lt;br&gt;&lt;br&gt;Session 1: Fang dit publikum, sæt scenen og træng igennem med dit budskab v. Kim Stensdal&lt;br&gt;Den første halveg vil komme ind, hvad der gør dit oplæg levende, nærværende, inspirerende og motiverende så du kan fange dit publikum. Du vil også få fif og råd til hvordan du kan sætte scenen og vise at det er vante omgivelser så du virker klar, tydelig og overbevisende som formidler. &lt;br&gt;&lt;br&gt;Session 2: Opbyg det perfekte pitch - sig det rigtige rigtigt v. Hans Ravnkjær Larsen&lt;br&gt;&lt;br&gt;Anden del bliver mere workshop baseret. Du vil få meget konkrete råd til hvad der virker i en god præsentation, både i din talemåde, det indholdsmæssige og hvordan det skal leveres. Du får med andre ord, sagt det rigtige rigtigt. Endnu bedre er, at du får lov til at prøve det af på egen hånd og have startskuddet til dit næste pitch klar. &lt;br&gt;&lt;br&gt;Tilmeld dig eventet lige her:&lt;br&gt;&lt;br&gt;https://dit.dk/Meet-Inspire/Pitch-IT-kom-ud-med-dit-budskab/SignUpPage&lt;br&gt;&lt;br&gt;Husk, at det er gratis som studerende at indmelde sig som medlem. Tilmelding til DANSK IT via dette link: &lt;br&gt;&lt;br&gt;https://dit.dk/Medlem/Indmeldelse&lt;br&gt;&lt;br&gt;https://www.facebook.com/events/777011932696376/</t>
  </si>
  <si>
    <t>https://www.google.com/calendar/event?eid=Xzc0cGo2YzlwNWtwajRkOWw2c3EzMGRxMGM1bzZpYmprZDVtbWFiamNmNCAwMm1za2hzdDk4b3F0ajhnYXZyY2E2dm5va0Bn&amp;ctz=Europe/Copenhagen</t>
  </si>
  <si>
    <t>Videregående Arduino: Internet of Things</t>
  </si>
  <si>
    <t>Fablab Nordvest</t>
  </si>
  <si>
    <t>På dette kursus kommer du til at arbejde med det famøse Internet of Things (IoT), og du lærer at udnytte de forskellige muligheder Arduino-platformen giver for trådløs kommunikation. Vi arbejder med NodeMCU development boardet – du kan læse mere om det her: https://developer.ibm.com/tutorials/iot-nodemcu-open-why-use/ &lt;br&gt;&lt;br&gt;Kurset forudsætter, at du har et basalt kendskab til Arduino, svarende til det du lærer på vores introkursus “Introduktion til Arduino”. Se mere om introduktionskurset her - https://www.facebook.com/events/411442646140054/&lt;br&gt;&lt;br&gt;Indhold i kurset:&lt;br&gt;&lt;br&gt;Eksempler på IoT-projekter&lt;br&gt;Introduktion til trådløs kommunikation: Bluetooth, Wifi, MQTT og API&lt;br&gt;Øvelser med Bluetooth, Wifi, MQTT og API&lt;br&gt;Et projekt, hvor du vælger at fordybe dig i et af teknologierne&lt;br&gt;Når vi laver projekterne, kan du vælge mellem følgende tre projekter.&lt;br&gt;&lt;br&gt;KRAMMEBOKSEN (Wifi og MQTT): Et system med to bokse, hvor du ved at trykke på en knap kan sende et “kram” fra den ene boks til den anden boks, så længe de begge er forbundet til Wifi.&lt;br&gt;&lt;br&gt;DEN DOVNE LEDNING (Bluetooth): En udvidelse til din stikkontakt derhjemme, så du kan tænde og slukke for den fra din mobil – helt uden du behøver rejse dig fra sofaen.&lt;br&gt;&lt;br&gt;VEJRSTATIONEN (API): En kasse, hvor du ved at trykke på en knap kan skifte rundt mellem at vise dagens vejrudsigt, temperaturen og andre brugbare informationer på en lille skærm.&lt;br&gt;&lt;br&gt;Du kan købe dit projekt med hjem for 100,- kroner. Hvis du får blod på tanden og gerne vil lave de to andre projekter efter kurset, kan du også købe komponenterne til alle tre projekter med hjem for 250,- kroner.&lt;br&gt;&lt;br&gt;Du skal selv sørge for at medbringe en computer med Arduino IDE’et - resten sørger vi for. Hvis du ikke har en bærbar computer kan du låne en i Fablab. &lt;br&gt;&lt;br&gt;Hvis du ikke allerede har Arduino IDE’et installeret, kan du hente det gratis her: https://www.arduino.cc/en/main/software &lt;br&gt;&lt;br&gt;Pris:&lt;br&gt;- 250,- for medlemmer af Fablab Nordvest&lt;br&gt;- 350,- for ikke-medlemmer&lt;br&gt;&lt;br&gt;Du er først tilmeldt. når du har hentet billet her: https://billetto.dk/e/videregaende-arduino-internet-of-things-billetter-374197&lt;br&gt;&lt;br&gt;Skriv til sofus@addington.dk, hvis du har spørgsmål til kurset. &lt;br&gt;&lt;br&gt;Underviserne:&lt;br&gt;&lt;br&gt;--- Christine ---&lt;br&gt;&lt;br&gt;Kandidatstuderende på DTU, Elektroteknologi.&lt;br&gt;&lt;br&gt;I forbindelse med sit studie på DTU og et praktikforløb hos Ravensburger Spil, har Christine brugt Arduino til at bygge elektroniske prototyper. Derudover har hun tidligere brugt Arduino til at lære andre programmering som en del af sit job hos IBM.&lt;br&gt;&lt;br&gt;--- Sofus ---&lt;br&gt;&lt;br&gt;Kandidatstuderende på DTU, Design &amp; Innovation.&lt;br&gt;&lt;br&gt;Udover at have arbejdet med Arduino i forbindelse med sit studie på DTU, har Sofus arbejdet som hjælpelærer på DTU siden 2015, hvor han blandt andet har undervist i prototyping med Arduino.&lt;br&gt;&lt;br&gt;https://www.facebook.com/events/586610168536873/</t>
  </si>
  <si>
    <t>https://www.google.com/calendar/event?eid=Xzc0cGo2YzlwNWtwajRkOWw2c3EzMGUyMGM1bzZpYmprZDVtbWFiamNmNCAwMm1za2hzdDk4b3F0ajhnYXZyY2E2dm5va0Bn&amp;ctz=Europe/Copenhagen</t>
  </si>
  <si>
    <t>Grundlæggende Python</t>
  </si>
  <si>
    <t>Tilmelding kun gyldig via appen 'IDA Events' eller på: https://ida.dk/arrangement/grundlaeggende-python-333047&lt;br&gt;&lt;br&gt;Få en grundlæggende forståelse for programmering i Python.&lt;br&gt;&lt;br&gt;Python er et af de hurtigstvoksende scriptsprog i dag, men hvad kan Python bruges til? Vi skal se på tre områder, hvor Python kan løse både meget simple opgaver, men også har råstyrken til mere komplicerede opgaver:&lt;br&gt;&lt;br&gt;- Python til behandling af tekstfiler, JSON-filer og CSV-filer&lt;br&gt;&lt;br&gt;- Python til behandling af numeriske data og tegning af grafer&lt;br&gt;&lt;br&gt;- Python til web services&lt;br&gt;&lt;br&gt;Kurset har som forudsætning, at man kender nok til programmering, at man ved hvad betingelser, løkker og funktioner er. Kurset tager udgangspunkt i Anaconda Python Distribution, som kan hentes her: [https://www.anaconda.com/distribution/], hvis man ønsker at løse de stillede øvelser.&lt;br&gt;&lt;br&gt;Kurset vil foregår på Nørre Campus, og lokalet vil blive annonceret senere. &lt;br&gt;&lt;br&gt;Kurset vil blive opdelt i at vare ca. 2 x 2 timer med en halv times pause i mellem, hvor IDA vil servere en sandwich til arrangementet.&lt;br&gt;&lt;br&gt;Hvis du har nogle spørgsmål, så er du velkommen til at kontakte eventkoordinator, Kathrine Kingo, på kathrineb@stud.ida.dk. &lt;br&gt;&lt;br&gt;Find os på facebooksiden 'IDA på KU' eller Instagram 'IdaPaaKu' for at følge med i vores aktiviteter på KU&lt;br&gt;&lt;br&gt;&lt;br&gt;https://www.facebook.com/events/366394987592474/</t>
  </si>
  <si>
    <t>https://www.google.com/calendar/event?eid=Xzc0cGo2YzlwNWtwajRkOWw2c3EzMGVhMGM1bzZpYmprZDVtbWFiamNmNCAwMm1za2hzdDk4b3F0ajhnYXZyY2E2dm5va0Bn&amp;ctz=Europe/Copenhagen</t>
  </si>
  <si>
    <t>DiaLabXpo 2019</t>
  </si>
  <si>
    <t>Lokomotivværkstedet Otto Busses Vej 5a 2450 København SV</t>
  </si>
  <si>
    <t>NYHED&lt;br&gt;Diagnostik- og laboratoriebranchens mødested&lt;br&gt;&lt;br&gt;DiaLabXpo er den nye fagmesse og mødested for hele diagnostik- og laboratoriebranchen. Her samles branchen om fremtidens løsninger, den nyeste viden, tendenser, faglige events og netværk.&lt;br&gt;&lt;br&gt;Læs mere på DiaLabXpo.dk – branchens nye mødested&lt;br&gt;&lt;br&gt;&lt;br&gt;&lt;br&gt;https://www.facebook.com/events/768330996865385/?event_time_id=768331006865384</t>
  </si>
  <si>
    <t>https://www.google.com/calendar/event?eid=Xzc0cGo2YzlwNWtwajRkOWw2c3EzMmMyMGM1bzZpYmprZDVtbWFiamNmNCAwMm1za2hzdDk4b3F0ajhnYXZyY2E2dm5va0Bn&amp;ctz=Europe/Copenhagen</t>
  </si>
  <si>
    <t>Boost din Business - Danish Design Award</t>
  </si>
  <si>
    <t>Boost din Business - How to win a Danish Design Award!&lt;br&gt;&lt;br&gt;The Danish Design Award continues a tradition of over 50 years for recognizing the best of Danish design. Both winners and finalists are recognized for their achievements. Winning or being a finalist in the Danish Design Award is a “quality stamp” for your work, which you can use to promote your project and/or business for many years to come.&lt;br&gt;&lt;br&gt;The current version of the Award, now in its fifth year, focuses on the effect or impact design can have to support well-being in various aspects of society.  The broad variety of applications of design is reflected in the different categories.&lt;br&gt;&lt;br&gt;Jesper von Wieding and Tim Larcombe have been working on behalf of Design denmark for over five years in the development and execution of the Award and therefore know the Award very well. Whilst there is obviously no guarantee that the jury will select your entry for recognition, there are things that you can emphasize in your submission. These will be presented and explained during this Boost your Business event, together with examples of how it has helped previous finalists and winners.&lt;br&gt;&lt;br&gt;Information:&lt;br&gt;&lt;br&gt;Date: 24. september 2019&lt;br&gt;&lt;br&gt;Time: 8.00 – 10.00&lt;br&gt;&lt;br&gt;Place: Børsen, Slotsholmsgade, 1217 København K.&lt;br&gt;&lt;br&gt;Registration Dd members: To participate you need to register for free here: https://v5.b2bdoc.net/App/Start.aspx?awb=gciieakiaecoaeimqageesuagoe&lt;br&gt;&lt;br&gt;Registration without membership: Buy ticket for 300 DKK here: https://billetto.dk/e/boost-din-business-danish-design-award-billetter-374996&lt;br&gt;&lt;br&gt;Language: Partly Danish, partly English&lt;br&gt;&lt;br&gt;https://www.facebook.com/events/363065747712895/</t>
  </si>
  <si>
    <t>https://www.google.com/calendar/event?eid=Xzc0cGo2YzlwNWtwajRkOWw2c3EzMmNpMGM1bzZpYmprZDVtbWFiamNmNCAwMm1za2hzdDk4b3F0ajhnYXZyY2E2dm5va0Bn&amp;ctz=Europe/Copenhagen</t>
  </si>
  <si>
    <t>BIM Forum 2019 - København</t>
  </si>
  <si>
    <t>Transport-, Bygnings- og Boligministeriets strategi for digitalt byggeri danner rammen om dette års BIM Forum.&lt;br&gt; &lt;br&gt;Bliv klogere på de nye initiativer omkring Build 4.0 og hør Lise Aaen Kobberholm, Vicedirektør i Trafik,- Bygge- og Boligstyrelsen fortælle om nødvendigheden i at investere i digitale værktøjer og kompetencer. &lt;br&gt;BIM Forum byder på spændende cases fra førende leverandører i byggebranchen og giver dig mulighed for at teste VR-teknologi, Laser Scanning, digitale BIM-værktøjer m.m., hands-on hos vores udstillere. &lt;br&gt; &lt;br&gt;&lt;br&gt;&lt;br&gt;https://www.facebook.com/events/417584765524945/</t>
  </si>
  <si>
    <t>https://www.google.com/calendar/event?eid=Xzc0cGo2YzlwNWtwajRkOWw2c3EzMmNxMGM1bzZpYmprZDVtbWFiamNmNCAwMm1za2hzdDk4b3F0ajhnYXZyY2E2dm5va0Bn&amp;ctz=Europe/Copenhagen</t>
  </si>
  <si>
    <t>Hør mere om vores helt nye iværksætteruddannelse på Niels Brock, hvor du kommer til at arbejde i vores inkubatormiljø i hjertet af København med din egen virksomhed. Tilmeld dig infomødet på https://nielsbrock.dk/ivaerksaetteruddannelsen/tilmeld-infomoede&lt;br&gt;&lt;br&gt;https://www.facebook.com/events/403308950313957/</t>
  </si>
  <si>
    <t>https://www.google.com/calendar/event?eid=Xzc0cGo2YzlwNWtwajRkOWw2c3EzMmRxMGM1bzZpYmprZDVtbWFiamNmNCAwMm1za2hzdDk4b3F0ajhnYXZyY2E2dm5va0Bn&amp;ctz=Europe/Copenhagen</t>
  </si>
  <si>
    <t>VBA 1.0 - Spar tid med makroer til excel</t>
  </si>
  <si>
    <t>På kurset lærer du de basale kontrolstrukturer i VBA, der kan anvendes til at lave tidsbesparende makroer til Excel. Med makroer til Excel, kan du automatisere en lang række opgaver som fx opbygning af rapporter eller behandling og kvalitetssikring af eksterne data.&lt;br&gt;&lt;br&gt;Det gennemgår vi:&lt;br&gt;&lt;br&gt;1. Hvad er programmering?&lt;br&gt;&lt;br&gt;2. Intro til VBA og programmering:&lt;br&gt;- Hvilke problemer man kan løse med VBA og hvilke det er bedre at bruge de indbyggede formler til.&lt;br&gt;- Hvordan man åbner VBA editoren og hvordan det er opbygget (vinduer, moduler osv).&lt;br&gt;- Indstilling af VBA-editoren&lt;br&gt;&lt;br&gt;3. Metoder (subroutines/functions)&lt;br&gt;&lt;br&gt;4. Typer/variable&lt;br&gt;- Erklæring af variable og tildeling af værdi&lt;br&gt;- Simple typer – Boolean, heltal, kommatal&lt;br&gt;- Strenge (tekst)&lt;br&gt;&lt;br&gt;5. Branching (IF/ELSE, SELECT CASE).&lt;br&gt;&lt;br&gt;6. Loops (WHILE, FOR).&lt;br&gt;&lt;br&gt;7. Evt. Debugging – brug af break points, debug.print, immediate vinduet (ctrl + g i editoren).&lt;br&gt;&lt;br&gt;8. Demo af forskellige professionelle VBA-løsninger&lt;br&gt;&lt;br&gt;Dine forudsætninger: Du skal have grundlæggende kendskab til Excel.&lt;br&gt;&lt;br&gt;Underviser: Morten Hesselbjerg underviser i VBA, men beskæftiger sig primært med udvikling af værktøjer i VBA og udvikling af webapplikationer. Han anvender selv dagligt de værktøjer, der undervises i, så du er garanteret en underviser, der har fingeren på pulsen, og som kan omsætte teori til praksis.&lt;br&gt;&lt;br&gt;Hvis du melder dig ind i Finansforbundet i dag, kan du tilmelde dig kurset ved at sende en mail til fokus@finansforbundet.dk. &lt;br&gt;&lt;br&gt;https://www.facebook.com/events/366154470748870/</t>
  </si>
  <si>
    <t>https://www.google.com/calendar/event?eid=Xzc0cGo2YzlwNWtwajRkOWw2c3EzMmUyMGM1bzZpYmprZDVtbWFiamNmNCAwMm1za2hzdDk4b3F0ajhnYXZyY2E2dm5va0Bn&amp;ctz=Europe/Copenhagen</t>
  </si>
  <si>
    <t>DigiPippi 4 år - Reception</t>
  </si>
  <si>
    <t>Vesterbrogade 74, 1620 København V, Danmark</t>
  </si>
  <si>
    <t>HURRA - Foreningen DigiPippi fylder 4 år, og i den forbindelse vil vi gerne invitere venner af huset, samarbejdspartnere, rollemodeller, sponsorer mm til en reception på vores nye adresse. Her vil vi byde på et glas, lidt networking samt masse af muligheder for en god snak om kvinder og IT/tech. &lt;br&gt;&lt;br&gt;Vi håber inderligt at se så mange af jer som muligt. Skulle I have lyst til at støtte DigiPippi og vores fødselsdagsfest, er I selvfølgelig velkomne til at donere et valgfrit beløb via dette link:&lt;br&gt;https://digipippi.dk/vare/donation/ &lt;br&gt;&lt;br&gt;Efter receptionen vil der være et lukket arrangement for vores rollemodeller.&lt;br&gt;&lt;br&gt; &lt;br&gt;&lt;br&gt;https://www.facebook.com/events/2959653434062503/</t>
  </si>
  <si>
    <t>https://www.google.com/calendar/event?eid=Xzc0cGo2YzlwNWtwajRkOWw2c3EzNGMyMGM1bzZpYmprZDVtbWFiamNmNCAwMm1za2hzdDk4b3F0ajhnYXZyY2E2dm5va0Bn&amp;ctz=Europe/Copenhagen</t>
  </si>
  <si>
    <t>København og Aarhus</t>
  </si>
  <si>
    <t>EXPLORE er en dag, hvor alle frivillige i Coding Pirates inviteres til at møde hinanden på tværs af lokalforeninger og -afdelinger. &lt;br&gt;&lt;br&gt;https://codingpirates.dk/explore/&lt;br&gt;&lt;br&gt;Vi arrangerer to events:&lt;br&gt;-KØBENHAVN: Lørdag den 21. september på Carlsberg&lt;br&gt;-AARHUS: Lørdag den 5. oktober på Aarhus Universitet&lt;br&gt;&lt;br&gt;Udover at man kan netværke og hygge sig med andre frivillige i Coding Pirates, er EXPLORE også en dag, hvor man kan få konkrete input og værktøjer til sin afdeling og/eller forening. Derudover har man også mulighed for at sætte ord på, hvilke behov og drømme man har i Coding Pirates. Og hvem ved – måske kan der opstå nye samarbejder på tværs af afdelinger?&lt;br&gt;&lt;br&gt;DAGENS PROGRAM&lt;br&gt;Kl. 10.00-10.10 // Ankomst med kaffe/te og morgenbrød&lt;br&gt;&lt;br&gt;Kl. 10.10-10.30 // Velkomst og kort gennemgang af EXPLORE 2019&lt;br&gt;&lt;br&gt;Kl. 10.30-12.30 // Workshop med konsulentfirmaet Handlemod: “Vi gør det sgu!”&lt;br&gt;&lt;br&gt;Kl. 12.30-13.00 // Frokostpause&lt;br&gt;&lt;br&gt;Kl. 13.00-14.00 // Workshop med Handlemod fortsætter&lt;br&gt;&lt;br&gt;Kl. 14.00-14.30 // Eftermiddagspause: Forfriskninger og netværk&lt;br&gt;&lt;br&gt;Kl. 14.30-15.30 // Workshop med forfatter og skolelærer Ida Exner&lt;br&gt;&lt;br&gt;Kl. 15.30-16.00 // Afslutning og kort evaluering af EXPLORE 2019&lt;br&gt;&lt;br&gt;Kl. 16:00-?? // Socialt arrangement&lt;br&gt;&lt;br&gt;HUSK AT TILMELDE DIG&lt;br&gt;Husk at tilmelde dig via formularen: https://codingpirates.dk/explore/tilmeld/ senest lørdag den 14. september 2019.&lt;br&gt;&lt;br&gt;&lt;br&gt;https://www.facebook.com/events/447600199171066/?event_time_id=447600202504399</t>
  </si>
  <si>
    <t>https://www.google.com/calendar/event?eid=Xzc0cGo2YzlwNWtwajZjMWg2OG8zYWQyMGM1bzZpYmprZDVtbWFiamNmNCAwMm1za2hzdDk4b3F0ajhnYXZyY2E2dm5va0Bn&amp;ctz=Europe/Copenhagen</t>
  </si>
  <si>
    <t>Quiz, Gratis øl og Generalforsamling</t>
  </si>
  <si>
    <t>Hey DMJX Emdrup! &lt;br&gt;&lt;br&gt;Det er tid til andreas Generalforsamling 2019 - og igen i år bliver det festligt som bare pokker! 💃🏻&lt;br&gt;&lt;br&gt;andrea inviterer til FRI ØL🍻, PIZZA🍕 OG BARQUIZ! &lt;br&gt;&lt;br&gt;Hvem er skolens klogeste? 🧐 TVM, VK, MPL eller KOMM? Kom og forsvar din linje og vind super fede præmier (som rent faktisk ER super fede præmier, og ikke bare er en logo-t-shirt og en tandpasta) 🏆&lt;br&gt;&lt;br&gt;Desuden kommer LUCAS FRA X-FACTOR 2009 og giver en lille 10-års jubilæumsoptræden! 🙌🏻🌟🎸&lt;br&gt;&lt;br&gt;Vi starter quizzen kl. 15, men der vil blive skænket øl fra 14.30. Så kom med et hold på 2-4 til quizzen og vær med! &lt;br&gt;&lt;br&gt;Mere info og dagsorden følger! Husk at trykke 'Deltager' – så er du med i lodtrækningen om en SpEcIaL pRiZe, der trækkes på dagen 👑💋&lt;br&gt;&lt;br&gt;Kom og hyg med os – vi glæder os til at se dig!🔥&lt;br&gt;&lt;br&gt;::::::::::::::::::::::::::::::::::::::::::::::::::::::::::::::::::::::::::::::::::::::::::::::::::::&lt;br&gt;&lt;br&gt;❤️🦜  STIL OP TIL BESTYRELSEN 2019 🦜❤️  &lt;br&gt;Det giver gode erfaringer, udvider dit netværk lynhurtigt og så får du indflydelse på alt fra 'tema for næste generalforsamling' til 'hvordan sikrer vi bedre løn til praktikanterne?' og 'hvordan sikrer vi, at de bliver behandlet med respekt?'. &lt;br&gt;&lt;br&gt;Du udvider ikke bare dit netværk og dine talenter – du gør også en forskel for alle dine medstuderende (det inkluderer dig selv).&lt;br&gt;&lt;br&gt;:::::::::::::::::::::::::::::::::::::::::::::::::::::::::::::::::::::::::::::::::::::::::::::::::::::&lt;br&gt;&lt;br&gt;På generalforsamlingen har du mulighed for, at møde og få indflydelse på din fagforening. Det er her, du kan stille op til bestyrelsen og stille de spørgsmål du måtte have om det arbejde andrea laver sammen med Dansk Journalistforbund. &lt;br&gt;&lt;br&gt;Spørg endelig løs både før, under og efter – vi fortæller hjertens gerne! ✌️ &lt;br&gt;&lt;br&gt;🦜🦜🦜&lt;br&gt;&lt;br&gt;P.S. Hvis du er medlem af Dansk Journalistforbund, er du medlem af andrea. Der er mulighed for at melde sig ind på dagen 🎫&lt;br&gt;&lt;br&gt;https://www.facebook.com/events/415031189146756/</t>
  </si>
  <si>
    <t>https://www.google.com/calendar/event?eid=Xzc0cGo2YzlwNWtwajZjMWg2OG8zYWRhMGM1bzZpYmprZDVtbWFiamNmNCAwMm1za2hzdDk4b3F0ajhnYXZyY2E2dm5va0Bn&amp;ctz=Europe/Copenhagen</t>
  </si>
  <si>
    <t>EXPLORE er en dag, hvor alle frivillige i Coding Pirates inviteres til at møde hinanden på tværs af lokalforeninger og -afdelinger. &lt;br&gt;&lt;br&gt;https://codingpirates.dk/explore/&lt;br&gt;&lt;br&gt;Vi arrangerer to events:&lt;br&gt;-KØBENHAVN: Lørdag den 21. september på Carlsberg&lt;br&gt;-AARHUS: Lørdag den 5. oktober på Aarhus Universitet&lt;br&gt;&lt;br&gt;Udover at man kan netværke og hygge sig med andre frivillige i Coding Pirates, er EXPLORE også en dag, hvor man kan få konkrete input og værktøjer til sin afdeling og/eller forening. Derudover har man også mulighed for at sætte ord på, hvilke behov og drømme man har i Coding Pirates. Og hvem ved – måske kan der opstå nye samarbejder på tværs af afdelinger?&lt;br&gt;&lt;br&gt;DAGENS PROGRAM&lt;br&gt;Kl. 10.00-10.10 // Ankomst med kaffe/te og morgenbrød&lt;br&gt;&lt;br&gt;Kl. 10.10-10.30 // Velkomst og kort gennemgang af EXPLORE 2019&lt;br&gt;&lt;br&gt;Kl. 10.30-12.30 // Workshop med konsulentfirmaet Handlemod: “Vi gør det sgu!”&lt;br&gt;&lt;br&gt;Kl. 12.30-13.00 // Frokostpause&lt;br&gt;&lt;br&gt;Kl. 13.00-14.00 // Workshop med Handlemod fortsætter&lt;br&gt;&lt;br&gt;Kl. 14.00-14.30 // Eftermiddagspause: Forfriskninger og netværk&lt;br&gt;&lt;br&gt;Kl. 14.30-15.30 // Workshop med forfatter og skolelærer Ida Exner&lt;br&gt;&lt;br&gt;Kl. 15.30-16.00 // Afslutning og kort evaluering af EXPLORE 2019&lt;br&gt;&lt;br&gt;Kl. 16:00-?? // Socialt arrangement&lt;br&gt;&lt;br&gt;HUSK AT TILMELDE DIG&lt;br&gt;Husk at tilmelde dig via formularen: https://codingpirates.dk/explore/tilmeld/ senest lørdag den 14. september 2019.&lt;br&gt;&lt;br&gt;&lt;br&gt;https://www.facebook.com/events/447600199171066/</t>
  </si>
  <si>
    <t>https://www.google.com/calendar/event?eid=Xzc0cGo2YzlwNWtwajZjMWg2OG8zYWRpMGM1bzZpYmprZDVtbWFiamNmNCAwMm1za2hzdDk4b3F0ajhnYXZyY2E2dm5va0Bn&amp;ctz=Europe/Copenhagen</t>
  </si>
  <si>
    <t>Designing for the invisible interface</t>
  </si>
  <si>
    <t>Charlie Tango</t>
  </si>
  <si>
    <t>We're super happy to present our latest event from Service Design Network Denmark: Designing for the invisible interface. We promise pre-Friday drinks, thought-provoking thoughts, and good company! &lt;br&gt;&lt;br&gt;// REMEMBER TO GET YOUR TICKETS THROUGH EVENTBRITE //&lt;br&gt;&lt;br&gt;Since the advent of Amazon’s Alexa, every interface has to be conversational. It’s one of the major trends shaping our interactions with digital devices for better or worse. Please join us for an afternoon where we deep-dive into these invisible interfaces - or rather Voice User Interfaces (VUIs). Three excellent speakers will through a series of short talks provide us with different perspectives on the challenges and opportunities ahead for those working with voice interfaces.&lt;br&gt;&lt;br&gt;We're asking non-paying members of SDN and non-members for a small fee to ensure we have drinks and snacks at our events :) &lt;br&gt;&lt;br&gt;https://www.facebook.com/events/748943848860610/</t>
  </si>
  <si>
    <t>https://www.google.com/calendar/event?eid=Xzc0cGo2YzlwNWtwajZjMWg2OG8zY2NpMGM1bzZpYmprZDVtbWFiamNmNCAwMm1za2hzdDk4b3F0ajhnYXZyY2E2dm5va0Bn&amp;ctz=Europe/Copenhagen</t>
  </si>
  <si>
    <t>Hvem er du i dit familiesystem i København</t>
  </si>
  <si>
    <t>Familie @ og psykoterapeut Benedicte Helgason</t>
  </si>
  <si>
    <t>Jeg er rigtig glad for at kunne præsentere forløbet 'Hvem er du i dit familiesystem' i København dette efterår.&lt;br&gt;Systemisk opstilling, bedre kendt som familieopstilling, hjælper rigtig mange mennesker med at håndtere kroniske tilstande og fastlåste konflikter, så der sker en varig forandring. Den er udviklet ud fra universel viden, som vi alle har adgang til og indeholder samtidig elementer fra mange forskellige videnskablige retninger. Den anvendes i hele verden også som organisationsopstilling indenfor foretningslivet og kommer også skolebørn til gode i England og nu så småt også herhjemme.&lt;br&gt;Du kan via opstilling i gruppe få hjælp til at undersøge et svært forhold til et familiemedlem, et tilbagevendende konfliktmønster, hvis kærligheden har svære vilkår, dit arbejdsliv, en beslutning der er svær at tage, sygdomsrelaterede spørgsmål, og meget mere! Start med dig selv og du vil sande, at forandringerne breder sig som ringe i vandet og også letter din families gang her på jorden. Der er mange relationer der kan heles mærkbart, når du tager et skridt fremad og ud af en fastlåst situation.&lt;br&gt;Med andre ord får du kendskab til et overraskende effektivt værktøj, hvor alle der er tilstede får noget med hjem og tænke over; hver gang! Du får mulighed for at være repræsentant for de andre , når der efter den indledende samtale arbejdes i feltet på gulvet. Det er herude det meste foregår, så det er en meget aktiv workshop. Alle bliver guidet hele vejen af facilitatoren og forhåndskendskab er ikke nødvendigt.&lt;br&gt;Du kan roligt forvente intet mindre end et oplevelsesorienteret fyrværkeri af nærværende og dybt berigende interaktioner. Det som har været skjult eller ekskluderet blevet set og anerkendt. Forviklinger opløses og en bevægelse hen imod en naturlig orden kan være sået som et frø i bevidstheden eller til tider ske med det samme!&lt;br&gt;Deltagere får en enestående mulighed for at følge hinanden på tæt hold. Det bliver så tydeligt, hvor forbundne vi alle er og hvor mange livstemaer der er fælles og universelle.&lt;br&gt;Kurset er inkluderet mindst en personlig opstilling til hver kursist. &lt;br&gt;&lt;br&gt;Der er plads til 9 deltagere på holdet.&lt;br&gt;&lt;br&gt;Pris: kr. 2.150,- for et helt forløb.&lt;br&gt;&lt;br&gt;BEMÆRK at 4. gang er en mandag. de øvrige 5 gange er tirsdage. 1.oktober er der gratis informationsaften om forløbet på same adresse.&lt;br&gt;&lt;br&gt;Tilmelding til begge via hjemmesiden www.pranapictures.dk &lt;br&gt;&lt;br&gt;Ring gerne til mig på tlf. 25 656 256 hvis du vil tale med mig.&lt;br&gt;&lt;br&gt;https://www.facebook.com/events/350057215898114/?event_time_id=350057225898113</t>
  </si>
  <si>
    <t>https://www.google.com/calendar/event?eid=Xzc0cGo2YzlwNWtwajZjMWg2OG8zY2QyMGM1bzZpYmprZDVtbWFiamNmNCAwMm1za2hzdDk4b3F0ajhnYXZyY2E2dm5va0Bn&amp;ctz=Europe/Copenhagen</t>
  </si>
  <si>
    <t>KEA Cup 2019</t>
  </si>
  <si>
    <t>Hafnia-Hallen</t>
  </si>
  <si>
    <t>*English below*&lt;br&gt;&lt;br&gt;ÅRETS VIGTIGSTE TURNERING BLIVER I EN LIGA HELT FOR SIG&lt;br&gt;&lt;br&gt;Er du klar til kamp, og frisk på at gi' den gas sammen med fem andre af dine KEA-kammerater? Så meld jer til dette års KEA Cup i indendørs fodbold!&lt;br&gt;&lt;br&gt;Vi afholder turneringen i Hafnia-Hallen, hvor 20 hold møder hinanden i en 4 x 4 opstilling. Der er selvfølgelig medaljer, præmier, håneret og ikke mindst en flot pokal på spil.&lt;br&gt;Og så er det gratis at deltage.&lt;br&gt;&lt;br&gt;Som deltager får du desuden: spillertrøje med holdnavn, en god snack/frokost pose at tanke op på, og præmier hvis dig og dit hold er mål-rettede nok til at gå hele vejen. Pun intended ;)&lt;br&gt;&lt;br&gt;For dem der hellere vil heppe på det sejeste, smukkeste eller mest spændstige hold, er der selvfølgelig mulighed for det. Du kan hænge ud i loungen, spille bordfodbold, eller tage en snak med en af de svedige deltagere, for spillere kan selvfølgelig også chillaxe i loungen imellem kampe.&lt;br&gt;&lt;br&gt;Så find fem medstuderende, og tilmeld jer på kea.dk/keacup, inden det er for sent. Deadline for sign-up er d. 25. september.&lt;br&gt;&lt;br&gt;Spørgsmål? Skriv til studieliv@kea.dk&lt;br&gt;&lt;br&gt;Ps. Vær venligst opmærksom på, at i forbindelse med KEA Cup, vil der blive taget billeder til KEAs sociale medier og intranet.&lt;br&gt;&lt;br&gt;-------------------------------------------------------------------------------------------&lt;br&gt;&lt;br&gt;TOURNAMENT OF THE YEAR!&lt;br&gt;&lt;br&gt;Are you ready for the indoor football tournament KEA-CUP? &lt;br&gt;Then form a team with five of your fellow students and let the hunt for glory begin. &lt;br&gt;&lt;br&gt;The tournament will be held at Hafnia-Hallen. Twenty teams will compete against each other in a classic four-a-side style. There will be lots of prizes, and a giant trophy for the winners!  &lt;br&gt;And of course everything is free.&lt;br&gt;&lt;br&gt;Furthermore, as a player you will receive; a jersey with your team name, a lunch/snacks bag, and of course prizes – if you go all the way.&lt;br&gt;&lt;br&gt;If you don’t want to play yourself, you can still show up and support your favorite team! Between matches you can hang out in the lounge, play some fussball, eat some snacks and chillax. &lt;br&gt;&lt;br&gt;So find five team members and sign up at kea.dk/keacup. Deadline is 25.September. &lt;br&gt;&lt;br&gt;Questions? Then write studieliv@kea.dk&lt;br&gt;&lt;br&gt;NB Please note we'll take pictures during the tournament, which will be used on KEAs social media and intranet.&lt;br&gt;&lt;br&gt;&lt;br&gt;https://www.facebook.com/events/428796921071518/</t>
  </si>
  <si>
    <t>https://www.google.com/calendar/event?eid=Xzc0cGo2YzlwNWtwajZjMWg2OG8zY2RpMGM1bzZpYmprZDVtbWFiamNmNCAwMm1za2hzdDk4b3F0ajhnYXZyY2E2dm5va0Bn&amp;ctz=Europe/Copenhagen</t>
  </si>
  <si>
    <t>Etnologisk Forum 2019</t>
  </si>
  <si>
    <t>KUA @ Københavns Universitet Amager</t>
  </si>
  <si>
    <t>Nu kan vi endelig løfte sløret for temaet ved årets Etnologiske Forum!! &lt;br&gt;&lt;br&gt;KRÆNKELSER, LIGESTILLING OG ANDETHED&lt;br&gt;– En diskussion om inklusions- &amp; eksklusionsmekanismer&lt;br&gt;&lt;br&gt;Vi har inviteret en række spændende oplægsholdere, som i ægte TED-talk stil hver vil holde et kort oplæg under en af overskrifterne. Herefter er der tid til samtale og spørgsmål. &lt;br&gt;&lt;br&gt;Oplægsholderne vil vi løbende præsentere her på siden - men vi har allerede afsløret dem alle, hvis I nærlæser programmet :) &lt;br&gt;&lt;br&gt;Vi slutter dagen af med god tid til at snakke videre om oplæggene, drikke vin og networke med de andre søde deltagere &lt;3  &lt;br&gt;&lt;br&gt;I kan allerede nu sikre jer billet via linket!&lt;br&gt;&lt;br&gt;Vi glæder os rigtig meget til at se jer - både etnologer og andre, som skulle have lyst til at være med! &lt;br&gt;&lt;br&gt;---&lt;br&gt;&lt;br&gt;Etnologisk Forum er et årligt tilbagevendende seminar, hvor etnologer mødes til socialt og fagligt samvær, udveksling og inspiration. Arrangementet henvender sig til alle med baggrund i etnologi, dog særligt færdiguddannede etnologer. Etnologisk Forum er uafhængig af teoretiske skoler, og har en åben tilgang til etnologien som praktisk og fagligt felt. Etnologisk Forum er et alumneinitiativ og arrangeres af færdiguddannede og studerende etnologer. &lt;br&gt;&lt;br&gt;---&lt;br&gt;&lt;br&gt;&lt;br&gt;https://www.facebook.com/events/2326272130970888/</t>
  </si>
  <si>
    <t>https://www.google.com/calendar/event?eid=Xzc0cGo2YzlwNWtwajZjMWg2OG8zY2RxMGM1bzZpYmprZDVtbWFiamNmNCAwMm1za2hzdDk4b3F0ajhnYXZyY2E2dm5va0Bn&amp;ctz=Europe/Copenhagen</t>
  </si>
  <si>
    <t>Big Data and Digital Learning Assesments</t>
  </si>
  <si>
    <t>DPU, Aarhus Universitet</t>
  </si>
  <si>
    <t>The Emerging Work of Big Data and Digital Learning Assessments in Education: A Critical Analysis - a public lecture with Bob Lingard, Emeritus Professor of Sociology of Education, Institute for Learning Sciences and Teacher Education, Australian Catholic University.&lt;br&gt;&lt;br&gt;https://www.facebook.com/events/2345813822305844/</t>
  </si>
  <si>
    <t>https://www.google.com/calendar/event?eid=Xzc0cGo2YzlwNWtwajZjMWg2OG8zY2UyMGM1bzZpYmprZDVtbWFiamNmNCAwMm1za2hzdDk4b3F0ajhnYXZyY2E2dm5va0Bn&amp;ctz=Europe/Copenhagen</t>
  </si>
  <si>
    <t>Design der konverterer</t>
  </si>
  <si>
    <t>Skal du sælge? Vil du have flere leads? Eller vil du øge din kundeloyalitet? Så skal du mikse dit gode content med designfilosofien PET. &lt;br&gt;&lt;br&gt;Denne morgen får du indblik i teknikkerne, og den markante forskel de kan gøre for din digitale platform.&lt;br&gt;&lt;br&gt;Tilmelding er nødvendigt: https://peytz.dk/arrangementer/design-der-konverterer/&lt;br&gt;&lt;br&gt;Det er (som altid) gratis og først til mølle. &lt;br&gt;&lt;br&gt;https://www.facebook.com/events/2467194123494187/</t>
  </si>
  <si>
    <t>https://www.google.com/calendar/event?eid=Xzc0cGo2YzlwNWtwajZjMWg2OG8zY2VhMGM1bzZpYmprZDVtbWFiamNmNCAwMm1za2hzdDk4b3F0ajhnYXZyY2E2dm5va0Bn&amp;ctz=Europe/Copenhagen</t>
  </si>
  <si>
    <t>Being innovative within organisations</t>
  </si>
  <si>
    <t>Human &amp; Legal Innovation Hub</t>
  </si>
  <si>
    <t>This is workshop 2a in the Idea Development Program 🎉&lt;br&gt;This is specifically for students who are doing an internship at others startup. You can attend it by itself or with the other 3 workshops.&lt;br&gt;&lt;br&gt;In this workshop we focus on examining the organization, stakeholders and interests as well as how innovation can be realized within the organization's framework 🖼&lt;br&gt;&lt;br&gt;The starting point for the workshop is the book Design Thinking, which is a great tool for solving complex problems where it is necessary to incorporate knowledge from many disciplines to understand the problem from different angles.&lt;br&gt;&lt;br&gt;Read more about the Idea Development Program here:&lt;br&gt;https://innovation.sc.ku.dk/eng/matchmaking/internship-at-a-startup/&lt;br&gt;&lt;br&gt;Sign up here: https://forms.monday.com/forms/b4e82b15ba88699e8c17b430dc5496f3&lt;br&gt;&lt;br&gt;&lt;br&gt;https://www.facebook.com/events/388190748511666/</t>
  </si>
  <si>
    <t>https://www.google.com/calendar/event?eid=Xzc0cGo2YzlwNWtwajZjMWg2OG8zZWMyMGM1bzZpYmprZDVtbWFiamNmNCAwMm1za2hzdDk4b3F0ajhnYXZyY2E2dm5va0Bn&amp;ctz=Europe/Copenhagen</t>
  </si>
  <si>
    <t>Annual Congress Copenhagen</t>
  </si>
  <si>
    <t>Scandic Copenhagen, Vester Søgade 6,  1601 København, Denmark</t>
  </si>
  <si>
    <t>We are delighted to announce that registration for our Annual Congress 2019 in Copenhagen (Denmark) is now open!&lt;br&gt;&lt;br&gt;We will be using the philosophical theme and title “(Un)necessary preventive restructuring frameworks: Where are the limits?” for our Congress and this is a reference to the proposals which are being implemented by the EU – proposals which are designed to avoid insolvency. The programme will be wide and diverse with many topics covered: we believe they will be interesting and stimulate discussion and debate.&lt;br&gt;&lt;br&gt;Copenhagen is located at the most important approach to the Baltic Sea on the eastern side of Denmark and is now connected to Malmo in Sweden by way of the spectacular Oresund Bridge. The bridge is part tunnel and takes trains as well and this innovative approach is certainly something which the Danes are renowned for. &lt;br&gt;&lt;br&gt;The Scandic Copenhagen hotel is centrally located with scenic views of the Lakes and within walking distance of many of the city’s attractions. Also nearby is the popular Meat-packing District (Kødbyen) where you’ll find many of the city’s chic restaurants and classy underground bars. &lt;br&gt;&lt;br&gt;Registration now here:&lt;br&gt;https://www.insol-europe.org/events/event_details/198&lt;br&gt;&lt;br&gt;https://www.facebook.com/events/435681610505410/</t>
  </si>
  <si>
    <t>https://www.google.com/calendar/event?eid=Xzc0cGo2YzlwNWtwajZjMWg2OG8zZWNhMGM1bzZpYmprZDVtbWFiamNmNCAwMm1za2hzdDk4b3F0ajhnYXZyY2E2dm5va0Bn&amp;ctz=Europe/Copenhagen</t>
  </si>
  <si>
    <t>Agilitet gennem samarbejde mellem IT og forretningen</t>
  </si>
  <si>
    <t>Agilitet står højt på dagsordenen i mange it-organisationer, som en metode til at skabe mere effektivitet, gennemskuelighed og – ikke mindst – en langt højere grad af forankring af it-projekter og initiativer i forretningen. Med den agile tilgang udvikler man it-løsninger i mindre bidder og har højt fokus på at tilrette krav til, design og funktionalitet af løsningen løbende og i samarbejde med brugerne.&lt;br&gt;&lt;br&gt;Kernen i en adaptiv og robust udvikling er samarbejdet mellem forretning og IT. Agile processer og værktøjer hjælper en del af vejen, men man kommer ikke uden om at se på organisering og forståelse af formålet med det, man leverer. Der bliver stillet skarpt på netop denne problemstilling i dette oplæg. &lt;br&gt;&lt;br&gt;Oplægget vil bestå af to dele; en præsentation som dykker ned i hvad agile processer og værktøjer ofte gør samt hvad man som organisation glemmer. Anden del vil være en workshop hvor der arbejdes og diskuteres med udgangspunkt i præsentationen.&lt;br&gt;&lt;br&gt;&lt;br&gt;Tilmeld dig eventet lige her:&lt;br&gt;&lt;br&gt;https://dit.dk/Meet-Inspire/Agilitet-gennem-IT-forretningen/SignUpPage&lt;br&gt;&lt;br&gt;&lt;br&gt;Husk, at det er gratis som studerende at indmelde sig som medlem. Tilmelding til DANSK IT via dette link: &lt;br&gt;&lt;br&gt;https://dit.dk/Medlem/Indmeldelse&lt;br&gt;&lt;br&gt;https://www.facebook.com/events/465349250700621/</t>
  </si>
  <si>
    <t>https://www.google.com/calendar/event?eid=Xzc0cGo2YzlwNWtwajZjMWg2OG8zZWRxMGM1bzZpYmprZDVtbWFiamNmNCAwMm1za2hzdDk4b3F0ajhnYXZyY2E2dm5va0Bn&amp;ctz=Europe/Copenhagen</t>
  </si>
  <si>
    <t>Grundlæggende QGIS</t>
  </si>
  <si>
    <t>Tilmelding kun gyldig via appen 'IDA Events' eller på: https://ida.dk/arrangement/grundlaeggende-qgis-333048#&lt;br&gt;Kom og bliv dygtig til QGIS med IDA, når vi åbner op for vores populære QGIS-kursus med professionelle instruktører fra rådgivningsvirksomheden, COWI.&lt;br&gt;&lt;br&gt;Kom og bliv dygtig til QGIS med IDA, når vi åbner op for vores populære QGIS-kursus med professionelle instruktører fra rådgivningsvirksomheden, COWI, som ved tidligere afholdelse har fået scoreren 9 ud fra deltagerenes evalueringer. &lt;br&gt;&lt;br&gt;QGIS (tidligere kendt som Quantum GIS) er et platformuafhængigt frit og open-source desktop-GIS-program, der leverer datavisning, redigering og analyse. &lt;br&gt;&lt;br&gt;Kurset vil blive afholdt af underviser Michael Trampedach, som har 20 års erfaring med GIS, og som flere gange har afholdt QGIS-kurser for IDA med stor succes. &lt;br&gt;&lt;br&gt;OBS: Oversigt over det præcise faglige indhold kommer snarest!!:&lt;br&gt;&lt;br&gt;Dette kursus vil foregår fra 17.30 til 21.30, hvor der vil være en pause hvor IDA vil servere en sandwich. Lokalet vil blive annonceret senere. &lt;br&gt;&lt;br&gt;Hvis du har nogle spørgsmål, så er du velkommen til at kontakte eventkoordinator, Kathrine Kingo, på kathrineb@stud.ida.dk. &lt;br&gt;&lt;br&gt;Find os på facebooksiden 'IDA på KU' eller Instagram 'IdaPaaKu' for at følge med i vores aktiviteter på KU.&lt;br&gt;&lt;br&gt;https://www.facebook.com/events/484033649038285/</t>
  </si>
  <si>
    <t>https://www.google.com/calendar/event?eid=Xzc0cGo2YzlwNWtwajZjMWg2OG8zZ2NhMGM1bzZpYmprZDVtbWFiamNmNCAwMm1za2hzdDk4b3F0ajhnYXZyY2E2dm5va0Bn&amp;ctz=Europe/Copenhagen</t>
  </si>
  <si>
    <t>It Match Making</t>
  </si>
  <si>
    <t>Meet your new employer at ITU`s Career Fair IT Match Making! &lt;br&gt;&lt;br&gt;30 companies are looking for future employees with your profile and competencies and they are interested in recruiting for student positions, full-time employment, graduate programs and project collaborations. See all the attending companies in the ITU Career Week programme here: https://owncloud.itu.dk/index.php/s/JJratMNDJRNt0n4#pdfviewer&lt;br&gt;&lt;br&gt;Learn more about the attending companies and how to prepare for the event, by signing up for the event. &lt;br&gt;&lt;br&gt;https://www.facebook.com/events/2315490625433645/</t>
  </si>
  <si>
    <t>https://www.google.com/calendar/event?eid=Xzc0cGo2YzlwNWtwajZjMWg2OG8zZ2NpMGM1bzZpYmprZDVtbWFiamNmNCAwMm1za2hzdDk4b3F0ajhnYXZyY2E2dm5va0Bn&amp;ctz=Europe/Copenhagen</t>
  </si>
  <si>
    <t>DIKU Bits - Block 1, 2019</t>
  </si>
  <si>
    <t>Meet DIKU's researchers, gain insight into DIKU's research areas, and be motivated to follow your interest in computer science. Maybe you will find inspiration for your bachelors project?&lt;br&gt;&lt;br&gt;More information on DIKU Bits: http://diku.dk/diku-bits&lt;br&gt;&lt;br&gt;&lt;br&gt;••• 10 SEPTEMBER 2019 •••&lt;br&gt;&lt;br&gt;Title: Governmental Workflows driven by DCR Graphs from DCR &lt;br&gt;Solutions &amp; DIKU&lt;br&gt;&lt;br&gt;Speaker: Thomas Hildebrandt, Professor in the Software, Data, People and Society section at DIKU will present the technology developed by DCR Solutions and based on research led by himself.&lt;br&gt;&lt;br&gt;More information and abstract: https://di.ku.dk/begivenhedsmappe/begivenheder-2019/diku-bits-governmental-workflows-driven-by-dcr-graphs/ &lt;br&gt;&lt;br&gt;&lt;br&gt;••• 24 SEPTEMBER 2019 •••&lt;br&gt;&lt;br&gt;Title: Researching Quality of Life of Smartphone-Centric Humans via Human-Centric Methods&lt;br&gt;&lt;br&gt;Speaker: Katarzyna Wac, Associate professor in the Human-Centred Computing section at DIKU.&lt;br&gt;&lt;br&gt;&lt;br&gt;••• 8 OCTOBER 2019 •••&lt;br&gt;&lt;br&gt;Title: Proof-Carrying Code&lt;br&gt;&lt;br&gt;Speaker: Andrzej Filinski, Associate professor in the Programming Languages and Theory of Computing section at DIKU.&lt;br&gt;&lt;br&gt;&lt;br&gt;••• 22 OCTOBER 2019 •••&lt;br&gt;&lt;br&gt;Title: TBA&lt;br&gt;&lt;br&gt;Speaker: External speaker TBA&lt;br&gt;&lt;br&gt;&lt;br&gt;https://www.facebook.com/events/655090608332447/</t>
  </si>
  <si>
    <t>https://www.google.com/calendar/event?eid=Xzc0cGo2YzlwNWtwajZjMW02OHMzZ2NpMGM1bzZpYmprZDVtbWFiamNmNCAwMm1za2hzdDk4b3F0ajhnYXZyY2E2dm5va0Bn&amp;ctz=Europe/Copenhagen</t>
  </si>
  <si>
    <t>Come and celebrate Ada Lovelace Day 2019</t>
  </si>
  <si>
    <t>Life at 3Shape</t>
  </si>
  <si>
    <t>3Shape and Department of Computer Science DIKU – University of Copenhagen join forces to celebrate the Ada Lovelace Day 2019 in Denmark! You are kindly invited to join us for a cheerful afternoon with talks, networking and refreshments, all focusing on women having chosen a technological or scientific path of career and who want to share their story with a greater community – to the benefit of the society and in honor of Ada Lovelace.&lt;br&gt;&lt;br&gt;All over the world the achievements of woman in STEM educations are celebrated on the second Tuesday of October personified in Ada Lovelace, an English mathematician also known as the first to recognize the full potential of a 'computing machine' and the first computer programmer. She was the first to discover that the machine had applications beyond pure calculation and published the first algorithm intended to be carried out by such a machine.&lt;br&gt;&lt;br&gt;Ada Lovelace Day marks an international celebration of the achievements of women in STEM. It was started in 2009 by Suw Charman-Anderson as a day of blogging about women in tech and rapidly developed into a broader celebration of women in STEM, the definition of which people interpret in their own way.&lt;br&gt;&lt;br&gt;This year, 3Shape and DIKU join the community of countries hosting local ALD events.&lt;br&gt;&lt;br&gt;More info on world-wide Ada Lovelace Memorial Days: https://findingada.com&lt;br&gt;&lt;br&gt;https://www.facebook.com/events/841537349529747/</t>
  </si>
  <si>
    <t>10/06/2019 17:09:10.000Z</t>
  </si>
  <si>
    <t>https://www.google.com/calendar/event?eid=Xzc0cGo2YzlwNWtwajJjOW42NHEzZWUyMGM1bzZpYmprZDVtbWFiamNmNCAwMm1za2hzdDk4b3F0ajhnYXZyY2E2dm5va0Bn&amp;ctz=Europe/Copenhagen</t>
  </si>
  <si>
    <t>Multicloud Copenhagen</t>
  </si>
  <si>
    <t>Fra Multicloud Kaos til Multicloud Kontrol&lt;br&gt;&lt;br&gt;&lt;br&gt;https://www.facebook.com/events/387990851820018/</t>
  </si>
  <si>
    <t>https://www.google.com/calendar/event?eid=Xzc0cGo2YzlwNWtwajJkMWo2b3MzMmNhMGM1bzZpYmprZDVtbWFiamNmNCAwMm1za2hzdDk4b3F0ajhnYXZyY2E2dm5va0Bn&amp;ctz=Europe/Copenhagen</t>
  </si>
  <si>
    <t>Coding Café for kvindelige gymnasieelever</t>
  </si>
  <si>
    <t>Coding Café er for dig, der overvejer at søge ind på en bachelor i softwareudvikling, men måske er i tvivl om, hvad softwareudvikling egentlig er, eller hvad det vil sige at programmere.&lt;br&gt;&lt;br&gt;Gennem et forløb over fem undervisningsgange bliver du hver gang præsenteret for et nyt emne, og hvad du kan med det. Du får dermed mulighed for at afprøve flere forskellige emner inden for programmering.&lt;br&gt;&lt;br&gt;Til hver Coding Café præsenterer underviserne dagens emne, og så får du selv mulighed for at arbejde med det. Du kommer blandt andet til at programmere din egen webservice, får indsigt i hvordan en robot virker og så kommer du til at gå på opdagelse i big data. Underviserne studerer på bacheloruddannelsen i softwareudvikling på IT-Universitetet, og står klar til at hjælpe dig og svare på dine spørgsmål.&lt;br&gt;&lt;br&gt;Coding Café er for kvinder, der går på HHX, STX, HTX eller HF. Hvis du holder sabbatår efter gymnasiet, er du også meget velkommen til at melde dig til. Det er gratis at deltage, og du behøver ikke at kende til programmering på forhånd. Den eneste forudsætning for at deltage er godt humør og gåpåmod.&lt;br&gt;&lt;br&gt;PRAKTISK&lt;br&gt;Coding Café finder sted på IT-Universitetet i København, Rued Langgaards Vej 7, 2300 København S. Undervisningen foregår kl. 17-20 på følgende datoer:&lt;br&gt;&lt;br&gt;Tirsdag d. 10. september, tirsdag d. 17. september, tirsdag d. 24. september, tirsdag d. 1. oktober og tirsdag d. 8. oktober 2019.&lt;br&gt;&lt;br&gt;Du skal selv medbringe computer. Vi stiller al anden teknologi, du skal bruge, til rådighed. Der serveres en sandwich i pausen.&lt;br&gt;&lt;br&gt;Når du har tilmeldt dig, sender vi yderligere information om dagene.&lt;br&gt;&lt;br&gt;Har ud spørgsmål, er du velkommen til at skrive til codingcafe@itu.dk.&lt;br&gt;&lt;br&gt;HVORDAN TILMELDER JEG MIG?&lt;br&gt;Du kan tilmelde dig via formularen her: http://itu.dk/codingcafe&lt;br&gt;&lt;br&gt;NB: Det er ikke tilstrækkeligt at tilmelde sig begivenheden her på Facebook.&lt;br&gt;&lt;br&gt;https://www.facebook.com/events/607040559822397/</t>
  </si>
  <si>
    <t>https://www.google.com/calendar/event?eid=Xzc0cGo2YzlwNWtwajRkOWw2c3BqaWRpMGM1bzZpYmprZDVtbWFiamNmNCAwMm1za2hzdDk4b3F0ajhnYXZyY2E2dm5va0Bn&amp;ctz=Europe/Copenhagen</t>
  </si>
  <si>
    <t>SAFe® Advanced Scrum Master training in Copenhagen - 16.10.2019</t>
  </si>
  <si>
    <t>SAFe® Advanced Scrum Master training course in Copenhagen, Denmark - 16.10.2019&lt;br&gt;https://agile-center.com/safe-advanced-scrum-master?ti=35700&amp;location=Copenhagen,%20Denmark&amp;date=16/OCT/2019&amp;price=1450%20EUR&lt;br&gt;&lt;br&gt;This two-day course prepares current Scrum Masters for their leadership role in facilitating Agile team, program, and enterprise success in a Scaled Agile Framework (SAFe®) implementation. Attending the class prepares you to take the SAFe® 4 Advanced Scrum Master exam and become a certified SAFe® Advanced Scrum Master (SASM).&lt;br&gt;&lt;br&gt;SAFe® Advanced Scrum Master training course is provided under Scaled Agile, Inc. Partner Program Agreement.&lt;br&gt;&lt;br&gt;Price of the course (1450 EUR) includes:&lt;br&gt;- Delivery of two-day SAFe® Advanced Scrum Master training course conducted by a experienced trainer certified by Scaled Agile, Inc., provider of SAFe®&lt;br&gt;- Preparation and eligibility to take the SAFe® Advanced Scrum Master (SASM) certification exam (SAFe® 4 Advanced Scrum Master Exam)&lt;br&gt;- Fully equipped training room&lt;br&gt;- Refreshments and working lunch during the training course&lt;br&gt;- Attendee workbook licensed by Scaled Agile, Inc.&lt;br&gt;- A one-year certified membership as a SAFe Advanced Scrum Master, which includes access to the SASM Community of Practice&lt;br&gt;- Course certificate of completion&lt;br&gt;&lt;br&gt;#SafeAdvancedScrumMaster #ScaledAgile #Agile #ScaledAgileFramework #SAFe #AgileCenter #Copenhagen&lt;br&gt;&lt;br&gt;https://www.facebook.com/events/215231469413165/</t>
  </si>
  <si>
    <t>https://www.google.com/calendar/event?eid=Xzc0cGo2YzlwNWtwajZjMWg2OG8zYWNpMGM1bzZpYmprZDVtbWFiamNmNCAwMm1za2hzdDk4b3F0ajhnYXZyY2E2dm5va0Bn&amp;ctz=Europe/Copenhagen</t>
  </si>
  <si>
    <t>Kørekortskursus: I gang med 3D-print</t>
  </si>
  <si>
    <t>Fablab Nordvest har to lækre nye Prusa MK3 3D-printere. Du skal tage dette kursus, inden du må begynde at bruge printerne. &lt;br&gt;&lt;br&gt;På dette lynkursus lærer du at komme hele vejen fra en 3D-model, som du har hentet fra internettet, eller selv har tegnet i 3D, til et færdigt 3D-printet produkt. På vejen lærer du, hvordan du forbereder din 3D-model, så den er klar til 3D-print og du får også tips og tricks til at undgå de mest udbredte begynderfejl.&lt;br&gt;&lt;br&gt;Du er først tilmeldt, når du har købt billet her - https://billetto.dk/e/korekortskursus-i-gang-med-3d-print-billetter-380538&lt;br&gt;&lt;br&gt;Pris:&lt;br&gt;&lt;br&gt;Medlemmer af Fablab Nordvest 150,-&lt;br&gt;Ikke medlemmer af Fablab Nordvest 275,-&lt;br&gt;&lt;br&gt;Du kan se Fablabs mange andre kurser her: https://www.facebook.com/pg/fablabnordvest/events/&lt;br&gt;&lt;br&gt;Hvis du har spørgsmål, så skriv til ronald@fablabnordvest.dk&lt;br&gt;&lt;br&gt;&lt;br&gt;&lt;br&gt;https://www.facebook.com/events/505158256912834/</t>
  </si>
  <si>
    <t>https://www.google.com/calendar/event?eid=Xzc0cGo2YzlwNWtwajZjMWg2OG8zYWNxMGM1bzZpYmprZDVtbWFiamNmNCAwMm1za2hzdDk4b3F0ajhnYXZyY2E2dm5va0Bn&amp;ctz=Europe/Copenhagen</t>
  </si>
  <si>
    <t>Gratis foredrag:Sådan forebygger, spotter og håndterer du stress</t>
  </si>
  <si>
    <t>Alt for mange rammes af stress. Det kan have store omkostninger både for den enkelte og arbejdspladsen. I foredraget med stressekspert Rikke Maj Thauer får du adgang til en række veldokumenterede værktøjer til at undgå stress, formidlet på en let og overskuelig måde. Foredraget afholdes med fri entré, men tilmelding er nødvendig.&lt;br&gt;&lt;br&gt;Du tilmelder dig her: http://thauer.dk/2019/06/20/gratis-foredrag-om-stress-paa-islands-brygge/&lt;br&gt;&lt;br&gt;Vil du hellere LIVE streame, så er det her, du skal tilmelde dig: http://thauer.dk/2019/06/20/live-streaming-af-stressforedrag/&lt;br&gt;&lt;br&gt;https://www.facebook.com/events/725547677907744/</t>
  </si>
  <si>
    <t>https://www.google.com/calendar/event?eid=Xzc0cGo2YzlwNWtwajZjMWg2OG8zYWUyMGM1bzZpYmprZDVtbWFiamNmNCAwMm1za2hzdDk4b3F0ajhnYXZyY2E2dm5va0Bn&amp;ctz=Europe/Copenhagen</t>
  </si>
  <si>
    <t>Webinar med University of Auckland, New Zealand - 09/10</t>
  </si>
  <si>
    <t>EDU @ universitetsstudier i udlandet</t>
  </si>
  <si>
    <t>🇳🇿 Kom på studieophold i New Zealand 🇳🇿&lt;br&gt;&lt;br&gt;University of Auckland er et af New Zealands fedeste universiteter, og her har du mulighed for at komme på studieophold.&lt;br&gt;&lt;br&gt;D. 9. oktober fra 20.00 til 21.00 afholder vi et online webinar med University of Auckland hvor du kan høre mere om dine muligheder og blive klogere på, hvordan livet som studerende i New Zealands største by er.&lt;br&gt;&lt;br&gt;Tilmeld dig her:&lt;br&gt;&lt;br&gt;⇢ https://edu-danmark.dk/arrangementer/webinar-med-university-auckland-new-zealand-0910&lt;br&gt;&lt;br&gt;Der vil være intro ved vores vejleder Mathilde, og derefter vil Julia Lange, som er International Student Advisor hos University of Auckland, give dig overblik og de mange muligheder, der er. Der vil i løbet af webinaret være rig mulighed for at stille spørgsmål.&lt;br&gt;&lt;br&gt;Tilmelding og deltagelse er helt gratis. Skriv dig op og vær med - lige her:&lt;br&gt;&lt;br&gt;⇢ https://edu-danmark.dk/arrangementer/webinar-med-university-auckland-new-zealand-0910&lt;br&gt;&lt;br&gt;https://www.facebook.com/events/660489331122852/</t>
  </si>
  <si>
    <t>https://www.google.com/calendar/event?eid=Xzc0cGo2YzlwNWtwajZjMWg2OG8zYWVhMGM1bzZpYmprZDVtbWFiamNmNCAwMm1za2hzdDk4b3F0ajhnYXZyY2E2dm5va0Bn&amp;ctz=Europe/Copenhagen</t>
  </si>
  <si>
    <t>Kørekortskursus: CNC-fræsning</t>
  </si>
  <si>
    <t>Du lærer at betjene en CNC-fræser, som let kan skære træ og plast i flere centimeters tykkelse. Maskinen er meget velegnet til at lave møbler og andre produkter, hvor præcision og reproducerbarhed er vigtigt. En CNC-maskine er også et godt værktøj at kunne betjene for gør-det-selv-entusiasten eller bådejeren, der gerne vil lave sin egen unikke indretning.&lt;br&gt;&lt;br&gt;Indhold i kurset:&lt;br&gt;- Kort introduktion til Fablab Nordvest &lt;br&gt;- Eksempler på hvad man kan lave med en CNC-fræser&lt;br&gt;- Hvordan kommer man fra software til hardware&lt;br&gt;- Øvelse: 2.5D-fræsning af 2D-tegning på X-Carve-fræser ved hjælp af Inventables 'Easel' CAM.&lt;br&gt;- Demonstration i programmet Vectric Vcarve, der er gratis for fablab-medlemmer&lt;br&gt;- Vi fræser: Opstart af fræser og afvikling af G-kode&lt;br&gt;&lt;br&gt;Kurset kræver ikke forudgående kendskab til CNC-fræsning eller 3D-tegning. Det er en fordel at medbringe bærbar computer og mus. &lt;br&gt;&lt;br&gt;Efter at have gennemført kurset kan du bruge X-Carve fræseren i Fablab Nordvest på egen hånd.&lt;br&gt;&lt;br&gt;Pris:&lt;br&gt;Medlemmer af Fablab Nordvest 200,- &lt;br&gt;Ikke-medlemmer af Fablab Nordvest 300,-&lt;br&gt;&lt;br&gt;Du er først tilmeldt, når du har købt billet her - https://billetto.dk/e/korekortskursus-cnc-fraesning-billetter-380280&lt;br&gt;&lt;br&gt;Hvis du har spørgsmål så skriv til erik@fablabnordvest.dk&lt;br&gt;&lt;br&gt;Du kan se Fablabs mange andre kurser her: https://www.facebook.com/pg/fablabnordvest/events/&lt;br&gt;&lt;br&gt;&lt;br&gt;&lt;br&gt;https://www.facebook.com/events/478239559663277/</t>
  </si>
  <si>
    <t>https://www.google.com/calendar/event?eid=Xzc0cGo2YzlwNWtwajZjMWg2OG8zY2MyMGM1bzZpYmprZDVtbWFiamNmNCAwMm1za2hzdDk4b3F0ajhnYXZyY2E2dm5va0Bn&amp;ctz=Europe/Copenhagen</t>
  </si>
  <si>
    <t>Meet DIKU's researchers, gain insight into DIKU's research areas, and be motivated to follow your interest in computer science. Maybe you will find inspiration for your bachelors project?&lt;br&gt;&lt;br&gt;More information on DIKU Bits: http://diku.dk/diku-bits&lt;br&gt;&lt;br&gt;&lt;br&gt;••• 10 SEPTEMBER 2019 •••&lt;br&gt;&lt;br&gt;Title: Governmental Workflows driven by DCR Graphs from DCR &lt;br&gt;Solutions &amp; DIKU&lt;br&gt;&lt;br&gt;Speaker: Thomas Hildebrandt, Professor in the Software, Data, People and Society section at DIKU.&lt;br&gt;&lt;br&gt;Thomas will present the technology developed by DCR Solutions and based on research led by himself.&lt;br&gt;&lt;br&gt;More information and abstract: https://di.ku.dk/begivenhedsmappe/begivenheder-2019/diku-bits-governmental-workflows-driven-by-dcr-graphs/ &lt;br&gt;&lt;br&gt;&lt;br&gt;••• 24 SEPTEMBER 2019 •••&lt;br&gt;&lt;br&gt;Title: Pocket-Size Life Quality: Are You Ready for a Call?&lt;br&gt;&lt;br&gt;Speaker: Katarzyna Wac, Associate professor in the Human-Centred Computing section at DIKU. &lt;br&gt;&lt;br&gt;Katarzyna will discuss how much our smartphones and wearables actually know about us, about our condition and our health risks. And more so, what the knowledge of these devices can do for us.&lt;br&gt;&lt;br&gt;More information and abstract:&lt;br&gt;https://di.ku.dk/begivenhedsmappe/begivenheder-2019/diku-bits-katarzyna-wac/&lt;br&gt;&lt;br&gt;••• 8 OCTOBER 2019 •••&lt;br&gt;&lt;br&gt;Title: Proof-Carrying Code&lt;br&gt;&lt;br&gt;Speaker: Andrzej Filinski, Associate professor in the Programming Languages and Theory of Computing section at DIKU.&lt;br&gt;&lt;br&gt;Can we ensure that a a program we want to run is correct? Yes – thanks to advances in machine-verifiable proof technology. Andrzej will explore how we can require the entity who produced a program to rigorously prove that the code is safe!&lt;br&gt;&lt;br&gt;More information and abstract:&lt;br&gt;https://di.ku.dk/begivenhedsmappe/begivenheder-2019/diku-bits-proof-carrying-code/&lt;br&gt;&lt;br&gt;&lt;br&gt;••• 22 OCTOBER 2019 •••&lt;br&gt;&lt;br&gt;Title: TBA&lt;br&gt;&lt;br&gt;Speaker: Maria Maistro, postdoc in the Machine Learning section at DIKU.&lt;br&gt;&lt;br&gt;&lt;br&gt;https://www.facebook.com/events/655090608332447/?event_time_id=655090621665779</t>
  </si>
  <si>
    <t>https://www.google.com/calendar/event?eid=Xzc0cGo2YzlwNWtwajZjMWg2OG8zY2NhMGM1bzZpYmprZDVtbWFiamNmNCAwMm1za2hzdDk4b3F0ajhnYXZyY2E2dm5va0Bn&amp;ctz=Europe/Copenhagen</t>
  </si>
  <si>
    <t>Creating &amp; building a business</t>
  </si>
  <si>
    <t>This is workshop 2b in the Idea Development Program 🎉&lt;br&gt;This is specifically for students with startup or project ideas. You can attend it by itself or with the other 3 workshops.&lt;br&gt;&lt;br&gt;In this workshop we focus on clarifying your target group and the creation of values in the project as well as the implications while building up and developing your organization 🛠&lt;br&gt;&lt;br&gt;The workshop is based on Design Thinking, which is a great tool for solving complex problems, when incorporating knowledge from many disciplines is required in order to comprehend problems from different angles.&lt;br&gt;&lt;br&gt;Read more about the Idea Development Program here:&lt;br&gt;https://innovation.sc.ku.dk/eng/startups/idea-development/&lt;br&gt;&lt;br&gt;Sign up here: https://forms.monday.com/forms/6bd1002ea411409f22d281aaa93c9583&lt;br&gt;&lt;br&gt;https://www.facebook.com/events/430090497601558/</t>
  </si>
  <si>
    <t>https://www.google.com/calendar/event?eid=Xzc0cGo2YzlwNWtwajZjMWg2OG8zY2NxMGM1bzZpYmprZDVtbWFiamNmNCAwMm1za2hzdDk4b3F0ajhnYXZyY2E2dm5va0Bn&amp;ctz=Europe/Copenhagen</t>
  </si>
  <si>
    <t>Særarrangement – mød Jesper Buch i Børsen Executive Club</t>
  </si>
  <si>
    <t>Hotel d'Angleterre</t>
  </si>
  <si>
    <t>Hør om iværksætteriets mange facetter, når Jesper Buch gæster Børsen Executive Club 8. oktober 2019. Du kan opleve hans populære foredrag ”KICK ASS – Fra kælder til milliard”, hvor en god idé blev til en kæmpe succes.&lt;br&gt;Som en af Danmarks mest succesrige iværksættere og investor i Løvens Hule vil han dele ud af sine erfaringer og give indsigt i, hvordan du som investor spotter den gode forretningsidé. &lt;br&gt;Tilmeld dig Børsen Executive Club allerede nu, og bliv en del af en værdiskabende og inspirerende medlemsklub, hvor du som leder bliver rustet til morgendagens ledelsesudfordringer uanset dit ledelsesniveau. &lt;br&gt;&lt;br&gt;Obs: Det kræver medlemskab af Børsen Executive Club for at deltage i særarrangementet. Læs mere, og tilmeld dig på www.borsenlive.dk/bec/jesper-buch/&lt;br&gt;&lt;br&gt;https://www.facebook.com/events/510526296188929/</t>
  </si>
  <si>
    <t>https://www.google.com/calendar/event?eid=Xzc0cGo2YzlwNWtwajZjMWg2OG8zY2RhMGM1bzZpYmprZDVtbWFiamNmNCAwMm1za2hzdDk4b3F0ajhnYXZyY2E2dm5va0Bn&amp;ctz=Europe/Copenhagen</t>
  </si>
  <si>
    <t>Workshop m/ Harvey Weinstein: Voldtægt for begyndere</t>
  </si>
  <si>
    <t>Fælledparken</t>
  </si>
  <si>
    <t>Mandag d. 15. oktober 2019 kommer Harvey Weinstein til Pavillonen i Fælledparken (København) og giver i samarbejde med Patriarkatet et begynderkursus i voldtægt i et moderne vestligt samfund.&lt;br&gt;&lt;br&gt;Kurset vil være delt op i flere sektioner og vil blandt andet indeholde:&lt;br&gt;&lt;br&gt;- Et kort oplæg om magtpositionering som redskab&lt;br&gt;- Introduktion til objektivisering og seksualisering af kvinder&lt;br&gt;- Gennemgang af voldtægtens ABC (Alene, Beruset, Cardiganfri), hvoraf vi lærer at genkende det oplagte voldtægtsoffer&lt;br&gt;- En step-by-step guide: Fra tanke til handling&lt;br&gt;&lt;br&gt;Afslutningsvis vil en lokal bartender introducere os til kunsten at mixe drinks med Vodka og Rohypnol ;-)&lt;br&gt;&lt;br&gt;Der er et begrænset antal pladser.&lt;br&gt;&lt;br&gt;Tilmelding:&lt;br&gt;Når du tilmelder dig bliver du automatisk interessemedlem af Patriarkatet (gratis) og kan deltage i to af vores 95 arrangementer om året kvit og frit. Tilmelding foregår via. mail til HunSagdeIkkeNej@gmail.com&lt;br&gt;&lt;br&gt;(Noget af kurset vil foregå på engelsk / Part of the workshop is in English)&lt;br&gt;&lt;br&gt;https://www.facebook.com/events/702187410164713/</t>
  </si>
  <si>
    <t>https://www.google.com/calendar/event?eid=Xzc0cGo2YzlwNWtwajZjMWg2OG8zZWNpMGM1bzZpYmprZDVtbWFiamNmNCAwMm1za2hzdDk4b3F0ajhnYXZyY2E2dm5va0Bn&amp;ctz=Europe/Copenhagen</t>
  </si>
  <si>
    <t>UX Foundation Training Copenhagen October 2019</t>
  </si>
  <si>
    <t>This course is designed to help online professionals build their skills in user experience design. Our approach is to blend theory with practice. We provide a solid grounding in the principles underpinning UX. And we build on this with hands-on practice in the fundamental UX techniques: customer research, interaction design and user testing.&lt;br&gt;&lt;br&gt;https://www.facebook.com/events/664734244037330/</t>
  </si>
  <si>
    <t>https://www.google.com/calendar/event?eid=Xzc0cGo2YzlwNWtwajZjMWg2OG8zZWNxMGM1bzZpYmprZDVtbWFiamNmNCAwMm1za2hzdDk4b3F0ajhnYXZyY2E2dm5va0Bn&amp;ctz=Europe/Copenhagen</t>
  </si>
  <si>
    <t>Lær at bruge tegnemaskinen Axidraw</t>
  </si>
  <si>
    <t>Fablab Nordvest har købt en digital tegnemaskine, der kan tegne med blyant og tusch på for eksempel papir og træ. Maskinen tegner fra vektor-grafik, som er tegnet i programmet Inkscape eller importeret i programmet fra Adobe Illustrator eller et andet vektortegneprogram.&lt;br&gt;&lt;br&gt;Maskinen er superfed til at lave ”håndtegnede” lykønskningskort, bordkort eller kunst til væggen. Den kan også bruges til at tegne kunst, som er computer-generet enten gennem vektor-konvertering fra et foto eller genereret med computerkode fra programmeringssproget ”Processing”.  &lt;br&gt;&lt;br&gt;På kurset lærer du:&lt;br&gt;&lt;br&gt;- At indstille maskinen til dit valg af tegneredskab&lt;br&gt;- At importere grafik til Inkscape&lt;br&gt;- At konvertere almindelig rastergrafik til vektorgrafik i Inkscape&lt;br&gt;- At eksportere grafik fra ”Processing” og importere det i Inkscape&lt;br&gt;- At få maskinen til at tegne fra din Inkscape&lt;br&gt;&lt;br&gt;Efter kurset har du lov til selv at lave projekter med tegnemaskinen, såfremt du er medlem af Fablab Nordvest. &lt;br&gt;&lt;br&gt;Pris:&lt;br&gt;150,- for betalende medlemmer af Fablab Nordvest&lt;br&gt;250,- for ikke-medlemmer&lt;br&gt;&lt;br&gt;Du er først tilmeldt, når du har købt en billet her - https://billetto.dk/e/laer-at-bruge-tegnemaskinen-axidraw-billetter-376055&lt;br&gt;&lt;br&gt;Eventuelle spørgsmål kan rettes til rasmus@fablabnordvest.dk&lt;br&gt;&lt;br&gt;https://www.facebook.com/events/2493991067501992/</t>
  </si>
  <si>
    <t>https://www.google.com/calendar/event?eid=Xzc0cGo2YzlwNWtwajZjMWg2OG8zZWRhMGM1bzZpYmprZDVtbWFiamNmNCAwMm1za2hzdDk4b3F0ajhnYXZyY2E2dm5va0Bn&amp;ctz=Europe/Copenhagen</t>
  </si>
  <si>
    <t>SAFe® Scrum Master training in Copenhagen, Denmark - 14.10.2019</t>
  </si>
  <si>
    <t>SAFe® Scrum Master training course in Copenhagen, Denmark - 14.10.2019&lt;br&gt;https://agile-center.com/safe-scrum-master?ti=35693&amp;location=Copenhagen,%20Denmark&amp;date=14/OCT/2019&amp;price=1450%20EUR&lt;br&gt;&lt;br&gt;In this two-day course, attendees will gain an understanding of the role of a Scrum Master in a SAFe enterprise. Attending the class prepares you to take the SAFe 4 Scrum Master exam and become a certified SAFe® 4 Scrum Master (SSM).&lt;br&gt;&lt;br&gt;SAFe® Scrum Master training course is provided under Scaled Agile, Inc. Partner Program Agreement&lt;br&gt;&lt;br&gt;Price of the course (1450 EUR) includes:&lt;br&gt;- Delivery of two-day SAFe® 4 Scrum Master (SSM) training course conducted by a experienced trainer certified by Scaled Agile, Inc., provider of SAFe®&lt;br&gt;- Preparation and eligibility to take the SAFe® 4 Scrum Master (SSM) certification exam (SAFe 4 Scrum Master Exam)&lt;br&gt;- Fully equipped training room&lt;br&gt;- Refreshments and working lunch during the training course&lt;br&gt;- Attendee workbook licensed by Scaled Agile, Inc.&lt;br&gt;- One year membership to the SAFe Community Platform, with access to members-only resources such as webinars, workbooks, guidance presentations, and advance notice of upcoming SAFe products&lt;br&gt;- Course certificate of completion&lt;br&gt;&lt;br&gt;#SafeScrumMaster #ScaledAgile #Agile #ScaledAgileFramework #SAFe #AgileCenter #Copenhagen&lt;br&gt;&lt;br&gt;https://www.facebook.com/events/2357471097847229/</t>
  </si>
  <si>
    <t>https://www.google.com/calendar/event?eid=Xzc0cGo2YzlwNWtwajZjMWg2OG8zZWUyMGM1bzZpYmprZDVtbWFiamNmNCAwMm1za2hzdDk4b3F0ajhnYXZyY2E2dm5va0Bn&amp;ctz=Europe/Copenhagen</t>
  </si>
  <si>
    <t>Næringslivstur 2019: Merkevarebygging</t>
  </si>
  <si>
    <t>Tema: Merkevarebygging. &lt;br&gt;&lt;br&gt;Hvor bevisst er du på å bygge din merkevare? Kanskje tenker du sjelden over hvordan du skal bygge din virksomhet sin merkevare? Mange tror dette er mindre relevant for små og mellomstore bedrifter. Sannheten er noe helt annet. Din virksomhet kommuniserer med målgruppen deres hver gang kundene støter på logoen, navnet, et produkt/en tjeneste, et sosialt media-innlegg fra lederen i bedriften eller leser om bedriften i en artikkel i avisa. Alt dette, med mer, påvirker merkevaren til bedriften, hva potensielle kunder sitter og tenker om deg og din bedrift – og til syvende og sist, om de skal handle av deg. Mange har allerede et bevisst forhold til hva og hvem de vil være, men har ikke fått det ut i praksis eller en tilstrekkelig sammenheng mellom bedriftens oppfatning og målgruppens.&lt;br&gt;&lt;br&gt;Det ligger enorme økonomiske verdier i å bygge en sterkere merkevare. Vellykket merkevarebygging er et effektivt virkemiddel for å bygge verdier som kunden kan identifisere seg med, og derav skape økonomisk vekst. Merkevarebygging er å gi en merkevare verdier og over tid utvikle tillit til produktet eller virksomheten.&lt;br&gt;&lt;br&gt;I de senere år har merkevareledelse og det nært beslektede begrepet omdømmeledelse fått stort fokus i næringslivet. En sterkere merkevare og et bedre omdømme skaper konkurransekraft og kan være en god vekststrategi eller plattform for økonomisk vekst. Hvordan en bygger merkevaren varierer fra bransje til bransje. &lt;br&gt;&lt;br&gt;Felles for alle er at sterk merkevarebygging bidrar til økt attraktivitet og lojalitet, og fører til at en oppnår bedre distribusjon, tilgjengelighet og posisjon i et krevende marked. &lt;br&gt;&lt;br&gt;Vi ønsker å styrke konkurransekraften i regionen gjennom bevisst og bedre merkevarebygging! En styrke for regionen – en investering for deg! &lt;br&gt;&lt;br&gt;Kun for medlemmer i næringsforumene. &lt;br&gt;Håper turen er av interesse  – både faglig og nettverksbyggende – og at dere blir med! 😊&lt;br&gt;&lt;br&gt;Velkommen!&lt;br&gt;&lt;br&gt;https://www.facebook.com/events/2345701045704488/</t>
  </si>
  <si>
    <t>https://www.google.com/calendar/event?eid=Xzc0cGo2YzlwNWtwajZjMWg2OG8zZWVhMGM1bzZpYmprZDVtbWFiamNmNCAwMm1za2hzdDk4b3F0ajhnYXZyY2E2dm5va0Bn&amp;ctz=Europe/Copenhagen</t>
  </si>
  <si>
    <t>Danish Sound Day 2019</t>
  </si>
  <si>
    <t>Program - Danish Sound Day 2019&lt;br&gt;&lt;br&gt;08.00-09.00 Registration &amp; Breakfast (Hall)&lt;br&gt;&lt;br&gt;09.00-09.30 Welcome (Auditorium)&lt;br&gt;&lt;br&gt;09.30-10.15 Liselotte Lyngsø, futurist &amp; founding partner, Future Navigator. 'Spot the Future of Sound &amp; Shape It' (Auditorium)&lt;br&gt;&lt;br&gt;10.15-10.45 Danish Sound Start-up Pitch Battle 2019 (Auditorium)&lt;br&gt;&lt;br&gt;10.45-11.00 Coffee and networking (Hall)&lt;br&gt;&lt;br&gt;11.00-12.00 Track 1. Sound &amp; Health (Auditorium&lt;br&gt;&lt;br&gt;                    Track 2. AI &amp; Sound (Seminar room)&lt;br&gt;&lt;br&gt;12.00-13.00 Lunch (Hall) &lt;br&gt;&lt;br&gt;13.00-13.30 Keynote: Kim G. Hansen, Podcast and radioproducer     at Radio 24Syv, Boardmember og Center for Podcasting. 'The importance of sound quality in next-generation podcasting' (Auditorium)&lt;br&gt;&lt;br&gt;13.30-14.00 Research Pitch Battle (Auditorium)&lt;br&gt;&lt;br&gt;14.00-14.30 Coffee and networking&lt;br&gt;&lt;br&gt;14.30-15.30 Track 3. Sound &amp; Music Computing (Auditorium)&lt;br&gt;                   &lt;br&gt;                    Track 4. Noise (Seminar room)&lt;br&gt;&lt;br&gt;15.30-15.45 Coffee Break&lt;br&gt;&lt;br&gt;15.45-16.30 Keynote Jarnail Chudge, Design and Innovation Architect at Microsoft AI + Research. 'Adventures with Microsoft Soundscape' (Auditorium)&lt;br&gt;&lt;br&gt;16.30-16.45 Pitch Battle Cceremony (Auditorium)&lt;br&gt;&lt;br&gt;16.45-17.15 Danish Sound Award &amp; Danish Ambassador Award       (Auditorium)&lt;br&gt;&lt;br&gt;17.15-17.30 Round off by Paul Tyler (Auditorium) &lt;br&gt;&lt;br&gt;17.30-18.30 Drinks &amp; networking (Hall)&lt;br&gt;&lt;br&gt;&lt;br&gt;&lt;br&gt;https://www.facebook.com/events/915275605491339/</t>
  </si>
  <si>
    <t>https://www.google.com/calendar/event?eid=Xzc0cGo2YzlwNWtwajZjMWg2OG8zZ2MyMGM1bzZpYmprZDVtbWFiamNmNCAwMm1za2hzdDk4b3F0ajhnYXZyY2E2dm5va0Bn&amp;ctz=Europe/Copenhagen</t>
  </si>
  <si>
    <t>Lektiecafé Københavns Private Gymnasium</t>
  </si>
  <si>
    <t>Københavns Private Gymnasium</t>
  </si>
  <si>
    <t>Gratis lektiehjælp i matematik.&lt;br&gt;Vi hjælper med matematik fra 7. klasse op til A-niveau i gymnasiet.&lt;br&gt;&lt;br&gt;https://www.facebook.com/events/2357882741117135/?event_time_id=2357882761117133</t>
  </si>
  <si>
    <t>https://www.google.com/calendar/event?eid=Xzc0cGo2YzlwNWtwajZkOWo2Z3AzMmRpMGM1bzZpYmprZDVtbWFiamNmNCAwMm1za2hzdDk4b3F0ajhnYXZyY2E2dm5va0Bn&amp;ctz=Europe/Copenhagen</t>
  </si>
  <si>
    <t>⚡ To attend the event, you must submit a FORMAL APPLICATION ⚡&lt;br&gt;&lt;br&gt;SUBMIT YOUR APPLICATION HERE :&lt;br&gt;https://on.bcg.com/2mnQewB&lt;br&gt;&lt;br&gt;Join BCG for an evening of insights, networking and the very best of London, as we once again host our exclusive event for Nordic students currently enrolled at leading UK universities.&lt;br&gt;&lt;br&gt;The event provides you with an opportunity to meet our consultants in an informal environment and learn more about life at BCG. Find out how you can be a part of BCG’s exceptional growth in the Nordics and learn more about the career opportunities available to you at our offices. Hear about the diverse paths you can take at BCG and engage in a lively panel discussion.&lt;br&gt;&lt;br&gt;Later in the evening, you are welcome you join us for an informal dinner followed by drinks in London.&lt;br&gt;&lt;br&gt;HOW AND WHEN TO APPLY&lt;br&gt;The event is open to Nordic students from all disciplines across UK Universities.&lt;br&gt;&lt;br&gt;Application Deadline: October 6, 2019&lt;br&gt;&lt;br&gt;Please apply by submitting:&lt;br&gt;CV&lt;br&gt;University grades achieved until now&lt;br&gt;High school transcripts&lt;br&gt;&lt;br&gt;APPLY HERE :&lt;br&gt;https://on.bcg.com/2mnQewB&lt;br&gt;&lt;br&gt;EVENT CONTACT:&lt;br&gt;Frederikke Merrild: merrild.frederikke@bcg.com&lt;br&gt;&lt;br&gt;https://www.facebook.com/events/538632416875351/</t>
  </si>
  <si>
    <t>https://www.google.com/calendar/event?eid=Xzc0cGo2YzlwNWtwajZkOWo2Z3AzMmRxMGM1bzZpYmprZDVtbWFiamNmNCAwMm1za2hzdDk4b3F0ajhnYXZyY2E2dm5va0Bn&amp;ctz=Europe/Copenhagen</t>
  </si>
  <si>
    <t>Thursdays at the YMCA</t>
  </si>
  <si>
    <t>KFUM-huset på Amager</t>
  </si>
  <si>
    <t>Clubs and pop-up activities at the beautiful old YMCA Mansion near Amagerbro St. (Metro). &lt;br&gt;&lt;br&gt;Thursdays from 4.30 PM to 10.30 PM. &lt;br&gt;&lt;br&gt;Our clubs are hosted by members of the house. This fall we will be playing board games, screening Olsen Banden with subtitles, leaning origami, making music together and much more. Upcoming plans will be announced below.&lt;br&gt;&lt;br&gt;POP-UP ACTIVITIES&lt;br&gt;&lt;br&gt;Also... You can host your own pop-up activity. Our house can be a space for almost anything; Woodwork, knitting, performances etc. Come by and create an event on Thursdays.&lt;br&gt;&lt;br&gt;We want to be an open space, where you can meet new friends and engage in the world ❤️🌎&lt;br&gt;&lt;br&gt;- - - -&lt;br&gt;&lt;br&gt;YMCA and YWCA in Denmark is a joint Christian movement for youth empowerment. We offer activities all over Denmark, and a global community throughout the world.&lt;br&gt;&lt;br&gt;Members have extended access to the house, but Thursdays at the YMCA are open to everyone. &lt;br&gt;&lt;br&gt;https://www.facebook.com/events/401635250384669/?event_time_id=401635257051335</t>
  </si>
  <si>
    <t>https://www.google.com/calendar/event?eid=Xzc0cGo2YzlwNWtwajZkOWo2Z3AzMmUyMGM1bzZpYmprZDVtbWFiamNmNCAwMm1za2hzdDk4b3F0ajhnYXZyY2E2dm5va0Bn&amp;ctz=Europe/Copenhagen</t>
  </si>
  <si>
    <t>Lektiecafé Niels Brock</t>
  </si>
  <si>
    <t>Linnésgade 2, 1361 København K, Danmark</t>
  </si>
  <si>
    <t>Gratis lektiehjælp i matematik.&lt;br&gt;Vi hjælper med matematik fra 7. klasse op til A-niveau i gymnasiet.&lt;br&gt;&lt;br&gt;https://www.facebook.com/events/2370811226508368/?event_time_id=2370811273175030</t>
  </si>
  <si>
    <t>https://www.google.com/calendar/event?eid=Xzc0cGo2YzlwNWtwajZkOWo2Z3AzNGNhMGM1bzZpYmprZDVtbWFiamNmNCAwMm1za2hzdDk4b3F0ajhnYXZyY2E2dm5va0Bn&amp;ctz=Europe/Copenhagen</t>
  </si>
  <si>
    <t>Workshop: Basics of fundraising for your sustainable business</t>
  </si>
  <si>
    <t>Sydhavn Genbrugscenter</t>
  </si>
  <si>
    <t>You have an existing product and none or some sales but now it's time to grow and build the business!&lt;br&gt;&lt;br&gt;We will go into different fundraising possibilities and evaluating how to scale up your business. &lt;br&gt;&lt;br&gt;•	Present your ideas to get an overview of the product or solution&lt;br&gt;•	Question and Feedback round&lt;br&gt;•	Why should you raise funds&lt;br&gt;•	Evaluation of the 5 common ways of fundraising&lt;br&gt;•	Overview of the situation in Denmark with its main funding opportunities&lt;br&gt;•	What do you need to prepare?- 3 examples of required documentation for an application &lt;br&gt;&lt;br&gt;The displayed agenda can change in the future. The workshop will be in English and should take around 2-3 hours in total. &lt;br&gt;&lt;br&gt;It is free to participate&lt;br&gt;&lt;br&gt;https://www.facebook.com/events/654470351705910/</t>
  </si>
  <si>
    <t>https://www.google.com/calendar/event?eid=Xzc0cGo2YzlwNWtwajZkOWo2Z3AzNGNpMGM1bzZpYmprZDVtbWFiamNmNCAwMm1za2hzdDk4b3F0ajhnYXZyY2E2dm5va0Bn&amp;ctz=Europe/Copenhagen</t>
  </si>
  <si>
    <t>Hyggeklubben er åben</t>
  </si>
  <si>
    <t>Bellahøj kirke</t>
  </si>
  <si>
    <t>Bellahøjs hyggeklub kom godt fra start. Blandt deltagerne var der flere, som ønskede, at vi oprettede en begivenhed. Det har vi nu efterkommet. Hyggeklubben mødes onsdage i ulige uger mellem kl. 14.30 og 16.30. Slut tidspunktet er vejledende.&lt;br&gt;&lt;br&gt;https://www.facebook.com/events/2421186728097729/?event_time_id=2528847443998323</t>
  </si>
  <si>
    <t>https://www.google.com/calendar/event?eid=Xzc0cGo2YzlwNWtwajZkOWo2Z3AzNGRhMGM1bzZpYmprZDVtbWFiamNmNCAwMm1za2hzdDk4b3F0ajhnYXZyY2E2dm5va0Bn&amp;ctz=Europe/Copenhagen</t>
  </si>
  <si>
    <t>Lektiecafé Vibenhus NEXT</t>
  </si>
  <si>
    <t>Jagtvej 163, 2100 København Ø, Danmark</t>
  </si>
  <si>
    <t>Gratis lektiehjælp i matematik.&lt;br&gt;Vi hjælper med matematik fra 7. klasse op til A-niveau i gymnasiet.&lt;br&gt;&lt;br&gt;https://www.facebook.com/events/429695351005670/?event_time_id=429695361005669</t>
  </si>
  <si>
    <t>https://www.google.com/calendar/event?eid=Xzc0cGo2YzlwNWtwajZkOWo2Z3AzNGRpMGM1bzZpYmprZDVtbWFiamNmNCAwMm1za2hzdDk4b3F0ajhnYXZyY2E2dm5va0Bn&amp;ctz=Europe/Copenhagen</t>
  </si>
  <si>
    <t>Regionskåring for region København</t>
  </si>
  <si>
    <t>Mercedes-Benz, Sydhavnsgade 16, 2450 København</t>
  </si>
  <si>
    <t>Regionskåring for region København i EY Entrepreneur Of The Year 2019&lt;br&gt;&lt;br&gt;https://www.facebook.com/events/339492650087167/</t>
  </si>
  <si>
    <t>https://www.google.com/calendar/event?eid=Xzc0cGo2YzlwNWtwajZkOWo3MHJqMGNxMGM1bzZpYmprZDVtbWFiamNmNCAwMm1za2hzdDk4b3F0ajhnYXZyY2E2dm5va0Bn&amp;ctz=Europe/Copenhagen</t>
  </si>
  <si>
    <t>Case Competition: Tre Dage i Konkurrencerettens Tegn</t>
  </si>
  <si>
    <t>Gorrissen Federspiel</t>
  </si>
  <si>
    <t>Brænder du for konkurrenceret, og kunne du godt tænke dig at prøve det i praksis?&lt;br&gt;&lt;br&gt;Så er det nu, du skal læse med! &lt;br&gt;&lt;br&gt;Foreningen Argument og Gorrissen Federspiel iværksætter nemlig en case competition i konkurrencerettens tegn, hvor du kan få chancen for at bringe din viden i spil i praksis - og hvem ved, måske vinde over din modpart.&lt;br&gt;&lt;br&gt;Konkurrencen løber over tre dage, og du vil på den første dag blive sat sammen med en gruppe andre dedikerede deltagere. Sammen skal I komme op med et konkret løsningsforslag til en case. I løbet af de tre dage skal I udarbejde et partsindlæg med stærke argumenter for jeres side af sagen. Derefter skal I forelægge det for dommerpanelet, der vurderer, om I eller jeres modpart har de mest overbevisende argumenter. Det er et processpil, hvor argumentationens kvalitet er i centrum.&lt;br&gt;&lt;br&gt;Dommerpanelet er sammensat af repræsentanter fra forskningsmiljøet, advokatbranchen og de offentlige myndigheder - Christian Bergqvist (Københavns Universitet), Erik Kjær-Hansen (Gorrissen Federspiel) og Stefan Kobbernagel (Konkurrence- og Forbrugerstyrelsen). &lt;br&gt;&lt;br&gt;Efter vinderen er udpeget, fejrer vi det med en hyggelig aften og fælles middag.&lt;br&gt;&lt;br&gt;Hvor og hvornår?&lt;br&gt;Introduktion, vejledning og finale foregår fra den 29.-31. oktober 2019 hos Gorrissen Federspiel i Axel Towers (Axeltorv 2). Gruppearbejdet kan foregå, hvor grupperne foretrækker det. Middagen om torsdagen vil være ude i byen.&lt;br&gt;&lt;br&gt;Hvordan?&lt;br&gt;Alt, du skal gøre for at at komme med, er, at skrive en motiveret ansøgning om, hvorfor netop du skal have en plads og en chance for at være med i denne spændende case competition. Der er plads til op til 18 deltagere.&lt;br&gt;&lt;br&gt;Både jura- og erhvervsjurastuderende kan ansøge. Det er ikke et krav, at du har haft konkurrenceret, men det er en fordel, hvis du har en eller anden for erfaring med retsområdet.&lt;br&gt;&lt;br&gt;Ansøgningsfristen er den 15. oktober 2019.&lt;br&gt;&lt;br&gt;Ansøgningen sendes til foreningenargument@gmail.com &lt;br&gt;&lt;br&gt;Hvis du har spørgsmål, er du mere end velkommen til at skrive til os.&lt;br&gt;&lt;br&gt;Vi glæder os til at læse din ansøgning!&lt;br&gt;&lt;br&gt;&lt;br&gt;https://www.facebook.com/events/693352221100747/</t>
  </si>
  <si>
    <t>https://www.google.com/calendar/event?eid=Xzc0cGo2YzlwNWtwajZkOWo3MHJqMGQyMGM1bzZpYmprZDVtbWFiamNmNCAwMm1za2hzdDk4b3F0ajhnYXZyY2E2dm5va0Bn&amp;ctz=Europe/Copenhagen</t>
  </si>
  <si>
    <t>Feedback Friday // October // CPHUX</t>
  </si>
  <si>
    <t>Feedback Friday is a casual space to present what you're working on and then get feedback (with beers...)&lt;br&gt;&lt;br&gt;3 people/teams get 30mins each to pitch and get feedback on their project by the participants in the audience. So if the presenter talks for 20 mins he/she will only have 10 mins of feedback time.&lt;br&gt;This is NOT a setup to be judgmental regarding others project, it's a safe space to show what you've been working on and get concrete and constructive feedback. &lt;br&gt; &lt;br&gt;NOTE: There's a 100 DKK No-Show-Fee! &lt;br&gt;&lt;br&gt;AGENDA&lt;br&gt;17:00 - Welcome, network and beers &lt;br&gt;17:20 - Intro round &lt;br&gt;17:30 - First presenter&lt;br&gt;18:00 - 15 min break&lt;br&gt;18:15 - Second presenter&lt;br&gt;18:45 - 15 min break&lt;br&gt;19:00 - Third presenter&lt;br&gt;19:30 - Networking and goodnight&lt;br&gt;&lt;br&gt;FEEDBACKER&lt;br&gt;Your most important task is to provide the presenter with support and constructive feedback. The presenters can be very nervous even if you can't tell, so be nice. &lt;br&gt;During the presentation please take notes so you don't forget your good advice. In the feedback session, pay attention to other peoples feedback so we don't repeat feedback. Try to be concise, and give feedback based on what the presenter wants feedback on, if they asked for feedback on the user flow, don't get caught up on the visuals.&lt;br&gt;After the feedback session, you'll get a sheet to fill out which is anonymous feedback for the presenter&lt;br&gt;&lt;br&gt;PRESENTER&lt;br&gt;There'll only be 3 presenter slots. You have 30 mins and should come prepared, preferably with a Keynote presentation. The more precise you can be on what you want feedback on, the better the feedback quality will be. Asking 'What do you think?' after a 10 min presentation is super vague and breed vague feedback. Concise if you want feedback on the user flow, the visuals, or ideas on how to gamify the experience. &lt;br&gt;Have a notebook ready to take notes on your feedback (or get someone to do it for you)  &lt;br&gt;Practice active listening when you get feedback, don't interrupt or become defensive, people are here to help you, not to bring you and your product/service down. &lt;br&gt;If you are a team, you only have to buy one presenter ticket, the rest of the team should get audience tickets.&lt;br&gt;&lt;br&gt;Please email helena@cphux.com ASAP so we can promote you on Social Media:- Oneliner about the business&lt;br&gt;- Oneliner on what you'd like feedback on &lt;br&gt;- Picture of the person(s) presenting&lt;br&gt;- Logo&lt;br&gt;&lt;br&gt;-----------&lt;br&gt;&lt;br&gt;FAQs&lt;br&gt;What can I bring to the event?&lt;br&gt;Bring your notebook, a pen, and your awesome self.&lt;br&gt;&lt;br&gt;Do I have to bring my printed ticket to the event?&lt;br&gt;No, let's save some trees.  &lt;br&gt;&lt;br&gt;What if I can't make it?&lt;br&gt;You can cancel your ticket right up until the event starts. Go to Eventbrite's website (NOT the app), login in with the email you ordered the ticket with. Go to 'Tickets' and then you can cancel it. &lt;br&gt;NOTE that you cannot cancel by emailing the organizing team. &lt;br&gt;&lt;br&gt;NOTE: There's a 100 DKK No-Show-Fee! &lt;br&gt;&lt;br&gt;-----------&lt;br&gt;&lt;br&gt;FINANCIAL TECHNICALITIES : &lt;br&gt;PRESENTER ticket is 250 DKK but a FEEDBACKER ticket is FREE &lt;br&gt;In case you as a PRESENTER can't make it, find someone to take over your place.&lt;br&gt; &lt;br&gt;CANCELLATIONS:&lt;br&gt;Cancellations can only be done through Eventbrite, writing the organizer is not a valid cancelation!&lt;br&gt;Cancel your ticket by going to the Desktop version of Eventbrite, log on, find your ticket and press Cancel Order. (That simple)&lt;br&gt; &lt;br&gt;NO-SHOW FEE:&lt;br&gt;There's a 100 DKK NO-SHOW FEE.&lt;br&gt;If you don't show up you'll receive an email with further instructions. Note that after 2 No shows, you'll be blocked from our future event until you've paid the outstanding fees. &lt;br&gt;&lt;br&gt;-------------&lt;br&gt;&lt;br&gt;SOCIAL MEDIA PERMISSION:&lt;br&gt;By participating you automatically give CPHUX permission to take photos that may be used for Social Media purposes. In case you do not accept these terms, it is your responsibility to let the CPHUX staff know so we can respect your privacy. Note that this event will be recorded.&lt;br&gt;&lt;br&gt;-------------&lt;br&gt; &lt;br&gt;CPHUX:&lt;br&gt;CPHUX is a Professional Network Group for designers in the innovation space. Our missions are to create transparency around UX design, build a bridge between UX designers and companies and unite designers.&lt;br&gt;&lt;br&gt;&lt;br&gt;https://www.facebook.com/events/372357246739888/</t>
  </si>
  <si>
    <t>https://www.google.com/calendar/event?eid=Xzc0cGo2YzlwNWtwajZkOWo3MHJqMGRhMGM1bzZpYmprZDVtbWFiamNmNCAwMm1za2hzdDk4b3F0ajhnYXZyY2E2dm5va0Bn&amp;ctz=Europe/Copenhagen</t>
  </si>
  <si>
    <t>Webinar med Singapore campus of James Cook University - 24/10</t>
  </si>
  <si>
    <t>Vil du studere i en af Asiens fedeste byer? 🇸🇬&lt;br&gt;&lt;br&gt;Vil du studere i en af Asiens mest vibrerende og storslåede storbyer? Så er Singapore campus of James Cook University måske det rette universitet for dig.&lt;br&gt;&lt;br&gt;D. 24. oktober fra 14.00 til 15.00 afholder vi et online webinar med Singapore campus of James Cook University, hvor du kan høre mere om dine muligheder og blive klogere på, hvordan livet som studerende i Asiens absolut fedeste byer er.&lt;br&gt;&lt;br&gt;Tilmeld dig her:&lt;br&gt;&lt;br&gt;https://edu-danmark.dk/arrangementer/webinar-med-james-cook-university-singapore-2410&lt;br&gt;&lt;br&gt;Der vil være intro ved vores vejleder Stephanie, og derefter vil Shelley Wang, som er Regional Manager hos Singapore campus of James Cook University, fortælle meget mere om studielivet og mulighederne. Og der vil selvfølgelig være rig mulighed for at stille spørgsmål i løbet af webinaret.&lt;br&gt;&lt;br&gt;Tilmelding og deltagelse er helt gratis. Skriv dig op og vær med - lige her:&lt;br&gt;&lt;br&gt;https://edu-danmark.dk/arrangementer/webinar-med-james-cook-university-singapore-2410&lt;br&gt;&lt;br&gt;https://www.facebook.com/events/1014897505532123/</t>
  </si>
  <si>
    <t>https://www.google.com/calendar/event?eid=Xzc0cGo2YzlwNWtwajZkOWo3MHJqMGRpMGM1bzZpYmprZDVtbWFiamNmNCAwMm1za2hzdDk4b3F0ajhnYXZyY2E2dm5va0Bn&amp;ctz=Europe/Copenhagen</t>
  </si>
  <si>
    <t>Employer branding: Mød Natalie Birk fra Accenture A/S</t>
  </si>
  <si>
    <t>Kursuslokale 2, Roskildevej 42, 2000 Frederiksberg (Hos Norup)</t>
  </si>
  <si>
    <t>Undrer du dig over, hvordan employer branding i praksis fungerer? Har du overvejet, om du skal arbejde med employer branding under/efter studiet? Kom til eventet ‘Employer branding: Mød Natalie Birk fra Accenture A/S’, og bliv klogere på employer branding i praksis, når forskellige cases fra virksomheder bliver præsenteret.&lt;br&gt;&lt;br&gt;OBS: Tilmelding er kun gældende via linket: https://www.ca.dk/kurser/employer-branding-moed-natalie-birk-fra-accenture-08102019&lt;br&gt;&lt;br&gt;OM ARRANGEMENTET&lt;br&gt;Formål med eventet&lt;br&gt;Til dette event vil du møde Natalie Birk fra den internationale konsulentvirksomhed Accenture A/S. Hun er ansvarlig for employer branding i Danmark og Norden og er drevet af kommunikation, der motiverer og engagerer. Hun er desuden certificeret i Employer Brand Leadership.&lt;br&gt;&lt;br&gt;Eventet vil tage udgangspunkt i Natalies spændende karrierevej og hendes vej dertil for at inspirere til, hvordan du kan forme din egen karriere. Derudover vil du finde ud af, hvad employer branding rent lavpraktisk er, vigtigheden af employer branding i virksomheder og blive præsenteret for cases, som Natalie tidligere har arbejdet med. Efter oplægget vil der blive serveret sandwich og drikkelse samt afholdt en lille workshop.&lt;br&gt;&lt;br&gt;Program&lt;br&gt;17.00-17.15: Registrering&lt;br&gt;17.15-17.45: Oplæg fra Natalie Birk&lt;br&gt;17.45-18.15: Casearbejde&lt;br&gt;18.15-18.30: Opsamling&lt;br&gt;18.30-18.50: Sandwich og networking&lt;br&gt;18.50-19.00: Tak for i dag&lt;br&gt;&lt;br&gt;Målgruppe&lt;br&gt;Eventet er for dem, som har en interesse i employer branding og ønsker mere viden herom.&lt;br&gt;&lt;br&gt;Praktisk information&lt;br&gt;Der vil blive serveret sandwich og drikkelse til eventet.&lt;br&gt;&lt;br&gt;Det er gratis at deltage til arrangementet, når du tilmelder dig via CA. Vi forbeholder os ret til at opkræve et gebyr på 50 kr., hvis du udebliver uden afbud. Det er muligt at melde afbud ved at afmelde gennem din bekræftelsesmail samt skrive til os på ca@ca.dk eller ringe på 33 14 90 45.&lt;br&gt;&lt;br&gt;CA’s persondatapolitik for medlemmer og ikke-medlemmer*&lt;br&gt;Ved tilmelding til CA’s arrangementer (kurser, workshops, webinarer, Gå hjem-møder og lignende) indsamler vi persondata og beholder dem i 8 år til statistik og markedsføring, herunder eventuel fremsendelse af undervisningsmateriale. Læs mere på: https://www.ca.dk/persondatapolitik).&lt;br&gt;&lt;br&gt;*Ved tilmelding som ikke-medlem accepterer du samtidig, at CA må kontakte dig telefonisk og/eller på e-mail med henblik på en dialog om CA's medlemsfordele, hvor der kan ske yderligere indsamling af personoplysninger. CA opbevarer dine data i 4 år. CA tilmelder dig ikke automatisk til nyhedsbreve og lignende, og du kan til hver en tid få indsigt i samt tilbagekalde dit samtykke ved at skrive til kommunikation@ca.dk. Du kan læse mere i vores persondatapolitik eller kontakte vores dataansvarlige for spørgsmål og klager: Kianoush Yazdanyar, direktion@ca.dk.&lt;br&gt;&lt;br&gt;https://www.facebook.com/events/321409898670635/</t>
  </si>
  <si>
    <t>https://www.google.com/calendar/event?eid=Xzc0cGo2YzlwNWtwajZkOWo3MHJqMGRxMGM1bzZpYmprZDVtbWFiamNmNCAwMm1za2hzdDk4b3F0ajhnYXZyY2E2dm5va0Bn&amp;ctz=Europe/Copenhagen</t>
  </si>
  <si>
    <t>Spacebar - oktober (special edition)</t>
  </si>
  <si>
    <t>Rundetaarn</t>
  </si>
  <si>
    <t>Join us for this special edition Spacebar in October. For this special edition we will meet at the entrance of Rundetaarn at 17.00 sharp where there will be a guided tour of the exhibition 'Around the Moon' that Christina has been working on. After the tour we cross the street to Studenterhuset and drink some beer and network there. The entrance to the tower cost 25 kr. If you don't want to join the tour you can meet us in Studenterhuset at 18.00 :)&lt;br&gt;&lt;br&gt;Spacebar is a monthly space networking event, where we meet for an after work beer and a short space related presentation. The event is part of the global space talk/ meet-ups called Space Rendez-Vous https://www.facebook.com/SpaceRendezVous/ &lt;br&gt;&lt;br&gt;If you work in the space industry, are in the process of studying something with space or are you simply just interested in space then you should definitely come! &lt;br&gt;&lt;br&gt;See you soon, &lt;br&gt;Best,&lt;br&gt;Space Generation Advisory Council (SGAC) Denmark (https://spacegeneration.org/) and the Danish Astronautical Society (www.rumfart.dk) &lt;br&gt;&lt;br&gt;___________________&lt;br&gt;If you want to start the networking before (and after) the SpaceBar event please join SGAC Denmark's facebook group where you can discuss and discover space news and events in Denmark. https://www.facebook.com/groups/242826669810635/. Be sure to follow the Danish Astronautical Society on facebook for more events and space news https://www.facebook.com/rumfart/&lt;br&gt;&lt;br&gt;The Space Generation Advisory Council (SGAC) is a non-governmental organisation which brings the views from its members to and works with the United Nations, Space Agencies and other organisations. Members are students and young space professionals.  You can become a member for free at https://spacegeneration.org/register &lt;br&gt;&lt;br&gt;https://www.facebook.com/events/373120200301862/</t>
  </si>
  <si>
    <t>https://www.google.com/calendar/event?eid=Xzc0cGo2YzlwNWtwajZkOWo3MHJqMGUyMGM1bzZpYmprZDVtbWFiamNmNCAwMm1za2hzdDk4b3F0ajhnYXZyY2E2dm5va0Bn&amp;ctz=Europe/Copenhagen</t>
  </si>
  <si>
    <t>QS World Grad School Tour - Copenhagen</t>
  </si>
  <si>
    <t>Save your spot &amp; Register for free today: https://bit.ly/2XY2Ex6 &lt;br&gt;Thinking about grad school? Want to apply for $7 million of scholarships?&lt;br&gt;&lt;br&gt;Then mark Thursday, October 31st in your diary – that’s when the QS World Grad School Tour comes to Copenhagen! &lt;br&gt;Free entry https://bit.ly/2XY2Ex6&lt;br&gt;&lt;br&gt;If you are considering taking a masters or PhD in the near future then this is a must see event. The top ranked grad schools from around the world will be presenting their graduate programs; the full A-Z of subjects are on offer.&lt;br&gt;&lt;br&gt;Entrance is free, it’s a great opportunity to attend info sessions and ask questions directly to admissions directors from the best universities from CBS, Bocconi, IE, Hult and many more!&lt;br&gt;&lt;br&gt;Main features of the fair:&lt;br&gt;&lt;br&gt;Apply for $7 million exclusive scholarships&lt;br&gt;Speak face-to-face with representatives from the world’s top schools &amp; universities&lt;br&gt;Attend Seminars and information sessions&lt;br&gt;Free CV-check&lt;br&gt;QS Top Grad School Guide offer – An invaluable tool to help you choose the best university&lt;br&gt;&lt;br&gt;&lt;br&gt;&lt;br&gt;https://www.facebook.com/events/522581458545982/</t>
  </si>
  <si>
    <t>https://www.google.com/calendar/event?eid=Xzc0cGo2YzlwNWtwajZkOWo3MHJqMGVhMGM1bzZpYmprZDVtbWFiamNmNCAwMm1za2hzdDk4b3F0ajhnYXZyY2E2dm5va0Bn&amp;ctz=Europe/Copenhagen</t>
  </si>
  <si>
    <t>Spred ordet!</t>
  </si>
  <si>
    <t>Der er noget galt med den offentlige debat, når der bliver talt mere om hinanden end med hinanden. Især når det der skrives om er negativt og diskriminerende. De offentlige debatter er præget af en opdeling i ”os” og ”dem”, og det er med til at skabe et misforstået og unuanceret billede af minoriteter i Danmark. Derfor vil vi give mulighed for at skabe en stemme, til dig der ikke så ofte bliver hørt, men ofte bliver skrevet om. Men hvordan deltager man produktivt i den offentlige debat, når det omhandler én selv? Når det handler om diskrimination kan ingen løse det alene. Så hvis du vil være med til at styrke den offentlige samtale med din stemme, inviterer vi dig med til konferencen Spred Ordet! søndag den 27. oktober.  &lt;br&gt;&lt;br&gt;Spred Ordet! er en endagskonference der sætter fokus på bekæmpelse af diskrimination, når vi sætter antisemitisme og Islamofobi øverst på dagsordenen. Konferencen byder på spændende aktuelle og dygtige oplægsholdere i løbet af dagen. Derudover byder konferencen på sparingsrunder i konflikthåndtering, forebyggelse af diskrimination samt konstruktive løsninger, ud fra idealet om, at det er nødvendigt at styrke fortællingen om sameksistens for at give muligheden for konstruktive fælles handlinger.&lt;br&gt;&lt;br&gt;I løbet af dagen vil du have mulighed for at deltage i workshops i public speaking, styrke din stemme i den mundtlige debat, lære at skrive skarpe skriftlige debatindlæg, gøre dig interessant på de sociale medier, lære at håndtere shitstorm – alt sammen med det formål at udvikle redskaber og værktøjer til at, kunne indgå i den offentlige debat på den mest hensigtsmæssige måde.&lt;br&gt;&lt;br&gt;Til konferencen er der begrænset antal pladser, så skynd dig ind og ansøg via vores ansøgningsskema og vær med til en spændende og vigtig konference, hvor du vil opnå kompetencer til at deltage med en stærk stemme, i den offentlige debat som aktør i stedet for beskuer! &lt;br&gt;&lt;br&gt;Dato og sted: &lt;br&gt;27. oktober 2019. &lt;br&gt;Klub, Linnésgade 25, 1361 København K &lt;br&gt;&lt;br&gt;Ansøgning og kriterier: &lt;br&gt;Du ansøger via linket https://joediskinfo.dk/spred-ordet, hvor du føres til en formular. På baggrund af de modtagne ansøgninger vil der være en udvælgelsesproces. Deadline på ansøgning 20. oktober. &lt;br&gt;Konferencen er for unge mellem 20 til 35 år.&lt;br&gt;&lt;br&gt;Pris &lt;br&gt;Det koster 200 kr at deltage i konferencen.  &lt;br&gt;&lt;br&gt;&lt;br&gt;&lt;br&gt;&lt;br&gt;https://www.facebook.com/events/2381040728616764/</t>
  </si>
  <si>
    <t>https://www.google.com/calendar/event?eid=Xzc0cGo2YzlwNWtwajZkOWo3MHJqMmMyMGM1bzZpYmprZDVtbWFiamNmNCAwMm1za2hzdDk4b3F0ajhnYXZyY2E2dm5va0Bn&amp;ctz=Europe/Copenhagen</t>
  </si>
  <si>
    <t>Expat Drop-in - Steel House</t>
  </si>
  <si>
    <t>Steel House Copenhagen</t>
  </si>
  <si>
    <t>Expat? &lt;br&gt;Ever had a question and not known who or where to search for the answer?&lt;br&gt;Need help with:&lt;br&gt;*Finding accommodation?&lt;br&gt;*Finding an English speaking job?&lt;br&gt;*Creating a CV, cover letter or LinkedIn profile in Denmark?&lt;br&gt;*Registering for an English speaking education course?&lt;br&gt;*Registering for CPR, SKAT (tax), healthcare?&lt;br&gt;*Making friends and building your network?&lt;br&gt;*Locating a voluntary / internship position?&lt;br&gt;*Finding events and ways to mix with Danes/ other internationals?&lt;br&gt;&lt;br&gt;You are not alone, which is why together with Steel House, Welcome Group Consulting have created an expat drop-in.&lt;br&gt;&lt;br&gt;Our experienced relocation &amp; employment specialists will be on hand to answer any questions you may have about settling down in Denmark. &lt;br&gt;&lt;br&gt;Come and say hi, receive helpful guidance and be with people that understand what it means to be a foreigner - all for free!&lt;br&gt;&lt;br&gt;Our specialists are available from 11:00 - 12:30 and are looking forward to welcoming you downstairs in the Venue Room, Steel House and Denmark!&lt;br&gt;&lt;br&gt;&lt;br&gt;https://www.facebook.com/events/665435860595670/?event_time_id=665435870595669</t>
  </si>
  <si>
    <t>https://www.google.com/calendar/event?eid=Xzc0cGo2YzlwNWtwajZkOWo3MHJqMmNhMGM1bzZpYmprZDVtbWFiamNmNCAwMm1za2hzdDk4b3F0ajhnYXZyY2E2dm5va0Bn&amp;ctz=Europe/Copenhagen</t>
  </si>
  <si>
    <t>Social Selling - sådan kommer du igang</t>
  </si>
  <si>
    <t>KANTINEN, KØBENHAVNS ERHVERVSHUS, NYROPSGADE 1, 1602 KØBENHAVN V</t>
  </si>
  <si>
    <t>Lær at bruge social selling i din salgsindsats.&lt;br&gt;På denne workshop får du indblik i hvordan du kan gøre brug af digitale salgs- og markedsføringsindsatser. Du får indsigt, hvordan du bedst muligt synliggør din virksomhed digitalt og hvordan det rette indhold, kan bidrage til salg.&lt;br&gt;&lt;br&gt;https://www.facebook.com/events/2293259907653133/</t>
  </si>
  <si>
    <t>https://www.google.com/calendar/event?eid=Xzc0cGo2YzlwNWtwajZkOWo3MHJqMmNpMGM1bzZpYmprZDVtbWFiamNmNCAwMm1za2hzdDk4b3F0ajhnYXZyY2E2dm5va0Bn&amp;ctz=Europe/Copenhagen</t>
  </si>
  <si>
    <t>Dell Technologies Forum Copenhagen</t>
  </si>
  <si>
    <t>Dell Technologies Forum er en gratis begivenhed, hvor du på en enkelt dag kan opleve Dells syv teknologiledende selskaber samlet ét sted. På dagen kan du møde ligesindede, tale med eksperter og opleve, hvordan du kan realisere transformationen - hver eneste dag.&lt;br&gt;&lt;br&gt;Realisér din transformation&lt;br&gt;På dette års Dell Technologies Forum er der fokus på den digitale fremtid. Alle er enige om, at digital transformation er en nødvendighed. Vi ønsker at gå skridtet videre. Vi vil give dig input til strategier, som kan hjælpe dig til at realisere din digitale transformation.&lt;br&gt;&lt;br&gt;Vores eksperter adresserer de nødvendige tekniske udfordringer og muligheder, som du vil opleve i forbindelse med en sådan transformation. Du får mulighed for at se, røre og opleve vores nyeste produkter og løsninger inden for vores fire transformations-områder:&lt;br&gt;IT Transformation&lt;br&gt;Workforce Transformation&lt;br&gt;Security Transformation&lt;br&gt;Application Transformation&lt;br&gt;&lt;br&gt;I år kommer vi desuden til at inspirere dig til bæredygtig forretningsudvikling og mangfoldighed i it-industrien.&lt;br&gt;Gå ikke glip af denne inspirerende dag.&lt;br&gt;&lt;br&gt;Din deltagelse er gratis og vi glæder os til at byde dig velkommen.&lt;br&gt;&lt;br&gt;https://www.facebook.com/events/900120263691931/</t>
  </si>
  <si>
    <t>https://www.google.com/calendar/event?eid=Xzc0cGo2YzlwNWtwajZkOWo3MHJqMmNxMGM1bzZpYmprZDVtbWFiamNmNCAwMm1za2hzdDk4b3F0ajhnYXZyY2E2dm5va0Bn&amp;ctz=Europe/Copenhagen</t>
  </si>
  <si>
    <t>Continuous Delivery &amp; DevOps Conference 2019</t>
  </si>
  <si>
    <t>Dansk Industri @ DI</t>
  </si>
  <si>
    <t>On October 28th, 2019 CoDe-Conf will return to Copenhagen for the 6th time and it promises to be bigger and better than ever. Code-Conf 2019 will bring together everyone in the DevOps ecosystem - from executives and managers to engineers and coders.&lt;br&gt;&lt;br&gt;Continuous Delivery and DevOps are about culture, tools, and change, so this year’s Code-Conf will feature three tracks. One track will focus on culture and management, the second one will focus on tech and tools, and the third one will focus on business challenges for executives. There will be something for everyone!&lt;br&gt;&lt;br&gt;More details will be announced soon.&lt;br&gt;&lt;br&gt;See the Program and Sponsors from CoDe-Conf 2019: https://www.code-conf.com/2019/code-conf/&lt;br&gt;&lt;br&gt;https://www.facebook.com/events/437476376817172/</t>
  </si>
  <si>
    <t>https://www.google.com/calendar/event?eid=Xzc0cGo2YzlwNWtwajZkOWo3MHJqMmQyMGM1bzZpYmprZDVtbWFiamNmNCAwMm1za2hzdDk4b3F0ajhnYXZyY2E2dm5va0Bn&amp;ctz=Europe/Copenhagen</t>
  </si>
  <si>
    <t>Middag og fest</t>
  </si>
  <si>
    <t>Munkekælderen</t>
  </si>
  <si>
    <t>Lørdag den 26. oktober har link fornøjelsen af at invitere til middag med vin og efterfølgende fest i Munkekælderen. Alle med en bachelor/kandidat i biokemi eller molbiomed er inviteret.&lt;br&gt;&lt;br&gt;Link lukker, så kontoen skal tømmes = lækker mad og vin! &lt;br&gt;&lt;br&gt;Vi starter festlighederne kl. 18.00 med velkomstdrinks efterfulgt af middag med vin. Når maden er indtaget og vin drukket, står den på fest, dans og networking hele natten, mens baren holder åbent med fine priser. &lt;br&gt;&lt;br&gt;Prisen for denne skønne aften er 180kr, som skal overføres via mobilepay til 60142447 (Line Møller) eller til reg. nr. 2113 konto nr. 3494 173 580 – husk at anføre fulde navn og studie på tilmeldingen.&lt;br&gt;&lt;br&gt;Vi glæder os til at se dig til en fantastisk aften med alle dine gamle medstuderende. &lt;br&gt; &lt;br&gt;De bedste hilsener&lt;br&gt;link – alumneforeningen for biokemi og molekylær biomedicin&lt;br&gt;&lt;br&gt;&lt;br&gt;Adresse: Munkekælder på Københavns universitet – Frue Plads 4, Port A, 1168 Kbh K.&lt;br&gt;&lt;br&gt;https://www.facebook.com/events/1296106517225223/</t>
  </si>
  <si>
    <t>https://www.google.com/calendar/event?eid=Xzc0cGo2YzlwNWtwajZkOWo3MHJqMmRhMGM1bzZpYmprZDVtbWFiamNmNCAwMm1za2hzdDk4b3F0ajhnYXZyY2E2dm5va0Bn&amp;ctz=Europe/Copenhagen</t>
  </si>
  <si>
    <t>Første møde i NKSTF ved Nana Bule</t>
  </si>
  <si>
    <t>Netværket for Kvindelige Studerende i Tech og Finans inviterer i samarbejde med IT-Branchen til første arrangement med den administrerende direktør for Microsoft Danmark, Nana Bule.&lt;br&gt;&lt;br&gt;Deltag i første arrangement af Netværket for Kvindelige Studerende i Tech og Finans. Her vil fokus være at præsentere jer for imponerende kvinder, der vil fortælle om deres vej gennem erhvervslivet. Derudover vil der være mulighed for at møde medstuderende, der har lige interesse for Tech og Finans, således at vi kan få skabt et fællesskab hvor inspiration og sparring vil være omdrejningspunkt.&lt;br&gt;&lt;br&gt;Aftenens program:&lt;br&gt;&lt;br&gt;17:00: Velkommen og kort om netværks initiativet v. Johanne Langager og Mette Lundberg &lt;br&gt;17:15: Oplæg v. Nana Bule, Microsoft&lt;br&gt;17:45: Spørgsmål fra salen&lt;br&gt;18:00: Pause&lt;br&gt;18:15: Networking i grupper  &lt;br&gt;18:45: Opsamling og kort om netværket fremadrettet&lt;br&gt;&lt;br&gt;&lt;br&gt;Tilmelding er gratis og sker via følgende link:&lt;br&gt;&lt;br&gt;https://my.eventbuizz.com/event/netvaerk-for-kvindelige-studerende-i-tech-og-finans--1/detail?fbclid=IwAR15161UoUg9ltbPGZWwqqMD8yOVTqm-Wyo5WKpodsq0rDUCSJV-9ce2smI&lt;br&gt;&lt;br&gt;&lt;br&gt;Om Nana Bule:&lt;br&gt;&lt;br&gt;Nana kom til Microsoft i 2002, hvor hun har haft forskellige ledende stillinger inden for kommercielt salg og produktmarketing. Hun har været en del af direktionen siden 2013 – senest i rollen som direktør for Marketing &amp; Operations. Nana startede sin karriere indenfor e-commerce, inden hun kom til Microsoft.&lt;br&gt;&lt;br&gt;Udover stillingen som adm. direktør hos Microsoft Danmark er Nana bestyrelsesmedlem i EnergiNet og Wonderful Copenhagen. Hun fungerer ligeledes som mentor for nye talenter og rådgiver for entreprenører i bl.a. Copenhagen FinTech Global Advisory Board og som bestyrelsesformand for den danske tech startup Motosumo. Derudover er hun en efterspurgt foredragsholder indenfor innovation, digitalisering og ledelse.&lt;br&gt;&lt;br&gt;Nana er uddannet fra Copenhagen Business School og har læst IT-strategi og -ledelse på ITU. Hun har ligeledes en bestyrelsesuddannelse fra IMD.&lt;br&gt;&lt;br&gt;&lt;br&gt;https://www.facebook.com/events/976355139369487/</t>
  </si>
  <si>
    <t>https://www.google.com/calendar/event?eid=Xzc0cGo2YzlwNWtwajZkOWo3MHJqMmRpMGM1bzZpYmprZDVtbWFiamNmNCAwMm1za2hzdDk4b3F0ajhnYXZyY2E2dm5va0Bn&amp;ctz=Europe/Copenhagen</t>
  </si>
  <si>
    <t>AM Venture Day 2019: 3D Fast Forward</t>
  </si>
  <si>
    <t>3D printing will change production as we know it. At AM Venture Day we gather the Nordic startups that push 3D’s next chapter.&lt;br&gt;&lt;br&gt;All of them explore new ways of applying additive manufacturing to their business. Whether they work within health, robotics or fashion, these founders look to harvest some of the great benefits of 3D-fueled products. From increasing flexibility and speed in the design process to reducing the environmental costs of traditional production.&lt;br&gt;&lt;br&gt;At AM Venture Day we introduce you to a strong pack of founders that work with the technologies from day to day. We also give you a chance to connect with investors that support the growing ecosystem around industrial 3D printing.&lt;br&gt;&lt;br&gt;Meet startups like these:&lt;br&gt;Addifab&lt;br&gt;Create it real&lt;br&gt;Atlant 3D Nanosystems&lt;br&gt;Zoles.eu&lt;br&gt;Particle3D&lt;br&gt;&lt;br&gt;Participating investors:&lt;br&gt;AM Ventures&lt;br&gt;Nordic Alpha Partners&lt;br&gt;PreSeed Ventures&lt;br&gt;&lt;br&gt;Stay tuned for the full program + lineup of speakers.&lt;br&gt;&lt;br&gt;About AM Venture Day + Dansk AM Hub&lt;br&gt;The day brings together the main players + newcomers within additive manufacturing. The day is facilitated by Danish AM Hub, the focal point for Additive Manufacturing in Denmark. Our goal is to strengthen Danish business competitiveness by promoting the use of Additive Manufacturing and 3D printing. Our focus is on small and medium-sized businesses and developing new business models that induce growth, innovation and sustainable solutions. Danish AM Hub is initiated by The Danish Industry&lt;br&gt;&lt;br&gt;https://www.facebook.com/events/1346828092148850/</t>
  </si>
  <si>
    <t>https://www.google.com/calendar/event?eid=Xzc0cGo2YzlwNWtwajZkOWo3MHJqMmRxMGM1bzZpYmprZDVtbWFiamNmNCAwMm1za2hzdDk4b3F0ajhnYXZyY2E2dm5va0Bn&amp;ctz=Europe/Copenhagen</t>
  </si>
  <si>
    <t>Connected Co-Working Women</t>
  </si>
  <si>
    <t>exoffice</t>
  </si>
  <si>
    <t>Are you an entrepreneur, expat or work from home? Do you miss connection and the accountability that comes from having coworkers and colleagues? Are you simply looking for an excuse to get out of the house more?&lt;br&gt;&lt;br&gt;Join us for an afternoon of connected co-working, once a week, to meet new women like yourself! &lt;br&gt;&lt;br&gt;We will spend the first 20-30 minutes to get to know one another, talk about our current projects or tasks, then settle in for quiet concentration time ... &lt;br&gt;&lt;br&gt;If you need to come late or leave early that's no problem - just write so we'll know to expect you! &lt;br&gt;&lt;br&gt;&lt;br&gt;Look forward to connecting! Message me to find us - we will aim to sit at the high top table in the middle!&lt;br&gt;&lt;br&gt;&lt;br&gt;Please express your gratitude to the cafe by purchasing a coffee, tea or snack while you work! &lt;br&gt;&lt;br&gt;https://www.facebook.com/events/397153457850078/?event_time_id=397153477850076</t>
  </si>
  <si>
    <t>https://www.google.com/calendar/event?eid=Xzc0cGo2YzlwNWtwajZkOWo3MHJqMmUyMGM1bzZpYmprZDVtbWFiamNmNCAwMm1za2hzdDk4b3F0ajhnYXZyY2E2dm5va0Bn&amp;ctz=Europe/Copenhagen</t>
  </si>
  <si>
    <t>Udsolgt: Kvinde, kend din kurs! Kbh</t>
  </si>
  <si>
    <t>Vil du gerne i gang med at investere? Men ved du ikke, hvordan man kommer i gang?&lt;br&gt;&lt;br&gt;Vi glæder os til endnu engang at afholde eventet: “Kvinde, kend din kurs!” i København. Eventet henvender sig til nybegyndere og giver en basal introduktion til investering. Du vil lære:&lt;br&gt;&lt;br&gt;o Hvorfor det er vigtigt at investere&lt;br&gt;o Hvad du kan investere i&lt;br&gt;o Hvordan du kommer i gang&lt;br&gt;&lt;br&gt;Aftenens talere er Anna-Sophie Hartvigsen og Emma Due Bitz, grundlæggerne af Female Invest. De har begge arbejdet med investering i hhv. London og København, skrevet bogen “Klar, Parat, Investér” og holdt oplæg i hele landet. Nu glæder de sig til at dele deres bedste råd og erfaringer med jer!&lt;br&gt;&lt;br&gt;Aftenen afsluttes med vin og networking med mulighed for at købe bogen “Klar, Parat, Investér” med rabat.&lt;br&gt;&lt;br&gt;Vi glæder os til at se jer!&lt;br&gt;&lt;br&gt;TILMELDING:&lt;br&gt;Eventet er åbent for alle, men tilmelding er påkrævet grundet et begrænset antal pladser. Som medlem af Female Invest er eventet gratis, med du skal stadigvæk huske at tilmelde dig. &lt;br&gt;&lt;br&gt;Tilmeld dig her: https://femaleinvest.dk/vare/kvinde-kend-din-kurs-koebenhavn/ &lt;br&gt;&lt;br&gt;&lt;br&gt;&lt;br&gt;Medlemmer hos Finansforbundet kan skrive sig op her: https://www.finansforbundet.dk/da/arrangementer-medlemstilbud/Arrangementer/Sider/21901302.aspx&lt;br&gt;&lt;br&gt;&lt;br&gt;&lt;br&gt;https://www.facebook.com/events/788409351575945/</t>
  </si>
  <si>
    <t>https://www.google.com/calendar/event?eid=Xzc0cGo2YzlwNWtwajZkOWo3MHJqMmVhMGM1bzZpYmprZDVtbWFiamNmNCAwMm1za2hzdDk4b3F0ajhnYXZyY2E2dm5va0Bn&amp;ctz=Europe/Copenhagen</t>
  </si>
  <si>
    <t>WIM præsenterer: Kvinde - Kend din karriere / udsolgt /</t>
  </si>
  <si>
    <t>Mærsk Tårnet</t>
  </si>
  <si>
    <t>Du er i starten af dit lægeliv, alle veje ligger åbne for dig - men hvad så nu?&lt;br&gt;&lt;br&gt;Women in Medicine's første event har fokus på inspiration og mentoring til dine karrieremuligheder som ung kvindelig læge.&lt;br&gt;Vi inviterer til korte sessioner med en række inspirerende kvindelige mentorer, som har valgt at bruge deres medicinerbaggrund til et arbejdsliv der rækker ud over den gængse speciallægevej.&lt;br&gt;Mentorerne vil løbende blive præsenteret op til eventet og tæller blandt andre en helikopterlæge, en blogger og en leder.&lt;br&gt;&lt;br&gt;Der vil være let aftensmad og drikkelse til eventet. De første 10 hurtige der tilmelder sig eventet via linket får desuden en eksklusiv WIM mulepose!&lt;br&gt;&lt;br&gt;Eventet er gratis og du kan tilmelde dig via nedenstående link:&lt;br&gt;https://forms.gle/M1syyPwU9PTvNdiV8&lt;br&gt;&lt;br&gt;Vær opmærksom på at der desværre er et begrænset antal pladser til dette event og tilmelding via facebook ikke er gældende.&lt;br&gt;&lt;br&gt;OBS! Eventet er desværre udsolgt, men det er muligt at skrive sig op til ventelisten:&lt;br&gt;https://docs.google.com/forms/d/e/1FAIpQLSfk-7uwoB1vVrlIh2WaFphkpiAI698tvqkWbdGXrutrcg30LA/viewform&lt;br&gt;&lt;br&gt;_______________________________________________________&lt;br&gt;&lt;br&gt;Hvem er WIM?&lt;br&gt;&lt;br&gt;Women in Medicine (WIM) er en gruppe af yngre kvindelige læger, hvis vision er at skabe et forum, hvor vi inspirerer hinanden og udfordrer de gængse forestillinger om karrieremuligheder som kvindelig læge. Gennem netværk, diskussion og lærerige events klæder vi dig på til at skabe en meningsfuld karrierevej.&lt;br&gt;&lt;br&gt;https://www.facebook.com/events/715562548895752/</t>
  </si>
  <si>
    <t>https://www.google.com/calendar/event?eid=Xzc0cGo2YzlwNWtwajZkOWo3MHJqNGMyMGM1bzZpYmprZDVtbWFiamNmNCAwMm1za2hzdDk4b3F0ajhnYXZyY2E2dm5va0Bn&amp;ctz=Europe/Copenhagen</t>
  </si>
  <si>
    <t>Generalforsamling i PoKo</t>
  </si>
  <si>
    <t>Politik &amp; Kommunikation @ PoKo</t>
  </si>
  <si>
    <t>Politik og Kommunikation - PoKo indkalder til generalforsamling. Har du lyst til at være med i PoKo's arbejde og bestyrelse, skal du sende dit kandidatur til vores mail: pokocph@gmail.com&lt;br&gt;&lt;br&gt;Eneste krav er, at du skal være tilmeldt et universitet (fortrinsvist CBS eller KU) ved indtrædelsen. &lt;br&gt;&lt;br&gt;Sådan gør du: &lt;br&gt;Send en mail inden d. 15. oktober. Mailen skal indeholde følgende: &lt;br&gt;•	Dit fulde navn&lt;br&gt;•	Det universitet du studerer på&lt;br&gt;•	Den bestyrelse (CBS eller KU) du ønsker at være en del af&lt;br&gt;&lt;br&gt;Det følger af PoKo's vedtægter § 3, stk. 1, at PoKo består af to lokalbestyrelser på KU og CBS, som samarbejder via foreningens koordinationsudvalg (k-udvalg). Begge disse bestyrelser indkalder hermed til den årlige generalforsamling. &lt;br&gt;&lt;br&gt;Yderligere information: &lt;br&gt;§ 4, Stk. 4: Forslag til generalforsamlingen skal være form[æ]nd i hænde senest 2 uger før generalforsamlingen, og forslaget skal offentliggøres til medlemmerne senest en uge før afholdelse af generalforsamlingen.&lt;br&gt;&lt;br&gt;§ 4, Stk. 6: Taleret, valgbarhed og stemmeret på generalforsamlingen har alle, som alle deltager i generalforsamlingen. Taleret på generalforsamlingen har tillige dirigent og bestyrelsens medlemmer. &lt;br&gt;1.	Hvert fremmødte medlem har ret til én stemme per opstillet kandidat og kan give det antal stemmer, der er plads til i bestyrelsen. &lt;br&gt;&lt;br&gt;Hvem er PoKo?&lt;br&gt;Jf. vedtægterne Stk. 2: Foreningens formål er at bygge bro mellem faglige netværk inden for politik og kommunikation ved at skabe vedkommende arrangementer og netværksmøder for studerende og alumner på tværs af universiteter.&lt;br&gt;1.	Foreningen er ikke drevet af partipolitiske interesser eller ideologier, men er en forening for studerende og alumner på CBS og KU.&lt;br&gt;2.	Foreningen forpligter sig til at overholde foreningens værdigrundlag.&lt;br&gt;3.	Foreningen indgår i CBS Students netværk.&lt;br&gt;&lt;br&gt;&lt;br&gt;&lt;br&gt;Dagsorden og sted vil blive annonceret snarest. &lt;br&gt;&lt;br&gt;https://www.facebook.com/events/2410758529180558/</t>
  </si>
  <si>
    <t>https://www.google.com/calendar/event?eid=Xzc0cGo2YzlwNWtwajZkOWo3MHJqNGNhMGM1bzZpYmprZDVtbWFiamNmNCAwMm1za2hzdDk4b3F0ajhnYXZyY2E2dm5va0Bn&amp;ctz=Europe/Copenhagen</t>
  </si>
  <si>
    <t>Nordic Venture Forum 2019</t>
  </si>
  <si>
    <t>The 17th edition of the Nordic Venture Forum (NVF), a tradition of driving tech innovation in the Nordic region further, will take place on the 30-31 of October 2019 in Copenhagen.&lt;br&gt;This year the event offers a unique platform for high-growth companies, technology corporations, and international investors to exchange knowledge and build lasting business co-operations in a manageable and intimate atmosphere.&lt;br&gt;&lt;br&gt;The Forum will gather together more than 50+ pre-selected companies from across the Nordic and Baltic regions, leading international and local investors and corporate VCs over a highly packed two-day event agenda with established  impressive history of over 60% of presenting companies raising new investments following participation. &lt;br&gt;The Nordic Venture Forum Presenting companies will be:&lt;br&gt;•	With headquarters in one of the following countries: Iceland, Norway, Denmark, Sweden, Finland, Estonia, Latvia or Lithuania.&lt;br&gt;•	Active and innovative either in Software, Internet of Things, FinTech, Cleantech, Digital Health - Medtech, Life Sciences or Food.&lt;br&gt;•	Seeking growth funding in the next 24 months&lt;br&gt;&lt;br&gt;For further information: www.techtour.com/nvf19&lt;br&gt;&lt;br&gt;&lt;br&gt;https://www.facebook.com/events/388689515121686/</t>
  </si>
  <si>
    <t>https://www.google.com/calendar/event?eid=Xzc0cGo2YzlwNWtwajZkOWo3MHJqNGNpMGM1bzZpYmprZDVtbWFiamNmNCAwMm1za2hzdDk4b3F0ajhnYXZyY2E2dm5va0Bn&amp;ctz=Europe/Copenhagen</t>
  </si>
  <si>
    <t>Mor &amp; Datter Tech Brunch Østerbro</t>
  </si>
  <si>
    <t>Tag din datter/ niece/ søster/ barnebarn mellem 5 og 14 år i hånden, og kom til fælles hygge og leg med alskens teknologier. Ingen forudgående erfaring nødvendig 🙂 Blot interessen for, at have det sjovt sammen.&lt;br&gt;&lt;br&gt;HUSK! Der skal købes billet til BÅDE mor og datter.&lt;br&gt;De seje DigiPippi rollemodeller vejleder hele vejen, så I sammen kan udforske og opleve.&lt;br&gt;&lt;br&gt;Start dagen med en udsøgt brunch fra kl. 10, og kl. 11 åbner vi op med værksteder, hvor I kan slå sig løs.&lt;br&gt;&lt;br&gt;https://www.facebook.com/events/608903422964338/</t>
  </si>
  <si>
    <t>https://www.google.com/calendar/event?eid=Xzc0cGo2YzlwNWtwajZkOWo3MHJqNGNxMGM1bzZpYmprZDVtbWFiamNmNCAwMm1za2hzdDk4b3F0ajhnYXZyY2E2dm5va0Bn&amp;ctz=Europe/Copenhagen</t>
  </si>
  <si>
    <t>Den Digitale Humanist 2.0</t>
  </si>
  <si>
    <t>I en tid hvor flere og flere virksomheder adopterer digitale løsninger og teknologier er der brug for, hvad mange begynder at kalde ’den vigtigste medarbejder’. Personen der er med til at lette samspillet mellem mennesker og maskiner.&lt;br&gt;&lt;br&gt;https://www.facebook.com/events/786093205156220/</t>
  </si>
  <si>
    <t>https://www.google.com/calendar/event?eid=Xzc0cGo2YzlwNWtwajZkOWo3MHJqNGQyMGM1bzZpYmprZDVtbWFiamNmNCAwMm1za2hzdDk4b3F0ajhnYXZyY2E2dm5va0Bn&amp;ctz=Europe/Copenhagen</t>
  </si>
  <si>
    <t>Business Hacks 2019</t>
  </si>
  <si>
    <t>Robotterne kommer og vil forandre vores forretningsprocesser og måden vi arbejder og organiserer os på. Hvordan tager vi hånd om de nye teknologiske muligheder, og hvordan udnytter vi dem bedst muligt?&lt;br&gt;&lt;br&gt;Business Hacks er tilbage igen i år; i år med temaet ”Robotterne kommer – Hack jeres processer!”, hvor vi skal se på, hvordan nye teknologiske trends som robotics, AI, machine learning og IoT er i gang med at forandre organisationers processer og måden mennesker arbejder på og interagerer med ”robotterne”.&lt;br&gt;&lt;br&gt;Den fjerde industrielle revolution er over os, og virksomheder er i fuld gang med at gennemføre digitale transformationer af sig selv for at være i stand til at følge med den teknologiske udvikling og omfavne de muligheder, den stiller til rådighed. Herunder kunstig intelligens som ikke længere blot er en abstrakt forestilling i filosoffers og videnskabsmænds hjerner. De mest ambitiøse virksomheder, der er på forkant med den teknologiske udvikling, er for længst begyndt at anvende AI og robotter i deres processer.&lt;br&gt;&lt;br&gt;For mange virksomheder forekommer det dog stadig som et uoverskueligt projekt og en vision, der stadig ligger et godt stykke ude i fremtiden. Men teknologien er nu så langt fremme, at det faktisk ikke kræver voldsomme ressourcer at gå i gang med at anvende AI og robotter. Højst sandsynligt råder jeres virksomhed måske allerede over teknologi fra Microsoft, som stiller køreklare AI-løsninger til rådighed.&lt;br&gt;&lt;br&gt;Potentialet er enormt og mulighederne mange; derfor skal Business Hacks 2019 handle om, hvordan din virksomhed eller organisation kan udnytte teknologier som robotics, AI, machine learning, IoT mm. i virksomhedens processer til at skabe konkurrencemæssige fordele.&lt;br&gt;&lt;br&gt;PROGRAM&lt;br&gt;&lt;br&gt;08:30 – 09:00 Registrering og morgenmad&lt;br&gt;&lt;br&gt;09:00 – 09:40 Intro til dagens tema Robotterne kommer – Hack dine processer! v/ Gorm Priem&lt;br&gt;Teknologier med potentiale til fundamentalt at forandre virksomheders processer og menneskers arbejdsliv.&lt;br&gt;&lt;br&gt;09:40 – 10:20 Processer med brugeren i centrum Modern Workplace v/ Boris Nyland&lt;br&gt;Brugervenlige apps med brugeren i centrum – slut med tunge monolitiske systemer, opgaverne skal finde brugeren, ikke omvendt.&lt;br&gt;&lt;br&gt;10:20 – 10:40 Pause&lt;br&gt;&lt;br&gt;10:40 – 11:20 Intelligente processer v/ Emilie Lundblad&lt;br&gt;AI og machine learning vil ikke gøre os arbejdsløse, men tværtimod give os mere tid til at fokusere på det væsentlige og værdiskabende.&lt;br&gt;&lt;br&gt;11:20 – 12:00 Processer i alle ting og alle vegne v/ Michael Schmidt&lt;br&gt;IoT kan give os en hidtil uset indsigt i vores processer, således at vi kan gøre tingene langt smartere og hurtigere og med færre ressourcer.&lt;br&gt;&lt;br&gt;12:00 – 14:00 Frokost og Innovation Labs&lt;br&gt;Nyd en velfortjent frokost og gå på opdagelse i vores forskellige Innovation Labs, som dykker ned i nogle af de konkrete teknologier bag de forskellige Business Hacks, der er blevet præsenteret.&lt;br&gt;&lt;br&gt;TILMELDING&lt;br&gt;https://www.proactive.dk/arrangementer/business-hacks-2019/ &lt;br&gt;&lt;br&gt;https://www.facebook.com/events/397741484258467/</t>
  </si>
  <si>
    <t>https://www.google.com/calendar/event?eid=Xzc0cGo2YzlwNWtwajZkOWo3MHJqNGRhMGM1bzZpYmprZDVtbWFiamNmNCAwMm1za2hzdDk4b3F0ajhnYXZyY2E2dm5va0Bn&amp;ctz=Europe/Copenhagen</t>
  </si>
  <si>
    <t>EUROPE’S# 1 BRAND ACCELERATOR | VISUAL STORYTELLING EXPERTS</t>
  </si>
  <si>
    <t>EUROPE’S# 1 BRAND ACCELERATOR | VISUAL STORYTELLING EXPERTS&lt;br&gt;&lt;br&gt;https://www.facebook.com/events/471660993389740/</t>
  </si>
  <si>
    <t>https://www.google.com/calendar/event?eid=Xzc0cGo2YzlwNWtwajZkOWo3MHJqNGRpMGM1bzZpYmprZDVtbWFiamNmNCAwMm1za2hzdDk4b3F0ajhnYXZyY2E2dm5va0Bn&amp;ctz=Europe/Copenhagen</t>
  </si>
  <si>
    <t>Kursus: Motiverende mål - motiverende læring</t>
  </si>
  <si>
    <t>Studieskolen</t>
  </si>
  <si>
    <t>Du lærer at støtte dine elever i at sætte motiverende&lt;br&gt;mål – og nå dem. For når eleverne selv kan sætte mål, så bliver de mere engagerede og gladere for at lære sprog.&lt;br&gt;Kurserne foregår på Studieskolen i centrum af København.&lt;br&gt;Pris: 2550 kr.&lt;br&gt;&lt;br&gt;https://www.facebook.com/events/323188345152565/</t>
  </si>
  <si>
    <t>https://www.google.com/calendar/event?eid=Xzc0cGo2YzlwNWtwajZkOWo3MHJqNGRxMGM1bzZpYmprZDVtbWFiamNmNCAwMm1za2hzdDk4b3F0ajhnYXZyY2E2dm5va0Bn&amp;ctz=Europe/Copenhagen</t>
  </si>
  <si>
    <t>Karriereaften (Sundhed og Informatik)</t>
  </si>
  <si>
    <t>Rådet for Sundhed og Informatik ved Københavns Universitet</t>
  </si>
  <si>
    <t>Overvejer du ofte, hvordan fremtiden ser ud med en uddannelse i Sundhed og Informatik?&lt;br&gt;&lt;br&gt;Så deltag i vores karriereaften og find ud af det!&lt;br&gt;&lt;br&gt;Fagrådet er i gang med at arrangere en aften, hvor fire færdige kandidater i Sundhed og Informatik kommer og fortæller om deres nuværende stilling samt vejen dertil. De vil hver holde et kort oplæg, hvor der vil være mulighed for at stille spørgsmål.&lt;br&gt;&lt;br&gt;Derudover vil I blive præsenteret for vores nye studieleder Henriette Langstrup. Der vil blive lagt op til en lille snak/debat i plenum, hvor man har mulighed for at stille spørgsmål til Henriette.&lt;br&gt;&lt;br&gt;Afslutningsvis får vi besøg af SundHub.&lt;br&gt;&lt;br&gt;Begivenheden vil blive opdateret med flere oplysninger samt et program, når vi nærmer os :-)&lt;br&gt;&lt;br&gt;Vi håber at se mange af jer.&lt;br&gt;&lt;br&gt;Det kommer til at foregå i Benzon Auditoriet på Pharma (Universitetsparken 2).&lt;br&gt;&lt;br&gt;Hilsen Fagrådet &lt;br&gt;&lt;br&gt;https://www.facebook.com/events/2425669684315339/</t>
  </si>
  <si>
    <t>https://www.google.com/calendar/event?eid=Xzc0cGo2YzlwNWtwajZkOWo3MHJqNGUyMGM1bzZpYmprZDVtbWFiamNmNCAwMm1za2hzdDk4b3F0ajhnYXZyY2E2dm5va0Bn&amp;ctz=Europe/Copenhagen</t>
  </si>
  <si>
    <t>Adafruit Programming Workshop</t>
  </si>
  <si>
    <t>Do you want to connect hardware and software to build something that’s not just on your screen?&lt;br&gt;Do you want to understand how sensors deliver data for the Internet of Things?&lt;br&gt;&lt;br&gt;There is more to programming than simply writing lines of code. This  workshop will provide you with a basic set of skills to play with Adafruit microcontrollers. &lt;br&gt;&lt;br&gt;▼▼ What is an Adafruit microcontroller? ▼▼ &lt;br&gt;&lt;br&gt;Adafruit Circuit Playground Express is a small, inexpensive, but powerful computer designed for beginners. &lt;br&gt;&lt;br&gt;Sensors and outputs:&lt;br&gt;-  Custom LED lighting&lt;br&gt;-  Sound &amp; sound detection&lt;br&gt;-  Infrared receiver and transmitter &lt;br&gt;-  Thermometer&lt;br&gt;-  Light detector&lt;br&gt;-  Accelerometer &lt;br&gt;-  2 push buttons and a switch button&lt;br&gt;&lt;br&gt;&lt;br&gt;The workshop will be a mixture of  presentation and hands-on practical live-coding exercises using the Microsoft's MakeCode - where you have the possibility to build your project in block-based coding or in Javascript language. &lt;br&gt;&lt;br&gt;No coding experience needed, bring your enthusiasm!&lt;br&gt;&lt;br&gt;▼▼ PRICE ▼▼&lt;br&gt;&lt;br&gt;The workshop is FREE to attend. You just have to sign up on our ticketing system.&lt;br&gt;&lt;br&gt;Please note: There's a limited number of places, so make sure you book your spot by “purchasing” a ticket - There is an initial fee for not showing up on the event. In case you cannot attend, please let us know know in advance at techlounge@kea.dk. Otherwise we have to charge you a no-show fee of 250 DKK. &lt;br&gt;&lt;br&gt;https://www.facebook.com/events/1344681049013711/</t>
  </si>
  <si>
    <t>https://www.google.com/calendar/event?eid=Xzc0cGo2YzlwNWtwajZkOWo3MHJqNGVhMGM1bzZpYmprZDVtbWFiamNmNCAwMm1za2hzdDk4b3F0ajhnYXZyY2E2dm5va0Bn&amp;ctz=Europe/Copenhagen</t>
  </si>
  <si>
    <t>Tagboliger og altaner</t>
  </si>
  <si>
    <t>Gaihede, ingeniører &amp; arkitekter</t>
  </si>
  <si>
    <t>Mange af Københavns etageejendomme gemmer på muligheden for optimering gennem renovering. Det kan for eksempel være gennem opsætning af altaner eller skabelse af nye boliger øverst oppe under taget. Der er flere kvalitetsforbedrende tiltag, som er med til at skabe værdi i eksisterende ejendomme. I maj 2019 blev der så offentliggjort en række retningslinjer, for at gøre det nemmere at indrette tagboliger netop for at skabe incitament for fortætning og udnyttelse af de eksisterende ejendomme. &lt;br&gt;&lt;br&gt;Tagboliger kan både øge værdien af en ejendom, men et eventuelt frasalg eller en øgning af lejeindtægterne kan i mange tilfælde også betyde, at de ekstra boliger kan finansiere renovering af andre dele af ejendommen. Derfor er udvikling og indretning af tagboliger interessant både i private ejendomme, hvor tagetagen kan frasælges, i private udlejningsejendomme, i ejendomme, der ellers bruges til blandet bolig og erhverv, og i boligforeninger.  &lt;br&gt;&lt;br&gt;Men andre tiltag er også med til at øge værdien betragteligt såsom altaner og elevatorer. &lt;br&gt;&lt;br&gt;Hvis tagboligerne bygges energieffektivt, og hvis de underliggende boliger opgraderes fra de nuværende energiklasser D, E eller F til klasse B, vil det endda give et bidrag til Københavns kommunes mål om at være CO2-neutral i 2025. Samtidig kan det bidrage til at nedbringe boligmanglen. &lt;br&gt;&lt;br&gt;På denne konference går vi tæt på planlægning, udvikling og projektering af renoveringsprojekter i boligejendomme. Vi ser på, hvordan man værdioptimerer sin ejendom med tagboliger og altaner og på konkrete cases i markedet.&lt;br&gt;&lt;br&gt;Læs mere om konferencen her: https://estatekonference.dk/arrangement/234/program&lt;br&gt;&lt;br&gt;https://www.facebook.com/events/452872668652209/</t>
  </si>
  <si>
    <t>https://www.google.com/calendar/event?eid=Xzc0cGo2YzlwNWtwajZkOWo3MHJqNmMyMGM1bzZpYmprZDVtbWFiamNmNCAwMm1za2hzdDk4b3F0ajhnYXZyY2E2dm5va0Bn&amp;ctz=Europe/Copenhagen</t>
  </si>
  <si>
    <t>Workshop: Basics on advertising for your sustainable business</t>
  </si>
  <si>
    <t>You have a sustainable business idea or product but you don't know how to create awareness or how to sell it? &lt;br&gt;&lt;br&gt;Let us work on how and where to sell your product or your solution. We go into the basics of social media marketing and online advertising and try to find a fitting solution for you. &lt;br&gt;&lt;br&gt;•	Present your sustainable ideas/product to get an overview of the current state &lt;br&gt;•	Question and Feedback round&lt;br&gt;•	Evaluation of offline or online channels&lt;br&gt;•	Introduction of Google AdWords &lt;br&gt;•	Introduction of Facebook advertising &lt;br&gt;•	Applying the best strategies to your product or solution&lt;br&gt;&lt;br&gt;The displayed agenda can change in the future. The workshop will be in English and should take around 2-3 hours in total. &lt;br&gt;&lt;br&gt;It is free to participate, but remember to book a ticket through the ticket link!&lt;br&gt;&lt;br&gt;https://www.facebook.com/events/421193375201133/</t>
  </si>
  <si>
    <t>https://www.google.com/calendar/event?eid=Xzc0cGo2YzlwNWtwajZkOWo3MHJqNmNhMGM1bzZpYmprZDVtbWFiamNmNCAwMm1za2hzdDk4b3F0ajhnYXZyY2E2dm5va0Bn&amp;ctz=Europe/Copenhagen</t>
  </si>
  <si>
    <t>QS Connect MBA - Copenhagen</t>
  </si>
  <si>
    <t>Save your spot! Free entry, register on : https://bit.ly/2M4s312 &lt;br&gt;&lt;br&gt;If you are ready to move forward in your career, but you are wondering which MBA program would best suit you, join us in Copenhagen on the 31st of October at the QS Connect MBA event. &lt;br&gt;&lt;br&gt;Whether it is to start your own business, take the next step in your current role, manage large scale international companies or just a complete change of your career, an MBA can give you this opportunity.&lt;br&gt;&lt;br&gt;This will be a jam-packed evening with networking sessions, admissions panels, and much more! Gain access to a pool of scholarships worth up to $7M, and don’t forget to register for your personalized 30 min meetings with admissions directors from top ranked Business Schools.&lt;br&gt;&lt;br&gt;Schedule your one to one meetings with the following business schools:&lt;br&gt;&lt;br&gt;Copenhagen Business School&lt;br&gt;Fordham Gabelli School of Business&lt;br&gt;IMD &lt;br&gt;Cambridge University - Judge Business School&lt;br&gt;Hult International Business School&lt;br&gt;ESMT Berlin&lt;br&gt;Bocconi &lt;br&gt;HEC - Paris&lt;br&gt;&lt;br&gt;And many more to be confirmed&lt;br&gt;&lt;br&gt;This is your chance, don’t miss it!&lt;br&gt;&lt;br&gt;The event is free but spaces are limited. Simply register here: https://bit.ly/2M4s312  and we will reach out to you with a personalised schedule for you on the day.&lt;br&gt;&lt;br&gt;https://www.facebook.com/events/666498957149740/</t>
  </si>
  <si>
    <t>https://www.google.com/calendar/event?eid=Xzc0cGo2YzlwNWtwajZkOWo3MHJqNmNpMGM1bzZpYmprZDVtbWFiamNmNCAwMm1za2hzdDk4b3F0ajhnYXZyY2E2dm5va0Bn&amp;ctz=Europe/Copenhagen</t>
  </si>
  <si>
    <t>Statistikkursus i R (UDSOLGT)</t>
  </si>
  <si>
    <t>PUFF @ Panums UngdomsForsker Forening</t>
  </si>
  <si>
    <t>UDSOLGT! MULIGHED FOR AT KOMME PÅ VENTELISTE!&lt;br&gt;&lt;br&gt;Har du data, som skal analyseres? Er du ved at indsamle data til din kommende publikation?&lt;br&gt;Eller trænger du til et større kendskab til statistiske analyser, inden du skal i gang med din forskning?&lt;br&gt;&lt;br&gt;Det er blevet efterspurgt mange gange, og PUFF er stolte af endnu en gang at kunne præsentere et statistikkursus i programmet R!&lt;br&gt;&lt;br&gt;R er et programmeringssprog, som bruges i mange statistik- og dataanalyse programmer. Programmet er ideelt til epidemiologisk datahåndtering, fremstilling af grafer, udførelse af statistiske modeller, og vigtigst af alt, er det GRATIS! Derfor er det også et værktøj, som hyppigt bruges blandt forskerkredse til sundhedsvidenskabelig forskning!&lt;br&gt;&lt;br&gt;Til dette kursus vil du blive undervist af Claus Thorn Ekstrøm, sektionsleder og professor på Det Biostatistiske Fakultet på SUND. Claus har en del erfaring i tilrettelæggelse af statistikundervisning på ph.d.-skolen og på medicinstudiet, og har derudover skrevet flere statistikbøger.&lt;br&gt;&lt;br&gt;På kurset vil du få:&lt;br&gt;- Kendskab til programmering og datahåndtering i R&lt;br&gt;- Blive introduceret til den teoretiske viden bag de hyppigst brugte statistiske modeller&lt;br&gt;- Få vejledning i hvordan du skal udføre dine egne statistiske analyser&lt;br&gt;- Lære at fortolke det dataoutput du producerer i programmet&lt;br&gt;&lt;br&gt;Kurset forløber over 6 uger og fordeles over 5 undervisningsdage af 3 timer. Undervisningen foregår i Mærsk Tårnet (lokale 3.1.83) på følgende dage:&lt;br&gt;&lt;br&gt;Torsdag den 31. oktober – 17.15 – 20.00&lt;br&gt;Torsdag den 7. november – 17.15 – 20.00&lt;br&gt;Torsdag  den 14. november – 17.15 – 20.00&lt;br&gt;Torsdag den 21. november – 17.15 – 20.00&lt;br&gt;Torsdag den 5. december – 17.15 – 20.00&lt;br&gt;&lt;br&gt;Kurset koster 650 kr. pr. deltager og inkluderer følgende:&lt;br&gt;- Fri adgang til DataCamp.com, en hjemmeside med introduktionsvideoer til programmet R&lt;br&gt;- Kursushjemmeside med forberedelsesopgaver i R&lt;br&gt;- Undervisningsslides&lt;br&gt;- Øvelser&lt;br&gt;- E-bog skrevet specifikt til kursets formål af Professor Claus Ekstrøm&lt;br&gt;- Kursuscertifikat som bevis på fuldførelse af kursus&lt;br&gt;&lt;br&gt;Kursets indhold tager udgangspunkt i følgende emner:&lt;br&gt;&lt;br&gt;I Deskriptiv statistik&lt;br&gt;===============&lt;br&gt;* Introduktion til R&lt;br&gt;* Reproducer forskning med R markdown&lt;br&gt;* Deskriptiv statistik og statistiske deskriptorer&lt;br&gt;* Jonglering med data&lt;br&gt;* Datapræsentation og Den store tabel 1&lt;br&gt;&lt;br&gt;II Lineære modeller&lt;br&gt;===============&lt;br&gt;* Lineær regression&lt;br&gt;* Test af statistiske hypoteser og konfidensintervaller&lt;br&gt;* Prædiktion&lt;br&gt;&lt;br&gt;III Lineære modeller 2&lt;br&gt;=================&lt;br&gt;* Multipel lineære regression&lt;br&gt;* Polynomial regression&lt;br&gt;* Fortolkninger af estimater&lt;br&gt;* Hvordan opbygges en statistisk model?&lt;br&gt;&lt;br&gt;IV Kategoriske data&lt;br&gt;===============&lt;br&gt;* Antalstabeller&lt;br&gt;* Odds, odds ratio, relative risiko&lt;br&gt;* Test af hypoteser i antalstabeller vha. chi^2-test&lt;br&gt;&lt;br&gt;V Kategoriske data 2&lt;br&gt;================&lt;br&gt;* Logistisk regression&lt;br&gt;* Mere om odds og odds ratios&lt;br&gt;* Prædiktion&lt;br&gt;&lt;br&gt;Tag din studiemakker i kommentarfeltet og spred ordet i din forskningsenhed!&lt;br&gt;&lt;br&gt;Du vil ved tilmelding blive opkrævet beløbet via mail hvorefter tilmelding vil være bindende. Skulle der mod forventning ikke være nok tilmeldte vil kurset blive aflyst, og du vil få pengene retur.&lt;br&gt;&lt;br&gt;Med venlig hilsen&lt;br&gt;Panums Ungdomsforsker Forening&lt;br&gt;&lt;br&gt;https://www.facebook.com/events/514830379319735/?event_time_id=514830392653067</t>
  </si>
  <si>
    <t>https://www.google.com/calendar/event?eid=Xzc0cGo2YzlwNWtwajZkOWo3MHJqNmNxMGM1bzZpYmprZDVtbWFiamNmNCAwMm1za2hzdDk4b3F0ajhnYXZyY2E2dm5va0Bn&amp;ctz=Europe/Copenhagen</t>
  </si>
  <si>
    <t>Udsolgt Projektlederen som inspirerende kommunikator</t>
  </si>
  <si>
    <t>Workshop for alle interesserede.&lt;br&gt;Som leder og projektleder har du mange bolde i luften. Det er afgørende at engagere projektmedarbejdere, få kompetencer i spil og styrke motivationen undervejs.&lt;br&gt;&lt;br&gt;https://www.facebook.com/events/325223985071959/</t>
  </si>
  <si>
    <t>https://www.google.com/calendar/event?eid=Xzc0cGo2YzlwNWtwajZkOWo3MHJqNmRhMGM1bzZpYmprZDVtbWFiamNmNCAwMm1za2hzdDk4b3F0ajhnYXZyY2E2dm5va0Bn&amp;ctz=Europe/Copenhagen</t>
  </si>
  <si>
    <t>Traction Europe - for engineers</t>
  </si>
  <si>
    <t>⚡ To attend the event, you must submit a FORMAL APPLICATION ⚡&lt;br&gt;&lt;br&gt;SUBMIT YOUR APPLICATION HERE :&lt;br&gt;https://on.bcg.com/2mhQJbk&lt;br&gt;&lt;br&gt;Combine perfection with production. Leverage your expertise to analyze the production system of a premium carmaker. With an expanded product portfolio and new materials and technologies, there is an ever-increasing need for more flexible and efficient processes. Working alongside an international BCG team and about 50 top students from universities in Europe and the Middle East, discover how you can develop a smart production system and thus help to share Industry 4.0 – the production of tomorrow.&lt;br&gt;&lt;br&gt;Along the way, you will learn the methodologies and approach of the world’s leading strategy consultancy and face new challenges that will enable you to grow personally and professionally.&lt;br&gt;&lt;br&gt;WHERE:&lt;br&gt;The workshop will take place on October 26-27, 2019 near Paris.&lt;br&gt;&lt;br&gt;We will cover all approved event-related travel and accommodation expenses. There is no participation fee.&lt;br&gt;&lt;br&gt;HOW AND WHEN TO APPLY:&lt;br&gt;We are seeking high-caliber university students (undergraduate, master’s, or PhD) from all fields of engineering with an affinity for strategy to attend the workshop.&lt;br&gt;&lt;br&gt;Application deadline: 29 September 2019&lt;br&gt;&lt;br&gt;Please submit your application (CV, cover letter and full academic transcripts) here: https://on.bcg.com/2mhQJbk&lt;br&gt;&lt;br&gt;If you have any questions please contact Frederikke Merrild Dich at merrild.frederikke@bcg.com.&lt;br&gt;&lt;br&gt;https://www.facebook.com/events/677241489436850/</t>
  </si>
  <si>
    <t>https://www.google.com/calendar/event?eid=Xzc0cGo2YzlwNWtwajZkOWo3MHJqNmRpMGM1bzZpYmprZDVtbWFiamNmNCAwMm1za2hzdDk4b3F0ajhnYXZyY2E2dm5va0Bn&amp;ctz=Europe/Copenhagen</t>
  </si>
  <si>
    <t>You have an existing product and none or some sales but now it's time to grow and build the business. We will go into different fundraising possibilities and evaluating how to scale up your business. &lt;br&gt;•	Present your ideas to get an overview of the product or solution&lt;br&gt;•	Question and Feedback round&lt;br&gt;•	Why should you raise funds&lt;br&gt;•	Evaluation of the 5 common ways of fundraising&lt;br&gt;•	Overview of the situation in Denmark with its main funding opportunities&lt;br&gt;•	What do you need to prepare?- 3 examples of required documentation for an application &lt;br&gt;&lt;br&gt;The displayed agenda can change in the future. The workshop will be in English and should take around 2-3 hours in total. &lt;br&gt;&lt;br&gt;It is free to participate, but remember to book a ticket through the ticket link!&lt;br&gt;&lt;br&gt;https://www.facebook.com/events/448177899113579/</t>
  </si>
  <si>
    <t>https://www.google.com/calendar/event?eid=Xzc0cGo2YzlwNWtwajZkOWo3MHJqNmRxMGM1bzZpYmprZDVtbWFiamNmNCAwMm1za2hzdDk4b3F0ajhnYXZyY2E2dm5va0Bn&amp;ctz=Europe/Copenhagen</t>
  </si>
  <si>
    <t>LinkedIn for Employment</t>
  </si>
  <si>
    <t>The LinkedIn Presentation is designed to give you a thorough understanding and practical advice about how to use LinkedIn to the full in your search for a job in Denmark.&lt;br&gt;&lt;br&gt;How to create a unique profile&lt;br&gt;How to be seen by recruiters &amp; headhunters&lt;br&gt;How to get ahead by using LinkedIn&lt;br&gt;How to network &amp; connect&lt;br&gt;How to select companies &amp; roles of interest&lt;br&gt;What’s included in the ticket price:&lt;br&gt;&lt;br&gt;Free tea &amp; coffee&lt;br&gt;Free WiFi&lt;br&gt;A professional head shot taken on the day (can be used for LinkedIn and CVs)&lt;br&gt;&lt;br&gt;https://www.facebook.com/events/2355952537956141/</t>
  </si>
  <si>
    <t>https://www.google.com/calendar/event?eid=Xzc0cGo2YzlwNWtwajZkOWo3MHJqNmUyMGM1bzZpYmprZDVtbWFiamNmNCAwMm1za2hzdDk4b3F0ajhnYXZyY2E2dm5va0Bn&amp;ctz=Europe/Copenhagen</t>
  </si>
  <si>
    <t>★ Amager Home Brewers Meet Up #9 ★</t>
  </si>
  <si>
    <t>HOP HOUSE @ Amager</t>
  </si>
  <si>
    <t>► Welcome to the Hop House Home Brewers meet up for those home-brewing craft beer here on Amager!&lt;br&gt;&lt;br&gt;Sunday the 20th of October we host the 9th Amager Home brewers meet-up, where we extend an invitation to anyone who is interested in the art of HOME BREWING be it at beginner level, amateur or pro!.. or of course anyone who has never brewed but want to learn how to!&lt;br&gt;&lt;br&gt;► The concept is simple, people are allowed to bring their own brews and come to share the experience of beer tasting along with fellow home brewers with a simple common passion... GOOD BEER!&lt;br&gt;&lt;br&gt;► Bring your families, friends, dogs, etc. everyone is welcome!&lt;br&gt;&lt;br&gt;Any questions just pop them on the event feed below.&lt;br&gt;&lt;br&gt;We will provide some snacks for the beer tasting!&lt;br&gt;&lt;br&gt;PLEASE feel free to share this event and invite your friends who might be interested!!&lt;br&gt;&lt;br&gt;// Hop House&lt;br&gt;&lt;br&gt;https://www.facebook.com/events/1387586198046811/</t>
  </si>
  <si>
    <t>https://www.google.com/calendar/event?eid=Xzc0cGo2YzlwNWtwajZkOWo3MHJqNmVhMGM1bzZpYmprZDVtbWFiamNmNCAwMm1za2hzdDk4b3F0ajhnYXZyY2E2dm5va0Bn&amp;ctz=Europe/Copenhagen</t>
  </si>
  <si>
    <t>BA Speaking at IDEAS REV UP Copenhagen</t>
  </si>
  <si>
    <t>Copenhagen Admiral Hotel</t>
  </si>
  <si>
    <t>FREE EVENT:&lt;br&gt;&lt;br&gt;What is REV UP about?&lt;br&gt;REV UP is a revenue-focused educational, thought-provoking and networking event where you can find answers to industry's most relevant questions, such as: &lt;br&gt;&lt;br&gt;► What does Revenue Science mean for hotels and revenue management?&lt;br&gt;&lt;br&gt;► Why should we move beyond revenue-only approach?&lt;br&gt;&lt;br&gt;► How should we optimise profit in the meeting &amp; event (M&amp;E) area?&lt;br&gt;&lt;br&gt;► How should we price rooms around Major Events? &lt;br&gt;&lt;br&gt;Join IDeaS in Copenhagen and find answers to these questions and more and discover if you are making the most profitable decisions about your rooms revenue and auxiliary business.&lt;br&gt; &lt;br&gt;&lt;br&gt;https://www.facebook.com/events/628671914324430/</t>
  </si>
  <si>
    <t>https://www.google.com/calendar/event?eid=Xzc0cGo2YzlwNWtwajZkOWo3MHJqOGMyMGM1bzZpYmprZDVtbWFiamNmNCAwMm1za2hzdDk4b3F0ajhnYXZyY2E2dm5va0Bn&amp;ctz=Europe/Copenhagen</t>
  </si>
  <si>
    <t>IT-Camp for kvindelige gymnasieelever</t>
  </si>
  <si>
    <t>Er du ved at overveje, hvad du gerne vil læse efter din studentereksamen? Så kan du på denne camp få mulighed for at afprøve, om emner inden for softwareudvikling og Data Science er vejen for dig.&lt;br&gt;&lt;br&gt;På IT-Campen får du mulighed for at prøve kræfter med at programmere din egen webservice, du får indsigt i hvordan en robot virker, lærer hvordan du går på detektivarbejde i store datamængder og få en masse inspiration til, hvad du kan med en uddannelse inden for it.&lt;br&gt;&lt;br&gt;IT-Campen er for kvinder, der går på HHX, STX, HTX eller HF og er i aldereden 16-25 år. Hvis du har sabbatår efter gymnasiet, er du også meget velkommen. IT-Campen er gratis, og du behøver ikke at kende til programmering på forhånd. Den eneste forudsætning for at deltage er godt humør og gåpåmod.&lt;br&gt;&lt;br&gt;Vores undervisere og studerende vil sørge for, at du får to sjove og inspirerende dage.&lt;br&gt;&lt;br&gt;PROGRAM&lt;br&gt;På IT-Campen vil du blive ført gennem to spændende og udfordrende dage, der vil give dig indsigt i, hvad programmering og big data er, og hvad du kan med det. Det sker bl.a. gennem præsentationer fra nogle af IT-Universitetets undervisere, workshops hvor du selv får lov at programmere og arbejde med store datamængder samt i mødet med vores nuværende studerende.&lt;br&gt;&lt;br&gt;Se programmet for de enkelte dage her: http://itu.dk/it-camp&lt;br&gt;&lt;br&gt;PRAKTISK&lt;br&gt;Næste IT-Camp finder sted d. 14.-15. oktober 2019 på IT-Universitetet i København, Rued Langgaards Vej 7, 2300 København S. Programmet løber fra kl. 9-16 begge dage. IT-Universitetet står for frokost og snacks begge dage.&lt;br&gt;&lt;br&gt;Du skal selv medbringe computer. Vi stiller al anden teknologi, du skal bruge, til rådighed.&lt;br&gt;&lt;br&gt;Når du har tilmeldt dig, sender vi yderligere information om dagene.&lt;br&gt;&lt;br&gt;Har ud spørgsmål er du velkommen til at skrive til it-camp@itu.dk.&lt;br&gt;&lt;br&gt;HVORDAN TILMELDER JEG MIG?&lt;br&gt;Du tilmelder dig IT-Campen via denne formular: https://www.itu.dk/uddannelser/studieliv/besoeg-itu#itcamp-for-kvindelige-gymnasieelever-&lt;br&gt;&lt;br&gt;Din tilmelding er registreret, når du modtager en mail med bekræftelse. Her kan gå op til et par dage.&lt;br&gt;&lt;br&gt;NB. Det er ikke tilstrækkeligt at tilmelde sig her på Facebook.&lt;br&gt;&lt;br&gt;https://www.facebook.com/events/670181836805775/</t>
  </si>
  <si>
    <t>https://www.google.com/calendar/event?eid=Xzc0cGo2YzlwNWtwajZkOWo3MHJqOGNhMGM1bzZpYmprZDVtbWFiamNmNCAwMm1za2hzdDk4b3F0ajhnYXZyY2E2dm5va0Bn&amp;ctz=Europe/Copenhagen</t>
  </si>
  <si>
    <t>Fuckup Nights at Spaces - Carlsberg Byen</t>
  </si>
  <si>
    <t>Ny Carlsberg Vej, 1760 København V, Danmark</t>
  </si>
  <si>
    <t>Join us at Spaces - Carlsberg Byen coworking for the 6th Fuckup Nights Copenhagen event in 2019! 🚀 &lt;br&gt;&lt;br&gt;GET YOUR TICKET NOW! 🔥 &lt;br&gt;&lt;br&gt;*SPEAKERS* 😍&lt;br&gt; - TBA -&lt;br&gt;&lt;br&gt;&lt;br&gt;&lt;br&gt;Fuckup Nights is a global movement and event series that shares stories of professional failure. Each month, organizers across the globe create local events, where three to four people get up in front of a room full of strangers to share their own professional fuckup. The stories of the business that crashes and burns, the partnership deal that goes sour, the product that has to be recalled, we tell them all.&lt;br&gt;&lt;br&gt;&lt;br&gt;https://www.facebook.com/events/890161551355910/</t>
  </si>
  <si>
    <t>https://www.google.com/calendar/event?eid=Xzc0cGo2YzlwNWtwajZkOWs2Z28zYWMyMGM1bzZpYmprZDVtbWFiamNmNCAwMm1za2hzdDk4b3F0ajhnYXZyY2E2dm5va0Bn&amp;ctz=Europe/Copenhagen</t>
  </si>
  <si>
    <t>Webinar: Google Ads</t>
  </si>
  <si>
    <t>På dette webinar lærer du om igangsætning og vedligeholdelse af Ads-kampagner. Vi kigger både på tekst- og displayannoncer samt de øvrige formater og krydrer med konkrete erfaringer om, hvad der virker, og hvad der ikke gør. Der vil være plads til, at du kan stille dine egne spørgsmål og få svar.&lt;br&gt;&lt;br&gt;Fokus er på at reducere kompleksiteten og tage stilling til, hvordan Ads passer sammen med dine øvrige markedsførings-aktiviteter. Der kræves ikke indledende forudsætninger, men en interesse for tekst og digital markedsføring anbefales.&lt;br&gt;&lt;br&gt;Du får en introduktion til Ads&lt;br&gt;-	Samspillet mellem organisk søgemaskineoptimering og brug af Ads&lt;br&gt;-	Opstart af Ads-kampagner og de valg, der skal tages stilling til&lt;br&gt;-	Fokus på den store vigtighed af knivskarpe formuleringer med call for action&lt;br&gt;-	Et kig på kørende kampagner, hvor vi dykker ned i, hvad det koster og hvad det giver&lt;br&gt;-	Kobling mellem Ads og andre markedsførings-aktiviteter&lt;br&gt;-	Måling af dine resultater og videre optimering&lt;br&gt;-	Masser af tips og tricks samt svar på dine konkrete spørgsmål&lt;br&gt;&lt;br&gt;Du kan melde dig til på linket under 'billetter'. &lt;br&gt;&lt;br&gt;Arrangementet er gratis, hvis du er medlem af Kommunikation og Sprog. Hvis du ikke er medlem, kan du melde dig til her: https://forum.kommunikationogsprog.dk/content/signup-webform &lt;br&gt;&lt;br&gt;https://www.facebook.com/events/1282712878597238/</t>
  </si>
  <si>
    <t>https://www.google.com/calendar/event?eid=Xzc0cGo2YzlwNWtwajZkOWs2Z28zYWNhMGM1bzZpYmprZDVtbWFiamNmNCAwMm1za2hzdDk4b3F0ajhnYXZyY2E2dm5va0Bn&amp;ctz=Europe/Copenhagen</t>
  </si>
  <si>
    <t>Webinar: Google Analytics</t>
  </si>
  <si>
    <t>På dette webinar lærer du om trafikmåling og -optimering med Google Analytics. Vi viser, hvordan du indsætter sporingskoden på dit website, hvordan du tolker data fra dit website og hvilke metoder, du kan bruge til at optimere dit indhold på basis af denne viden.&lt;br&gt;&lt;br&gt;Fokus er på websitets indhold og servicering af dine brugere. Teknikken er holdt på et minimum. Der kræves ikke indledende forudsætninger, men en interesse for tekst og andet indhold anbefales.&lt;br&gt;&lt;br&gt;Du får en introduktion til Google Analytics:&lt;br&gt;- Sådan indsætter du sporingskoden på dit website&lt;br&gt;- Overblik over antal besøgende på dit website samt tidsmæssig fordeling hen over måneden/ugen/døgnet&lt;br&gt;- Flow fra side til side – hvor fortsætter dine besøgende hen, og hvor forlader de sitet?&lt;br&gt;- Tips til optimering af dit website på basis af viden fra Google Analytics&lt;br&gt;- Generelle anbefalinger til optimering af dit website ud fra usability, call-for-action mv.&lt;br&gt;- Masser af tips og tricks samt svar på dine konkrete spørgsmål&lt;br&gt;&lt;br&gt;Du kan melde dig til på linket under 'billetter'. &lt;br&gt;&lt;br&gt;Arrangementet er gratis, hvis du er medlem af Kommunikation og Sprog. Hvis du ikke er medlem, kan du melde dig til her: https://forum.kommunikationogsprog.dk/content/signup-webform &lt;br&gt;&lt;br&gt;https://www.facebook.com/events/507574273148124/</t>
  </si>
  <si>
    <t>https://www.google.com/calendar/event?eid=Xzc0cGo2YzlwNWtwajZkOWs2Z28zYWNpMGM1bzZpYmprZDVtbWFiamNmNCAwMm1za2hzdDk4b3F0ajhnYXZyY2E2dm5va0Bn&amp;ctz=Europe/Copenhagen</t>
  </si>
  <si>
    <t>UX Åbent Hus hos Adapt</t>
  </si>
  <si>
    <t>Adapt</t>
  </si>
  <si>
    <t>Er du studerende og interesseret i den gode brugeroplevelse samt design af brugervenlige, digitale løsninger? Er du nysgerrig på, hvordan man arbejder med User Experience ude i den virkelige verden?&lt;br&gt;&lt;br&gt;Så kom til UX Åbent Hus arrangement hos Adapt Agency torsdag d. 31 oktober 2019 kl. 16-18.&lt;br&gt;&lt;br&gt;Adapt Agency er et digitalt bureau, beliggende på Christianshavn, der arbejder ud fra princippet Users First. Vi er en international virksomhed med over 150 medarbejdere, fordelt rundt omkring i verden. Derudover er vi sammensat af mange forskellige fagligheder, og du vil på dagen blandt andet møde en UX designer, en frontend udvikler og en digital marketing medarbejder, som vil give dig et indblik i deres arbejde og  projekter, samt hvordan det er at arbejde og samarbejde i en større organisation. Du kan læse mere om os her: https://adaptagency.com/.&lt;br&gt;&lt;br&gt;Vi er altid interesserede i at møde potentielle nye UX'ere, så vi håber at du vil komme og have en hyggelig eftermiddag i selskab med os og andre studerende.&lt;br&gt;&lt;br&gt;OBS. Arrangementet er gratis, og der vil være pizza og øl, så tilmeld dig gerne på nedenstående link, så vi ved hvor meget, vi skal bestille:&lt;br&gt;https://forms.gle/1pfomYkgn2662rMr7&lt;br&gt;&lt;br&gt;Dagens program:&lt;br&gt;- Velkommen til Adapt&lt;br&gt;- Hvad er UX i Adapt?&lt;br&gt;- Mød forskellige fagligheder i huset og rundvisning&lt;br&gt;- Afslutning: Quiz m. pizza og øl&lt;br&gt;&lt;br&gt;https://www.facebook.com/events/380817699279980/</t>
  </si>
  <si>
    <t>https://www.google.com/calendar/event?eid=Xzc0cGo2YzlwNWtwajZkOWs2Z28zYWNxMGM1bzZpYmprZDVtbWFiamNmNCAwMm1za2hzdDk4b3F0ajhnYXZyY2E2dm5va0Bn&amp;ctz=Europe/Copenhagen</t>
  </si>
  <si>
    <t>Legal Career in Denmark 2019</t>
  </si>
  <si>
    <t>Are you looking to expand your network within the legal job market in Denmark? 🤝&lt;br&gt;&lt;br&gt;Join our legal career event targeted iternational law-students and get the chance to meet companies and NGOs interested in collaborating with you 🎉&lt;br&gt;&lt;br&gt;You will have the opportunity to meet with 15 companies interested in recruiting international law students for project collaborations, internships, student jobs, and full-time positions.&lt;br&gt;&lt;br&gt;Drop by and get some new connections 👋&lt;br&gt;&lt;br&gt;https://www.facebook.com/events/704650849998601/</t>
  </si>
  <si>
    <t>https://www.google.com/calendar/event?eid=Xzc0cGo2YzlwNWtwajZkOWs2Z28zYWQyMGM1bzZpYmprZDVtbWFiamNmNCAwMm1za2hzdDk4b3F0ajhnYXZyY2E2dm5va0Bn&amp;ctz=Europe/Copenhagen</t>
  </si>
  <si>
    <t>Made by Google livestream</t>
  </si>
  <si>
    <t>Shape A/S</t>
  </si>
  <si>
    <t>Join us for food and drinks as Google introduces the new line of Pixel phones as well as other devices Made By Google. We are very excited to see what they have in store for us this year. So swing by for some food, soda and beer as well as a passionate crowd to watch the unveiling with.&lt;br&gt;&lt;br&gt;🕓 AGENDA&lt;br&gt;15:30: Doors open&lt;br&gt;16:00: Google Pixel Event - Livestream&lt;br&gt;xx:xx: Hang around for discussion about the new hardware from Google and a soda/beer after the livestream finishes &lt;br&gt;&lt;br&gt;Food and drinks will be served during the livestream.&lt;br&gt;&lt;br&gt;https://www.facebook.com/events/1615801881889110/</t>
  </si>
  <si>
    <t>https://www.google.com/calendar/event?eid=Xzc0cGo2YzlwNWtwajZkOWs2Z28zYWRhMGM1bzZpYmprZDVtbWFiamNmNCAwMm1za2hzdDk4b3F0ajhnYXZyY2E2dm5va0Bn&amp;ctz=Europe/Copenhagen</t>
  </si>
  <si>
    <t>Microservices – erfaringer fra frontlinjen [København]</t>
  </si>
  <si>
    <t>Med afsæt i praktiske erfaringer fra frontlinjen kommer vi nærmere ind på, hvordan organisationen påvirker softwarearkitekturen.&lt;br&gt;&lt;br&gt;Foredraget viser også hvor man især skal træde varsomt, når man går i gang med microservices, og hvad det kræver for at få en velfungerende microservice arkitektur.&lt;br&gt;&lt;br&gt;Vi får et indblik i hvor microservices har vist sig at være henholdsvis en fantastisk, en rimelig og en forfærdelig løsning.&lt;br&gt;&lt;br&gt;Afslutningsvis genbesøger vi de tre casevirksomheder og evaluerer kort på hvor de er, hvad vi har lært og hvad de næste skridt bliver.&lt;br&gt;&lt;br&gt;Oplægget varer 1 time (kl. 9-10) og efterfølgende er der afsat 20 minutter til spørgsmål.&lt;br&gt;&lt;br&gt;Oplægsholder:&lt;br&gt;Stig Irming-Petersen, grundlægger af Copenhagen Software og en erfaren softwarearkitekt. &lt;br&gt;Stig har været konsulent i mere end 12 år og bruger det mest af sin tid som arkitekt for komplekse enterprise-løsninger.&lt;br&gt;&lt;br&gt;Han er ekspert i Microservices, Azure og er generelt en populær oplægsholder.&lt;br&gt;&lt;br&gt;https://www.facebook.com/events/502550253654409/</t>
  </si>
  <si>
    <t>https://www.google.com/calendar/event?eid=Xzc0cGo2YzlwNWtwajZkOWs2Z28zYWRpMGM1bzZpYmprZDVtbWFiamNmNCAwMm1za2hzdDk4b3F0ajhnYXZyY2E2dm5va0Bn&amp;ctz=Europe/Copenhagen</t>
  </si>
  <si>
    <t>Agile development – fra teori til praksis [Herning]</t>
  </si>
  <si>
    <t>Kom og hør om det agile paradigmeskifte, den agile værktøjskasse og eksempler på Scrum i praksis og opskriften på et high performance Scrum Team &lt;br&gt;&lt;br&gt;https://www.facebook.com/events/545108026230509/</t>
  </si>
  <si>
    <t>https://www.google.com/calendar/event?eid=Xzc0cGo2YzlwNWtwajZkOWs2Z28zYWUyMGM1bzZpYmprZDVtbWFiamNmNCAwMm1za2hzdDk4b3F0ajhnYXZyY2E2dm5va0Bn&amp;ctz=Europe/Copenhagen</t>
  </si>
  <si>
    <t>Kurset bygger videre på de kompetencer, du fik på VBA 1.0. På VBA 2.0 lærer du blandt andet, hvordan du indlæser og behandler et datasæt, og hvordan du opbygger en simpel rapport. Derudover lærer du forskellige metoder til at få input fra brugeren via knapper, tekstfelter og andre kontrolelementer.&lt;br&gt;&lt;br&gt;Det gennemgår vi:&lt;br&gt;&lt;br&gt;1. Hurtig genopfriskning af VBA-syntax&lt;br&gt;- Variable &amp; typer&lt;br&gt;- IF/ELSE&lt;br&gt;- FOR/WHILE&lt;br&gt;&lt;br&gt;2. Brug af makrooptageren&lt;br&gt;- Herunder hvordan man omskriver den optagede kode til noget brugbart&lt;br&gt;&lt;br&gt;3. Intro til datasættet, der anvendes i efterfølgende opgaver, samt hvordan det indlæses&lt;br&gt;&lt;br&gt;4. Behandling af datasættet&lt;br&gt;a. Manipulation af datasættet gennem metoder, herunder:&lt;br&gt;- Sortering&lt;br&gt;- Filtrering&lt;br&gt;- Sletning af poster med fejl (dvs. rækker) – også kaldet datavask&lt;br&gt;b. Brug af input box og msgbox&lt;br&gt;c. Brug af knapper og andre kontrolelementer&lt;br&gt;&lt;br&gt;Dine forudsætninger: For at deltage på VBA 2.0 skal du have været på VBA 1.0 eller tilsvarende VBA-kursus.&lt;br&gt;&lt;br&gt;Underviser: Morten Hesselbjerg underviser i VBA, men beskæftiger sig primært med udvikling af værktøjer i VBA og udvikling af webapplikationer. Han anvender selv dagligt de værktøjer, der undervises i, så du er garanteret en underviser, der har fingeren på pulsen, og som kan omsætte teori til praksis.&lt;br&gt;&lt;br&gt;Hvis du melder dig ind i Finansforbundet  idag, kan du tilmelde dig kurset ved at sende en mail til fokus@finansforbundet.dk&lt;br&gt;&lt;br&gt;https://www.facebook.com/events/487022515198472/</t>
  </si>
  <si>
    <t>https://www.google.com/calendar/event?eid=Xzc0cGo2YzlwNWtwajZkOWs2Z28zYWVhMGM1bzZpYmprZDVtbWFiamNmNCAwMm1za2hzdDk4b3F0ajhnYXZyY2E2dm5va0Bn&amp;ctz=Europe/Copenhagen</t>
  </si>
  <si>
    <t>Clubs and pop-up activities at the beautiful old YMCA Mansion near Amagerbro St. (Metro). &lt;br&gt;&lt;br&gt;Thursdays from 4.30 PM to 10.30 PM. &lt;br&gt;&lt;br&gt;Our clubs are hosted by members of the house. This fall we will be playing board games, screening Olsen Banden with subtitles, leaning origami, making music together and much more. Upcoming plans will be announced below.&lt;br&gt;&lt;br&gt;POP-UP ACTIVITIES&lt;br&gt;&lt;br&gt;Also... You can host your own pop-up activity. Our house can be a space for almost anything; Woodwork, knitting, performances etc. Come by and create an event on Thursdays.&lt;br&gt;&lt;br&gt;We want to be an open space, where you can meet new friends and engage in the world ❤️🌎&lt;br&gt;&lt;br&gt;- - - -&lt;br&gt;&lt;br&gt;YMCA and YWCA in Denmark is a joint Christian movement for youth empowerment. We offer activities all over Denmark, and a global community throughout the world.&lt;br&gt;&lt;br&gt;Members have extended access to the house, but Thursdays at the YMCA are open to everyone. &lt;br&gt;&lt;br&gt;https://www.facebook.com/events/401635250384669/</t>
  </si>
  <si>
    <t>https://www.google.com/calendar/event?eid=Xzc0cGo2YzlwNWtwajZkOW82NHMzY2RhMGM1bzZpYmprZDVtbWFiamNmNCAwMm1za2hzdDk4b3F0ajhnYXZyY2E2dm5va0Bn&amp;ctz=Europe/Copenhagen</t>
  </si>
  <si>
    <t>Are you an entrepreneur, expat or work from home? Do you miss connection and the accountability that comes from having coworkers and colleagues? Are you simply looking for an excuse to get out of the house more?&lt;br&gt;&lt;br&gt;Join us for an afternoon of connected co-working, once a week, to meet new women like yourself! &lt;br&gt;&lt;br&gt;We will spend the first 20-30 minutes to get to know one another, talk about our current projects or tasks, then settle in for quiet concentration time ... &lt;br&gt;&lt;br&gt;If you need to come late or leave early that's no problem - just write so we'll know to expect you! &lt;br&gt;&lt;br&gt;&lt;br&gt;Look forward to connecting! Message me to find us - we will aim to sit at the high top table in the middle!&lt;br&gt;&lt;br&gt;&lt;br&gt;Please express your gratitude to the cafe by purchasing a coffee, tea or snack while you work! &lt;br&gt;&lt;br&gt;https://www.facebook.com/events/397153457850078/</t>
  </si>
  <si>
    <t>https://www.google.com/calendar/event?eid=Xzc0cGo2YzlwNWtwajZkOW82NHMzY2RpMGM1bzZpYmprZDVtbWFiamNmNCAwMm1za2hzdDk4b3F0ajhnYXZyY2E2dm5va0Bn&amp;ctz=Europe/Copenhagen</t>
  </si>
  <si>
    <t>Lad os mødes og snakke om SEO</t>
  </si>
  <si>
    <t>Amager Fælled - København S - Copenhagen, Denmark</t>
  </si>
  <si>
    <t>For full details, including the address, and to RSVP see:
https://www.meetup.com/seo-koebenhavn/events/239014202/
SEO København. Søgemaskineoptimering der ses på bundlinjen
Jeg tager selv jævnligt online kurser i avanceret SEO. Kurser der koster omkring 10.000,- kr per styk. Alt fra whitehat til blackhat.Jeg har bru...</t>
  </si>
  <si>
    <t>07/03/2017 08:04:32.000Z</t>
  </si>
  <si>
    <t>https://www.google.com/calendar/event?eid=cTZnYWdzZ21obTN2djM3NGR0bmFzcm5idGMgY29wZW5oYWdlbi5zdGFydHVwZXZlbnRsaXN0QG0&amp;ctz=Europe/Copenhagen</t>
  </si>
  <si>
    <t>Copenhagen #3 - The one about Mailchimp's media portal and landing pages</t>
  </si>
  <si>
    <t>CPH Cooking Class - Herluf Trolles Gade 9 - København K, dk</t>
  </si>
  <si>
    <t xml:space="preserve">EVENT LINK:	 
https://www.meetup.com/Contentful-Community-Meetup-Copenhagen/events/262060038/	 
---	 
EVENT DESCRIPTION:	 
6:00 PM: Doors open. Get some food and drinks before the talks.
6:30 PM: Mailchimp Presents - Media portal powered by Contentful - Stanko Tadić (Work &amp; Co)
How Work &amp; Co helped Mailchimp launch original content media portal in six months. Pros (and cons) of using Contentful and Gatsby.
Stanko is a Technology Director at Work &amp; Co and a passionate developer with over a decade of hands-on experience. Loves open source and crafting stuff.
7:00 PM: How to make your editors happier and build landing pages faster - Martin Walker (Contentful)
We'll talk about setting up a content model that utilizes references, allowing editors to flexibly build new landing pages in Contentful by composing available modules. Then we'll talk about fetching that data and rendering it with Gatsby.
Martin is a web developer at Contentful. He works hard to write less mediocre code.
7:30 PM: More drinks, food and networking
Ask questions about Contentful in these communities:
Slack - https://www.contentful.com/slack/
Contentful Forum - https://www.contentfulcommunity.com/
Learn more about Work &amp; Co here: work.co	 
---	 
GET INVITES:	 
Get invites for events in your city
https://www.startupeventslist.com/z/subscribe.html
The Startup Events List is your calendar for startup and tech events. Updated daily.
Never miss another event!	 
---	 
 </t>
  </si>
  <si>
    <t>09/07/2019 12:35:01.000Z</t>
  </si>
  <si>
    <t>https://www.google.com/calendar/event?eid=M2xjdXFodDU4dmpzYWIxNjlnczZrMG9rcGcgenp6ZXJvY2FsLmNvcGVuaGFnZW5zZWwxQG0&amp;ctz=Europe/Copenhagen</t>
  </si>
  <si>
    <t>Release Management in Servicenow (Madrid)</t>
  </si>
  <si>
    <t>Sopra Steria (Midtermolen 1, København, Denmark 2100)</t>
  </si>
  <si>
    <t>Sopra Steria - ServiceNow IT Business Management (Nordic)
Tuesday, August 20 at 5:00 PM
Are you looking for a release management supporting tool - we might have the solution you are looking for. In this MeetUp we will demonstrate how Serv...
https://www.meetup.com/Sopra-Steria-ServiceNow-ITBM/events/261863070/</t>
  </si>
  <si>
    <t>06/03/2019 17:56:59.000Z</t>
  </si>
  <si>
    <t>https://www.google.com/calendar/event?eid=NGcwYjBxZjg5ZGVvNGFkaXBsOWxsYzZsNm0gc2Vsb3BzZXUuY29wZW5oYWdlbjFAbQ&amp;ctz=Europe/Copenhagen</t>
  </si>
  <si>
    <t xml:space="preserve">Women in Tech – come and celebrate Ada Lovelace Day 2019 @3Shape </t>
  </si>
  <si>
    <t>3Shape, Holmens Kanal 7,  1060 Copenhagen, Denmark</t>
  </si>
  <si>
    <t xml:space="preserve">"3Shape&amp;nbsp;and Department of Computer Science&amp;nbsp;DIKU&amp;nbsp;–&amp;nbsp;University&amp;nbsp;of Copenhagen join forces to celebrate the Ada Lovelace Day 2019 in Denmark! You are kindly invited to join us for a cheerful afternoon with talks, networking and refreshments, all focusing on women having chosen a technological or scientific path of career and who want to share their story with a greater community – to the benefit of the society and in honor of Ada Lovelace.Program:1500&amp;nbsp;Doors open1515&amp;nbsp;Welcome by 3Shape and DIKU and brief introduction to Ada Lovelace1530&amp;nbsp;Talk 1 TDB1545&amp;nbsp;Talk 2 TDB1600..."
Price: Free
Link: https://www.eventbrite.com/e/women-in-tech-come-and-celebrate-ada-lovelace-day-2019-3shape-tickets-53534968532?aff=ebdssbdestsearch
</t>
  </si>
  <si>
    <t>06/03/2019 18:02:08.000Z</t>
  </si>
  <si>
    <t>https://www.google.com/calendar/event?eid=MGtwNmtuOWQ5MDdubjYzZzU4MHI4bnQwaDIgc2Vsb3BzZXUuY29wZW5oYWdlbjFAbQ&amp;ctz=Europe/Copenhagen</t>
  </si>
  <si>
    <t>The rise of creative machines - GAN Technology for Fake Data as Resource</t>
  </si>
  <si>
    <t>Critical Tech
Tuesday, August 27 at 12:30 PM
Workshop on opportunities and perils of fake data produced by the AI concept Generative Adversarial Networks (GAN) and other generative machine learni...
https://www.meetup.com/Critical-Tech/events/262408972/</t>
  </si>
  <si>
    <t>08/14/2019 05:55:54.000Z</t>
  </si>
  <si>
    <t>https://www.google.com/calendar/event?eid=MGo3YjFkbmRncWk1M2FybW1xMWI5cjZ2b20gc2Vsb3BzZXUuY29wZW5oYWdlbjFAbQ&amp;ctz=Europe/Copenhagen</t>
  </si>
  <si>
    <t>Oracle Cloud Masterclass - NOW UNTIL SEPTEMBER 20th!</t>
  </si>
  <si>
    <t>Online events (18900 Robinson Rd, Sonoma, CA 95476)</t>
  </si>
  <si>
    <t>Hackathons &amp; Startup Challenges in Copenhagen
Tuesday, August 20 at 7:00 PM
Join BeMyApp’s new Online Oracle Masterclass at any time between June 17th and September 20th, 2019 to experience a free month of access to the Oracle...
https://www.meetup.com/Hackathons-Startup-Challenges-in-Copenhagen/events/262476260/</t>
  </si>
  <si>
    <t>08/14/2019 05:57:32.000Z</t>
  </si>
  <si>
    <t>https://www.google.com/calendar/event?eid=NDJqaTNidnFhZDhtZmM3N3JpZGJybTEyYWYgc2Vsb3BzZXUuY29wZW5oYWdlbjFAbQ&amp;ctz=Europe/Copenhagen</t>
  </si>
  <si>
    <t>Kubernetes in action</t>
  </si>
  <si>
    <t>IBM Cloud - Copenhagen
Wednesday, August 21 at 4:30 PM
Kubernetes is on the agenda in all companies, for some it is still only a topic on the roadmap for the IT department, other has tested in small scale,...
https://www.meetup.com/IBM-Cloud-Copenhagen/events/262550011/</t>
  </si>
  <si>
    <t>08/14/2019 06:23:48.000Z</t>
  </si>
  <si>
    <t>https://www.google.com/calendar/event?eid=M2I3c25vcXNkaWJiODI2bnFkajJ0YW1wN3Egc2Vsb3BzZXUuY29wZW5oYWdlbjFAbQ&amp;ctz=Europe/Copenhagen</t>
  </si>
  <si>
    <t>JakartaOne Livestream Streaming</t>
  </si>
  <si>
    <t>Javaforum Malmö
Tuesday, September 10 at 5:30 PM
More information to follow... https://jakartaone.org/
https://www.meetup.com/Javaforum-Malmo/events/262618060/</t>
  </si>
  <si>
    <t>08/14/2019 06:23:52.000Z</t>
  </si>
  <si>
    <t>https://www.google.com/calendar/event?eid=NXUzOWo5c3VsNGVzMHUwc21uNXZxbWxqMjkgc2Vsb3BzZXUuY29wZW5oYWdlbjFAbQ&amp;ctz=Europe/Copenhagen</t>
  </si>
  <si>
    <t>CamundaCon 2019 Berlin</t>
  </si>
  <si>
    <t>Holzmarktstraße 33 (Holzmarktstraße 33, Berlin, Germany 10243)</t>
  </si>
  <si>
    <t>Copenhagen Javagruppen Meetup
Thursday, September 12 at 9:00 PM
Javagruppen vil i år - som noget helt nyt arrangere en tur til CamundaCon i Berlin Camunda er et workflow system, som giver et microservice miljø helt...
https://www.meetup.com/Copenhagen-Javagruppen-Meetup/events/262680467/</t>
  </si>
  <si>
    <t>08/14/2019 06:23:55.000Z</t>
  </si>
  <si>
    <t>https://www.google.com/calendar/event?eid=MDlzMWNpODA4amJ2MG00amZrbWxvbXEyazkgc2Vsb3BzZXUuY29wZW5oYWdlbjFAbQ&amp;ctz=Europe/Copenhagen</t>
  </si>
  <si>
    <t>Best Practices of Test Automation in Agile Development</t>
  </si>
  <si>
    <t>Testware ApS (Gl. Klausdalsbrovej 493-495 1. th, Herlev, AL, Denmark)</t>
  </si>
  <si>
    <t>Copenhagen Test Automation Meetup
Thursday, August 22 at 5:00 PM
Description Test Automation and agile software development are trends that are growing in popularity and on the surface may be considered to complemen...
https://www.meetup.com/Copenhagen-Test-Automation-Meetup/events/262892023/</t>
  </si>
  <si>
    <t>08/14/2019 06:24:13.000Z</t>
  </si>
  <si>
    <t>https://www.google.com/calendar/event?eid=MnU4b2tudm84bWh2Mm9laW92OWZpbm01a3Agc2Vsb3BzZXUuY29wZW5oYWdlbjFAbQ&amp;ctz=Europe/Copenhagen</t>
  </si>
  <si>
    <t>Karrusel (Oliver Schories &amp; Dixon)</t>
  </si>
  <si>
    <t>Refshalevej 185 (Refshalevej 185, København, Denmark 1432)</t>
  </si>
  <si>
    <t>Copenhagen Electronic Music Meetup
Friday, August 30 at 4:00 PM
Halløj everybody! I know it's been a lil' quiet in here due to the summer holidays and all that, but let's celebrate the end of a (hopefully) amazing ...
https://www.meetup.com/Copenhagen-Electronic-Music-Meetup/events/262947048/</t>
  </si>
  <si>
    <t>08/14/2019 06:24:17.000Z</t>
  </si>
  <si>
    <t>https://www.google.com/calendar/event?eid=N2E2aDdqNWo3aGw2Z29vbHZjbW9xYnE2NTEgc2Vsb3BzZXUuY29wZW5oYWdlbjFAbQ&amp;ctz=Europe/Copenhagen</t>
  </si>
  <si>
    <t>Backyard Sessions (Malmö)</t>
  </si>
  <si>
    <t>Folkets Park (Amiralsgatan 35, Malmö, Sweden 214 37)</t>
  </si>
  <si>
    <t>Copenhagen Electronic Music Meetup
Saturday, August 31 at 11:00 AM
Hejsan eveybody! Booka Shade and La Fleur are coming to Malmö!This is probably the third time the Backyard Sessions festival is being held and for goo...
https://www.meetup.com/Copenhagen-Electronic-Music-Meetup/events/262947126/</t>
  </si>
  <si>
    <t>08/14/2019 06:24:23.000Z</t>
  </si>
  <si>
    <t>https://www.google.com/calendar/event?eid=MTVibXNzbGwxb2U4YnBvZnJjcGJjdjJoaWIgc2Vsb3BzZXUuY29wZW5oYWdlbjFAbQ&amp;ctz=Europe/Copenhagen</t>
  </si>
  <si>
    <t>Camunda i praksis</t>
  </si>
  <si>
    <t>Arne Jacobsens Allé 17 (Arne Jacobsens Allé 17, København, Denmark 2300)</t>
  </si>
  <si>
    <t>Camunda User Group Copenhagen
Tuesday, September 3 at 5:00 PM
Camunda har mange forskellige typer anvendelses muligheder inden for forretningsoptimering, standardisering og digitalisering af arbejdsgange.  På det...
https://www.meetup.com/Camunda-User-Group-Copenhagen/events/263196207/</t>
  </si>
  <si>
    <t>08/14/2019 06:24:56.000Z</t>
  </si>
  <si>
    <t>https://www.google.com/calendar/event?eid=NmFmaWRtdm91ajFpaGlzYmVxM2J1Yjhsbmogc2Vsb3BzZXUuY29wZW5oYWdlbjFAbQ&amp;ctz=Europe/Copenhagen</t>
  </si>
  <si>
    <t>What kind of SCM is needed in a DevOps context?</t>
  </si>
  <si>
    <t>DevOps - Copenhagen
Thursday, August 22 at 4:30 PM
Software Configuration Management (SCM) is an important foundation for any project to work in a smooth and successful way. SCM has well-established pr...
https://www.meetup.com/DevOps-Copenhagen/events/263285752/</t>
  </si>
  <si>
    <t>08/14/2019 06:25:05.000Z</t>
  </si>
  <si>
    <t>https://www.google.com/calendar/event?eid=N2d2dG5tZWRiNTgxY2MwZTc3czFkdWxiMjAgc2Vsb3BzZXUuY29wZW5oYWdlbjFAbQ&amp;ctz=Europe/Copenhagen</t>
  </si>
  <si>
    <t>Leading SAFe 4.6 (inkl certificering)</t>
  </si>
  <si>
    <t>Nørgaardsvej 32 (Nørgaardsvej 32, Kongens Lyngby, Denmark 2800)</t>
  </si>
  <si>
    <t>Copenhagen Scaled Agile Framework (SAFe) Meetup
Saturday, September 7 at 9:00 AM
I løbet af dette to-dages kursus vil deltagerne få den viden, der er nødvendig for at lede en Lean-Agile virksomhed ved at udnytte Scaled Agile Framew...
Price: 1,000.00 EUR
https://www.meetup.com/Copenhagen-Scaled-Agile-Framework-SAFe/events/263415644/</t>
  </si>
  <si>
    <t>08/14/2019 06:25:18.000Z</t>
  </si>
  <si>
    <t>https://www.google.com/calendar/event?eid=N3MxZXI0OGM0MmY2NW00bjdqc2hnZ2drdGIgc2Vsb3BzZXUuY29wZW5oYWdlbjFAbQ&amp;ctz=Europe/Copenhagen</t>
  </si>
  <si>
    <t>Heterogeneous development on a homogeneous IBM i platform</t>
  </si>
  <si>
    <t>Orango AB (Kalendegatan 26, Malmö, Sweden 211 35)</t>
  </si>
  <si>
    <t>IBM Power CPH
Thursday, September 5 at 5:00 PM
Applications of today are made with heterogeneous component but runs in a homogeneous environment - How can that be done and can we do all that on a s...
https://www.meetup.com/IBMpowerCPH/events/263415600/</t>
  </si>
  <si>
    <t>08/14/2019 06:25:21.000Z</t>
  </si>
  <si>
    <t>https://www.google.com/calendar/event?eid=NjFpcG04YjR0NGNhaDMyOG1ocTV1YTVhYmIgc2Vsb3BzZXUuY29wZW5oYWdlbjFAbQ&amp;ctz=Europe/Copenhagen</t>
  </si>
  <si>
    <t>Power BI meeting in Aarhus</t>
  </si>
  <si>
    <t>Denmark - Powerbi User Group
Monday, August 19 at 5:00 PM
Visit from Iceland and Austria - we present Ásgeir Gunnarsson and Markus Ehrenmueller-Jensen. Both are recognized speakers, MVPs and have a special li...
https://www.meetup.com/Denmark-Powerbi-User-Group/events/263551546/</t>
  </si>
  <si>
    <t>08/14/2019 06:25:24.000Z</t>
  </si>
  <si>
    <t>https://www.google.com/calendar/event?eid=M2Vzb3RzM29mamF0bW9sdmVhMDIxOW5ndjMgc2Vsb3BzZXUuY29wZW5oYWdlbjFAbQ&amp;ctz=Europe/Copenhagen</t>
  </si>
  <si>
    <t>OWASP local meetup (back from DefCon/BlackHat/BornHack/CCC edition)</t>
  </si>
  <si>
    <t>Solbjerg Pl. 3 (Solbjerg Pl. 3, Frederiksberg, Denmark 2000)</t>
  </si>
  <si>
    <t>OWASP Copenhagen Chapter
Thursday, August 29 at 5:00 PM
We are preparing an event for the end of this month, which will be hosted at CBS this time. Currently only the date and room is booked, and we are loo...
https://www.meetup.com/OWASP-Copenhagen-Chapter/events/263639514/</t>
  </si>
  <si>
    <t>08/14/2019 06:25:27.000Z</t>
  </si>
  <si>
    <t>https://www.google.com/calendar/event?eid=MHBocm9pbHJkZWVzbDBiM240NnNvbmQ4a2Mgc2Vsb3BzZXUuY29wZW5oYWdlbjFAbQ&amp;ctz=Europe/Copenhagen</t>
  </si>
  <si>
    <t>Save the date - Stephan Livera &amp; BTC CPH</t>
  </si>
  <si>
    <t>Bitcoin Copenhagen
Tuesday, September 24 at 9:00 PM
Save the date! Stephan will be giving us a talk about Bitcoin and Austrian Economics. more details to follow, venue TBD
https://www.meetup.com/Bitcoin-Copenhagen/events/263760946/</t>
  </si>
  <si>
    <t>08/14/2019 06:25:33.000Z</t>
  </si>
  <si>
    <t>https://www.google.com/calendar/event?eid=MTY1ODNybTQxbG5uZmUxMjMzajVhazFzZWEgc2Vsb3BzZXUuY29wZW5oYWdlbjFAbQ&amp;ctz=Europe/Copenhagen</t>
  </si>
  <si>
    <t>Find or do work that matters! - Live Your Legend CPH Meetup
Monday, August 19 at 7:00 PM
If you attend meetings regularly the group will provide ACCOUNTABILITY and help you stay on track on your trajectory toward living WITH INTENTION and ...
https://www.meetup.com/LYL-CPH/events/263771503/</t>
  </si>
  <si>
    <t>08/14/2019 06:25:38.000Z</t>
  </si>
  <si>
    <t>https://www.google.com/calendar/event?eid=N3YzMGpkZjBiOHVrcWZqNzd0NDlqZDdyNTggc2Vsb3BzZXUuY29wZW5oYWdlbjFAbQ&amp;ctz=Europe/Copenhagen</t>
  </si>
  <si>
    <t>SCUGDK - August 2019</t>
  </si>
  <si>
    <t>System Center User Group Denmark (SCUG.DK)
Friday, August 30 at 8:00 AM
Yeahhaaa another SCUG meeting and you are invited :-) Agenda: 08:30 Registration and Coffee09:00 Welcome and introduction, Kent Agerlund &amp; Ronni Peder...
https://www.meetup.com/SCUGDK/events/263774878/</t>
  </si>
  <si>
    <t>08/14/2019 06:25:44.000Z</t>
  </si>
  <si>
    <t>https://www.google.com/calendar/event?eid=NXI5OHRhdTJlcTIzYjFpa3R1bHIzYjl2MDEgc2Vsb3BzZXUuY29wZW5oYWdlbjFAbQ&amp;ctz=Europe/Copenhagen</t>
  </si>
  <si>
    <t>How do you know this title has not been machine generated and does it matter?</t>
  </si>
  <si>
    <t>Critical Tech
Wednesday, August 21 at 5:45 PM
In the beginning of the year, the ‘not-release’ of an AI text generator – GPT 2 – by OpenAI made headlines. Normally OpenAI advocates new AI discoveri...
https://www.meetup.com/Critical-Tech/events/263768585/</t>
  </si>
  <si>
    <t>08/14/2019 06:25:48.000Z</t>
  </si>
  <si>
    <t>https://www.google.com/calendar/event?eid=MDFoOXQ0MXE0bWdsanRvamVzZDltb2l1MmMgc2Vsb3BzZXUuY29wZW5oYWdlbjFAbQ&amp;ctz=Europe/Copenhagen</t>
  </si>
  <si>
    <t xml:space="preserve">En introduktion til SAFe: Hvad skal vi med det? </t>
  </si>
  <si>
    <t>Kristianiagade 7 (Kristianiagade 7, København, Denmark 2100)</t>
  </si>
  <si>
    <t>Copenhagen Scaled Agile Framework (SAFe) Meetup
Thursday, September 12 at 5:00 PM
SAFe (Scaled Agile Framework) er blevet det nye sort inden for software udvikling, men hvad er det nu lige det er..? Troels Jakobsen fra BeLeanAgile.c...
https://www.meetup.com/Copenhagen-Scaled-Agile-Framework-SAFe/events/263773848/</t>
  </si>
  <si>
    <t>08/14/2019 06:25:53.000Z</t>
  </si>
  <si>
    <t>https://www.google.com/calendar/event?eid=MXN1a3BsZTZ2aWsxOGIwa2o4OGQ3N2NrYnUgc2Vsb3BzZXUuY29wZW5oYWdlbjFAbQ&amp;ctz=Europe/Copenhagen</t>
  </si>
  <si>
    <t>Applying DDD in a legacy setup</t>
  </si>
  <si>
    <t>Schultz (Annexstræde 5, Valby, Denmark)</t>
  </si>
  <si>
    <t>Copenhagen Domain Driven Design Meetup
Friday, August 23 at 4:00 PM
Hi Copenhagen DDD'ers Marijn Huizendveld has offered to run a subset of his workshop on applying DDD in a legacy setup. There is only limited headcoun...
https://www.meetup.com/Copenhagen-Domain-Driven-Design-Meetup/events/263932547/</t>
  </si>
  <si>
    <t>08/14/2019 06:26:39.000Z</t>
  </si>
  <si>
    <t>https://www.google.com/calendar/event?eid=M29jcjQzdWtuNWltcTN2dGxodG1wYWZndHMgc2Vsb3BzZXUuY29wZW5oYWdlbjFAbQ&amp;ctz=Europe/Copenhagen</t>
  </si>
  <si>
    <t>Global AI Night</t>
  </si>
  <si>
    <t>Skåne Azure User Group
Thursday, September 5 at 5:15 PM
Welcome to the Global AI Night on 5 Sept 2019 Skåne Azure User Group (#AzureSkane on social media) is hosting this event alongside 87 other locations ...
https://www.meetup.com/Skane-Azure-User-Group/events/263818252/</t>
  </si>
  <si>
    <t>08/14/2019 06:26:44.000Z</t>
  </si>
  <si>
    <t>https://www.google.com/calendar/event?eid=Nm9rNWNqODgwZjRiYTAyaW5rODRlNGhjZWsgc2Vsb3BzZXUuY29wZW5oYWdlbjFAbQ&amp;ctz=Europe/Copenhagen</t>
  </si>
  <si>
    <t>Business Systems 101</t>
  </si>
  <si>
    <t>Københavns Erhvervshus (Nyropsgade 1, København, Denmark 1602)</t>
  </si>
  <si>
    <t>Online Women Entrepreneurs Network of Copenhagen
Friday, August 16 at 1:00 PM
How every business owner can grow their business and achieve reliable, repeatable, revenue. To have a successful business you need to three things… Ge...
https://www.meetup.com/Online-Women-Entrepreneurs-Network-of-Copenhagen/events/263962683/</t>
  </si>
  <si>
    <t>08/14/2019 06:26:50.000Z</t>
  </si>
  <si>
    <t>https://www.google.com/calendar/event?eid=N2Q0Y3F0cmt2ajV1amR0NmJqajF0aTNrZTEgc2Vsb3BzZXUuY29wZW5oYWdlbjFAbQ&amp;ctz=Europe/Copenhagen</t>
  </si>
  <si>
    <t>5th Elixir Meetup, Code Kata</t>
  </si>
  <si>
    <t>Malmö Elixir
Wednesday, September 11 at 5:30 PM
Please register here: https://www.foocafe.org/malmoe/events/2382-5th-elixir-meetup-code-kata Suggested exercise:...
https://www.meetup.com/Malmo-Elixir/events/263967112/</t>
  </si>
  <si>
    <t>08/14/2019 06:26:56.000Z</t>
  </si>
  <si>
    <t>https://www.google.com/calendar/event?eid=MDlxa3VucHF1MmM1dDUwY2JmY2xndm01ajcgc2Vsb3BzZXUuY29wZW5oYWdlbjFAbQ&amp;ctz=Europe/Copenhagen</t>
  </si>
  <si>
    <t>CloudBurst Malmö</t>
  </si>
  <si>
    <t>Skåne Azure User Group
Wednesday, August 28 at 9:00 AM
For the first time the CloudBurst conference comes to Malmö! Please Notice: You MUST register to attend _both_ here on this site _and_ on the Foo Café...
https://www.meetup.com/Skane-Azure-User-Group/events/262222031/</t>
  </si>
  <si>
    <t>08/14/2019 06:27:41.000Z</t>
  </si>
  <si>
    <t>https://www.google.com/calendar/event?eid=MmE5bjJzZjl1aTNob3VoYTVrODc2dm5vazYgc2Vsb3BzZXUuY29wZW5oYWdlbjFAbQ&amp;ctz=Europe/Copenhagen</t>
  </si>
  <si>
    <t>Free Big Data, Analytics event in Copenhagen</t>
  </si>
  <si>
    <t>Islands Brygge  (2300 København S , 2300 København S , Denmark)</t>
  </si>
  <si>
    <t>IMUS events - cool free tech events
Tuesday, September 3 at 5:30 PM
Advectas Denmark and Snowflake would like to invite you to an evening of Big Data, Business Intelligence, Beers, and Analytics! Program and registrati...
https://www.meetup.com/copenhagen-tech-events/events/263934353/</t>
  </si>
  <si>
    <t>08/21/2019 16:49:36.000Z</t>
  </si>
  <si>
    <t>https://www.google.com/calendar/event?eid=NTU4YTN1ODM4OXM2ZG80ZWhvcWJmbDlvanMgc2Vsb3BzZXUuY29wZW5oYWdlbjFAbQ&amp;ctz=Europe/Copenhagen</t>
  </si>
  <si>
    <t>Mindpark Tech - Code Lunch#11 w. tretton37</t>
  </si>
  <si>
    <t>Mindpark Tech
Wednesday, September 4 at 12:00 PM
"Machine Learning in Practice" with Peter Heiberg Machine learning and AI is used everywhere today to perform data analysis and predictions. In this t...
https://www.meetup.com/Mindpark-Tech/events/264123608/</t>
  </si>
  <si>
    <t>08/21/2019 16:49:40.000Z</t>
  </si>
  <si>
    <t>https://www.google.com/calendar/event?eid=NzB1aDc0NzRxNGtrc2g5djM3MW9ubWUyZWUgc2Vsb3BzZXUuY29wZW5oYWdlbjFAbQ&amp;ctz=Europe/Copenhagen</t>
  </si>
  <si>
    <t>C/C++ Meetup 0x03 - revive</t>
  </si>
  <si>
    <t>Smedeholm 10 (Smedeholm 10, Herlev, Denmark 2730)</t>
  </si>
  <si>
    <t>Copenhagen C/C++ Meetup
Wednesday, October 23 at 7:00 PM
It has been too long since our last meetup, so I’m really thrilled to announce our next event! This time, we will meet at the offices of TechPeople A/...
https://www.meetup.com/Copenhagen-C-Meetup/events/264112197/</t>
  </si>
  <si>
    <t>08/21/2019 16:49:42.000Z</t>
  </si>
  <si>
    <t>https://www.google.com/calendar/event?eid=NG82aHFyaGNkN25mb2c4NjZhMzJ1czhrcGkgc2Vsb3BzZXUuY29wZW5oYWdlbjFAbQ&amp;ctz=Europe/Copenhagen</t>
  </si>
  <si>
    <t>#SUGMLM på Pentia</t>
  </si>
  <si>
    <t>Södra Förstadsgatan (Södra Förstadsgatan, Malmö, Sweden)</t>
  </si>
  <si>
    <t>Sitecore User Group Malmö
Wednesday, September 25 at 5:30 PM
Welcome to SUGMLM#4 and to Pentia! 17.30 - 18.15 - Food and drinks18.15 - 19.00 - Thomas Eldblom - Sitecore Architecture 10119.00 - 19.15 - Break19.15...
https://www.meetup.com/Sitecore-User-Group-Malmo/events/264157655/</t>
  </si>
  <si>
    <t>08/21/2019 16:49:45.000Z</t>
  </si>
  <si>
    <t>https://www.google.com/calendar/event?eid=MGRjZzkzdjJ1MHQxbmNqb2kxbDdvcWMyN2Ygc2Vsb3BzZXUuY29wZW5oYWdlbjFAbQ&amp;ctz=Europe/Copenhagen</t>
  </si>
  <si>
    <t>Scrum Day DK 2019</t>
  </si>
  <si>
    <t>Siteimprove (Sankt Annæ Pl. 28, København, Denmark 1250)</t>
  </si>
  <si>
    <t>Professional Scrum with Lean Coffee
Monday, November 25 at 9:00 AM
Scrum Day Denmark 2019, also see www.scrumday.dk Current Agenda08:30-09:00: Check-in and breakfast09:00-09:15: Welcome09:15-10:00: Opening keynote – G...
https://www.meetup.com/Professional-Scrum-with-Lean-Coffee/events/264053073/</t>
  </si>
  <si>
    <t>08/21/2019 16:49:48.000Z</t>
  </si>
  <si>
    <t>https://www.google.com/calendar/event?eid=MGxqdHIwdGs5Mzl0Mmg4bTN2bTNxZzB1ZGIgc2Vsb3BzZXUuY29wZW5oYWdlbjFAbQ&amp;ctz=Europe/Copenhagen</t>
  </si>
  <si>
    <t>eXtreme Tuesday Klub</t>
  </si>
  <si>
    <t>Abtion A/S (Vesterbrogade 15, 3, København, Denmark 1620)</t>
  </si>
  <si>
    <t>Copenhagen Extreme Programming (XP) Meetup Group
Tuesday, September 17 at 6:00 PM
A regular Copenhagen meeting (monthly) for XP newbies, practitioners, and experts.  We meet at Abtion (http://www.abtion.com) and usually start around...
https://www.meetup.com/Copenhagen-Extreme-Programming-XP-Meetup-Group/events/264187473/</t>
  </si>
  <si>
    <t>08/21/2019 16:49:51.000Z</t>
  </si>
  <si>
    <t>https://www.google.com/calendar/event?eid=NHM3MWE1MDk0bTNhNGd1YnRwamQzaXI3OWQgc2Vsb3BzZXUuY29wZW5oYWdlbjFAbQ&amp;ctz=Europe/Copenhagen</t>
  </si>
  <si>
    <t>Liberating Structures with Servant BVIR</t>
  </si>
  <si>
    <t>Liberating Structures - Øresund User Group
Wednesday, September 11 at 5:00 PM
Event goalWhen we leave this event we will have a better understanding of 1-3 Liberating Structures after our choosing. We will also take a crack on t...
https://www.meetup.com/Liberating-Structures-Oresund-User-Group/events/264193658/</t>
  </si>
  <si>
    <t>09/05/2019 06:15:25.000Z</t>
  </si>
  <si>
    <t>https://www.google.com/calendar/event?eid=MXFwZzI4cjQxZmI3Ymo4YmI3OTc1dTlnZXMgc2Vsb3BzZXUuY29wZW5oYWdlbjFAbQ&amp;ctz=Europe/Copenhagen</t>
  </si>
  <si>
    <t>Quarterly meeting. Q4 2019</t>
  </si>
  <si>
    <t>Copenhagen Ensemble Logical Modeling Meetup
Wednesday, October 23 at 5:00 PM
The agenda for this meeting is as follows: * News from the annual Data Vault &amp; Ensemble Enthusiast forum in Stockholm, October 9-11. Henrik Verup* Abo...
https://www.meetup.com/Copenhagen-Ensemble-Logical-Modeling-Meetup/events/264308129/</t>
  </si>
  <si>
    <t>09/05/2019 06:15:43.000Z</t>
  </si>
  <si>
    <t>https://www.google.com/calendar/event?eid=MDY0dmY4M2pwaGo2cHR0MnRtbjU1N3I5ZGggc2Vsb3BzZXUuY29wZW5oYWdlbjFAbQ&amp;ctz=Europe/Copenhagen</t>
  </si>
  <si>
    <t>Neural AI expo</t>
  </si>
  <si>
    <t>Deep Learning Copenhagen
Monday, September 23 at 5:00 PM
Did you miss our AI student expo presentations about real-world applications of AI in protein biology, natural language understanding, reinforcement l...
https://www.meetup.com/Deep-Learning-DTU/events/264334227/</t>
  </si>
  <si>
    <t>09/05/2019 06:15:46.000Z</t>
  </si>
  <si>
    <t>https://www.google.com/calendar/event?eid=N2U2cWg3bWFqM21qazFiODlkbzhmNWl2bm4gc2Vsb3BzZXUuY29wZW5oYWdlbjFAbQ&amp;ctz=Europe/Copenhagen</t>
  </si>
  <si>
    <t xml:space="preserve"> An Introduction to Bayesian Statistics and Approximate Bayesian Computing</t>
  </si>
  <si>
    <t>Bilagscan (Dampfærgevej, København, Denmark 1260)</t>
  </si>
  <si>
    <t>Pioneers of Probabilistic Programming
Thursday, September 19 at 5:00 PM
In this talk, we will give an introduction to Bayesian statistics and Approximate Bayesian Computing (ABC). Bayesian statistics is a different statica...
https://www.meetup.com/Pioneers-of-Probabilistic-Programming/events/264336086/</t>
  </si>
  <si>
    <t>09/05/2019 06:15:49.000Z</t>
  </si>
  <si>
    <t>https://www.google.com/calendar/event?eid=N24xdWNic2s3Nzh0dWkxajllNDg0MzZxZnUgc2Vsb3BzZXUuY29wZW5oYWdlbjFAbQ&amp;ctz=Europe/Copenhagen</t>
  </si>
  <si>
    <t>Hotel Novotel London West   (  1 Shortlands  London W6 8DR  United Kingdom, London, United Kingdom W6 8DR)</t>
  </si>
  <si>
    <t>ODSC Copenhagen Data Science
Tuesday, November 19 at 6:15 PM
Artificial Intelligence and Data Science startups are in hot demand from investors. Hear top investment firms &amp; VCs seeking AI and Data Science Startu...
https://www.meetup.com/Copenhagen-Data-Sciece-ODSC/events/264342967/</t>
  </si>
  <si>
    <t>09/05/2019 06:15:52.000Z</t>
  </si>
  <si>
    <t>https://www.google.com/calendar/event?eid=NjgzZXAxOGJjc2hibGNrNTAwbjFtdDNnN2Ygc2Vsb3BzZXUuY29wZW5oYWdlbjFAbQ&amp;ctz=Europe/Copenhagen</t>
  </si>
  <si>
    <t>The Code Pub welcomes you back from vacation - this time it's all about change!</t>
  </si>
  <si>
    <t>The Code Pub - Copenhagen
Thursday, September 26 at 6:00 PM
Hello Code Pub ladies, It is time for another The Code Pub! It has been 1 year since we held the first Code Pub  event in Copenhagen and what better w...
https://www.meetup.com/The-Code-Pub-Copenhagen/events/264364655/</t>
  </si>
  <si>
    <t>09/05/2019 06:15:55.000Z</t>
  </si>
  <si>
    <t>https://www.google.com/calendar/event?eid=N2FlaTdvY2xoaDVhdDZjaGVuaW90Z3F2NWQgc2Vsb3BzZXUuY29wZW5oYWdlbjFAbQ&amp;ctz=Europe/Copenhagen</t>
  </si>
  <si>
    <t>Introduction to Design Sprint 2.0  (See details inside)</t>
  </si>
  <si>
    <t>The Barn / El Club (Former Café AE) (Frederikssundsvej 7, København, AL, Denmark)</t>
  </si>
  <si>
    <t>Design Sprint Copenhagen
Wednesday, September 11 at 2:45 PM
Design Sprints was invented by Google and is a proces designed to create and validate ideas in just 4 days. It can applied when growing existing busin...
https://www.meetup.com/Design-Sprint-Copenhagen/events/263992715/</t>
  </si>
  <si>
    <t>09/05/2019 06:15:58.000Z</t>
  </si>
  <si>
    <t>https://www.google.com/calendar/event?eid=NzlxMjc4bDVmZ24yN3Rsb3Q2dG0xdTdlN2kgc2Vsb3BzZXUuY29wZW5oYWdlbjFAbQ&amp;ctz=Europe/Copenhagen</t>
  </si>
  <si>
    <t>iPhone Event Live Stream</t>
  </si>
  <si>
    <t>Perigee (Gustav Adolfs Torg 10A, Malmö, Sweden)</t>
  </si>
  <si>
    <t>CocoaHeads Malmö
Tuesday, September 10 at 6:00 PM
It's time for the annual iPhone event! Nothing better than watching it with fellow passionate developers. Perigee is hosting a live stream event with ...
https://www.meetup.com/CocoaHeads-Malmo/events/264423121/</t>
  </si>
  <si>
    <t>09/05/2019 06:16:01.000Z</t>
  </si>
  <si>
    <t>https://www.google.com/calendar/event?eid=NTF2ZWFwb3Y3c3ZraWxjaGl2YW1qMGI2b2sgc2Vsb3BzZXUuY29wZW5oYWdlbjFAbQ&amp;ctz=Europe/Copenhagen</t>
  </si>
  <si>
    <t>Ansible Copenhagen
Wednesday, September 25 at 5:00 PM
Hello! It's time again for an Ansible afternoon.Come along and talk to other Ansible users, and let's learn from each other.After some exciting talks,...
https://www.meetup.com/Ansible-Copenhagen/events/264366896/</t>
  </si>
  <si>
    <t>09/05/2019 06:16:04.000Z</t>
  </si>
  <si>
    <t>https://www.google.com/calendar/event?eid=MnJtZnJjMWswZDk4ZTAwMHVtNDc4ZGxkOXQgc2Vsb3BzZXUuY29wZW5oYWdlbjFAbQ&amp;ctz=Europe/Copenhagen</t>
  </si>
  <si>
    <t>workshop in ideation-techniques :-)</t>
  </si>
  <si>
    <t>mimersgade 65 (mimersgade 65, Copenhagen , Denmark)</t>
  </si>
  <si>
    <t>Copenhagen Ideation and Brainstormning Circle/Meetup
Sunday, September 15 at 3:00 PM
Finally, it´s time for the first workshop in our ideation circle :-)I´ll take care of the logistics and prep the venue. It takes place in the back hou...
https://www.meetup.com/Copenhagen-Ideation-and-Brainstormning-Circle-Meetup/events/264471320/</t>
  </si>
  <si>
    <t>09/05/2019 06:16:19.000Z</t>
  </si>
  <si>
    <t>https://www.google.com/calendar/event?eid=M2ZhYzh2YjZjZWVlcnAzZWs3a2RvYzdyczMgc2Vsb3BzZXUuY29wZW5oYWdlbjFAbQ&amp;ctz=Europe/Copenhagen</t>
  </si>
  <si>
    <t>Kotlin CPH @ Shape</t>
  </si>
  <si>
    <t>Shape (Njalsgade 17A, København, Denmark 2300)</t>
  </si>
  <si>
    <t>Kotlin Copenhagen
Tuesday, October 8 at 5:45 PM
Welcome to the fourth meetup of Kotlin Copenhagen 🎉 This event will be hosted at Shape, who will also provide food and drinks. Please join us and all ...
https://www.meetup.com/Kotlin-Copenhagen/events/264495642/</t>
  </si>
  <si>
    <t>09/05/2019 06:16:23.000Z</t>
  </si>
  <si>
    <t>https://www.google.com/calendar/event?eid=NGtjazcyMjF2NTdrcjJ0MjRudjgxN2szdWogc2Vsb3BzZXUuY29wZW5oYWdlbjFAbQ&amp;ctz=Europe/Copenhagen</t>
  </si>
  <si>
    <t>Introduction to (Latent) Gaussian processes</t>
  </si>
  <si>
    <t>Data Science Malmö
Tuesday, September 10 at 5:30 PM
I hope that you all had a great summer! Jonas Wallin has prepared a presentation on Gaussian processes (GP) that have many applications in both statis...
https://www.meetup.com/Data-Science-Malmo/events/264562129/</t>
  </si>
  <si>
    <t>09/05/2019 06:16:26.000Z</t>
  </si>
  <si>
    <t>https://www.google.com/calendar/event?eid=MGdlN2MwbDQ3cnVjYmU4ZHNzc3UwaXFwY3Qgc2Vsb3BzZXUuY29wZW5oYWdlbjFAbQ&amp;ctz=Europe/Copenhagen</t>
  </si>
  <si>
    <t>FooCoding: Women - FooCoding: Newcomers</t>
  </si>
  <si>
    <t>"This is an introduction to FooCoding: for Female Newcomers - How to become a web developer and what does it mean to create a website.You will meet former female students at FooCoding:Newcomers and our female mentors will show you how to make a simple webpage. So bring your laptop, if don't have a laptop (don't worry, you can borrow one from us).Meet our female mentorCristina Vega Spanish, scandinavian adopted since 2006. With a major in Computer Science and a Master in Media Technology and Games, she has been working in the game industry for 13 years, however since 2018 she moved to retail to become part of IKEA..."
Price: Free
Link: https://www.foocafe.org/malmoe/events/2383-foocoding-women</t>
  </si>
  <si>
    <t>09/13/2019 05:28:15.000Z</t>
  </si>
  <si>
    <t>https://www.google.com/calendar/event?eid=NWU0NjA4ZmZycDBja2dpcDdocHMzdGVxZWYgc2Vsb3BzZXUuY29wZW5oYWdlbjFAbQ&amp;ctz=Europe/Copenhagen</t>
  </si>
  <si>
    <t>Fewer Better Retailers</t>
  </si>
  <si>
    <t>KOSMOPOL, Fiolstræde 44, 1171 Copenhagen, Denmark</t>
  </si>
  <si>
    <t>"OBS: Interessen har været overvældende, og konferencen er udsolgt.  Vi sætter dig gerne på venteliste, hvis vi får afbud. Kontakt per.laursen@ium.dkBliver du en af dem, der står stærkt på nye retail scene?Tilmeld dig den 17. september - hvor vi stiller skarpt på,  hvad der skal til for at være blandt de stærkeste retailers i fremtiden.Retail er et spørgsmål om tilpasning, hvor dem som bevæger sig til forbrugernes nutidige købsadfærd vinder forbrugernes opmærksomhed. Tilpasningen kræver hurtigere og tydeligere forandringsevne, og vi forventer alle et markant gear skift, når Amazon gør sin..."
Price: Free
Event Language: Danish
Link: https://www.eventbrite.com/e/fewer-better-retailers-tickets-63751037068</t>
  </si>
  <si>
    <t>09/13/2019 05:28:43.000Z</t>
  </si>
  <si>
    <t>https://www.google.com/calendar/event?eid=NGZ2YjlscnFyZG5zZ2o3c2R1OHZsZ3FvNG4gc2Vsb3BzZXUuY29wZW5oYWdlbjFAbQ&amp;ctz=Europe/Copenhagen</t>
  </si>
  <si>
    <t>Symetri BIM Forum 2019 - Copenhagen</t>
  </si>
  <si>
    <t>"Transport-, Bygnings- og Boligministeriets strategi for digitalt byggeri danner rammen om dette års BIM Forum.
Bliv klogere på de nye initiativer omkring Build 4.0 og hør Lise Aaen Kobberholm, Vicedirektør i Trafik,- Bygge- og Boligstyrelsen fortælle om nødvendigheden i at investere i digitale værktøjer og kompetencer. 
BIM Forum byder på spændende cases fra førende leverandører i byggebranchen og giver dig mulighed for at teste VR-teknologi, Laser Scanning, digitale BIM-værktøjer m.m., hands-on hos vores udstillere.Se den spændende agenda nedenfor, hvor bl.a. Henning Larsen, Rubow Arkitekter, Per Aarsleff..."
Price: Free
Event Language: Danish
Link: https://www.eventbrite.co.uk/e/symetri-bim-forum-2019-kbenhavn-registration-64166320191</t>
  </si>
  <si>
    <t>09/13/2019 05:28:58.000Z</t>
  </si>
  <si>
    <t>https://www.google.com/calendar/event?eid=NGNtcDFxNzFzYTMyYXJsNjNxdW04YnYwZGwgc2Vsb3BzZXUuY29wZW5oYWdlbjFAbQ&amp;ctz=Europe/Copenhagen</t>
  </si>
  <si>
    <t>Nordic-China  High Tech Week 2019: Startup pitching competition</t>
  </si>
  <si>
    <t>Asia House, Indiakaj 16, 2100 Copenhagen, Denmark</t>
  </si>
  <si>
    <t>"Nordic-China High Tech Week 2019 - Startup Pitching CompetitionIt is time - Nordic-China High Tech Weeks are coming to Copenhagen! Nordic-China Startup Forum in partnership with Innovation Lab Asia, Danish Startup Group, TechBBQ and Innovation House China Denmark are organizing our High-Tech Week competition taking place in Asia House, Copenhagen the 17th of September!Calling all startups in Denmark! Does your company want to receive a once-in-a-lifetime opportunity to go on a free tailored business trip and meet Chinese investors, VCs, hubs and incubators, customers and talents...?"
Price: Free
Link: https://www.eventbrite.com/e/nordic-china-high-tech-week-2019-startup-pitching-competition-tickets-66566571407</t>
  </si>
  <si>
    <t>09/13/2019 05:29:18.000Z</t>
  </si>
  <si>
    <t>https://www.google.com/calendar/event?eid=MDQ4MnB1dmZndTZjMjI4ZjJzMW5rYTMwNW0gc2Vsb3BzZXUuY29wZW5oYWdlbjFAbQ&amp;ctz=Europe/Copenhagen</t>
  </si>
  <si>
    <t>Improving your data visualizations with ggplot2</t>
  </si>
  <si>
    <t>"In this first event for the newly founded R User Group Malmö-Lund (aka SkåneR), we will explore using the ggplot2 package and its friends to create informative and beautiful data visualizations with R. We will cover the basics of ggplot2 and introduce ourselves to several online resources that will help us improve our data viz skills, no matter your previous experience. Beginner friendly, so bring your R curious friends!
We will also discuss the path ahead, so think of themes and speakers you would want to see at future events..."
Price: Free
Link: https://foocafe.org/?p=253</t>
  </si>
  <si>
    <t>09/13/2019 05:29:36.000Z</t>
  </si>
  <si>
    <t>https://www.google.com/calendar/event?eid=M2lsc2Jxa2htZWhkODIyY2ZtMWxjbTNzMDEgc2Vsb3BzZXUuY29wZW5oYWdlbjFAbQ&amp;ctz=Europe/Copenhagen</t>
  </si>
  <si>
    <t>Teal open space: New Work is Emerging</t>
  </si>
  <si>
    <t>"New ways of work are emerging. Teal is an approach that is people-friendly, and speaks to the intrinsic motivations of people, as well as it is complexity-informed, adopting organic principles that match the surrounding society. Core principles in teal are wholeness, self-organization and evolutionary purpose. Sense and respond. Rather than control and command, the leadership is enabling, purposedriven and creating conditions for employees and clients to thrive.With the principle of peer-to-peer, teal for teal is a community for practitioners sharing experiences, knowledge and inspiration in the co-creation of organizations..."
Price: Free
Link: https://www.foocafe.org/malmoe/events/2375-teal-open-space-new-work-is-emerging</t>
  </si>
  <si>
    <t>09/13/2019 05:30:09.000Z</t>
  </si>
  <si>
    <t>https://www.google.com/calendar/event?eid=Mmx2cXJvazhra3VzMG5idnJ2c3E1bGJhbWsgc2Vsb3BzZXUuY29wZW5oYWdlbjFAbQ&amp;ctz=Europe/Copenhagen</t>
  </si>
  <si>
    <t>Growth Hacking Power Session by Growth Tribe at TechBBQ</t>
  </si>
  <si>
    <t>Øksnehallen, Halmtorvet 11, 1700 Copenhagen, Denmark</t>
  </si>
  <si>
    <t>"Growth Tribe is joining TechBBQ 2019 - the biggest startup &amp; innovation summit in Scandinavia.On September 18th &amp; 19th, we will host 2 Growth Hacking Power Sessions (exact times will be announced soon).We invite everyone curious to learn more about growth hacking.Learn about the process, mindset and tools that will help you on your journey towards a more consumer centric, experiment and data-driven organisation.Also we’ll share what we learned from training over 850 companies as well as insights into the latest tech trends, frameworks, tools and experiments..."
Price: Free
Link: https://www.eventbrite.com/e/growth-hacking-power-session-by-growth-tribe-at-techbbq-tickets-69303704245</t>
  </si>
  <si>
    <t>09/13/2019 05:31:06.000Z</t>
  </si>
  <si>
    <t>https://www.google.com/calendar/event?eid=N3BkaDJ2ZTA2MDdvaDNoM2tlOHI2MjJqOWEgc2Vsb3BzZXUuY29wZW5oYWdlbjFAbQ&amp;ctz=Europe/Copenhagen</t>
  </si>
  <si>
    <t>Innotalk: Kunstig Intelligens - Danmarks muligheder og udfordringer</t>
  </si>
  <si>
    <t>The University of Copenhagen, Celebration Hall, Frue plads 4, 1168 Copenhagen, Denmark</t>
  </si>
  <si>
    <t>"Kunstig Intelligens vil forandre vores virksomheder og velfærdssamfund inden for de kommende år. Det har ikke kun potentiale til at styrke væksten og forbedre den offentlige service, men også fundamentalt ændre vores måde at leve på.
Hør førende eksperter fra ind- og udland diskutere, hvordan kunstig intelligens vil påvirke alle sektorer og brancher - og anvendes i alt fra kampen mod kræft til klimaforandringerne.Innovationsfonden vil i samarbejde med konsulenthuset McKinsey &amp; Company præsentere en ny rapport om potentialet for kunstig intelligens, herunder hvilke muligheder Danmark og..."
Price: Free
Event Language: Danish
Link: https://www.eventbrite.com/e/innotalk-kunstig-intelligens-tickets-64528802385</t>
  </si>
  <si>
    <t>09/13/2019 05:32:15.000Z</t>
  </si>
  <si>
    <t>https://www.google.com/calendar/event?eid=NmtyOGdkMDVydnM5aTVhbWM2dmFzOG9jdmwgc2Vsb3BzZXUuY29wZW5oYWdlbjFAbQ&amp;ctz=Europe/Copenhagen</t>
  </si>
  <si>
    <t>Sit back and let AI test your code</t>
  </si>
  <si>
    <t>"In this presentation we learn how a real world tool called AFL - American Fuzzy Lop - uses genetic algorithm to automatically find test cases to identify security vulnerabilities. During the presentation we use a vulnerable simple program to demonstrate the tool but AFL is used to find serious security bugs in browsers (Mozilla Firefox, Safari, Internet Explorer), operating systems (Linux kernel, Android, iOS, openBSD), database software (mysql, sqlite), web servers (Apache, Nginx) and many other software (PHP, OpenSSH, OpenSSL).More on American Fuzzy Lop here: http://lcamtuf.coredump.cx/afl/"
Price: Free
Link: https://www.foocafe.org/malmoe/events/2303-sit-back-and-let-ai-test-your-code</t>
  </si>
  <si>
    <t>09/13/2019 05:32:26.000Z</t>
  </si>
  <si>
    <t>https://www.google.com/calendar/event?eid=MHJlYmtybW9zY2tzZW1nM3N2NDNyOGZnZ3Agc2Vsb3BzZXUuY29wZW5oYWdlbjFAbQ&amp;ctz=Europe/Copenhagen</t>
  </si>
  <si>
    <t>CPH Web Fest 2019</t>
  </si>
  <si>
    <t>København Universitet &amp; HUSET, (København Universitet) Karen Blixens Vej 8, 2300 København (HUSET)  Rådhusstræde 13, 1466 København., København</t>
  </si>
  <si>
    <t>*Please note: If you are a student or university/school and have been given a discount code, please only sign up for the events you wish to attend* Thank you!Scandinavia's first International Web Fest!Copenhagen (CPH) Web Fest has been created to shed light on all the inspiring and innovative projects designed for new platforms.​ 2019 will be the festival’s second year running.The fest will be held at København Universitet and HUSET this year.Please stay updated on our Facebook, Instagram, and website for all announcements!"
Price: 50-250dkk
Link: https://www.eventbrite.com/e/cph-web-fest-2019-tickets-63331458096</t>
  </si>
  <si>
    <t>09/13/2019 05:32:47.000Z</t>
  </si>
  <si>
    <t>https://www.google.com/calendar/event?eid=MWppcmw4NjkxbTEzaHNha2ZlM2FmN2EyN2ogc2Vsb3BzZXUuY29wZW5oYWdlbjFAbQ&amp;ctz=Europe/Copenhagen</t>
  </si>
  <si>
    <t>09/13/2019 05:33:04.000Z</t>
  </si>
  <si>
    <t>https://www.google.com/calendar/event?eid=MHFvODZhb2pwNmhzdW02bWdtdnZzbGx1ZGcgc2Vsb3BzZXUuY29wZW5oYWdlbjFAbQ&amp;ctz=Europe/Copenhagen</t>
  </si>
  <si>
    <t>Women in Entrepreneurship Roadshow Copenhagen</t>
  </si>
  <si>
    <t>"The Women in Entrepreneurship Roadshow is a project conceived by the European Young Innovators Forum, one of the leading organisation for youth innovation and entrepreneurship in Europe. WER is a non-profit project powered by the United States Mission to the European Union, Startup Europe, the European Commission and Amazon and its aim is to support and empower women entrepreneurs. The Roadshow consists of a series of 11 events across Europe with the goal of connecting 300 women entrepreneurs with 30 VCs and top players in the  European and the US ecosystem in order to facilitate access to finance."
Price: Free
Link: https://euwomenroadshow.eu/apply/</t>
  </si>
  <si>
    <t>09/13/2019 05:33:22.000Z</t>
  </si>
  <si>
    <t>https://www.google.com/calendar/event?eid=MW0zYnBjc2lrbGgyaDVhNDhqc3VuZTg2dTQgc2Vsb3BzZXUuY29wZW5oYWdlbjFAbQ&amp;ctz=Europe/Copenhagen</t>
  </si>
  <si>
    <t>Ken Klausen: How Lunar Way has Innovated the Regular Bank Experience</t>
  </si>
  <si>
    <t>Copenhagen Business School, Solbjerg Plads 3, 2000 Frederiksberg, Denmark</t>
  </si>
  <si>
    <t>"CBS Startup Hub’s first speaker this semester is the serial entrepreneur and founder of Lunar Way, Ken Villum Klausen.Ken founded the fintech business, Lunar Way, in 2015 which offers an alternative and different bank account through an app.A couple of years ago Ken Villum Klausen did in Lunar Ways’ Series A round collect 4,2 million Euros from angel investors and SEED Capital. Now he aims for a quarter million of users and launching in five european countries. In other words, Ken is currently in the middle of accelerating Lunar Way’s growth as they just this year have launched Sweden last year and Norway this year..."
Price: Free
Link: https://www.eventbrite.com/e/ken-klausen-how-lunar-way-has-innovated-the-regular-bank-experience-tickets-67452667745</t>
  </si>
  <si>
    <t>09/13/2019 05:34:19.000Z</t>
  </si>
  <si>
    <t>https://www.google.com/calendar/event?eid=NTVhcTZwMnQyc21jZHZuaWw2Z2dibXM1dWYgc2Vsb3BzZXUuY29wZW5oYWdlbjFAbQ&amp;ctz=Europe/Copenhagen</t>
  </si>
  <si>
    <t>CBS Blockchain Society presents: Business Blockchain with Deloitte</t>
  </si>
  <si>
    <t>Copenhagen Business School, 3 Solbjerg Plads, 2000 Frederiksberg, Denmark</t>
  </si>
  <si>
    <t>"Nearly 10 years ago, Satoshi Nakamoto published a paper on the cryptography mailing list at metzdowd.com. Here, he described a digital currency with the title “Bitcoin”. A Peer-to-Peer ElectronicCash System”. In January 2009, Nakamoto released the first Bitcoin software that launched the network and the first units of the bitcoin cryptocurrency, called bitcoins. Since then, the technology behind bitcoins, blockchain, has received greater interest each year. It is claimed to do to businesses as the internet did to information. Now, multiple companies such as Mærsk, Amazon, Alibaba &amp; IBM use or explore this technology..."
Price: Free
Link: https://www.eventbrite.com/e/cbs-blockchain-society-presents-business-blockchain-with-deloitte-tickets-70423385241</t>
  </si>
  <si>
    <t>09/13/2019 05:35:32.000Z</t>
  </si>
  <si>
    <t>https://www.google.com/calendar/event?eid=MTRsODhwZDlsZmwyNGt1cTBtZms1cWJqZjIgc2Vsb3BzZXUuY29wZW5oYWdlbjFAbQ&amp;ctz=Europe/Copenhagen</t>
  </si>
  <si>
    <t>SRE vs DevOps</t>
  </si>
  <si>
    <t>"Site Reliability Engineering (SRE) is how Google approach their production system and has been practicing it for about 20 years, but they just recently started to share their knowledge about running production systems and how they practice SRE. But what really is SRE? Some people view it as a competing standard, some call it the next version of DevOps ("DevOps 2.0").   In this talk I will first bring up similarities and differences between SRE and DevOps followed by how we approach and practice SRE at Neo4j, which will include some practical demos of how we monitor our DBaaS product at Neo4j which runs on Kubernetes."
Price: Free
Link: https://www.foocafe.org/malmoe/events/2377-sre-vs-devops</t>
  </si>
  <si>
    <t>09/13/2019 05:35:49.000Z</t>
  </si>
  <si>
    <t>https://www.google.com/calendar/event?eid=MDUwM2wwZzVpZ3RrcGNyZ3RybjRxOTJqcWMgc2Vsb3BzZXUuY29wZW5oYWdlbjFAbQ&amp;ctz=Europe/Copenhagen</t>
  </si>
  <si>
    <t>Launch party for www.nordicrise.com</t>
  </si>
  <si>
    <t>"Hey!:)Vi inviterer til Launch-party i København! Sæt et stort kryds i kalenderen torsdag d. 26. september, for nu har du mulighed for at møde selskaberne i Nordic Rise familien. Vi tager os godt af jer hele aftenen med workshops, foredrag og masser af networking i øjenhøjde. Aftenen er ganske gratis. Vi glæder os til til at se dig til en god og informativ aften.Hvad Er Nordic RiseEr du en af de mange, som følger med i de danske børsnoteringer? Synes du også dansk vækst er super spændende? Så er du landet det helt rette sted. Hos Nordic Rise giver vi dig direkte adgang til 10 små danske selskaber, og udgiver løbende..."
Price: Free
Event Language: Danish
Link: https://www.eventbrite.com/e/launch-party-for-wwwnordicrisecom-tickets-67959860773</t>
  </si>
  <si>
    <t>09/13/2019 05:36:38.000Z</t>
  </si>
  <si>
    <t>https://www.google.com/calendar/event?eid=NWhhMGY5ZzFhZnA1dmU1dWRhc2phY2IxOHAgc2Vsb3BzZXUuY29wZW5oYWdlbjFAbQ&amp;ctz=Europe/Copenhagen</t>
  </si>
  <si>
    <t>Startup Dojo</t>
  </si>
  <si>
    <t>"There’s never been a better time to get startedDo you have a great business idea but don’t know how to take it to the next level? Come and talk with experienced entrepreneurs at Startup Dojo! Test your ideas, get advice, enhance your pitch, find co-founders and investors, or just be inspired by your fellow-entrepreneurs.ObjectiveTo help more people become [successful] startup entrepreneurs.PrinciplesBy entrepreneurs, for entrepreneurs"
Price: Free
Link: https://foocafe.org/?p=564</t>
  </si>
  <si>
    <t>09/13/2019 05:37:02.000Z</t>
  </si>
  <si>
    <t>https://www.google.com/calendar/event?eid=M2Q1dXVmMjM4dGI3ajFwMXA0YmVidWtqMWEgc2Vsb3BzZXUuY29wZW5oYWdlbjFAbQ&amp;ctz=Europe/Copenhagen</t>
  </si>
  <si>
    <t>Kom til morgenmøde om det gode pitch</t>
  </si>
  <si>
    <t>Søhuset Konferencecenter, Venlighedsvej 10, 2970 Hørsholm, Denmark</t>
  </si>
  <si>
    <t>"At pitche er en kunstform de fleste kan bruge. Om du skal sælge et nyt projekt til dine samarbejdspartnere, overbevise kollegaerne om, at I skal indføre onsdagsyoga eller bare gerne vil blive bedre til at sælge dine egne idéer, kan værktøjerne til at pitche være en fordel.I Søhuset sætter vi i samarbejde med Futurebox, som er vores inkubator og accelerator for deep-tech startups i DTU Science Park, fokus på det gode pitch.
Camilla Gilbro, som er Program Manager for vores accelerationsprogram, Danish Tech Challenge, fortæller om vigtigheden af at kunne pitche i alle aspekter af din hverdag...."
Price: Free
Event Language: Danish
Link: https://www.eventbrite.com/e/kom-til-morgenmde-om-det-gode-pitch-tickets-70878382149</t>
  </si>
  <si>
    <t>09/13/2019 05:37:38.000Z</t>
  </si>
  <si>
    <t>https://www.google.com/calendar/event?eid=M2RmOTFjMWk2NjBndWJhdmdxNXFyOTJqdTEgc2Vsb3BzZXUuY29wZW5oYWdlbjFAbQ&amp;ctz=Europe/Copenhagen</t>
  </si>
  <si>
    <t>Copenhagen Legal Hackers:  Programmers Tools for Lawyers</t>
  </si>
  <si>
    <t>Gorrissen Federspiel Advokatpartnerselskab, Axeltorv 2, 1609 Copenhagen, Denmark</t>
  </si>
  <si>
    <t>"Velkommen - Välkommen!Copenhagen and Stockholm LH welcome you to a joint simultaneous event in their respective cities. Copenhagen LH is kindly hosted by Gorrissen Federspiel.Programmers have a lot of tools at their disposal when coding. Smart editors with syntax highlighting, code completion, inline documentation, jump to definition, version control, compilers, liners ... the list goes on and on.Lawyers have Microsoft Word.Paolo Longat from Copenhagen Legal Hackers will let our lawyers in on some of the secrets by demoing some of the tools in the programmers' toolbox and discuss how these might be used or adapted for use by lawyers..."
Price: Free
Link: https://www.meetup.com/Copenhagen-Legal-Hackers/events/264394258/</t>
  </si>
  <si>
    <t>09/13/2019 05:37:54.000Z</t>
  </si>
  <si>
    <t>https://www.google.com/calendar/event?eid=MGttdm0wbWJsOWw3ODF2MmU3amNuYTY2MDEgc2Vsb3BzZXUuY29wZW5oYWdlbjFAbQ&amp;ctz=Europe/Copenhagen</t>
  </si>
  <si>
    <t>Mindpark Tech - Code Lunch#12 w. tretton37</t>
  </si>
  <si>
    <t>Mindpark Tech
Wednesday, October 16 at 12:00 PM
Inclusive design, beyond the 80% with Sam Bergström Did you always want to understand how to create better, more accessible products but didn't know w...
https://www.meetup.com/Mindpark-Tech/events/264690346/</t>
  </si>
  <si>
    <t>10/06/2019 19:09:34.000Z</t>
  </si>
  <si>
    <t>https://www.google.com/calendar/event?eid=MDE4YXRtaWZtOTJpbmkwNWl0Mm9ubDJ0amsgc2Vsb3BzZXUuY29wZW5oYWdlbjFAbQ&amp;ctz=Europe/Copenhagen</t>
  </si>
  <si>
    <t>Customer Success Meetup @Siteimprove</t>
  </si>
  <si>
    <t>Copenhagen Customer Success
Tuesday, November 19 at 5:30 PM
Following a well attended Meetup at Pleo, it's time for another Meetup at Siteimprove. This evening we plan to break in to several tracks where you'll...
https://www.meetup.com/Copenhagen-Customer-Success/events/264749340/</t>
  </si>
  <si>
    <t>10/06/2019 19:09:42.000Z</t>
  </si>
  <si>
    <t>https://www.google.com/calendar/event?eid=NW5xaWtjMzFhdHZpbHByaG1uc2huZWxnNzAgc2Vsb3BzZXUuY29wZW5oYWdlbjFAbQ&amp;ctz=Europe/Copenhagen</t>
  </si>
  <si>
    <t>3 days Immersion workshop in Malmø</t>
  </si>
  <si>
    <t>Malmö Kockum Fritid (Malmö Kockum Fritid, Malmö, Sweden)</t>
  </si>
  <si>
    <t>Liberating Structures - Øresund User Group
Wednesday, October 23 at 9:00 AM
See details of the Event: https://liberatingstructures.confetti.events/ Pricing is only 7500 sek or about 5200 DKK for attending all 3 days. Of cause ...
https://www.meetup.com/Liberating-Structures-Oresund-User-Group/events/264776061/</t>
  </si>
  <si>
    <t>10/06/2019 19:09:44.000Z</t>
  </si>
  <si>
    <t>https://www.google.com/calendar/event?eid=MHI4MzRrNTBsanJlODdkMDQ0bTZ2MTg0OTcgc2Vsb3BzZXUuY29wZW5oYWdlbjFAbQ&amp;ctz=Europe/Copenhagen</t>
  </si>
  <si>
    <t>Design Sprint 2.0 Bootcamp</t>
  </si>
  <si>
    <t>Design Sprint Copenhagen
Monday, October 7 at 9:45 AM
Learn how to companies like Google, Facebook &amp; LEGO innovate with Design Sprint 2.0 to go from a challenge to a prototype in 4 days. Please sign up he...
Price: 1,400.00 EUR
https://www.meetup.com/Design-Sprint-Copenhagen/events/264887905/</t>
  </si>
  <si>
    <t>10/06/2019 19:09:47.000Z</t>
  </si>
  <si>
    <t>https://www.google.com/calendar/event?eid=MTY2aGNqMG5taDA1cTF0aGJiN2ljNjZ1ZDkgc2Vsb3BzZXUuY29wZW5oYWdlbjFAbQ&amp;ctz=Europe/Copenhagen</t>
  </si>
  <si>
    <t>Special event: Frederick Vanbrabant</t>
  </si>
  <si>
    <t>LaravelCPH
Tuesday, October 29 at 5:30 PM
Frederick Vanbrabant will fly from Antwerp, Belgium to Copenhagen, Denmark to have a talk for us. -0o0- : Greetings: -0o0- : Host:TBA -0o0- : Agenda: ...
https://www.meetup.com/laravel-cph/events/264923826/</t>
  </si>
  <si>
    <t>10/06/2019 19:09:49.000Z</t>
  </si>
  <si>
    <t>https://www.google.com/calendar/event?eid=MWVsMTFqamZ2dHFvZW03bHJiN2RzcTJla20gc2Vsb3BzZXUuY29wZW5oYWdlbjFAbQ&amp;ctz=Europe/Copenhagen</t>
  </si>
  <si>
    <t>November 2019 meeting</t>
  </si>
  <si>
    <t>Abakion (Vibenshuset, Lyngbyvej 2, København Ø, AL, Denmark)</t>
  </si>
  <si>
    <t>Denmark - Powerbi User Group
Tuesday, November 19 at 7:00 PM
November meeting is now scheduled.  Abakion has offered to make room for us again.   The schedule will be    1. Announcements from MS Ignite  2. TBD  ...
https://www.meetup.com/Denmark-Powerbi-User-Group/events/264952320/</t>
  </si>
  <si>
    <t>10/06/2019 19:09:52.000Z</t>
  </si>
  <si>
    <t>https://www.google.com/calendar/event?eid=MjNncGtiZTBxMnZlY2EzdDZzNDYzaGtvOWggc2Vsb3BzZXUuY29wZW5oYWdlbjFAbQ&amp;ctz=Europe/Copenhagen</t>
  </si>
  <si>
    <t>Talk Technical Analysis</t>
  </si>
  <si>
    <t>Espresso House Malmö C "Stora" - Centralhallen  (Espresso House Malmö C "Stora", Malmö, Sweden)</t>
  </si>
  <si>
    <t>Forex - Stocks - Trading - Technical Analysis Malmö Meetup
Monday, September 23 at 5:00 PM
Lets meet and talk Technical Analysis! Everyone is welcome to join! Please send me a PM with your cellphone number in case we don't find each other if...
https://www.meetup.com/Forex-Malmo-Technical-Analysis-Meetup/events/264981877/</t>
  </si>
  <si>
    <t>10/06/2019 19:09:55.000Z</t>
  </si>
  <si>
    <t>https://www.google.com/calendar/event?eid=NmFhN3Z2bTMzZmFwcDF2aGR0b3IzamxhZGQgc2Vsb3BzZXUuY29wZW5oYWdlbjFAbQ&amp;ctz=Europe/Copenhagen</t>
  </si>
  <si>
    <t>Neo4j-Öresund
Thursday, October 10 at 2:00 PM
REGISTER NOW!https://neo4j.com/online-summit/ ----------------------------------------------------ABOUT THE ONLINE SUMMIT-----------------------------...
https://www.meetup.com/Neo4j-Oresund/events/265020368/</t>
  </si>
  <si>
    <t>10/06/2019 19:09:58.000Z</t>
  </si>
  <si>
    <t>https://www.google.com/calendar/event?eid=NXRrbTFpMWxmb3JsN3VhY3ZuNnBkMmwzYTcgc2Vsb3BzZXUuY29wZW5oYWdlbjFAbQ&amp;ctz=Europe/Copenhagen</t>
  </si>
  <si>
    <t>SPOUG heldags arrangement omkring Microsoft Flow (Deep dive)</t>
  </si>
  <si>
    <t>Nets A/S (Lautrupbjerg 10, Ballerup, Denmark 2750)</t>
  </si>
  <si>
    <t>Danish SharePoint and Office 365 User Group (SPOUG)
Tuesday, October 29 at 9:00 AM
Kom til SPOUG ERFA møde tirsdag den 29. oktober i Ballerup og mød Senior Premier Field Engineer Martin Bøjstrup fra Microsoft. Mødet er et heldags arr...
https://www.meetup.com/Danish-SharePoint-And-Office365-User-Group/events/265085243/</t>
  </si>
  <si>
    <t>10/06/2019 19:10:01.000Z</t>
  </si>
  <si>
    <t>https://www.google.com/calendar/event?eid=NDh0M2d1YjVscXJkbHI4Z2djamdxZWx0OGggc2Vsb3BzZXUuY29wZW5oYWdlbjFAbQ&amp;ctz=Europe/Copenhagen</t>
  </si>
  <si>
    <t>How to secure your sensitive data in the cloud.</t>
  </si>
  <si>
    <t>IBM Cloud - Copenhagen
Tuesday, November 5 at 5:00 PM
Speakers:Chris Poole, Developer Advocate and Master InventorJenn Francis, Z Developer Advocate. Security remains a top priority for everyone whether i...
https://www.meetup.com/IBM-Cloud-Copenhagen/events/265015221/</t>
  </si>
  <si>
    <t>10/06/2019 19:10:04.000Z</t>
  </si>
  <si>
    <t>https://www.google.com/calendar/event?eid=MHBiYWtwcGIyMWZuaW5mdjg3NDBvdmFoamQgc2Vsb3BzZXUuY29wZW5oYWdlbjFAbQ&amp;ctz=Europe/Copenhagen</t>
  </si>
  <si>
    <t>HUAWEI AI HACKATHON</t>
  </si>
  <si>
    <t>Stockholm (, Stockholm, Sweden)</t>
  </si>
  <si>
    <t>NORDIC Hackathons &amp; Startup Challenges
Friday, November 8 at 6:00 PM
Attention all data experts, Masters and Ph.D. students specializing in artificial intelligence! Are you up for a 24-hour deep dive into AI to solve so...
https://www.meetup.com/Hackathons-Startup-Challenges-in-Copenhagen/events/265175785/</t>
  </si>
  <si>
    <t>10/06/2019 19:11:43.000Z</t>
  </si>
  <si>
    <t>https://www.google.com/calendar/event?eid=M29haGVsYzZocnYxbW9uZHJnaXI3YzhrcDMgc2Vsb3BzZXUuY29wZW5oYWdlbjFAbQ&amp;ctz=Europe/Copenhagen</t>
  </si>
  <si>
    <t>Copenhagen Extreme Programming (XP) Meetup Group
Tuesday, October 15 at 6:00 PM
A regular Copenhagen meeting (monthly) for XP newbies, practitioners, and experts.  We meet at Abtion (http://www.abtion.com) and usually start around...
https://www.meetup.com/Copenhagen-Extreme-Programming-XP-Meetup-Group/events/264932171/</t>
  </si>
  <si>
    <t>10/06/2019 19:11:51.000Z</t>
  </si>
  <si>
    <t>https://www.google.com/calendar/event?eid=MnZoc283ZGowMmYxZTdyaHEyZHI1bHA4Mzggc2Vsb3BzZXUuY29wZW5oYWdlbjFAbQ&amp;ctz=Europe/Copenhagen</t>
  </si>
  <si>
    <t>SPOUG - Global Microsoft 365 Developer Bootcamp 2019</t>
  </si>
  <si>
    <t>Danish SharePoint and Office 365 User Group (SPOUG)
Thursday, November 14 at 9:30 AM
Kom til et gratis heldags arrangement omkring udvikling i Microsoft Ideny (mere info kommer) og Build Microsoft Teams customization using SharePoint F...
https://www.meetup.com/Danish-SharePoint-And-Office365-User-Group/events/265218215/</t>
  </si>
  <si>
    <t>10/06/2019 19:11:56.000Z</t>
  </si>
  <si>
    <t>https://www.google.com/calendar/event?eid=NXUzdXQ4cjRmMGxndXFlYmVkY2JkN2Q4MXEgc2Vsb3BzZXUuY29wZW5oYWdlbjFAbQ&amp;ctz=Europe/Copenhagen</t>
  </si>
  <si>
    <t>Restart of JCI Malmo</t>
  </si>
  <si>
    <t>JCI Malmö
Thursday, October 24 at 7:00 PM
Hi Are you interested in learning more about JCI Malmo and what the organization can offer? Globally we are working with board work, leadership, train...
https://www.meetup.com/JCI-Malmo/events/265309442/</t>
  </si>
  <si>
    <t>10/06/2019 19:12:01.000Z</t>
  </si>
  <si>
    <t>https://www.google.com/calendar/event?eid=MHA3bzZrdXJrZWl0b285bm43bTZoOW5mb3Agc2Vsb3BzZXUuY29wZW5oYWdlbjFAbQ&amp;ctz=Europe/Copenhagen</t>
  </si>
  <si>
    <t>C/C++ Meetup 0x04 - IO Interactive</t>
  </si>
  <si>
    <t>Gammel Mønt (Gammel Mønt, København, Denmark)</t>
  </si>
  <si>
    <t>Copenhagen C/C++ Meetup
Thursday, November 14 at 6:30 PM
It's my pleasure to announce that we'll be doing our next meetup at IO Interactive, the AAA game studio behind Hitman. The theme will be game developm...
https://www.meetup.com/Copenhagen-C-Meetup/events/264744188/</t>
  </si>
  <si>
    <t>10/06/2019 19:12:05.000Z</t>
  </si>
  <si>
    <t>https://www.google.com/calendar/event?eid=Mzk5OTNqYnZzZnNxcTRlMmtlcWNlYWVrbW0gc2Vsb3BzZXUuY29wZW5oYWdlbjFAbQ&amp;ctz=Europe/Copenhagen</t>
  </si>
  <si>
    <t>Migration automation with Logic Apps + Azure AD Rights Based Access Control</t>
  </si>
  <si>
    <t>Skåne Azure User Group
Tuesday, November 12 at 5:30 PM
Welcome to another evening with learnings from real life cases using innovative Azure technologies. We have two presentations this evening. Session1:M...
https://www.meetup.com/Skane-Azure-User-Group/events/265369415/</t>
  </si>
  <si>
    <t>10/06/2019 19:12:09.000Z</t>
  </si>
  <si>
    <t>https://www.google.com/calendar/event?eid=NGprc3Z2ajZhbjN1bGwycjg2cTE4dHA3M28gc2Vsb3BzZXUuY29wZW5oYWdlbjFAbQ&amp;ctz=Europe/Copenhagen</t>
  </si>
  <si>
    <t xml:space="preserve">HR Trends in 2020 w/ Fabiola Eyholzer </t>
  </si>
  <si>
    <t>SimCorp Agile
Thursday, November 28 at 5:15 PM
Agenda: 17:15: The doors open and we will serve a sandwich and beverages.17:45: HR Trends 202019:00: Q&amp;A19:15: End of event HR Trends 2020The revoluti...
https://www.meetup.com/SimCorp-Agile/events/264783077/</t>
  </si>
  <si>
    <t>10/06/2019 19:12:14.000Z</t>
  </si>
  <si>
    <t>https://www.google.com/calendar/event?eid=N3FnZTBxYXFmc2UzNW5mN241amw1ZmZ1Y3Agc2Vsb3BzZXUuY29wZW5oYWdlbjFAbQ&amp;ctz=Europe/Copenhagen</t>
  </si>
  <si>
    <t>Kunstige kolleger KBH</t>
  </si>
  <si>
    <t>Univate, 76 Njalsgade, 2300 Copenhagen, Denmark</t>
  </si>
  <si>
    <t>"Præsentation af AI baserede chatbots til brug internt i virksomhederArbejdsliv, processer og brancher forandres med stor hast af teknologi. Vi stiller ind på de mange muligheder og udfordringer som virksomheder i dag og i nær fremtid står overfor.Vil du høre mere, så kom og være med, når Thomas Martinsen fra BLUEFRAGMENTS sammen med impnd præsenterer AI-baserede kunstige kolleger og stiller skarpt på hvordan virksomheder kan drage fordel af disse."
Price: Free
Event Language: Danish
Link: https://www.eventbrite.com/e/kunstige-kolleger-kbh-8-oktober-tickets-69986354069</t>
  </si>
  <si>
    <t>10/06/2019 19:12:54.000Z</t>
  </si>
  <si>
    <t>https://www.google.com/calendar/event?eid=MTJjMzVxaHZzbTJlMWFuOTMza2x2MWUycTUgc2Vsb3BzZXUuY29wZW5oYWdlbjFAbQ&amp;ctz=Europe/Copenhagen</t>
  </si>
  <si>
    <t>Ruby Talks Night at Abtion</t>
  </si>
  <si>
    <t>Abtion A/S, Vesterbrogade 15, 3, 1620 Copenhagen, Denmark</t>
  </si>
  <si>
    <t>"Speakers :Phrase - Scaling a Large Rails App on AWS using Serverless and ServersFelix Meese and a team from Hamburg based Phrase are coming to visit our Ruby community in Copenhagen. A message from their side: "We, Phrase.com, offer software localization platform, enabling companies to reach their global audiences. We mainly build our infrastructure on Ruby and would love to share our experiences with you and also get some valuable feedback form your community."TODO: Talk title to come soonHari Carreras, team lead at Abtion, will be offering a talk. More details will be added asap.We are looking for speakers!"
Price: Free
Link: https://www.meetup.com/Copenhagen-Ruby-Brigade/events/260530743/</t>
  </si>
  <si>
    <t>10/06/2019 19:13:46.000Z</t>
  </si>
  <si>
    <t>https://www.google.com/calendar/event?eid=MTE1NDI2cHRrcmgyNXR1ZW9kYzkzNWJjYjQgc2Vsb3BzZXUuY29wZW5oYWdlbjFAbQ&amp;ctz=Europe/Copenhagen</t>
  </si>
  <si>
    <t>Google Cloud Platform</t>
  </si>
  <si>
    <t>"This talk introduces Google Cloud Platform, the public cloud offering from Google. Just like all the other cloud providers it’s the most open source with the coolest technologies, etc, etc. But what you really want to know is what’s it really like to work with, when to use what, and what can go wrong.I’ll go through the recommended training and certification options.Speaker bio:Jonas Ahnstedt is a consultant at Softhouse,"
Price: Free
Link: https://foocafe.org/?p=730</t>
  </si>
  <si>
    <t>10/06/2019 19:14:22.000Z</t>
  </si>
  <si>
    <t>https://www.google.com/calendar/event?eid=MXRyNzZrYW1sZWllaGhkdWxyNmI4c2I0czAgc2Vsb3BzZXUuY29wZW5oYWdlbjFAbQ&amp;ctz=Europe/Copenhagen</t>
  </si>
  <si>
    <t>AML 2019 - Kick Off</t>
  </si>
  <si>
    <t>"Omfanget af byrder i forbindelse med bekæmpelse af hvidvask er stigende, så hvordan kan åbne offentlige data bruges til at lette disse byrder?Dette er overskriften på den “Anti Money Laundering Challenge”, som Erhvervsstyrelsen og Partnerskabet for Åbne Offentlige Data lancerer d. 10. oktober. Det er en challenge, hvor både startups, professionals og studerende m.fl. har mulighed for at byde ind med løsninger.Anti Money Laundering Challenge handler om at innovere til sektorer, som er pålagt at følge og overholde en række krav og procedurer i forbindelse med AML. Der er netop..."
Price: Free
Event Language: Danish
Link: https://www.eventbrite.com/e/aml-2019-kick-off-tickets-74391696567</t>
  </si>
  <si>
    <t>10/06/2019 19:14:50.000Z</t>
  </si>
  <si>
    <t>https://www.google.com/calendar/event?eid=M2FoZDVvNWI2aWY3OWVuNnFmYXJicThxbnQgc2Vsb3BzZXUuY29wZW5oYWdlbjFAbQ&amp;ctz=Europe/Copenhagen</t>
  </si>
  <si>
    <t>Legal Tech Open House</t>
  </si>
  <si>
    <t>Advokatfirma Bech-Bruun, 35 Langelinie Allé, 2100 Copenhagen, Denmark</t>
  </si>
  <si>
    <t>"Legal IT Meetup for technology professionals in legal sector hosted by International Legal Technology Association.Welcome to The International Legal Technology Association (ILTA) ! Join us for this informal get together for legal tech professionals in Denmark.New to ILTA? We are a community for legal technologists across the globe with over 25,000 members (consisting of top 100 law firms) who champion effective use of technology.This event is open to legal technology service providers and professionals  to build industry prospects and hear how ILTA is paving the way for law firms and law departments.
Price: Free
Link: https://www.eventbrite.co.uk/e/legal-tech-open-house-tickets-73543112429</t>
  </si>
  <si>
    <t>10/06/2019 19:19:20.000Z</t>
  </si>
  <si>
    <t>https://www.google.com/calendar/event?eid=MWJyanBtY2E5Ymo5N285MGhsODY5dTRnMWMgc2Vsb3BzZXUuY29wZW5oYWdlbjFAbQ&amp;ctz=Europe/Copenhagen</t>
  </si>
  <si>
    <t>Show &amp; Tell Night CPH #3</t>
  </si>
  <si>
    <t>"Sick of slick presentations and pitches? So. Are. We. Show &amp; Tell CPH is a space to show off what you built, meet new people, have a delicious drink.1 meetup per month[ish]5 x demos per event7 minute slotsFounders teams + guestsCrowd of builders &amp; makersSplendid views + delicious drinksSign up to join us / apply for a demo spot:"
Price: Free
Link: https://www.eventbrite.com/e/show-tell-night-cph-3-tickets-69004595603</t>
  </si>
  <si>
    <t>10/06/2019 19:29:02.000Z</t>
  </si>
  <si>
    <t>https://www.google.com/calendar/event?eid=Nm5ybW5qMnY1NGpxc3QwbmNyNGk0M2w1ZWMgc2Vsb3BzZXUuY29wZW5oYWdlbjFAbQ&amp;ctz=Europe/Copenhagen</t>
  </si>
  <si>
    <t>How to build software for the world’s biggest companies</t>
  </si>
  <si>
    <t>"CEO and co-founder of Refined, Emil Sjödin will teach you first-hand how to build software for the Atlassian Marketplace. You'll not only know how to build software for the Atlassian product suite, you'll also know how to compete with Refined itself.Learn how you can harness the power of Atlassian to build software for the likes of NASA, Spotify, Pixar, Apple, Bosch and many more. Atlassian is a software company making products primarily used by software developers and IT departments.You may know them better for their flagship product Jira – a project management and bug tracking tool used by upwards of 150,000 companies worldwide..."
Price: Free
Link: https://foocafe.org/?p=566</t>
  </si>
  <si>
    <t>10/06/2019 19:29:26.000Z</t>
  </si>
  <si>
    <t>https://www.google.com/calendar/event?eid=MTRic2VudWdnNGxjM2dwcnZ0a3V1cWFvcmogc2Vsb3BzZXUuY29wZW5oYWdlbjFAbQ&amp;ctz=Europe/Copenhagen</t>
  </si>
  <si>
    <t>Lessons on building software for NASA and Spotify</t>
  </si>
  <si>
    <t>"In this session CEO and co-founder of Refined, Emil Sjödin will teach you first-hand how to build software for the Atlassian Marketplace. By the end you will not only know how to build software for the Atlassian product suite, you will also know how to compete with Refined itself.Learn how you yourself can harness the power of Atlassian to build software for the likes of NASA, Spotify, Pixar, Apple, Bosch and many more. Atlassian is a software company making products primarily used by software developers and IT departments."
Price: Free
Link: https://foocafe.org/?p=566</t>
  </si>
  <si>
    <t>10/06/2019 19:29:38.000Z</t>
  </si>
  <si>
    <t>https://www.google.com/calendar/event?eid=NmM3a2twdDUxa29yOXFwN2FlYXY5Zjk3dXEgc2Vsb3BzZXUuY29wZW5oYWdlbjFAbQ&amp;ctz=Europe/Copenhagen</t>
  </si>
  <si>
    <t>10/06/2019 19:29:54.000Z</t>
  </si>
  <si>
    <t>https://www.google.com/calendar/event?eid=N211M3RwYjVhMmNuM3ZmdXJsZnE1dTRucDUgc2Vsb3BzZXUuY29wZW5oYWdlbjFAbQ&amp;ctz=Europe/Copenhagen</t>
  </si>
  <si>
    <t>10/06/2019 19:30:07.000Z</t>
  </si>
  <si>
    <t>https://www.google.com/calendar/event?eid=NWsxMDllNTBnNDU3czM5MW1tNWt2OG1kNDEgc2Vsb3BzZXUuY29wZW5oYWdlbjFAbQ&amp;ctz=Europe/Copenhagen</t>
  </si>
  <si>
    <t>UX Meet &amp; Greet at IBM Garage</t>
  </si>
  <si>
    <t>IBM Garage, Flæsketorvet 68, 1711 Copenhagen, Denmark</t>
  </si>
  <si>
    <t>"UX Meet &amp; Greet is an opportunity to visit IBM Garage and see what they actually do.NOTE: There's a 100 DKK No-Show-Fee!IBM Garage is IBM's center for high-impact, client-centric innovation. The IBM Garage engages diverse, empowered teams that partner with clients to apply purposeful technologies to quickly create and scale new, innovative ideas that can dramatically evolve businesses to its next chapter.Agenda: WelcomeWhen you arrive to make sure to get checked in by the CPHUX staff. Make sure to be there on time, we won't hold back the agenda for people who are late..."
Price: Free
Link: https://www.eventbrite.com/e/ux-meet-greet-at-ibm-garage-tickets-74261854205</t>
  </si>
  <si>
    <t>10/06/2019 19:31:31.000Z</t>
  </si>
  <si>
    <t>https://www.google.com/calendar/event?eid=N2M4azg1NWRsZ2U5bjR2MTdzZXE1ZXQxZmEgc2Vsb3BzZXUuY29wZW5oYWdlbjFAbQ&amp;ctz=Europe/Copenhagen</t>
  </si>
  <si>
    <t>GOTO Copenhagen 2019</t>
  </si>
  <si>
    <t>Bella Center, Center Blvd. 5, 2300 København, Denmark</t>
  </si>
  <si>
    <t>GOTO Copenhagen 2019 highlights the technologies, methodologies and skills you need to know today to build systems of the future. Learn about new trends, connect with industry experts, share your passion, and grow your skills.
EVENT LINK:	 https://gotocph.com/
SUBSCRIBE:	 
Get invites for events in your city at https://www.startupeventslist.com 
The Startup Events List is your calendar for startup and tech events. Updated daily.
Never miss another event!</t>
  </si>
  <si>
    <t>01/21/2019 20:59:00.000Z</t>
  </si>
  <si>
    <t>https://www.google.com/calendar/event?eid=M3V1aGgzbjNuZzEyOWkwMG1lajVsOWNla2MgenphZXJvY2FsLmNvcGVuaGFnZW5zZWwxQG0&amp;ctz=Europe/Copenhagen</t>
  </si>
  <si>
    <t>Design Matters 2019</t>
  </si>
  <si>
    <t>Lokomotivværkstedet (Otto Busses Vej 5A, København, Denmark 2450)</t>
  </si>
  <si>
    <t>Design Matters
Wednesday, September 18 at 9:00 AM
Design Matters - New Movements in Digital Design (Cph, Sep 18-19, 2019) The themes for 2019: - Minimal Tech- Design + Activism- Are we on the same pag...
https://www.meetup.com/Design-Matters/events/259355666/</t>
  </si>
  <si>
    <t>03/12/2019 15:30:15.000Z</t>
  </si>
  <si>
    <t>https://www.google.com/calendar/event?eid=M3RvODZrNmt0ZmJpMDU1Nmk0dmRqYnR1ZXUgenphZXJvY2FsLmNvcGVuaGFnZW5zZWwxQG0&amp;ctz=Europe/Copenhagen</t>
  </si>
  <si>
    <t>Critical App Nordic - Online Challenge</t>
  </si>
  <si>
    <t>Hackathons &amp; Startup Challenges in Copenhagen
Sunday, September 1 at 12:00 PM
Airbus, the largest supplier of defence and security devices, is looking for professional mobile developers and companies join the Critical App Challe...
https://www.meetup.com/Hackathons-Startup-Challenges-in-Copenhagen/events/261134852/</t>
  </si>
  <si>
    <t>05/19/2019 23:27:39.000Z</t>
  </si>
  <si>
    <t>https://www.google.com/calendar/event?eid=MjBzNGljY3JlZDBiY290bjNxZGVlMzI0dmggenphZXJvY2FsLmNvcGVuaGFnZW5zZWwxQG0&amp;ctz=Europe/Copenhagen</t>
  </si>
  <si>
    <t>ClojuTre conference in Finland</t>
  </si>
  <si>
    <t>Copenhagen Clojure Meetup
Thursday, September 26 at 9:00 AM
https://www.meetup.com/Copenhagen-Clojure-Meetup/events/260887006/</t>
  </si>
  <si>
    <t>05/19/2019 23:28:01.000Z</t>
  </si>
  <si>
    <t>https://www.google.com/calendar/event?eid=MDRlMmg4b29pNmZvdHVhdDg4dTJ0aTRlYTcgenphZXJvY2FsLmNvcGVuaGFnZW5zZWwxQG0&amp;ctz=Europe/Copenhagen</t>
  </si>
  <si>
    <t>Heart of Clojure Conference in Belgium</t>
  </si>
  <si>
    <t>Copenhagen Clojure Meetup
Friday, August 2 at 9:00 AM
Group trip to the conference
https://www.meetup.com/Copenhagen-Clojure-Meetup/events/260887188/</t>
  </si>
  <si>
    <t>05/19/2019 23:28:02.000Z</t>
  </si>
  <si>
    <t>https://www.google.com/calendar/event?eid=MGl2NDNhOG9hcXVzMWZtYnF2dTVrZG5va3UgenphZXJvY2FsLmNvcGVuaGFnZW5zZWwxQG0&amp;ctz=Europe/Copenhagen</t>
  </si>
  <si>
    <t>SAFe® Meetup</t>
  </si>
  <si>
    <t>DSB (Telegade 2, Taastrup, Denmark 2630)</t>
  </si>
  <si>
    <t>Denmark Scaled Agile Framework® (SAFe®) Meetup
Tuesday, September 10 at 1:00 PM
Dagsorden: TBA Der vil blive åbnet for pladserne d. 8 august klokken 13.00
https://www.meetup.com/Denmark-Scaled-Agile-Framework-SAFe-Meetup/events/261666937/</t>
  </si>
  <si>
    <t>06/04/2019 04:45:20.000Z</t>
  </si>
  <si>
    <t>https://www.google.com/calendar/event?eid=MGVpMDJmMnJyYTNoc2hkODhvbmRnbXRmb2kgenphZXJvY2FsLmNvcGVuaGFnZW5zZWwxQG0&amp;ctz=Europe/Copenhagen</t>
  </si>
  <si>
    <t>Quarterly meeting</t>
  </si>
  <si>
    <t>Copenhagen Ensemble Logical Modeling Meetup
Thursday, August 29 at 5:00 PM
We have scheduled the next meeting. We agreed to aim for a meeting every quarter. No things on the agenda yet. Please chip in, if you have a topic you...
https://www.meetup.com/Copenhagen-Ensemble-Logical-Modeling-Meetup/events/261745749/</t>
  </si>
  <si>
    <t>https://www.google.com/calendar/event?eid=Mzh1djRva241a3Frcm4xNGNocmRzcWowcDQgenphZXJvY2FsLmNvcGVuaGFnZW5zZWwxQG0&amp;ctz=Europe/Copenhagen</t>
  </si>
  <si>
    <t>Copenhagen Data Science #ODSC
Tuesday, November 19 at 8:00 AM
Buy your ticket at:https://www.eventbrite.com/e/odsc-europe-2019-open-data-science-conference-tickets-54242269087?discount=ODSC70 About the Conference...
https://www.meetup.com/Copenhagen-Data-Sciece-ODSC/events/261897130/</t>
  </si>
  <si>
    <t>06/04/2019 04:46:12.000Z</t>
  </si>
  <si>
    <t>https://www.google.com/calendar/event?eid=MmlmZHJxYnZsYzg5N20yY2xycHR1YTB1MmkgenphZXJvY2FsLmNvcGVuaGFnZW5zZWwxQG0&amp;ctz=Europe/Copenhagen</t>
  </si>
  <si>
    <t>Office 365 dinner / SharePint</t>
  </si>
  <si>
    <t>Vestergade 29 (Vestergade 29, København, Denmark 1456)</t>
  </si>
  <si>
    <t>Danish SharePoint and Office 365 User Group (SPOUG)
Thursday, August 29 at 5:00 PM
Så er det tid til Office 365 dinner / SharePint. Der er booket bord på Brewpub, torsdag den 29. august 2019, fra kl. 17:00.  Hvis du ikke ved hvad Off...
https://www.meetup.com/Danish-SharePoint-And-Office365-User-Group/events/261995600/</t>
  </si>
  <si>
    <t>06/25/2019 09:04:31.000Z</t>
  </si>
  <si>
    <t>https://www.google.com/calendar/event?eid=MzRtN3BzdTI2bW5xN2w0bG5xc2xuN2tqczIgenphZXJvY2FsLmNvcGVuaGFnZW5zZWwxQG0&amp;ctz=Europe/Copenhagen</t>
  </si>
  <si>
    <t>Get up to speed with Bayesian data analysis in R</t>
  </si>
  <si>
    <t>Hands On Data Science (Malmö, Sweden)
Thursday, July 4 at 5:30 PM
Hi! Time to restart this hands-on data science meetupwith a fantastic tutorial by Rasmus Bååth! Bayesian data analysis is a powerful tool for inferent...
https://www.meetup.com/Hands-On-Data-Science-Malmo-Sweden/events/262262904/</t>
  </si>
  <si>
    <t>06/25/2019 09:04:36.000Z</t>
  </si>
  <si>
    <t>https://www.google.com/calendar/event?eid=NnFoY3Q1a240cXR1MmVtc3BiZzdqbWQyNTcgenphZXJvY2FsLmNvcGVuaGFnZW5zZWwxQG0&amp;ctz=Europe/Copenhagen</t>
  </si>
  <si>
    <t xml:space="preserve">Keys features
1.5 ~ 2.0 Instructor lead learning (Online using Zoom Platform)
Unlimited Access to the Recording of the masterclass!
Exclusive Hands-out materials via newsletters
Certificate of completion upon request*
Anchor time: 4:00 pm CST*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amp;#39;t make it due to some reason? No Worries! You will also receive the recording and design challenge of this webinar 1 week after the event.
Who Am I?
In one word: PolyMath
Former University Lecturer at ENSET Biomedical Engineering School
Peer Reviewer at IEEE Journal of Biomedical &amp;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lt;a href="https://www.google.com/url?q=http://katusop.com/&amp;amp;sa=D&amp;amp;usd=2&amp;amp;usg=AOvVaw0H4ZzHc4fZbd4GEj0sOxfR" target="_blank"&gt;katusop.com/&lt;/a&gt;
tweet me: @itskatusop
WELCOME ABOARD~!
&lt;a href="https://www.google.com/url?q=https://www.eventbrite.com/e/masterclass-create-usable-products-with-information-architecture-tickets-63185918784?source%3Dstartupeventslist&amp;amp;sa=D&amp;amp;usd=2&amp;amp;usg=AOvVaw1AhO5HbwsnSHZtSVPIEnY2" target="_blank"&gt;https://www.eventbrite.com/e/masterclass-create-usable-products-with-information-architecture-tickets-63185918784?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9:26.000Z</t>
  </si>
  <si>
    <t>https://www.google.com/calendar/event?eid=NzJ2cnZxczJvMmdyYWl0NHNlcjRhbjVyN2wgenphZXJvY2FsLmNvcGVuaGFnZW5zZWwxQG0&amp;ctz=Europe/Copenhagen</t>
  </si>
  <si>
    <t xml:space="preserve">Price is US Dollars.
This is a ONE-DAY seminar for Managers, Senior Managers, Executives and Board of Directors across all industries.
Lunch, refreshments and snacks are included.  Please contact us with special meal requirements.
Our 8-part Executive Introduction to Cybersecurity series are shorter courses designed to introduce managers, senior managers and executives to the most relevant cybersecurity topics to ensure they have the knowledge to make more informed decisions and better manage business risk. 
Executive Education Introduction to Cybersecurity – Foundational Information Security Concepts• Current global and local threat landscape including key statistics and the social activist, nation state and criminal threat actors• Core information security functions typically found within an organization and the unique personality traits of those working within the domain• A discussion on the pros and cons of CISO organizational alignment within information technology or risk management• Key information security terms and industry buzzwords• Information security risk management from risk identification to likelihood and impact• Common industry standards and frameworks (e.g. ISO, NIST, COBIT) for information technology and security management • Asset and data considerations including cloud and bring your own device (BYOD)• Identity and access management differences and the role of access control• Communication and network security fundamentals such as open systems interconnect (OSI), network security architecture, common technologies (e.g. routers, firewalls, intrusion detection/prevention systems), and subnetting• Security engineering, security architecture and its threats, and an introduction to cryptography• The (secure) software development life cycles (SSDLC/SDLC), Software Assurance Maturity Model (SAMM), common development methods, DevOps and DevSecOps, testing, and database management systems• Security operations including the role of a security operations center (SOC) and managed/monitored security services provider (MSSP), the difference between events, alerts and incidents, incident response versus cyber crisis response, and digital forensics
Executive Education Introduction to Cybersecurity – Security Awareness• How the human element plays into security awareness and the unique requirements that must be met in order for security awareness to be effective• Available standards- and industry-based guidance for establishing an effective security awareness program• Key characteristics of the Security Awareness Maturity Model• Core activities to jump start a security awareness (security marketing) plan
Executive Education Introduction to Cybersecurity – Social Engineering• Define social engineering the bugs in the human hardware that makes us susceptible to exploit• Video reviews and related discussions on the topics of cognitive biases and the power of pretexting• Common social engineering threat vectors such as waterholes, phishing and spear-phishing, quid-pro-quo, tailgating, ‘round the corner, and baiting.• Common tactics, techniques and procedures used by threat actors including Google dorking, Maltego and Kali Linux
Executive Education Introduction to Cybersecurity – Spear-Phishing &amp;amp; Ransomware• The difference between phishing and spear-phishing• A deep dive into the anatomy of a spear-phishing attack• Video review discussion on the topic of voice phishing (vishing)• The underground marketplace and the anonymity and commerce tools used by these merchants of mayhem• What ransomware is and a discussion on recent ransomware attacks• What to do if a victim or ransomware and a discussion on the organization’s decision to pay or not pay• How to minimize the risk of a ransomware attack
Executive Education Introduction to Cybersecurity – Cybercriminal Psychology• Cybercrime defined and the role of forensic psychology and offender profiling• An exploration of offender profiling, its approaches, and its methods such as the consistency assumption and the homology assumption• Understanding criminal decision-making theories such as Rational Choice Theory, General Strain Theory and Routine Activity Theory and the possible relationship to cybercrime• The effectiveness of forensic psychology in cybercrime including case studies to better understand (possibly contributing) psychological disorders• The role of the Internet, social networking, on-line gaming, and mobile phone dependency in abnormal cyberpsychology• The role of national culture on cybercriminal behavior
Executive Education Introduction to Cybersecurity – Insider Threats• How insider threats happen• The three personas of compromised insiders: malicious actors, negligent actors, and compromised agents• The role of (structured and unstructured) data analytics in identifying and preventing insider threats• What to do when you believe an employee is compromised• The key features of an effective insider threat program• How to build your own insider threat program
Executive Education Introduction to Cybersecurity – External Threat Actors• A series of deep dives on the major global threat actors and the related open source intelligence available to help understand motivations• The face of a new external threat actor: cyber Jihadists• The complexities of vulnerabilities introduced by the internet-of-things (IoT) and bring-your-own-device (BYOD)• Managing the risk to industrial control systems (ICS) and critical infrastructure• China’s quantum network and the viability of threat mitigation across the actor landscape• An exploration into the possible role the blockchain could play in securing against external threats
Executive Education Introduction to Cybersecurity – Digital Forensics &amp;amp; Incident Response• Security operations including the role of a security operations center (SOC) and managed/monitored security services provider (MSSP)• The difference between events, alerts and incidents• How incident response differs from cyber crisis response• Anatomy of a cyber attack (aka the cyber kill chain)• Anatomy of a cyber crisis response• Incident categories, priorities and threat vectors• Incident digital forensics activities and the chain-of-custody
&lt;a href="https://www.google.com/url?q=https://www.eventbrite.hk/e/copenhagen-executive-education-introduction-to-cybersecurity-seminar-tickets-42928105118?source%3Dstartupeventslist&amp;amp;sa=D&amp;amp;usd=2&amp;amp;usg=AOvVaw0DqL2qeHiArX5D3Gjdtp95" target="_blank"&gt;https://www.eventbrite.hk/e/copenhagen-executive-education-introduction-to-cybersecurity-seminar-tickets-42928105118?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9:39.000Z</t>
  </si>
  <si>
    <t>https://www.google.com/calendar/event?eid=MWF1a2psaGpzdXYxM2ZlYXA4NmlldjJlNjkgenphZXJvY2FsLmNvcGVuaGFnZW5zZWwxQG0&amp;ctz=Europe/Copenhagen</t>
  </si>
  <si>
    <t xml:space="preserve">This course includes:
1.5 h Masterclass (ONLINE)
30 mins Q&amp;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lt;a href="mailto:kat@medverselab.com" target="_blank"&gt;kat@medverselab.com&lt;/a&gt;  
Who needs to attend?
Recommended for Early-stage startups and innovative teams within corporate firms
Limited Slots to 15 Attendees for Quality Q&amp;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amp; Health Informatics (JBHI)
Peer Reviewer at Journal for Medical Internet Research (JMIR)
Public Speaker: USA, Hong Kong, Malaysia, Morocco, Philippines (+30 talks)
Author of “Gamified Psychosphere”
HIT | Design Thinking Consultant at &lt;a href="https://www.google.com/url?q=http://medverselab.com&amp;amp;sa=D&amp;amp;usd=2&amp;amp;usg=AOvVaw2ywBDJPBigCdsXWt3eav8M" target="_blank"&gt;medverselab.com&lt;/a&gt;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lt;a href="https://www.google.com/url?q=http://katusop.com&amp;amp;sa=D&amp;amp;usd=2&amp;amp;usg=AOvVaw3rP4e9VUTFMoxf-YzxB_o8" target="_blank"&gt;katusop.com&lt;/a&gt;
tweet me: @itskatusop
WELCOME ABOARD!
&lt;a href="https://www.google.com/url?q=https://www.eventbrite.com/e/mindshoptm-become-a-product-owner-tickets-63187843541?source%3Dstartupeventslist&amp;amp;sa=D&amp;amp;usd=2&amp;amp;usg=AOvVaw2JUl8eJvcav5kjyXmFtTtY" target="_blank"&gt;https://www.eventbrite.com/e/mindshoptm-become-a-product-owner-tickets-63187843541?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9:49.000Z</t>
  </si>
  <si>
    <t>https://www.google.com/calendar/event?eid=MHRiYTBkYm1lcjZpaW05dWE2MXRsdjJwZ2MgenphZXJvY2FsLmNvcGVuaGFnZW5zZWwxQG0&amp;ctz=Europe/Copenhagen</t>
  </si>
  <si>
    <t xml:space="preserve">Event Happens on First Friday of the Month.. 
To participate:
Job Seekers must complete profile on &lt;a href="https://www.google.com/url?q=https://tao.ai/p/fff/_/cph&amp;amp;sa=D&amp;amp;usd=2&amp;amp;usg=AOvVaw0bY4DIsDd49qdk-MoYgpFA" target="_blank"&gt;https://tao.ai/p/fff/_/cph&lt;/a&gt;
Recruiters must complete profile on &lt;a href="https://www.google.com/url?q=https://tao.ai/p/fff/recruit/cph&amp;amp;sa=D&amp;amp;usd=2&amp;amp;usg=AOvVaw22U9GUILeAM73sXASqq31a" target="_blank"&gt;https://tao.ai/p/fff/recruit/cph&lt;/a&gt;
#FirstFridayFair (#FFF) is World&amp;#39;s largest attended career fair with around 8,000 professionals and 500 recruiting companies. The data science and software development focussed career fair is delivered right at your desktop. No need to travel anywhere, just signup and wait for TAO.ai to organize your interactions. We&amp;#39;ve taken all the inefficiencies from the career fair and added everything that makes career fair a successful event. Just signup and experience the future of hiring delivered via TAO.ai (World&amp;#39;s fastest growing AI led career development platform).
Here&amp;#39;s the process:
When: Each month event occur on First Friday of the Month (Data and Technology hiring drive resume collection stops 4th Friday of previous month)
Where: Over Skype/Google Hangout (TAO.ai will inform recruiter / job seeker if any match is found, so you will never waste your time in the queue).
Process:
&amp;gt; For Job Seeker*:1. Signup &amp;amp; Complete your profile on &lt;a href="https://www.google.com/url?q=https://tao.ai/p/fff/_/cph&amp;amp;sa=D&amp;amp;usd=2&amp;amp;usg=AOvVaw0bY4DIsDd49qdk-MoYgpFA" target="_blank"&gt;https://tao.ai/p/fff/_/cph&lt;/a&gt; (takes about 3min to complete the profile)2. Let TAO.ai reach-out to you via email to keep you informed on next steps.3. Attend #FirstFridayFair and provide your feedback and TAO.ai ensures it keeps bringing you in front of best opportunities it finds.
&amp;gt; For Recruiter*:1. Signup &amp;amp; Complete your profile on &lt;a href="https://www.google.com/url?q=https://tao.ai/p/fff/recruit/cph/&amp;amp;sa=D&amp;amp;usd=2&amp;amp;usg=AOvVaw0qRcZMQXv6Mo6Xze9WzdMC" target="_blank"&gt;https://tao.ai/p/fff/recruit/cph/&lt;/a&gt; (takes about 3min to complete the profile)2. Let TAO.ai reach-out to you via email to keep you informed on next steps.3. Attend #FirstFridayFair and provide your feedback and TAO.ai ensures it keeps bringing you in front of best candidates it finds.
* Please note TAO.ai always value your time and ensures you would never have to wait unless you are contacted by TAO.ai about the potential matches
Why it Matters?
Best industry hirings are done with the power of networking and reference. TAO.ai using it AI platform uses the power of skill connectivity and identical profile portfolio to connect similar candidates to relevant opportunities. TAO.ai brings relationship and connection back into hiring.
Takeaways?
We expect the event to:
1. Create interesting conversations
2. Improve access to local talent and local opportunities
3. Provide a venue to promote effective hiring
4. Connect professionals with other seekers so they could collaborate and improve their search
5. Discover what some of the top businesses are looking for in a talent
6. Educate recruiters and job seekers about top trends and hiring skills that are trendy and rising.
About TAO.ai:
TAO.ai is an Artificial Intelligence led platform that is building and improving access to top talent, facilitate sustained hiring and create a smart ecosystem that works between top talent and top opportunities to promote long term prospects for businesses and professionals. TAO.ai has already resulted in some of the top hirings in the industry.
&lt;a href="https://www.google.com/url?q=https://www.eventbrite.com/e/monthly-firstfridayfair-business-data-tech-virtual-event-copenhagen-cph-tickets-42565915800?source%3Dstartupeventslist&amp;amp;sa=D&amp;amp;usd=2&amp;amp;usg=AOvVaw1qlmPFWGn7Xowcza3fzAUC" target="_blank"&gt;https://www.eventbrite.com/e/monthly-firstfridayfair-business-data-tech-virtual-event-copenhagen-cph-tickets-42565915800?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09:54.000Z</t>
  </si>
  <si>
    <t>https://www.google.com/calendar/event?eid=NDhiZTdnNTVoN2hmdWV1Zzkyc3UycGUwdXYgenphZXJvY2FsLmNvcGVuaGFnZW5zZWwxQG0&amp;ctz=Europe/Copenhagen</t>
  </si>
  <si>
    <t xml:space="preserve">Web Development training for beginners in Copenhagen | HTML, CSS, JavaScript training course for beginners | Web Developer training for beginners | web development training bootcamp course </t>
  </si>
  <si>
    <t xml:space="preserve">During this course we will learn how to build beautiful, interactive websites by learning the fundamentals of HTML, CSS, and JavaScript — three common coding languages on which all modern websites are built.
This course will teach you the essential elements of web page development, covering:
HTML to define the content of web pages
CSS to specify the layout of web pages
JavaScript to program the bhavior of web pages
No previous experience of these technologies is necessary, although it is helpful if you have some prior programming experience. 
Schedule
This is a weekend only course held on saturday and sunday every week between 9:00 and 11:00 AM US Pacific time. The course starts on July 4th and ends on July 28, 2019.
Please check your local date and time for first session.
Who can take this course
This course is designed for beginner to intermediate level programmer.
Prerequisite
Some programming experience
Course Contents
Create a web page using HTML - learn about html editor, tags, attributes, elements, page titles, paragraphs, headings, lists, links, images, tables, forms, bringing it all together
Apply CSS (style sheet rules) to parts of a web page, for altering display and behavior - applying css to html, selectors, properties, values, colors, text, margins, padding, borders, bringing it all together
Program interactive JavaScript in a web page - output, statements, syntax, comments, variables, operators, assignment, data types, functions, objects, events, strings, arrays
Refund Policy
100% refund can be applied if request is initiated 24 hours before the 1st course session.
If a class is rescheduled/cancelled by the organizer, registered students will be offered a credit towards any future course or a 100% refund.
Detailed Course Schedule
July 6, 2019 from 9:00 PM to 11:00 AM US Pacific Time (US PST)
July 7, 2019 from 9:00 AM to 11:00 AM US Pacific Time (US PST)
July 13, 2019 from 9:00 AM to 11:00 AM US Pacific Time (US PST)
July 14, 2019 from 9:00 AM to 11:00 AM US Pacific Time (US PST)
July 20, 2019 from 9:00 AM to 11:00 AM US Pacific Time (US PST)
July 21, 2019 from 9:00 AM to 11:00 AM US Pacific Time (US PST)
July 27, 2019 from 9:00 AM to 11:00 AM US Pacific Time (US PST)
July 28, 2019 from 9:00 AM to 11:00 AM US Pacific Time (US PST)
&lt;a href="https://www.google.com/url?q=https://www.eventbrite.com/e/web-development-training-for-beginners-in-copenhagen-html-css-javascript-training-course-for-tickets-62913427756?source%3Dstartupeventslist&amp;amp;sa=D&amp;amp;usd=2&amp;amp;usg=AOvVaw2Ty-HA5SqFDZ3fMGxaT_MM" target="_blank"&gt;https://www.eventbrite.com/e/web-development-training-for-beginners-in-copenhagen-html-css-javascript-training-course-for-tickets-62913427756?source=startupeventslist&lt;/a&gt;
Get the latest calendar at &lt;a href="https://www.google.com/url?q=https://www.startupeventslist.com&amp;amp;sa=D&amp;amp;usd=2&amp;amp;usg=AOvVaw386OpsTXZBwlrjfmFnGMEH"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1mDMhXCiPFuTY_aoO6IPE9" target="_blank"&gt;www.startupeventslist.com&lt;/a&gt; - Never miss another event!
</t>
  </si>
  <si>
    <t>06/25/2019 09:10:01.000Z</t>
  </si>
  <si>
    <t>https://www.google.com/calendar/event?eid=NWRlY2lqc2FiaW1hZW81M3BnZnFvcGZncDMgenphZXJvY2FsLmNvcGVuaGFnZW5zZWwxQG0&amp;ctz=Europe/Copenhagen</t>
  </si>
  <si>
    <t>ProductTank Copenhagen: Small, cozy and quick</t>
  </si>
  <si>
    <t>Forecast, Frederiksborggade 20B, 1360 Copenhagen, Denmark</t>
  </si>
  <si>
    <t xml:space="preserve">&amp;quot;This is an experimental version of ProductTank Copenhagen, where we try to do something cozy, small, and quick.ProductTank Copenhagen will visit Forecast with multiple speakers. It will be quick talks, a small group and going home before dinner. You will have the opportunity to meet up with well-known and new product managers, and learn about product growth.Agenda• Intro• Who is hiring• Talk: Flexible Timeboxed Dual-Track• Talk: Design sprint 2.0• Networking ProductTank is for product managers or people interested in product management.&amp;quot;
Price: Free
Link: &lt;a href="https://www.google.com/url?q=https://www.meetup.com/ProductTank-Copenhagen/events/261798141/&amp;amp;sa=D&amp;amp;usd=2&amp;amp;usg=AOvVaw3PgU6de9IPWcjc5rVT3OBs" target="_blank"&gt;https://www.meetup.com/ProductTank-Copenhagen/events/261798141/&lt;/a&gt;
</t>
  </si>
  <si>
    <t>06/25/2019 09:10:19.000Z</t>
  </si>
  <si>
    <t>https://www.google.com/calendar/event?eid=N2gzMWV1ODk5Z2lxZGZzaWxuNzBsaG5vaDkgenphZXJvY2FsLmNvcGVuaGFnZW5zZWwxQG0&amp;ctz=Europe/Copenhagen</t>
  </si>
  <si>
    <t>Peer Lab - 2019, 6th Event - Home Edition</t>
  </si>
  <si>
    <t>Frøslevvej 64, 2610 Rødovre, Denmark</t>
  </si>
  <si>
    <t>"Summer is upon us and while many are away on holiday, some of us are still around. For those still around we would like to announce a new PeerLab Event and this one will be a first - you might call it the 'Home Edition'.Community member Per Friis has very kindly offered to host this event at his 'home office', which also means that the attendee limit for this event is somewhat lower than usual so keep that in mind.As the timing probably conflicts with your dinner time we will have some pizzas on the table. Water, coffee, tea and soda will be available so no need to worry about going cold.Besides that everything..."
Price: Free
Link: https://www.meetup.com/CopenhagenCocoa/events/262788168/</t>
  </si>
  <si>
    <t>07/24/2019 16:08:32.000Z</t>
  </si>
  <si>
    <t>https://www.google.com/calendar/event?eid=NDc2OWFmM2FoZTdjbnM3ZHRzbDZvb3FraDcgenphZXJvY2FsLmNvcGVuaGFnZW5zZWwxQG0&amp;ctz=Europe/Copenhagen</t>
  </si>
  <si>
    <t>Copenhagen | Introduction to Microsoft Dynamics 365 Business Central (Previously NAV, GP, SL) Training for Beginners | Upgrade, Migrate from Navision, Great Plains, Solomon, Quickbooks to Dynamics 365 Business Central migration training bootcamp</t>
  </si>
  <si>
    <t>There will be 4 sessions, each session of 2 hours, 2 sessions per week. This training will cover Introduction to Microsoft Dynamics 365 Business Central (Previously NAV, GP, SL) Training for Beginners and also how to upgrade, migrate from Navision, Great Plains, Solomon, Quickbooks to Dynamics 365 Business Central. 
Microsoft Dynamics 365 Business Central is an ERP system from Microsoft. The product is part of the Microsoft Dynamics family, and is the successor product to Microsoft Dynamics NAV, Microsoft Dynamics GP, and Microsoft Dynamics SL.
There will be 8 hours of Instructor led  training spread across 2 weeks 
Weekdays Only Class Schedule
This class will be held on weekdays (Tuesday and Thursday every week) from 9:00-11:00 am Local time and/or US Pacific time (PST) each day beginning July 23 and ending on August 1, 2019. 
Please check your local date and time for first session.
Course Overview
This class will cover basic concepts of Dynamics 365 Business Central ERP system including overview, navigation, financials, inventory, purchases, vendor management, sales, inventory, fixed assets, additional features. 
This training will cover Introduction to Microsoft Dynamics 365 Business Central (Previously NAV, GP, SL) Training for Beginners and also how to upgrade, migrate from Navision, Great Plains, Solomon, Quickbooks to Dynamics 365 Business Central. 
Who should attend
This class can be taken by professionals such as those who work in finance, accountting, operations, IT staff and consultants supporting client using Business Central or those who are using and supporting Quickbooks, Great Plains, Navision, Solomon and looking to migrate or upgrade to Dynamics 365 Business Central.
Course Outline
1. Introduction to Dynamics 365 Business Central
2. How to browse the User Interface - Navigation
3. Key Features of Dynamics 365 Business Central Application
4.  General Ledger, Chart of Accounts, Customer, Vendor, Items
5. Purchasing process, Purchase order, invoicing, sales quote, convert, post, review sales orders, 
6. Overview of :
Financial Management
Financial Reporting and Analysis
Marketing
Trade
Inventory Management
Warehouse Management
Manufacturing
Jobs and Resources
Service Management
Human Resources
7. How to upgrade, migrate from Navision, Great Plains, Solomon, Quickbooks to Dynamics 365 Business Central. 
8. Setting Up Dynamics 365 and Working with Business Central
9. Managing Bank Accounts
10. Set Up Sales
11. Purchasing
12. Products, Items and Inventory
13. Sales, Purchasing, and Order Processing
14. Sales Purchase Administration
15. Approvals
16. Cash Management
17. Inventory Management
18. Fixed Assets
19.. Intercompany
Partners
Chart of Accounts
G/L entry Intercompany General Journal
Dimensions
20. Human Resources
21. Reports and Business Analysis
22. Setup &amp; Extensions
Refund Policy
100% refund can be applied if request is initiated 24 hours before the 1st course session.
If a class is rescheduled/cancelled by the organizer, registered students will be offered a credit towards any future course or a 100% refund.
https://www.eventbrite.com/e/copenhagen-introduction-to-microsoft-dynamics-365-business-central-previously-nav-gp-sl-training-tickets-640424045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08:41.000Z</t>
  </si>
  <si>
    <t>https://www.google.com/calendar/event?eid=NmZrbDh0a2psMmNjcWk3YnBlODdrOWRuNDQgenphZXJvY2FsLmNvcGVuaGFnZW5zZWwxQG0&amp;ctz=Europe/Copenhagen</t>
  </si>
  <si>
    <t xml:space="preserve">
Does this sound like you...You have a business idea and you want to turn it into realityYou are building a business and wonder how to market it better and gain more customersYou want to launch and grow a business but just don't know where to startYou're struggling with launching cos you believe you need to codeYou don't know how to find the right customer or find consistent leadsGetting new users and retaining engagement is a challengeYou feel a little lonely and want to connect with other foundersOr maybe you're just figuring out what's next!If you answered yes, you are in the right place...
Here's how we can help.At sprinters:
we break down the barriers that hold you back
provide the support you need to build a solid business
opportunity to network and learn from peers and like minds
business education, access to experts, goal setting and more!
** Discover What You Get **
Online Learning
Live Q&amp;As with entrepreneurs sharing their success formula from launch to growth and renowned business experts (coming soon)
Masterclasses with special guests and thought leaders (coming soon)
Inspiration and Confidence boost with our new weekly youtube videos of successful women sharing wisdom
Bonus Vault of bi-weekly templates + resources.
** THE BONUS VAULT INCLUDES **
97 Funding Sources for Startups
List of 1,000+ VC's for your Startup
300+ Epic Blog Post titles
100 Ways to Get Your First 100 Users
22 Proven Cold Email Practices
Transcripts to previous Online Chats with Marketing Experts and more!
UPCOMING LIVE CHAT'S ⚡️
Startup SEO Growth &amp; Bootstrapping with Syed Irfan Ajmal, Digital Marketer and Forbes Columnist
Lean Road Mapping and Product Management. You have Questions, I have Answers! AMA with Liz Love
Maximize Your Marketing with Limited $$$, I'm Marc Duke AMA, Marketing Veteran of 20 years.
PAST LIVE CHATS
Let's Talk About Strategic Marketing for Entrepreneurs with Marketing Veteran Anthony Coppedge
I'm Thomas Petit a Startup B2C Apps Growth Expert, AMA!
Peer Support
Member Spotlight your chance to be featured on the blog
Hot seats where you can get direct feedback on your biggest challenge right now from the brilliant minds in this community
Local member meetups (coming soon!)
Member Exclusives
Mentor clinics where you can get book free time with some of our wonderful mentors including VCs, Startup Accelerators and Serial Entrepreneurs (coming soon)
Exclusive goodies from our network partners (coming soon)
Access Members directory and connect with founders
The cost? Our community is open for ALL WOMEN + NON-BINARY FOLKS FREE for a limited time only.
This sounds awesome! How can I join?PLEASE COMPLETE YOUR MEMBERSHIP REQUEST HEREBy registering you will get access to the-&gt; sprinters online community,-&gt; The Bonus Vault-&gt; Access to Seasoned Experts-&gt; Support to Launch + Grow Your Business-&gt; and more! :)
https://www.eventbrite.ca/e/female-entrepreneurs-wanted-tickets-654438593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08:49.000Z</t>
  </si>
  <si>
    <t>https://www.google.com/calendar/event?eid=MWpvNWtlbXVqbTE1M3NnNmNvbnQycHRwazYgenphZXJvY2FsLmNvcGVuaGFnZW5zZWwxQG0&amp;ctz=Europe/Copenhagen</t>
  </si>
  <si>
    <t>Quickly Make Money Online - Online Webinar Copenhagen</t>
  </si>
  <si>
    <t>THIS WEBINAR IS DELIVERED IN ENGLISH
NEW IMPROVED WEBINAR
Our old webinar focused on how to make money online through blogging.
In reality you dont see the results or constant income from a blog for at least 5 years and it is hard work writing and updating almost daily
Every business owner needs a website to stay relevant in this technological age and especially a website that encourages to buy
In our new webinar YOU WILL BE SHOWN HOW TO EASILY MAKE WEBSITES to sell to business owners for a monthly income
You will also learn how to find businesses that need your new website skill services and how to make a monthly profit, the basic tools you will need and how to get relevant customers to your websites
You are able to set your own payment terms but it is recomended that you only accept payments for your websites from the starting date of the contract this way you can get paid in advance and most importantly get paid faster which is the same day you agree to make the website
If you implement the things you are taught you can literally start making money today. 
No you do not need prior experience in any coding or anything website related
Knowledge of facebook pages is an advanage and basic computer knowledge is neccesary
https://www.eventbrite.com/e/quickly-make-money-online-online-webinar-copenhagen-tickets-643834034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08:54.000Z</t>
  </si>
  <si>
    <t>https://www.google.com/calendar/event?eid=NHQxdmZlM2JrZmxnamQ4cWxpNnR2OWZiMHUgenphZXJvY2FsLmNvcGVuaGFnZW5zZWwxQG0&amp;ctz=Europe/Copenhagen</t>
  </si>
  <si>
    <t>Introduction To Agile 1 Day Training in Copenhagen</t>
  </si>
  <si>
    <t>Course Description:
This Course is a starting point for you to acquire the techniques, skills and tools that enable you to build Agile discipline.
In addition to Defining Agile Principles, we will cover the advantages and disadvantages of Agile development. Get first-hand experience by organizing and participating in an Agile team. Put the concepts you learn to Practice instantly in the classroom project. Understand and learn how to take advantage of the opportunities for Agile. Finally gain an understanding and Practice the collaboration and communication needed between customer and developers for Agile to succeed.
Course Topics:
Agile Overview
●     What is Agile?
●     Agile Methods — Principles and Practices
●     Agile Benefits — what you can expect
●     Why Agile works
●     Agile Teams
Agile Basics &amp; Practices
●     User Roles and Personas
●     Definition of Agile Methods
●     Agile Practices
●     Sprinting: Agile Practices in Motion
●     Product vision, roadmap and planning
●     Product Backlog and User Stories
●     Prioritization techniques
●     Relative Estimating
●     Agile’s iterative approach
Becoming Agile
●     The Top 10 Agile Myths How to “Become Agile”
●     Ten Pitfalls when Implementing Agile Setting your Course Forward
Learning Goals:
●     Understand Agile Principles and how to build the discipline to support those Principles in your everyday Practice
●     Appreciate the history of Agile and how the collection of Principles and Practices came together to enable customer success
●     Know how to examine Agile methods, including: Scrum, Extreme Programming, AgileUP, Feature Driven Development, Lean Development and DSDM
●     Understand how to draw Best Practices from the various methodologies that will contribute to your team success
●     Talk the talk: Learning the Agile terminology, roles and forums with their context
●     Walk through the Processes that support Agile Principles to enable the delivery of great products
●     Begin to map the transition of your existing team or enterprise-level Processes, artifacts and forums to Agile
●     Discover the power of Agile teams through communication, collaboration and cadence
●     Uncover the pitfalls that teams will encounter in an Agile transition and understand how to overcome those challenges
●     Lay the foundation upon which you can build a Learning team and organization
Course Agenda:
Day 1
●     Agile – A Clear Definition
●     A Brief History of Software Development
●     Agile Methods
●     Agile Practices
●     Agile Basics
●     Putting Agile into Action – Becoming Agile
Who can Attend?
This Agile software development training Course is designed for anyone who is considering the use of Agile Methods for software development, including:
 ●     Project Managers
●     Program Managers
●     Analysts
●     Developers
●     Programmers
●     Testers
●     IT Manager/Directors
●     Software Engineers
●     Software Architects
●     Customers/Stakeholders
●     Product Managers
https://www.eventbrite.com/e/introduction-to-agile-1-day-training-in-copenhagen-tickets-65628052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09:02.000Z</t>
  </si>
  <si>
    <t>https://www.google.com/calendar/event?eid=M3RqcWRiYW41N290cnVpN29jZ3A0MXNvYjYgenphZXJvY2FsLmNvcGVuaGFnZW5zZWwxQG0&amp;ctz=Europe/Copenhagen</t>
  </si>
  <si>
    <t>Leading SAFe 4.6 Certification 2 Days Training in Copenhagen</t>
  </si>
  <si>
    <t>Course Description:
 During this two-day course, attendees will gain the knowledge necessary to lead a Lean-Agile enterprise by leveraging the Scaled Agile Framework® (SAFe®), and its underlying principles derived from Lean, systems thinking, Agile development, product development flow, and DevOps. They will discuss the five competencies needed to become a Lean Enterprise. They will also learn and practice the skills for supporting and executing PI Planning events, and coordinating multiple Agile Release Trains (ARTs).
Attendees will gain an understanding of the Lean-Agile mindset, why it’s so effective in today’s adapt-or-die marketplace, and what it means to lead a Lean-Agile transformation. They’ll also learn how to build and support Agile teams and programs, empower a Lean Portfolio, build a Continuous Delivery Pipeline and DevOps culture, and coordinate large solutions. They will develop a skillset that’s in demand worldwide—and empower their enterprises to succeed in a disruptive marketplace—when they become a SAFe® 4 Agilist (SA).
Attending the class prepares individuals to take the exam and become a certified SAFe® Agilist (SA
●      Introducing the Scaled Agile Framework (SAFe)
●      Becoming a Lean-Agile Leader
●      Establishing Team and Technical Agility
●      Experiencing Program Increment (PI) Planning
●      Releasing on Demand with DevOps
●      Building Business Solutions and Lean Systems
●      Implementing Lean Portfolio Management
●      Leading the transformation
To perform the role of a SAFe® Agilist, attendees should be able to:
●     Understand the Five Core Competencies of the Lean Enterprise
●     Become a Lean-thinking manager-teacher
●     Apply the values and principles of a Lean-Agile Mindset
●     Apply SAFe’s Lean and Agile principles to the roles and practices of SAFe
●     Create high-performing teams by establishing mission and purpose
●     Lead the transformation with the SAFe Implementation Roadmap
●     Support PI Planning and the events associated with successful Program execution
●     Drive Release on Demand with the Continuous Delivery Pipeline
●     Establish alignment and execution with Strategic Themes and Lean Portfolio Management
●     Coordinate multiple Agile Release Trains and suppliers with a Solution Train
Certification
The class registration includes:
●     Attendee workbook
●     Preparation and eligibility to take the SAFe® 4 Agilist exam
●     One year membership to the SAFe Community Platform
●     Course certificate of completion
●     Attendees must attend both days of the course in order to be eligible for the exam.
Attendees who pass the certification exam will receive:
●     SAFe Agilist certificate
●     A one-year certified membership as a SAFe Agilist, which includes access to the SA Community of Practice
●     A SAFe Agilist certification usage guide with SA certification marks
●     Access to a variety of learning resources to support certified professionals during their SAFe journey
SAFe Certification Kit Attendees who pass the certification exam will receive:
●     SAFe Agilist certificate
●     A SAFe 4 Agilist digital badge to promote your accomplishment online
●     A one-year certified membership as a SAFe Agilist, which includes access to the SA Community of Practice
●     A SAFe Agilist certification usage guide with SA certification marks
●     Access to a variety of learning resources to support certified professionals during their SAFe journey
Annual Renewal Certifications expire one year from the date the certification is earned.
●     Renewal fee is $100
Who Can Attend?
Prerequisites:
All are welcome to attend the course, regardless of experience. However, the following prerequisites are highly recommended for those who intend to take the SA certification exam.
●     5+ years experience in software development, testing, business analysis, product or project management
●     Experience in Scrum
The following individuals will benefit from this course:
●      Executives and Leaders, Managers, Directors, CIOs, and VPs
●      Development, QA and Infrastructure Management
●      Program and Project Managers
●      Product and Product Line Management
●      Portfolio Managers, PMO, and Process Leads
●      Enterprise, System and Solution Architects
https://www.eventbrite.com/e/leading-safe-46-certification-2-days-training-in-copenhagen-tickets-656290994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09:08.000Z</t>
  </si>
  <si>
    <t>https://www.google.com/calendar/event?eid=NDRkMjQ5NXQxZnEyaXVoZWJic3E3djhncHYgenphZXJvY2FsLmNvcGVuaGFnZW5zZWwxQG0&amp;ctz=Europe/Copenhagen</t>
  </si>
  <si>
    <t>Conflict Management 1 Day Training in Copenhagen</t>
  </si>
  <si>
    <t>Course Description:
Disagreements, differences of opinion and conflicting perspectives on key issues inevitably arise in any context where people are working together.
Research has shown that workplace conflicts can become highly destructive. Negative emotions may be stirred up, poisoning team morale, creating stress and destroying relationships.
Conflict may emerge between managers and their staff, between team members or departments.
Conflict may be expressed openly, but it may also be hidden, in the form of irritation, resentment, loss of morale and lack of commitment. Hidden conflict is easy to miss and therefore can be particularly damaging.
Ultimately, this is likely to have an adverse effect on team and company performance, costing time and money.
It is therefore vital to manage conflict constructively.
As an team member and leader, your ability to deal with and resolve conflicts defines your success in the longer term.
Our one day workshop in Conflict Management and Communication Skills immerses you in the most advanced conflict management tools, strategies and practices applicable today. You will gain hands on practice on proven frameworks, go through simulations and exercises that will train you to be highly effective professional and leader, starting day one.
Course Topics:
1)  Science behind workplace conflicts 2) Understanding Human Behaviour 3) Different Personality Types 4) Conflict Management Styles 5) Conflict Management Strategies 6) Workplace Conflicts 7) Conflict Resolution Agreements 8) Working with difficult people 9) Relationship and reputation management
Course Features:
Learning Objectives:
Getting a handle on and gaining insights into your conflict management style through self-assessments (TKI®).
Role playing to practice techniques and new skills in a safe environment.
Proven best practices for approaching conflict management.
Practices for resolving conflict as a third party mediator.
Scientifically validated frameworks on effective communication in stressful situations.
Transferring your learning back to your work environment using job aids, templates and other resources.
 How You Will Benefit:
Build trust and credibility with colleagues and team members
Leverage potential conflict situations as opportunities for critical conversations that enhance work relationships.
Gain confidence in holding difficult conversations calmly and assertively.
Manage difficult situations proactively.
Increase your effectiveness in managing conflict.
See growth in your overall performance
Certification:
Once after the training we will provide you the course completion certificate.
https://www.eventbrite.com/e/conflict-management-1-day-training-in-copenhagen-tickets-656238797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09:14.000Z</t>
  </si>
  <si>
    <t>https://www.google.com/calendar/event?eid=NW9kY3BpaWs3dWwzMDdhNG85OGhjYmpzcGQgenphZXJvY2FsLmNvcGVuaGFnZW5zZWwxQG0&amp;ctz=Europe/Copenhagen</t>
  </si>
  <si>
    <t>Emotional Intelligence 1 Day Training in Copenhagen</t>
  </si>
  <si>
    <t>Course Description:
Emotional intelligence describes the ability to understand one”s own feelings. It also provides great insight on how emotion influences motivation and behavior. The concepts of Emotional Intelligence have been around since the early 20th century, but the term was first introduced by Wayne Payne in 1985.
 With our Emotional Intelligence workshop your participants will gain a better understanding of self-management and self-awareness. This in turn will give them better insight and control over their actions and emotions. With a greater understanding of emotions your participant”s will experience a positive impact on their professional and personal lives.
Course Outline :
Module One : What is Emotional Intelligence
●     Self Management
●     Self Awareness
●     Self Regulation
●     Self Motivation
●     Empathy
Module Two : Four Skills in Emotional Intelligence
●     How to Accurately Perceive Emotions
●     Use Emotions to Facilitate Thinking
●     Understand Emotional Meanings
●     Manage Emotions
Module Three : Verbal Communication Skills
●     Focused Listening
●     Asking Questions
●     Communicating with Flexibility and Authenticity
Module Four : Non-Verbal Communication Skills
●     Body Language
●     The Signals You Send to Others
●     It”s Not What You Say, It”s How You Say It
Module Five : Social Management and Responsibility
●     Benefits of Emotional Intelligence
●     Articulate your Emotions Using Language.
Module Six : Tools to Regulate Your Emotions
●     Seeing the Other Side
●     Self Management and Self Awareness
●     Giving in Without Giving Up
Module Seven : Gaining Control
●     Using Coping Thoughts
●     Using Relaxation Techniques
●     Bringing it All Together
Module Eight : Business Practices (I)
●     Understand Emotions and How to Manage Them in the Workplace
●     Role of Emotional Intelligence at Work
●     Disagreeing Constructively
Module Nine : Business Practices (II)
●     Optimism
●     Pessimism
●     The Balance Between Optimism &amp; Pessimism
Module Ten : Making an Impact
●     Creating a Powerful First Impression
●     Assessing a Situation
●     Being Zealous without Being Offensive
Module Eleven : Wrapping Up
●     Words from the Wise
●     Review of Parking Lot
●     Lessons Learned
●     Completion of Action Plans and Evaluations
Course Feature:
Learning Objectives :
● Understand Emotional Intelligence competency framework. ● Assess and understand current Emotional Intelligence level. ● Understand technique for being highly positive and energetic. ● Understand how emotions can influence thoughts, goals, relationships, decision making ability, etc. ● Undertsand importance of high expectations and pressure and how to go through it. ● Understand how to be emotionally strong person, who can handle emotions. ● Understand how to be a responsible person, who do not beleive in blame/complain. ● Understand techniques to develop your emotional intelligence on the job.
 Certification:
Once after the training you receive course completion certificate from Mangates
https://www.eventbrite.com/e/emotional-intelligence-1-day-training-in-copenhagen-tickets-656256631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09:21.000Z</t>
  </si>
  <si>
    <t>https://www.google.com/calendar/event?eid=M2JpYWpwcTJwNm9iYTE1MnF0NDVkazMzY3AgenphZXJvY2FsLmNvcGVuaGFnZW5zZWwxQG0&amp;ctz=Europe/Copenhagen</t>
  </si>
  <si>
    <t>Excel 2007 Advanced 1 Day Training in Copenhagen</t>
  </si>
  <si>
    <t>Course  Overview:
Knowing how to use the advanced features of Microsoft Excel 2007 opens a completely new experience in using this spreadsheet program. The novice user tends to use Excel 2007 as holding place for report data. They may know how to insert data and move columns around, but rarely go into the deeper functions that Excel 2007 offers.
This workshop will teach the participants the most common advanced features of Microsoft Excel 2007. The goal of this course is to get them familiar with these functions in a safe learning environment. Once it is completed, their familiarity and confidence in using the advanced feature of Excel 2007 will increase, making Excel 2007 a more useful tool for everyone at work or at home.
Target Audience:
Anybody who is interested in learning Excel 2007 Advanced
Learning Objectives:
After completing this course, Individuals will be able to demonstrate their understanding of:
Smart Art
Inserting Objects
Creating Charts
Creating Pivot Tables
Working with Pivot Tables
Creating Pivot Charts
Solving Formula Errors
Using What-If Analysis
Managing Your Data
Grouping and Outlining Data
Prerequisites:
Basic Knowledge in Excel 2007
Course Materials:
Attendees will receive a course manual with presentation slides and reference materials.
Technical Requirements:
For eBooks:
Internet for downloading the eBook
Laptop, tablet, Smartphone, eReader (No Kindle)
Adobe DRM supported software (e.g. Digital Editions, Bluefire Reader)
eBook download and activation instructions
Agenda:
Module One: SmartArt
Inserting SmartArt
An Overview of the SmartArt Tabs
Adding Text to the Diagram
Resizing and Moving the Diagram
Resetting the Diagram
Module Two: Inserting Objects
About Contextual Tabs
Adding Pictures from Your Computer
Adding ClipArt
Adding Text Boxes
Drawing Shapes
Module Three: Creating Charts
Inserting a Chart
Overview of the Chart Tools Tabs
Understanding the Parts of a Chart
Changing the Chart Style
Resizing and Moving the Chart
Module Four: Creating Pivot Tables
Inserting a Pivot Table
Overview of the Pivot Table Tools Tab
Choosing Fields
Module Five: Working with Pivot Tables
Changing the Data Displayed
Applying a Style to Your Pivot Table
Some Real-life Examples
Module Six: Creating Pivot Charts
Creating a Pivot Chart from a Pivot Table
Creating a Pivot Chart from Data
Module Seven: Solving Formula Errors
Using Named Ranges
Understanding Formula Errors
Tracing Dependents and Precedents
Using the Trace Errors Commands
Evaluating Formulas
Module Eight: Using What-If Analysis
Using Goal Seek
Using the Scenario Manager
Using a One Input Data Table
Using a Two Input Data Table
Module Nine: Managing Your Data
Transposing Data from Rows to Columns
Using the Text to Columns Feature
Checking for Duplicates
Creating Data Validation Rules
Consolidating Data
Module Ten: Grouping and Outlining Data
 Grouping Data
Adding Subtotals
Outlining Data
Viewing Grouped and Outlined Data
Module Eleven: Wrapping Up
Words from the Wise
Review of Parking Lot
Lessons Learned
Completion of Action Plans and Evaluations
https://www.eventbrite.com/e/excel-2007-advanced-1-day-training-in-copenhagen-tickets-656263913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09:28.000Z</t>
  </si>
  <si>
    <t>https://www.google.com/calendar/event?eid=NmhnZm00cmFpdHJnMXBoZjFpNGhxZWgzaW4genphZXJvY2FsLmNvcGVuaGFnZW5zZWwxQG0&amp;ctz=Europe/Copenhagen</t>
  </si>
  <si>
    <t>Human Resource Management 1 Day Training in Copenhagen</t>
  </si>
  <si>
    <t xml:space="preserve">
Course Description:
Recently tasks that were originally thought to fall under the responsibility of the human resources department have become a part of many managers” job descriptions. The sharing and diffusion of these tasks throughout the organization has had an impact particularly on those that are not equipped with the skills or knowledge to deal with these issues.
The Human Resource Management workshop will give managers the basic tools to handle numerous human resource situations such as interviewing, orientation, safety, harassment, discrimination, violence, discipline, and termination. This workshop will provide your participants those skills and assist them with certain Human Resource situations.
Course Outline:
Module One: A History of Human Resources
●     A Brief History
●     What is Human Resources Today?
Module Two: The Interview Process
●     The General Format
●     Types of Questions
●     Do”s and Don”ts
Module Three: Employee Orientation
●     The Orientation Process
●     The Role of Management and the Role of Human Resources
●     Tips and Tricks
Module Four: Following Up with New Employees
●     Daily Checklist for the First Week
●     Following Up at the End of the Week
●     Weeks and Months Later
Module Five: Workplace Safety
●     Understanding Your Role and Responsibilities
●     Understanding Local Rules
●     Understanding Industry-Specific Rules
Module Six: Dealing with Harassment And Discrimination
●     Defining Harassment
●     Types of Workplace Discrimination
●     A Manager”s Responsibility
●     An Employer”s Responsibility
Module Seven: Workplace Violence
●     Defining Violence
●     A Manager”s Responsibility
●     An Employer”s Responsibility
Module Eight: Managing Employee Performance
●     Choosing the Time and Place For Feedback
●     Types of Employee Appraisals
●     Using the Feedback Sandwich
●     Encouraging Growth and Development
Module Nine: Disciplining Employees
●     Understanding Your Role
●     Understanding Your Choices
●     Having the Meeting
●     Following Up
Module Ten: Terminating Employees
●     Documenting Events
●     Preparing for the Decision
●     Making the Decision
●     Communicating the Decision
Module Eleven: Wrapping Up
●     Words from the Wise
●     Review of Parking Lot
●     Lessons Learned
●     Completion of Action Plans and Evaluations
Learning Objectives:
 ● Understand HR’s role as a vital contributor to your organisation’s success.
● Discover strategies to attract and retain top talent.
● Examine best practices for managing performance and creating compensation, training and benefit systems that drive bottom-line results.
● Identify and deal with potentially explosive issues with an eye to both legal requirements and the needs of your business.
● Analyse HR issues and develop action plans you can implement in your organization
● See how HR and non-HR functions in every organization can create an effective, complementary work environment.
Certification
Once after the training you receive course completion certificate from Mangates
Who Can Attend?
Anybody who is interested in learning Human Resource Management Skills
https://www.eventbrite.com/e/human-resource-management-1-day-training-in-copenhagen-tickets-656269248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09:36.000Z</t>
  </si>
  <si>
    <t>https://www.google.com/calendar/event?eid=MnQ4Y202MDZpaWNubTE5cnVtdDE5cDQyMGsgenphZXJvY2FsLmNvcGVuaGFnZW5zZWwxQG0&amp;ctz=Europe/Copenhagen</t>
  </si>
  <si>
    <t>Hvordan kan fysioterapi og Virtual Reality kombineres?
Kom til en spændende workshop hos Smertefys.nu, hvor du kan få et indblik i applikationen "Fest og farver" samt andet spændende dertilhørende info.
Prorgram for workshop:
17:30: Velkommen17:35: Personlig præsentation17:45: Smerter - basal teori17:55: Hvordan kan Virtual Reality integreres i smertebehandling?18:00: Praktisk fremvisning med frivillig18:20: Visioner18:25: Spørgsmål og kommentarer
Ved forespørgsel kan der blive mulighed for kort afprøvning af udstyret.
Maksimalt deltagerantal: 15 
Fremviser: Thomas Vain-Nielsen, Fysioterapeut, stud. master i Smertevidenskab og Tværfaglig Smertebehandling, Indehaver af Smertefys.nu
https://www.eventbrite.com/e/vrecovery-fysioterapi-og-virtual-reality-tickets-621351980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13:43.000Z</t>
  </si>
  <si>
    <t>https://www.google.com/calendar/event?eid=MG1zdmNibjEwNWg4aG9uN2FkMnMxbm44djggenphZXJvY2FsLmNvcGVuaGFnZW5zZWwxQG0&amp;ctz=Europe/Copenhagen</t>
  </si>
  <si>
    <t>Slicing Through the Hype Around Tokenized Securities | Live Webinar | Copenhagen, Denmark</t>
  </si>
  <si>
    <t>Dilendorf Khurdayan, together with Diginex Americas, Openfinance and Harbor, Inc. invite you to join a live educational event to discuss the biggest opportunities and challenges faced by the digital securities industry this year.
Blockchains began their journey as the foundation of peer-to-peer digital cash. It wasn’t long before entrepreneurs began to realize the potential of transcribing a richer set of financial information on distributed ledgers.
Debt, venture capital, real estate and other asset classes could now be represented by blockchain-enabled digital tokens.
However, the hype surrounding tokenization has so far outpaced its actual development. Both sponsors and investors must intelligently weigh the benefits of tokenization against the uncertainty surrounding the nascent digital assets.
This webinar is meant to slice through the hype surrounding digital securities and to develop the vision for creating a robust ecosystem for issuers, asset-managers and investors.
Max Dilendorf, Esq., Managing Partner of Dilendorf Khurdayan
Rika Khurdayan, Esq., Managing Partner of Dilendorf Khurdayan
Will McDonough, Chairman &amp; CEO of Diginex Americas 
Juan M. Hernanzez, CEO of Openfinance
Joshua Stein, CEO of Harbor
#blockchain #securitytoken #digitalsecurity #tokenization #sto #dso
[ATTORNEY ADVERTISING]
https://www.eventbrite.com/e/slicing-through-the-hype-around-tokenized-securities-live-webinar-copenhagen-denmark-tickets-65577719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13:48.000Z</t>
  </si>
  <si>
    <t>https://www.google.com/calendar/event?eid=NXVuZmF2ZWk1MnU4M2o0dXA2dXRzdTRzZmQgenphZXJvY2FsLmNvcGVuaGFnZW5zZWwxQG0&amp;ctz=Europe/Copenhagen</t>
  </si>
  <si>
    <t>CIID Lightning Talks @UN City – week 4</t>
  </si>
  <si>
    <t>"A 7-minute long talk, demo, or opinion piece by each of the CIID Summer School faculty on a topic that they are passionate about.The CIID Lighting Talks will happen every Tuesday of the Summer School from 5:30 to 7:00 pm, in a very informal setting.Tickets are free, but you need to book a ticket in advance (in the name that is in your passport), and you need to bring this ticket AND your passport to the door at the UN Building. Please come some time in advance, the security check may take a little time."
Price: Free
Link: https://www.eventbrite.com/e/ciid-lightning-talks-un-city-week-4-tickets-63964076274?aff=ebdssbdestsearch</t>
  </si>
  <si>
    <t>07/24/2019 16:13:53.000Z</t>
  </si>
  <si>
    <t>https://www.google.com/calendar/event?eid=NTJnaTVlcXUzbzc3ZTlzY28xcHEwbW1wdnMgenphZXJvY2FsLmNvcGVuaGFnZW5zZWwxQG0&amp;ctz=Europe/Copenhagen</t>
  </si>
  <si>
    <t>UiPath Training in Copenhagen | Ui Path Training | Robotic Process Automation Training | RPA Training</t>
  </si>
  <si>
    <t>This UiPath training is a LIVE Instructor led training delivered for 16 hours over 4 weeks, 8 sessions, 2 sessions per week, 2 hours per session.
What is UiPath?
UiPath studio is a software solution. It converts the tedious tasks into UI automation. It will make manual, redundant, repetitive jobs efficient and faster. There is the best way to set up automation with little knowledge of programming. It is a tool that is used to design the automation process. It allows us to create a workflow that will help model the manual processes of the business. It enables to automate the back office.
What are the Course Objectives?
• Complete knowledge of UI Path.• Create automated projects.• Create the workflow using diagram and flowchart.• Create a Complete RPA Project.
Who should take this Course?
• Working Professionals who are interested in learning UiPath - the leading RPA product.• Those interested in learning how to automate manual, redundant, repetitive tasks. 
Prerequisites
• Familarity with Computer concepts• Appreciation for Robotic Process Automation Technology
Course Outline
1. Introduction To UIPath
The User Interface
Keyboard Shortcuts
Updating UI Path Studio
Connecting your Project to a Source Control
Enabling Tracing
Creating a Basic Workflow
Introduction to Debugging a Workflow
Managing Packages
Types of Workflows
2. Sequences
Flowcharts
State Machines
3. Managing Variables
Naming Best Practices
The Variables Panel
Types of Variables
Generic Value Variables
Text Variables
True or False Variables
Number Variables
Array Variables
Date and Time Variables
Data Table Variables
4. Managing Arguments
Naming Best Practices
The Arguments Panel
Using Arguments
5. About Imported Namespaces
Importing New Namespaces
6. About Control Flow
Control Flow Activities
The Assign Activity
The Delay Activity
The Do While Activity
The If Activity
The Switch Activity
The While Activity
The For Each Activity
The Break Activity
7. About Control Flow
About Recording Types
Automatic Recording
Example of Automatic Recording with Basic and Desktop
Example of Automatic Recording with Web
Manual Recording
8. About UI Elements
UI Activities Properties
Input Methods
Example of Using Input Methods
Output or Screen Scraping Methods
Examples of Using Output or Screen Scraping Methods
9. About Data Scraping
Example of Using Data Scraping
10. About Selectors
Selectors with Wildcards
Full Versus Partial Selectors
UiPath Explore
https://www.eventbrite.com/e/uipath-training-in-copenhagen-ui-path-training-robotic-process-automation-training-rpa-training-tickets-64354898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3:56.000Z</t>
  </si>
  <si>
    <t>https://www.google.com/calendar/event?eid=NXBlNjVrNWVlaXZldjhlN3MyNmh0ZmY1cGsgenphZXJvY2FsLmNvcGVuaGFnZW5zZWwxQG0&amp;ctz=Europe/Copenhagen</t>
  </si>
  <si>
    <t>Business Analyst (BA) Training in Copenhagen for Beginners | IIBA/CBAP certified business analyst training | business analysis training | BA training with CBAP Certification exam Preparation</t>
  </si>
  <si>
    <t>This Business Analyst training provided over 4 weeks, including 8 sessions, 2 sessions per week, 2 hours per session covers the most important business analysis topics and concepts. It includes how to gather, analyse and document business requirements.
Students are taught how to effectively gather, define, business requirements, functional and non-functional requirements.
Weekdays Only Class Schedule
This class will be held on weekdays (Tuesday and Thursday every week) from 6:30-8:30 pm US Pacific time (PST) each day beginning July 30th and ending on August 22, 2019. 
Please check your local date and time for the first session
16 hours of LIVE training
8 sessions | 4 weeks |  2 sessions per week | 2 hours per session
Tuesday and Thursday every week for 4 weeks
US Pacific time 6:30-8:30 PM each day
Course Overview
This training class follows a very practical approach to requirements gathering, analysis and definition. Students learn specific modern methods, strategies and techniques that can be easily integrated into a company’s existing methodologies and practices (agile or waterfall). 
Who should attend
This class can be taken by professionals such as Business Analysts, Project Managers, Technical leads and other IT personnel who wish to become more business savvy, Individuals who supervise BA activities and Executives who authorize, sponsor, govern, or provide oversight to IT projects.
Course Outline          
1. Introduction
Purpose of the BABOK® Guide
What is Business Analysis?
Who is a Business Analyst?
Structure of the BABOK® Guide
2. Business Analysis Key Concepts
The Business Analysis Core Concept Model™
Key Terms
Requirements Classification Schema
Stakeholders
Requirements and Designs
3: Business Analysis Planning and Monitoring.
Plan Business Analysis Approach
Plan Stakeholder Engagement
Plan Business Analysis Governance
Plan Business Analysis Information Management
Identify Business Analysis Performance Improvements
4. Elicitation and Collaboration
Prepare for Elicitation
Conduct Elicitation
Confirm Elicitation Results
Communicate Business Analysis Information
Manage Stakeholder Collaboration
5. Requirements Life Cycle Management
Trace Requirements
Maintain Requirements
Prioritize Requirements
Assess Requirements Changes
Approve Requirements
6. Strategy Analysis
Analyze Current State
Define Future State
Assess Risks
Define Change Strategy
7. Requirements Analysis and Design Definition
Specify and Model Requirements
Verify Requirements
Validate Requirements
Define Requirements Architecture
Define Design Options
Analyze Potential Value and Recommend Solution
8. Solution Evaluation
Measure Solution Performance
Analyze Performance Measures
Assess Solution Limitations
Assess Enterprise Limitations
Recommend Actions to Increase Solution Value
9. Underlying Competencies
Analytical Thinking and Problem-Solving
Behavioral Characteristics
Business Knowledge
Communication Skills
Interaction Skills
Tools and Technology
10. Techniques
Acceptance and Evaluation Criteria
Backlog Management
Balanced Scorecard
Benchmarking and Market Analysis
Brainstorming
Business Capability Analysis
Business Cases
Business Model Canvas
Business Rules Analysis
Collaborative Games
Concept Modelling
Data Dictionary
Data Flow Diagrams
Data Mining
Data Modelling
Decision Analysis
Decision Modelling
Document Analysis
Estimation
Financial Analysis
Focus Groups
Functional Decomposition
Glossary
Interface Analysis
Interviews
Item Tracking
Lessons Learned
Metrics and Key Performance Indicators (KPIs)
Mind Mapping
Non-Functional Requirements Analysis
Observation
Organizational Modelling
Prioritization
Process Analysis
Process Modelling
Prototyping
Reviews
Risk Analysis and Management
Roles and Permissions Matrix
Root Cause Analysis
Scope Modelling
Sequence Diagrams
Stakeholder List, Map, or Personas
State Modelling
Survey or Questionnaire
SWOT Analysis
Use Cases and Scenarios
User Stories
Vendor Assessment
Workshops
11. Perspectives
The Agile Perspective
The Business Intelligence Perspective
The Information Technology Perspective
The Business Architecture Perspective
The Business Process Management Perspective
Refund Policy
100% refund can be applied if request is initiated 24 hours before the 1st course session
If a class is rescheduled/cancelled by the organizer, registered students will be offered a credit towards any future course or a 100% refund.
                                     View Business Analyst Training Details on Entriety Technology website
https://www.eventbrite.com/e/business-analyst-ba-training-in-copenhagen-for-beginners-iibacbap-certified-business-analyst-tickets-64345905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4:01.000Z</t>
  </si>
  <si>
    <t>https://www.google.com/calendar/event?eid=NTFpdDE5YmtyZWsyOHM0azMzdHRpMnQ2c2QgenphZXJvY2FsLmNvcGVuaGFnZW5zZWwxQG0&amp;ctz=Europe/Copenhagen</t>
  </si>
  <si>
    <t>Let'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https://www.eventbrite.com/e/webtalk-invite-day-copenhagen-denmark-tickets-63568838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4:06.000Z</t>
  </si>
  <si>
    <t>https://www.google.com/calendar/event?eid=Njg3cXY0MThscnVxajA4b3ByMW9sY29ocHYgenphZXJvY2FsLmNvcGVuaGFnZW5zZWwxQG0&amp;ctz=Europe/Copenhagen</t>
  </si>
  <si>
    <t>Agile &amp; Scrum 1 Day Training in Copenhagen</t>
  </si>
  <si>
    <t>Course Description:
Scrum, Extreme Programming, Lean, Feature Driven Development and other methods each have their strengths. While there are significant similarities under the Agile umbrella, each method brings specific tools for team success. Rarely do organizations adopt one methodology in its pure form. Rather, success is achieved by combining best practices.
 In this One Day Agile &amp; Scrum Training, you will put the skills, tools and techniques you are taught to work. Your instructor will answer questions with real-world experience, as all of our instructors have Agile experience “in the trenches.” You will leave the class with practical knowledge and a clear roadmap for success.
Course Topics:
Agenda:
 ●      Waterfall vs Agile
●      An Intro to Agile Process
●      Agile  Flavours
●      Agile Project Delivery
●      The Product Backlog
●      Release Planning
●      Planning &amp; Estimation
●      The core tenets of Scrum
●      Advanced Scrum Topics
●      Agile Adoption
●      Kanban
●      Scrum (3*3)
●      Agile Project Simulation
Course Features:
Learning Objectives:
 ●   Structure a team with generalizing specialists so the team can develop working software incrementally.
●   Practice and maintain a regular cadence when delivering working software each iteration.
●   Follow the team approach; start as a team, finish as a team — and focus on delivering value to the organization.
●   Gain knowledge and understanding of Agile principles and why they are so important for each team.
●   Embrace the five levels of planning and recognize the value of continuous planning.
●   Build a backlog of prioritized and estimated user stories that provides emergent requirements for analysis and foster customer engagement and understanding.
●   Engage in more effective estimating (story points) and become more accurate by being less precise.
●   Create accurate Agile release plans that connect you back to business expectations – including hard date commitments and fixed price models.
Certification:
Once after the training you receive course completion certificate from Mangates
Who can Attend?
Target Audience:
 ●      Business Analyst
●      Technical Analyst
●      Project Manager
●      Software Engineer/Programmer
●      Development Manager
●      Product Manager
●      Product Analyst
●      Tester
●      QA Engineer
https://www.eventbrite.com/e/agile-scrum-1-day-training-in-copenhagen-tickets-655113993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4:11.000Z</t>
  </si>
  <si>
    <t>https://www.google.com/calendar/event?eid=MDYycGh1ZTBjdXJqNHJnanJycW90cWkyZHUgenphZXJvY2FsLmNvcGVuaGFnZW5zZWwxQG0&amp;ctz=Europe/Copenhagen</t>
  </si>
  <si>
    <t>Knowledge Management 1 Day Training in Copenhagen</t>
  </si>
  <si>
    <t>Course Description:
The Encarta Dictionary defines knowledge management as the organization of intellectual resources and information systems within a business environment. Sounds pretty simple, right? Take a moment, though, and think about all the information that each person has in their brain. That’s a lot of knowledge! The Knowledge Management workshop will give participants the tools that they will need to begin implementing knowledge management in your organization, no matter what the size of the company or the budget. Wherever there are humans working together for one goal, there is knowledge to be harvested, stored, and dispensed as needed.
Course Topics:
Course Outline:
Module One: Understanding Knowledge Management
●     What is Knowledge
●     What is Knowledge Management
●     A Brief History
●     Applications in the Workplace
Module Two: Dos and Dont’s
●     Data, Information, and Knowledge
●     The Tacit Mode
Module Three: The Knowledge Management Life Cycle
●     Understanding Episodes
●     Acquisition
●     Knowledge
●     Integration
Module Four: The New Knowledge Management Paradigm
●     Paradigms of the Past
●     The New Paradigm
●     Implications and Applications
●     The Knowledge Management Endgame
Module Five: Knowledge Management Models
●     The Nonaka and Takeuchi Model (SECI)
●     Wiig Model
●     Kakabadse Model
●     Boisot Model
Module Six: Building a Knowledge Management Rationale
●     Why Rationale is Necessary
●     Building a Business Case
●     Finding Success Stories
●     The Commodization/Customisation Model
Module Seven: Customising Knowledge Management Definitions
●     Components of a Knowledge Management Definition
●     Customising the Components
●     Creating a KMBOK
Module Eight: Implementing Knowledge Management in Your Organization
●     Gathering Support
●     Identifying Opportunities for Revenue Streams
●     Key Knowledge Management Techniques
●     A Map for Success
●     The No-Budget Scenario
Module Nine: Tips for Success
●     About the Chief Knowledge Officer
●     Knowledge Management Skill Checklist
●     The Knowledge Management Imperative
●     The Hype Curve
●     Barriers and Helpers to Success
Module Ten: Advance Topics
●     The Knowledge Management Maturity Model
●     Absorptive Capacity
●     Rustiness
●     Process Model Types
Module Eleven: Wrapping Up
●     Words from the Wise
●     Review of Parking Lot
●     Lessons Learned
●     Completion of Action Plans and Evaluations
Course Feature:
Learning Objectives:
After completing this course, Individuals will be able to demonstrate their understanding of:
● Understanding Knowledge Management ● The Knowledge Management Life Cycle ● The New Knowledge Management Paradigm Implications and Applications ● Knowledge Management Models ● Building a Knowledge Management Rationale ● Customizing Knowledge Management Definitions ● Implementing Knowledge Management in Your Organization ● Tips for Success
Certification:
Once after the training you receive course completion certificate from Mangates
Who can Attend?
Anybody who is interested in learning Knowledge Management Skills
https://www.eventbrite.com/e/knowledge-management-1-day-training-in-copenhagen-tickets-656285838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4:18.000Z</t>
  </si>
  <si>
    <t>https://www.google.com/calendar/event?eid=MGtzODcxb2phbzJmbmFmdms0N2J2NmU3NmMgenphZXJvY2FsLmNvcGVuaGFnZW5zZWwxQG0&amp;ctz=Europe/Copenhagen</t>
  </si>
  <si>
    <t>One-to-One Consultations in Copenhagen - Global One-Year MBA program</t>
  </si>
  <si>
    <t>You're invited to meet with Hult’s Enrollment Director in Copenhagen and learn more about our Global One-Year MBA program.
During this consultation we will be available to take an in 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Appointments are available from 12:00 PM to 19:00 AM. Register below we'll be in touch shortly to confirm your appointment time.
https://www.eventbrite.co.uk/e/one-to-one-consultations-in-copenhagen-global-one-year-mba-program-tickets-64420501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4:26.000Z</t>
  </si>
  <si>
    <t>https://www.google.com/calendar/event?eid=Nm1uaXY4czA2c2pycG9yaWloOTJqcWR0dG4genphZXJvY2FsLmNvcGVuaGFnZW5zZWwxQG0&amp;ctz=Europe/Copenhagen</t>
  </si>
  <si>
    <t>This course includes:
1.5 h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indshoptm-become-a-product-owner-tickets-64909160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4:33.000Z</t>
  </si>
  <si>
    <t>https://www.google.com/calendar/event?eid=MmQ0ZDJxcTZqMDZpOWRlOGo2bjZzZ2s1cTggenphZXJvY2FsLmNvcGVuaGFnZW5zZWwxQG0&amp;ctz=Europe/Copenhagen</t>
  </si>
  <si>
    <t>Myhts  &amp; Truths About Generation Z</t>
  </si>
  <si>
    <t>How do you attract and retain the Gen Z? Get the answer from Gen Z Experts.
https://www.eventbrite.com/e/myhts-truths-about-generation-z-tickets-643686393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4:49.000Z</t>
  </si>
  <si>
    <t>https://www.google.com/calendar/event?eid=M2YzMHVyMHVlbjNndGhtZTI4a3AzZGRwM20genphZXJvY2FsLmNvcGVuaGFnZW5zZWwxQG0&amp;ctz=Europe/Copenhagen</t>
  </si>
  <si>
    <t>Agile For Executives 1 Day Training in Copenhagen</t>
  </si>
  <si>
    <t>Course Description:
This one-day course presents a step-by-step approach to Agile for Executives. The course provides you with overviews of key principles and benefits of applying Agile methodologies.
Course Topics:
Defining the Challenges of Software Development
●     Making the Case for Change
●     What is the problem Agile is trying to solve?
Defining the Agile Proposition
●     Why Agile
●     The Agile Paradigm
●     Agile Basics
●     Agile Manifesto and Principles
●     Agile Methodologies
●     Five Levels of Agile Planning
●     Agile Benefits — including industry data, survey results and personal experience
The Path to Agile Adoption
●     Dealing with Barriers to Agile Adoption
●     An Agile Organization
●     Driving Investment Decisions with Agile
●     The path to successful Agile adoption
 Learning Goals:
●     Understand Agile Practices and Principles
●     Obtain valuable information from industry surveys identifying compelling Agile benefits realized by companies worldwide
●     Gain insight into effective metrics for managing Agile team performance
●     Dispel the myth that mid and long term planning are abandoned with Agile
●     Appreciate how teams and management can build trust more quickly
●     Discuss the transition from command and control to empower and inspire style of leadership
●     Explore how to help teams to create a cadence that will enable them to succeed
●     Understand tools and techniques for promoting transparency in communication at all levels
●     Identify some of the common pitfalls Agile teams may encounter
●     Learn from an instructor with day-to-day experience implementing agile practices across multiple organizations
●     Glean knowledge of Agile team roles and where the Executive fits
 Course Agenda:
 Day 1
●     Agile Overview
●     Agile Basics and Practices
●     Becoming Agile
 Who can Attend?
 This course is designed for anyone who is considering the use of an Agile method for software development, including:
 ●     Project Managers
●     Analysts
●     Developers
●     Programmers
●     Testers
●     IT Manager/Directors
●     Software Engineers
●     Software Architects
●     Customers
https://www.eventbrite.com/e/agile-for-executives-1-day-training-in-copenhagen-tickets-655116460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4:56.000Z</t>
  </si>
  <si>
    <t>https://www.google.com/calendar/event?eid=NDQyZmw3cXZwcW9mZG5oaDJqNGJtN3ZmMXIgenphZXJvY2FsLmNvcGVuaGFnZW5zZWwxQG0&amp;ctz=Europe/Copenhagen</t>
  </si>
  <si>
    <t>Business Ethics 1 Day Training in Copenhagen</t>
  </si>
  <si>
    <t>Course Description:
A company”s ethics will determine its reputation. Good business ethics are essential for the long-term success of an organization. Implementing an ethical program will foster a successful company culture and increase profitability. Developing a Business Ethics program takes time and effort, but doing so will do more than improve business, it will change lives.
A company”s ethics will have an influence on all levels of business. It will influence all who interact with the company including customers, employees, suppliers, competitors, etc. All of these groups will have an effect on the way a company”s ethics are developed. It is a two-way street; the influence goes both ways, which makes understanding ethics a very important part of doing business today. Ethics is very important, as news can now spread faster and farther than ever before.
Course Topics:
Module One: What is Ethics?
●     What is Business Ethics
●     10 Benefits of Managing Ethics
●     Case Study
Module Two: Implementing Ethics in the Workplace
●     Benefits
●     Guidelines for Managing Ethics in the Workplace
●     Roles and Responsibilities
Module Three: Employer / Employee Rights
●     Privacy Policies
●     Harassment Issues
●     Technology
Module Four: Business and Social Responsibilities
●     Identifying Types of Responsibilities
●     Case Study
●     Handling Conflicting Social and Business Responsibilities
●     Case Study
Module Five: Ethical Decisions
●     The Basics
●     Balancing Personal and Organizational Ethics
●     Common Dilemmas
●     Making Ethical Decisions
●     Overcoming Obstacles
Module Six: Whistle Blowing
●     Criteria and Risk
●     The Process
●     When You Should “Blow the Whistle”
Module Seven: Managerial Ethics
●     Ethical Management
●     Identifying the Characteristics
●     Ensuring Ethical Behavior
Module Eight: Unethical Behavior
●     Recognize and Identify
●     Preventing
●     Addressing
●     Interventions
Module Nine: Ethics in Business (I)
●     Organization Basics
●     Addressing the Needs
●     Ethical Principles
Module Ten: Ethics in Business (II)
●     Ethical Safeguards
●     Developing a Code of Ethics
●     Performing an Internal Ethics Audit
●     Upholding the Ethics Program
Module Eleven: Wrapping Up
●     Words from the Wise
●     Review of Parking Lot
●     Lessons Learned
●     Completion of Action Plans and Evaluations
Course Features:
Learning Objectives:
By successfully completing this course, students will be able to:
●     Define ethics in business and why it is important.
●     Describe what ethics means in the workplace.
●     Define corporate responsibility.
●     Define corporate compliance.
●     Describe social responsibility.
●     Describe the impact of ethics in the business.
●     Compare differences in ethics in the international communities.
●     Describe consumer rights
Certification:
Once after the training you receive course completion certificate from Mangates
Who can attend?
Anybody who is interested in learning Business Ethics.
https://www.eventbrite.com/e/business-ethics-1-day-training-in-copenhagen-tickets-656214485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5:01.000Z</t>
  </si>
  <si>
    <t>https://www.google.com/calendar/event?eid=MzNtN2xjOWlwdDE0bW85NmxzdjJ0NTdjcXEgenphZXJvY2FsLmNvcGVuaGFnZW5zZWwxQG0&amp;ctz=Europe/Copenhagen</t>
  </si>
  <si>
    <t>Business Succession Planning 1 Day Training in Copenhagen</t>
  </si>
  <si>
    <t>Course Description:
Business succession planning is all about being prepared. The loss of valuable leadership can cripple even the strongest of companies. Succession planning is an essential component to the survival and growth of any business. Whether it is grooming employees to become leaders, or preparing for an employee’s retirement your participants will identify common obstacles and how to overcome them.
Our Business Succession Planning workshop will show you the differences between succession planning and mere replacement planning. How you prepare people to take on leadership responsibilities is just as important as hiring the right person for the job. Every company should have a form of succession planning in its portfolio.
Target Audience:
Anybody who is interested in learning Business Succession Planning
Learning Objectives:
In this course participants will:
Learn the importance of succession planning
Understand the process of succession planning
Recognise the importance of mentoring as a component of your plan
Learn to set goals using a SWOT analysis
Draft a plan, assign responsibilities and establish monitoring systems
Understand the importance of change management
Learn to anticipate obstacles
Know how to re-evaluate goals and focus on progress
Recognise when success has been achieved
Prerequisites:
None
Course Materials:
Students will receive a course manual with presentation slides and reference materials.
Technical Requirements:
For eBooks:
Internet for downloading the eBook
Laptop, tablet, Smartphone, eReader (No Kindle)
Adobe DRM supported software (e.g. Digital Editions, Bluefire Reader)
eBook download and activation instructions
Agenda:
Module One: Succession Planning Vs. Replacement Planning
What is Business Succession Planning?
What Is Replacement Planning?
Differences Between
Deciding What You Need
ModuleTwo: Preparing for the Planning Process
How to Set Parameters for the Planning Process
Should You Establish a Committee?
How to Gather Operational Data
Module Three: Initiating Process
Develop a Mission Statement
Develop a Vision Statement
Choosing to Be a Mentor
Module Four: The SWOT Analysis
Identifying Strengths
Identifying Weaknesses
Identifying Opportunities
Identifying Threats
Module Five: Developing the Succession Plan
Prioritize What the Succession Plan Will Address
Set Goals and Objectives
Develop a Strategy for Achieving Goals
Draft the Plan
Module Six: Executing the Plan
Assign Responsibility and Authority
Establish a Monitoring System
Identifying Paths
Choosing Your Final Approach
Module Seven: Gaining Support
athering Data
Addressing Concerns and Issues
Evaluating and Adapting
Module Eight: Managing the Change
Developing a Change Management Plan
Developing a Communication Plan
Implementing the Plans
Providing Constructive Criticism
Encouraging Growth and Development
Module Nine: Overcoming Roadblocks
Common Obstacles
Re-Evaluating Goals
Focusing on Progress
Module Ten: Reaching the End
How to Know When Youâ€™ve Achieved Success
Transitioning
Wrapping it All Up
Module Eleven: Wrapping Up
Words from the Wise
Review of Parking Lot
Lessons Learned
Completion of Action Plans and Evaluations
 Certification:
Once after the training you receive course completion certificate from Mangates
https://www.eventbrite.com/e/business-succession-planning-1-day-training-in-copenhagen-tickets-656220282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5:08.000Z</t>
  </si>
  <si>
    <t>https://www.google.com/calendar/event?eid=NmZtZ2FkbXZjdnQ5OG5kZ2Q5NnF2Z283OGYgenphZXJvY2FsLmNvcGVuaGFnZW5zZWwxQG0&amp;ctz=Europe/Copenhagen</t>
  </si>
  <si>
    <t>Effective Change Management 1 Day Training in Copenhagen</t>
  </si>
  <si>
    <t>Course  Overview:
Effective Change Management An Interactive One Day Program
“Change is the only constant” – Heraclitus, a Greek philosopher
Why Change Management?
According to Harvard Business Review, 70% of all change initiatives fail. Another study by Towers Watson found that only 25% of change management actions are successful over the long term. All around us, technologies, processes, people, ideas and methods are continuously evolving, affecting the way organizations run their operations.
Developing effective change management skills then becomes not only inevitable, but also critical in today’s dynamic professional world as organizational change becomes more of a norm than an exception.
The Leading Change Management program will give aspiring change agents and managers the tools required to implement changes successfully with positive acceptance throughout the organization.
Program overview:
The Leading Change Management program is designed to promote excellence in the management of change by introducing participants to the skills required at each step of the change process.
Built on latest research and practice in North America, this program develops, challenges and inspires leaders to lead successful and rewarding organizational change initiatives.
The concepts and methods learned are immediately usable in the workplace, leading to faster implementation of change projects that achieve and sustain concrete results.
Target Audience:
There is no Eligibility Criteria for this training, any one can attend this training
Learning Objectives:
To introduce the step by step change management process and the range of tools and methods available to address change challenges and problems
To provide insight on relevant, practical and applicable change management skills and equip participants to effectively engage with change processes in the workplace
To improve awareness and confidence for using change management tools and models required to design appropriate change plans for the workplace
Prerequisites:
There are no prerequisites for this course.
Course Materials:
Students will receive a course manual with presentation slides and reference materials.
Examination:
There is no exam.
Technical Requirements:
For eBooks:
Internet for downloading the eBook
Laptop, tablet, Smartphone, eReader (No Kindle)
Adobe DRM supported software (e.g. Digital Editions, Bluefire Reader)
eBook download and activation instructions
Agenda:
The Nature of Change
Drivers of Change
Vision and Mission of Change
Eight Steps to Effective Change Management
Change Strategies
Change Resistance
Effective Communication Skills to Lead Change
Effective Leadership in the Change Process
https://www.eventbrite.com/e/effective-change-management-1-day-training-in-copenhagen-tickets-656253040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5:14.000Z</t>
  </si>
  <si>
    <t>https://www.google.com/calendar/event?eid=NDhraXRyN2s2bzBwdXM1dGI5c3VrNXU3bDggenphZXJvY2FsLmNvcGVuaGFnZW5zZWwxQG0&amp;ctz=Europe/Copenhagen</t>
  </si>
  <si>
    <t>Styrk samarbejdet på tværs af generationer</t>
  </si>
  <si>
    <t>Styrk samarbejdet på tværs af generationer
https://www.eventbrite.co.uk/e/styrk-samarbejdet-pa-tvrs-af-generationer-tickets-62563736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5:18.000Z</t>
  </si>
  <si>
    <t>https://www.google.com/calendar/event?eid=MjM5c2ZwcnFrdWtkZ3NocXBva3YyaWljazYgenphZXJvY2FsLmNvcGVuaGFnZW5zZWwxQG0&amp;ctz=Europe/Copenhagen</t>
  </si>
  <si>
    <t>Team Kanban Practitioner 1 Day Training in Copenhagen</t>
  </si>
  <si>
    <t>Course Description:
The Team Kanban Practitioner class teaches the basics of the Kanban Method, a methodology for teams to reduce waste in current processes and optimize workflows. During this 1-day class, each participant will:
 ●     Be able to design and implement a Team Kanban board.
●     Learn the basics of visualizing different types of work and associated risk.
●     Understand how to proceed to the next level with Kanban
 Benefits of Taking This Course:
 Become faster and more responsive with better risk management and governance. After taking this course participants will be able to:
 ●     learn about various styles of team Kanban board and how to choose the correct style for their current way of working.
●     learn how to behave and collaborate when practicing Kanban at the team level.
●     implement a Team Kanban Board and get started.
●     have an appreciation of service delivery workflow Kanban pull systems.
Course Outline:
 Module 1: Introduction
 ●     Definition of Kanban Method
●     The meaning of Kanban
 Module 2: Understanding Kanban Systems
 ●     Kanban Method Practice 1: Visualize
●     Kanban Method Practice 2: Limit Work in Progress (WIP)
●     Kanban Method Practice 3: Manage Flow
●     Kanban Method Practice 4: Make Process Policies Explicit
 Module 3: Featureban Game
 Module 4: Proto Kanban
 ●     Kanban Method Practice 5: Implement Feedback Loop
 Module 5: Commitment &amp; Replenishment
 Module 6: Closing Thoughts
 Appendices: Kanban Values Exercise
Learning Objectives:
 Individuals certified at this level will have demonstrated their understanding of:
 ●     the Kanban Method.
●     how to design and implement a basic Kanban board.
●     work item types and the risks associated with specific work items.
●     the training roadmap and the value and benefits to be derived at each step in the Kanban Method.
 Certification:
Prerequisites:
Course participants are encouraged to have read the book Kanban by David J. Anderson or Kanban from the Inside by Mike Burrows.
Follow-on Courses:
●     Kanban System Design
●     Kanban Management Professional
Course Materials:
Students will receive a course manual with presentation slides and reference materials.
Examination:
There is no exam for this course.
Certificate:
Once after the training, we will provide you the course completion certificate
https://www.eventbrite.com/e/team-kanban-practitioner-1-day-training-in-copenhagen-tickets-656311515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5:23.000Z</t>
  </si>
  <si>
    <t>https://www.google.com/calendar/event?eid=NHBvMGFqMGJwdXNpOWdxa3JxOGI4MGVxdmwgenphZXJvY2FsLmNvcGVuaGFnZW5zZWwxQG0&amp;ctz=Europe/Copenhagen</t>
  </si>
  <si>
    <t>Automatisk Transkribering af Samtaler: Advokatbranchen</t>
  </si>
  <si>
    <t>Automatisk transkribering bliver bedre og bedre - også på dansk. Hvor langt er teknologien og hvordan kan den anvendes i advokatbranchen?
https://www.eventbrite.co.uk/e/automatisk-transkribering-af-samtaler-advokatbranchen-tickets-636408996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5:28.000Z</t>
  </si>
  <si>
    <t>https://www.google.com/calendar/event?eid=MW4yb3ViNmdxM2c1OTBocnFtb3YybnVxMzcgenphZXJvY2FsLmNvcGVuaGFnZW5zZWwxQG0&amp;ctz=Europe/Copenhagen</t>
  </si>
  <si>
    <t>Best Seller Workshop! Sold out on AUG 25, SEPT 8, SEPT 29, OCT 27, DEC 20, JAN 31, APR 5 2019! 
Keys features
✔️1.5 – 2.0 hours of instructor-led training (Online workshop using Zoom)
✔️Project evaluation (FREE)
✔️Hands-out materials
What is this course about?
Design thinking can sprout organic growth and sustainable innovation. Given its capability for deep user immersion via uncovering unarticulated needs and perspectives while having the leeway to explore multiple ideas in an innovative setting were failing fast for a more robust success is not a taboo but encouraged. 
Benefits of Design Thinking?
Better Products
Decrease Costs
Happier Customers
Speed to Market
Visibility Across Enterprise
Increase Revenues
Module 1: Gathering Insights
Understand design thinking framework through case studies
Identifying users pain points
Learn how to gather data and contextualize them into a meaningful architecture
Module 2: Ideation 
Reframing and Ideation - Go wide and wild problem-solving technique
Know how to foresee the needs based on user personas
Module 3: Implementation
Prototyping and testing - fail fast, keep moving technique
Know how to stitch the design to the insights gathered
Learn how to iterate swiftly
Learn how to manage frustration when failing fast process
Open-Discussion: Your current role and how design thinking benefits you
Who needs to attend?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imited Slots: 15
Who Am I? 
In one word: Polymath
Public Speaker in Different Countries (30+ Talks @ Malaysia, Hong Kong, USA, Philippines, Morocco..) 
Peer Reviewer at IEEE Journal of Biomedical &amp; Health Informatics (JBHI)
Peer Reviewer at Journal for Medical Internet Research (JMIR)
Author of “Gamified Psychosphere”
HIT | Design Thinking Consultant at TECHVERSITY.
Youtuber at THINK OUT LOUD Channel (App Reviews, MasterClasses, Vlog)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email: kat@medverselab.com
WELCOME ABOARD!
https://www.eventbrite.com/e/mindshoptm-create-better-products-by-design-thinking-tickets-649099564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5:36.000Z</t>
  </si>
  <si>
    <t>https://www.google.com/calendar/event?eid=MHRpbThpb3FjajFjbzhxZHVkZ3U4cWtsbGYgenphZXJvY2FsLmNvcGVuaGFnZW5zZWwxQG0&amp;ctz=Europe/Copenhagen</t>
  </si>
  <si>
    <t>Business Case Writing 1 Day Training in Copenhagen</t>
  </si>
  <si>
    <t>Course Description:
Business strategy execution depends upon developing and implementing the best solution. Success however, relies upon basing the solution on the right requirements, drawn from a sound and robust Business Case.This one day program will introduce participants to the principles of developing an effective Business Case, within the context of an interactive course driven by a case study.This workshop will provide participants with a working knowledge of the principles of writing an effective, comprehensive and compelling Business Case.The course is driven by participation in a case study, promoting immediate workplace transference.
Course Topics
Introducing the Business Case.0
●     The nature and purpose of a Business Case
●     Business Case Objectives
●     Main Points
●     Business Case preparation checklist
Business Writing Skills
●     Writing an Executive Summary
●     Business writing – trends and errors
●     Principles of effective writing
●     Elements of style
●     Rules for effective writing
Writing a Business Case
●     Executive Summary
●     Proposed Project
●     Costs and Benefits (Qualitative and Quantitative)
Template
●     Business Case
 Course Features
Participants will be able to:
●     Implement the most appropriate solution for the issue or opportunity, increasing the return on investment .
●     Provide the solid foundation for projects to generate results.
●     Allow organisations to begin to create a reputation for consistently successful delivery of project initiatives, through the enhanced capabilities of their Project Managers and Business Analysts.
●     Participants’ requirements will be comprehensive and measurable, assisting executives with good decision making, increasing the rate of successful implementation and returns to the business.
●     Participants will leave the workshop with a thorough understanding of the process and disciplines which facilitate the delivery of objective requirements with measurable benefits.
●     Participants will be provided with tools, templates and guidance for immediate use back in the workplace.
 Certification
Once after the training we will provide you the course completion certificate
Who Can Attend?
There is no Eligibility Criteria for this training, any one can attend this training
https://www.eventbrite.com/e/business-case-writing-1-day-training-in-copenhagen-tickets-655120272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5:42.000Z</t>
  </si>
  <si>
    <t>https://www.google.com/calendar/event?eid=MTBrOGtmYmE2Ym40a2FlMzRzbnM2czE0MmggenphZXJvY2FsLmNvcGVuaGFnZW5zZWwxQG0&amp;ctz=Europe/Copenhagen</t>
  </si>
  <si>
    <t>Show &amp; Tell Night CPH #2</t>
  </si>
  <si>
    <t>Sick of slick presentations and pitches? So. Are. We. Show &amp; Tell CPH is a space to show off what you built, meet new people, have a delicious drink.1 meetup per month[ish]5 x demos per event7-minute slotsFounders teams + guestsCrowd of builders &amp; makersSplendid views + delicious drinksTo ensure quality, variety and fun we ask everyone to spend five minutes filling in a Typeform telling us what they want to demo. If you want to just come along and watch, you can just sign up there too.https://showtellcph.splashthat.com/..."
Price: Free
Link: https://www.meetup.com/Show-Tell-Night-CPH/events/261701897/</t>
  </si>
  <si>
    <t>07/24/2019 16:25:46.000Z</t>
  </si>
  <si>
    <t>https://www.google.com/calendar/event?eid=NTI4OWJyZ24ydDVyOHV1MGhyNG9wdTZ2b24genphZXJvY2FsLmNvcGVuaGFnZW5zZWwxQG0&amp;ctz=Europe/Copenhagen</t>
  </si>
  <si>
    <t>~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Welcome aboard!
https://www.eventbrite.com/e/startups-understand-lean-startup-vs-design-thinking-vs-agile-tickets-653769552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5:53.000Z</t>
  </si>
  <si>
    <t>https://www.google.com/calendar/event?eid=NHI5dG52b2QxOWJwOTlnbjQ4Z2hqcjkzMzAgenphZXJvY2FsLmNvcGVuaGFnZW5zZWwxQG0&amp;ctz=Europe/Copenhagen</t>
  </si>
  <si>
    <t>The Friendship Fest</t>
  </si>
  <si>
    <t>Bring your ride-or-dies to the Friendship Fest
https://www.eventbrite.com/e/the-friendship-fest-tickets-62709918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6:02.000Z</t>
  </si>
  <si>
    <t>https://www.google.com/calendar/event?eid=M2EyMjF0MWN2ZmZkNGgxMDVnanJmbHYwZHAgenphZXJvY2FsLmNvcGVuaGFnZW5zZWwxQG0&amp;ctz=Europe/Copenhagen</t>
  </si>
  <si>
    <t>Talent Garden Mornings: Sketching for Innovation + Data-Driven User Insights</t>
  </si>
  <si>
    <t>Welcome to this Talent Garden Morning where we kick off the new school year with an action-packed UX session. We start by a mini-workshop in sketching for ideation fueled by coffee and croissants. All you need to bring is your creativity and perhaps an idea for a problem you’d like to solve. Once we have sketched out a few brilliant ideas for new projects and solutions, we dive into methods for getting to know our users better. Together with the digital agency Advice, we look at exciting case studies of how to achieve great user insights through data tracking and recording. 
Our facilitators this morning are Anja Thrane, Client Director and Niels Tybjerg, Head of MarTech at Advice and Emma-Catrine Hvid, Master Expert in CX &amp; Service Design at Nordea. 
https://www.eventbrite.com/e/talent-garden-mornings-sketching-for-innovation-data-driven-user-insights-tickets-650332742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6:08.000Z</t>
  </si>
  <si>
    <t>https://www.google.com/calendar/event?eid=MGRsdjc1bjBvYTJpam1pY28yZGN2OGIxNmIgenphZXJvY2FsLmNvcGVuaGFnZW5zZWwxQG0&amp;ctz=Europe/Copenhagen</t>
  </si>
  <si>
    <t>Digital solutions for making maritime operations safer (HSEQ) - Be part of an industry advisory board for a morning</t>
  </si>
  <si>
    <t>Who is this for: People working with or responsible for maritime, logistics, port operations or HSEQ and interested in making the industry safer through digital solutions!
Join our advisory board session with fellow industry experts, where we will:
Share insights on how to identify potential solutions
Collectively identify potential future digital solutions 
Get a better understanding of what solutions the industry should build
Maritime safety incidents and casualties are not decreasing and remain to be a challenge as well as on the top of the agenda for maritime executives. At the same time, digital technology today enables totally new scalable solutions that were not possible two years ago. Solutions that have the potential to help people and make operations more efficient and safe. 
The Maritime Studio initiative by Rainmaking and backed by the Danish Maritime Fund is hosting this event. The Studio, currently in the making, looks to help companies like yours and the industry to collectively create and own future digital solutions in order to solve the challenges that the industry and the world faces. 
Feel free to forward this to a relevant colleague if you believe he/she could benefit from taking part. 
Agenda: 
08:30 AM - Registration + Coffee &amp; Croissants
09:00 AM - Welcome
09:05 AM - Intro to Digital Safety Solutions: How to identify new solutions
09:15 AM - Solution Identification Session
10:00 AM - Presentation &amp; Discussion of session findings
10:35 AM - Update on the Maritime Venture Studio by Rainmaking
10:45 AM - Wrap-up
We are looking forward to seeing you on Wednesday, the 16th of August at Pier47!
We hope you can make it.
Best,
Rainmaking Transport
https://www.eventbrite.co.uk/e/digital-solutions-for-making-maritime-operations-safer-hseq-be-part-of-an-industry-advisory-board-tickets-62882863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6:14.000Z</t>
  </si>
  <si>
    <t>https://www.google.com/calendar/event?eid=MmRkbXRibDdjMzBlaWN1aWZpcmo1M2lidTYgenphZXJvY2FsLmNvcGVuaGFnZW5zZWwxQG0&amp;ctz=Europe/Copenhagen</t>
  </si>
  <si>
    <t>Purpose Marketing, Pinkwashing &amp; Pride - Conference, dinner and festival</t>
  </si>
  <si>
    <t>Invitation fra Copenhagen Pride og Copenhagen 2021 til konference, middag og festival for sponsorer, samarbejdspartnere og andre ligesindede
https://www.eventbrite.com/e/purpose-marketing-pinkwashing-pride-conference-dinner-and-festival-tickets-652459955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6:30.000Z</t>
  </si>
  <si>
    <t>https://www.google.com/calendar/event?eid=MDYzdDJwZ3NiYWs0cGtzbzgxZjM3a3BlZjcgenphZXJvY2FsLmNvcGVuaGFnZW5zZWwxQG0&amp;ctz=Europe/Copenhagen</t>
  </si>
  <si>
    <t>The Future of Blockchain
https://www.eventbrite.com/e/nordic-blockchain-summit-2019-tickets-64165361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6:26:36.000Z</t>
  </si>
  <si>
    <t>https://www.google.com/calendar/event?eid=MnE0ODhwOGNta2s1bGc2dnRoMTlmN3NhamcgenphZXJvY2FsLmNvcGVuaGFnZW5zZWwxQG0&amp;ctz=Europe/Copenhagen</t>
  </si>
  <si>
    <t>DIGITAL STRATEGY NETWORK GROUP
Network Group for Leading Executives in the Digital Age
The digital strategy network group gives you access to a unique group of senior peers in the industry
The objective of the group is to develop &amp; share insights and experience to keep your skills, digital strategy and business ahead of the curve.
Our mantra is, If you can measure it, you can improve it.
The network meets four times a year, where IIH will present some of the latest topics and trends followed by a facilitated group session.We believe in close cooperation, when we, with a foundation of data, know-how, the newest technologies, and knowledge take you on a digital journey, which realizes your full potential, and simultaneously ensures that you are on the forefront of development. Our mantra is, If you can measure it, you can improve it. if you can improve it, you should.
Your Network Group
The people participating in the network group are dedicated and passionate senior digital professionals, digital managers and c-level with an interest in bridging the gap between information and action and with a passion for sharing their insights and knowledge.Key Value Points
Peer level confidential sparring
Ahead of the curve knowledge
Facilitated practical and actionable insights
Measurable outputs and business impact
Next Meetings
*These dates are preliminary and are subject to change*
Wednesdays 8:30-13:00 on the following dates:
21st of August 201930th of October 201915th of January 2020
IIH NordicArtillerievej 862300 Copenhagen SDenmark
Your first meeting is free of charge. Please contact Jomar Reyes for a promotional code that allows you to sign up for a trial meeting:
jomar@iihnordic.com+45 3153 5448
https://www.eventbrite.com/e/digital-strategy-network-group-tickets-621327537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5:37.000Z</t>
  </si>
  <si>
    <t>https://www.google.com/calendar/event?eid=NTU5Z3B1djFwZHFxZDhtb2gzbWowNGI4Z2IgenphZXJvY2FsLmNvcGVuaGFnZW5zZWwxQG0&amp;ctz=Europe/Copenhagen</t>
  </si>
  <si>
    <t>Business Writing 1 Day Training in Copenhagen</t>
  </si>
  <si>
    <t>Course Description:
Writing is a key method of communication for most people, and it”s one that many people struggle with. Writing and communication skills have degraded with more and more people communicating through email and text messaging. Developing writing skills is still important is the business world as creating proper documents (such as proposals, reports, and agendas), giving you that extra edge in the workplace.
 The Business Writing workshop will give your participants a refresher on basic writing concepts (such as spelling, grammar, and punctuation), and an overview of the most common business documents. These basic skills will provide your participants with that extra benefit in the business world that a lot of people are losing.
Course Topics:
Module One: Working with Words
●     Spelling
●     Grammar
●     Creating a Cheat Sheet
Module Two: Constructing Sentences
●     Parts of a Sentence
●     Punctuation
●     Types of Sentences
Module Three: Creating Paragraphs
●     The Basic Parts
●     Organization Methods
Module Four: Writing Meeting Agendas
●     The Basic Structure
●     Choosing a Format
●     Writing the Agenda
Module Five: Writing E-mails
●     Addressing Your Message
●     Grammar and Acronyms
Module Six: Writing Business Letters
●     The Basic Structure
●     Choosing a Format
●     Writing the Letter
Module Seven: Writing Proposals
●     The Basic Structure
●     Choosing a Format
●     Writing the Proposal
Module Eight: Writing Reports
●     The Basic Structure
●     Choosing a Format
●     Writing the Report
Module Nine: Other Types of Documents
●     Requests for Proposals
●     Projections
●     Executive Summaries
●     Business Cases
Module Ten: Proofreading and Finishing
●     A Proofreading Primer
●     How Peer Review Can Help
●     Printing and Publishing
Module Eleven: Wrapping Up
●     Words from the Wise
●     Review of Parking Lot
●     Lessons Learned
●     Completion of Action Plans and Evaluations
Course Features:
Learning Objectives:
 After completing this course, delegates will be able to:
●     Write business documents to a professional standard and conforming to acceptable formats.
●     Present information in an organised, structured way so as to achieve a specific objective.
●     Use a business-like style and vocabulary, while displaying sensitivity to different levels of reader expertise.
●     Express ideas with confidence and clarity, supporting persuasive and logical arguments.
Certification:
Once after the training you receive course completion certificate from Mangates
Who can Attend?
Anybody who is interested in learning Business Writing Skills
Course Description:
Writing is a key method of communication for most people, and it”s one that many people struggle with. Writing and communication skills have degraded with more and more people communicating through email and text messaging. Developing writing skills is still important is the business world as creating proper documents (such as proposals, reports, and agendas), giving you that extra edge in the workplace.
The Business Writing workshop will give your participants a refresher on basic writing concepts (such as spelling, grammar, and punctuation), and an overview of the most common business documents. These basic skills will provide your participants with that extra benefit in the business world that a lot of people are losing.
Course Topics:
Module One: Working with Words
●     Spelling
●     Grammar
●     Creating a Cheat Sheet
Module Two: Constructing Sentences
●     Parts of a Sentence
●     Punctuation
●     Types of Sentences
Module Three: Creating Paragraphs
●     The Basic Parts
●     Organization Methods
Module Four: Writing Meeting Agendas
●     The Basic Structure
●     Choosing a Format
●     Writing the Agenda
Module Five: Writing E-mails
●     Addressing Your Message
●     Grammar and Acronyms
Module Six: Writing Business Letters
●     The Basic Structure
●     Choosing a Format
●     Writing the Letter
Module Seven: Writing Proposals
●     The Basic Structure
●     Choosing a Format
●     Writing the Proposal
Module Eight: Writing Reports
●     The Basic Structure
●     Choosing a Format
●     Writing the Report
Module Nine: Other Types of Documents
●     Requests for Proposals
●     Projections
●     Executive Summaries
●     Business Cases
Module Ten: Proofreading and Finishing
●     A Proofreading Primer
●     How Peer Review Can Help
●     Printing and Publishing
Module Eleven: Wrapping Up
●     Words from the Wise
●     Review of Parking Lot
●     Lessons Learned
●     Completion of Action Plans and Evaluations
Course Features:
Learning Objectives:
After completing this course, delegates will be able to:
●     Write business documents to a professional standard and conforming to acceptable formats.
●     Present information in an organised, structured way so as to achieve a specific objective.
●     Use a business-like style and vocabulary, while displaying sensitivity to different levels of reader expertise.
●     Express ideas with confidence and clarity, supporting persuasive and logical arguments.
Certification:
Once after the training you receive course completion certificate from Mangates
Who can Attend?
Anybody who is interested in learning Business Writing Skills
https://www.eventbrite.com/e/business-writing-1-day-training-in-copenhagen-tickets-656222790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5:42.000Z</t>
  </si>
  <si>
    <t>https://www.google.com/calendar/event?eid=NXRqdXFsa3ZjNWtxYmFscWp0MGVoY21mb2EgenphZXJvY2FsLmNvcGVuaGFnZW5zZWwxQG0&amp;ctz=Europe/Copenhagen</t>
  </si>
  <si>
    <t>Samtalesalon om bæredygtighed</t>
  </si>
  <si>
    <t>Samtalesalon om bæredygtighed for Gladsaxe Erhvervsby og venner af huset
I Mannov er vi glade for at blive en del af Gladsaxe Erhvervsby, og vi vil gerne sætte bæredygtighed på dagsordenen. Derfor holder vi en samtalesalon, hvor vi stiller skarpt på de største trends og giver forskellige bud på arbejdet med bæredygtighed inden for pension, produktion og kommunikation i samarbejde med Gladsaxe Erhvervsby.
Program
15.00 Velkomst og kølig is fra Mannovs iscafé15.15 Bæredygtighed som livsforandrende megatrend - fra verdensmål til hverdagsmål15.30 Om at navigere i et sprængfarligt felt - en dansk case15.45 Bæredygtighed som parameter i JØP/DIP - pension for akademikere16.00 Det strategiske arbejde med virksomhedens bæredygtighedsprofil - Mannov16.15 Samarbejde om bæredygtighed - Gladsaxe Erhvervsby16.30 Samtale og let traktement
Vi glæder os til at møde dig!
De bedste hilsnerReinholdt Schultz, adm. dir.
https://www.eventbrite.com/e/samtalesalon-om-bredygtighed-tickets-645289628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5:46.000Z</t>
  </si>
  <si>
    <t>https://www.google.com/calendar/event?eid=MTA4c2ZnaGszNW9saGl0M2Z1YTFlM2tmYzcgenphZXJvY2FsLmNvcGVuaGFnZW5zZWwxQG0&amp;ctz=Europe/Copenhagen</t>
  </si>
  <si>
    <t>Future of the maritime workspace</t>
  </si>
  <si>
    <t>In partnership with Rainmaking at Pier47, Nautix Technologies and C-Log have started a new and exciting initiative: “Maritime Tech Talks”.
It’s a monthly networking event to discuss the latest tech trends in the maritime industry. It will be filled with cutting-edge topics, beers, and pizzas.
Speakers: 
Tarang Valecha from Nautix Technologies and Martin Nielsen from C-Log
https://www.eventbrite.co.uk/e/future-of-the-maritime-workspace-tickets-62566087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5:51.000Z</t>
  </si>
  <si>
    <t>https://www.google.com/calendar/event?eid=NDk5NTNnb2dhZWU0YjA1MWpsZWI2YWdtcTIgenphZXJvY2FsLmNvcGVuaGFnZW5zZWwxQG0&amp;ctz=Europe/Copenhagen</t>
  </si>
  <si>
    <t>Social Friday 23. august 2019</t>
  </si>
  <si>
    <t>ER DU ERHVERVSAKTIV?
Det vil sige at du aktuelt sidder i et job, hvor du har med salg, markedsføring eller forretningsudvikling at gøre.
Så kig forbi vores Social Friday netværksarrangementet, hvor vi mødes på uformel basis for at netværke, tale forretning og ikke mindst dele inspiration og idéer. 
Du kan møde op når som helst mellem kl. 16.00 og frem til og med kl. 18.00, hvor netværksarrangementet slutter.
Vi mødes over et glas vin, en øl eller en vand og vi giver selvfølgelig det første glas :-)
HVAD KOSTER DET AT DELTAGE?
Det koster som udgangspunkt ikke noget at deltage - dog vil der blive faktureret et "No Show" gebyr på kr. 350 ekskl. moms ved manglende fremmøde.
Hvis du alligevel ikke har mulighed for at deltage, så husk at framelde dig her i Eventbrite senest dagen inden således, at pladsen kan gå videre til en anden.
Medbring masser af visitkort, godt humør og god energi :-)
INFORMATION OM BRUG AF BILLEDER OG VIDEO TAGET VED VORES ARRANGEMENT
Deltagere ved Social Selling Companys Social Friday arrangementer giver ved tilmelding tilladelse til, at Social Selling Company må offentliggøre eventuelle billeder og video fra arrangementet, hvor de er på.
Ønsker du et offentliggjort billede fjernet, kan du rette henvendelse til Social Selling Company på info@socialsellingcompany.dk, og billedet vil blive fjernet fra internettet i det omfang det er muligt.
Social Selling Company offentliggør kun harmløse billeder af personer. Det afgørende kriterium for offentliggørelsen er, at afbildede personer ikke med rimelighed må kunne føle sig udstillet, udnyttet eller krænket ud fra en normal betragtning.
https://www.eventbrite.com/e/social-friday-23-august-2019-registration-530445456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5:57.000Z</t>
  </si>
  <si>
    <t>https://www.google.com/calendar/event?eid=MHBubWtwNXZmM2FhazEzdGNybGE0a2VyNjcgenphZXJvY2FsLmNvcGVuaGFnZW5zZWwxQG0&amp;ctz=Europe/Copenhagen</t>
  </si>
  <si>
    <t>BOBE TALKS X BRUNCH</t>
  </si>
  <si>
    <t xml:space="preserve">
The BOBE TALKS X BRUNCH series is modeled off of the popular TED TALKS! Our agenda is to make great ideas accessible and spark conversation with talks specifically catering to the needs of black business owners and entrepreneurs!
JOIN US FOR OUR INAUGURAL EVENT IN WHAT IS SET TO BE A GROUNDBREAKING SERIES!!!! ✅ FREE ENTREE - Just rememnber to come with a very pleasant smile and with a ferocious desire to network. DO NOT FORGET A SECOND!!!!!!
We will be serving a 5 star Brunch catered by Xamayca Treatz which will cost 250 DKK for everyone who has registered via the EVENTBRITE!!!!!!
(FOR THOSE WHO HAVE NOT REGISTERED BRUNCH WILL COST 350 DKK)
EVENT INTINERARY:
This is the perfect event to bring your friend, sister, mother, brother, child or come solo. During this interactive event, guests have the opportunity to shopfrom featured businesses and vendors and to be privy to an unforgetable BOBE Talk session! 
Note: The first 10 registrants will have the opportunity to speak on the microphone and introduce their business or idea for 1min.
Dress Code: Business Casual
Agenda
12: 00 pm Check in 
12: 15 pm  Brunch Buffet/ Business Networking
13:45 pm Greetings from Jason (Founder)
15:00 pm Paul Henckel (Speaker)
15:30 pm  Faizal Luttamaguzi (Speaker)
16:00 pm  Mingle (Networking)
16:30 pm  Open Mic for the first 10 Registrants
16:35 pm  Business Networking
​17: 00 pm  End
If you would like to know more please feel free to contact us at blackownedbusinesses00@gmail.com or via our instagram @black_businesses_scandinavia
https://www.eventbrite.com/e/bobe-talks-x-brunch-tickets-631060960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6:02.000Z</t>
  </si>
  <si>
    <t>https://www.google.com/calendar/event?eid=MHJtOXJlanVmOW9jcW1zMTYxamphbzYyazIgenphZXJvY2FsLmNvcGVuaGFnZW5zZWwxQG0&amp;ctz=Europe/Copenhagen</t>
  </si>
  <si>
    <t>~ 90% of released consumer products, fail. But... you did nothing wrong! It is much deeper than that, so it is a wise step of any company to take a step back and reflect.
In this online class, I will be discussing the differences, similarities, advantages, and limitations of different school of thoughts such as lean startup, design thinking, and agile deployment. We will look at these closely from business/startups' point of view with a special inclination towards how tech startups flop or succeed. 
I will dive deeper into these methodologies with relevant case studies.
Key Takeways:
✔️Unlimited Access to the Recording 
✔️Exclusive Hands-out materials via newsletters
✔️Certificate of completion upon request*
Who is this for? 
Entrepreneurs: Solo Rider
Founder teams: CXOs
Designers: UX/UI Designers, Product Managers
Builders: Engineers/Devs
Freelancers: Self-employed one-business Boss
Consultants: Self-employed mentors/Coaches
Who am I?
In one word: Polymath.
Author of "Gamified Psychosphere" (to be available on Amazon books, Google Books mid-2019)
Engineering Diploma in Manufacturing Engineering and Management with Specialization in Biomedical Engineering
Advanced Degree in Health Informatics
Background in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Chief Design Thinker / mHealth Architect of Sinclair's School of Nursing – HEAR App.
Research Fellow at University of Missouri’s Center for Biomedical Informatics – Patient-centered Decision Support Precision Medicine Technologies
How to get in touch?
portfolio: www.katusop.com
Tweet me: @itskatusop
Contact me: kat@medverselab.com
Welcome aboard!
https://www.eventbrite.com/e/startups-understand-lean-startup-vs-design-thinking-vs-agile-tickets-655912542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6:09.000Z</t>
  </si>
  <si>
    <t>https://www.google.com/calendar/event?eid=M2pnMmdta3RlaW11djNxODZtZmt1cm9wdHMgenphZXJvY2FsLmNvcGVuaGFnZW5zZWwxQG0&amp;ctz=Europe/Copenhagen</t>
  </si>
  <si>
    <t>Introduction to Segment and Customer Data Infrastructure Platforms (CDI's)</t>
  </si>
  <si>
    <t>This invite-only event gives an introduction to what Segment.com is and how CDI’s work and can enable growth for your business.
https://www.eventbrite.com/e/introduction-to-segment-and-customer-data-infrastructure-platforms-cdis-tickets-650208320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6:20.000Z</t>
  </si>
  <si>
    <t>https://www.google.com/calendar/event?eid=NzlwYWpqdm82N2Zkb3YycjgxczFiNzc4dmIgenphZXJvY2FsLmNvcGVuaGFnZW5zZWwxQG0&amp;ctz=Europe/Copenhagen</t>
  </si>
  <si>
    <t>Sharing more than 10 years of experience 
For more than 10 years, IIH Nordic has advised large Danish and international companies on how to put a digital strategy that optimally utilizes the company's digital potential - always focusing on ROI.
On our course in digital strategy we share our many years of consulting experience. Join our course in digital strategy and get more from your marketing.
There are so many opportunities when it comes to deciding how much of the budget to spend on online marketing. At this course in digital strategy, you will learn about which marketing channels will work best for you in your situation - whether it is a stand-alone campaign or general branding.
You will also gain insight into how you best combine the different marketing channels in a perfect mix so that you achieve the best results. But first of all, you get the strategic overview in relation to your marketing. A valuable overview when colleagues, directors and suppliers try to influence you to influence the budgets.
Learn from the best
On the course in digital strategy you will meet some of IIH Nordic's specialists, who together will guide you through the complex digital landscape and provide valuable insight into the possibilities and potentials of different channels and marketing activities. Today's trainers are:
Steen Rasmussen - Senior partner, digital strategist and co-founder of IIH Nordic
Jomar Reyes, Senior digital strategist
Read our terms and conditions before attending a course: https://iihnordic.com/education/terms-conditions/
OBS: If you wish to pay by invoice, choose "other payment option" in check-out. Contact IIH at +45 70 20 29 19 for guidance.
https://www.eventbrite.com/e/data-digital-strategy-english-course-tickets-619894892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6:26.000Z</t>
  </si>
  <si>
    <t>https://www.google.com/calendar/event?eid=NmhvbGxtaW5wYnJiM3RwNnI1a3YwbDY5NzkgenphZXJvY2FsLmNvcGVuaGFnZW5zZWwxQG0&amp;ctz=Europe/Copenhagen</t>
  </si>
  <si>
    <t>Foo Café - Season Kick-Off Partner Meet-up</t>
  </si>
  <si>
    <t>"Let's begin the season with a Partner meet-up.We will announce special activities and opportunities for our Partners.This is also a very good time for you to get to meet industry colleagues that shares common values (sharing knowledge on an independent arena is important).We open the doors at 16.00. Our announcements will begin at 16.15.Welcome"
Price: Free
Link: https://www.foocafe.org/malmoe/events/2359-season-kick-off</t>
  </si>
  <si>
    <t>07/24/2019 17:26:33.000Z</t>
  </si>
  <si>
    <t>https://www.google.com/calendar/event?eid=Mmw2ZmVhZ2szYWJ1b29iZGJmYWk3MmgxbjggenphZXJvY2FsLmNvcGVuaGFnZW5zZWwxQG0&amp;ctz=Europe/Copenhagen</t>
  </si>
  <si>
    <t>Foo Café: 7th Anniversary - Creativity Celebrations</t>
  </si>
  <si>
    <t>"It happens every August 27th, we are celebrating our anniversary.At this magical anniversary we are happy to announce that Martin Gren (founder of Axis Communication) is coming as a presenter.But, we might present more exiciting surprises later on.Anyway, You are most welcome to celebrate with us."
Price: Free
Link: https://www.foocafe.org/malmoe/events/2331-7th-anniversary-creativity</t>
  </si>
  <si>
    <t>07/24/2019 17:26:38.000Z</t>
  </si>
  <si>
    <t>https://www.google.com/calendar/event?eid=MXJhN2V1aW5lNWdpOWI3bzJmdmU1bW40OGQgenphZXJvY2FsLmNvcGVuaGFnZW5zZWwxQG0&amp;ctz=Europe/Copenhagen</t>
  </si>
  <si>
    <t>The Design of Everyday Things (Part 2/3) // CPHUX Book Club</t>
  </si>
  <si>
    <t>Come and read 'The Design of Everyday Things' with us."Anyone who designs anything to be used by humans -- from physical objects to computer programs to conceptual tools -- must read this book, and it is an equally tremendous read for anyone who has to use anything created by another human. It could forever change how you experience and interact with your physical surroundings, open your eyes to the perversity of bad design and the desirability of good design, and raise your expectations about how things should be designed."
NOTE: There's a 100 DKK No-Show-Fee!   
EVENTS OVERVIEW:
Aug 14th // Chapter 1-3
Aug 28th // Chapter 4-5
Sep 11th // Chapter 6-7
Instead of reading a full book we're dividing it into chapters, we'll cover around 100 pages per event. This makes it more do-able (for some) to get through the book.   After reading each chapter (at home) take some time to write down your key take away/insights. You'll be sharing these at the Book Club event to kickstart each chapter discussion. These insights will be shared at the CPHUX Co-Working Space afterward, for others to learn from the group's combined insights. Depending on the book, we can do try to do methods or tangible exercises, "Learning by doing".  To attend this event it is required that you've read the chapter(s) for the specific event. You don't have to participate in all events and are welcome to just participate in one, for instance, "Event 3 // Chapter 7-9" if that is the one most relevant to you.  
We always have a physical copy of the book we're reading in the CPHUX Co-Working Space. You can't borrow it home with you, but you can read it in the space (for all of those who like to read books but don't have the money to buy it or want to ensure you actually want to own the book)
-------------
FAQs
What can I bring to the event?
Bring your notebook, a pen, and your awesome self.
Do I have to bring my printed ticket to the event?
No, let's save some trees.  
What if I can't make it?
You can cancel your ticket right up until the event starts. Go to Eventbrite's website (NOT the app), login in with the email you ordered the ticket with. Go to 'Tickets' and then you can cancel it.  NOTE that you cannot cancel by emailing the organizing team.
NOTE: There's a 100 DKK No-Show-Fee! 
-----------
FINANCIAL TECHNICALITIES :
The event is free for CPHUX members (you can only be a member if you're a professional (or aspiring) in the digital design field. This will be checked before the event and if you're not a member we'll delete your ticket.
Non-members have to pay 75 DKK for their ticket.
Tickets can be refunded up to 1 day before the event. (Annoying limitation from Eventbrite.) We do accept that you sell your ticket to third parties, as long as they have written confirmation from the registered participant when being checked in at the door.
CANCELLATIONS:
Cancellations can only be done through Eventbrite, writing the organizer is not a valid cancelation!
Cancel your ticket by going to the Desktop version of Eventbrite, log on, find your ticket and press Cancel Order. (That simple)
NO-SHOW FEE:
There's a 100 DKK NO-SHOW FEE.
If you don't show up you'll receive an email with further instructions. Note that after 2 No shows, you'll be blocked from our future event until you've paid the outstanding fees.
-------------
SOCIAL MEDIA PERMISSION:
By participating you automatically give CPHUX permission to take photos that may be used for Social Media purposes. In case you do not accept these terms, it is your responsibility to let the CPHUX staff know so we can respect your privacy. Note that this event will be recorded.
-------------
CPHUX:
CPHUX is a network for professional UX Designers focusing on raising the industry level of UX one professional at a time, that's why we say UP YOUR UX! Our missions are to create transparency around UX design, build a bridge between UX designers and companies and unite designers.
https://www.eventbrite.com/e/the-design-of-everyday-things-part-23-cphux-book-club-tickets-627066924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6:45.000Z</t>
  </si>
  <si>
    <t>https://www.google.com/calendar/event?eid=MDFtbGNjYzBjOWxwb2p2Nmw0NHU0a2V0Y3UgenphZXJvY2FsLmNvcGVuaGFnZW5zZWwxQG0&amp;ctz=Europe/Copenhagen</t>
  </si>
  <si>
    <t>Introduction To Agile 1 Day Virtual Live Training in Copenhagen</t>
  </si>
  <si>
    <t>Course Description:
This Course is a starting point for you to acquire the techniques, skills and tools that enable you to build Agile discipline.
In addition to Defining Agile Principles, we will cover the advantages and disadvantages of Agile development. Get first-hand experience by organizing and participating in an Agile team. Put the concepts you learn to Practice instantly in the classroom project. Understand and learn how to take advantage of the opportunities for Agile. Finally gain an understanding and Practice the collaboration and communication needed between customer and developers for Agile to succeed.
Course Topics:
Agile Overview
●     What is Agile?
●     Agile Methods — Principles and Practices
●     Agile Benefits — what you can expect
●     Why Agile works
●     Agile Teams
Agile Basics &amp; Practices
●     User Roles and Personas
●     Definition of Agile Methods
●     Agile Practices
●     Sprinting: Agile Practices in Motion
●     Product vision, roadmap and planning
●     Product Backlog and User Stories
●     Prioritization techniques
●     Relative Estimating
●     Agile’s iterative approach
Becoming Agile
●     The Top 10 Agile Myths How to “Become Agile”
●     Ten Pitfalls when Implementing Agile Setting your Course Forward
Learning Goals:
●     Understand Agile Principles and how to build the discipline to support those Principles in your everyday Practice
●     Appreciate the history of Agile and how the collection of Principles and Practices came together to enable customer success
●     Know how to examine Agile methods, including: Scrum, Extreme Programming, AgileUP, Feature Driven Development, Lean Development and DSDM
●     Understand how to draw Best Practices from the various methodologies that will contribute to your team success
●     Talk the talk: Learning the Agile terminology, roles and forums with their context
●     Walk through the Processes that support Agile Principles to enable the delivery of great products
●     Begin to map the transition of your existing team or enterprise-level Processes, artifacts and forums to Agile
●     Discover the power of Agile teams through communication, collaboration and cadence
●     Uncover the pitfalls that teams will encounter in an Agile transition and understand how to overcome those challenges
●     Lay the foundation upon which you can build a Learning team and organization
Course Agenda:
Day 1
●     Agile – A Clear Definition
●     A Brief History of Software Development
●     Agile Methods
●     Agile Practices
●     Agile Basics
●     Putting Agile into Action – Becoming Agile
Who can Attend?
This Agile software development training Course is designed for anyone who is considering the use of Agile Methods for software development, including:
 ●     Project Managers
●     Program Managers
●     Analysts
●     Developers
●     Programmers
●     Testers
●     IT Manager/Directors
●     Software Engineers
●     Software Architects
●     Customers/Stakeholders
●     Product Managers
https://www.eventbrite.com/e/introduction-to-agile-1-day-virtual-live-training-in-copenhagen-tickets-656282328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6:51.000Z</t>
  </si>
  <si>
    <t>https://www.google.com/calendar/event?eid=MHVwYXA3bWcyMTdodnBlcDhnc20yaDNqZWkgenphZXJvY2FsLmNvcGVuaGFnZW5zZWwxQG0&amp;ctz=Europe/Copenhagen</t>
  </si>
  <si>
    <t>PreSeed Academy #13: Go-to market plans in B2B startups - hunting mice or elephants</t>
  </si>
  <si>
    <t>Building a succesful go-to market plan in a B2B startup is not just radically different from B2C startups but also radically different and complex within various types of B2B or even B2B2B businesses. Navigating the customer landscape from small SMEs to giant corporations is complex and as a small startup balancing a sales and marketing setup that can handle the needs of both types is very hard. You need to really consider and test your customer segmentation and decide whether you're going to hunt tiny mice one after another or go after few but huge elephants or even whales.
The choice is vital for you to align and balance your sales and marketing accordingly - everything from lead conversion to onboarding and customer success will vary substantially. And it will not least have a huge impact on your key metrics.
We will dedicate this talk to help founders navigate the complex landscape of go-to market in B2B startups and look into questions like:
How does it affect the distribution strategy if you are chasing mice or elephants?
CAC and LTV
Difference in decision processes
What do you do as a startup if you are chasing elephants and where do you start?
How and when do you know you are on track?
More details on agenda and speakers will come later.
We can already reveal that Mikkel Noesgaard, Co-owner and CMO in Cardlay, will be joining us to share experience from building a sales and marketing setup in a complex B2B2B setup with large corporations as partners. With previous positions as e.g. CMO in Telenor and CEO in CBB, Mikkel is a great capacity with extensive experience both from working with huge budgets in big corporation and from scaling sales in small companies like Cardlay or CBB back in the days.
As always Nicolaj Højer, business angel, serial entrepreneur and lecturer will lead the troops.
https://www.eventbrite.com/e/preseed-academy-13-go-to-market-plans-in-b2b-startups-hunting-mice-or-elephants-tickets-64198256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6:57.000Z</t>
  </si>
  <si>
    <t>https://www.google.com/calendar/event?eid=N3M5aWpidWo4MGxrOTRwcDN1M2ZmMmM1OHIgenphZXJvY2FsLmNvcGVuaGFnZW5zZWwxQG0&amp;ctz=Europe/Copenhagen</t>
  </si>
  <si>
    <t>"There’s never been a better time to get startedDo you have a great business idea but don’t know how to take it to the next level?Come and talk with experienced entrepreneurs at Startup Dojo! Test your ideas, get advice, enhance your pitch, find co-founders and investors, or just be inspired by your fellow-entrepreneurs.ObjectiveTo help more people become [successful] startup entrepreneurs.PrinciplesBy entrepreneurs, for entrepreneursA Startup Dojo is where entrepreneurs meet to help each other become more successful in their startup ventures..."
Price: Free
Link: https://www.foocafe.org/malmoe/events/2354-by-entrepreneurs-for-entrepreneurs</t>
  </si>
  <si>
    <t>07/24/2019 17:27:02.000Z</t>
  </si>
  <si>
    <t>https://www.google.com/calendar/event?eid=NDk4N2gzbzg5NG41cmZoMTMxMjAwMnFyMzkgenphZXJvY2FsLmNvcGVuaGFnZW5zZWwxQG0&amp;ctz=Europe/Copenhagen</t>
  </si>
  <si>
    <t>Ethereum and Web3 Community Townhall #2 - DeFi Edition</t>
  </si>
  <si>
    <t>Let's try out DeFi - Decentralized Finance
https://www.eventbrite.com/e/ethereum-and-web3-community-townhall-2-defi-edition-tickets-624626865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7:08.000Z</t>
  </si>
  <si>
    <t>https://www.google.com/calendar/event?eid=MGxwNGFsM21sNDJqcjFkMnBjNzNrMGhnbHQgenphZXJvY2FsLmNvcGVuaGFnZW5zZWwxQG0&amp;ctz=Europe/Copenhagen</t>
  </si>
  <si>
    <t>Entrepreneur Talk IV</t>
  </si>
  <si>
    <t>Network with entrepreneurs that have started their own business.
No matter if you are a student looking to work in a startup, you're an entrepreneur yourself or if you're thinking of starting your own company you are more than welcome at Entrepreneur Talk IV. 
1. What problem did you want to solve / what made you start your own company2. Reflect on your highs and lows / what has been the best and worst about being an entrepreneur3. What is your best tip to a budding entrepreneur / Pass on your best advice
Our four speakers will reflect upon the three above questions in a presentation with no slides. Little Miracles will serve their mix of organic tea and juice and their will be plenty of opportunities to network with the speakers after the presentations.
Perhaps you will be the lucky one to walk home with a goodie basket! Make sure to take part of our competition on the night.
We look forward to welcome you!
Agenda:18.30: Arrival19.00: 10-15 minute presentation from each speaker with no slides 20.00: Debate and networking21.00: Thank you and goodbye
Moderators: 
Dimona NikolovaKaren Teles Benitez
Speakers:
- Laura Petersen, Copenhagen Charity Week - Aviaja Riemann-Andersen, Circular Food Technology - Frederikke Schmidt, Roccamore - Tania Ellis, The Social Business Company
Video from Entrepreneur Talk I: https://www.youtube.com/watch?v=chPDDhrin3cVideo from Entrepreneur Talk II: https://www.youtube.com/watch?v=Oj9mGOyuYU8
https://www.eventbrite.com/e/entrepreneur-talk-iv-tickets-644230189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7:12.000Z</t>
  </si>
  <si>
    <t>https://www.google.com/calendar/event?eid=N21hb2pibTc5MTJ2dGFpNW5rcDhtaHRlNW0genphZXJvY2FsLmNvcGVuaGFnZW5zZWwxQG0&amp;ctz=Europe/Copenhagen</t>
  </si>
  <si>
    <t>Feedback Friday // August // CPHUX</t>
  </si>
  <si>
    <t>Feedback Friday is a casual space to present what you're working on and then get feedback (with beers...)
3 people/teams get 30mins each to pitch and get feedback on their project by the participants in the audience. So if the presenter talks for 20 mins he/she will only have 10 mins of feedback time.
This is NOT a setup to be judgmental regarding others project, it's a safe space to show what you've been working on and get concrete and constructive feedback. 
NOTE: There's a 100 DKK No-Show-Fee! 
AGENDA
17:00 - Welcome, network and beers 
17:20 - Intro round
17:30 - First presenter
18:00 - 15 min break
18:15 - Second presenter
18:45 - 15 min break
19:00 - Third presenter
19:30 - Networking and goodnight
FEEDBACKER
Your most important task is to provide the presenter with support and constructive feedback. The presenters can be very nervous even if you can't tell, so be nice. 
During the presentation please take notes so you don't forget your good advice. In the feedback session, pay attention to other peoples feedback so we don't repeat feedback. Try to be concise, and give feedback based on what the presenter wants feedback on, if they asked for feedback on the user flow, don't get caught up on the visuals.
After the feedback session, you'll get a sheet to fill out which is anonymous feedback for the presenter
PRESENTER
There'll only be 3 presenter slots. You have 30 mins and should come prepared, preferably with a Keynote presentation. The more precise you can be on what you want feedback on, the better the feedback quality will be. Asking "What do you think?" after a 10 min presentation is super vague and breed vague feedback. Concise if you want feedback on the user flow, the visuals, or ideas on how to gamify the experience. 
Have a notebook ready to take notes on your feedback (or get someone to do it for you)  
Practice active listening when you get feedback, don't interrupt or become defensive, people are here to help you, not to bring you and your product/service down. 
If you are a team, you only have to buy one presenter ticket, the rest of the team should get audience tickets.
Please email helena@cphux.com ASAP so we can promote you on Social Media:
- Oneliner about the business
- Oneliner on what you'd like feedback on
- Picture of the person(s) presenting
- Logo
-----------
FAQs
What can I bring to the event?
Bring your notebook, a pen, and your awesome self.
Do I have to bring my printed ticket to the event?
No, let's save some trees.  
What if I can't make it?
You can cancel your ticket right up until the event starts. Go to Eventbrite's website (NOT the app), login in with the email you ordered the ticket with. Go to 'Tickets' and then you can cancel it.  NOTE that you cannot cancel by emailing the organizing team.
NOTE: There's a 100 DKK No-Show-Fee! 
-----------
FINANCIAL TECHNICALITIES : 
PRESENTER ticket is 250 DKK but a FEEDBACKER ticket is FREE 
In case you as a PRESENTER can't make it, find someone to take over your place.
CANCELLATIONS:
Cancellations can only be done through Eventbrite, writing the organizer is not a valid cancelation!
Cancel your ticket by going to the Desktop version of Eventbrite, log on, find your ticket and press Cancel Order. (That simple)
NO-SHOW FEE:
There's a 100 DKK NO-SHOW FEE.
If you don't show up you'll receive an email with further instructions. Note that after 2 No shows, you'll be blocked from our future event until you've paid the outstanding fees.
-------------
SOCIAL MEDIA PERMISSION:
By participating you automatically give CPHUX permission to take photos that may be used for Social Media purposes. In case you do not accept these terms, it is your responsibility to let the CPHUX staff know so we can respect your privacy. Note that this event will be recorded.
-------------
CPHUX:
CPHUX is a Professional Network Group for designers in the innovation space. Our missions are to create transparency around UX design, build a bridge between UX designers and companies and unite designers.
https://www.eventbrite.com/e/feedback-friday-august-cphux-tickets-62926581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7:19.000Z</t>
  </si>
  <si>
    <t>https://www.google.com/calendar/event?eid=NThsamthcW5sb3VjZTBkbW1hYXFwcTlhaHIgenphZXJvY2FsLmNvcGVuaGFnZW5zZWwxQG0&amp;ctz=Europe/Copenhagen</t>
  </si>
  <si>
    <t>#mHealthUX: How To Design a Mobile Health App</t>
  </si>
  <si>
    <t>Keys features:
2 hours of instructor-led training (webinar)
Your mHealth Project evaluation 
Hands-out materials
What is this course about?
In the world of mhealth design, usability is king. Softwares, valuated for millions of dollars, are abandoned due to its lack of appreciation for the power of usable design principles. 
This course emphasizes the importance of mobile user experience in designing effective healthcare e-solutions: how different populations of healthcare consumers select and utilize mobile apps in their daily lives, why they sustain or abandon use, and the health benefits and predictive outcomes that are caused by this usage. 
Module 1: Gathering Insights from providers and patients' point of view
Understand design thinking framework through case studies in healthcare
Identifying users pain points (patients and providers)
Learn how to gather data and contextualize them into a meaningful architecture
Module 2: Ideation in the healthcare sphere
Reframing and Ideation - Go wide and wild problem solving technique
Know how to foresee the needs based on user personas
Module 3: Implementation and limitations
Prototyping and testing - fail fast, keep moving technique
Know how to stitch the design to the insights gathered
Learn how to iterate swiftly 
Learn how to manage frustration when failing fast process
Open-Discussion: Your current role and how designing a mobile health app can benefit you
Who needs to attend?
Entrepreneurs at early-stage of their startup (preferably mhealth)
Managers who are committed to solving healthcare problems creatively
User Interface designers who wish to expand their towards UX design in health
Limited Slots: 10
Read my recent #mhealth publication: https://ieeexplore.ieee.org/document/8402421/  
Who am I?
Biomedical Engineer 
Public Speaker: USA, Hong kong, Malaysia, Morocco, Philippines (+30 talks)
Author of "Gamified Psychosphere" 
Engineering Diploma in Manufacturing Engineering and Management with Specialization in Biomedical Engineering
Advanced Degree in Health Informatics
Self taught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oFounder of Trybecare – Geomarketing platform
Twitter: @itskatusop
Linkedin: https://www.linkedin.com/in/katanai/
Check my blog: www.katusop.com
https://www.eventbrite.com/e/mhealthux-how-to-design-a-mobile-health-app-tickets-65627538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7:24.000Z</t>
  </si>
  <si>
    <t>https://www.google.com/calendar/event?eid=M2IzcG5zNzU3b2I4cThnYWVxc21pajlraTEgenphZXJvY2FsLmNvcGVuaGFnZW5zZWwxQG0&amp;ctz=Europe/Copenhagen</t>
  </si>
  <si>
    <t>Anchor time: 5:00 PM - 6:00 PM CST
P.S: Avail your free sample of my book: "Gamifying Surgery: A Quick Vignette to Medical Learning Technologies" via the landing page: https://mailchi.mp/a5a133cc7fda/medverselab
What is this Techversity – Masterclass about?
Do you know the difference between mHealth gaming and gamified mHealth? Gamification refers to methodologies on how to booth engagement and retention for a specific purpose. In this sharing TechTalk, we shall discuss how gamification can be integrated into the mobile health solutions: challenges and opportunities
Key takeaways:✔️The current landscape of consumer health apps✔️Gamification vs Game mechanics in mHealth✔️Integration of Gamification (Use case(s))
You will receive the slides and recording post-eventCertificate of Attendance powered by Techversity Program
Who needs to attend?✔️Entrepreneurs at early-stage of their startup (esp. mHealth)✔️Managers who are committed to solving healthcare problems creatively✔️UX designers tackling health-related design challenges
Who am I? 
In one word: Polymath.
Peer Reviewer at IEEE Journal of Biomedical &amp; Health Informatics (JBHI)
Peer Reviewer at Journal for Medical Internet Research (JMIR)
Public Speaker: USA, Hong Kong, Malaysia, Morocco, Philippines (+30 talks)
Author of “Gamified Psychosphere”
HIT | Design Thinking Consultant at Medverse Lab
A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indshop-how-to-gamify-mobile-health-apps-tickets-655380129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7/24/2019 17:27:29.000Z</t>
  </si>
  <si>
    <t>https://www.google.com/calendar/event?eid=NHBpMjczOWpvamI5ajBkN2ZkOTFoMnFwOGkgenphZXJvY2FsLmNvcGVuaGFnZW5zZWwxQG0&amp;ctz=Europe/Copenhagen</t>
  </si>
  <si>
    <t>CBS Entrepreneurial Day 2019</t>
  </si>
  <si>
    <t>CBS, Solbjerg Pl. 3, 2000 Frederiksberg</t>
  </si>
  <si>
    <t xml:space="preserve">EVENT LINK:	 
https://www.facebook.com/events/387251171889467/	 
---	 
EVENT DESCRIPTION:	 
CBS Entrepreneurial Day is the largest FREE student startup event in Denmark with more than 5.000 participants every year! 
Exploring UN’s Sustainable Development Goals in an entrepreneurial setting this year, CBS Entrepreneurial Day will showcase best practices of how entrepreneurs combine working with the SDG’s and running a thriving business. 
#SDGsInBusiness
Join us for an innovative day at Copenhagen Business School, and meet 25 SDG-student startups, listen to 12 SDG-speakers, find your next employer, or network away with other entrepreneurial spirits!
Everyone is welcome to join the free event, whether you are a student, professor, entrepreneur, or simply just interested in entrepreneurship!
► LISTEN TO SDG TALKS
Discover the business opportunities in SDG’s when prominent professors, student startups, and well-known entrepreneurs talk at CBS Entrepreneurial Day. 
► MEET 25 SDG STUDENT STARTUPS
25 student startups will showcase their products, tell their stories, and give you insights on how you can become a student entrepreneur working with the SDGs. 
► CBS StartUp GRANT CEREMONY 
Experience the tension when the most talented early-stage CBS startups compete for grants to grow their startup!
► PITCH EVENT FOR ACCELERATOR STARTUPS
Don’t miss out on innovative startups from the Go Grow Accelerator pitching for a crowd of hungry investors! 
► GET FEEDBACK ON YOUR BUSINESS IDEA
Have you spotted the innovative power of SDGs in business? Drop by the CSE stand and talk to our experienced business developers about your idea, and how you can turn it into a business. Everyone and all ideas are welcome!	 
---	 
GET INVITES:	 
Get invites for events in your city
https://www.startupeventslist.com/z/subscribe.html
The Startup Events List is your calendar for startup and tech events. Updated daily.
Never miss another event!	 
---  </t>
  </si>
  <si>
    <t>07/31/2019 13:29:08.000Z</t>
  </si>
  <si>
    <t>https://www.google.com/calendar/event?eid=NjB0Y2JsNmZhdmV1ZjNscjJzZml0bDV2czEgenphZXJvY2FsLmNvcGVuaGFnZW5zZWwxQG0&amp;ctz=Europe/Copenhagen</t>
  </si>
  <si>
    <t>Le Wagon Copenhagen | Demo Day</t>
  </si>
  <si>
    <t>"After the presentations there will be networking, drinks, food and snacks. Everything is of course FREE and open to everyone.In July, our latest group embarked on their coding journey with Le Wagon Copenhagen to learn how to create awesome tech products. After 9 intensive weeks of learning to code, design and deploy their apps, they're ready to show the world what they got. Come and discover what our students can deliver after just two months of an intensive coding bootcamp!Meet our staff, alumni and current students. Gain insight into the autonomous life of having coding skills. See how much you can learn in just 9 weeks!"
Price: Free
Link: https://www.meetup.com/Le-Wagon-Copenhagen-Coding-Station/events/263559569/</t>
  </si>
  <si>
    <t>08/30/2019 07:31:06.000Z</t>
  </si>
  <si>
    <t>https://www.google.com/calendar/event?eid=NzJkY3JzMXM3ZnFxc3ZldnBhMnZlcmYxNDEgenphZXJvY2FsLmNvcGVuaGFnZW5zZWwxQG0&amp;ctz=Europe/Copenhagen</t>
  </si>
  <si>
    <t>Techfestival: Community Leadership Summit</t>
  </si>
  <si>
    <t>Madkastellet, Slagtehusgade 7D, 1715 Copenhagen, Denmark</t>
  </si>
  <si>
    <t>"An intimate gathering for people who bring people togetherIf tech is so disruptive to our systems, how come the communities of the world continue to thrive?Community leaders from across industries meet to explore the economics, technology and culture that drive communities in today’s hyperspeed world.Community leaders gather to discuss how some of today’s strongest communities are built around movements. We explore how community leaders have successfully identified cultural shifts at an early stage and build on that to bring people together."
Price: Free (with a festival armband)
Link: https://techfestival.co/event/community-leadership/</t>
  </si>
  <si>
    <t>08/30/2019 07:31:35.000Z</t>
  </si>
  <si>
    <t>https://www.google.com/calendar/event?eid=M2xrc2xwNTIyb3ZxcDljNWFtMmJoc3M3NmkgenphZXJvY2FsLmNvcGVuaGFnZW5zZWwxQG0&amp;ctz=Europe/Copenhagen</t>
  </si>
  <si>
    <t>Azure Cosmos DB with Mark Brown</t>
  </si>
  <si>
    <t>"Mark Brown, Microsoft veteran and Principal Program Manager of Azure Cosmos DB, is coming to Copenhagen and is kind enough to meet with our community to talk about building mission critical applications on Cosmos DB.AGENDA:1630 Registration and networking1655 Welcome1700 Session1830 Networking and a light meal1900-ish End of programSessionHow to build mission critical, globally distributed applications in the cloud with Azure Cosmos DBDeveloping highly-available, globally distributed applications in the cloud that respond with extreme low latency while maintaining consistent views of data worldwide is a challenging problem."
Price: Free
Link: https://www.meetup.com/Azure-Usergroup-Denmark/events/264010267/</t>
  </si>
  <si>
    <t>08/30/2019 07:32:20.000Z</t>
  </si>
  <si>
    <t>https://www.google.com/calendar/event?eid=Nm1ubWxpajBhbDVubGxoZHZqcmNhZ2xmaWQgenphZXJvY2FsLmNvcGVuaGFnZW5zZWwxQG0&amp;ctz=Europe/Copenhagen</t>
  </si>
  <si>
    <t>Public Speaking Workshop - Learn how to give your first tech talk</t>
  </si>
  <si>
    <t>Pleo, Sortedam Dossering 7, 2200 Copenhagen, Denmark</t>
  </si>
  <si>
    <t>"Have you always wanted to give a talk at CopenhagenJS, but always felt short on the right idea, the courage or the inspiration? This meetup is all about helping you who haven't spoken at a meetup. We'll discuss topic ideas and storytelling, getting into the nitty gritty of what makes a good talk.Why: Giving a talk is fun! You'll share cool stuff with one of the nicest communities in Copenhagen :) Most likely, you'll also learn a lot of stuff while preparing the talk and meet cool new friends after the talk.Who: This is for anyone who might be interested in one day giving a talk. We strongly encourage beginners and people new to the field."
Price: Free
Link: https://www.meetup.com/copenhagenjs/events/264037209/</t>
  </si>
  <si>
    <t>08/30/2019 07:32:25.000Z</t>
  </si>
  <si>
    <t>https://www.google.com/calendar/event?eid=MmU2bXUybzhxMGI0cXA1ZGdwYWlsbmcwNjUgenphZXJvY2FsLmNvcGVuaGFnZW5zZWwxQG0&amp;ctz=Europe/Copenhagen</t>
  </si>
  <si>
    <t>Hvordan er "legaltech" ikke disruption?</t>
  </si>
  <si>
    <t>Copenhagen FinTech Lab, 7 Applebys Plads, 1411 Copenhagen, Denmark</t>
  </si>
  <si>
    <t>"Legaltech er ikke bare disruption. Kom og bliv klogere på hvordan legaltech skaber værdi for din advokatvirksomhed og for dine klienter.Advokurser, Archii, Bella, CLA Reply, Documendo og RISMA inviterer til en snak om den digitale hverdag for advokater – i samarbejde med Aumento Advokatfirma og Karnov Group.Ofte er ordet "legaltech" associeret med at nogen mister deres arbejde.Vi mener at legaltech handler om at styrke og forbedre det juridiske arbejde. Legaltech-pakken er til den moderne advokatvirksomhed, som forstår at eksempelvis manuelt arbejde med fordel kan automatiseres..."
Price: Free
Event Language: Danish
Link: https://www.eventbrite.com/e/hvordan-er-legaltech-ikke-disruption-tickets-68585825049</t>
  </si>
  <si>
    <t>08/30/2019 07:32:31.000Z</t>
  </si>
  <si>
    <t>https://www.google.com/calendar/event?eid=NGY2ZzE5anY3dHE5NTM0cHI4dDNwZjFucHMgenphZXJvY2FsLmNvcGVuaGFnZW5zZWwxQG0&amp;ctz=Europe/Copenhagen</t>
  </si>
  <si>
    <t>Audiences &amp; Insights - KBH</t>
  </si>
  <si>
    <t>Mød os til en dag hvor kundeadfærd og data er i højsædet. Dagen består af en række skarpe talere, samt en workshop med brug af eBay data.
https://www.eventbrite.com/e/audiences-insights-kbh-tickets-63421987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30/2019 07:32:38.000Z</t>
  </si>
  <si>
    <t>https://www.google.com/calendar/event?eid=NTNxaGc2OXNqbW9yOWR0anJ1bmI0cjZ0ZHIgenphZXJvY2FsLmNvcGVuaGFnZW5zZWwxQG0&amp;ctz=Europe/Copenhagen</t>
  </si>
  <si>
    <t>Brushupkursus: Ligebehandling, forskelsbehandling og barsel (København)</t>
  </si>
  <si>
    <t>Må man aldrig opsige en gravid medarbejder? Hvordan varsles og afholdes barsels-, fædre- og forældreorlov? Hvilke forpligtelser har arbejdsgiver i forbindelse med medarbejdernes orlov, og særligt inden en eventuel opsigelse af en særligt beskyttet medarbejder – og hvor langt rækker tilpasningsforpligtelsen over for handicappede medarbejdere?
Svarene finder du på dette kursus, hvor vi også gennemgår de nyeste regler, lovændringer og seneste retspraksis.
Pris
For ikke-abonnenter er prisen kr. 1.500 ekskl. moms.
Gratis for HR eBogens abonnenter. Som HR eBogs abonnent kan du endvidere tage en kollega med for kr. 500 pr. kursus. 
Tid og sted
Tirsdag den 4. september kl. 9.00-12.00 NJORD Law Firm, Pilestræde 58, 6 sal. 8000 Aarhus
Tilmelding 
Tilmeld dig senest den 28. august 2019.
Læs mere om kurset på www.njordlaw.com
Oplægsholdere
Miriam Michaelsen er advokat og partner i NJORD Law Firm.
Sanne Reinhold Pedersen er advokat i NJORD Law Firm.
Anna Cholewa Petersen er advokatfuldmægtig i NJORD Law Firm.
Camilla Cuculiza er advokatfuldmægtig i NJORD Law Firm.
https://www.eventbrite.co.uk/e/brushupkursus-ligebehandling-forskelsbehandling-og-barsel-kbenhavn-registration-531471916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30/2019 07:32:43.000Z</t>
  </si>
  <si>
    <t>https://www.google.com/calendar/event?eid=NnVmMThuYTAwcGgwa2pibjgxZXY2bmhhcGMgenphZXJvY2FsLmNvcGVuaGFnZW5zZWwxQG0&amp;ctz=Europe/Copenhagen</t>
  </si>
  <si>
    <t>Google Analytics Fundamentals - Dansk - Course</t>
  </si>
  <si>
    <t>På vores Google Analytics kursus samler vi 15 års viden og deler det med dig på én dag – så du bliver i stand til at bruge Google Analytics aktivt og måle effekten af jeres online aktiviteter. Kurset er ikke teknisk, men for praktikere som bruger Google Analytics i dagligdagen og skal sikre dem at de har både den fornødne viden og forståelse til at kunne skabe værdi for virksomheden.
IIH Nordic er kåret til årets analytics-hus 5 år i træk og er et af landets førende analytics huse. Vores undervisere er praktikere, der selv er vant til at arbejde med værktøjerne og som har den dybe og konkrete forståelse for den konkrete anvendelse.
Underviser: Steen Rasmussen
Steen er Senior Partner og Digital Strategist og en af stifterne af IIH Nordic og en af landets mest erfarne inden google analytics. 
Steen er en af Danmarks mest anerkendte digitale analytikere og en international taler, som er specialiseret i online analyse, metodeudvikling, brugervenlighed og kommercialisering. Han har blandt andet undervist både Google og andre bureauer på Googles vegne i praktisk anvendelse af Google Analytics. Han har arbejdet praktisk med Google Analytics siden 2008 og har 3 gange været nomineret til titlen som ”Global Practitioner of the Year” af den internationale brancheforening Digital Analytics Association.
Hvem er kurset målrettet?
Kurset i Google Analytics er til dig, der til dagligt arbejder med markedsføring og e-business, og som gerne vil lære at bruge Google Analytics lidt bedre og mere aktivt til overvågning og optimering af jeres hjemmeside og online markedsføring.
Kurset er for praktikere og kræver derfor ingen kendskab til programmet.
For dig der allerede er godt i gang med Google Analytics, og vil løfte din online markedsføring til nye højder, anbefaler vi vores Google Analytic Masters Kursus.
Agenda
Formiddag
- Introduktion og overblik over Google Analytics
- Lær at tyde tellene
- 7 praktiske genveje til at komme igang
- Brugerfalden, mål og filtre i praksis
Eftermiddag
- Brug af rapporter
- Datakvalitet og fejlkilder
- Google Analytics i praksis - sådan bruger du det i dagligdagen
- Afrunding, spørgsmål og svar
Indhold på vores kursus i Google Analytics Masters
Google Analytics er et af de stærkeste – og samtidig mest komplekse – redskaber på markedet.
Når du skal have fuldt udbytte, kræver det derfor en underviser, der både forstår din forretning, kan webanalyse til fingerspidserne og kan lære dig om visualisering, segmenter, konverteringer, mål, filtre, fejlkilder, events og meget mere.
Det er blot nogle af de emner, vi kommer ind på i løbet af kurset, hvor du bliver fuldt ud fortrolig med Google Analytics.
Efter vores kursus i Google Analytics Fundamentals kan du
- Administrere din Google Analytics og få meget mere ud af markedsføringsbudgettet
- Stille bedre spørgsmål til dine leverandører
- Undgå uhensigtsmæssige beslutninger
- Forstå hvordan tallene hænger sammen med jeres forretning
- Lave den solide online markedsføring, landing pages og hjemmeside
Læs vores vilkår og betingelser for deltagelse i kurser inden du tilmelder dig: https://iihnordic.dk/uddannelse/praktisk-fakta/
OBS: If you wish to pay by invoice, choose "other payment option" in check-out. Contact IIH at +45 70 20 29 19 for guidance.
https://www.eventbrite.com/e/google-analytics-fundamentals-dansk-course-tickets-612906941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30/2019 07:32:50.000Z</t>
  </si>
  <si>
    <t>https://www.google.com/calendar/event?eid=Mm9rZmIwYWl0NzlsbXZqM2xja2pibWY3cjIgenphZXJvY2FsLmNvcGVuaGFnZW5zZWwxQG0&amp;ctz=Europe/Copenhagen</t>
  </si>
  <si>
    <t>STARTUP MENTORS EVENT: Batch 2 / Copenhagen</t>
  </si>
  <si>
    <t>Venture Cup Denmark has a mentor program called Startup Mentors.
Startup Mentors host six events annually, where the entire network of startups and mentors are invited.
The first three events of spring 2019 have successfully been launched. Now it is time to repeat and build on those events for fall 2019, so this fourth event will yet again takes place in Copenhagen in collaboration with one of our partners, Danske Bank Growth, at their headquarters in Kongens Nytorv, Copenhagen.
What are the events about?
We want to invite our mentors and potential new mentors to join our Mentor Training workshop. The purpose of the Mentor Training workshop is to provide our mentors with good understanding and knowledge on how to be a mentor. A Pitch Training workshop will be held simultaneously for startups in order to equip them with some practical tools to help them create winning pitches.
The purpose of the Matching Event is to connect promising founders and their university startups from the Danish universities with business professionals from various industries. There can be anyone from a business developer, a fundraiser, a strategist, a branding expert to a supply chain manager.
What is the goal of the event?
The end goal is to support the university founders grow their startup business in collaboration with a specific mentor for 6 months, working on specific challenges that both mentor and mentee identify together.
The program and the events are for free to all university students as well as for mentors.
---
(DAY 1) Mentor Training &amp; Pitch Training
September 3 at Danske Bank (Main Building), Holbergsgade 2, 1092 København KStarts at 17:00 - Ends at 21:00
Program:
15.00 - 17.00: Graduation of Cph Batch 1 (diplomas, giftcards for partners etc.)
17.00 - 21.00: Mentors only Training (workshop by KMP+ House of Mentoring)
17:00 - 21.00: Startups only Pitch Training (workshop by Mathias Bruhn)
(DAY 2) Matching Event 
September 4 at Danske Bank (Kuppelsalen), Laksegade 10, 1063 København KStarts at 16:00 - Ends at 20:00 
Program:
16.00 - 16.30: Startup Mentors Presentation
16.30 - 17.00: Danske Bank Presentation + Speaker
17.00 - 18.00: Startups pitches
18.00 - 18.30: Mentors pitches
18.30 - 20.00: Networking + Matchmaking
---
If you already are a Venture Cup mentor or a future mentor to be, please join us for both events, September 3 and September 4, 2019. We will give you some tools on how to be a good mentor followed by a matching session with some interesting startups from the Danish universities. Also, you will get access to a mentor guide book and get a graduation diploma when the 6-month mentorship ends March 2020.
NEW: Startups, who complete the 6-month program, get not only a mentor but also get access to 10 exclusive deals with our partners and a chance to win 50.000 DKK in grants.
NO SHOW: Please note that in case of no-show to each event, we will charge you a fee of 300 DKK.
https://www.eventbrite.com/e/startup-mentors-event-batch-2-copenhagen-tickets-63043886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30/2019 07:33:01.000Z</t>
  </si>
  <si>
    <t>https://www.google.com/calendar/event?eid=MHVmcHRiN2o3bmhzNGo3bjB0MWs1amw4OW4genphZXJvY2FsLmNvcGVuaGFnZW5zZWwxQG0&amp;ctz=Europe/Copenhagen</t>
  </si>
  <si>
    <t>Techfestival: Coworking</t>
  </si>
  <si>
    <t>Kødbyen, Copenhagen, Denmark</t>
  </si>
  <si>
    <t>"Advanced discussion for coworking veteransCoworking spaces are some of our most vital ecosystems. As such, we must ensure they continue to thrive through unexpected events.Join highly experienced, forward-moving, and thought-provoking co-working founders and managers from around Europe and beyond to discuss the challenges and immense opportunities faced by expert-level, coworking practitioners. We crafted this one-day summit for coworking veterans who desire more advanced content and discussion than they’re able to find at other coworking gatherings..."
Price: Free
Link: https://techfestival.co/event/co-working-2019/</t>
  </si>
  <si>
    <t>08/30/2019 07:33:34.000Z</t>
  </si>
  <si>
    <t>https://www.google.com/calendar/event?eid=NHB2ZG5qMGMyOGF1c3JtNDBsYmlzc2FvN2sgenphZXJvY2FsLmNvcGVuaGFnZW5zZWwxQG0&amp;ctz=Europe/Copenhagen</t>
  </si>
  <si>
    <t>Techfestival: Endings</t>
  </si>
  <si>
    <t>"“’Tis impossible to be sure of any thing but Death and Taxes” – Christopher Bullock (1716)While taxes can be dodged, death can’t; and life is not the only thing that has an unavoidable end. Companies (including their products, services and employment or personal relationships) and anything that has been created by man or nature is ephemeral, will change, and eventually come to an end. So, why is it that on most occasions this catches us unprepared or unwilling?The ancient Greeks believed that the beginning, duration and end of life were determined by a trinity of goddesses, The Fates: Clotho, the spinner of the thread of life..."
Price: Free (with a festival armband)
Link: https://techfestival.co/event/endings/</t>
  </si>
  <si>
    <t>08/30/2019 07:33:40.000Z</t>
  </si>
  <si>
    <t>https://www.google.com/calendar/event?eid=M2NzOWVzM2dtczFhZmVtMmhycmN0ZWMwZGkgenphZXJvY2FsLmNvcGVuaGFnZW5zZWwxQG0&amp;ctz=Europe/Copenhagen</t>
  </si>
  <si>
    <t>Techfestival: Food Chains Summit</t>
  </si>
  <si>
    <t>KHB Madhus, Ingerslevsgade 44, 1705 Copenhagen, Denmark</t>
  </si>
  <si>
    <t>"How can we put humans back at the centre?Tech is radically overhauling how we grow, transport, sell and consume food. Even what we conceive of as food.This offers the opportunity for more accountability, transparency and efficiency in the food supply chain; deeper insights into the senses that drive people’s culinary desires and choices; amplified personalisation and enjoyment of food experiences; the power to help communities engage around healthier eating habits.But much of this technology looks set to push humans out of many key roles along the food chain and neglect the broader ecologies involved in food production..."
Price: Free (with a festival armband)
Link: https://techfestival.co/event/restructuring-food-chain/</t>
  </si>
  <si>
    <t>08/30/2019 07:33:49.000Z</t>
  </si>
  <si>
    <t>https://www.google.com/calendar/event?eid=MzVmNnU3Y3FiMzg5YmE1cHE4c21qZHM4dnQgenphZXJvY2FsLmNvcGVuaGFnZW5zZWwxQG0&amp;ctz=Europe/Copenhagen</t>
  </si>
  <si>
    <t>Techfestival: Govtech Summit</t>
  </si>
  <si>
    <t>Motorious #2, Flæsketorvet 34, 1711 Copenhagen, Denmark</t>
  </si>
  <si>
    <t>"Exploring procurement practices in the public sectorWe would like to welcome you to a deep-dive into the digital transformation of the public sector. During the Govtech Summit we will fill the room with representatives from both the public and the private sector to discuss when is Govtech working and when isn’t it, and what does it take to know.Scandinavia is by some seen as the crown jewel of the welfare states, but if we want to keep that position we need to foster progress on how we utilise digital solutions in public services. With an ageing population, the political vision states that it is digital solutions that will..."
Price: Free (with a festival armband)
Link: https://techfestival.co/event/govtech-summit/</t>
  </si>
  <si>
    <t>08/30/2019 07:33:56.000Z</t>
  </si>
  <si>
    <t>https://www.google.com/calendar/event?eid=NjZzc3NhYnY5bG52NzdqMHFlOWJ1OHQ0bjIgenphZXJvY2FsLmNvcGVuaGFnZW5zZWwxQG0&amp;ctz=Europe/Copenhagen</t>
  </si>
  <si>
    <t>Techfestival: Internet of Production</t>
  </si>
  <si>
    <t>H15, Halmtorvet 15, 1700 Copenhagen, Denmark</t>
  </si>
  <si>
    <t>"Co-creating the Internet of ProductionMuch like we’ve seen the internet disrupt industries from news media, music and video, to commerce and financial services we now expect to see a disruption of product development and manufacturing industries.A new era of collaborative design and production engineering is emerging, which involves communities of designers, software companies and developers, as well as manufacturers in new and more flexible economic relationships to deliver increasingly customised products and compete with large corporations in smaller and more agile groupings."
Price: Free (with a festival armband)
Link: https://techfestival.co/event/internet-of-production/</t>
  </si>
  <si>
    <t>08/30/2019 07:34:07.000Z</t>
  </si>
  <si>
    <t>https://www.google.com/calendar/event?eid=MDgxam04NzZjdmdhcXFwZjU5NnNlZTU4MzcgenphZXJvY2FsLmNvcGVuaGFnZW5zZWwxQG0&amp;ctz=Europe/Copenhagen</t>
  </si>
  <si>
    <t>Techfestival: Token Economics</t>
  </si>
  <si>
    <t>"Digital assets beyond currenciesCryptographic Tokens are a new form of digital assets. They might have different functionalities, the most memorable ones being to serve as digital values or digital rights. These tokens can be a means for building digital economies, steer interactions and incentivise behaviour of participants. Properly designed, these economies theoretically lead to more inclusive societies, more efficient use of resources and sustainable treatment of the environment. The focus of Token Economics is to understand how to design these new digital ecosystems. This is what we want to explore during the Summit."
Price: Free (with a festival armband)
Link: https://techfestival.co/event/token-economics/</t>
  </si>
  <si>
    <t>08/30/2019 07:34:17.000Z</t>
  </si>
  <si>
    <t>https://www.google.com/calendar/event?eid=N2FkZWRxYmNudHBsbnJmNjB2OGQyYWM0aXAgenphZXJvY2FsLmNvcGVuaGFnZW5zZWwxQG0&amp;ctz=Europe/Copenhagen</t>
  </si>
  <si>
    <t>Techfestival: Ethical Design in the Age of AI</t>
  </si>
  <si>
    <t>Motorious #1, Flæsketorvet 34, 1711 Copenhagen, Denmark</t>
  </si>
  <si>
    <t>"How do designers incorporate ethical thinking into the development of AI-infused solutions?Hardly a day goes by without some company or public organization publishing their AI ethics guidelines or establishing an internal panel for AI ethics. The EU commission talks about “AI ethics by design” in its coordinated plan on artificial intelligence. The Danish Government talks about ethical AI as one of four important pillars of the future development of AI.But what does it all mean? How do designers incorporate ethical thinking into the development of AI-infused solutions? How do we know when something is unethical, and something is just fine?"
Price: Free (with a festival armband)
Link: https://techfestival.co/event/ethical-design-age-of-ai/</t>
  </si>
  <si>
    <t>08/30/2019 07:37:00.000Z</t>
  </si>
  <si>
    <t>https://www.google.com/calendar/event?eid=Mm9xbW5pZjgxNTVrM21udDlobnFsYzBqY2IgenphZXJvY2FsLmNvcGVuaGFnZW5zZWwxQG0&amp;ctz=Europe/Copenhagen</t>
  </si>
  <si>
    <t>Techfestival: From Moore’s Law to the Carbon Law: Impact Tech and the Climate Moonshot</t>
  </si>
  <si>
    <t>Human Stage, Flæsketorvet 16, 1711 Copenhagen, Denmark</t>
  </si>
  <si>
    <t>"Explore How Technology can Secure the Future of HumanityClimate change is already here: a 1C warming has brought us extreme weather, coral bleaching, and Arctic ice melting. The IPCC estimates we have a decade of emissions left to stay under  1.5C, or about 25 years for 2C. Compounded with the loss of biodiversity, the climate crisis is an existential threat to our life-support systems.Fifty years ago, humans set foot on the moon for the first time. Today, the future of human civilization depends on an even more ambitious moonshot — a radical transformation of the global economy, at a speed and scale which has no historical precedent..."
Price: Free (with a festival armband)
Link: https://techfestival.co/event/moores-law-carbon-law-impact/</t>
  </si>
  <si>
    <t>08/30/2019 07:37:05.000Z</t>
  </si>
  <si>
    <t>https://www.google.com/calendar/event?eid=NzE2dmg2cjQxNWRmY2plYTNzcDNrN3RrdmogenphZXJvY2FsLmNvcGVuaGFnZW5zZWwxQG0&amp;ctz=Europe/Copenhagen</t>
  </si>
  <si>
    <t>Techfestival: Startups x Corporate: A Clash of Cultures</t>
  </si>
  <si>
    <t>"Help create ”The Collaboration Code of Conduct”Collaboration between startups and established companies can lead to truly effective innovation. However, multiple barriers exist which make fruitful collaboration difficult to achieve. Together, we are going to change that!Join us to create “The Collaboration Code of Conduct” – a book made up of 100 tangible pieces of advice for startups and corporations wanting to do business together. We will kick off the session with a couple of real-world collaboration examples followed by a fast-paced brainstorming session. "
Price: Free (with a festival armband)
Link: https://techfestival.co/event/startup-x-corporate/</t>
  </si>
  <si>
    <t>08/30/2019 07:37:10.000Z</t>
  </si>
  <si>
    <t>https://www.google.com/calendar/event?eid=NnI2bm4zaGVhNm4xcDZ1NW9rZDBhNW5hNnEgenphZXJvY2FsLmNvcGVuaGFnZW5zZWwxQG0&amp;ctz=Europe/Copenhagen</t>
  </si>
  <si>
    <t>Techfestival: Sustainability Summit</t>
  </si>
  <si>
    <t>Forsamlingshuset, Onkel Dannys Pl. 5, 1700 Copenhagen, Denmark</t>
  </si>
  <si>
    <t>"Delving into responsibility in the tech industryThis summit focuses on environmental and social aspects of production and use of ICT. The summit aims at:A) developing more sobering knowledge about the actual environmental impacts and benefits from ICT.B) developing ideas about how actors can push for reduced environmental impacts and more social and environmental benefits from a more sobering use of ICT.In contrast to the idea of ICT being environmentally friendly, “weightless” and virtual, the increasing amounts of electronic products, miniaturisation of products, pervasive computing and a more dispersed use of sensors and other devices..."
Price: Free (with a festival armband)
Link: https://techfestival.co/event/sustainability-summit/</t>
  </si>
  <si>
    <t>08/30/2019 07:37:16.000Z</t>
  </si>
  <si>
    <t>https://www.google.com/calendar/event?eid=NzNqOThybjljNjNtbmpiNWVvcjV1ajA3bnYgenphZXJvY2FsLmNvcGVuaGFnZW5zZWwxQG0&amp;ctz=Europe/Copenhagen</t>
  </si>
  <si>
    <t>Techfestival: Technology and Healthcare – A Marriage Made in Heaven</t>
  </si>
  <si>
    <t>Greenhouse, Festival Centre, Flæsketorvet 16, 1711 Copenhagen, Denmark</t>
  </si>
  <si>
    <t>"Let’s Unite Technology and Healthcare for The Ideal FutureHealth technology will be one of the future’s most important disciplines in improving people’s lives all over the world. In that regard, appropriately pairing Technology and Healthcare is a game-changer in the field as there is still so much potential to unlock In this session, we will be inspired by the authors of the acclaimed book “Health technology in practice”. We will present their findings, visions, and observations, and use it to co-create a session on the challenges, opportunities, and threats in achieving the future of health technology until 2025 – Long enough to allow..."
Price: Free (with a festival armband)
Link: https://techfestival.co/event/technology-and-healthcare/</t>
  </si>
  <si>
    <t>08/30/2019 07:37:24.000Z</t>
  </si>
  <si>
    <t>https://www.google.com/calendar/event?eid=MmpyaXRlZmhhZnZubDhwNDBsaGNjODludGggenphZXJvY2FsLmNvcGVuaGFnZW5zZWwxQG0&amp;ctz=Europe/Copenhagen</t>
  </si>
  <si>
    <t>Techfestival: Tech’s Supermassive Black Hole: Understanding and Measuring Impact</t>
  </si>
  <si>
    <t>Noho, Flæsketorvet 36, 1711Copenhagen, Denmark</t>
  </si>
  <si>
    <t>"Let us reconfigure how we measure technologies impact on human life!Tech needs to get real about its impact on people and the planet. For too long we’ve been collecting superficial metrics that tell us how tech is performing, but not how it’s impacting communities and the world around us. If we are to play a transformative role in changing the world for the better, the global tech community needs an impact tool – and fast!At this session, we hope to gather as many tech-for-good enthusiasts into a room as possible to explore, critique and establish innovative new ways to measure the impact of our technology creations on people and planet..."
Price: Free (with a festival armband)
Link: https://techfestival.co/event/tech-black-hole/</t>
  </si>
  <si>
    <t>08/30/2019 07:37:29.000Z</t>
  </si>
  <si>
    <t>https://www.google.com/calendar/event?eid=MzEzNDc5dmhoNjdwZXFxYzMwN2tnZjBzNzIgenphZXJvY2FsLmNvcGVuaGFnZW5zZWwxQG0&amp;ctz=Europe/Copenhagen</t>
  </si>
  <si>
    <t>Techfestival: The Future of Work: Imagining the Ideal Work Life</t>
  </si>
  <si>
    <t>"Help Design the Ideal Future Work-life!The future of the Western labour market is characterized by rapid digital and technological developments, global movement, and for some, precarity. Join us in the exploration of frontiers of rights and conditions that will be relevant to the future of work, and help design the ideal future work-life.We kick off the session with talks from central thought leaders within their fields. The talks will function as catalysts for the following workshop, in which we invite participants to help imagine how the future could be shaped through designing a number of preferable future scenarios."
Price: Free (with a festival armband)
Link: https://techfestival.co/event/the-future-of-work/</t>
  </si>
  <si>
    <t>08/30/2019 07:37:36.000Z</t>
  </si>
  <si>
    <t>https://www.google.com/calendar/event?eid=M250aG1iM3RzMDhkcXI2Mzhzc3RmYzJmcDkgenphZXJvY2FsLmNvcGVuaGFnZW5zZWwxQG0&amp;ctz=Europe/Copenhagen</t>
  </si>
  <si>
    <t>Techfestival: Design Materialisations</t>
  </si>
  <si>
    <t>DGI-byen, Conference Room, Tietgensgade 65, 1704 Copenhagen, Denmark</t>
  </si>
  <si>
    <t>"Preparing for Probable Human Futures with AI Through Speculative DesignWhen aiming to solve problems through desirable solutions, the tech industry often also elicit many unintended consequences, as philosopher Paul Virillio states “when you invent the ship, you also invent the shipwreck”. With the vastly accelerated innovation and conceptualization of AI, we are entering a probable future in which it is hard to even foresee the inevitable shipwrecks.The lifejacket was one of the design materializations of the shipwreck. But what is the lifejacket in the age of AI and machine learning? If we speculate, what do the unintended consequences..."
Price: Free (with a festival armband)
Link: https://techfestival.co/event/design-materialisations/</t>
  </si>
  <si>
    <t>08/30/2019 07:37:43.000Z</t>
  </si>
  <si>
    <t>https://www.google.com/calendar/event?eid=NWJ2ZjlqdG9zcTk2YWcxMHMwbDE4dWYzN2IgenphZXJvY2FsLmNvcGVuaGFnZW5zZWwxQG0&amp;ctz=Europe/Copenhagen</t>
  </si>
  <si>
    <t>Techfestival: Designing the Future of Work, Transformed by Technology</t>
  </si>
  <si>
    <t>"Emerging Technologies Will Transform How We WorkHow can we push ourselves to imagine the different possibilities of what this means for us as individuals and as societies? Humans can bring empathy and intuition to the table, while machines can expediently process massive quantities of data.You will be inspired to think about what co-creation and collaboration between humans and machines could be through body-storming and physical prototyping in a fun and exploratory manner. Through imaginative role-play and working with simple craft materials, this session will inspire participants to co-create intriguing scenarios of the future of work."
Price: Free (with a festival armband)
Link: https://techfestival.co/event/designing-future-work-by-tech/</t>
  </si>
  <si>
    <t>08/30/2019 07:37:50.000Z</t>
  </si>
  <si>
    <t>https://www.google.com/calendar/event?eid=NTVxMWJwNm1kc3Jzb2NqcGw5Z2Nkc2NpbTAgenphZXJvY2FsLmNvcGVuaGFnZW5zZWwxQG0&amp;ctz=Europe/Copenhagen</t>
  </si>
  <si>
    <t>Techfestival: Future Technologies for the Growing Food Demand</t>
  </si>
  <si>
    <t>"Is CRISPR, 3D Print and Seaweed the Right Way to Feed 2 Billion More People?For 6 months, experts on AI, environment, nutrition and technologies for food production are on a mission to work together to find solutions against one of today’s most pressing dilemmas: How will we feed 2 billion more people by 2050 all the while changing human beings’ behavior and food production methods to respond to the climate crisis?We will all need food to survive, but today’s food production is far from sustainable. Experts on food and tech will introduce you to three new sustainable ways to feed 10 billion human beings.We invite you to share thoughts..."
Price: Free (with a festival armband)
Link: https://techfestival.co/event/future-tech-food-demand/</t>
  </si>
  <si>
    <t>08/30/2019 07:37:58.000Z</t>
  </si>
  <si>
    <t>https://www.google.com/calendar/event?eid=MTV2Y3JtOGozbHEyaW5jOHJnMTE4cXZjZmUgenphZXJvY2FsLmNvcGVuaGFnZW5zZWwxQG0&amp;ctz=Europe/Copenhagen</t>
  </si>
  <si>
    <t>Techfestival: Guiding Principles for a Truly Open Data Set</t>
  </si>
  <si>
    <t>"What does it require to openly share data?Voice is natural, voice is human. The growing market of voice assistants shows that the future of human-computer interaction will rely heavily on voice. At Mozilla, we are excited about this future, and the opportunity to create usable voice technology for our machines. But to create voice systems that truly work, developers need an extremely large amount of voice data.Most of the data used by large companies isn’t available to the majority of people. That stifles innovation.So we’ve launched Common Voice, a project to help make voice recognition open and accessible to everyone. Common Voice is..."
Price: Free (with a festival armband)
Link: https://techfestival.co/event/principles-truly-open-data-set/</t>
  </si>
  <si>
    <t>08/30/2019 07:38:06.000Z</t>
  </si>
  <si>
    <t>https://www.google.com/calendar/event?eid=N3IyZHBobTIxOHAyb2RucGRiZTB2cXIwdWYgenphZXJvY2FsLmNvcGVuaGFnZW5zZWwxQG0&amp;ctz=Europe/Copenhagen</t>
  </si>
  <si>
    <t>Techfestival: Meet the Founders – with Arielle Pardes from Wired</t>
  </si>
  <si>
    <t>Circle Stage, Flæsketorvet 28, 1711 Copenhagen, Denmark</t>
  </si>
  <si>
    <t>"There’s a new wave of entrepreneursJoin Arielle Pardes (US) of Wired when she talks to the next generation of forward-thinking humans. Meet a new generation of entrepreneurs, rethinking leadership, society and tech. Be part of their conversations.Speakers &amp; programme TBA.Who is your host? Arielle Pardes (US)"
Price: Free
Link: https://techfestival.co/event/meet-founders-friday/</t>
  </si>
  <si>
    <t>08/30/2019 07:38:11.000Z</t>
  </si>
  <si>
    <t>https://www.google.com/calendar/event?eid=NDF2ZjVncmQ3aTlrbHQ2MTBwN2RwcWgxZm0genphZXJvY2FsLmNvcGVuaGFnZW5zZWwxQG0&amp;ctz=Europe/Copenhagen</t>
  </si>
  <si>
    <t>"Bring your colleagues and friends to our first Friday Bar at Futurebox after the summer holidays. 😎🎉We hope for sunny weather, ☀🙏but regardless we will provide beer and drinks, interesting pitches and lots of networking opportunities!  "
Price: Free
Link: https://www.facebook.com/events/2377513232340127/?notif_t=event_calendar_create&amp;notif_id=1566816939517343</t>
  </si>
  <si>
    <t>08/30/2019 07:38:15.000Z</t>
  </si>
  <si>
    <t>https://www.google.com/calendar/event?eid=MjhwOTBmaWJsdTJpOXJybTZtZXZmcjNmdjEgenphZXJvY2FsLmNvcGVuaGFnZW5zZWwxQG0&amp;ctz=Europe/Copenhagen</t>
  </si>
  <si>
    <t>Techfestival: Mozilla &amp; Open AI: How a data commons and collaborative technology can democratize speech recognition.</t>
  </si>
  <si>
    <t>"Voice is fastly becoming the new way in which we interact with technology. In this talk we’ll hear Mozilla’s Open Innovation Director talk about the current state of the technology, what data it’s built on and why it’s important to develop an open collaborative approach to collecting it.https://voice.mozilla.org/ Bio: George Roter is Mozilla’s Director, Open Innovation Programs. Based in Toronto, he leads a variety of company-wide initiatives to drive innovation through bringing together partners and mobilizing tens of thousands of contributors. "
Price: Free (with a festival armband)
Link: https://techfestival.co/event/mozilla-open-ai-data-commons-collaborative-technology-can-democratize-speech-recognition/</t>
  </si>
  <si>
    <t>08/30/2019 07:38:21.000Z</t>
  </si>
  <si>
    <t>https://www.google.com/calendar/event?eid=NzMzYmIwaGtram9mbjAwaG9vM2h1MjZpcGggenphZXJvY2FsLmNvcGVuaGFnZW5zZWwxQG0&amp;ctz=Europe/Copenhagen</t>
  </si>
  <si>
    <t>Techfestival: AI &amp; ML – Removing The Hype</t>
  </si>
  <si>
    <t>"Time to Remove the AI hype and Dig for The Golden Data and Supercharge Sales Teams with Data ScienceTalk 1 (20-25min): Melina Katkic – Homo Sapiens Sapiens AI &amp; ML upgrade 0.1Artificial Intelligence and its emerging bundled technologies like machine learning, artificial neural networks, deep learning and many many more are simple and complex terms at the same time. Involvement of such emerging technologies are now part of our daily life and we use them knowingly or unknowingly. Melina will unwrap the blackbox around, demystify some terms and processes around AI &amp; ML and explain that continuous technical upgrade..."
Price: Free (with a festival armband)
Link: https://techfestival.co/event/ai-ml-removing-hype/</t>
  </si>
  <si>
    <t>08/30/2019 07:38:26.000Z</t>
  </si>
  <si>
    <t>https://www.google.com/calendar/event?eid=NGtqajJ0ajBmNmw3dDhqZmx1b2t2M2UybmMgenphZXJvY2FsLmNvcGVuaGFnZW5zZWwxQG0&amp;ctz=Europe/Copenhagen</t>
  </si>
  <si>
    <t>Techfestival: AKQA Creative Cagefight</t>
  </si>
  <si>
    <t>Rysensteen, Lille Torv,  Tietgensgade 74, 1704 Copenhagen, Denmark</t>
  </si>
  <si>
    <t>"AKQA Creative Cagefight, fuelled by Carlsberg, is pitching the world’s creatives against each other in 5-minute showdowns taking place behind the main stage area. If you’re on the look-out for the next big idea, perfect ad concept, name or logo for your business or campaign, this is the place to be. You and the crowd decide the winner.Creative Cagefight revels in the varied creative and human skills needed to bring ideas to life in a fun, lighthearted environment.Throughout the night, creatives will battle each other on the stage, with the briefs being moderated by a well known (some might even say famous)..."
Price: Free (with a festival armband)
Link: https://techfestival.co/event/akqa-creative-cagefight/</t>
  </si>
  <si>
    <t>08/30/2019 07:38:32.000Z</t>
  </si>
  <si>
    <t>https://www.google.com/calendar/event?eid=MzJhOGU0MTEzcmlxaGZodm1hNWZoaDFnczQgenphZXJvY2FsLmNvcGVuaGFnZW5zZWwxQG0&amp;ctz=Europe/Copenhagen</t>
  </si>
  <si>
    <t>Conflict Management 1 Day Virtual live Training in Copenhagen</t>
  </si>
  <si>
    <t>Course Description:
Disagreements, differences of opinion and conflicting perspectives on key issues inevitably arise in any context where people are working together.
Research has shown that workplace conflicts can become highly destructive. Negative emotions may be stirred up, poisoning team morale, creating stress and destroying relationships.
Conflict may emerge between managers and their staff, between team members or departments.
Conflict may be expressed openly, but it may also be hidden, in the form of irritation, resentment, loss of morale and lack of commitment. Hidden conflict is easy to miss and therefore can be particularly damaging.
Ultimately, this is likely to have an adverse effect on team and company performance, costing time and money.
It is therefore vital to manage conflict constructively.
As an team member and leader, your ability to deal with and resolve conflicts defines your success in the longer term.
Our one day workshop in Conflict Management and Communication Skills immerses you in the most advanced conflict management tools, strategies and practices applicable today. You will gain hands on practice on proven frameworks, go through simulations and exercises that will train you to be highly effective professional and leader, starting day one.
Course Topics:
1)  Science behind workplace conflicts 2) Understanding Human Behaviour 3) Different Personality Types 4) Conflict Management Styles 5) Conflict Management Strategies 6) Workplace Conflicts 7) Conflict Resolution Agreements 8) Working with difficult people 9) Relationship and reputation management
Course Features:
Learning Objectives:
Getting a handle on and gaining insights into your conflict management style through self-assessments (TKI®).
Role playing to practice techniques and new skills in a safe environment.
Proven best practices for approaching conflict management.
Practices for resolving conflict as a third party mediator.
Scientifically validated frameworks on effective communication in stressful situations.
Transferring your learning back to your work environment using job aids, templates and other resources.
 How You Will Benefit:
Build trust and credibility with colleagues and team members
Leverage potential conflict situations as opportunities for critical conversations that enhance work relationships.
Gain confidence in holding difficult conversations calmly and assertively.
Manage difficult situations proactively.
Increase your effectiveness in managing conflict.
See growth in your overall performance
Certification:
Once after the training we will provide you the course completion certificate.
https://www.eventbrite.com/e/conflict-management-1-day-virtual-live-training-in-copenhagen-tickets-656241506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30/2019 07:38:38.000Z</t>
  </si>
  <si>
    <t>https://www.google.com/calendar/event?eid=MGczdWo0c2U2M25odWJva3A5MWYza2dwOG0genphZXJvY2FsLmNvcGVuaGFnZW5zZWwxQG0&amp;ctz=Europe/Copenhagen</t>
  </si>
  <si>
    <t>Human Resource Management 1 Day Virtual live Training in Copenhagen</t>
  </si>
  <si>
    <t xml:space="preserve">
Course Description:
Recently tasks that were originally thought to fall under the responsibility of the human resources department have become a part of many managers” job descriptions. The sharing and diffusion of these tasks throughout the organization has had an impact particularly on those that are not equipped with the skills or knowledge to deal with these issues.
The Human Resource Management workshop will give managers the basic tools to handle numerous human resource situations such as interviewing, orientation, safety, harassment, discrimination, violence, discipline, and termination. This workshop will provide your participants those skills and assist them with certain Human Resource situations.
Course Outline:
Module One: A History of Human Resources
●     A Brief History
●     What is Human Resources Today?
Module Two: The Interview Process
●     The General Format
●     Types of Questions
●     Do”s and Don”ts
Module Three: Employee Orientation
●     The Orientation Process
●     The Role of Management and the Role of Human Resources
●     Tips and Tricks
Module Four: Following Up with New Employees
●     Daily Checklist for the First Week
●     Following Up at the End of the Week
●     Weeks and Months Later
Module Five: Workplace Safety
●     Understanding Your Role and Responsibilities
●     Understanding Local Rules
●     Understanding Industry-Specific Rules
Module Six: Dealing with Harassment And Discrimination
●     Defining Harassment
●     Types of Workplace Discrimination
●     A Manager”s Responsibility
●     An Employer”s Responsibility
Module Seven: Workplace Violence
●     Defining Violence
●     A Manager”s Responsibility
●     An Employer”s Responsibility
Module Eight: Managing Employee Performance
●     Choosing the Time and Place For Feedback
●     Types of Employee Appraisals
●     Using the Feedback Sandwich
●     Encouraging Growth and Development
Module Nine: Disciplining Employees
●     Understanding Your Role
●     Understanding Your Choices
●     Having the Meeting
●     Following Up
Module Ten: Terminating Employees
●     Documenting Events
●     Preparing for the Decision
●     Making the Decision
●     Communicating the Decision
Module Eleven: Wrapping Up
●     Words from the Wise
●     Review of Parking Lot
●     Lessons Learned
●     Completion of Action Plans and Evaluations
Learning Objectives:
 ● Understand HR’s role as a vital contributor to your organisation’s success.
● Discover strategies to attract and retain top talent.
● Examine best practices for managing performance and creating compensation, training and benefit systems that drive bottom-line results.
● Identify and deal with potentially explosive issues with an eye to both legal requirements and the needs of your business.
● Analyse HR issues and develop action plans you can implement in your organization
● See how HR and non-HR functions in every organization can create an effective, complementary work environment.
Certification
Once after the training you receive course completion certificate from Mangates
Who Can Attend?
Anybody who is interested in learning Human Resource Management Skills
https://www.eventbrite.com/e/human-resource-management-1-day-virtual-live-training-in-copenhagen-tickets-656271054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30/2019 07:38:42.000Z</t>
  </si>
  <si>
    <t>https://www.google.com/calendar/event?eid=MjMxOGhpYWIzdXJhN20xcDhkZXRlYnNiM2ggenphZXJvY2FsLmNvcGVuaGFnZW5zZWwxQG0&amp;ctz=Europe/Copenhagen</t>
  </si>
  <si>
    <t>A Dynamic Edge Proxy with HTTP, TCP and no Hands! DevOps Malmö</t>
  </si>
  <si>
    <t>"This talk introduces Traefik, an open source and dynamic edge proxy, built for a world of containers. Simplicity and automation are key concepts, so developers don’t waste time configuring or renewing SSL certificates. Traefik removes the need to update routing configurations by interfacing to backends such as Kubernetes, Docker, Mesos, and Consul, providing dynamic configuration.With the upcoming version 2.0, Traefik is now supporting TCP and a lot of brand new features. We’ll cover these novelties as first class citizen concepts.Agenda:1730 Meet &amp; Greet1745 Presentation1830 Meet &amp; Eat1900 Q&amp;A"
Price: Free
Link: https://www.foocafe.org/malmoe/events/2378-a-dynamic-edge-proxy-with-http-tcp-and-no-hands</t>
  </si>
  <si>
    <t>08/30/2019 07:38:57.000Z</t>
  </si>
  <si>
    <t>https://www.google.com/calendar/event?eid=MWNiNmJzN2FqOG1mdjAwaHJzNTBoYWY5ODYgenphZXJvY2FsLmNvcGVuaGFnZW5zZWwxQG0&amp;ctz=Europe/Copenhagen</t>
  </si>
  <si>
    <t>Towards a Practice of Token Engineering w/ Trent McConaghy</t>
  </si>
  <si>
    <t>Instituto de Empresa (Calle Maria de Molina 4, Madrid, Spain)</t>
  </si>
  <si>
    <t>Cryptoeconomics.hub
Wednesday, June 6 at 7:00 PM
Dear crypto-economists,  This time we have the honor to welcome the Token Engineering expert, Trent McConaghy at our cryptoeconomics.hub in Madrid.  T...
https://www.meetup.com/cryptoeconomics-hub/events/250449372/</t>
  </si>
  <si>
    <t>madrid.startupeventlist@gmail.com</t>
  </si>
  <si>
    <t>05/04/2018 12:23:55.000Z</t>
  </si>
  <si>
    <t>https://www.google.com/calendar/event?eid=X2NscjZhcmprYnNwM2FjMWs2Z3NqNmRwaTgxbW1hcGJrZWxvMnNvcmZkayBtYWRyaWQuc3RhcnR1cGV2ZW50bGlzdEBt&amp;ctz=Europe/Madrid</t>
  </si>
  <si>
    <t>Las plataformas experimentales: ¿la respuesta a una megaciencia globalizada?</t>
  </si>
  <si>
    <t>Fundación BBVA (Paseo de Recoletos, 10, Madrid, Spain)</t>
  </si>
  <si>
    <t>Collective Intelligence - Inteligencia colectiva
Monday, October 8 at 7:30 PM
Las plataformas experimentales: ¿la respuesta a una megaciencia globalizada? (evento gratuito) Dr. Marzio Nessi Líder del proyecto Plataforma de Neutr...
https://www.meetup.com/Collective-Intelligence-Inteligencia-colectiva/events/255151151/</t>
  </si>
  <si>
    <t>10/01/2018 04:13:27.000Z</t>
  </si>
  <si>
    <t>https://www.google.com/calendar/event?eid=NTR1dHNocWdhbnB0czlrNDlobGZibDE2bmYgbWFkcmlkLnN0YXJ0dXBldmVudGxpc3RAbQ&amp;ctz=Europe/Madrid</t>
  </si>
  <si>
    <t>TALLER GRATUITO DE CRIPTOMONEDAS E INFORMACION DE AUTOBOT TRADING</t>
  </si>
  <si>
    <t>MADRID C/ ORENSE 85 (C/ Orense 85  MADRID, C/ Orense 85 Edificio Lexinton, MADRID, AL, Spain)</t>
  </si>
  <si>
    <t>CONOCE EL MUNDO DE LAS CRIPTOMONEDAS CON EXPERTOS
Thursday, October 11 at 6:45 PM
TALLER GRATUITO DE CRIPTOMONEDAS E INFORMACION DE AUTOBOT TRADING A QUIEN NOS DIRIGIMOSA todo aquel que quiera asomarse al mundo de las criptomonedas ...
https://www.meetup.com/CONOCE-EL-MUNDO-DE-LAS-CRIPTOMONEDAS-CON-EXPERTOS/events/255146362/</t>
  </si>
  <si>
    <t>10/01/2018 04:13:30.000Z</t>
  </si>
  <si>
    <t>https://www.google.com/calendar/event?eid=NzRpczJxbWFyMmE0M21qNzRoN25jYm5rajUgbWFkcmlkLnN0YXJ0dXBldmVudGxpc3RAbQ&amp;ctz=Europe/Madrid</t>
  </si>
  <si>
    <t>TALLER GRATUITO DE CRIPTOMONEDAS E INFROMACION DE AUTOBOT TRADING</t>
  </si>
  <si>
    <t>CONOCE EL MUNDO DE LAS CRIPTOMONEDAS CON EXPERTOS
Thursday, October 4 at 6:45 PM
A QUIEN NOS DIRIGIMOSA todo aquel que quiera asomarse al mundo de las criptomonedas y no sepa cómo, y también para el que ya lo hizo.A quien busque su...
https://www.meetup.com/CONOCE-EL-MUNDO-DE-LAS-CRIPTOMONEDAS-CON-EXPERTOS/events/255146183/</t>
  </si>
  <si>
    <t>10/01/2018 04:13:32.000Z</t>
  </si>
  <si>
    <t>https://www.google.com/calendar/event?eid=MjhwbmN0bGJvNG8xOXV0N280NWR2bXNxZTggbWFkcmlkLnN0YXJ0dXBldmVudGxpc3RAbQ&amp;ctz=Europe/Madrid</t>
  </si>
  <si>
    <t>Conceptos básicos de blockchain y taller para abrir tu propio wallet</t>
  </si>
  <si>
    <t>Blockchain &amp; Mujeres España
Monday, October 1 at 6:00 PM
Como comentamos en la sesión de verano, con este taller deseamos aportar nuestro granito de arena a la adopción de blockchain: Os guiaremos paso a pas...
https://www.meetup.com/Blockchain-y-mujeres/events/254985528/</t>
  </si>
  <si>
    <t>10/01/2018 04:13:35.000Z</t>
  </si>
  <si>
    <t>https://www.google.com/calendar/event?eid=N3Nkc3Y1ZjM2N2FobDdwN2I1NjIwN24yYTUgbWFkcmlkLnN0YXJ0dXBldmVudGxpc3RAbQ&amp;ctz=Europe/Madrid</t>
  </si>
  <si>
    <t>AMAZON ALEXA y el futuro de la voz</t>
  </si>
  <si>
    <t>Alzentro Coworking (C/ Alonso Heredia 5, Madrid, Spain)</t>
  </si>
  <si>
    <t>Voice Interfaces Madrid: Amazon Alexa, Google Assistant y +
Friday, October 5 at 7:00 PM
∗∗ Evento monográfico sobre el asistente de voz ALEXA de Amazon ∗∗ PROGRAMA: 19-20 h. AMAZON ALEXA.Germán Viscuso (Amazon Technology Evangelist, Alexa...
https://www.meetup.com/Voice-Interfaces-Madrid-Amazon-Alexa-Google-Assistant-y/events/254683327/</t>
  </si>
  <si>
    <t>10/01/2018 04:13:41.000Z</t>
  </si>
  <si>
    <t>https://www.google.com/calendar/event?eid=MDk5Mm1jNmZvdW80c3NtNTg0aDdnNW04bDYgbWFkcmlkLnN0YXJ0dXBldmVudGxpc3RAbQ&amp;ctz=Europe/Madrid</t>
  </si>
  <si>
    <t>Taller: C++ en producción</t>
  </si>
  <si>
    <t>Todavía por concretar (Estamos en ello, Madrid, Spain)</t>
  </si>
  <si>
    <t>Madrid C/C++
Monday, December 31 at 11:59 PM
Por concretar: fecha, lugar y temática Algunos de vosotros nos habéis comentado que os gustaría que organizáramos un taller sobre algunos temas que he...
https://www.meetup.com/Madrid-C-Cpp/events/255117417/</t>
  </si>
  <si>
    <t>10/01/2018 04:13:44.000Z</t>
  </si>
  <si>
    <t>https://www.google.com/calendar/event?eid=MTY3M3VzdGZvY2NucWxtcGo1bWs3MWd1N3QgbWFkcmlkLnN0YXJ0dXBldmVudGxpc3RAbQ&amp;ctz=Europe/Madrid</t>
  </si>
  <si>
    <t>Confianza en Blockchain, mitos y realidades.</t>
  </si>
  <si>
    <t>Auditorio de Flagship Store Telefónica (Gran Via, 28 28004, Madrid , Madrid, Spain)</t>
  </si>
  <si>
    <t>NWC10Lab: Transformación digital y blockchain para todos
Monday, October 8 at 7:00 PM
¿Vale Blockchain para todo?, ¿cuándo tiene utilidad los usos propuestos?. ¡Queremos verte para discutirlo, ya estamos aquí con otro súper meetup y muc...
https://www.meetup.com/NWC10Lab-La-transformacion-digital-es-para-todos/events/255116344/</t>
  </si>
  <si>
    <t>10/01/2018 04:13:46.000Z</t>
  </si>
  <si>
    <t>https://www.google.com/calendar/event?eid=MTE0NGFvNTg4NTZqOGU4cHBiZjZsbHJra3YgbWFkcmlkLnN0YXJ0dXBldmVudGxpc3RAbQ&amp;ctz=Europe/Madrid</t>
  </si>
  <si>
    <t>2° Crypto Cashflow Madrid</t>
  </si>
  <si>
    <t>MADRID - METRO ACACIAS O PIRAMIDES (Paseo de la Chopera,7 28045, MADRID, Spain)</t>
  </si>
  <si>
    <t>Cashflow-Cripto Madrid
Sunday, September 30 at 9:30 AM
Imprescindible apuntarse además en: https://www.eventbrite.es/e/entradas-crypto-cashflow-day-madrid-50140022156?aff=eand ¿Te interesa ser libre?¿Crees...
https://www.meetup.com/Cashflow-Cripto-Madrid/events/254879283/</t>
  </si>
  <si>
    <t>10/01/2018 04:13:49.000Z</t>
  </si>
  <si>
    <t>https://www.google.com/calendar/event?eid=NGZoMTZvZ3N1b2tydWExOWd1cnZzOHJrN2cgbWFkcmlkLnN0YXJ0dXBldmVudGxpc3RAbQ&amp;ctz=Europe/Madrid</t>
  </si>
  <si>
    <t>10/01/2018 04:13:55.000Z</t>
  </si>
  <si>
    <t>https://www.google.com/calendar/event?eid=NHFhZmo0MGsyM2hjZ3RobXZuamRjMmJvMjQgbWFkcmlkLnN0YXJ0dXBldmVudGxpc3RAbQ&amp;ctz=Europe/Madrid</t>
  </si>
  <si>
    <t>Re-Ignite: Resumen de las últimas novedades presentadas sobre Office 365</t>
  </si>
  <si>
    <t>Plain Concepts (Zurbano, 46, Madrid, Spain)</t>
  </si>
  <si>
    <t>MadPoint
Thursday, October 4 at 7:00 PM
En este meetup vamos a contar con la colaboración de Miguel Tabera (MVP Office Apps &amp; Services) recien llegado de Microsoft Ignite y Olga Martí (MVP O...
https://www.meetup.com/MadPoint/events/254968356/</t>
  </si>
  <si>
    <t>10/01/2018 04:13:57.000Z</t>
  </si>
  <si>
    <t>https://www.google.com/calendar/event?eid=N2xoa3Y4MzYxYTk4amk4OG9kaTI0MWlncTcgbWFkcmlkLnN0YXJ0dXBldmVudGxpc3RAbQ&amp;ctz=Europe/Madrid</t>
  </si>
  <si>
    <t>Cumulus Linux &amp; Open Network Meetup — Spain
Thursday, October 4 at 6:00 PM
Interactive sessions on new product developments and roadmap, on our hardware collaboration with Mellanox, and one of our appreciative customers testi...
https://www.meetup.com/Cumulus-Linux-Open-Network-Meetup-Spain/events/254752458/</t>
  </si>
  <si>
    <t>10/01/2018 04:14:00.000Z</t>
  </si>
  <si>
    <t>https://www.google.com/calendar/event?eid=MTBwazB0a3ZydjRzN2sxNmc5YW0xYzRmczUgbWFkcmlkLnN0YXJ0dXBldmVudGxpc3RAbQ&amp;ctz=Europe/Madrid</t>
  </si>
  <si>
    <t>Primer Viernes</t>
  </si>
  <si>
    <t>Spaces Atocha (calle Alfonso XII, 62, Madrid, AL, Spain)</t>
  </si>
  <si>
    <t>Emprendimiento Digital
Friday, October 5 at 4:00 PM
El próximo 5 de octubre es viernes y hay primerViernes. En qué consiste: PrimerViernes es un grupo de inquietos e inquietas que pensamos que es mejor ...
https://www.meetup.com/emprendimiento-digital/events/255090221/</t>
  </si>
  <si>
    <t>10/01/2018 04:14:02.000Z</t>
  </si>
  <si>
    <t>https://www.google.com/calendar/event?eid=MTdrc2thczI0bXJ0OTMzdDcyOTE0ZXUydW0gbWFkcmlkLnN0YXJ0dXBldmVudGxpc3RAbQ&amp;ctz=Europe/Madrid</t>
  </si>
  <si>
    <t>Curso presencial/online gratuito de introducción a Xamarin.Forms</t>
  </si>
  <si>
    <t>KeepCoding (Calle Juan Duque 27, Portal A, Local 1, Madrid, Spain)</t>
  </si>
  <si>
    <t>Xamarin Madrid
Saturday, October 20 at 9:00 AM
Hola a todos, KeepCoding, Bravent IT y el Meetup Xamarin Madrid se unen para presentaros el primer curso presencial gratuito de introducción a Xamarin...
https://www.meetup.com/Xamarin-Madrid/events/255086237/</t>
  </si>
  <si>
    <t>10/01/2018 04:14:05.000Z</t>
  </si>
  <si>
    <t>https://www.google.com/calendar/event?eid=NWFiM2RubWRxOG5pbzJnYnZhN2hzcW11YWogbWFkcmlkLnN0YXJ0dXBldmVudGxpc3RAbQ&amp;ctz=Europe/Madrid</t>
  </si>
  <si>
    <t>OpenShift hardening walkthrough</t>
  </si>
  <si>
    <t>Paradigma Digital  (Vía de las dos Castillas 33 Atica 2, Pozuelo de Alarcón, Spain)</t>
  </si>
  <si>
    <t>OpenShift
Tuesday, October 9 at 7:00 PM
Una vez que las organizaciones diseñan e implantan su PaaS comienzan a migrar su portfolio de aplicaciones y a desarrollar nuevas aplicaciones cloud-n...
https://www.meetup.com/openshift_spain/events/255084599/</t>
  </si>
  <si>
    <t>10/01/2018 04:14:14.000Z</t>
  </si>
  <si>
    <t>https://www.google.com/calendar/event?eid=N2kzaTcxbXM3ajYxZHJ1ZXBtMnQ2NWlsNnMgbWFkcmlkLnN0YXJ0dXBldmVudGxpc3RAbQ&amp;ctz=Europe/Madrid</t>
  </si>
  <si>
    <t>La relación entre maquetación web y desarrollo front a través de React.</t>
  </si>
  <si>
    <t>Redradix Offices (C/Calatrava 27 (local), Madrid, Spain)</t>
  </si>
  <si>
    <t>#redtalks
Thursday, October 18 at 6:30 PM
En Redradix creemos en la especialización. Dos de las disciplinas que diferenciamos son maquetación y desarrollo. Somos fieles defensores de esta sepa...
Price: 5.00 EUR
https://www.meetup.com/redtalks/events/255053299/</t>
  </si>
  <si>
    <t>10/01/2018 04:14:16.000Z</t>
  </si>
  <si>
    <t>https://www.google.com/calendar/event?eid=NDZlaTdvMGFnZnN1YXZjZm5qazJvZ3ZoaGcgbWFkcmlkLnN0YXJ0dXBldmVudGxpc3RAbQ&amp;ctz=Europe/Madrid</t>
  </si>
  <si>
    <t>Meetup Bitcoin Cash en Madrid</t>
  </si>
  <si>
    <t>Centro Cultural Sanchinarro (Princesa de Éboli / Alcalde Conde de Mayalde, Madrid, Spain)</t>
  </si>
  <si>
    <t>Bitcoin Cash en Madrid
Friday, October 5 at 6:30 PM
El bitcoin, nueva forma de dinero. Transferencias internacionales instantáneas y casi gratis. Como ganar dinero con el bitcoin. Bitcoin, Bitcoin cash ...
https://www.meetup.com/Bitcoin-Cash-en-Madrid/events/254234710/</t>
  </si>
  <si>
    <t>10/01/2018 04:14:17.000Z</t>
  </si>
  <si>
    <t>https://www.google.com/calendar/event?eid=NHU5Y3NwYzZwODRoYmtjbXFzcmsyZXJpaWsgbWFkcmlkLnN0YXJ0dXBldmVudGxpc3RAbQ&amp;ctz=Europe/Madrid</t>
  </si>
  <si>
    <t>10/01/2018 04:14:20.000Z</t>
  </si>
  <si>
    <t>https://www.google.com/calendar/event?eid=MTViZ2RuYzM0ZmVpaGpzaTUyMDAwdTUycHMgbWFkcmlkLnN0YXJ0dXBldmVudGxpc3RAbQ&amp;ctz=Europe/Madrid</t>
  </si>
  <si>
    <t>Big data y el tratamiento de datos con la nueva normativa europea</t>
  </si>
  <si>
    <t>Busining María de Molina (Sala Big Ben) (Calle María de Molina, 54, Madrid, Spain)</t>
  </si>
  <si>
    <t>ICEMD
Wednesday, October 3 at 6:30 PM
La información que extraemos de los datos permite generar nuevas líneas de negocio, más centradas en el cliente y en lo que va a desear comprar o cont...
https://www.meetup.com/meetup-group-ICEMD/events/254583773/</t>
  </si>
  <si>
    <t>10/01/2018 04:14:28.000Z</t>
  </si>
  <si>
    <t>https://www.google.com/calendar/event?eid=N2twcG9hbm5lNGw0ZWp1dGg4M2M5NDk2YjkgbWFkcmlkLnN0YXJ0dXBldmVudGxpc3RAbQ&amp;ctz=Europe/Madrid</t>
  </si>
  <si>
    <t>10/01/2018 04:14:29.000Z</t>
  </si>
  <si>
    <t>https://www.google.com/calendar/event?eid=MnFhZzZxOGdjbXE4b2Npc2ZybmowYjFvNWMgbWFkcmlkLnN0YXJ0dXBldmVudGxpc3RAbQ&amp;ctz=Europe/Madrid</t>
  </si>
  <si>
    <t>En Madrid - Protege tu WordPress - 18 pasos imprescindibles</t>
  </si>
  <si>
    <t>WeWork Madrid (Paseo de la Castellana 77, Madrid, Spain)</t>
  </si>
  <si>
    <t>Optimiza tu WordPress y WooCommerce
Wednesday, October 3 at 6:00 PM
Más del 65% de los WordPress activos actualmente son vulnerables. Aprenderás los 18 puntos fundamentales para proteger tu WordPress. Herramientas prof...
https://www.meetup.com/WordPress-y-WooCommerce/events/254589178/</t>
  </si>
  <si>
    <t>10/01/2018 04:14:31.000Z</t>
  </si>
  <si>
    <t>https://www.google.com/calendar/event?eid=NGVlc2k2Nm9jMnI2b2hram05Y3ZocWFqZmYgbWFkcmlkLnN0YXJ0dXBldmVudGxpc3RAbQ&amp;ctz=Europe/Madrid</t>
  </si>
  <si>
    <t>Arquitectura de VMware para licenciamiento Oracle y Ops manager para vSphere</t>
  </si>
  <si>
    <t>Centro de Negocios Melior (Calle Diego de León, 47, Madrid, Spain)</t>
  </si>
  <si>
    <t>Madrid VMUG
Friday, October 19 at 10:00 AM
¿Cómo montar la arquitectura VMware para cumplir con el licenciamiento de Oracle?¿Qué necesitamos saber en caso de que tengamos una auditoría?¿Cuáles ...
https://www.meetup.com/Madrid-VMUG/events/255021081/</t>
  </si>
  <si>
    <t>10/01/2018 04:16:20.000Z</t>
  </si>
  <si>
    <t>https://www.google.com/calendar/event?eid=M2Y5aWt1czZlOTJvNTQ1MjdwZmxpMDAwdDAgbWFkcmlkLnN0YXJ0dXBldmVudGxpc3RAbQ&amp;ctz=Europe/Madrid</t>
  </si>
  <si>
    <t>VMUG Meet and Geek</t>
  </si>
  <si>
    <t>restaurante Terraza Skyline Lounge (Calle San Enrique, 24, madrid, Spain)</t>
  </si>
  <si>
    <t>Madrid VMUG
Tuesday, October 9 at 6:00 PM
VMUG Meet and GeekEn esta ocasión queremos invitaros a un evento un tanto diferente. Vamos a contar con expertos de la mano de VMware para que, de man...
https://www.meetup.com/Madrid-VMUG/events/255062289/</t>
  </si>
  <si>
    <t>10/01/2018 04:16:22.000Z</t>
  </si>
  <si>
    <t>https://www.google.com/calendar/event?eid=M205bW9vaDh0bWRmY2Y0OGE0dDRhOGFwcXAgbWFkcmlkLnN0YXJ0dXBldmVudGxpc3RAbQ&amp;ctz=Europe/Madrid</t>
  </si>
  <si>
    <t>Collective Intelligence - Inteligencia colectiva
Wednesday, October 3 at 8:00 PM
Es necesario inscribirse (cuanto antes) en: https://docs.google.com/forms/d/e/1FAIpQLSc4Rrp8jgwohYru_nYBM2KJtIEhaPW7NpMyYnUNIXSI1KUT0A/viewform Escrit...
https://www.meetup.com/Collective-Intelligence-Inteligencia-colectiva/events/255056722/</t>
  </si>
  <si>
    <t>10/01/2018 04:16:25.000Z</t>
  </si>
  <si>
    <t>https://www.google.com/calendar/event?eid=NTZhaG1sdGNnMGRxdW5yaW1wMDJpaTNwNWIgbWFkcmlkLnN0YXJ0dXBldmVudGxpc3RAbQ&amp;ctz=Europe/Madrid</t>
  </si>
  <si>
    <t>Ciberseguridad con AWS</t>
  </si>
  <si>
    <t>Centro de Innovación BBVA (Plaza Santa Bárbara 2, Madrid (junto a Alonso Martínez), Madrid, Spain)</t>
  </si>
  <si>
    <t>Innovative technology | BBVA Next Technologies
Wednesday, October 10 at 6:00 PM
Este evento requiere inscripción en el formulario:https://goo.gl/forms/dXd6GnjTADnu6hKr2 En este meetup hablaremos de como integramos nuestros servici...
https://www.meetup.com/Innovative-technology-bbvanexttechnologies/events/255056250/</t>
  </si>
  <si>
    <t>10/01/2018 04:16:30.000Z</t>
  </si>
  <si>
    <t>https://www.google.com/calendar/event?eid=NzJhYnJoYTdrNWptMHRpcDRmdnBhamJpY3MgbWFkcmlkLnN0YXJ0dXBldmVudGxpc3RAbQ&amp;ctz=Europe/Madrid</t>
  </si>
  <si>
    <t>Hyperledger Burrow Workshop</t>
  </si>
  <si>
    <t>Telefónica - Sala Forum (Gran Vía, 28, Madrid, Spain)</t>
  </si>
  <si>
    <t>Blockchain for developers
Wednesday, October 17 at 7:30 PM
5º Meetup de Blockchain Developers Dudas y preguntas en nuestros grupos de Telegram: https://t.me/blockchaindevelopershttps://t.me/hyperledgerES =====...
https://www.meetup.com/Blockchain-for-developers/events/255052672/</t>
  </si>
  <si>
    <t>10/01/2018 04:16:32.000Z</t>
  </si>
  <si>
    <t>https://www.google.com/calendar/event?eid=Nmp1bDNyam1jcnFvczZwOG80aWU2cjdsdWogbWFkcmlkLnN0YXJ0dXBldmVudGxpc3RAbQ&amp;ctz=Europe/Madrid</t>
  </si>
  <si>
    <t>Asesoramiento gratuito para autónomos</t>
  </si>
  <si>
    <t>Meetup de Inversiones en Madrid
Friday, September 28 at 3:00 PM
Hola ¿Que tal ? Estamos realizando asesoramiento gratuito a autónomos, en cuanto a seguridad social.  Muchas veces creemos que sabemos todo acerca de ...
https://www.meetup.com/meetup-group-wQgUWFcz/events/254961843/</t>
  </si>
  <si>
    <t>10/01/2018 04:16:34.000Z</t>
  </si>
  <si>
    <t>https://www.google.com/calendar/event?eid=MjJibG4xZGZqNmw1ZDdtbHI2YTlqNmZxcGIgbWFkcmlkLnN0YXJ0dXBldmVudGxpc3RAbQ&amp;ctz=Europe/Madrid</t>
  </si>
  <si>
    <t>How to Build and Grow an Engaged Facebook Group</t>
  </si>
  <si>
    <t>La Piscine (Calle campoamor, 5 , Madrid, Spain)</t>
  </si>
  <si>
    <t>Madrid Blogger Network
Thursday, October 18 at 7:30 PM
Recognizing the power of community Facebook announced in 2017 that it would be focusing more on Groups. Over a billion people use Facebook Groups ever...
https://www.meetup.com/Madrid-Blogger-Network/events/255050898/</t>
  </si>
  <si>
    <t>10/01/2018 04:16:39.000Z</t>
  </si>
  <si>
    <t>https://www.google.com/calendar/event?eid=NTFnbmI4bDR0M3VvNjI5bjJtdmExdGpvaWggbWFkcmlkLnN0YXJ0dXBldmVudGxpc3RAbQ&amp;ctz=Europe/Madrid</t>
  </si>
  <si>
    <t>10/01/2018 04:16:41.000Z</t>
  </si>
  <si>
    <t>https://www.google.com/calendar/event?eid=NnRlamg2bzJqZTJuOG43NmtwMjdwNm5zZnEgbWFkcmlkLnN0YXJ0dXBldmVudGxpc3RAbQ&amp;ctz=Europe/Madrid</t>
  </si>
  <si>
    <t>10/01/2018 04:16:42.000Z</t>
  </si>
  <si>
    <t>https://www.google.com/calendar/event?eid=NHJwZGNqcDQ3ZWZsMWoyNDg5bXEwYjc5dGggbWFkcmlkLnN0YXJ0dXBldmVudGxpc3RAbQ&amp;ctz=Europe/Madrid</t>
  </si>
  <si>
    <t>Consumo consciente y economía colaborativa</t>
  </si>
  <si>
    <t>Cetro de Negocios y Liderazgo AGlobal (Calle Alcantara 21, Madrid, Spain)</t>
  </si>
  <si>
    <t>Consumidores Conscientes
Thursday, September 27 at 8:30 PM
Descubre cómo hoy en día puedes generar ingresos promoviendo el consumo consciente a través de la economía colaborativa. Si quieres ser un Activista d...
https://www.meetup.com/Consumidores-Conscientes/events/255024716/</t>
  </si>
  <si>
    <t>10/01/2018 04:16:45.000Z</t>
  </si>
  <si>
    <t>https://www.google.com/calendar/event?eid=NTM5NGwxMWQ4YW90Y2RyMTY1cm12MGE2M2cgbWFkcmlkLnN0YXJ0dXBldmVudGxpc3RAbQ&amp;ctz=Europe/Madrid</t>
  </si>
  <si>
    <t>10/01/2018 04:16:50.000Z</t>
  </si>
  <si>
    <t>https://www.google.com/calendar/event?eid=NGdrdTZyczZxNjJzbmM5M3V0ZTVjaGVkaWggbWFkcmlkLnN0YXJ0dXBldmVudGxpc3RAbQ&amp;ctz=Europe/Madrid</t>
  </si>
  <si>
    <t>10/01/2018 04:16:54.000Z</t>
  </si>
  <si>
    <t>https://www.google.com/calendar/event?eid=MjFub2VvbWk3bWJkaWs1dGh0dm1uYWZ1bmkgbWFkcmlkLnN0YXJ0dXBldmVudGxpc3RAbQ&amp;ctz=Europe/Madrid</t>
  </si>
  <si>
    <t>10/01/2018 06:28:20.000Z</t>
  </si>
  <si>
    <t>https://www.google.com/calendar/event?eid=NWE2c2doMDRtMGU2ZTUyY3NvdWs0M211YWcgbWFkcmlkLnN0YXJ0dXBldmVudGxpc3RAbQ&amp;ctz=Europe/Madrid</t>
  </si>
  <si>
    <t>10/01/2018 06:28:25.000Z</t>
  </si>
  <si>
    <t>https://www.google.com/calendar/event?eid=MHJtMjJyY241YWRoZTNycmthamszazdqamsgbWFkcmlkLnN0YXJ0dXBldmVudGxpc3RAbQ&amp;ctz=Europe/Madrid</t>
  </si>
  <si>
    <t>10/01/2018 06:28:27.000Z</t>
  </si>
  <si>
    <t>https://www.google.com/calendar/event?eid=M3FkN2FkajRudTdmbW5lb3IxM2ptNWQ0cW0gbWFkcmlkLnN0YXJ0dXBldmVudGxpc3RAbQ&amp;ctz=Europe/Madrid</t>
  </si>
  <si>
    <t>10/01/2018 06:28:29.000Z</t>
  </si>
  <si>
    <t>https://www.google.com/calendar/event?eid=NHJoNWJ1ZGlpajVna2FwdW83OGtpdm5mYnUgbWFkcmlkLnN0YXJ0dXBldmVudGxpc3RAbQ&amp;ctz=Europe/Madrid</t>
  </si>
  <si>
    <t>10/01/2018 06:28:32.000Z</t>
  </si>
  <si>
    <t>https://www.google.com/calendar/event?eid=NTNydDN0ZGE1dGVsbm9vcmI5dHM5ZGpmZHUgbWFkcmlkLnN0YXJ0dXBldmVudGxpc3RAbQ&amp;ctz=Europe/Madrid</t>
  </si>
  <si>
    <t>Dialogo Visual usando la técnica bikablo® | Frank Wesseler, trainer de bikablo®</t>
  </si>
  <si>
    <t>Madriagil - Grupo Meetup de Agilismo de Madrid
Monday, October 8 at 7:00 PM
En este taller, darás los primeros pasos en el camino de dibujar situaciones complejas y abstractas, con el fin de lograr un entendimiento común de lo...
https://www.meetup.com/madriagil/events/254333331/</t>
  </si>
  <si>
    <t>10/01/2018 06:28:45.000Z</t>
  </si>
  <si>
    <t>https://www.google.com/calendar/event?eid=MXRuOTRianBmMWlqZmRwamdmanRzcXJzOGwgbWFkcmlkLnN0YXJ0dXBldmVudGxpc3RAbQ&amp;ctz=Europe/Madrid</t>
  </si>
  <si>
    <t xml:space="preserve"> Create a Rich UX in Axure RP - Weekend Course (12 Hours)</t>
  </si>
  <si>
    <t>Ironhack (Paseo de la chopera 14, Madrid, Spain)</t>
  </si>
  <si>
    <t>Ironhack Madrid
Saturday, October 13 at 10:00 AM
Para venir a este evento es Imprescindible apuntarse aquí: https://axureironhack.eventbrite.comAdemás el curso será en ingles-------INSTRUCTOR - Karen...
https://www.meetup.com/ironhack-madrid/events/254233971/</t>
  </si>
  <si>
    <t>10/01/2018 06:28:50.000Z</t>
  </si>
  <si>
    <t>https://www.google.com/calendar/event?eid=MDRtNW1ldWdycWwwOWxydTBobm9lYjIzMG0gbWFkcmlkLnN0YXJ0dXBldmVudGxpc3RAbQ&amp;ctz=Europe/Madrid</t>
  </si>
  <si>
    <t>DevOps en Azure. Más allá de los tres clicks</t>
  </si>
  <si>
    <t>Telefónica Flagship Store (Telefónica Flagship Store, Calle Gran Vía, 28, Madrid, Spain)</t>
  </si>
  <si>
    <t>Meetup BABEL
Wednesday, October 3 at 6:30 PM
¿Conoces las posibilidades de Azure sobre DevOps? Puedes crear tu propio circuito de integración y despliegue continuos en sólo tres clicks. Pero… ¿Qu...
https://www.meetup.com/Meetup-BABEL/events/253944426/</t>
  </si>
  <si>
    <t>10/01/2018 06:30:56.000Z</t>
  </si>
  <si>
    <t>https://www.google.com/calendar/event?eid=NW04N285M2tjcmdhOGdpYXMyZmdxbmIycDcgbWFkcmlkLnN0YXJ0dXBldmVudGxpc3RAbQ&amp;ctz=Europe/Madrid</t>
  </si>
  <si>
    <t>ICOS e inversión en Criptomonedas</t>
  </si>
  <si>
    <t>CN Juan Bravo (C/. Juan Bravo 3A , Madrid, Spain)</t>
  </si>
  <si>
    <t>Kriptofacil Comunity
Wednesday, December 19 at 6:00 PM
Sesión de formación e información sobre distintos aspectos del mundo del Blockchain y las criptomonedas
https://www.meetup.com/Cryptoparty/events/253705401/</t>
  </si>
  <si>
    <t>10/01/2018 06:30:58.000Z</t>
  </si>
  <si>
    <t>https://www.google.com/calendar/event?eid=M3ZyZW5wdWRzc2FvdGdha24wczVqdHQ2bWcgbWFkcmlkLnN0YXJ0dXBldmVudGxpc3RAbQ&amp;ctz=Europe/Madrid</t>
  </si>
  <si>
    <t>Minado y herramientas automáticas</t>
  </si>
  <si>
    <t>Kriptofacil Comunity
Wednesday, November 7 at 6:00 PM
Sesión de formación e información sobre distintos aspectos del mundo del Blockchain y las criptomonedas
https://www.meetup.com/Cryptoparty/events/253705376/</t>
  </si>
  <si>
    <t>10/01/2018 06:31:01.000Z</t>
  </si>
  <si>
    <t>https://www.google.com/calendar/event?eid=NTIyaDg1aHNpa2FjbGNlc3JndG1uNmk2OXYgbWFkcmlkLnN0YXJ0dXBldmVudGxpc3RAbQ&amp;ctz=Europe/Madrid</t>
  </si>
  <si>
    <t>Plataformas de trading configuración y uso</t>
  </si>
  <si>
    <t>Kriptofacil Comunity
Wednesday, October 24 at 6:00 PM
Sesión de formación e información sobre distintos aspectos del mundo del Blockchain y las criptomonedas
https://www.meetup.com/Cryptoparty/events/253705355/</t>
  </si>
  <si>
    <t>10/01/2018 06:31:04.000Z</t>
  </si>
  <si>
    <t>https://www.google.com/calendar/event?eid=MTd1dTV0MjA3bTE3dTY4aGs0NHBzM2Y3NGMgbWFkcmlkLnN0YXJ0dXBldmVudGxpc3RAbQ&amp;ctz=Europe/Madrid</t>
  </si>
  <si>
    <t>Wallets Físicos, seguridad y Stacking</t>
  </si>
  <si>
    <t>Kriptofacil Comunity
Wednesday, October 10 at 6:00 PM
Sesión de formación e información sobre distintos aspectos del mundo del Blockchain y las criptomonedas
https://www.meetup.com/Cryptoparty/events/253705338/</t>
  </si>
  <si>
    <t>10/01/2018 06:31:08.000Z</t>
  </si>
  <si>
    <t>https://www.google.com/calendar/event?eid=NzY4aDVpM2RvNmZjYnZmZ3BvbzVuMmloMGUgbWFkcmlkLnN0YXJ0dXBldmVudGxpc3RAbQ&amp;ctz=Europe/Madrid</t>
  </si>
  <si>
    <t>Encuentro del Grupo de Usuarios de Liferay en España</t>
  </si>
  <si>
    <t>Teatro Goya Madrid (C/ Sepúlveda 3 y 5 28011, Madrid, Spain)</t>
  </si>
  <si>
    <t>Liferay Spain User Group
Wednesday, October 17 at 7:00 PM
Los próximos 17 y 18 de octubre se celebrará en Madrid el Symposium anual de Liferay España (https://www.liferay.com/es/web/events-symposium-spain). S...
https://www.meetup.com/Liferay-Spain-User-Group/events/252186776/</t>
  </si>
  <si>
    <t>10/01/2018 06:31:43.000Z</t>
  </si>
  <si>
    <t>https://www.google.com/calendar/event?eid=NTkwN3ZuNjZxYXUyamhqcDg3dm1ucTcxbnUgbWFkcmlkLnN0YXJ0dXBldmVudGxpc3RAbQ&amp;ctz=Europe/Madrid</t>
  </si>
  <si>
    <t>IV Jornadas Internacionales de Mujeres Liderando las TIC #Womanlidertic</t>
  </si>
  <si>
    <t>Mujeres en Redes
Thursday, November 15 at 9:30 AM
No te pierdas las IV Jornadas Internacionales de Mujeres Liderando las TIC el Jueves 15 de Noviembre en el edificio Movistar Centre de Barcelona a les...
https://www.meetup.com/Mujeres-en-Redes/events/255162134/</t>
  </si>
  <si>
    <t>10/14/2018 03:48:08.000Z</t>
  </si>
  <si>
    <t>https://www.google.com/calendar/event?eid=MGFoY2UwYXNrNHRiNzRkbWFyajkydmN2djcgbWFkcmlkLnN0YXJ0dXBldmVudGxpc3RAbQ&amp;ctz=Europe/Madrid</t>
  </si>
  <si>
    <t>Introducción a Bitnation: servicios de gobernanza P2P con Blockchain</t>
  </si>
  <si>
    <t>GoMadrid - Tecnología y Blockchain
Tuesday, October 30 at 6:30 PM
"Bitnation proporciona servicios de gobernanza independientemente de las jurisdicciones de los estados nacionales. Permite a las personas, así como a ...
https://www.meetup.com/GoMadrid-Tecnologia-y-Blockchain/events/255166904/</t>
  </si>
  <si>
    <t>10/14/2018 03:48:11.000Z</t>
  </si>
  <si>
    <t>https://www.google.com/calendar/event?eid=MDZnMjZ0YWFsYWlra3R2cGQ0NmtjdmswaTIgbWFkcmlkLnN0YXJ0dXBldmVudGxpc3RAbQ&amp;ctz=Europe/Madrid</t>
  </si>
  <si>
    <t>DESARROLLO SOSTENIBLE Y CALIDAD DEMOCRÁTICA: RETOS DE LA AGENDA 2030</t>
  </si>
  <si>
    <t>CaixaForum Madrid ( Paseo del Prado, 36, 28014, Madrid, Spain)</t>
  </si>
  <si>
    <t>Collective Intelligence - Inteligencia colectiva
Monday, October 29 at 7:30 PM
El combate a la corrupción es un elemento esencial para lograr el desarrollo sostenible, fortalecer la democracia y alcanzar los objetivos de la Agend...
https://www.meetup.com/Collective-Intelligence-Inteligencia-colectiva/events/255169341/</t>
  </si>
  <si>
    <t>10/14/2018 03:48:16.000Z</t>
  </si>
  <si>
    <t>https://www.google.com/calendar/event?eid=MzNpcXAyZDRibzE4dGI4Y3I2YzJhMzByYzEgbWFkcmlkLnN0YXJ0dXBldmVudGxpc3RAbQ&amp;ctz=Europe/Madrid</t>
  </si>
  <si>
    <t>HACIA NUEVOS MODELOS ECONÓMICOS: INTERNET DE LAS COSAS, BIG DATA Y FINTECH</t>
  </si>
  <si>
    <t>Caixa Forum (Paseo del Prado 36, Madrid, Madrid, Spain)</t>
  </si>
  <si>
    <t>Arte de Innovar(se)
Monday, November 5 at 7:00 PM
DEL 5 AL 7 DE NOVIEMBRE DE 2018, 3 sesiones a las 19h30 La interconectividad, la rápida transferencia de datos y la socialización de parte de los avan...
https://www.meetup.com/meetup-group-TWvPTBUV/events/255169545/</t>
  </si>
  <si>
    <t>10/14/2018 03:48:18.000Z</t>
  </si>
  <si>
    <t>https://www.google.com/calendar/event?eid=NWphM2F2cWE0ZmNxaXI0aTJoOTZlbTlzbmIgbWFkcmlkLnN0YXJ0dXBldmVudGxpc3RAbQ&amp;ctz=Europe/Madrid</t>
  </si>
  <si>
    <t>DESIGN THINKING PARA CREAR PROYECTOS DE INNOVACIÓN</t>
  </si>
  <si>
    <t>Almagro (calle Almagro 11 1º, Madrid, AL, Spain)</t>
  </si>
  <si>
    <t>Madrid Startup Innovación (de la idea a la acción)
Thursday, November 15 at 9:30 AM
​Si eres un profesional con ganas de desarrollar tus habilidades y capacidades¿Qué te llevarás de esta sesión formativa? - La experiencia de aprendiza...
Price: 180.00 EUR
https://www.meetup.com/innovacion/events/255171622/</t>
  </si>
  <si>
    <t>10/14/2018 03:48:21.000Z</t>
  </si>
  <si>
    <t>https://www.google.com/calendar/event?eid=NjVjdHVyYzNhYWNnbHAyM2ttM2hhY2M3azMgbWFkcmlkLnN0YXJ0dXBldmVudGxpc3RAbQ&amp;ctz=Europe/Madrid</t>
  </si>
  <si>
    <t>Nos vamos a enlighED y SOUTH SUMMIT</t>
  </si>
  <si>
    <t>South Summit, Madrid (La N@VE, Calle Cifuentes, 5 , Madrid, 28021 , Spain)</t>
  </si>
  <si>
    <t>edupreneurs Madrid
Wednesday, October 3 at 10:00 AM
Mira la agenda completa de enlightED y South Summit para no perderte nada y saca aquí tu entrada gratuita...
https://www.meetup.com/edupreneursMAD/events/255175005/</t>
  </si>
  <si>
    <t>10/14/2018 03:48:23.000Z</t>
  </si>
  <si>
    <t>https://www.google.com/calendar/event?eid=MTJubHVoYmRoMm5vZHQyaWhpOWRocThmNmYgbWFkcmlkLnN0YXJ0dXBldmVudGxpc3RAbQ&amp;ctz=Europe/Madrid</t>
  </si>
  <si>
    <t>Blockchain &amp; Mujeres España
Monday, October 8 at 6:30 PM
Durante los lunes del mes de Octubre aportaremos nuestro granito de arena a la adopción de blockchain: Os guiaremos paso a paso! Puedes traer tu orden...
https://www.meetup.com/Blockchain-y-mujeres/events/255171055/</t>
  </si>
  <si>
    <t>10/14/2018 03:48:26.000Z</t>
  </si>
  <si>
    <t>https://www.google.com/calendar/event?eid=MTF0bGtiZnRoNWZvNWRyM21iNXBrN3Jza2YgbWFkcmlkLnN0YXJ0dXBldmVudGxpc3RAbQ&amp;ctz=Europe/Madrid</t>
  </si>
  <si>
    <t>WebRTC Meetup Madrid: Post-Verano</t>
  </si>
  <si>
    <t>Teltoo Offices (Calle Valverde 2, Edificion Telefónica, Planta 8, Madrid, AL, Spain)</t>
  </si>
  <si>
    <t>WebRTC Meetup Madrid
Monday, October 29 at 7:00 PM
Hola a tod@s, para que no decaiga el ritmo de meetups aquí viene otro más con grandes ponentes responsables de las plataformas con más usuarios WebRTC...
https://www.meetup.com/WebRTC-Meetup-Madrid/events/255168480/</t>
  </si>
  <si>
    <t>10/14/2018 03:48:29.000Z</t>
  </si>
  <si>
    <t>https://www.google.com/calendar/event?eid=M2FkcmhpMnQyc2NjMWt2cG5za2N1bW1ub2QgbWFkcmlkLnN0YXJ0dXBldmVudGxpc3RAbQ&amp;ctz=Europe/Madrid</t>
  </si>
  <si>
    <t>Arte de Innovar(se)
Tuesday, November 6 at 7:00 PM
DEL 5 AL 7 DE NOVIEMBRE DE 2018, 3 sesiones a las 19h30 La interconectividad, la rápida transferencia de datos y la socialización de parte de los avan...
https://www.meetup.com/meetup-group-TWvPTBUV/events/255172458/</t>
  </si>
  <si>
    <t>10/14/2018 03:48:34.000Z</t>
  </si>
  <si>
    <t>https://www.google.com/calendar/event?eid=N29tYmt2M3Noa2JvbG9tY240bG05NzNtNmYgbWFkcmlkLnN0YXJ0dXBldmVudGxpc3RAbQ&amp;ctz=Europe/Madrid</t>
  </si>
  <si>
    <t>Tipos de e-commerce y como comunicarnos en el mundo online</t>
  </si>
  <si>
    <t>e-Community
Saturday, October 27 at 11:00 AM
https://www.meetup.com/e-communitymadrid/events/255205967/</t>
  </si>
  <si>
    <t>10/14/2018 03:48:44.000Z</t>
  </si>
  <si>
    <t>https://www.google.com/calendar/event?eid=MDAzbml2ajA4YjFrNmRhZ2N1b20xNTExazAgbWFkcmlkLnN0YXJ0dXBldmVudGxpc3RAbQ&amp;ctz=Europe/Madrid</t>
  </si>
  <si>
    <t>Segunda cena de Emprendedores</t>
  </si>
  <si>
    <t>Club 20 Emprendedores
Tuesday, October 16 at 9:00 PM
Segunda cena del club de 20 emprendedores. Si te interesa, contacta con el administrador mediante un mensaje privado puesto que estamos cerrando el nú...
https://www.meetup.com/Club-20-Emprendedores/events/255225520/</t>
  </si>
  <si>
    <t>10/14/2018 03:48:51.000Z</t>
  </si>
  <si>
    <t>https://www.google.com/calendar/event?eid=NXAydXZudGtoYjEyNnYydWxtOWlhN2JmaGggbWFkcmlkLnN0YXJ0dXBldmVudGxpc3RAbQ&amp;ctz=Europe/Madrid</t>
  </si>
  <si>
    <t>Taller de Herramientas Digitales</t>
  </si>
  <si>
    <t>Travelwork. Oportunidades de Negocio  Herramientas Digitales
Tuesday, October 9 at 6:00 PM
Taller en donde se demostrarán las utilidades de dos herramientas Digitales y sus oportunidades de Negocio
https://www.meetup.com/Travelwork/events/253706274/</t>
  </si>
  <si>
    <t>10/14/2018 03:50:21.000Z</t>
  </si>
  <si>
    <t>https://www.google.com/calendar/event?eid=MW9qNnF1N2k4b2l1NTB2ajNnbGVycnV1ODAgbWFkcmlkLnN0YXJ0dXBldmVudGxpc3RAbQ&amp;ctz=Europe/Madrid</t>
  </si>
  <si>
    <t>Quinto meetup de MadRust</t>
  </si>
  <si>
    <t>Tuenti (Gran Vía 28, 6ª planta (entrada por calle Valverde), Entrada por calle Valverde. Es el edificio Telefónica, al lado del metro Gran Vía, Madrid, Spain)</t>
  </si>
  <si>
    <t>MadRust
Wednesday, October 17 at 7:00 PM
¡Volvemos a la carga después del verano para el meetup de Octubre! Rafael Fernández  es un amante del software libre y antiguo desarrollador de KDE, a...
https://www.meetup.com/MadRust/events/255207242/</t>
  </si>
  <si>
    <t>10/14/2018 03:51:26.000Z</t>
  </si>
  <si>
    <t>https://www.google.com/calendar/event?eid=NTQ1c3RpNGQzdGtpcnU3ZmVqaWJva3F0ZXYgbWFkcmlkLnN0YXJ0dXBldmVudGxpc3RAbQ&amp;ctz=Europe/Madrid</t>
  </si>
  <si>
    <t>Edu Agile</t>
  </si>
  <si>
    <t>NH Collection Eurobuilding (Calle de Padre Damián, 23, Madrid, Spain)</t>
  </si>
  <si>
    <t>Madriagil - Grupo Meetup de Agilismo de Madrid
Monday, October 22 at 7:30 PM
Hola,  Desde el Chapter Agile de Accenture Digital, queremos presentaros la iniciativa eduAgile, que tiene como objetivo principal mejorar la educació...
https://www.meetup.com/madriagil/events/255231933/</t>
  </si>
  <si>
    <t>10/14/2018 03:51:28.000Z</t>
  </si>
  <si>
    <t>https://www.google.com/calendar/event?eid=NmtvZDM0N2Jjbzg2MHQ2cW5maWdicGJrcDUgbWFkcmlkLnN0YXJ0dXBldmVudGxpc3RAbQ&amp;ctz=Europe/Madrid</t>
  </si>
  <si>
    <t>How Malt builds Malt?</t>
  </si>
  <si>
    <t>Impact Hub - Piamonte (Calle Piamonte 23, Madrid, Spain)</t>
  </si>
  <si>
    <t>MadridJS
Tuesday, October 23 at 7:00 PM
En octubre no descansamos ni siquiera con el JSDayES: nos visitan nuestros amigos de Malt desde Francia, para contarnos su experiencia construyendo su...
https://www.meetup.com/madridjs/events/255232022/</t>
  </si>
  <si>
    <t>10/14/2018 03:51:30.000Z</t>
  </si>
  <si>
    <t>https://www.google.com/calendar/event?eid=NGs4dWN0Mm5pc2JmNm5qdTExbXJ2cXUyYzAgbWFkcmlkLnN0YXJ0dXBldmVudGxpc3RAbQ&amp;ctz=Europe/Madrid</t>
  </si>
  <si>
    <t>Taller de introducción a Xamarin Forms #KCMobileWeek</t>
  </si>
  <si>
    <t>KeepCoding
Saturday, October 20 at 9:00 AM
¡Hola Mundo! KeepCoding, Bravent IT y el Meetup Xamarin Madrid se unen para presentaros el primer curso presencial gratuito de introducción a Xamarin....
https://www.meetup.com/KeepCoding/events/255226725/</t>
  </si>
  <si>
    <t>10/14/2018 03:51:31.000Z</t>
  </si>
  <si>
    <t>https://www.google.com/calendar/event?eid=NnVzdGIzazE5dTdndWY3MzliYW5vYXMxOTkgbWFkcmlkLnN0YXJ0dXBldmVudGxpc3RAbQ&amp;ctz=Europe/Madrid</t>
  </si>
  <si>
    <t>Coctels&amp;Net Jueves 25 Octubre 19:30h Madrid  Con Pilar Millan</t>
  </si>
  <si>
    <t>The Irish Rover (Av del Brasil 7, 28020 Madrid, madrid, Spain)</t>
  </si>
  <si>
    <t>Mujeres en Redes
Thursday, October 25 at 7:30 PM
El próximo jueves 25 de Octubre ​​a las 19:30h en @TheIrishRoverM en Madrid, tendrá lugar la presentación de la XXV edición de Coctels&amp;Net hablando de...
https://www.meetup.com/Mujeres-en-Redes/events/255238718/</t>
  </si>
  <si>
    <t>10/14/2018 03:51:40.000Z</t>
  </si>
  <si>
    <t>https://www.google.com/calendar/event?eid=MjNhZGdlYTI5amEwMTA2ZzFlZXIzMWZ0bW0gbWFkcmlkLnN0YXJ0dXBldmVudGxpc3RAbQ&amp;ctz=Europe/Madrid</t>
  </si>
  <si>
    <t>Data Science power by Python</t>
  </si>
  <si>
    <t>Python Madrid
Thursday, October 25 at 7:00 PM
Lanzamos el segundo meetup del curso hablando de Data Science uno de los temás que más interés está despertando en el mundo Python y en la informática...
https://www.meetup.com/python-madrid/events/255242180/</t>
  </si>
  <si>
    <t>10/14/2018 03:51:41.000Z</t>
  </si>
  <si>
    <t>https://www.google.com/calendar/event?eid=MW9uZG5nOWhzZ29ydnFqdWI4aGhrb25vZDAgbWFkcmlkLnN0YXJ0dXBldmVudGxpc3RAbQ&amp;ctz=Europe/Madrid</t>
  </si>
  <si>
    <t>Meetup #2: Discover how to deploy a secure Big Data pipeline with DC/OS</t>
  </si>
  <si>
    <t>Auditorio Campus Madrid (C/Manzanares, 1 , Madrid, Spain)</t>
  </si>
  <si>
    <t>Apache Mesos Madrid
Tuesday, November 6 at 7:00 PM
Stratio and Mesosphere continue the collaboration to strengthen the Mesos community in Madrid. The agenda will be as follows: FIRST TALK: How to build...
https://www.meetup.com/Apache-Mesos-Madrid/events/253055163/</t>
  </si>
  <si>
    <t>10/14/2018 03:51:45.000Z</t>
  </si>
  <si>
    <t>https://www.google.com/calendar/event?eid=Nm92a2NpNjUyZ2Nzb2wwajZuOHF2b2FjYWEgbWFkcmlkLnN0YXJ0dXBldmVudGxpc3RAbQ&amp;ctz=Europe/Madrid</t>
  </si>
  <si>
    <t>Open Online Afi. Introducción a Data Science en R</t>
  </si>
  <si>
    <t>AFI Escuela de finanzas (Marqués de Villamejor, 5, Madrid, Spain)</t>
  </si>
  <si>
    <t>Charlas y Eventos Afi Escuela
Tuesday, October 23 at 6:00 PM
Curso gratuito online sobre Introducción a Data Science en R. En él se expondrán los fundamentos para comenzar en el mundo del procesamiento de datos ...
https://www.meetup.com/Charlas-y-Eventos-Afi-Escuela/events/255193398/</t>
  </si>
  <si>
    <t>10/14/2018 03:51:49.000Z</t>
  </si>
  <si>
    <t>https://www.google.com/calendar/event?eid=NWMwbzFjOHBsZzVjNGV2NTczNHVtMjVoMnQgbWFkcmlkLnN0YXJ0dXBldmVudGxpc3RAbQ&amp;ctz=Europe/Madrid</t>
  </si>
  <si>
    <t>GraphTalk Madrid</t>
  </si>
  <si>
    <t>Hotel Silken Puerta de America (HOTEL PUERTA AMÉRICA C/ AVDA. AMÉRICA, 41 (ENTREPLANTA), Madrid, Spain)</t>
  </si>
  <si>
    <t>Neo4j España
Thursday, November 8 at 9:00 AM
**REGISTRO EN EVENTBRITE ÚNICAMENTE** https://www.eventbrite.com/e/entradas-neo4j-graphtalk-madrid-48160065051 Únete a nosotros en un seminario de med...
https://www.meetup.com/graphdb-spain/events/255260602/</t>
  </si>
  <si>
    <t>10/14/2018 03:51:52.000Z</t>
  </si>
  <si>
    <t>https://www.google.com/calendar/event?eid=MmhmdmFrdmVsbjVuZzVmaThiZ2kwMjlybXIgbWFkcmlkLnN0YXJ0dXBldmVudGxpc3RAbQ&amp;ctz=Europe/Madrid</t>
  </si>
  <si>
    <t>¿Qué necesitas para ser feliz?</t>
  </si>
  <si>
    <t>Madrid International Lab (C/ Bailén, 41 28005 , Madrid, Madrid, Spain)</t>
  </si>
  <si>
    <t>Cultura digital y agilismo
Tuesday, October 23 at 7:00 PM
¿Es posible lograr la felicidad en el trabajo? En este meetup demostraremos que la respuesta es Sí. Debemos responsabilizarnos de nuestra felicidad la...
https://www.meetup.com/Cultura-digital-y-agilismo/events/255268329/</t>
  </si>
  <si>
    <t>10/14/2018 03:51:56.000Z</t>
  </si>
  <si>
    <t>https://www.google.com/calendar/event?eid=Nzk0b20xMm1uaG0yMGU5dXFudnFhdThvNWsgbWFkcmlkLnN0YXJ0dXBldmVudGxpc3RAbQ&amp;ctz=Europe/Madrid</t>
  </si>
  <si>
    <t>MMUG21: Scaling MySQL with TiDB, Vitess and MySQL Cluster</t>
  </si>
  <si>
    <t>booking.com @ Torre Europa (Paseo de la Castellana 95, Planta 11, Madrid, Spain)</t>
  </si>
  <si>
    <t>Madrid MySQL users group
Thursday, November 15 at 7:00 PM
Tenemos el placer de anunciar el próximo Meetup Madrid MySQL Users Group a celebrar el próximo 15 de noviembre a las 19:00 horas. ¿Quieres saber como ...
https://www.meetup.com/Madrid-MySQL-users-group/events/255291731/</t>
  </si>
  <si>
    <t>10/14/2018 03:52:00.000Z</t>
  </si>
  <si>
    <t>https://www.google.com/calendar/event?eid=MmJtaG92djlnamVkOTVsajNkMWs2b2M0cm0gbWFkcmlkLnN0YXJ0dXBldmVudGxpc3RAbQ&amp;ctz=Europe/Madrid</t>
  </si>
  <si>
    <t>DEBATE DE IDEAS| Marc Augé « Del futuro utópico al futuro posible »</t>
  </si>
  <si>
    <t>Collective Intelligence - Inteligencia colectiva
Wednesday, October 24 at 8:00 PM
Recomendable reservar (cuanto antes) en:...
https://www.meetup.com/Collective-Intelligence-Inteligencia-colectiva/events/255318613/</t>
  </si>
  <si>
    <t>10/14/2018 03:54:00.000Z</t>
  </si>
  <si>
    <t>https://www.google.com/calendar/event?eid=NnA5ODcycWdjbXVjcTBybDdyb25wOTBmZXQgbWFkcmlkLnN0YXJ0dXBldmVudGxpc3RAbQ&amp;ctz=Europe/Madrid</t>
  </si>
  <si>
    <t>Introducción a VM en Google Cloud 101</t>
  </si>
  <si>
    <t>on-line (on-line, Woodbridge, Spain 22191)</t>
  </si>
  <si>
    <t>GCDC Global Cloud Developer Community Español
Tuesday, October 16 at 10:00 PM
Hola a Todos! Participaremos en el Meetup en Línea de Cloud en Español #11!  https://www.youtube.com/ Charla #1 • Presentador: Mario Ezquerro - DevOps...
https://www.meetup.com/Cloud-Espanol/events/255335292/</t>
  </si>
  <si>
    <t>10/14/2018 03:54:05.000Z</t>
  </si>
  <si>
    <t>https://www.google.com/calendar/event?eid=MXNkbzlncWY0YjJjNGlxamxmNmdzanNmdm0gbWFkcmlkLnN0YXJ0dXBldmVudGxpc3RAbQ&amp;ctz=Europe/Madrid</t>
  </si>
  <si>
    <t xml:space="preserve"> Deconstruyendo el recruiting técnico</t>
  </si>
  <si>
    <t>Webinar Online (Webinar Online, Madrid, Spain)</t>
  </si>
  <si>
    <t>Codemotion Meetup en España
Friday, October 19 at 7:00 PM
WEBINAR ONLINE GRATUITO:https://tickets.codemotion.com/webinar-david-bonilla/ **Deconstruyendo el recruiting técnico** Por: David Bonilla El recruitme...
https://www.meetup.com/Codemotion-Espana/events/255361632/</t>
  </si>
  <si>
    <t>10/14/2018 03:54:08.000Z</t>
  </si>
  <si>
    <t>https://www.google.com/calendar/event?eid=NDdkaTZwdmp1a3YwdXJ0OWc5NzQwNGc1ZTUgbWFkcmlkLnN0YXJ0dXBldmVudGxpc3RAbQ&amp;ctz=Europe/Madrid</t>
  </si>
  <si>
    <t>WEBINAR: Construye tu primera Skill de Alexa</t>
  </si>
  <si>
    <t>Codemotion Meetup en España
Tuesday, October 23 at 7:00 PM
WEBINAR GRATUITO:https://tickets.codemotion.com/construye-tu-primera-skill-de-alexa/ ***Construye tu primera Skill de Alexa*** Por: German Viscuso En ...
https://www.meetup.com/Codemotion-Espana/events/255361714/</t>
  </si>
  <si>
    <t>10/14/2018 03:54:12.000Z</t>
  </si>
  <si>
    <t>https://www.google.com/calendar/event?eid=M2d2MGY1NGg5ZXBlb3AwbmEybmlsdXZ0OWIgbWFkcmlkLnN0YXJ0dXBldmVudGxpc3RAbQ&amp;ctz=Europe/Madrid</t>
  </si>
  <si>
    <t>Introducción a R</t>
  </si>
  <si>
    <t>SPOTAHOME (Calle de Rodríguez San Pedro, 10  28015, Madrid, Spain)</t>
  </si>
  <si>
    <t>R-Ladies Madrid
Friday, October 26 at 6:00 PM
Hola supeRladies! Una petición que nos hacéis constantemente son talleres de iniciación, y es la mejor forma de que quien no sepa todavía nada de R se...
https://www.meetup.com/rladies-madrid/events/255259007/</t>
  </si>
  <si>
    <t>10/14/2018 03:54:14.000Z</t>
  </si>
  <si>
    <t>https://www.google.com/calendar/event?eid=NHQ1ODMybWVqb2RtdWNjMWVodDVkbDI3YjAgbWFkcmlkLnN0YXJ0dXBldmVudGxpc3RAbQ&amp;ctz=Europe/Madrid</t>
  </si>
  <si>
    <t>Taller introducción a Design Sprints</t>
  </si>
  <si>
    <t>DesignSprintLab | Digital Product Design
Wednesday, December 19 at 6:00 PM
Design Sprint es una metodología innovadora de Google Ventures. Combina una selección de las mejores herramientas de Design Thinking y la metodología ...
https://www.meetup.com/DesignSprints/events/255193582/</t>
  </si>
  <si>
    <t>10/14/2018 03:54:18.000Z</t>
  </si>
  <si>
    <t>https://www.google.com/calendar/event?eid=NDdlNWg4dWxpMGoycG5saTVrc3JpYXE2OXAgbWFkcmlkLnN0YXJ0dXBldmVudGxpc3RAbQ&amp;ctz=Europe/Madrid</t>
  </si>
  <si>
    <t>“Art of Leading: Insights from 10,000 Leaders”</t>
  </si>
  <si>
    <t>Eventos Startups Madrid
Wednesday, October 17 at 7:00 PM
Evento organizado por: Campus Madrid * OBLIGATORIO REGISTRARSE MEDIANTE ESTE ENLACE: http://bit.ly/Artofleading * - - - - - - - - - - - - - - - - - - ...
https://www.meetup.com/EventosStartupsMadrid/events/255386365/</t>
  </si>
  <si>
    <t>10/14/2018 03:54:22.000Z</t>
  </si>
  <si>
    <t>https://www.google.com/calendar/event?eid=M2Fsb3M0OGdzdjhjMmFsYXBvZ3I2ZHMwdHYgbWFkcmlkLnN0YXJ0dXBldmVudGxpc3RAbQ&amp;ctz=Europe/Madrid</t>
  </si>
  <si>
    <t>Themed Geek Lunch - PropTech 3</t>
  </si>
  <si>
    <t>nuevo apolo ( Calle del Dr Cortezo, 15, 28012 Madrid, Madrid, Spain)</t>
  </si>
  <si>
    <t>Guiripreneur - Madrid Entrepreneurs
Monday, October 22 at 2:00 PM
After the success of the previous 2 lunches focusing on proptech, I've decided to go for a 3rd. It is one of the fastest growing tech sectors in Spain...
https://www.meetup.com/madrid-international-entrepreneurs/events/254666196/</t>
  </si>
  <si>
    <t>10/14/2018 03:54:29.000Z</t>
  </si>
  <si>
    <t>https://www.google.com/calendar/event?eid=MGloOWozNDlta2c4aWxpa2V1M2owMXExMmkgbWFkcmlkLnN0YXJ0dXBldmVudGxpc3RAbQ&amp;ctz=Europe/Madrid</t>
  </si>
  <si>
    <t>R16 INTELIGENCIA ARTIFICAIL (IA)</t>
  </si>
  <si>
    <t>Paradigma Digital Atica 2 (Via de las dos castillas 33.  28224 Pozuelo de Alcorcón , Madrid, Spain)</t>
  </si>
  <si>
    <t>guBIMad Grupo de Usuarios Profesionales BIM de Madrid
Tuesday, October 23 at 7:00 PM
IA APLICADA EN EL MUNDO REAL En esta charla haremos un repaso al estado del arte de la Inteligencia Artificial aplicada. Comentaremos casos de usos im...
https://www.meetup.com/Madrid-BIM-Group/events/255396656/</t>
  </si>
  <si>
    <t>10/14/2018 03:54:33.000Z</t>
  </si>
  <si>
    <t>https://www.google.com/calendar/event?eid=MGxmYThsNHBtbDI0NzNpanNyNDgwamNiYWcgbWFkcmlkLnN0YXJ0dXBldmVudGxpc3RAbQ&amp;ctz=Europe/Madrid</t>
  </si>
  <si>
    <t>Sinergias para crecimiento y expansión de Pymes
Monday, October 15 at 8:00 PM
Las empresas necesitamos mejorar la cuenta de resultados: mayor eficiencia, mejores proveedores, mayor número de clientes y repetición de las ventas e...
https://www.meetup.com/meetup-group-VjAosDnY/events/255400442/</t>
  </si>
  <si>
    <t>10/14/2018 03:54:36.000Z</t>
  </si>
  <si>
    <t>https://www.google.com/calendar/event?eid=MDRnc2JobGk1ZGEyMjkxbGQwbzE0azluOWwgbWFkcmlkLnN0YXJ0dXBldmVudGxpc3RAbQ&amp;ctz=Europe/Madrid</t>
  </si>
  <si>
    <t>DevXperience - Cabify and Ironhack</t>
  </si>
  <si>
    <t>Eventos Startups Madrid
Wednesday, October 17 at 6:30 PM
Evento organizado por: Ironhack * OBLIGATORIO REGISTRARSE MEDIANTE ESTE ENLACE: http://bit.ly/DevX-SS -- ¿QUÉ ES DEVXPERIENCE? DevXperience es un encu...
https://www.meetup.com/EventosStartupsMadrid/events/255415805/</t>
  </si>
  <si>
    <t>10/14/2018 03:54:40.000Z</t>
  </si>
  <si>
    <t>https://www.google.com/calendar/event?eid=NTdiZ2s0bmEyMnVscm10MWw1MTQyaWJkNXQgbWFkcmlkLnN0YXJ0dXBldmVudGxpc3RAbQ&amp;ctz=Europe/Madrid</t>
  </si>
  <si>
    <t>Reimaginando organizaciones: equipos auto-gestionados con Sociocracia 3.0</t>
  </si>
  <si>
    <t>Liferay, Paseo de la Castellana, 280, 28046 Madrid (Liferay, Paseo de la Castellana, 280, 28046 Madrid, Madrid, Spain)</t>
  </si>
  <si>
    <t>Madriagil - Grupo Meetup de Agilismo de Madrid
Saturday, November 17 at 10:00 AM
Las metodologías ágiles aportan una forma de actuar ágil y rápida en un mundo VUCA*, pero chocan con la tradicional mentalidad de hegemonía dentro de ...
https://www.meetup.com/madriagil/events/255421902/</t>
  </si>
  <si>
    <t>10/14/2018 03:57:16.000Z</t>
  </si>
  <si>
    <t>https://www.google.com/calendar/event?eid=NDA5Z2ZybWtnbzBjZTUydHEzbDZycGoyMHYgbWFkcmlkLnN0YXJ0dXBldmVudGxpc3RAbQ&amp;ctz=Europe/Madrid</t>
  </si>
  <si>
    <t xml:space="preserve">Tech SHEssions: tercera presentación de las charlas de las alumnas (Parte I) </t>
  </si>
  <si>
    <t>Tech SHEssions
Tuesday, October 16 at 6:00 PM
Esta es la sesión donde algunas de las alumnas del programa Tech SHEssions presentarán una charla de 30 minutos, charla que han trabajado y ensayado j...
https://www.meetup.com/Tech-SHEssions/events/255420729/</t>
  </si>
  <si>
    <t>10/14/2018 03:57:19.000Z</t>
  </si>
  <si>
    <t>https://www.google.com/calendar/event?eid=NmtpMDJmam9xamsxa2xndXQ2a243Z3Vhb2MgbWFkcmlkLnN0YXJ0dXBldmVudGxpc3RAbQ&amp;ctz=Europe/Madrid</t>
  </si>
  <si>
    <t>Machine Learning Spain XXXII</t>
  </si>
  <si>
    <t>Campus Madrid (Calle de Manzanares, 1, Madrid, Spain)</t>
  </si>
  <si>
    <t>Machine Learning Spain
Thursday, October 18 at 7:00 PM
Hola, Machine Learners!! Aunque estamos acabando de cerrar el contenido, os queremos anunciar la próxima fecha del meetup para que vayáis planificándo...
https://www.meetup.com/MachineLearningSpain/events/255422290/</t>
  </si>
  <si>
    <t>10/14/2018 03:57:22.000Z</t>
  </si>
  <si>
    <t>https://www.google.com/calendar/event?eid=NjJidmtraXA2aGY5bWx1cGo5Mjdkazc5bGogbWFkcmlkLnN0YXJ0dXBldmVudGxpc3RAbQ&amp;ctz=Europe/Madrid</t>
  </si>
  <si>
    <t>Perú Oportunidades de negocio</t>
  </si>
  <si>
    <t>Travelwork. Oportunidades de Negocio  Herramientas Digitales
Tuesday, October 16 at 6:00 PM
Sesión de información sobre oportunidades de Negocio en otros paises con Networking entre los asistentes
https://www.meetup.com/Travelwork/events/253706136/</t>
  </si>
  <si>
    <t>10/14/2018 03:57:23.000Z</t>
  </si>
  <si>
    <t>https://www.google.com/calendar/event?eid=NGF1cnVvYW9uZmgzZzE3bHQ5MzB1c2RvNGQgbWFkcmlkLnN0YXJ0dXBldmVudGxpc3RAbQ&amp;ctz=Europe/Madrid</t>
  </si>
  <si>
    <t>Cómo aplicar Behavioral Economics a tu negocio</t>
  </si>
  <si>
    <t>The Cocktail - Nave 25 (Calle Salamanca, 25, Madrid, Spain)</t>
  </si>
  <si>
    <t>Behavioral Economics Madrid
Monday, October 29 at 7:00 PM
En esta ocasión contaremos con Diego Cuadrado, experto en la aplicación de Behavioral Economics a los negocios y TED organizer. Reside en BCN con lo c...
https://www.meetup.com/Behavioral-Economics-Madrid/events/255433703/</t>
  </si>
  <si>
    <t>10/14/2018 03:57:30.000Z</t>
  </si>
  <si>
    <t>https://www.google.com/calendar/event?eid=NXBwN2VwaGl1dDA0cXU3MnQ0MWZ0MzFsdG8gbWFkcmlkLnN0YXJ0dXBldmVudGxpc3RAbQ&amp;ctz=Europe/Madrid</t>
  </si>
  <si>
    <t>Hashgraph - Madrid Spain
Wednesday, October 17 at 7:00 AM
This event requires a purchased ticket:https://www.hedera18.com/ Get ready to code, network and learn! Join us for Hedera18, the inaugural hashgraph d...
https://www.meetup.com/Hashgraph-Madrid-Spain/events/254082305/</t>
  </si>
  <si>
    <t>10/14/2018 03:57:34.000Z</t>
  </si>
  <si>
    <t>https://www.google.com/calendar/event?eid=NXFpdmoxYXVidmltNjZlcnBocmF2NjAxZDIgbWFkcmlkLnN0YXJ0dXBldmVudGxpc3RAbQ&amp;ctz=Europe/Madrid</t>
  </si>
  <si>
    <t>TALLER DE VISUALIZACIÓN CON POWER BI</t>
  </si>
  <si>
    <t>MBIT School (Serrano 213, Madrid, Spain)</t>
  </si>
  <si>
    <t>Eventos MBIT SCHOOL
Thursday, October 18 at 7:00 PM
Evento práctico donde los participantes puedan acceder a una demo para manejar una herramienta de analítica visual como es Power BI. Se mostrarán visu...
https://www.meetup.com/mbitschool/events/255446482/</t>
  </si>
  <si>
    <t>10/14/2018 03:57:36.000Z</t>
  </si>
  <si>
    <t>https://www.google.com/calendar/event?eid=MW5obDQ5OWQ1NXMybHRycHQzY2N0djN1bmIgbWFkcmlkLnN0YXJ0dXBldmVudGxpc3RAbQ&amp;ctz=Europe/Madrid</t>
  </si>
  <si>
    <t>El Nuevo Ecommerce (2): Malas Madres, Morrison Shoes, Blue Banana Brand y Keatz</t>
  </si>
  <si>
    <t>Sngular (Calle Labastida, 1,, Madrid, Spain)</t>
  </si>
  <si>
    <t>Digital&amp;Beers Madrid
Thursday, November 8 at 6:00 PM
Hemos vivido una gran frase de crecimiento y consolidación del eCommerce, de la cual han surgido grandes players que dominan la escena actual del eCom...
https://www.meetup.com/DigitalBeersMadrid/events/255415731/</t>
  </si>
  <si>
    <t>10/14/2018 03:57:41.000Z</t>
  </si>
  <si>
    <t>https://www.google.com/calendar/event?eid=M3VnMTkwbDVkbnR1Zm5jbHB2aHM5azVhNXQgbWFkcmlkLnN0YXJ0dXBldmVudGxpc3RAbQ&amp;ctz=Europe/Madrid</t>
  </si>
  <si>
    <t>From Notebook to Production with Amazon Sagemaker</t>
  </si>
  <si>
    <t>The Beer Temple (Calle Almansa 85, Moncloa, Ciudad Universitaria, Madrid, AL, Spain)</t>
  </si>
  <si>
    <t>Madrid Amazon Web Services (AWS) Meetup
Monday, October 22 at 7:00 PM
¡Nos juntamos nuevamente a platicar de AWS! Esta vez tendremos como invitado a Julio Faerman (@faermanj) quien es evangelista de AWS. Julio nos trae e...
https://www.meetup.com/Madrid-Amazon-Web-Services-Meetup/events/255447206/</t>
  </si>
  <si>
    <t>10/14/2018 03:57:47.000Z</t>
  </si>
  <si>
    <t>https://www.google.com/calendar/event?eid=N2VoaGc5MGwxMGZoazRmM24wZmRtcGJ0bTkgbWFkcmlkLnN0YXJ0dXBldmVudGxpc3RAbQ&amp;ctz=Europe/Madrid</t>
  </si>
  <si>
    <t>BDD, Cucumber and Gherkin are not Pokémon</t>
  </si>
  <si>
    <t>Campus Madrid (Campus Madrid, Calle Moreno Nieto, 2, Madrid, Spain, Madrid, Spain)</t>
  </si>
  <si>
    <t>Meetup BABEL
Thursday, November 8 at 7:00 PM
¿Tests automáticos? Pruebas antes del desarrollo? Pruebas funcionales y unitarias? Todo esto y más es posible aplicando BDD. Mediante el framework Cuc...
https://www.meetup.com/Meetup-BABEL/events/255450135/</t>
  </si>
  <si>
    <t>10/14/2018 03:57:52.000Z</t>
  </si>
  <si>
    <t>https://www.google.com/calendar/event?eid=MnJtN2lxaWdic2libnVwZTRhcW5qaTQwYWwgbWFkcmlkLnN0YXJ0dXBldmVudGxpc3RAbQ&amp;ctz=Europe/Madrid</t>
  </si>
  <si>
    <t>First Tuesday Madrid - Sixto Arias, CEO &amp; Co-founder de Capaball</t>
  </si>
  <si>
    <t>El Callejón de Serrano (Calle Serrano 63, Madrid, Spain)</t>
  </si>
  <si>
    <t>Eventos Startups Madrid
Tuesday, October 16 at 7:00 PM
Evento organizado por: Firsy Tuesday Madrid * OBLIGATORIO REGISTRARSE MEDIANTE ESTE ENLACE:http://bit.ly/Firstuesixtoarias * - - - - - - - - - - - - -...
https://www.meetup.com/EventosStartupsMadrid/events/255450741/</t>
  </si>
  <si>
    <t>10/14/2018 03:57:55.000Z</t>
  </si>
  <si>
    <t>https://www.google.com/calendar/event?eid=NTUwcjRrZm1iaXQ4NjZuNW81dWJtOGNyNmMgbWFkcmlkLnN0YXJ0dXBldmVudGxpc3RAbQ&amp;ctz=Europe/Madrid</t>
  </si>
  <si>
    <t>MongoDB Meetup Madrid</t>
  </si>
  <si>
    <t>KeepCoding
Wednesday, October 24 at 7:00 PM
Español (Scroll down for English): Hola Chic@s! KeepCoding está organizando un evento con el grupo de usuarios MongoDB en MeetUp el 24 Octubre a las 1...
https://www.meetup.com/KeepCoding/events/255451552/</t>
  </si>
  <si>
    <t>10/14/2018 03:57:57.000Z</t>
  </si>
  <si>
    <t>https://www.google.com/calendar/event?eid=M2ZnMTBqNjBuc2FoaW5sdGZwMms0c2Z0YWMgbWFkcmlkLnN0YXJ0dXBldmVudGxpc3RAbQ&amp;ctz=Europe/Madrid</t>
  </si>
  <si>
    <t>Webinar Introduction to Data Science</t>
  </si>
  <si>
    <t>KeepCoding
Tuesday, October 23 at 8:00 PM
ESPAÑOL (Scroll down for ENGLISH) ¡Hola Mundo! Oct 23 @ 20:00 (hora Española) - #KCBigDataWeekAsiste al webinar internacional *en ingles*: "Introducti...
https://www.meetup.com/KeepCoding/events/255453790/</t>
  </si>
  <si>
    <t>10/14/2018 03:57:59.000Z</t>
  </si>
  <si>
    <t>https://www.google.com/calendar/event?eid=Nmc1OGhkdG1kMWVwYWRkaDduYTBla2I0YTggbWFkcmlkLnN0YXJ0dXBldmVudGxpc3RAbQ&amp;ctz=Europe/Madrid</t>
  </si>
  <si>
    <t>#KCMobileWeek MeetUp: ¿A dónde va el futuro de las Apps? - Álvaro Royo</t>
  </si>
  <si>
    <t>KeepCoding
Thursday, October 18 at 7:00 PM
Te consultamos: Alguna vez te haz preguntado, ¿Qué sería un mundo sin aplicaciones?... ¿¡Te lo imaginas!? Ahora sin ellas, no podemos hacer muchas cos...
https://www.meetup.com/KeepCoding/events/255455942/</t>
  </si>
  <si>
    <t>10/14/2018 03:58:05.000Z</t>
  </si>
  <si>
    <t>https://www.google.com/calendar/event?eid=MGx1cjFrdGt2cjhkaGpycGNmMXJuYWUyaW8gbWFkcmlkLnN0YXJ0dXBldmVudGxpc3RAbQ&amp;ctz=Europe/Madrid</t>
  </si>
  <si>
    <t>Economía social: economía creativa e innovadora</t>
  </si>
  <si>
    <t>La Factoría Cultural  (Nave 1 de Matadero-Madrid. Paseo de la Chopera, 14, Madrid, Spain)</t>
  </si>
  <si>
    <t>Arte de Innovar(se)
Thursday, November 22 at 7:30 PM
Hay que inscribirse en:...
https://www.meetup.com/meetup-group-TWvPTBUV/events/255456123/</t>
  </si>
  <si>
    <t>10/14/2018 03:58:07.000Z</t>
  </si>
  <si>
    <t>https://www.google.com/calendar/event?eid=MmhocGR0czJvb3Zobmw1MjE2cWlkcHUxczggbWFkcmlkLnN0YXJ0dXBldmVudGxpc3RAbQ&amp;ctz=Europe/Madrid</t>
  </si>
  <si>
    <t>Codemotion Presenta: Hablemos de Microservices</t>
  </si>
  <si>
    <t>Codemotion Meetup en España
Wednesday, November 7 at 7:00 PM
Bienvenidos a un nuevo Meetup completamente gratuito de Codemotion. En esta ocasión hablaremos sobre Microservices. Agenda: * 19:00 Presentación (Fran...
https://www.meetup.com/Codemotion-Espana/events/255450342/</t>
  </si>
  <si>
    <t>10/14/2018 03:58:10.000Z</t>
  </si>
  <si>
    <t>https://www.google.com/calendar/event?eid=MGFydmphaGhoamwycTJidDFxbjlxcmMxa3YgbWFkcmlkLnN0YXJ0dXBldmVudGxpc3RAbQ&amp;ctz=Europe/Madrid</t>
  </si>
  <si>
    <t>Digitalización de la economía y futuro del trabajo</t>
  </si>
  <si>
    <t>Círculo de Bellas Artes (Círculo de Bellas Artes Alcalá 42, 28014 Madrid, Madrid, Spain)</t>
  </si>
  <si>
    <t>Arte de Innovar(se)
Thursday, October 25 at 9:30 AM
Imprescindible confirmar la asistencia en: https://docs.google.com/forms/d/e/1FAIpQLSeWTF3not73a63iRv0YsuXPDeYybe9nle9BE-Xpz7VZfZDtQA/viewform 09.45 -...
https://www.meetup.com/meetup-group-TWvPTBUV/events/255511420/</t>
  </si>
  <si>
    <t>10/14/2018 03:59:21.000Z</t>
  </si>
  <si>
    <t>https://www.google.com/calendar/event?eid=NjBva2xodnByOW9nOWplcDl2bjByYXR2OTUgbWFkcmlkLnN0YXJ0dXBldmVudGxpc3RAbQ&amp;ctz=Europe/Madrid</t>
  </si>
  <si>
    <t>WEBINAR: Deconstruyendo el recruiting técnico</t>
  </si>
  <si>
    <t>10/14/2018 03:59:27.000Z</t>
  </si>
  <si>
    <t>https://www.google.com/calendar/event?eid=N25rdGVna2txZG45N3RhMGVqZmU5dm5xNWUgbWFkcmlkLnN0YXJ0dXBldmVudGxpc3RAbQ&amp;ctz=Europe/Madrid</t>
  </si>
  <si>
    <t>Vamos a 'El futuro por venir'</t>
  </si>
  <si>
    <t>Fundación Telefónica (Fuencarral, 3, Madrid, Madrid, Spain)</t>
  </si>
  <si>
    <t>Arte de Innovar(se)
Wednesday, October 17 at 7:00 PM
Hay que registrarse (cuanto antes) en: https://espacio.fundaciontelefonica.com/evento/el-futuro-x-venir-ranga-yogeshwar/ ¿Qué permanece? ¿Qué cambia? ...
https://www.meetup.com/meetup-group-TWvPTBUV/events/255389144/</t>
  </si>
  <si>
    <t>10/14/2018 03:59:35.000Z</t>
  </si>
  <si>
    <t>https://www.google.com/calendar/event?eid=NXJ1dGs0amhwYjk1ZXRhNzFwbGxoNGhsdXMgbWFkcmlkLnN0YXJ0dXBldmVudGxpc3RAbQ&amp;ctz=Europe/Madrid</t>
  </si>
  <si>
    <t>"Como generar contactos y ventas 100% en piloto automático"</t>
  </si>
  <si>
    <t>EUROSTARS CASA DE LA LIRICA (C/ADUANA, 19, MADRID, AL, Spain)</t>
  </si>
  <si>
    <t>ADN Emprendedor: Descubre Misión de Vida y vive de tu Pasión
Wednesday, October 17 at 6:30 PM
En este corto e intenso ENTRENAMIENTO, tienes la OPORTUNIDAD de abrir nuevas posibilidades en tu mente para ver como puedes llevar tu proyecto o negoc...
https://www.meetup.com/ADN-Emprendedor-Descubre-Mision-de-Vida-y-vive-de-tu-Pasion/events/255361092/</t>
  </si>
  <si>
    <t>10/14/2018 03:59:36.000Z</t>
  </si>
  <si>
    <t>https://www.google.com/calendar/event?eid=Nmk5ZHNraDgzcjhqYmoxNXJsMnE0OHRwZTUgbWFkcmlkLnN0YXJ0dXBldmVudGxpc3RAbQ&amp;ctz=Europe/Madrid</t>
  </si>
  <si>
    <t>INNOVACIÓN Y COMPETITIVIDAD: RETOS PARA LA EMPRESA Y LA INDUSTRIA ESPAÑOLA</t>
  </si>
  <si>
    <t>Cámara de Comercio de España (calle Ribera de Loira, 12, Madrid, AL, Spain)</t>
  </si>
  <si>
    <t>Arte de Innovar(se)
Thursday, October 18 at 9:30 AM
Es preciso inscribirse en: https://www.camara.es/retos-empresa-e-industria-espanola- El presidente de la Cámara de Comercio de España, José Luis Bonet...
https://www.meetup.com/meetup-group-TWvPTBUV/events/255168997/</t>
  </si>
  <si>
    <t>10/14/2018 03:59:39.000Z</t>
  </si>
  <si>
    <t>https://www.google.com/calendar/event?eid=NDRtbWxkc3RqZTVrcnA2bHJuMjk5OTl0MzMgbWFkcmlkLnN0YXJ0dXBldmVudGxpc3RAbQ&amp;ctz=Europe/Madrid</t>
  </si>
  <si>
    <t>ESTRATEGIAS PARA INVERTIR EN CRIPTOMONEDAS</t>
  </si>
  <si>
    <t>ESTRATEGIAS PARA INVERTIR EN CRIPTOMONEDAS
Thursday, October 18 at 7:00 PM
sera una conferencia iteractiva, al tèrmino de la conferencia podràs compartir y preguntar tus inquietudes .sugerencia: Apagar el Mòvil
https://www.meetup.com/ESTRATEGIAS-PARA-INVERTIR-EN-CRIPTOMONEDAS/events/255356875/</t>
  </si>
  <si>
    <t>10/14/2018 03:59:40.000Z</t>
  </si>
  <si>
    <t>https://www.google.com/calendar/event?eid=NDc3MmF0ZDhrN3ZlaTZtMnJzcnFrdXRjZmQgbWFkcmlkLnN0YXJ0dXBldmVudGxpc3RAbQ&amp;ctz=Europe/Madrid</t>
  </si>
  <si>
    <t>Montar Negocios en Estonia</t>
  </si>
  <si>
    <t>Travelwork. Oportunidades de Negocio  Herramientas Digitales
Friday, October 19 at 6:00 PM
Sesión de Travelwork en la que informaremos a los asistentes de las ventajas y las condiciones de montar una empresa en Estonia Directamente enfocado ...
https://www.meetup.com/Travelwork/events/255197331/</t>
  </si>
  <si>
    <t>10/14/2018 03:59:43.000Z</t>
  </si>
  <si>
    <t>https://www.google.com/calendar/event?eid=NHQ5NXQxczRlZ3JxZzgzZ3Q4cGY1Y3VpZ24gbWFkcmlkLnN0YXJ0dXBldmVudGxpc3RAbQ&amp;ctz=Europe/Madrid</t>
  </si>
  <si>
    <t>Círculo SHE Madrid. Brunch. Networking que expande tu negocio</t>
  </si>
  <si>
    <t>Margarete</t>
  </si>
  <si>
    <t>Get invites for events in your city.&lt;br&gt;Follow at:&lt;br&gt;https://www.startupeventslist.com/z/subscribe.html&lt;br&gt;&lt;br&gt;SHE, la comunidad que conecta y empodera a mujeres hispanas emprendedoras para ayudarlas a construir sus propios negocios.&lt;br&gt;&lt;br&gt;SHE capacita, guía y acompaña a mujeres como tú que quieren ser dueñas de su propio destino para poner en marcha su propio negocio con propósito, en su idioma, a su ritmo, y dentro de una comunidad de mujeres profesionales que se ayudan e inspiran entre ellas.&lt;br&gt;&lt;br&gt;En SHE sabemos las dificultades a las que se enfrenta una mujer hispana cuando deja su país natal y empieza una nueva vida en Europa: un idioma que no dominamos, el sentimiento de soledad por estar lejos de nuestra familia y amigos, y con un entorno social nuevo en el que al principio nos cuesta integrarnos por la diferencia cultural. A esto tenemos que sumarle la complicada o inexistente homologación de títulos universitarios que obliga a muchas mujeres a reinventarse porque no pueden ejercer la profesión que tenían sin volver a pasar por la universidad.&lt;br&gt;&lt;br&gt;Por eso te invitamos a nuestro 2do Brunch en Madrid España organizado por Andrea Villamizar.&lt;br&gt;&lt;br&gt;Toma las riendas de tu vida y Únete a SHE, Seminario para Hispanas Emprendedoras.&lt;br&gt;&lt;br&gt;SHE es para ti si…&lt;br&gt;&lt;br&gt;Sueñas con construir tu propio negocio o desarrollar un proyecto personal pero tienes miedo o inseguridades porque no sabes por dónde empezar.&lt;br&gt;Ya tienes tu propio negocio pero te cuesta darlo a conocer y necesitas que alguien te conecte con las personas adecuadas para lograr visibilizarlo y así hacerlo crecer.&lt;br&gt;Quieres lograr una carrera como conferencista internacional para llevar tu mensaje y propósito a cuantas más personas mejor.&lt;br&gt;No tienes aún una idea de emprendimiento o negocio clara en tu cabeza, pero en tu corazón sabes que te gustaría transformar tu vida actual y lograr un trabajo que te permita la libertad con la que siempre has soñado.&lt;br&gt;&lt;br&gt;¿Quieres que te ayudemos a emprender o a darle visibilidad a tu negocio?&lt;br&gt;En SHE tenemos varias opciones de formación que hemos diseñado para mujeres como tú, así podrás elegir la que mejor encaje con el momento en el que te encuentras personal y profesionalmente. Nuestras formaciones están impartidas por Verónica Sosa, fundadora de SHE, y en colaboración con diferentes Embajadoras de SHE desde cada rincón del mundo.&lt;br&gt;&lt;br&gt;Nuestra Embajadora en Madrid, Andrea Villamizar fundadora de Veo y Vivo, Periodista, coach en PNL, conferencista internacional  estará encantada de recibirte. &lt;br&gt;&lt;br&gt;No te lo pienses y anímate a compartir con nosotras, será un placer ayudarlas a conseguir sus objetivos.&lt;br&gt;&lt;br&gt;Recuerda: JUNTAS ES MEJOR.&lt;br&gt;&lt;br&gt;Las Esperamos.&lt;br&gt;&lt;br&gt;Equipo SHE&lt;br&gt;&lt;br&gt;https://www.facebook.com/events/349725069001494/</t>
  </si>
  <si>
    <t>selopseu.madrid1@gmail.com</t>
  </si>
  <si>
    <t>06/05/2019 11:33:48.000Z</t>
  </si>
  <si>
    <t>https://www.google.com/calendar/event?eid=Xzc0cGo2YzlwNWtwajBkMWw3NHFqMmNxMGM1bzZpYmprZDVtbWFiamNmNCB0c2U5amhyaWEwbTBrMzhtOWxtOTVyZzE3Y0Bn&amp;ctz=Europe/Madrid</t>
  </si>
  <si>
    <t>FOREX DAY 2019</t>
  </si>
  <si>
    <t>COAM @ Colegio Oficial de Arquitectos de Madrid</t>
  </si>
  <si>
    <t>Get invites for events in your city.&lt;br&gt;Follow at:&lt;br&gt;https://www.startupeventslist.com/z/subscribe.html&lt;br&gt;&lt;br&gt;¿Que es Forex Day®?&lt;br&gt;&lt;br&gt;Una ocasión única para aprender y hacer networking sobre todo lo relacionado con la Bolsa y el mercado de divisas.&lt;br&gt;– El mayor evento internacional de trading que se realiza en España&lt;br&gt;&lt;br&gt;– El mayor evento de Forex en castellano del mundo.&lt;br&gt;&lt;br&gt;– Asistir a los mejores Trading Show de Londres o Nueva York sin salir de Madrid&lt;br&gt;&lt;br&gt;https://www.facebook.com/events/442362856574516/</t>
  </si>
  <si>
    <t>https://www.google.com/calendar/event?eid=Xzc0cGo2YzlwNWtwajBkMWw3NHFqMmVhMGM1bzZpYmprZDVtbWFiamNmNCB0c2U5amhyaWEwbTBrMzhtOWxtOTVyZzE3Y0Bn&amp;ctz=Europe/Madrid</t>
  </si>
  <si>
    <t>Growth Hackers Sprint 2019</t>
  </si>
  <si>
    <t>Escuela de Negocios y Dirección @ ENyD</t>
  </si>
  <si>
    <t>Get invites for events in your city.&lt;br&gt;Follow at:&lt;br&gt;https://www.startupeventslist.com/z/subscribe.html&lt;br&gt;&lt;br&gt;La aceleración de tu negocio empieza el 6 de junio 2019&lt;br&gt;El próximo 6 de junio tendrá lugar la segunda edición de Growth Hackers Sprint 2019. Jornada coorganizada por la Escuela de Negocios y Dirección - ENyD colaboración con Upswing. &lt;br&gt;¿Quieres darle un empujón al desarrollo de negocio de tu empresa?, entoces este es el evento de 2019 que no te puedes perder. Un panel de expertos que en su hacer diario ayudan a empresas a mejorar sus resultados, compartirán durante unas horas su saber hacer. Aprovecha esta oportunidad para conocerlos de primera mano, la puesta en escena de esta jornada está diseñada para facilitar un diálogo cercano entre todos los participantes y ponentes.&lt;br&gt;¿te puedes permitir no participar? Coste de la entrada 25,00 €&lt;br&gt;Más información en: https://www.meetup.com/es-ES/GrowthHackingMadrid/events/255123488/ &lt;br&gt;&lt;br&gt;&lt;br&gt;https://www.facebook.com/events/260932338159996/</t>
  </si>
  <si>
    <t>https://www.google.com/calendar/event?eid=Xzc0cGo2YzlwNWtwajBkMWw3NHFqNGMyMGM1bzZpYmprZDVtbWFiamNmNCB0c2U5amhyaWEwbTBrMzhtOWxtOTVyZzE3Y0Bn&amp;ctz=Europe/Madrid</t>
  </si>
  <si>
    <t>Curso WordPress: Aprende a hacer tu propia pagina web.</t>
  </si>
  <si>
    <t>Calle de Linneo, 2, 28005 Madrid (Madrid), España</t>
  </si>
  <si>
    <t>Get invites for events in your city.&lt;br&gt;Follow at:&lt;br&gt;https://www.startupeventslist.com/z/subscribe.html&lt;br&gt;&lt;br&gt;🤖Curso WordPress para Iniciantes 🤖&lt;br&gt;.&lt;br&gt;✅Aprende WordPress desde cero y crea tu propia página web, ya sea para tu negocio, portfolio o para tus clientes, con una plantilla personalizada que aprenderás a modificar y actualizar por ti mismo.&lt;br&gt;✅ Así mismo, aprenderás las bases para posicionar tu página en el mercado, optimizada para el SEO y el posicionamiento web.&lt;br&gt;.&lt;br&gt;🖥️ Temário 🖥️&lt;br&gt;&lt;br&gt;🤖Introducción a WordPress &lt;br&gt;.&lt;br&gt;🤖Creación de contenido&lt;br&gt;.&lt;br&gt;🤖Maquetación y diseño&lt;br&gt;.&lt;br&gt;🤖Práctica web WordPress&lt;br&gt;.&lt;br&gt;🤖Instalación de Plugins &lt;br&gt;.&lt;br&gt;🤖SEO WordPress &lt;br&gt;.&lt;br&gt;🤖Plugins avanzados &lt;br&gt;.&lt;br&gt;🤖Proyecto final &lt;br&gt;.&lt;br&gt;✅Entrega de proyecto web final de cada alumno.&lt;br&gt;.&lt;br&gt;⏰ Curso total: 16 Horas. (4 clases de 4 horas)&lt;br&gt;.&lt;br&gt; 📆Curso MAYO &lt;br&gt;Fecha: del 10 de Mayo al 31 de Mayo&lt;br&gt;⏰Los viernes de 10:00 a 14:00&lt;br&gt;.&lt;br&gt;📆Curso JUNIO&lt;br&gt;Fecha: del 5 al 26 de Junio.&lt;br&gt;⏰Los miércoles de 10:00 a 14:00&lt;br&gt;.&lt;br&gt;Grupo II: &lt;br&gt;Fecha: del 5 al 26 de Junio de.&lt;br&gt;⏰Horario: Los miércoles de 17:00 a 21:00&lt;br&gt;.&lt;br&gt;📆Duración: 1 mes &lt;br&gt;.&lt;br&gt;🎓 Entrega de un diploma al final del curso&lt;br&gt;.&lt;br&gt;💰 300€ &lt;br&gt;.&lt;br&gt;🖥️https://nemaniax.com/&lt;br&gt;&lt;br&gt;&lt;br&gt;https://www.facebook.com/events/323893458474190/?event_time_id=323908461806023</t>
  </si>
  <si>
    <t>https://www.google.com/calendar/event?eid=Xzc0cGo2YzlwNWtwajBkMWw3NHFqNGQyMGM1bzZpYmprZDVtbWFiamNmNCB0c2U5amhyaWEwbTBrMzhtOWxtOTVyZzE3Y0Bn&amp;ctz=Europe/Madrid</t>
  </si>
  <si>
    <t>Get invites for events in your city.&lt;br&gt;Follow at:&lt;br&gt;https://www.startupeventslist.com/z/subscribe.html&lt;br&gt;&lt;br&gt;🤖Curso WordPress para Iniciantes 🤖&lt;br&gt;.&lt;br&gt;✅Aprende WordPress desde cero y crea tu propia página web, ya sea para tu negocio, portfolio o para tus clientes, con una plantilla personalizada que aprenderás a modificar y actualizar por ti mismo.&lt;br&gt;✅ Así mismo, aprenderás las bases para posicionar tu página en el mercado, optimizada para el SEO y el posicionamiento web.&lt;br&gt;.&lt;br&gt;🖥️ Temário 🖥️&lt;br&gt;&lt;br&gt;🤖Introducción a WordPress &lt;br&gt;.&lt;br&gt;🤖Creación de contenido&lt;br&gt;.&lt;br&gt;🤖Maquetación y diseño&lt;br&gt;.&lt;br&gt;🤖Práctica web WordPress&lt;br&gt;.&lt;br&gt;🤖Instalación de Plugins &lt;br&gt;.&lt;br&gt;🤖SEO WordPress &lt;br&gt;.&lt;br&gt;🤖Plugins avanzados &lt;br&gt;.&lt;br&gt;🤖Proyecto final &lt;br&gt;.&lt;br&gt;✅Entrega de proyecto web final de cada alumno.&lt;br&gt;.&lt;br&gt;⏰ Curso total: 16 Horas. (4 clases de 4 horas)&lt;br&gt;.&lt;br&gt; 📆Curso MAYO &lt;br&gt;Fecha: del 10 de Mayo al 31 de Mayo&lt;br&gt;⏰Los viernes de 10:00 a 14:00&lt;br&gt;.&lt;br&gt;📆Curso JUNIO&lt;br&gt;Fecha: del 5 al 26 de Junio.&lt;br&gt;⏰Los miércoles de 10:00 a 14:00&lt;br&gt;.&lt;br&gt;Grupo II: &lt;br&gt;Fecha: del 5 al 26 de Junio de.&lt;br&gt;⏰Horario: Los miércoles de 17:00 a 21:00&lt;br&gt;.&lt;br&gt;📆Duración: 1 mes &lt;br&gt;.&lt;br&gt;🎓 Entrega de un diploma al final del curso&lt;br&gt;.&lt;br&gt;💰 300€ &lt;br&gt;.&lt;br&gt;🖥️https://nemaniax.com/&lt;br&gt;&lt;br&gt;&lt;br&gt;https://www.facebook.com/events/323893458474190/</t>
  </si>
  <si>
    <t>https://www.google.com/calendar/event?eid=Xzc0cGo2YzlwNWtwajBkMWw3NHFqNmNpMGM1bzZpYmprZDVtbWFiamNmNCB0c2U5amhyaWEwbTBrMzhtOWxtOTVyZzE3Y0Bn&amp;ctz=Europe/Madrid</t>
  </si>
  <si>
    <t>Agilismo para emprendedores y proyectos sociales</t>
  </si>
  <si>
    <t>Calle De La Costa Verde, 5</t>
  </si>
  <si>
    <t>Get invites for events in your city.&lt;br&gt;Follow at:&lt;br&gt;https://www.startupeventslist.com/z/subscribe.html&lt;br&gt;&lt;br&gt;Lucía es formadora y consultora en 'Nestor &amp; Co.' y especialista en enfoques LEAN STARTUP, DESIGN THINKING y AGILE ayudando a corporaciones, empresas y emprendedores a convertir sus ideas en negocios.&lt;br&gt;&lt;br&gt;En esta formación teórico-práctica aprenderás:&lt;br&gt;&lt;br&gt;&lt;br&gt;Principios y valores de la gestión ágil de proyectos&lt;br&gt;Herramientas y casos de uso&lt;br&gt;Dinámicas para asimilar el agilismo en tu trabajo&lt;br&gt;&lt;br&gt;&lt;br&gt;https://www.facebook.com/events/2268700570112331/</t>
  </si>
  <si>
    <t>https://www.google.com/calendar/event?eid=Xzc0cGo2YzlwNWtwajBkMWw3NHFqNmNxMGM1bzZpYmprZDVtbWFiamNmNCB0c2U5amhyaWEwbTBrMzhtOWxtOTVyZzE3Y0Bn&amp;ctz=Europe/Madrid</t>
  </si>
  <si>
    <t>I Taller 'Buen empreario'</t>
  </si>
  <si>
    <t>Juan Pedro Peña @ Asesor Jurídico TIC</t>
  </si>
  <si>
    <t>Get invites for events in your city.&lt;br&gt;Follow at:&lt;br&gt;https://www.startupeventslist.com/z/subscribe.html&lt;br&gt;&lt;br&gt;Taller práctico 'Como ser un buen empresario' en el que se trataran cuestiones como formas societarias, tratamiento de impuestos, etc. Dirigido a los asociados de Asociación CHM&lt;br&gt;&lt;br&gt;https://www.facebook.com/events/327410188159756/</t>
  </si>
  <si>
    <t>https://www.google.com/calendar/event?eid=Xzc0cGo2YzlwNWtwajBlMWc3NHIzZWRpMGM1bzZpYmprZDVtbWFiamNmNCB0c2U5amhyaWEwbTBrMzhtOWxtOTVyZzE3Y0Bn&amp;ctz=Europe/Madrid</t>
  </si>
  <si>
    <t>OpenExpo Europe 2019</t>
  </si>
  <si>
    <t>La Nave</t>
  </si>
  <si>
    <t>Get invites for events in your city.&lt;br&gt;Follow at:&lt;br&gt;https://www.startupeventslist.com/z/subscribe.html&lt;br&gt;&lt;br&gt;OpenExpo Europe is the largest Congress and Professional Fair on IT Innovation in Europe.&lt;br&gt;&lt;br&gt;On June 20th 2019, with more than 3500 attendees of the sector, professionals from all industries, communities, major international companies, decision makers, associations, foundations and institutions, technical profiles, experts and users of all levels to learn about the latest trends, services and tools. Increase the network of contacts, employment opportunities, generate leads and businesses and, know beforehand, all the benefits of open IT innovation.&lt;br&gt;&lt;br&gt;OpenExpo Europe continues to evolve year after year offering companies the most up-to-date information on business transformation, trends within the IT sector and the latest innovations.&lt;br&gt;&lt;br&gt;An entire day of conferences, business cases, keynote speakers, practical workshops, round tables, demos and many other activities.&lt;br&gt;&lt;br&gt;You can buy your tickets at a special pre-sale price at this link: https://bit.ly/2Is4MG5&lt;br&gt; &lt;br&gt;&lt;br&gt;https://www.facebook.com/events/300932540575054/</t>
  </si>
  <si>
    <t>https://www.google.com/calendar/event?eid=Xzc0cGo2YzlwNWtwajBlMWc3NHIzZWUyMGM1bzZpYmprZDVtbWFiamNmNCB0c2U5amhyaWEwbTBrMzhtOWxtOTVyZzE3Y0Bn&amp;ctz=Europe/Madrid</t>
  </si>
  <si>
    <t>Networking en Femenino</t>
  </si>
  <si>
    <t>Espacio de Igualdad Nieves Torres</t>
  </si>
  <si>
    <t>Get invites for events in your city.&lt;br&gt;Follow at:&lt;br&gt;https://www.startupeventslist.com/z/subscribe.html&lt;br&gt;&lt;br&gt;¿Eres emprendedora? ¿artesana? ¿trabajadora? queremos crear una red de visibilidad y contactos en el ámbito femenino. Así que te esperamos en el Espacio de Igualdad Nieves Torres, donde podremos disfrutar de un rato de descubrirnos. &lt;br&gt;&lt;br&gt;https://www.facebook.com/events/306879126875891/?event_time_id=306879133542557</t>
  </si>
  <si>
    <t>https://www.google.com/calendar/event?eid=Xzc0cGo2YzlwNWtwajBlMWc3NHIzZWVhMGM1bzZpYmprZDVtbWFiamNmNCB0c2U5amhyaWEwbTBrMzhtOWxtOTVyZzE3Y0Bn&amp;ctz=Europe/Madrid</t>
  </si>
  <si>
    <t>PSD Madrid</t>
  </si>
  <si>
    <t>Get invites for events in your city.&lt;br&gt;Follow at:&lt;br&gt;https://www.startupeventslist.com/z/subscribe.html&lt;br&gt;&lt;br&gt;¡Nuestra nueva cita anual estrena nombre y fecha! Todos los expertos en e-commerce se reunirán en La Nave de Madrid el 18 de junio con motivo del PSD Madrid, ¡todo un día dedicado al e-commerce! &lt;br&gt;&lt;br&gt;Próximamente más información🔜✍️.&lt;br&gt;&lt;br&gt;https://www.facebook.com/events/242949513321646/</t>
  </si>
  <si>
    <t>https://www.google.com/calendar/event?eid=Xzc0cGo2YzlwNWtwajBlMWc3NHIzZ2MyMGM1bzZpYmprZDVtbWFiamNmNCB0c2U5amhyaWEwbTBrMzhtOWxtOTVyZzE3Y0Bn&amp;ctz=Europe/Madrid</t>
  </si>
  <si>
    <t>Vigila tus servidores cloud con elastic stack</t>
  </si>
  <si>
    <t>IMF Business School</t>
  </si>
  <si>
    <t>Get invites for events in your city.&lt;br&gt;Follow at:&lt;br&gt;https://www.startupeventslist.com/z/subscribe.html&lt;br&gt;&lt;br&gt;Aprende a implantar de cero un sistema de monitorización de seguridad con elastic stack y vigila la seguridad de los servidores en la nube.&lt;br&gt;&lt;br&gt;En esta masterclass impartida por profesionales de Deloitte, abordaremos temas como: Vista rápida de elastic stack; Componentes: Beats,Logstash, Elasctic search, Kibana,Despliegue y configuración de beats, Realización de dashboards.&lt;br&gt;&lt;br&gt;¡Te esperamos!&lt;br&gt;&lt;br&gt;https://www.facebook.com/events/344091042961032/</t>
  </si>
  <si>
    <t>https://www.google.com/calendar/event?eid=Xzc0cGo2YzlwNWtwajBlMWc3NHIzZ2RpMGM1bzZpYmprZDVtbWFiamNmNCB0c2U5amhyaWEwbTBrMzhtOWxtOTVyZzE3Y0Bn&amp;ctz=Europe/Madrid</t>
  </si>
  <si>
    <t>Expo:QA 19</t>
  </si>
  <si>
    <t>Ifema- Feria de Madrid</t>
  </si>
  <si>
    <t>Get invites for events in your city.&lt;br&gt;Follow at:&lt;br&gt;https://www.startupeventslist.com/z/subscribe.html&lt;br&gt;&lt;br&gt;expo:QA is the international meeting point for software testing and quality assurance professionals in Spain and Europe. It will take place from the 17th to the 19th of June 2019.&lt;br&gt;&lt;br&gt;The call for speakers for expo:QA’19 is now open up until midnight on the 21st of December 2018. Become a speaker at the main software testing event in Spain, share your thoughts and expertise with fellow testers and become part of the international team of speakers at expo:QA 2019.&lt;br&gt;&lt;br&gt;We are inviting all professionals from sector to forward proposals for presentations based on their professional expertise. Have you done something in software testing this year that has worked really well? Tell us all about it in a presentation or show us in a master class or workshop.&lt;br&gt;&lt;br&gt;expo:QA has 4 tracks of presentations and a master class track that run over two days, so there is lots of space to get involved.&lt;br&gt;&lt;br&gt;https://www.facebook.com/events/489872971500790/</t>
  </si>
  <si>
    <t>https://www.google.com/calendar/event?eid=Xzc0cGo2YzlwNWtwajBlMWc3NHIzZ2RxMGM1bzZpYmprZDVtbWFiamNmNCB0c2U5amhyaWEwbTBrMzhtOWxtOTVyZzE3Y0Bn&amp;ctz=Europe/Madrid</t>
  </si>
  <si>
    <t>Esports como canal de comunicación y herramienta de marketing</t>
  </si>
  <si>
    <t>Get invites for events in your city.&lt;br&gt;Follow at:&lt;br&gt;https://www.startupeventslist.com/z/subscribe.html&lt;br&gt;&lt;br&gt;¿Qué diferencias existen entre los Esports y el Gaming?&lt;br&gt;Los #esports representan un nuevo canal de #comunicación y una herramienta de #marketing perfecta para la #audiencia más joven.&lt;br&gt;A videojuegos se ha jugado desde los años 60, pero la conexión a internet a buen nivel ha generado un fenómeno en este ámbito: los Esports. Los Esports son videojuegos competitivos; 4 freaks jugando a las maquinitas que en 2021 generarán $1.7B. Y sólo estamos hablando de Esports, si hablamos de gaming en sentido amplio las cifras se multiplican por 100. &lt;br&gt;&lt;br&gt;El #Engagement es el principal reto que afrontan las #marcas a día de hoy con las nuevas generaciones, por eso y gracias a Play the Game Agency , una de las pocas agencias especializadas en videojuegos, eSports y nuevas tecnologías nos ayudarán a adentrarnos en este nuevo territorio del modo más adecuado, identificando claramente las oportunidades que ofrecen para la captación de una gran parte de la sociedad actual y especialmente las generaciones más jóvenes, millennials y nativos digitales.&lt;br&gt;&lt;br&gt;Debido a un aforo limitado es obligatorio estar registrado en la sesión.&lt;br&gt;Este evento está organizado para socios MPI Iberian Chapter.&lt;br&gt;Si tu no puedes asistir, recuerda que puedes designar a otra persona que vaya en tu lugar y también puedes llevar un planner invitado, pero por favor mándanos un mail a info@mpi-spain.org para que podamos hacer su registro&lt;br&gt;LUGAR: Madrid- IFEMA Centro de Convenciones Sur sala 11&lt;br&gt;&lt;br&gt;&lt;br&gt;https://www.facebook.com/events/313776512880290/</t>
  </si>
  <si>
    <t>https://www.google.com/calendar/event?eid=Xzc0cGo2YzlwNWtwajBlMWc3NHIzaWMyMGM1bzZpYmprZDVtbWFiamNmNCB0c2U5amhyaWEwbTBrMzhtOWxtOTVyZzE3Y0Bn&amp;ctz=Europe/Madrid</t>
  </si>
  <si>
    <t>El poder estratégico de los datos</t>
  </si>
  <si>
    <t>Fundación Rafael del Pino</t>
  </si>
  <si>
    <t>Get invites for events in your city.&lt;br&gt;Follow at:&lt;br&gt;https://www.startupeventslist.com/z/subscribe.html&lt;br&gt;&lt;br&gt;Los datos son el nuevo petróleo del siglo XXI y la base de la inteligencia empresarial. Gracias a los ecosistemas digitales normalizados en los últimos años, el acceso a todo tipo de información se ha multiplicado de manera exponencial. Tanto que su contribución a la estrategia de las organizaciones se ha vuelto de un valor incalculable.&lt;br&gt;&lt;br&gt;Crear una arquitectura de datos que respete la privacidad y permita su uso de una manera eficaz y eficiente es sin duda una tarea compleja de gran trascendencia para la empresa. Labor que debe asumir el Chief Data Officer (CDO), figura de responsabilidad que ha ido consolidándose en el panorama directivo de las grandes compañías con el mandato de gestionar, proteger, analizar y representar los datos para que sean de utilidad en la toma de decisiones.&lt;br&gt;&lt;br&gt;https://www.facebook.com/events/309125919973305/</t>
  </si>
  <si>
    <t>https://www.google.com/calendar/event?eid=Xzc0cGo2YzlwNWtwajBlMWc3NHIzaWNhMGM1bzZpYmprZDVtbWFiamNmNCB0c2U5amhyaWEwbTBrMzhtOWxtOTVyZzE3Y0Bn&amp;ctz=Europe/Madrid</t>
  </si>
  <si>
    <t>Workshop Graph Data Modelling con Neo4j - Madrid</t>
  </si>
  <si>
    <t>Business Center Melior Madrid Azca</t>
  </si>
  <si>
    <t>Get invites for events in your city.&lt;br&gt;Follow at:&lt;br&gt;https://www.startupeventslist.com/z/subscribe.html&lt;br&gt;&lt;br&gt;&lt;br&gt;Curso : Graph Data Modelling con Neo4j &lt;br&gt;&lt;br&gt;Duración:  4 horas - 1/2 día&lt;br&gt;&lt;br&gt;Nivel : Principiante&lt;br&gt;&lt;br&gt;Tipo : Clase con instructor&lt;br&gt;&lt;br&gt;&lt;br&gt;Idioma : Español&lt;br&gt;&lt;br&gt;&lt;br&gt;&lt;br&gt;Audiencia&lt;br&gt;&lt;br&gt;&lt;br&gt;Programadores, Administradores de Base de Datos, Analistas de negocio y estudiantes &lt;br&gt;&lt;br&gt;&lt;br&gt;&lt;br&gt;Contenido :&lt;br&gt;&lt;br&gt;&lt;br&gt;Compensión del modelo “Labeled Property Graph” en que se basa Neo4j&lt;br&gt;Cómo aplicar el “Labeled Property Graph” a problemas de modelización comunes&lt;br&gt;Estructuras de grafo frecuentes para modelizar escenarios de conectividad complejos&lt;br&gt;Criterios para escoger entre differentes opciones de modelización&lt;br&gt;Cómo modificar un modelo existente para integrar nuevos requisitos&lt;br&gt;&lt;br&gt;&lt;br&gt;&lt;br&gt;&lt;br&gt;Prerrequisito&lt;br&gt;&lt;br&gt;Es necesaria experiencia previa con Neo4j y el lenguaje de consultas Cypher en particular. El contenido de la formación de Iniciación a Neo4j es sufficiente para seguir este curso. &lt;br&gt;&lt;br&gt;&lt;br&gt;&lt;br&gt;&lt;br&gt;Descripción&lt;br&gt;&lt;br&gt;Este curso le enseñará a concebir e implementar un modelo de datos en grafo y crear consultas sobre el mismo. Con una mezcla de teoría y práctica, aprenderá a aplicar el modelo “Labeled Property Graph” para resolver problemas de modelización comunes. El curso le enseñará también cómo modificar un modelo de grafo existente de manera controlada para integrar nuevos requisitos.&lt;br&gt;&lt;br&gt;&lt;br&gt;&lt;br&gt;&lt;br&gt;Plan de la formación&lt;br&gt;&lt;br&gt;&lt;br&gt;Introducción al modelo “Labeled Property Graph” &lt;br&gt;Recomendaciones de modelización&lt;br&gt;Estructuras comunes en grafos&lt;br&gt;Modificar un modelo de grafo&lt;br&gt;&lt;br&gt;&lt;br&gt;&lt;br&gt;&lt;br&gt;Instructor&lt;br&gt;&lt;br&gt;&lt;br&gt;&lt;br&gt;Josep Tarruella&lt;br&gt;&lt;br&gt;&lt;br&gt;&lt;br&gt;Josep es un especialista en gestión de datos, con más de 18 años de experiencia en proyectos de Business Analytics, Data Warehouse y Big Data. Ha trabajado tanto en Europa como en Latinoamérica, y en sectores diversos, que van desde la Banca a Telco, pasando por Gobierno y los negocios puramente digitales.&lt;br&gt;Es un entusiasta de los datos, de la transformación de las organizaciones a través del uso de ellos y de convertirlas en Data Driven. &lt;br&gt;En Graph Everywhere está realizando una tarea de divulgación de las soluciones basadas en grafos para resolver problemáticas complejas, que hasta ahora no era posible resolver. Es un consultor Certificado en Neo4j y con amplia experiencia en proyectos de implantación de esta tecnología.&lt;br&gt;Además del español, es fluido en inglés y portugués.&lt;br&gt; &lt;br&gt;&lt;br&gt;A tener en cuenta&lt;br&gt;&lt;br&gt;Necesitará su propio ordenador con el cargador. Por favor, llegue con antelación suficiente para instalar los elementos necesarios para la formación. &lt;br&gt;&lt;br&gt; &lt;br&gt;&lt;br&gt;Preguntas Frecuentes&lt;br&gt;&lt;br&gt;&lt;br&gt;&lt;br&gt;&lt;br&gt;Que necesito llevar a la formación? &lt;br&gt;&lt;br&gt;Por favor lleve su ordenador con el cargador, si tiene un mac, un adaptador ethernet puede ser útil. &lt;br&gt;&lt;br&gt;El almuerzo ligero no està incluido. &lt;br&gt;&lt;br&gt;&lt;br&gt;&lt;br&gt;&lt;br&gt;A quién puedo contactar para preguntas?  &lt;br&gt;&lt;br&gt;Si tiene preguntas, mande un e-mail a emeaevents@neo4j.com&lt;br&gt;&lt;br&gt;&lt;br&gt;https://www.facebook.com/events/2136086533178163/</t>
  </si>
  <si>
    <t>https://www.google.com/calendar/event?eid=Xzc0cGo2YzlwNWtwajBlMWc3NHIzaWNpMGM1bzZpYmprZDVtbWFiamNmNCB0c2U5amhyaWEwbTBrMzhtOWxtOTVyZzE3Y0Bn&amp;ctz=Europe/Madrid</t>
  </si>
  <si>
    <t>Python Tour Madrid - Kiwi.com</t>
  </si>
  <si>
    <t>Impact Hub Gobernador</t>
  </si>
  <si>
    <t>Get invites for events in your city.&lt;br&gt;Follow at:&lt;br&gt;https://www.startupeventslist.com/z/subscribe.html&lt;br&gt;&lt;br&gt;Buenas! &lt;br&gt;Join us for this next great event in Madrid which is part of the Python Tour in Spain and Portugal organised by Kiwi.com. &lt;br&gt;&lt;br&gt;We’ve prepared two talks for you, one of them also chosen for the next Europython conference. We will also have some fun games and, of course, pizza and Czech beer.&lt;br&gt;&lt;br&gt;Talks:&lt;br&gt;&lt;br&gt;'Don't talk, scheme!' By Tin Marković&lt;br&gt;&lt;br&gt;Make service integration easier with schemata &lt;br&gt;&lt;br&gt;Services (Micro or SOA) often introduce misunderstandings between teams and parties. During development, there's always room for change and improvement - things are flexible. This can be problematic with several teams and several services in parallel.&lt;br&gt;&lt;br&gt;Bind them with schema. Enforce the schema programmatically and use it to test. Reuse internal standards through your ecosystem, without consistency issues on your dependents.&lt;br&gt;&lt;br&gt;Examples are in Python: implementation and demonstration of some principles, and how they integrate.&lt;br&gt;&lt;br&gt;Duration: 25 min.&lt;br&gt;&lt;br&gt;Language: English&lt;br&gt;&lt;br&gt;&lt;br&gt;&lt;br&gt;&lt;br&gt;'From legacy code to modern code' by Stanislav Geidl&lt;br&gt;&lt;br&gt;Starting a new project is fun. But what about an existing project consisting of big monolithic legacy code in Python 2 that has no tests and breaks often? Would you start from scratch to rebuild this project? We decided to do it the opposite way - we started to change our current code a step by step.&lt;br&gt;&lt;br&gt;Refactoring the old code was a hard time full of trials and errors. From the beginning, we could only rely on weak monitoring to reveal bugs or not properly working service. We ended up in a position where new release would put us in the risk, and we were afraid to do it. Enhanced monitoring allowed us to stabilize the service until we were able to add tests. With every small improvement our confidence rose, maintenance became easier and adding new features became smoother. Finally, we were ready for the biggest step - switch to Python 3. After a year full of preparations, this exciting and successful work took us only a few days.&lt;br&gt;&lt;br&gt;But we did not stop there. Our codebase was still full of complex legacy functions, which were hard to test. We needed to improve the architecture and break the monolith to single-purpose packages, which we could connect via dependency injection. We followed the SOLID principles which allowed us to make better tests and to make our code more flexible to big changes.&lt;br&gt;&lt;br&gt;I would like to explain to you our way to better code and tell you about the fundamental principles we used.&lt;br&gt;&lt;br&gt;Duration: 30 min.&lt;br&gt;&lt;br&gt;Language: English&lt;br&gt;&lt;br&gt;&lt;br&gt;&lt;br&gt;See you there!&lt;br&gt;&lt;br&gt;&lt;br&gt;https://www.facebook.com/events/2335973383344419/</t>
  </si>
  <si>
    <t>https://www.google.com/calendar/event?eid=Xzc0cGo2YzlwNWtwajBlMWc3NHIzaWNxMGM1bzZpYmprZDVtbWFiamNmNCB0c2U5amhyaWEwbTBrMzhtOWxtOTVyZzE3Y0Bn&amp;ctz=Europe/Madrid</t>
  </si>
  <si>
    <t>Socios para hacer negocios</t>
  </si>
  <si>
    <t>Madrid Network</t>
  </si>
  <si>
    <t>Get invites for events in your city.&lt;br&gt;Follow at:&lt;br&gt;https://www.startupeventslist.com/z/subscribe.html&lt;br&gt;&lt;br&gt;El próximo 19 de mayo a las 09:30 h. te invitamos a participar en la jornada: “SOCIOS PARA HACER NEGOCIOS ” que tendrá lugar en la sede de Madrid Network.&lt;br&gt;&lt;br&gt;El objetivo de ésta jornada es dar la oportunidad a los miembros de la Red Madrid Network, de realizar una breve presentación de su empresa, servicios o productos, con la finalidad de darse a conocer a otros miembros.&lt;br&gt;&lt;br&gt;Concluidas las presentaciones, las empresas podrán participar en un café networking, una oportunidad para establecer  encuentros que faciliten la búsqueda de negocio, socios comerciales o tecnológicos, intercambio de innovación en productos o servicios etc.&lt;br&gt;&lt;br&gt;Y si aún no eres socio, te invitamos a formar parte de nuestra Red, de manera gratuita durante 1 año, para que puedas disfrutar de todos nuestros servicios y actividades, dar visibilidad a tu empresa, etc.&lt;br&gt;&lt;br&gt;Las plazas son limitadas, los miembros de la red Madrid Network tienen preferencia en la reserva.&lt;br&gt;&lt;br&gt;&lt;br&gt;https://www.facebook.com/events/518494855353980/</t>
  </si>
  <si>
    <t>https://www.google.com/calendar/event?eid=Xzc0cGo2YzlwNWtwajBlMWc3NHIzaWQyMGM1bzZpYmprZDVtbWFiamNmNCB0c2U5amhyaWEwbTBrMzhtOWxtOTVyZzE3Y0Bn&amp;ctz=Europe/Madrid</t>
  </si>
  <si>
    <t>Invierte con Sentido Común</t>
  </si>
  <si>
    <t>Espacio Garibay</t>
  </si>
  <si>
    <t>Get invites for events in your city.&lt;br&gt;Follow at:&lt;br&gt;https://www.startupeventslist.com/z/subscribe.html&lt;br&gt;&lt;br&gt;Píldora financiera en la que se hablará de:&lt;br&gt;&lt;br&gt;-        Estructura del ahorro&lt;br&gt;-        Opciones a la hora de invertir.&lt;br&gt;-        Hábitos de los buenos inversores.&lt;br&gt;-        Inversión Colectiva y Fondos de Inversión.&lt;br&gt;-        Profesionales y servicios que existen en el mundo de la inversión.&lt;br&gt;-        Conócete a ti mismo como inversor.&lt;br&gt;-        Preguntas y casos concretos.&lt;br&gt;&lt;br&gt;Dirigido a:&lt;br&gt;&lt;br&gt;-        Personas preocupadas por su futuro y por el qué hacer con su dinero.&lt;br&gt;-        Personas que se sienten abandonadas por su banco y que desean información imparcial sobre las opciones que tienen a la hora de invertir.&lt;br&gt;-        Personas decididas a quitarse el miedo a saber más sobre el dinero y la inversión.&lt;br&gt;&lt;br&gt;Ponentes:&lt;br&gt;&lt;br&gt;-        Gonzalo Arellano, gestor de patrimonios, experto en finanzas personales y formador financiero.&lt;br&gt;-        Telmo Rueda, experto en planificación financiera y en productos de inversión. Formador financiero.&lt;br&gt;&lt;br&gt;Nunca dejes de aprender&lt;br&gt;&lt;br&gt;Precio: 40 € por persona. Aforo limitado&lt;br&gt;&lt;br&gt;Inscripción: 661347785 – info@espaciogaribay.com&lt;br&gt;&lt;br&gt;Calle Garibay, 6 – 28007 Madrid (Metro Conde de Casal / Pacífico)&lt;br&gt;&lt;br&gt;https://www.facebook.com/events/382492392368152/</t>
  </si>
  <si>
    <t>https://www.google.com/calendar/event?eid=Xzc0cGo2YzlwNWtwajBlMWc3NHIzaWRxMGM1bzZpYmprZDVtbWFiamNmNCB0c2U5amhyaWEwbTBrMzhtOWxtOTVyZzE3Y0Bn&amp;ctz=Europe/Madrid</t>
  </si>
  <si>
    <t>DotNet 2019</t>
  </si>
  <si>
    <t>Campus Montepríncipe @ Universidad San Pablo CEU</t>
  </si>
  <si>
    <t>Get invites for events in your city.&lt;br&gt;Follow at:&lt;br&gt;https://www.startupeventslist.com/z/subscribe.html&lt;br&gt;&lt;br&gt;¡LLega la DotNet 2019!&lt;br&gt;El próximo 19 de Junio tendrá lugar en Madrid la segunda edición de la DotNet 2019 organizada por Plain Concepts, el evento técnico más importante de desarrollo de software de España.&lt;br&gt;Este año queremos que tenga más contenido, más speakers y ¡más público!&lt;br&gt;#DotNet #Cloud #Data #IA #AR #VR #VisualStudio&lt;br&gt;&lt;br&gt;https://www.facebook.com/events/320977235077655/</t>
  </si>
  <si>
    <t>https://www.google.com/calendar/event?eid=Xzc0cGo2YzlwNWtwajBlMWc3NHIzaWUyMGM1bzZpYmprZDVtbWFiamNmNCB0c2U5amhyaWEwbTBrMzhtOWxtOTVyZzE3Y0Bn&amp;ctz=Europe/Madrid</t>
  </si>
  <si>
    <t>Feria ERP, CRM &amp; Bi - Madrid</t>
  </si>
  <si>
    <t>Get invites for events in your city.&lt;br&gt;Follow at:&lt;br&gt;https://www.startupeventslist.com/z/subscribe.html&lt;br&gt;&lt;br&gt;El próximo martes 18 de Junio, ABAS Ibérica acudirá en Madrid a la tercera edición de una feria imprescindible para conocer las últimas novedades, las tendencias y las mejores herramientas del mercado ERP, CRM &amp; BI.&lt;br&gt; &lt;br&gt;¿Eres una Pyme industrial y tienes problemas con tu ERP? Empieza por aquí y visita nuestro stand el la feria ERP, CRM &amp; BI de Madrid.&lt;br&gt; &lt;br&gt;Información sobre el evento:&lt;br&gt;Fecha : 18 de junio 2019&lt;br&gt;Lugar : Centro de convenciones Norte, IFEMA - Madrid&lt;br&gt;&lt;br&gt;&lt;br&gt;🔗 https://abas-erp.com/es/news/feria-erp-crm-bi-madrid-2019&lt;br&gt;&lt;br&gt;https://www.facebook.com/events/397239317551396/</t>
  </si>
  <si>
    <t>https://www.google.com/calendar/event?eid=Xzc0cGo2YzlwNWtwajBlMWc3NHIzaWVhMGM1bzZpYmprZDVtbWFiamNmNCB0c2U5amhyaWEwbTBrMzhtOWxtOTVyZzE3Y0Bn&amp;ctz=Europe/Madrid</t>
  </si>
  <si>
    <t>NH Madrid Atocha</t>
  </si>
  <si>
    <t>Get invites for events in your city.&lt;br&gt;Follow at:&lt;br&gt;https://www.startupeventslist.com/z/subscribe.html&lt;br&gt;&lt;br&gt;Descubra, a través de sesiones prácticas, como diseñar la estrategia de transformación digital que más se adecúe a las necesidades de su proyecto. Una buena preparación es la clave para conseguir una digitalización eficaz de los procesos de su laboratorio. Esta preparación requiere la consideración de diferentes parámetros como la gestión de los cambios, alcance del proyecto, los requerimientos tanto técnicos como de usuario y las prioridades de negocio y compromiso corporativo.&lt;br&gt;&lt;br&gt;Este taller constituye una oportunidad excelente para ahundar más sobre el concepto Paperless y la transformación digital, sentar las bases de un proyecto exitoso y practicar durante las sesiones interactivas.&lt;br&gt;&lt;br&gt;https://www.facebook.com/events/1937103119728819/</t>
  </si>
  <si>
    <t>06/24/2019 07:03:25.000Z</t>
  </si>
  <si>
    <t>https://www.google.com/calendar/event?eid=Xzc0cGo2YzlwNWtwajBlMWc3NHIzZWRhMGM1bzZpYmprZDVtbWFiamNmNCB0c2U5amhyaWEwbTBrMzhtOWxtOTVyZzE3Y0Bn&amp;ctz=Europe/Madrid</t>
  </si>
  <si>
    <t>Global Startup Weekend Sustainable Revolution Madrid Edition</t>
  </si>
  <si>
    <t>Google for Startups Campus</t>
  </si>
  <si>
    <t xml:space="preserve">Get invites for events in your city.&lt;br&gt;Follow at:&lt;br&gt;https://www.startupeventslist.com/z/subscribe.html&lt;br&gt;&lt;br&gt;54 horas es todo lo que necesitas para ayudar al mundo del mañana, HOY!! ¡¡Únete a la Revolución Sostenible!!&lt;br&gt;¿Qué es Startup Weekend? &lt;br&gt;&lt;br&gt;¿Tienes una idea que te gustaría poner en práctica o un problema que te gustaría resolver pero no sabes por dónde o con quién empezar? Startup Weekend es el lugar para buscar un equipo, crear un prototipo de tu proyecto, validar tu idea de negocio, y recibir comentarios de empresarios experimentados… y todo en un fin de semana. ¡Durante la última década, hemos organizado más de 4.000 Startup Weekends en más de 150 países, y lo hemos consolidando como la mayor incubadora del mundo!   &lt;br&gt; &lt;br&gt; No es imprescindible que tengas una idea de negocio. Vas a disfrutar de una experiencia inolvidable. &lt;br&gt; &lt;br&gt; Un evento abierto para todas las edades y todos los niveles de experiencia, para personas motivadas con ideas o dispuestas a unirse a otros equipos así como para aquellas que quieren mejorar la sostenibilidad de sus comunidades y del mundo. Si estás buscando un equipo, co-fundadores, mentores o una idea para dejar tu huella en el mundo, Startup Weekend es el evento para ti.   &lt;br&gt;&lt;br&gt;&lt;br&gt; Además tu entrada incluye materiales, desayunos, comidas y cenas durante el evento, snacks y todo el café que puedas beber (lo vas a necesitar). &lt;br&gt; &lt;br&gt; Esta edición formará parte del Global Startup Weekend Sustainable Revolution, una iniciativa mundial liderada por voluntarios para posicionar la sostenibilidad en la vanguardia del escenario mundial. Aquí en Madrid, el Startup Weekend tendrá lugar el fin de semana del 21 al 23 de Junio ¡Al mismo tiempo, más de 50 ciudades de todo el mundo organizarán su propio Startup Weekend sobre sostenibilidad! Después de eso, habrá una final en línea donde cada ganador local lanzará su idea en un vídeo de un minuto. ¡Los 5 mejores proyectos elegidos por el público y un jurado recibirán premios especiales para ayudarles a lanzar sus startups en la vida real!   &lt;br&gt; &lt;br&gt; ¿Por qué un Startup Weekend centrado en la sostenibilidad? &lt;br&gt; Porque la sostenibilidad ambiental es uno de los mayores desafíos para la humanidad entera, es nuestro deber generar soluciones innovadoras capaces de contribuir a un mundo más sostenible.  &lt;br&gt; &lt;br&gt; � Los retos del emprendimiento en sostenibilidad en los que puedes trabajar durante este fin de semana son diversos: &lt;br&gt; &lt;br&gt;&lt;br&gt;&lt;br&gt;&lt;br&gt;Construir productos eco-diseñados para revertir la obsolescencia programada&lt;br&gt;Upcycling o transformación de residuos en otros productos&lt;br&gt;Sustituir lo desechable por lo sostenible&lt;br&gt;Reducir el desperdicio de alimentos&lt;br&gt;Fomentar la producción local y la distribución local&lt;br&gt;Construir una agricultura sostenible y una industria alimentaria sostenible&lt;br&gt;Construir productos y sistemas de alta eficiencia energética&lt;br&gt;Producir energía sostenible&lt;br&gt;(Re)Construir edificios sostenibles&lt;br&gt;Diseñar ciudades resilientes, inteligentes e inclusivas&lt;br&gt;Diseñar una fintech para finanzas y mercados sostenibles inclusivos&lt;br&gt;Contribuir a un futuro del transporte más sostenible&lt;br&gt;Fomentar la educación sobre sostenibilidad  &lt;br&gt;&lt;br&gt;&lt;br&gt; No seas tímido/a y únete a nosotros para experimentar un fin de semana emocionante lleno de todos los altos y bajos de la vida de un fundador. ¡Incluso si piensas que podrías carecer de algunas habilidades, tus ideas y la motivación valen más de lo que piensas! &lt;br&gt;&lt;br&gt;Me encanta. ¡Pero no tengo una idea!&lt;br&gt;No necesitas traer una idea. Puedes unirte al equipo que encuentres más atractivo para trabajar en ese proyecto y sacar de ti mismo lo mejor. &lt;br&gt; &lt;br&gt; Los equipos se forman en torno a las ideas más votadas en el primer día, por lo que puedes contribuir a la idea de negocio que más te inspire con tus conocimientos y experiencia. Todos son importantes en Startup Weekend Madrid.&lt;br&gt; &lt;br&gt; Lo que prima en StartUp Weekend es el aprendizaje y contribuir en equipo al desarrollo de una idea nueva, que posteriormente puede llevarse a cabo.    Los equipos con ideas ya trabajadas o formados previamente podrán ser descalificados. Saca esa idea que tenías en el cajón y atrévete con ella.  &lt;br&gt; &lt;br&gt; ¿Qué necesitas traer?  &lt;br&gt; ¡Mucha energía! Tú lanzarás tu propia idea y escucharás a los demás, para luego votar las ideas más interesantes y formar equipos con diversas habilidades. Puedes venir con amigos, pero tendrás la experiencia completa si participas en equipos separados. Recuerda, todo se trata del equipo.  &lt;br&gt; &lt;br&gt; Tu idea debería ser algo en lo que no hayas trabajado antes, o hayas desarrollado mucho (una idea muy semilla) y debe ser relacionado con la sostenibilidad. Durante el fin de semana, tendrás el reto de crear un prototipo, o producto mínimo viable, que se adapte a las necesidades de tu cliente objetivo. ¡Recibirás comentarios, iterarás, construirás un modelo de negocio viable y probablemente girarás tu enfoque completamente! &lt;br&gt; &lt;br&gt; Importante: no puedes haber trabajado previamente en tu idea excepto de forma muy básica. &lt;br&gt; &lt;br&gt; También puedes aprender trabajando en otra idea y aplicarlo posteriormente a tu idea trabajada en proceso.   &lt;br&gt; &lt;br&gt; &lt;br&gt;&lt;br&gt;&lt;br&gt;Startup Weekend es una experiencia completa de fin de semana.&lt;br&gt;Tu entrada incluye: &lt;br&gt; &lt;br&gt;&lt;br&gt;&lt;br&gt;&lt;br&gt;Todas las comidas a lo largo del fin de semana. &lt;br&gt;Beneficios y descuentos de nuestros socios globales. &lt;br&gt;Tiempo de uno a uno con mentores increíbles. &lt;br&gt;Una nueva red de desarrolladores, diseñadores y empresarios deseosos, como tú, de cambiar el mundo. &lt;br&gt;Todo el wifi y el café que puedas consumir.&lt;br&gt;Unas instalaciones increíbles en GOOGLE FOR STARTUPS MADRID   &lt;br&gt;&lt;br&gt;&lt;br&gt; ¿Todavía tienes preguntas?, no dudes en comunicarte con nosotros en 'madrid@startupweekend.org'. &lt;br&gt; &lt;br&gt; ¡Mira este video para ver lo qué puedes esperar, y si te sientes inspirado haz clic en el botón 'Comprar Entrada' ahora! https://www.youtube.com/watch?v=QhwTF9mv5bk    &lt;br&gt;&lt;br&gt;---------------------------------------------------------------------------------------------------------------   &lt;br&gt; &lt;br&gt; Este evento es organizado por voluntarios, los equipos son entrenados por mentores profesionales, y todo es posible con el apoyo de amables socios   &lt;br&gt;&lt;br&gt;¡No esperes más y únete al movimiento Startup Weekend! No talk, all action!   &lt;br&gt;&lt;br&gt;&lt;br&gt; * Cuidado: ¡participar en un Startup Weekend presenta el riesgo de dejar el trabajo el lunes siguiente para comenzar tu startup, vivir tus sueños y hacer del mundo un lugar mejor!&lt;br&gt;&lt;br&gt;     &lt;br&gt;&lt;br&gt;&lt;br&gt;&lt;br&gt;For all event details, please visit http://communities.techstars.com/events/14560&lt;br&gt;&lt;br&gt;Any questions, please email the team at:&lt;br&gt;&lt;br&gt;About Techstars Startup Weekend: Techstars Startup Weekends are 54-hour events designed to provide superior experiential education for technical and non-technical entrepreneurs.  Beginning with Friday night pitches and continuing through brainstorming, business plan development, and basic prototype creation, Techstars Startup Weekends culminate in Sunday night demos and presentations.  Participants create working startups during the event and are able to collaborate with like-minded individuals outside of their daily networks. All teams hear talks by industry leaders and receive valuable feedback from local entrepreneurs. The weekend is centered around action, innovation, and education.  Whether you are looking for feedback on an idea, a co-founder, specific skill sets, or a team to help you execute, Techstars Startup Weekends are the perfect environment in which to test your idea and take the first steps towards launching your own startup.&lt;br&gt;&lt;br&gt;Refund Policy:  No refunds will be granted within 7 days of the event if food and drink have already been ordered. Apologies for any inconvenience this may cause.&lt;br&gt;&lt;br&gt;Terms of Participation Agreement: It is our job to provide you with an incredible networking and learning opportunity. Our intention is that you meet some amazing people that you might actually start a company with, build relationships with coaches, and learn from your peers. The event is intended to be a collaborative forum for sharing, learning, </t>
  </si>
  <si>
    <t>https://www.google.com/calendar/event?eid=Xzc0cGo2YzlwNWtwajBlMWc3NHIzZWRxMGM1bzZpYmprZDVtbWFiamNmNCB0c2U5amhyaWEwbTBrMzhtOWxtOTVyZzE3Y0Bn&amp;ctz=Europe/Madrid</t>
  </si>
  <si>
    <t>Monográfico ERP modulo financiero: Una disección real</t>
  </si>
  <si>
    <t>CEUPE @ Centro Europeo de Postgrado y Empresa</t>
  </si>
  <si>
    <t>Get invites for events in your city.&lt;br&gt;Follow at:&lt;br&gt;https://www.startupeventslist.com/z/subscribe.html&lt;br&gt;&lt;br&gt;Una de las realidades en los ERP’s, cualquier cosa que hagas al final tiene un reflejo contable, convirtiendo al modulo de finanzas en el fin último de un ERP. En este monográfico vamos a diseccionar un ERP en su modulo de Finanzas en este caso el Oracle JDEdwards Enterprise One, vamos a ver como cuales son los módulos financieros, como se configura el plan de cuentas, como realizar los asientos contables, ya como interactúan los diferente módulos con el módulo financiero. Un monográfico que no te puedes perder.&lt;br&gt;&lt;br&gt;https://www.facebook.com/events/589186304823719/</t>
  </si>
  <si>
    <t>https://www.google.com/calendar/event?eid=Xzc0cGo2YzlwNWtwajBlMWc3NHIzZ2NpMGM1bzZpYmprZDVtbWFiamNmNCB0c2U5amhyaWEwbTBrMzhtOWxtOTVyZzE3Y0Bn&amp;ctz=Europe/Madrid</t>
  </si>
  <si>
    <t>Designing Tomorrow's Management</t>
  </si>
  <si>
    <t>ESCP Europe Madrid Campus</t>
  </si>
  <si>
    <t>Get invites for events in your city.&lt;br&gt;Follow at:&lt;br&gt;https://www.startupeventslist.com/z/subscribe.html&lt;br&gt;&lt;br&gt;This event, specifically designed for the Executive MBA community, will gather EMBA Alumni and current participants, professors, company representatives and experts, to reflect and produce answers to companie's concerns.&lt;br&gt;#DesigningTomorrow&lt;br&gt;&lt;br&gt;https://www.facebook.com/events/588601731626254/</t>
  </si>
  <si>
    <t>https://www.google.com/calendar/event?eid=Xzc0cGo2YzlwNWtwajBlMWc3NHIzZ2NxMGM1bzZpYmprZDVtbWFiamNmNCB0c2U5amhyaWEwbTBrMzhtOWxtOTVyZzE3Y0Bn&amp;ctz=Europe/Madrid</t>
  </si>
  <si>
    <t>Visualización dinámica de datos y periodismo digital</t>
  </si>
  <si>
    <t>Universidad Oberta de cataluña</t>
  </si>
  <si>
    <t>Get invites for events in your city.&lt;br&gt;Follow at:&lt;br&gt;https://www.startupeventslist.com/z/subscribe.html&lt;br&gt;&lt;br&gt;La visualización dinámica de datos y procesos desempeña un papel fundamental en múltiples ámbitos profesionales y académicos ya que permite obtener diferentes visualizaciones de los mismos datos, representar mediante animación un fenómeno, posibilitar la interacción de la visualización con el usuario, la simulación de sistemas, entre otros.&lt;br&gt;&lt;br&gt;La mesa redonda contará con la presentación y moderación del Dr.Victor Cavaller, y con la participación del Dr.Ricardo García y los profesores Anahí Martín y Daniel Ruiz, profesores colaboradores de la Universitat Oberta de Catalunya (UOC) y Nadia Fankhauser, experta en visualización dinámica de datos. &lt;br&gt;&lt;br&gt;Inscripciones: https://bit.ly/2VsThQ4&lt;br&gt;&lt;br&gt;&lt;br&gt;https://www.facebook.com/events/2134458030000980/</t>
  </si>
  <si>
    <t>https://www.google.com/calendar/event?eid=Xzc0cGo2YzlwNWtwajBlMWc3NHIzZ2QyMGM1bzZpYmprZDVtbWFiamNmNCB0c2U5amhyaWEwbTBrMzhtOWxtOTVyZzE3Y0Bn&amp;ctz=Europe/Madrid</t>
  </si>
  <si>
    <t>Dirección Estratégica, Liderazgo y Toma de Decisiones</t>
  </si>
  <si>
    <t>Madrid, España</t>
  </si>
  <si>
    <t>Get invites for events in your city.&lt;br&gt;Follow at:&lt;br&gt;https://www.startupeventslist.com/z/subscribe.html&lt;br&gt;&lt;br&gt;¡Madrid te abre las puertas, vive y disfruta del 'Viejo continente', con nuevas tendencias y las mejores prácticas empresariales! &lt;br&gt;&lt;br&gt;&lt;br&gt;https://www.facebook.com/events/632560787175263/</t>
  </si>
  <si>
    <t>https://www.google.com/calendar/event?eid=Xzc0cGo2YzlwNWtwajBlMWc3NHIzZ2RhMGM1bzZpYmprZDVtbWFiamNmNCB0c2U5amhyaWEwbTBrMzhtOWxtOTVyZzE3Y0Bn&amp;ctz=Europe/Madrid</t>
  </si>
  <si>
    <t>Le Wagon Talk with Tamas Piros</t>
  </si>
  <si>
    <t>Talent Garden Madrid</t>
  </si>
  <si>
    <t>Get invites for events in your city.&lt;br&gt;Follow at:&lt;br&gt;https://www.startupeventslist.com/z/subscribe.html&lt;br&gt;&lt;br&gt;Progressive Web Apps are revolutionizing the web by providing additional flexibility to developers and bringing features such as offline browsing and mobile native-like experience.&lt;br&gt;&lt;br&gt;In this talk, we'll explore the nature of PWAs, the concept of service workers and services such as Wokbox.js and Cloudinary enabling web applications to cache and serve lower quality images (if necessary) in order to speed up the perceptual load time of the web app.&lt;br&gt;&lt;br&gt;Tamas is a Developer Evangelist at Cloudinary and experienced Technical Trainer. He has delivered successful training classes, workshops and presentations worldwide at prestigious conferences and meetups.&lt;br&gt;&lt;br&gt;Agenda&lt;br&gt;&lt;br&gt;• 6:45 pm - Doors open&lt;br&gt;• 7:00 pm - Talk&lt;br&gt;• 8:15 pm - Q&amp;A&lt;br&gt;• 8:30 pm - Networking session&lt;br&gt;&lt;br&gt;Le Wagon Madrid (https://www.lewagon.com/madrid) is a coding school for startups, creative people and tech entrepreneurs. Our 9-week Full-Stack Coding Bootcamp (https://www.lewagon.com/program) is designed for complete beginners or 'half-beginners' who really want to dive into programming and, above all, change their mindset. Learn to think like a developer, consider issues with new insight, and become more autonomous thanks to these newly acquired abilities.&lt;br&gt;&lt;br&gt;Take this opportunity to join us and talk with the Wagon team and our apprentice developers of the summer batch 2019 with a drink!&lt;br&gt;&lt;br&gt;The next Madrid batch will start on September 30th and applications are open. (https://www.lewagon.com/apply/madrid).&lt;br&gt;&lt;br&gt;We look forward to meeting you soon! &lt;br&gt;&lt;br&gt;Le Wagon team&lt;br&gt;&lt;br&gt;&lt;br&gt;https://www.facebook.com/events/376646222960488/</t>
  </si>
  <si>
    <t>https://www.google.com/calendar/event?eid=Xzc0cGo2YzlwNWtwajBlMWc3NHIzZ2UyMGM1bzZpYmprZDVtbWFiamNmNCB0c2U5amhyaWEwbTBrMzhtOWxtOTVyZzE3Y0Bn&amp;ctz=Europe/Madrid</t>
  </si>
  <si>
    <t>V Congreso Ciudades Inteligentes</t>
  </si>
  <si>
    <t>Get invites for events in your city.&lt;br&gt;Follow at:&lt;br&gt;https://www.startupeventslist.com/z/subscribe.html&lt;br&gt;&lt;br&gt;Llega una nueva edición de este evento organizado por Grupo Tecma Red, que potencia el intercambio de conocimiento y experiencias sobre las ciudades inteligentes de España, con la tecnología y la innovación como herramientas base para su desarrollo. Durante este día se abordarán las principales temáticas relacionadas con las Smart Cities de una manera transversal, multidisciplinar y multisectorial, presentando iniciativas innovadoras de nuestro que ya están trabajando en mejorar las ciudades.&lt;br&gt;&lt;br&gt;Los asistentes a este evento, ya consolidado como el principal foro de referencia profesional sobre ciudades inteligentes, podrán conocer de primera mano el espectro urbano, social, técnico y legal. Todo ello en un formato eminentemente práctico. El abanico de áreas y temáticas que se van a tratar es muy amplio, a través de ponentes destacados por su experiencia, conocimientos y capacidad de comunicar. Por ahora, estas son las principales áreas temáticas del V Congreso Ciudades Inteligentes:&lt;br&gt;&lt;br&gt;·         Gobierno, participación ciudadana e innovación social.&lt;br&gt;&lt;br&gt;·         Accesibilidad y movilidad urbana.&lt;br&gt;&lt;br&gt;·         Cambio climático, eficiencia energética y energías renovables.&lt;br&gt;&lt;br&gt;·         Medioambiente urbano y habitabilidad.&lt;br&gt;&lt;br&gt;·         Tecnologías facilitadoras: Big Data, Inteligencia Artificial, IoT, analítica y prospectiva.&lt;br&gt;&lt;br&gt;·         Transformación digital y servicios públicos 4.0.&lt;br&gt;&lt;br&gt;·         Seguridad y servicios a las personas.&lt;br&gt;&lt;br&gt;·         Destinos turísticos inteligentes.&lt;br&gt;&lt;br&gt;·         Territorios rurales inteligentes e islas inteligentes.&lt;br&gt;&lt;br&gt;·         Modelos de negocio, emprendimiento, economía y financiación&lt;br&gt;&lt;br&gt;·         Proyectos de ciudad inteligente, ya culminados o en fase de proyecto con aprobación presupuesto.&lt;br&gt;&lt;br&gt;¿A quién está dirigido?&lt;br&gt;Se trata de un evento multidisciplinar dirigido a las administraciones, profesionales y empresas de todos los sectores relacionados, directa o indirectamente, con las ciudades inteligentes.&lt;br&gt;&lt;br&gt;https://www.facebook.com/events/499813350554861/</t>
  </si>
  <si>
    <t>https://www.google.com/calendar/event?eid=Xzc0cGo2YzlwNWtwajBlMWc3NHIzZ2VhMGM1bzZpYmprZDVtbWFiamNmNCB0c2U5amhyaWEwbTBrMzhtOWxtOTVyZzE3Y0Bn&amp;ctz=Europe/Madrid</t>
  </si>
  <si>
    <t>Lead &amp; Inspire: Quantum &amp; AI for a smart world</t>
  </si>
  <si>
    <t>Espacio Mood Serrano (Calle del Gral Oraá 23, 28006 Madrid)</t>
  </si>
  <si>
    <t>Get invites for events in your city.&lt;br&gt;Follow at:&lt;br&gt;https://www.startupeventslist.com/z/subscribe.html&lt;br&gt;&lt;br&gt;Computación Cuántica e Inteligencia Artificial, las tecnologías del futuro ya han llegado.&lt;br&gt;&lt;br&gt;El objetivo de este encuentro es aportar luz a todas las incertidumbres y desafíos que traen consigo la aplicación de la Inteligencia Artificial y de las tecnologías cuánticas, con casos de uso en diferentes sectores de la mano de profesionales que están liderando proyectos innovadores con estas tecnologías en sus organizaciones.&lt;br&gt;&lt;br&gt;Tecnologías como la computación y simulación cuántica prometen un incremento drástico en nuestra capacidad de solucionar problemas complejos.&lt;br&gt;&lt;br&gt;En este nuevo paradigma, las finanzas cuantitativas son uno de los campos de aplicación donde los ordenadores cuánticos pueden tener una aplicación más potente. Sin embargo, no es fácil entender cómo y en qué problemas la computación cuántica supone una ventaja, requiriéndose la unión del conocimiento práctico de problemas financieros con la experiencia en el diseño de software cuántico.&lt;br&gt;&lt;br&gt;La entrada a este evento, organizado por OpenSistemas con el apoyo de Google España, es gratuita y está abierta a todos los interesados en las tecnologías más disruptivas del momento.&lt;br&gt;&lt;br&gt;https://www.facebook.com/events/950249208657454/</t>
  </si>
  <si>
    <t>https://www.google.com/calendar/event?eid=Xzc0cGo2YzlwNWtwajBlMWc3NHIzaWRhMGM1bzZpYmprZDVtbWFiamNmNCB0c2U5amhyaWEwbTBrMzhtOWxtOTVyZzE3Y0Bn&amp;ctz=Europe/Madrid</t>
  </si>
  <si>
    <t>Pitch Night Madrid</t>
  </si>
  <si>
    <t>LOOM Princesa</t>
  </si>
  <si>
    <t>Get invites for events in your city.&lt;br&gt;Follow at:&lt;br&gt;https://www.startupeventslist.com/z/subscribe.html&lt;br&gt;&lt;br&gt;***Spanish Translation to Follow***&lt;br&gt;&lt;br&gt;On June 25th we're hosting our first even Pitch Night Madrid, powered by Bridge for Billions and hosted at LOOM.&lt;br&gt;&lt;br&gt;Volition Events has hosted 58 pitch events across Canada, the U.S., and Europe, and are excited to be back in Seattle. This event provides a comfortable space for entrepreneurs to gain practical experience and valuable feedback on their 3-minute pitch and presentation, in front of an industry panel and live audience. &lt;br&gt;&lt;br&gt;THIS EVENT WILL BE HOSTED IN ENGLISH &lt;br&gt;&lt;br&gt;TICKETS&lt;br&gt;&lt;br&gt;Your ticket includes light tapas and beverages. If you are registering to pitch, you do not need to register for a ticket as well. Follow the link below to register to pitch; you will receive a confirmation email regarding your spot within 72 hours.&lt;br&gt;&lt;br&gt;REGISTER TO PITCH: https://forms.gle/k26TNcNwtbZ8V7mZ9&lt;br&gt;&lt;br&gt;YOUR FEEDBACK PANEL&lt;br&gt;- Melanie Ewan, Co-Fundadora y Lead Advisor, Volition Advisors (HOST)&lt;br&gt;- Pablo Santaeufemia, CEO &amp; Co-Founder, Bridge for Billions&lt;br&gt;- TBA&lt;br&gt;&lt;br&gt;Who Attends Volition pitch events?&lt;br&gt;&lt;br&gt;Entrepreneurs, investors, educators, students, supporters, and those who are just plain curious. All genders, ages, and backgrounds are invited to attend. Women's Pitch Night attracts upwards of 100 engaged audience members keen to make solid connections.   &lt;br&gt;&lt;br&gt;The pitchers: startups at any stage looking for practical experience pitching their company. This is a great opportunity to try out messaging and learn where areas of improvement are. &lt;br&gt;&lt;br&gt;The Panel: experts from the startup community from a variety of backgrounds. We feature an all-women panel for this event.&lt;br&gt;&lt;br&gt;Words from Past Attendees:&lt;br&gt;&lt;br&gt;“Though I'm not at the stage where I'm ready to raise, I take every opportunity I get to connect with industry peers &amp; get my brand out there in front of new people. My favourite part of the evening was getting feedback on my pitch from seasoned &amp; successful entrepreneurs on the panel.” - Sarah Boland, Founder &amp; CEO of Life Lapse app&lt;br&gt;&lt;br&gt;'Thank you so much for everything from Volition, you have made a huge difference in our journey and of course- in the community at large.' - Volition Pitch Night Winner&lt;br&gt;&lt;br&gt;“It was a very inclusive experience. Fun to meet those that are pitching and on a journey to entrepreneurship, as well as those that turned up to watch. I liked the casual and friendly atmosphere, and the constructive feedback from the judges was really helpful!” - Joni Joyner, Volition Pitch Night Attendee&lt;br&gt;&lt;br&gt;“This was the first Pitch night I have attended; I didn’t know what to expect and was pleasantly surprised. Each person that got up to give their pitch was met with fantastic feedback from a supportive panel - I’m sure everyone in the audience went away having learned something too. Definitely looking forward to the next Pitch Night!” - Samantha Crane, Volition Pitch Night Attendee&lt;br&gt;&lt;br&gt;***SPANISH TRANSLATION****&lt;br&gt;&lt;br&gt;PITCH NIGHT MADRID&lt;br&gt;&lt;br&gt;El próximo 25 de junio celebramos nuestro primer evento Pitch Night Madrid, impulsado por Bridge for Billions en la sede de LOOM.&lt;br&gt;&lt;br&gt;Volition Events ha organizado ya 58 eventos en este formato alrededor de Canadá, Estados Unidos y Europa. El evento está pensado para crear un espacio para que emprendedores de cualquier sector e industria puedan recibir feedback de mucho valor al presentar su pitch y presentación sobre su proyecto en 3 minutos, frente a un panel de expertos y un público que también podrá participar. &lt;br&gt;&lt;br&gt;ENTRADAS&lt;br&gt;&lt;br&gt;La entrada de acceso incluye bebidas y algo de picar para acompañar el rato de networking que hemos organizado. Si te registras como emprendedor para contar tu proyecto, no hace falta que obtengas una entrada como asistente también. En el siguiente enlace puedes registrarte para presentar tu idea; recibirás un correo de confirmación con tu espacio de tiempo en las próximas 72 horas.&lt;br&gt;&lt;br&gt;REGISTRO PARA CONTAR TU IDEA: https://forms.gle/k26TNcNwtbZ8V7mZ9&lt;br&gt;&lt;br&gt;PANEL DE JURADO - FEEDBACK&lt;br&gt;- Melanie Ewan, Co-Fundadora y Lead Advisor, Volition Advisors &lt;br&gt;- Pablo Santaeufemia (CEO&amp;Co-fundador, Bridge for Billions)&lt;br&gt;- TBA&lt;br&gt;&lt;br&gt;¿Quién asiste a nuestros eventos? &lt;br&gt;&lt;br&gt;Emprendedores, inversores, profesionales de diferentes sectores, estudiantes...Todo el mundo está más que invitado a asistir y a disfrutar de un evento único en el mundo en el que conocer a personas con un componente común: la actitud por hacer más y mejor. .   &lt;br&gt;&lt;br&gt;Quién presenta su proyecto: startups y emprendedores en cualquier fase que estén buscando una experiencia práctica para practicar su discurso. Es la oportunidad perfecta para explicar lo que haces y aprender sobre todo lo que puedes mejorar.&lt;br&gt;&lt;br&gt;Quién es el jurado: expertos del sector emprendedor, responsables de diferentes empresas, inversores, etc.&lt;br&gt;&lt;br&gt;&lt;br&gt;https://www.facebook.com/events/684630215288935/</t>
  </si>
  <si>
    <t>https://www.google.com/calendar/event?eid=Xzc0cGo2YzlwNWtwajBlMWc3NHIzaWRpMGM1bzZpYmprZDVtbWFiamNmNCB0c2U5amhyaWEwbTBrMzhtOWxtOTVyZzE3Y0Bn&amp;ctz=Europe/Madrid</t>
  </si>
  <si>
    <t>Startup Camp Mallorca</t>
  </si>
  <si>
    <t>Startup Camp</t>
  </si>
  <si>
    <t>Get invites for events in your city.&lt;br&gt;Follow at:&lt;br&gt;https://www.startupeventslist.com/z/subscribe.html&lt;br&gt;&lt;br&gt;Del 1 al 5 de Julio tendrá lugar en el colegio Nuestra Señora de Montesión de Palma el Startup Camp. &lt;br&gt;&lt;br&gt;En este campamento, durante una semana, niños y niñas de entre 12 y 16 años tendrán la oportunidad de crear en equipo un proyecto real basado en uno de los objetivos de desarrollo sostenible de la ONU para 2030 y aprender además nociones básicas de programación (HTML y CSS) para prototipar la idea.&lt;br&gt;&lt;br&gt;Invitamos a que tus hijos asistan y disfruten de una semana llena de aprendizaje y diversión. &lt;br&gt;&lt;br&gt;https://www.facebook.com/events/2055645534729286/</t>
  </si>
  <si>
    <t>https://www.google.com/calendar/event?eid=Xzc0cGo2YzlwNWtwajJjOW02c3JqZWRxMGM1bzZpYmprZDVtbWFiamNmNCB0c2U5amhyaWEwbTBrMzhtOWxtOTVyZzE3Y0Bn&amp;ctz=Europe/Madrid</t>
  </si>
  <si>
    <t>Open Summer of Code 2019</t>
  </si>
  <si>
    <t>Open Summer of Code Spain</t>
  </si>
  <si>
    <t>Get invites for events in your city.&lt;br&gt;Follow at:&lt;br&gt;https://www.startupeventslist.com/z/subscribe.html&lt;br&gt;&lt;br&gt;Después de 8 ediciones en Bélgica y una España, ¡volvemos a celebrar el Open Summer of Code durante este mes de julio! &lt;br&gt;&lt;br&gt;El #oSoc es un programa internacional de prácticas remuneradas en el que durante 4 semanas se reúnen estudiantes universitarios para desarrollar proyectos de innovación y convertirlos en servicios del mundo real. Se celebrará entre el 1 y el 26 de Julio en La Nave de Madrid.&lt;br&gt;&lt;br&gt;Seguimos buscando estudiantes con talento y muchas ganas de aprender hasta el 24 de mayo. Toda la información así como el proceso de inscripción se encuentra en: https://summerofcode.es/&lt;br&gt;&lt;br&gt;Por si tenéis dudas de sobre qué se trata, podéis echar un vistazo a la edición del año pasado: https://summerofcode.es/2018.html&lt;br&gt;&lt;br&gt;Los proyectos son propuestos por organizaciones, empresas y start-ups, y la temática varía dependiendo del objetivo; pueden ser desde páginas webs y aplicaciones Android hasta chatbots o videojuegos. &lt;br&gt;&lt;br&gt;Y otra cosa importante: si os atrae la idea pero os preocupa tener el perfil adecuado, ¡no os preocupéis! Formamos equipos interdisciplinares para que todos podáis aprender de vuestros compañeros. &lt;br&gt;&lt;br&gt;¿Quieres conocer a los estudiantes? ¿Eres una organización y estás pensando en proponer un proyecto? ¿Te interesa el mundo de la innovación y el código abierto? &lt;br&gt;¡¡¡Acércate a La Nave entre el 1 y el 25 de Julio!!!&lt;br&gt;&lt;br&gt;El viernes 26 tendremos el DemoDay, donde hacemos una presentación pública de todos los proyectos junto a los equipos que los han desarrollado. (entradas gratuitas pronto)&lt;br&gt;&lt;br&gt;https://www.facebook.com/events/411644109616844/</t>
  </si>
  <si>
    <t>https://www.google.com/calendar/event?eid=Xzc0cGo2YzlwNWtwajJjOW02c3JqZWUyMGM1bzZpYmprZDVtbWFiamNmNCB0c2U5amhyaWEwbTBrMzhtOWxtOTVyZzE3Y0Bn&amp;ctz=Europe/Madrid</t>
  </si>
  <si>
    <t>¡Curso Presencial en Madrid! Digital Forensics</t>
  </si>
  <si>
    <t>H10 Tribeca</t>
  </si>
  <si>
    <t>Get invites for events in your city.&lt;br&gt;Follow at:&lt;br&gt;https://www.startupeventslist.com/z/subscribe.html&lt;br&gt;&lt;br&gt;Beyond Digital Forensics - Analysing Red Team Attacks&lt;br&gt;Precio 1500 € / Antes del 10 de Mayo 1.125 € &lt;br&gt;Licencia del Curso ICDFW incluída&lt;br&gt;¡Plazas Limitadas!&lt;br&gt;&lt;br&gt;https://www.facebook.com/events/330338104344254/</t>
  </si>
  <si>
    <t>https://www.google.com/calendar/event?eid=Xzc0cGo2YzlwNWtwajJjOW02c3JqZWVhMGM1bzZpYmprZDVtbWFiamNmNCB0c2U5amhyaWEwbTBrMzhtOWxtOTVyZzE3Y0Bn&amp;ctz=Europe/Madrid</t>
  </si>
  <si>
    <t>3ª Hackathon BABEL: Blockchain</t>
  </si>
  <si>
    <t>Meetup BABEL
Friday, November 16 at 6:00 PM
¡Muy buenas Babelians! Nos alegramos de comunicaros que hoy abrimos el plazo de inscripción para nuestra siguiente Hackathon BABEL que tendrá lugar lo...
https://www.meetup.com/Meetup-BABEL/events/255547213/</t>
  </si>
  <si>
    <t>zzaerocal.madridsel1@gmail.com</t>
  </si>
  <si>
    <t>11/07/2018 02:14:01.000Z</t>
  </si>
  <si>
    <t>https://www.google.com/calendar/event?eid=NW83MWtwZTNsMmg0Zmg0MHFuMW1mbGw2YWIgenphZXJvY2FsLm1hZHJpZHNlbDFAbQ&amp;ctz=Europe/Madrid</t>
  </si>
  <si>
    <t>Segunda Quedada de Organizadores en Madrid</t>
  </si>
  <si>
    <t>Librería La Forja (Calle Cervantes 10, Madrid, Spain)</t>
  </si>
  <si>
    <t>Meetup de Organizadores en Madrid
Saturday, November 17 at 5:00 PM
¡Quedamos por segunda vez todos los organizadores de Madrid! La comunidad Meetup en Madrid no para de crecer. Somos muchos los que organizamos activid...
https://www.meetup.com/Madrid-Organizer-Meetup/events/255387119/</t>
  </si>
  <si>
    <t>11/07/2018 02:14:04.000Z</t>
  </si>
  <si>
    <t>https://www.google.com/calendar/event?eid=M3M1YXNua3Q5ZzZjaHZjOWQzNGtnbWNpNmEgenphZXJvY2FsLm1hZHJpZHNlbDFAbQ&amp;ctz=Europe/Madrid</t>
  </si>
  <si>
    <t>Sesión de Lanzamiento 2da edición Bootcamp: Aprende a programar desde cero</t>
  </si>
  <si>
    <t>KeepCoding
Wednesday, November 7 at 7:30 PM
Entérate de todos los detalles de la nueva edición de nuestro nuevo Bootcamp Aprende a programar desde Cero II: Fundamentos de programación moderna co...
https://www.meetup.com/KeepCoding/events/255548841/</t>
  </si>
  <si>
    <t>11/07/2018 02:14:06.000Z</t>
  </si>
  <si>
    <t>https://www.google.com/calendar/event?eid=NWoxbWYzOHZsbzFmZm90YjY2MGtrb25nN2IgenphZXJvY2FsLm1hZHJpZHNlbDFAbQ&amp;ctz=Europe/Madrid</t>
  </si>
  <si>
    <t xml:space="preserve">Learn by experimenting : Agile Games! </t>
  </si>
  <si>
    <t>Oficina Nexthink - 3ero Izquierda,  (Paseo de la Castellana 8, 28046, Madrid, Madrid, Spain)</t>
  </si>
  <si>
    <t>Madrid Scrum User Group
Wednesday, November 14 at 7:00 PM
Ya se va acercando fin de año, en nada estamos en navidades, y antes de eso me gustaría armar un último evento, y ya el próximo será en 2019!  (se pas...
https://www.meetup.com/Madrid-Scrum-User-Group/events/255574967/</t>
  </si>
  <si>
    <t>11/07/2018 02:14:09.000Z</t>
  </si>
  <si>
    <t>https://www.google.com/calendar/event?eid=NmZ2bTlycWljNDdlZGhpY2l1NTlkM3Uycm8genphZXJvY2FsLm1hZHJpZHNlbDFAbQ&amp;ctz=Europe/Madrid</t>
  </si>
  <si>
    <t>Comunicación Estrategia AEAC para avanzar la ciencia y la sociedad</t>
  </si>
  <si>
    <t>Fundación Giner de los Ríos (Paseo Martínez Campos, 14, Madrid, AL, Spain)</t>
  </si>
  <si>
    <t>Collective Intelligence - Inteligencia colectiva
Monday, November 26 at 7:00 PM
Para discutir la estrategia de la AEAC con tod@s interesad@s en avanzar la ciencia y la sociedad, se plantea el encuentro, al cual estáis tod@s invita...
https://www.meetup.com/Collective-Intelligence-Inteligencia-colectiva/events/255603979/</t>
  </si>
  <si>
    <t>11/07/2018 02:14:12.000Z</t>
  </si>
  <si>
    <t>https://www.google.com/calendar/event?eid=NmQ0dmQwOGRmdWRoNXVibDltMnZ0Z2o2bmQgenphZXJvY2FsLm1hZHJpZHNlbDFAbQ&amp;ctz=Europe/Madrid</t>
  </si>
  <si>
    <t>EVERYTHING YOU NEED TO KNOW ABOUT VALUATION &amp; FUND RAISING &amp; NEVER DARED TO ASK</t>
  </si>
  <si>
    <t>GoMadrid - Tecnología y Blockchain
Wednesday, November 14 at 6:30 PM
The session will be useful for companies raising from €500K to €15M. We will touch upon key questions like:-How to value your start-up?-Why many start...
https://www.meetup.com/GoMadrid-Tecnologia-y-Blockchain/events/256173981/</t>
  </si>
  <si>
    <t>11/07/2018 02:18:14.000Z</t>
  </si>
  <si>
    <t>https://www.google.com/calendar/event?eid=NGF1dWduYmU1Zm1saG9hZW1zaTFoZDlrZmIgenphZXJvY2FsLm1hZHJpZHNlbDFAbQ&amp;ctz=Europe/Madrid</t>
  </si>
  <si>
    <t>R-Ladies + NoLegalTech: Legal Analytics</t>
  </si>
  <si>
    <t>IE Student Hub (María de Molina 31, Bis, Madrid, Spain)</t>
  </si>
  <si>
    <t>R-Ladies Madrid
Tuesday, November 20 at 6:00 PM
¡Hola a todas! Para pasar mejor este frío de invierno que ya ha llegado os traemos un meetup muy calentito de la mano de nuestra anfitriona de noviemb...
https://www.meetup.com/rladies-madrid/events/255912162/</t>
  </si>
  <si>
    <t>11/07/2018 02:18:20.000Z</t>
  </si>
  <si>
    <t>https://www.google.com/calendar/event?eid=NHNlMHRudTRiYnAzb2xuaXFrczBrM21pZzkgenphZXJvY2FsLm1hZHJpZHNlbDFAbQ&amp;ctz=Europe/Madrid</t>
  </si>
  <si>
    <t>TU PITCH: HACERTE ENTENDER AL ESTILO DE STEVE JOBS</t>
  </si>
  <si>
    <t>GoMadrid - Tecnología y Blockchain
Tuesday, November 13 at 6:30 PM
Si eres una startup de tecnología, ya sabes que una de las cosas más difíciles a la hora de vender tu producto o servicio es explicarlo de forma conci...
https://www.meetup.com/GoMadrid-Tecnologia-y-Blockchain/events/256175298/</t>
  </si>
  <si>
    <t>11/07/2018 02:18:23.000Z</t>
  </si>
  <si>
    <t>https://www.google.com/calendar/event?eid=NzNzY3UxMnU4NzZucjZ0aDZlamFvb3JkNWsgenphZXJvY2FsLm1hZHJpZHNlbDFAbQ&amp;ctz=Europe/Madrid</t>
  </si>
  <si>
    <t>Pasos para encontrar trabajo como programador</t>
  </si>
  <si>
    <t>KeepCoding
Wednesday, November 14 at 7:00 PM
¿Estás buscando trabajo cómo programador? o ¿Es tu primera entrevista y no sabes qué decir? Nos importa tu desarrollo profesional y por ello hemos pre...
https://www.meetup.com/KeepCoding/events/256175105/</t>
  </si>
  <si>
    <t>11/07/2018 02:18:25.000Z</t>
  </si>
  <si>
    <t>https://www.google.com/calendar/event?eid=NDQwb29sM29sNDZvcTk2dTlidGhqOG1sYjMgenphZXJvY2FsLm1hZHJpZHNlbDFAbQ&amp;ctz=Europe/Madrid</t>
  </si>
  <si>
    <t>Machine Learning: análisis de sentimiento sobre blockchain.</t>
  </si>
  <si>
    <t>Auditorio Google Campus Madrid (Calle de Manzanares, 1, Madrid, Spain)</t>
  </si>
  <si>
    <t>BlockMAD
Saturday, November 17 at 10:00 AM
En esta ocasión, tenemos la fortuna de contar con los fundadores de la startup Brainrex que nos harán una presentación de cómo aplican diversas técnic...
https://www.meetup.com/BlockMAD/events/256174542/</t>
  </si>
  <si>
    <t>11/07/2018 02:18:27.000Z</t>
  </si>
  <si>
    <t>https://www.google.com/calendar/event?eid=MDlkZXRnYTVsNnByNTY5cmZ0ZWdqYWxwN2wgenphZXJvY2FsLm1hZHJpZHNlbDFAbQ&amp;ctz=Europe/Madrid</t>
  </si>
  <si>
    <t xml:space="preserve">Como emprender con el consumo consciente y la economía colaborativa </t>
  </si>
  <si>
    <t>Consumidores Conscientes
Thursday, November 8 at 8:30 PM
Conoceremos la posibilidad de crear tu propio proyecto sostenible, saludable, social y solidario a través de expandir un consumo consciente, apoyado e...
https://www.meetup.com/Consumidores-Conscientes/events/256174147/</t>
  </si>
  <si>
    <t>11/07/2018 02:18:29.000Z</t>
  </si>
  <si>
    <t>https://www.google.com/calendar/event?eid=NHIxc2EycXUzbXVrc3RkdDgzNDZxamcwYnMgenphZXJvY2FsLm1hZHJpZHNlbDFAbQ&amp;ctz=Europe/Madrid</t>
  </si>
  <si>
    <t>Samsung Dev Day 2018</t>
  </si>
  <si>
    <t>Meetup Samsung Dev Spain
Thursday, November 22 at 5:00 PM
¡Tenemos una cita el próximo 22 de noviembre! Ese será el día en el que celebraremos Samsung Dev Day 2018, más grande, con más novedades y regalos que...
https://www.meetup.com/Meetup-Samsung-Dev-Spain/events/255664145/</t>
  </si>
  <si>
    <t>11/07/2018 02:19:20.000Z</t>
  </si>
  <si>
    <t>https://www.google.com/calendar/event?eid=NGRyNWNwM3FhODBjdWZjaXAydXJvM2lhZWkgenphZXJvY2FsLm1hZHJpZHNlbDFAbQ&amp;ctz=Europe/Madrid</t>
  </si>
  <si>
    <t>Mujeres en Redes
Thursday, November 15 at 4:00 PM
Buscamos mujeres que lideren proyectos de inteligencia artificial, ya sean emprendedoras de una start up o directivas de una empresa. Las ganadoras te...
https://www.meetup.com/Mujeres-en-Redes/events/255634382/</t>
  </si>
  <si>
    <t>11/07/2018 02:19:21.000Z</t>
  </si>
  <si>
    <t>https://www.google.com/calendar/event?eid=NzR2Y3E2MGRqc3ZlbmRsNjd2Y3V1ODdzaWcgenphZXJvY2FsLm1hZHJpZHNlbDFAbQ&amp;ctz=Europe/Madrid</t>
  </si>
  <si>
    <t>Google Analytics for Bloggers</t>
  </si>
  <si>
    <t>Madrid Blogger Network
Thursday, November 15 at 7:30 PM
Have you ever used Google Analytics? Are you like me and have opened it once or twice and then got so overwhelmed with all the data that you gave up? ...
https://www.meetup.com/Madrid-Blogger-Network/events/255711884/</t>
  </si>
  <si>
    <t>11/07/2018 02:21:13.000Z</t>
  </si>
  <si>
    <t>https://www.google.com/calendar/event?eid=MGd0YWg0NDhnaDhqcGhpbDk1NGdxcXZtOTggenphZXJvY2FsLm1hZHJpZHNlbDFAbQ&amp;ctz=Europe/Madrid</t>
  </si>
  <si>
    <t>Evento externo: Monkey Conf 2018</t>
  </si>
  <si>
    <t>Liferay (Paseo de la Castellana 280. 1ª Plta., 28046 Madrid, Spain)</t>
  </si>
  <si>
    <t>Xamarin Madrid
Saturday, December 1 at 9:30 AM
Llega el evento técnico Xamarin que estabas esperando, Monkey Conf!. Monkey Conf será un evento gratuito, en el que trataremos temas relacionados con ...
https://www.meetup.com/Xamarin-Madrid/events/255721102/</t>
  </si>
  <si>
    <t>11/07/2018 02:21:16.000Z</t>
  </si>
  <si>
    <t>https://www.google.com/calendar/event?eid=NGVmOGdkcDhzY2VmdDFhMHU3NzU0aHE4dGogenphZXJvY2FsLm1hZHJpZHNlbDFAbQ&amp;ctz=Europe/Madrid</t>
  </si>
  <si>
    <t>Arte de Innovar(se)
Wednesday, November 7 at 7:00 PM
DEL 5 AL 7 DE NOVIEMBRE DE 2018, 3 sesiones a las 19h30 La interconectividad, la rápida transferencia de datos y la socialización de parte de los avan...
https://www.meetup.com/meetup-group-TWvPTBUV/events/255552425/</t>
  </si>
  <si>
    <t>11/07/2018 02:21:19.000Z</t>
  </si>
  <si>
    <t>https://www.google.com/calendar/event?eid=MW1jcXBhcjltbDlicHRjdHZnNjBtNGE0a2ogenphZXJvY2FsLm1hZHJpZHNlbDFAbQ&amp;ctz=Europe/Madrid</t>
  </si>
  <si>
    <t>El desarrollo de aplicaciones del futuro: Citizen Developer &amp; Low-Code</t>
  </si>
  <si>
    <t>Impact Hub (Calle de Piamonte, 23, Madrid, Spain)</t>
  </si>
  <si>
    <t>Meetup BABEL
Thursday, November 29 at 7:00 PM
El próximo jueves 29 de noviembre a las 19.00 h celebramos en el Impact Hub de Piamonte de Madrid el I Evento Low-Code organizado por OutSystems y BAB...
https://www.meetup.com/Meetup-BABEL/events/255448728/</t>
  </si>
  <si>
    <t>11/07/2018 02:21:22.000Z</t>
  </si>
  <si>
    <t>https://www.google.com/calendar/event?eid=Mm5ic2FwdWVnZDgzZ2ZwODI4Y2xoaWljN2UgenphZXJvY2FsLm1hZHJpZHNlbDFAbQ&amp;ctz=Europe/Madrid</t>
  </si>
  <si>
    <t>Brand Identity: Fundamento crítico para el marketing estratégico.</t>
  </si>
  <si>
    <t>Bee Lab coworking (Calle Asunción Castell 5 , 28020, Madrid, Spain)</t>
  </si>
  <si>
    <t>Bee Lab People
Thursday, November 15 at 7:00 PM
IMPORTANTE: Es imprescindible obtener una entrada gratuita. Para conseguir tu entrada gratuita, pulsa sobre el siguiente enlace: OBTÉN TUS ENTRADAS (h...
https://www.meetup.com/Bee-Lab/events/255740013/</t>
  </si>
  <si>
    <t>11/07/2018 02:21:25.000Z</t>
  </si>
  <si>
    <t>https://www.google.com/calendar/event?eid=Mjg1bzdmZzUxdThiZzcwb3VnYW4wZ3JyNG0genphZXJvY2FsLm1hZHJpZHNlbDFAbQ&amp;ctz=Europe/Madrid</t>
  </si>
  <si>
    <t>Blockchain: Una mirada desde la industria y lo Académico</t>
  </si>
  <si>
    <t>Madrid Campus (Google Campus) (Calle Moreno Nieto, 2, Madrid, Spain)</t>
  </si>
  <si>
    <t>KeepCoding
Tuesday, November 20 at 7:00 PM
**La única manera de asistir, es inscribiéndote a través de evenbrite en este link:...
https://www.meetup.com/KeepCoding/events/255447414/</t>
  </si>
  <si>
    <t>11/07/2018 02:21:27.000Z</t>
  </si>
  <si>
    <t>https://www.google.com/calendar/event?eid=MTluOTVrYnI3b2VwZDRwZXVoazFwdmlwNGwgenphZXJvY2FsLm1hZHJpZHNlbDFAbQ&amp;ctz=Europe/Madrid</t>
  </si>
  <si>
    <t>Guiripreneur - Madrid Entrepreneurs
Tuesday, November 20 at 7:00 PM
• What we will be doing I am delighted to announce our ninth Mastermind since its launch last January. This time, the session will be led by Ellen Mer...
https://www.meetup.com/madrid-international-entrepreneurs/events/255742908/</t>
  </si>
  <si>
    <t>11/07/2018 02:21:30.000Z</t>
  </si>
  <si>
    <t>https://www.google.com/calendar/event?eid=N2xlbGpsa3FpZzQ4c202aWQ2aDVwb25qbzUgenphZXJvY2FsLm1hZHJpZHNlbDFAbQ&amp;ctz=Europe/Madrid</t>
  </si>
  <si>
    <t>Sorteo de 2 entradas para Codemotion 2018 (30 Nov - 1 Dic)</t>
  </si>
  <si>
    <t>Kinepolis Madrid (C/Edgar Neville s/n, Ciudad de la Imagen, Pozuelo de Alarcón, Spain)</t>
  </si>
  <si>
    <t>Rebeldes del Sector TI por la Conciliación
Friday, November 30 at 8:30 AM
Hola a todos, La organización de Codemotion-2018 nos ha dado 2 entradas para que asistáis al evento. Las vamos a sortear entre los seguidores de Yo so...
https://www.meetup.com/Rebeldes-del-Sector-TI-por-la-Conciliacion/events/255763927/</t>
  </si>
  <si>
    <t>11/07/2018 02:21:33.000Z</t>
  </si>
  <si>
    <t>https://www.google.com/calendar/event?eid=MGwwMmJuOHMycWJzYTlscGFrcWtlaHM1Zm8genphZXJvY2FsLm1hZHJpZHNlbDFAbQ&amp;ctz=Europe/Madrid</t>
  </si>
  <si>
    <t>Codemotion Presenta: Mesa redonda sobre Community Management</t>
  </si>
  <si>
    <t>Codemotion Meetup en España
Thursday, November 15 at 7:00 PM
Mesa Redonda sobre qué significa ser Community Manager hoy en las comunidades de España. _Invitados_:* Jorge Barrachina (Yo soy tu Madre y GeoDevelope...
https://www.meetup.com/Codemotion-Espana/events/255767775/</t>
  </si>
  <si>
    <t>11/07/2018 02:21:38.000Z</t>
  </si>
  <si>
    <t>https://www.google.com/calendar/event?eid=MXU4bjllMzhhdTlxZDlzNWRoNzRrYm9sYWEgenphZXJvY2FsLm1hZHJpZHNlbDFAbQ&amp;ctz=Europe/Madrid</t>
  </si>
  <si>
    <t>¿Qué es eso de programar? Programación para Dummies</t>
  </si>
  <si>
    <t>TheVentureCity Madrid (Calle Almagro, 21 , Madrid, Spain)</t>
  </si>
  <si>
    <t>#BuildingThingsInMadrid
Wednesday, November 14 at 6:00 PM
ES OBLIGATORIO REGISTRARSE EN ESTE LINK https://www.eventbrite.es/e/entradas-que-es-eso-de-programar-programacion-para-dummies-51513889430 ___________...
https://www.meetup.com/theventurecityevents/events/255796534/</t>
  </si>
  <si>
    <t>11/07/2018 02:22:39.000Z</t>
  </si>
  <si>
    <t>https://www.google.com/calendar/event?eid=NDlyYjU3aGtnbjJrajRra25vcXY5MzZsaXYgenphZXJvY2FsLm1hZHJpZHNlbDFAbQ&amp;ctz=Europe/Madrid</t>
  </si>
  <si>
    <t>¿Qué necesita Blockchain en estos momentos?. Fundadores te cuentan.</t>
  </si>
  <si>
    <t>Auditorio Google Campus Madrid (Calle de Manzanares, 1, Madrid, Madrid, Spain)</t>
  </si>
  <si>
    <t>NWC10Lab: Transformación digital y blockchain para todos
Tuesday, November 20 at 7:00 PM
Hola Pioneros, volvemos a la carga. Preparamos un nuevo gran Meetup y en esta vez será en otro gran lugar e icono de la innovación en nuestra ciudad, ...
https://www.meetup.com/NWC10Lab-La-transformacion-digital-es-para-todos/events/255802979/</t>
  </si>
  <si>
    <t>11/07/2018 02:22:42.000Z</t>
  </si>
  <si>
    <t>https://www.google.com/calendar/event?eid=NWI4NDBraDJydWN1dnM2dXB0MXB0MTduYm8genphZXJvY2FsLm1hZHJpZHNlbDFAbQ&amp;ctz=Europe/Madrid</t>
  </si>
  <si>
    <t>H2O.ai + source{d} Joint Meetup (TensorFlow.js + Financial Use Case)</t>
  </si>
  <si>
    <t>source{d} (C/Claudio Coello, 16, 2ºIzqda, Madrid, Spain)</t>
  </si>
  <si>
    <t>Madrid Artificial Intelligence &amp; Deep Learning
Wednesday, November 7 at 6:00 PM
We are pleased to announce the next Madrid meetup on 7th November. Many thanks to source{d}, we have another excellent venue for this event. Agenda (T...
https://www.meetup.com/Madrid-Artificial-Intelligence-Deep-Learning/events/255844359/</t>
  </si>
  <si>
    <t>11/07/2018 02:22:44.000Z</t>
  </si>
  <si>
    <t>https://www.google.com/calendar/event?eid=MmExMHBkbTRtcW1mZTM2aWwxNzJuM3VqYmggenphZXJvY2FsLm1hZHJpZHNlbDFAbQ&amp;ctz=Europe/Madrid</t>
  </si>
  <si>
    <t>Desarrollando Skills Alexa con AWS Lambda y node.js</t>
  </si>
  <si>
    <t>kunlabori coworking (calle eduardo vicente 7, Madrid, Spain)</t>
  </si>
  <si>
    <t>Node.js Madrid
Tuesday, November 13 at 7:00 PM
En noviembre nos veremos para una charla especial, propuesta por el evangelista de la tecnología Alexa para España. ¡Allí nos veremos! Desarrollando S...
https://www.meetup.com/Node-js-Madrid/events/255854930/</t>
  </si>
  <si>
    <t>11/07/2018 02:22:49.000Z</t>
  </si>
  <si>
    <t>https://www.google.com/calendar/event?eid=NTRucDhyYXA2YjJyMWl0OGJhbDRlNDN2czkgenphZXJvY2FsLm1hZHJpZHNlbDFAbQ&amp;ctz=Europe/Madrid</t>
  </si>
  <si>
    <t>La Importancia de la Gestión Integral de los Riesgos en el Entorno Actual</t>
  </si>
  <si>
    <t>Charlas y Eventos Afi Escuela
Monday, November 19 at 7:15 PM
MASTERCLASS: "La Importancia de la Gestión Integral de Riesgos en el Entorno Actual" &gt; Masterclass en abierto&gt; Aforo limitado La gestión integral de l...
https://www.meetup.com/Charlas-y-Eventos-Afi-Escuela/events/255854980/</t>
  </si>
  <si>
    <t>11/07/2018 02:22:54.000Z</t>
  </si>
  <si>
    <t>https://www.google.com/calendar/event?eid=MDl0dmdwOG45N2FkbGxpc2lpdDI3bG8xdGsgenphZXJvY2FsLm1hZHJpZHNlbDFAbQ&amp;ctz=Europe/Madrid</t>
  </si>
  <si>
    <t>Lean Change Management: Agile practices to change how people think about change</t>
  </si>
  <si>
    <t>La Industrial Eventos  (Calle San Vicente Ferrer, 33, Madrid, Spain)</t>
  </si>
  <si>
    <t>Madriagil - Grupo Meetup de Agilismo de Madrid
Thursday, November 15 at 7:00 PM
El mundo acelerado de hoy está impulsando a todas las organizaciones a querer responder a la pregunta, ¿cómo cambiamos más rápido? El problema es que ...
https://www.meetup.com/madriagil/events/255854670/</t>
  </si>
  <si>
    <t>11/07/2018 02:22:56.000Z</t>
  </si>
  <si>
    <t>https://www.google.com/calendar/event?eid=MXB2dTk3OXMxN2xpbzBmYTc0ZDVlNmNqNnUgenphZXJvY2FsLm1hZHJpZHNlbDFAbQ&amp;ctz=Europe/Madrid</t>
  </si>
  <si>
    <t>Blockchain, Criptoactivos e Instituciones Financieras</t>
  </si>
  <si>
    <t>Charlas y Eventos Afi Escuela
Wednesday, November 14 at 7:30 PM
MASTERCLASS: Blockchain, Criptoactivos e Instituciones Financieras &gt; Masterclass en abierto&gt; Aforo limitado Después de una euforia exponencial, los cr...
https://www.meetup.com/Charlas-y-Eventos-Afi-Escuela/events/255856252/</t>
  </si>
  <si>
    <t>11/07/2018 02:22:59.000Z</t>
  </si>
  <si>
    <t>https://www.google.com/calendar/event?eid=Mmk0ZXZqc2JibGloYm5zdmNsbWV2NmVrYnMgenphZXJvY2FsLm1hZHJpZHNlbDFAbQ&amp;ctz=Europe/Madrid</t>
  </si>
  <si>
    <t>Inbound Marketing + Social Selling: The Full Funnel Strategy</t>
  </si>
  <si>
    <t>The Valley Digital Business School (Plaza Carlos Trias Beltran, 7. PLanta 1 (ed metrovacesa sollube) 28020, Madrid, Spain)</t>
  </si>
  <si>
    <t>Business Development 2.0
Thursday, November 15 at 7:00 PM
En este próximo Meetup hablaremos de los 2 enfoques de generación de leads B2B, Inbound y Outbound. ¿Atraer potenciales clientes con contenidos o ir a...
https://www.meetup.com/Business-Development-2-0/events/255855494/</t>
  </si>
  <si>
    <t>11/07/2018 02:23:03.000Z</t>
  </si>
  <si>
    <t>https://www.google.com/calendar/event?eid=MDRwZnQwb2pkZWZyZzljaDFpNGxuNjgyaTEgenphZXJvY2FsLm1hZHJpZHNlbDFAbQ&amp;ctz=Europe/Madrid</t>
  </si>
  <si>
    <t>Nem, solución Blockchain llave en mano</t>
  </si>
  <si>
    <t>Blockchain Noroeste Madrid
Wednesday, November 21 at 6:00 PM
Taller gratuito en Madrid de aproximadamente cuarenta minutos bajo el título "Nem, solución Blockchain llave en mano" En el taller se hablará de la so...
https://www.meetup.com/Blockchain-Noroeste-Madrid/events/254884994/</t>
  </si>
  <si>
    <t>11/07/2018 02:24:51.000Z</t>
  </si>
  <si>
    <t>https://www.google.com/calendar/event?eid=NjkxZWFiNmcxY2t0cGl1Mml2b2cwYmhvNzQgenphZXJvY2FsLm1hZHJpZHNlbDFAbQ&amp;ctz=Europe/Madrid</t>
  </si>
  <si>
    <t>Sesión informativa NUEVA EDICIÓN Bootcamp: Aprende a Programar desde Cero</t>
  </si>
  <si>
    <t>KeepCoding
Wednesday, November 7 at 7:30 PM
Entérate de todos los detalles de la nueva edición de nuestro nuevo Bootcamp Aprende a programar desde Cero II: Fundamentos de programación moderna co...
https://www.meetup.com/KeepCoding/events/255939396/</t>
  </si>
  <si>
    <t>11/07/2018 02:24:53.000Z</t>
  </si>
  <si>
    <t>https://www.google.com/calendar/event?eid=MHYwa2t0anExcnVyZXZqc3JyajE2NnRndXMgenphZXJvY2FsLm1hZHJpZHNlbDFAbQ&amp;ctz=Europe/Madrid</t>
  </si>
  <si>
    <t>Primer Workshop online de programación desde cero ¡En directo!</t>
  </si>
  <si>
    <t>KeepCoding
Tuesday, November 13 at 7:00 PM
¡Hola Mundo!Se acerca la segunda edición de nuestro Bootcamp “Aprende a Programar desde Cero”: fundamentos de programación moderna con Python. Este es...
https://www.meetup.com/KeepCoding/events/255939698/</t>
  </si>
  <si>
    <t>11/07/2018 02:24:55.000Z</t>
  </si>
  <si>
    <t>https://www.google.com/calendar/event?eid=M2N0M29vbWYzY2ZoYWlmZWxpZnY1bjQ1NXQgenphZXJvY2FsLm1hZHJpZHNlbDFAbQ&amp;ctz=Europe/Madrid</t>
  </si>
  <si>
    <t>Segundo Workshop online de programación desde cero ¡En directo!</t>
  </si>
  <si>
    <t>KeepCoding
Wednesday, November 21 at 7:00 PM
¡Hola Mundo!Se acerca la segunda edición de nuestro Bootcamp “Aprende a Programar desde Cero”: fundamentos de programación moderna con Python. Este es...
https://www.meetup.com/KeepCoding/events/255940008/</t>
  </si>
  <si>
    <t>11/07/2018 02:24:57.000Z</t>
  </si>
  <si>
    <t>https://www.google.com/calendar/event?eid=NWNzN29tZXNlYzNra3RtODZyNm4ya2N0dXEgenphZXJvY2FsLm1hZHJpZHNlbDFAbQ&amp;ctz=Europe/Madrid</t>
  </si>
  <si>
    <t>009 - PyLadiesMadrid: "McKinsey &amp; Data Science: Casos de uso"</t>
  </si>
  <si>
    <t>Campus Madrid (Café Planta 1). (Calle Moreno Nieto, 2, Madrid, Spain)</t>
  </si>
  <si>
    <t>PyLadies Madrid
Wednesday, November 7 at 7:00 PM
¡¡Hola PyLadies!! Os presentamos este nuevo evento, en el que veremos una de las aplicaciones más habituales de Python en los últimos años, como es la...
https://www.meetup.com/PyLadiesMadrid/events/255963187/</t>
  </si>
  <si>
    <t>11/07/2018 02:24:59.000Z</t>
  </si>
  <si>
    <t>https://www.google.com/calendar/event?eid=M2twdGxzc3JkdGtyZjlpczZrZjQzMTlwdTEgenphZXJvY2FsLm1hZHJpZHNlbDFAbQ&amp;ctz=Europe/Madrid</t>
  </si>
  <si>
    <t>Meetup Db2  - Navidad 2018</t>
  </si>
  <si>
    <t>Meetup de Db2 en Madrid
Friday, December 14 at 9:30 AM
Agenda • 9:30: Inscripción - Bienvenida • 10:00- 11:00: Sabores de Db2. • 10:30-11:00: Café • 11:00-12:00: Demo de Db2 External Tables. • 12:00-13:00:...
https://www.meetup.com/Meetup-de-DB2-para-Linux-Unix-y-Windows-en-Madrid/events/255966455/</t>
  </si>
  <si>
    <t>11/07/2018 02:25:02.000Z</t>
  </si>
  <si>
    <t>https://www.google.com/calendar/event?eid=M2JrdGN0YXAzbDF2Y3J1MzBwaDBzOWMwdnEgenphZXJvY2FsLm1hZHJpZHNlbDFAbQ&amp;ctz=Europe/Madrid</t>
  </si>
  <si>
    <t>After Work con People Analytics: Casos de éxito en Cognodata</t>
  </si>
  <si>
    <t>Eventos MBIT SCHOOL
Wednesday, November 7 at 7:00 PM
Tras el éxito del evento de People Analytics, donde hemos profundizado en los casos de éxito desarrollados por Cognodata, volvemos el próximo 7 de nov...
https://www.meetup.com/mbitschool/events/255967550/</t>
  </si>
  <si>
    <t>11/07/2018 02:25:04.000Z</t>
  </si>
  <si>
    <t>https://www.google.com/calendar/event?eid=NTdrMDJkYTRkNWptZzlqbThidDViajFibDQgenphZXJvY2FsLm1hZHJpZHNlbDFAbQ&amp;ctz=Europe/Madrid</t>
  </si>
  <si>
    <t>First Tuesday Madrid - Luis Pérez del Val, Founder &amp; CEO de Lola Market</t>
  </si>
  <si>
    <t>Eventos Startups Madrid
Tuesday, November 13 at 7:00 PM
Evento organizado por: Firsy Tuesday Madrid * OBLIGATORIO REGISTRARSE MEDIANTE ESTE ENLACE:http://bit.ly/firsttueslolamarket * - - - - - - - - - - - -...
https://www.meetup.com/EventosStartupsMadrid/events/255993600/</t>
  </si>
  <si>
    <t>11/07/2018 02:25:06.000Z</t>
  </si>
  <si>
    <t>https://www.google.com/calendar/event?eid=NGFubmhpZHBucTI3NHB2NjZxZWFyOHBlYnQgenphZXJvY2FsLm1hZHJpZHNlbDFAbQ&amp;ctz=Europe/Madrid</t>
  </si>
  <si>
    <t>Innovación en Educación en SIMO Edu</t>
  </si>
  <si>
    <t>Ifema (Av. Partenón, 5, 28042, Madrid, Spain)</t>
  </si>
  <si>
    <t>edupreneurs Madrid
Tuesday, November 13 at 10:00 AM
Un año más llega una de las citas del año más interesantes para los apasionados de la educación como nosotros.  Podremos inspirarnos con experiencias ...
https://www.meetup.com/edupreneursMAD/events/255996943/</t>
  </si>
  <si>
    <t>11/07/2018 02:25:09.000Z</t>
  </si>
  <si>
    <t>https://www.google.com/calendar/event?eid=NzVucXViZW1maW85NjN0dXZpMmFmbm85cGEgenphZXJvY2FsLm1hZHJpZHNlbDFAbQ&amp;ctz=Europe/Madrid</t>
  </si>
  <si>
    <t>WEBINAR: Crea una aplicación web con F# y Fable de cero a la nube en 45 minutos</t>
  </si>
  <si>
    <t>Codemotion Meetup en España
Tuesday, November 6 at 7:00 PM
WEBINAR ONLINE GRATUITO: REGISTRATE AQUÍ:https://tickets.codemotion.com/webinar-fable/ ***Crea una aplicación web con F# y Fable de cero a la nube en ...
https://www.meetup.com/Codemotion-Espana/events/255633330/</t>
  </si>
  <si>
    <t>11/07/2018 06:10:04.000Z</t>
  </si>
  <si>
    <t>https://www.google.com/calendar/event?eid=NHZ1aWh1OHFydmcydnVxbDNzaWUwa24yZzUgenphZXJvY2FsLm1hZHJpZHNlbDFAbQ&amp;ctz=Europe/Madrid</t>
  </si>
  <si>
    <t>11/07/2018 06:10:16.000Z</t>
  </si>
  <si>
    <t>https://www.google.com/calendar/event?eid=MjcyaWMxaTYwa2l2MG84am12NHA4amxkdmcgenphZXJvY2FsLm1hZHJpZHNlbDFAbQ&amp;ctz=Europe/Madrid</t>
  </si>
  <si>
    <t>Toastmasters Standing Ovation Public Speaking Event</t>
  </si>
  <si>
    <t>La Piscine (Calle Campoamor 5, Madrid, Spain)</t>
  </si>
  <si>
    <t>Standing Ovation Meetup
Thursday, November 8 at 8:15 PM
Hello Public Speaking enthusiasts! We are a Public Speaking Toastmaster club that meets every 2nd and 4th Thursday of each month. This week will be on...
https://www.meetup.com/Standing-Ovation-Meetup/events/255961868/</t>
  </si>
  <si>
    <t>11/07/2018 06:10:36.000Z</t>
  </si>
  <si>
    <t>https://www.google.com/calendar/event?eid=N2xhY3ZyNGZrYnUycTFvMnBpMXYwaW9lc2EgenphZXJvY2FsLm1hZHJpZHNlbDFAbQ&amp;ctz=Europe/Madrid</t>
  </si>
  <si>
    <t>WEBINAR: Building Effective Product Teams</t>
  </si>
  <si>
    <t>Codemotion Meetup en España
Thursday, November 8 at 7:00 PM
WEBINAR ONLINE GRATUITO: REGISTRATE GRATIS AQUI:https://formazione.lpages.co/webinar-fernando-aguero-building-effective-product-teams/ ***Building Eff...
https://www.meetup.com/Codemotion-Espana/events/255633401/</t>
  </si>
  <si>
    <t>11/07/2018 06:11:27.000Z</t>
  </si>
  <si>
    <t>https://www.google.com/calendar/event?eid=NzM3MnBoMTBwNWc5cnU5dTg2ZzY3ZGJoY28genphZXJvY2FsLm1hZHJpZHNlbDFAbQ&amp;ctz=Europe/Madrid</t>
  </si>
  <si>
    <t>11/07/2018 06:11:42.000Z</t>
  </si>
  <si>
    <t>https://www.google.com/calendar/event?eid=MGhxbjdydWI3ODlkbW41bWpxc3JzNGdsYXUgenphZXJvY2FsLm1hZHJpZHNlbDFAbQ&amp;ctz=Europe/Madrid</t>
  </si>
  <si>
    <t>#ValleyMixedReality: Magic Leap, comienza la fiesta de la realidad mixta.</t>
  </si>
  <si>
    <t>Utopicus Príncipe de Vergara (calle Príncipe de Vergara, 112, Madrid, AL, Spain)</t>
  </si>
  <si>
    <t>VIRTUAL VALLEY
Thursday, November 15 at 6:30 PM
La gran fiesta de la realidad mixta ya está aquí, y todo gracias a Magic Leap, el esperanzador gadget de Mixed Reality que hará crecer a cotas nunca v...
Price: 6.00 EUR
https://www.meetup.com/VIRTUAL-VALLEY/events/254880058/</t>
  </si>
  <si>
    <t>11/08/2018 15:15:44.000Z</t>
  </si>
  <si>
    <t>https://www.google.com/calendar/event?eid=MTJlaGlrbTRxZ3A4djJjMGJzMWRnajhyZ2sgenphZXJvY2FsLm1hZHJpZHNlbDFAbQ&amp;ctz=Europe/Madrid</t>
  </si>
  <si>
    <t>ADN Emprendedor: Descubre Misión de Vida y vive de tu Pasión
Wednesday, November 21 at 6:30 PM
#REGISTRO DE 18:30 A 19:00# En este corto e intenso ENTRENAMIENTO, tienes la OPORTUNIDAD de abrir nuevas posibilidades en tu mente para ver como puede...
https://www.meetup.com/ADN-Emprendedor-Descubre-Mision-de-Vida-y-vive-de-tu-Pasion/events/256143003/</t>
  </si>
  <si>
    <t>11/08/2018 15:15:45.000Z</t>
  </si>
  <si>
    <t>https://www.google.com/calendar/event?eid=NzRrMDNtNDZnNTA4Nm9zbmdkZ2puOTJmZDcgenphZXJvY2FsLm1hZHJpZHNlbDFAbQ&amp;ctz=Europe/Madrid</t>
  </si>
  <si>
    <t>ADN Emprendedor: Descubre Misión de Vida y vive de tu Pasión
Wednesday, November 28 at 6:30 PM
#REGISTRO DE 18:30 A 19:00# En este corto e intenso ENTRENAMIENTO, tienes la OPORTUNIDAD de abrir nuevas posibilidades en tu mente para ver como puede...
https://www.meetup.com/ADN-Emprendedor-Descubre-Mision-de-Vida-y-vive-de-tu-Pasion/events/256143084/</t>
  </si>
  <si>
    <t>11/08/2018 15:15:46.000Z</t>
  </si>
  <si>
    <t>https://www.google.com/calendar/event?eid=MXBsZ2NsYTlrdWhjY3Y3YnA5OWo2cXAybzIgenphZXJvY2FsLm1hZHJpZHNlbDFAbQ&amp;ctz=Europe/Madrid</t>
  </si>
  <si>
    <t>Peligros, CyberWar y Metasploit</t>
  </si>
  <si>
    <t>HackMadrid %27
Saturday, November 17 at 10:00 AM
Pedro Romero @ sioux nos hablará de la ética hacker y la vigilancia masiva, Cyberwar, exploits NSA, framework metasploit: caso práctico de ataque. El ...
https://www.meetup.com/HackMadrid-27/events/256143716/</t>
  </si>
  <si>
    <t>11/08/2018 15:15:47.000Z</t>
  </si>
  <si>
    <t>https://www.google.com/calendar/event?eid=Mms1c2tvYTdzMmFsamVvZDZqb3JlYjh1ZmYgenphZXJvY2FsLm1hZHJpZHNlbDFAbQ&amp;ctz=Europe/Madrid</t>
  </si>
  <si>
    <t>Super Women in Tech</t>
  </si>
  <si>
    <t>KeepCoding
Thursday, November 15 at 7:30 PM
Sabías que: Actualmente estamos enfrentando en una era donde el 32% de empleos está pasando por cambios influenciados por la tecnología y la robótica ...
https://www.meetup.com/KeepCoding/events/256144248/</t>
  </si>
  <si>
    <t>11/08/2018 15:15:49.000Z</t>
  </si>
  <si>
    <t>https://www.google.com/calendar/event?eid=NXAyNzVhYWloYnZ1amFtaDZnMzczOXVobDggenphZXJvY2FsLm1hZHJpZHNlbDFAbQ&amp;ctz=Europe/Madrid</t>
  </si>
  <si>
    <t>Service mesh: abriendo en canal Envoy</t>
  </si>
  <si>
    <t>Campus KSchool Magallanes (Calle Magallanes, 1 , Madrid, Spain)</t>
  </si>
  <si>
    <t>Microservicios
Wednesday, November 21 at 7:00 PM
Tercera entrega de la serie sobre Service Mesh! En esta sesión abriremos en canal uno de los referentes en lo que a service-mesh se refiere: Envoy.Uti...
https://www.meetup.com/Microservicios/events/256145361/</t>
  </si>
  <si>
    <t>11/08/2018 15:15:50.000Z</t>
  </si>
  <si>
    <t>https://www.google.com/calendar/event?eid=Mmh1ZzMxaTA1czZpcDI3cTM1b2ExamhjN2kgenphZXJvY2FsLm1hZHJpZHNlbDFAbQ&amp;ctz=Europe/Madrid</t>
  </si>
  <si>
    <t>Software Craftsmanship - Raising the bar</t>
  </si>
  <si>
    <t>Travel Labs Spain
Tuesday, November 20 at 7:00 PM
Software Craftsmanship Manifesto has been around for almost a decade. We will dive into what motivated its creation, why it is relevant today and how ...
https://www.meetup.com/Travel-Labs-Madrid/events/255420406/</t>
  </si>
  <si>
    <t>11/08/2018 15:15:51.000Z</t>
  </si>
  <si>
    <t>https://www.google.com/calendar/event?eid=MDc5Z25oaWY1NTllZ3JyNzE5cWJwOWQ2Z3MgenphZXJvY2FsLm1hZHJpZHNlbDFAbQ&amp;ctz=Europe/Madrid</t>
  </si>
  <si>
    <t>Iniciación a Prestashop. Conceptos básicos.</t>
  </si>
  <si>
    <t>e-Community
Saturday, November 17 at 11:00 AM
En esta reunión vamos a ver los conceptos iniciales de la plataforma más utilizada de Europa en e-commerce, Prestashop.  Veremos el interfaz, concepto...
https://www.meetup.com/e-communitymadrid/events/256154894/</t>
  </si>
  <si>
    <t>11/08/2018 15:15:52.000Z</t>
  </si>
  <si>
    <t>https://www.google.com/calendar/event?eid=M2Z1OHE2dm02aWdiaWFycmFmcnVwcm42NGggenphZXJvY2FsLm1hZHJpZHNlbDFAbQ&amp;ctz=Europe/Madrid</t>
  </si>
  <si>
    <t>Scrum se cuenta en 2 minutos ¡y encima falla!</t>
  </si>
  <si>
    <t>Zooplus (c/ Génova 17, Madrid, Spain)</t>
  </si>
  <si>
    <t>Madriagil - Grupo Meetup de Agilismo de Madrid
Wednesday, November 28 at 7:30 PM
Hola, Nuestro compañero Benjamin Garrido, del Chapter Agile de Accenture Digital, nos trae una historia de anti-patrones, mitos, leyendas, y otras...💩...
https://www.meetup.com/madriagil/events/256158631/</t>
  </si>
  <si>
    <t>11/08/2018 15:15:53.000Z</t>
  </si>
  <si>
    <t>https://www.google.com/calendar/event?eid=NjNpOTFhdjJlanFqMTA2YTI3a3VmdGk3OXUgenphZXJvY2FsLm1hZHJpZHNlbDFAbQ&amp;ctz=Europe/Madrid</t>
  </si>
  <si>
    <t>Rust + Deliveroo</t>
  </si>
  <si>
    <t>MadRust
Thursday, November 15 at 7:00 PM
No hay lugar como el hogar, y no hay mejor Rust que el que está en producción... y deja tus métricas de consumo de CPU por los suelos. Michael Killoug...
https://www.meetup.com/MadRust/events/256141489/</t>
  </si>
  <si>
    <t>11/08/2018 15:15:55.000Z</t>
  </si>
  <si>
    <t>https://www.google.com/calendar/event?eid=MGNvcW9oZjZpYnQ1dmN2bDNyaXZ1aWtmajggenphZXJvY2FsLm1hZHJpZHNlbDFAbQ&amp;ctz=Europe/Madrid</t>
  </si>
  <si>
    <t xml:space="preserve">Blockchain deployment in Oracle Cloud </t>
  </si>
  <si>
    <t>Blockchain for developers
Wednesday, November 14 at 7:30 PM
Entradas desde Eventbrite-&gt; https://www.eventbrite.es/e/entradas-blockchain-deployment-in-oracle-cloud-52210697602 Detalles8vo Meetup de Blockchain De...
https://www.meetup.com/Blockchain-for-developers/events/256144121/</t>
  </si>
  <si>
    <t>11/08/2018 15:15:56.000Z</t>
  </si>
  <si>
    <t>https://www.google.com/calendar/event?eid=N205MGtuaHFvYzVldXFzOTlsY2J1aXM3YjIgenphZXJvY2FsLm1hZHJpZHNlbDFAbQ&amp;ctz=Europe/Madrid</t>
  </si>
  <si>
    <t>BLOCKCHAIN ¡Aquí y ahora! Securizando los procesos</t>
  </si>
  <si>
    <t>Exceltic (Calle de los Hermanos García Noblejas 41, Madrid, Spain)</t>
  </si>
  <si>
    <t>Big Data - IoT
Thursday, November 22 at 9:30 AM
Constantemente estamos oyendo que blockchain es un concepto disruptivo y que en el futuro la gran mayoría de procesos de negocio harán uso de él. Pero...
https://www.meetup.com/ThingWorx-IoT-Bootcamp/events/256149606/</t>
  </si>
  <si>
    <t>11/08/2018 15:15:57.000Z</t>
  </si>
  <si>
    <t>https://www.google.com/calendar/event?eid=MnM3YzRpcGQ0OTVubjVzYTMzNGtoYmkyamUgenphZXJvY2FsLm1hZHJpZHNlbDFAbQ&amp;ctz=Europe/Madrid</t>
  </si>
  <si>
    <t>Deep Learning for Programming Language Type Inference</t>
  </si>
  <si>
    <t>Machine Learning on Source Code - Madrid
Friday, November 16 at 7:00 PM
On Friday, November 16th, as part of source{d} paper reading club , we are going to talk about a paper that was recently published at FSE’18: Deep Lea...
https://www.meetup.com/MLonCode-Madrid/events/256144491/</t>
  </si>
  <si>
    <t>11/08/2018 15:15:59.000Z</t>
  </si>
  <si>
    <t>https://www.google.com/calendar/event?eid=M3IzazRlcm8xaWd2cG9lajIyOTYyMmV2dTQgenphZXJvY2FsLm1hZHJpZHNlbDFAbQ&amp;ctz=Europe/Madrid</t>
  </si>
  <si>
    <t>CONSIGUE AYUDAS PARA LA I+D+i  Y PAGA MENOS IMPUESTOS</t>
  </si>
  <si>
    <t>Talleres para Startups - Madrid
Thursday, November 29 at 10:00 AM
DIRIGIDO A EMPRESARIOS, STARTUPS Y EMPRESAS DE BASE TECNOLÓGICA Las claves para conseguir ayudas para la I+D+i- Tipos de proyectos- Principales ayudas...
https://www.meetup.com/Meetup-Talleres-Startups-Madrid/events/256180187/</t>
  </si>
  <si>
    <t>11/08/2018 15:16:01.000Z</t>
  </si>
  <si>
    <t>https://www.google.com/calendar/event?eid=M3F1cGcxM3BtZHZqaWo0bDBoNmI0c2lwMWkgenphZXJvY2FsLm1hZHJpZHNlbDFAbQ&amp;ctz=Europe/Madrid</t>
  </si>
  <si>
    <t>Acelerando startups con Python</t>
  </si>
  <si>
    <t>Python Madrid
Thursday, November 29 at 7:00 PM
Celebramos el último meetup del año 2018 en un nuevo espacio y con nuevos ponentes que nos hablarán de casos de éxito usando Python en startups, venta...
https://www.meetup.com/python-madrid/events/256235762/</t>
  </si>
  <si>
    <t>11/08/2018 15:16:04.000Z</t>
  </si>
  <si>
    <t>https://www.google.com/calendar/event?eid=MG1mN2MyNGF1c3V2NmI3bWticXVxaXIwOTcgenphZXJvY2FsLm1hZHJpZHNlbDFAbQ&amp;ctz=Europe/Madrid</t>
  </si>
  <si>
    <t>CTF: Big Daemons Challenge</t>
  </si>
  <si>
    <t>La Nave (Calle Cifuentes 5, Villaverde Madrid, Madrid, AL)</t>
  </si>
  <si>
    <t>HackMadrid %27
Saturday, December 1 at 9:00 AM
El desafío está planteado, pero necesitamos vencer la frustración, además lograr obtener y procesar información que a priori desconocemos; así funcion...
https://www.meetup.com/HackMadrid-27/events/256065074/</t>
  </si>
  <si>
    <t>11/08/2018 15:16:11.000Z</t>
  </si>
  <si>
    <t>https://www.google.com/calendar/event?eid=MXM5dGQ3Z240MmRsOW42ajIwN2NudGYxM2sgenphZXJvY2FsLm1hZHJpZHNlbDFAbQ&amp;ctz=Europe/Madrid</t>
  </si>
  <si>
    <t>Visita Artificial Expo - Inteligencia Artificial</t>
  </si>
  <si>
    <t>Meetup de Inteligencia artificial en Madrid
Thursday, November 15 at 9:30 AM
Como organizador del evento Artificial Expo os quiero invitar de manera gratuita a venir a ver mi feria.  Es de pago (15 €) pero os dejo un enlace al ...
https://www.meetup.com/Meetup-de-Inteligencia-artificial-en-Madrid/events/256093945/</t>
  </si>
  <si>
    <t>11/08/2018 15:16:12.000Z</t>
  </si>
  <si>
    <t>https://www.google.com/calendar/event?eid=NjN1ZzJlZzRzYTczZTUwcmVya3ExdGhoNjIgenphZXJvY2FsLm1hZHJpZHNlbDFAbQ&amp;ctz=Europe/Madrid</t>
  </si>
  <si>
    <t>Cómo mezclar en un buen cocktail un data engineer y un data science</t>
  </si>
  <si>
    <t>Tech Shots by The Cocktail
Wednesday, November 14 at 7:00 PM
¡Buenas a todas y todos! Normalmente, no sabemos dónde está la línea que une y a la vez separa los equipos de Data Engineers y Data Scientists.  En es...
https://www.meetup.com/the-cocktail/events/255796965/</t>
  </si>
  <si>
    <t>11/08/2018 15:16:15.000Z</t>
  </si>
  <si>
    <t>https://www.google.com/calendar/event?eid=NmNsOWtoYjF0dTluNjQxNmMwYnFkYzZlZW8genphZXJvY2FsLm1hZHJpZHNlbDFAbQ&amp;ctz=Europe/Madrid</t>
  </si>
  <si>
    <t>Seminario de producto y programación ReSound</t>
  </si>
  <si>
    <t xml:space="preserve">Seminario presencial ReSound sobre la gama de producto actual, software de programación SmarFit, sistemas de conectividad 2,4 GHz, aplicaciones móviles y sistemas de reajustes Online (ReSound Assist)
https://www.eventbrite.es/e/registro-seminario-de-producto-y-programacion-resound-424159011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26:46.000Z</t>
  </si>
  <si>
    <t>https://www.google.com/calendar/event?eid=NW5ibnRubHU2anRucW1lY3YwZmE3Ym1obHQgenphZXJvY2FsLm1hZHJpZHNlbDFAbQ&amp;ctz=Europe/Madrid</t>
  </si>
  <si>
    <t>Sesión GRATUITA de Mentoring Estratégico Profesional (Cita previa)</t>
  </si>
  <si>
    <t>IMPORTANTE:&lt;br&gt;Las sesiones son individuales y van con cita previa!&amp;nbsp;&lt;br&gt;Una vez inscrito, recibirás un email con toda la información. Por favor, revisa tu bandeja de entrada o de spam para no perdértela.&amp;nbsp;&lt;br&gt;Lo recibirás desde hola@lauragomezlopez.com&lt;br&gt;&lt;br&gt;&lt;br&gt;La figura del mentor se ha trasladado con éxito a la pequeña y mediana empresa, así como a emprendedores que inician su actividad. Antes, la figura del mentor sólo tenía cabida en grandes empresas como Appel, Nestle o General Motors. Hoy resulta de gran utilidad, especialmente para dar seguridad y tranquilidad al empresario en la toma de decisiones. Voy a contarte en qué consiste y en qué puede ayudarte.&lt;br&gt;El “mentoring” te ayuda a tomar decisiones estratégicas en tu proyecto, te ayuda a salir del estancamiento en tu negocio, te da claridad en qué hacer y cómo conseguirlo y la fuerza o valor para tomar la iniciativa en tu proyecto.&lt;br&gt;Para mí, como mentora, hay aspectos básicos del proceso de mentoring que son esenciales para el éxito:&lt;br&gt;&lt;br&gt;El primer paso es conocer y analizar la empresa, el equipo y la situación de la que partimos. Cada empresa requiere una estrategia diferente y conocer muy bien hacía dónde quiere llegar el empresario.&lt;br&gt;Definir los valores internos de la empresa, los cuales son la guía para cualquier toma de decisión.&lt;br&gt;A continuación, se definen objetivos claros antes de empezar. Hacía dónde vamos a llegar con los recursos que disponemos y cómo vamos a medir que hemos llegado.&lt;br&gt;Se traza un planificación adecuada. Un plan de acción concreto en el que se determina quién hará tal o cual función y las fechas concretas, así como los indicadores que dirán si lo hemos conseguido o no.&lt;br&gt;Siempre hay seguimiento para que se de la mejora constante (kaizen) del plan realizado. Me baso en hacer cosas reales con personas reales, y al poner en práctica un plan trazado en papel, siempre hay que hacer ajustes por ir más rápido o más lento.&amp;nbsp;&lt;br&gt;La confidencialidad y diálogo es esencial. Creo un espacio de conexión para que el empresario pueda plantearme claramente sus inquietudes y dudas para buscar soluciones. &amp;nbsp;&lt;br&gt;&lt;font style="vertical-align: inherit;"&gt;&lt;font style="vertical-align: inherit;"&gt;The result is measured in money and satisfaction in the achievement of goals. &lt;/font&gt;&lt;font style="vertical-align: inherit;"&gt;The goals that I draw are economic and of satisfaction of the whole team. &lt;/font&gt;&lt;font style="vertical-align: inherit;"&gt;We set internal goals related to the management of the company and external to the way we attract customers and loyalty. &lt;/font&gt;&lt;/font&gt;&lt;br&gt;&lt;br&gt;&lt;font style="vertical-align: inherit;"&gt;&lt;font style="vertical-align: inherit;"&gt;Mentoring is a process of accompaniment. &lt;/font&gt;&lt;font style="vertical-align: inherit;"&gt;I give you the 1st session together so you can know very well what it is, solve the doubts that are holding you back and focus on what is important. &lt;/font&gt;&lt;/font&gt;&lt;br&gt;&lt;font style="vertical-align: inherit;"&gt;&lt;font style="vertical-align: inherit;"&gt;The schedule of the session will be adjusted to your availability and mine within the same month. &lt;/font&gt;&lt;font style="vertical-align: inherit;"&gt;The sessions last 30 minutes, they can be done online or in person.&amp;nbsp;&lt;/font&gt;&lt;/font&gt;&lt;br&gt;&lt;font style="vertical-align: inherit;"&gt;&lt;font style="vertical-align: inherit;"&gt;Once registered in the session, I will send you a form to send me an answer so I can know more about you and how to help you.&amp;nbsp;&lt;/font&gt;&lt;/font&gt;&lt;br&gt;&lt;br&gt;https://www.eventbrite.es/e/entradas-sesion-gratuita-de-mentoring-estrategico-profesional-cita-previa-5106851831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27:08.000Z</t>
  </si>
  <si>
    <t>https://www.google.com/calendar/event?eid=Nmxpb2lodjdwdmtqNmhuZHE2MHJjNWNubW0genphZXJvY2FsLm1hZHJpZHNlbDFAbQ&amp;ctz=Europe/Madrid</t>
  </si>
  <si>
    <t>GIT Together: Emprendedoras II</t>
  </si>
  <si>
    <t xml:space="preserve">¡Girls in Tech Spain trae la segunda edición del exitoso GIT Together! En esta segunda sesión volveremos a tratar el emprendimiento con nuevas charlas dadas por emprendedor@s y organizaciones de interés para ayudarte a hacer realidad tu proyecto.
En esta ocasión contamos con dos grandes comunicador@s que nos contarán su visión del emprendimiento y nos darán los mejores consejos desde la experiencia: 
- Inés Huertas, fundadora y CEO de Datatons, además de coordinadora de R-Ladies Madrid. Muy implicada con la comunidad emprendedora y de mujeres en tecnología, es además fundadora de Madrid Startup Community Forum. Nos contará cómo supervivir (o sobrevivir) al emprendimiento.
- Pablo Yglesias, consultor de presencia digital y reputación online además vice-presidente de AERCO&amp;PSM. Ha fundado dos start-ups y ha sido elegido como uno de los 12 mejores emprendedores del año. Nos contará cómo mejorar la presencial digital de nuestra startup.
- Jackelyn Tanchiva, fundadora de Rueca y Marketing Manager de Girls in Tech Spain. Repite en este segundo GIT Together: Emprendedoras para darnos un taller sobre marca personal.
A continuación, Madrid Startup Community Forum nos contará cómo puede ayudar a l@s emprendedor@s y todos los cursos y talleres que organiza para esta comunidad.
¡Las charlas son de un nivel básico e intentarán orientar y motivar a todos los asistentes! Tras las mismas repetiremos la sesión de networking mientras ofrecemos algo para tomar y regalos para l@s asistentes.
Por favor, ten en cuenta que durante el evento se harán fotos y videos que pueden ser publicados por Girls in Tech y otros medios colaboradores. Al adquirir la entrada estás cediendo el derecho de publicar estas imágenes. Si, por cualquier razón, no deseas que tu imagen aparezca puedes enviar un email a spain@girlsintech.org indicándolo y no se hará pública ninguna imagen tuya.
Preguntas frecuentes
¿Qué opciones de transporte/aparcamiento tengo parta ir y volver del evento?
Puedes ir en metro/cercanías hasta Principe Pío o Puerta de Toledo (solo metro). También tienes autobuses que paran muy cerca y, si vienes en coche, justo puedes aparcar dos horas en zona azul (¡lo miso que dura el evento!).
¿Cómo puedo contactar con el organizador si tengo preguntas?
Para cualquier duda contacta con spain@girlsintech.org
https://www.eventbrite.es/e/entradas-git-together-emprendedoras-ii-505456473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27:36.000Z</t>
  </si>
  <si>
    <t>https://www.google.com/calendar/event?eid=NnQyMGEwaWNiY3F1aGYxMDFrYzBjamQ5NnAgenphZXJvY2FsLm1hZHJpZHNlbDFAbQ&amp;ctz=Europe/Madrid</t>
  </si>
  <si>
    <t>III Pirámide Responsable - Líderes estratégicos, no cosméticos</t>
  </si>
  <si>
    <t>¿ES POSIBLE CONSEGUIR BENEFICIOS EMPRESARIALES APOYANDO FINES SOCIALES?&lt;br&gt;Helping by Doing busca líderes empresariales pioneros que quieran aumentar su rentabilidad ayudando a la sociedad.&lt;br&gt;El 14 de noviembre en la III Pirámide Responsable desde el auditorio de Bankia, responderemos a estas preguntas desde 4 diferentes niveles: donaciones, voluntariado, eventos responsables y proyectos responsables.&lt;br&gt;Objetivos:&lt;br&gt;Mejorar la productividad&amp;nbsp;de empresas y entidades&amp;nbsp;sociales a través de una nueva forma de trabajar basada en el compromiso y trato de igualdad de planos entre el mundo social y empresarial.&lt;br&gt;Implantar nuevos modelos&amp;nbsp;de&amp;nbsp;gestión a&amp;nbsp;través de eventos y proyectos responsables, &amp;nbsp;para generar el&amp;nbsp;máximo de oportunidades fomentando el desarrollo de&amp;nbsp;habilidades, la retención del talento y &amp;nbsp;la empleabilidad.&lt;br&gt;Ser más competitivo&amp;nbsp;mediante la vinculación de&amp;nbsp;objetivos&amp;nbsp;empresariales al logro de&amp;nbsp;fines&amp;nbsp;sociales.&lt;br&gt;Ser un referente&amp;nbsp;en el mercado por las buenas prácticas corporativas en materia de gestión de personas.&lt;br&gt;Impulsar la cooperación&amp;nbsp;entre empresas y entidades sociales.&lt;br&gt;&lt;br&gt;Programa:&lt;br&gt;09.00 Llegada de asistentes.&amp;nbsp;&lt;br&gt;09.30 Recepción por parte de&amp;nbsp;&amp;nbsp;David Menéndez Carbajosa&amp;nbsp;-&amp;nbsp;Director de Responsabilidad Social Corporativa de&amp;nbsp;Bankia.&lt;br&gt;09.45 Ponencia: Donaciones.&amp;nbsp;Juan Mezo - Director Valores &amp;amp; Marketing. Profesor Dpto Marketing en ESADE. Promotor&amp;nbsp;GIVING TUESDAY&amp;nbsp;España.&lt;br&gt;10.15 Ponencia: Voluntariado.&amp;nbsp;Juan Ángel Poyatos - Director General de Sector Publico, Patrimonio y Modelo Económico en Generalitat Valenciana.&amp;nbsp;Fundador de VOLUNTARE.&amp;nbsp;&lt;br&gt;10.45 Ponencia: Eventos Responsables.&amp;nbsp;Antonio Mateo &amp;nbsp;Santana - Fundador de Helping by Doing. Creador del Día Solidario de las Empresas. Ha realizado eventos coporativos en gran mayoria de las empresas del IBEX 35.&amp;nbsp;&lt;br&gt;11.15 Ponencia: Proyectos Responsables.&amp;nbsp;Macarena Gasalla - Responsable de Responsabilidad Social del CEU. &lt;br&gt;11.45 Cierre.&amp;nbsp;Ángel Javier Vicente.&amp;nbsp;Director de RR.HH del grupo COFARES.&amp;nbsp;&lt;br&gt;12.30 Fin y coffe de despedida.&amp;nbsp;&lt;br&gt;&lt;br&gt;Colaboran en esta III Edición de La Pirámide Responsable:&lt;br&gt;Organizador: Helping by Doing&lt;br&gt;Patrocinadores principales: Bankia - Ausolan&lt;br&gt;Red de empresas colaboradoras: Cofares - CEU - RSCreativa&lt;br&gt;Organizaciones participantes: Giving Tuesday - Voluntare - CEU - Helping by Doing.&lt;br&gt;Organización difusora del evento: AEF - Asociación Española de Fundaciones.&lt;br&gt;&lt;br&gt;https://www.eventbrite.es/e/entradas-iii-piramide-responsable-lideres-estrategicos-no-cosmeticos-5103500507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1/12/2018 04:27:47.000Z</t>
  </si>
  <si>
    <t>https://www.google.com/calendar/event?eid=M2x1ZjI3cDdna2NiM3BoZGhlc2h0aGFvYXUgenphZXJvY2FsLm1hZHJpZHNlbDFAbQ&amp;ctz=Europe/Madrid</t>
  </si>
  <si>
    <t>FUTUREBRAND INDEX</t>
  </si>
  <si>
    <t xml:space="preserve">Hoy, el 72% de los consumidores están dispuestos a que las marcas jueguen un papel más relevante en la sociedad.
McCann y FutureBrand te invitan a una jornada en la que compartiremos los resultados del FutureBrand Index 2018. Un estudio global que mide cómo piensan, cómo sienten y cómo se relacionan las personas con las mayores compañías del mundo (basado en el ranking de las principales compañías por capitalización bursátil según PWC).
Agencias y clientes analizaremos las claves que conectan a los individuos con las marcas. Debatiremos hasta qué punto las empresas están abordando una transformación real de su negocio y de cómo desde la marca y su comunicación se puede poner en valor para seguir siendo relevantes hoy y mañana.
Evento organizado por McCann y FutureBrand
https://www.eventbrite.es/e/entradas-futurebrand-index-515121823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27:55.000Z</t>
  </si>
  <si>
    <t>https://www.google.com/calendar/event?eid=NmxwNHN1M2M4NmIyajUyaXFlbDFjY3NoNTYgenphZXJvY2FsLm1hZHJpZHNlbDFAbQ&amp;ctz=Europe/Madrid</t>
  </si>
  <si>
    <t>¿Qué puede ofrecer la Inteligencia Artificial a tu Negocio?</t>
  </si>
  <si>
    <t>&lt;font style="vertical-align: inherit;"&gt;&lt;font style="vertical-align: inherit;"&gt;We invite you to discover it on November 14 at 11:00 in the facilities of La Guarida Creativa de Alcorcón. &lt;/font&gt;&lt;font style="vertical-align: inherit;"&gt;Felipe García expert in Artificial Intelligence is going to approach this exciting world and tell you about the opportunities it can offer to your business or project. &lt;/font&gt;&lt;font style="vertical-align: inherit;"&gt;You can not lose this!&lt;/font&gt;&lt;/font&gt;&lt;br&gt;&lt;font style="vertical-align: inherit;"&gt;&lt;font style="vertical-align: inherit;"&gt;The Conference will be led by Felipe García, expert in Artificial Intelligence. &lt;/font&gt;&lt;font style="vertical-align: inherit;"&gt;Felipe has a degree in Computer Science from the Polytechnic University of Madrid, and is completing his doctoral thesis on "iOS as conversation: a collaborative evolutive conversational OS for the Intelligent cloud". &lt;/font&gt;&lt;font style="vertical-align: inherit;"&gt;He has held different positions of responsibility in entities such as RedIRIS (Academic Research Network, FUNDESCO / CSIC), Servicom, Retesa, Retevisión, ABS or Compass. &lt;/font&gt;&lt;font style="vertical-align: inherit;"&gt;As an entrepreneur he has been a founder and has participated in the creation of companies and incubators such as Network Solutions, Innosec, Intuito Group or HOMONOVUS. &lt;/font&gt;&lt;font style="vertical-align: inherit;"&gt;Currently, he is founding partner and President of KNOWDLE MEDIA GROUP, President of the ASSOCIATION KNOWDLE CONSORTIUM GROUP,&lt;/font&gt;&lt;/font&gt;&lt;br&gt;&lt;br&gt;https://www.eventbrite.com/e/registro-que-puede-ofrecer-la-inteligencia-artificial-a-tu-negocio-5139919537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28:02.000Z</t>
  </si>
  <si>
    <t>https://www.google.com/calendar/event?eid=MGF1c2FkdjU4Y252OG9mN2g1aWNkNDdlZTAgenphZXJvY2FsLm1hZHJpZHNlbDFAbQ&amp;ctz=Europe/Madrid</t>
  </si>
  <si>
    <t>HackerX Madrid - (Full-Stack) Employer Ticket - 14/11</t>
  </si>
  <si>
    <t>&amp;nbsp;&lt;br&gt;www.hackerx.org&amp;nbsp;&lt;br&gt;&amp;nbsp;(¿No eres un reclutador? Nuestros eventos requieren de invitación&amp;nbsp; puedes solicitarla&amp;nbsp;aquí)&lt;br&gt;Contratar buenos desarrolladores es&amp;nbsp;difícil y costoso. HackerX organiza eventos para desarrolladores en más de&amp;nbsp;100 ciudades&amp;nbsp;a nivel internacional con una comunidad de más de&amp;nbsp;50,000 miembros. Hemos escogido e invitado a algunos de los mejores desarrolladores de su ciudad, para que usted no tenga que molestarse. Conozca cara a cara a desarrolladores cualificados y preseleccionados para su próxima contratación.&amp;nbsp;&lt;br&gt;CONOZCA MAS DE 50 DESARROLLADORES&lt;br&gt;Nuestros eventos están organizados en un formato speed-dating (5 minutos con cada desarrollador) para crear un ambiente divertido y dinámico, que le asegure que pueda conocer a todos los desarrolladores invitados.&lt;br&gt;&lt;font style="vertical-align: inherit;"&gt;&lt;font style="vertical-align: inherit;"&gt;THESE COMPANIES HAVE CONTRACTED WITH US &lt;/font&gt;&lt;/font&gt;&lt;br&gt;&amp;nbsp;&lt;br&gt;&lt;font style="vertical-align: inherit;"&gt;&lt;font style="vertical-align: inherit;"&gt;WHY TO GO? &lt;/font&gt;&lt;/font&gt;&lt;br&gt;&lt;font style="vertical-align: inherit;"&gt;&lt;font style="vertical-align: inherit;"&gt;- Talk face to face with qualified developers and forget to answer emails or make calls for hours.&amp;nbsp;&lt;/font&gt;&lt;/font&gt;&lt;br&gt;&lt;font style="vertical-align: inherit;"&gt;&lt;font style="vertical-align: inherit;"&gt;- Show your brand and the technologies in which your company is working. &lt;/font&gt;&lt;font style="vertical-align: inherit;"&gt;.- Before and after the event, we provide you with a list of all registered developers so you can contact them. &lt;/font&gt;&lt;/font&gt;&lt;br&gt;&lt;font style="vertical-align: inherit;"&gt;&lt;font style="vertical-align: inherit;"&gt;&amp;nbsp;FREQUENTLY ASKED QUESTIONS &lt;/font&gt;&lt;/font&gt;&lt;br&gt;&lt;font style="vertical-align: inherit;"&gt;&lt;font style="vertical-align: inherit;"&gt;Q: What should I bring? A: We recommend that you bring a laptop or an iPad for any material you wish to teach. &lt;/font&gt;&lt;font style="vertical-align: inherit;"&gt;You are invited to also bring posters, flyers or any other material that will help you promote your company.&lt;/font&gt;&lt;/font&gt;&lt;br&gt;&lt;font style="vertical-align: inherit;"&gt;&lt;font style="vertical-align: inherit;"&gt;Q: Can I bring several people? A: Of course, you will need to buy another additional ticket for each person. &lt;/font&gt;&lt;font style="vertical-align: inherit;"&gt;We recommend that you bring more than one person as you can talk to the developers who are waiting for speed dating. &lt;/font&gt;&lt;/font&gt;&lt;br&gt;&lt;font style="vertical-align: inherit;"&gt;&lt;font style="vertical-align: inherit;"&gt;Q: How do you ensure the quality of the developers? &lt;/font&gt;&lt;/font&gt;&lt;br&gt;&lt;font style="vertical-align: inherit;"&gt;&lt;font style="vertical-align: inherit;"&gt;A: Our events work by invitation only. &lt;/font&gt;&lt;font style="vertical-align: inherit;"&gt;Our talent team in San Francisco reviews each and every profile to compare your experience and your skills. &lt;/font&gt;&lt;/font&gt;&lt;br&gt;&lt;font style="vertical-align: inherit;"&gt;&lt;font style="vertical-align: inherit;"&gt;Q: Are you going to commission? A: Absolutely not. &lt;/font&gt;&lt;font style="vertical-align: inherit;"&gt;You can interview or hire any of the developers, we only charge the entrance price to the event. &lt;/font&gt;&lt;/font&gt;&lt;br&gt;&lt;br&gt;&lt;font style="vertical-align: inherit;"&gt;&lt;font style="vertical-align: inherit;"&gt;TESTIMONIES&lt;/font&gt;&lt;/font&gt;&lt;br&gt;&lt;br&gt;“HackerX es un evento increíble que conecta desarrolladores con talento directamente con reclutadores. BitTorrent ha participado en 3 eventos y ha terminado contratando a 3 ingenieros para puestos clave.”&lt;br&gt;FARID FADAIE, DIRECTOR DE PRODUCTO - BITTORRENT&lt;br&gt;“HackerX nos ha beneficiado mucho en TrueCar ya que nos ha dado la oportunidad de conocer y hablar con candidatos cara a cara. El ambiente casual hace que los desarrolladores estén cómodos para mostrarse como son. ¡Muchos de nuestros mejores desarrolladores han llegado a nosotros gracias a HackerX!”&lt;br&gt;CHRIS MARTIN, JEFE DE RECLUTAMIENTO - TRUECAR&amp;nbsp;&lt;br&gt;&lt;br&gt;&amp;nbsp;&lt;br&gt;HackerX Madrid&amp;nbsp;- Sponsor&lt;br&gt;&amp;nbsp;&lt;br&gt;www.hackerx.org&lt;br&gt;Questions? Email us at hello@hackerx.org&lt;br&gt;Refund Policy&lt;br&gt;&lt;br&gt;https://www.eventbrite.com/e/hackerx-madrid-full-stack-employer-ticket-1411-tickets-50063979711?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28:09.000Z</t>
  </si>
  <si>
    <t>https://www.google.com/calendar/event?eid=MXNyMmVuYWkxM2t1NWc5cnJyZ2djZjczbHAgenphZXJvY2FsLm1hZHJpZHNlbDFAbQ&amp;ctz=Europe/Madrid</t>
  </si>
  <si>
    <t>Robotics - Public Debate</t>
  </si>
  <si>
    <t>&lt;font style="vertical-align: inherit;"&gt;&lt;font style="vertical-align: inherit;"&gt;The Robotics Public Debate will explore how society is on the edge of a transformation through Robotics and Artificial Intelligence. &lt;/font&gt;&lt;font style="vertical-align: inherit;"&gt;They have the potential to change every aspect of our lives in far-reaching ways. &lt;/font&gt;&lt;font style="vertical-align: inherit;"&gt;For instance, the world of construction would be revolutionized by these developments in what could prove to be a second digital era.&amp;nbsp;&lt;/font&gt;&lt;/font&gt;&lt;br&gt;With the participation of several practitioners working in different fields interrelated with robotics and the notion of technology, including&amp;nbsp;Anne Faucheret, Curator at Kunsthalle Wien, Wien, Austria; Fabio Gramazio, Co-Founder Gramazio Kohler Research, Zurich, Switzerland;&amp;nbsp;Iñigo Lazkanotegui;&amp;nbsp;Project Manager in Instrumentation and Intelligent Maintenance at Tecnalia, Alava, Spain and Jonathan Ledgard;&amp;nbsp;Former Director of Afrotech and founder of Rossums Studio, Lausanne, Switzerland.&lt;br&gt;Tim Stonor, Managing Director of Space Syntax, London, United Kingdom, and part of the Advisory Board of the Norman Foster Foundation, will chair the debates.&lt;br&gt;&lt;br&gt;&lt;br&gt;&lt;br&gt;Join the conversation: #RoboticsAtelier #NormanFosterFoundation @NormanFosterFdn&lt;br&gt;The Public Debate is free and open to the public, with a limited capacity, after registering via Eventbrite.&amp;nbsp;Access is granted on a first-come basis. Please note that registration does not guarantee entry once full capacity has been reached.&amp;nbsp;The public debate will be held in English without translation.&amp;nbsp;The Norman Foster Foundation Robotics Atelier and Public Debate are supported by the Rolex Institute and organised by the Education and Research Units of the Norman Foster Foundation.www.normanfosterfoundation.org&lt;br&gt;&lt;br&gt;https://www.eventbrite.es/e/entradas-robotics-public-debate-51556056553?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4:28:52.000Z</t>
  </si>
  <si>
    <t>https://www.google.com/calendar/event?eid=NXYxdHV2Y2gzNTA2NW1jaWRvcnZ2MzVuNHIgenphZXJvY2FsLm1hZHJpZHNlbDFAbQ&amp;ctz=Europe/Madrid</t>
  </si>
  <si>
    <t>15ª Jornada de Networking | Business Day</t>
  </si>
  <si>
    <t>&lt;br&gt;&lt;br&gt;&lt;br&gt;&lt;br&gt;&lt;br&gt;&lt;br&gt;&lt;br&gt;&lt;br&gt;&lt;br&gt;&lt;br&gt;PROGRAMA ACTIVIDADES&lt;br&gt;#1 NETWORKING&lt;br&gt;Haz nuevos contactos de forma libre en un entorno positivo, agradable y constructivo.&lt;br&gt;¿El objetivo? Crear relaciones de confianza ganar-ganar a largo plazo. La Generación de confianza es la base del evento y la base de las recomendación, cuanto más tiempo y contactos tengas con una misma persona, más probabilidades tendrás de conseguir clientes y referencias.&lt;br&gt;Sencillo ¿verdad?&lt;br&gt;Podrás vivir diferentes dinámicas de Networking desde el comienzo de la jornada, todo en un ambiente positivo, lleno de energía y abierto donde poder conocer mejor a cada persona.&lt;br&gt;Networking Libre |&amp;nbsp;Speed Networking |&amp;nbsp;Networking One To One&lt;br&gt;&lt;br&gt;&lt;br&gt;&lt;br&gt;#2 CONCURSO “ELEVATOR PITCH”&lt;br&gt;Prepará tu mejor discurso para impactar a los asistentes durante 1´dejando huella para conseguir atraer interesados y posicionarte cómo referente.&lt;br&gt;&lt;br&gt;&lt;br&gt;#3 MASTER CLASS – Expertos y Mentores Club Jobs.&lt;br&gt;&lt;br&gt;Cada Business Day, podrás aprender y formarte con soluciones y novedades de Marketing Digital de la mano de Expertos en 3 Master Class de 30 min cada una.&lt;br&gt;&lt;br&gt;&lt;br&gt;&lt;br&gt;_________________________________________________________________________________&lt;br&gt;&lt;br&gt;AGENDA&lt;br&gt;&lt;br&gt;9:00 Networking Libre en el Hall (Para romper el hielo)&lt;br&gt;&lt;br&gt;9:30 – 9:45 Speed Master Class – Realizada por Alejandro Martín&lt;br&gt;&lt;br&gt;9:45 – 10:45 Concurso Elevator Pitch (duración aproximada)&lt;br&gt;&lt;br&gt;11:00 – 11:30 Speed Networking – Encuentra oportunidades en 90 seg&lt;br&gt;&lt;br&gt;11:30 – 12:15 Master Class - Invitado Especial&lt;br&gt;&lt;br&gt;12:15 – 12:45 Speed StoryTelling&lt;br&gt;&lt;br&gt;12:45 - 13:00 Ganadores Concurso Elevator Pitch – Premios Valorados en más de 500€&lt;br&gt;&lt;br&gt;El horario puede variar.&lt;br&gt;&lt;br&gt;Importante: traer tarjetas de visita, buena actitud y gran sonrisa&lt;br&gt;&lt;br&gt;&lt;br&gt;¿DONDE SE REALIZA?&lt;br&gt;Melior Centro de Negocios - Avenida Brasil 6 - 1ª Planta&lt;br&gt;&lt;br&gt;&lt;br&gt;¡¡¡ TE ESPERAMOS !!!&lt;br&gt;&lt;br&gt;&lt;br&gt;&lt;br&gt;&lt;br&gt;&lt;br&gt;TESTIMONIOS Y REFERENCIAS&lt;br&gt;&lt;br&gt;"Mi nombre es Costel Ghica, la primera vez que fui a un evento de Networking organizado por Alejandro me esperaba encontrar un evento más, ya sabéis, lo típico donde cada uno intenta vender lo mejor posible. Bueno, no fue así, lo que me encontré es imposible transmitir por escrito, así que te invito a que vengas al próximo evento para descubrirlo tu mismo. La calidad humana, la sinergia y el aprendizaje, los contactos de máxima confianza me ha hecho repetir cinco veces y convertirme en un ambasador del mejor club de networking de España. Y por si fuera poco ahora puedo aprender de un equipo de profesionales que forman parte del Club Job.s en el área de marketing, ventas, financiero, crecimiento y desarrollo personal. No te quedas con las dudas, ven a comprobarlo el próximo Business Day. No olvides traer la mejor actitud y muchas tarjetas de visita.&lt;br&gt;&lt;font style="vertical-align: inherit;"&gt;&lt;font style="vertical-align: inherit;"&gt;Costel Ghica | &lt;/font&gt;&lt;font style="vertical-align: inherit;"&gt;Entrepreneur Travel Club&lt;/font&gt;&lt;/font&gt;&lt;br&gt;&lt;br&gt;“ Estoy muy agradecida por la oportunidad que tuve de poder asistir al Business Day del pasado mes de febrero. No sólo conocí a gente maravillosa con las que entablar sinergias algún día o simplemente quedar para tomar un café sino que un simple encuentro de una mañana me ha enriquecido tanto profesionalmente como personalmente. También fue un placer conocer a Alejandro que nos enseñó muchas técnicas y además desarrollar habilidades para poder triunfar con nuestro negocio. Aún encima, gané el segundo premio del concurso Elevator Pich, gracias a la confianza que depositaron en mí mis compañeros. No tengo palabras para expresar lo bien a gusto que estuve y el buen rollo que hubo, así que pretendo repetir todas las veces que pueda acudir al Business Day. Os ánimo a todos a que vayáis al próximo Business Day que se celebrará el 16 de marzo y os apuntéis al Club de Negocios&amp;nbsp;JOB.ES”.&lt;br&gt;&lt;font style="vertical-align: inherit;"&gt;&lt;font style="vertical-align: inherit;"&gt;Marta Hernández Méndez | &lt;/font&gt;&lt;font style="vertical-align: inherit;"&gt;Communication Manager &lt;/font&gt;&lt;/font&gt;&lt;br&gt;&lt;br&gt;&lt;font style="vertical-align: inherit;"&gt;&lt;font style="vertical-align: inherit;"&gt;"Why attend Business Day Business Club Jobs?&lt;/font&gt;&lt;/font&gt;&lt;br&gt;Por que es una experiencia única y muy enriquecedora. Conocerás a gente increíble que te facilitará y te ayudara en todo momento a sentirte cómodo.&amp;nbsp;Gracias al Business Day conseguirás salir de tu zona de confort rodeado de profesionales de distintos sectores dónde destaca Alejandro Martín, fundador del Club de Negocios Jobs, que conduce la jornada de una manera amena y sobre todo práctica, para hacer de esta jornada inolvidable. Si quieres dar un empujón a tu negocio, quieres generar nuevos contactos y crees que tu ElevatorPitch es el mejor no dudes en inscribirte. Dedicar 5H a generar sinergías y a recibir consejos para que tu negocio crezca de manera exponencial no dudéis en apuntaros al siguiente Business Day."&lt;br&gt;Raul Souto Huerta | Consultor financiero para OVB&lt;br&gt;&lt;br&gt;"Gracias Alejandro!!! Desde que apareciste en mi vida en el Congreso de Noviembre, mi vida es otra, conocerte ha sido un gran regalo. Trabajar contigo es todo un reto y muy gratificante. Gracias por tu Método TRAID, ahora sé que voy a llegar a dónde nunca había llegado. Gracias por compartir tu aprendizaje y aportar tanto valor." –&lt;br&gt;Begoña Monreal, Consulta Financiera y Emprendedora&lt;br&gt;&lt;br&gt;"Ha fortalecido la confianza en mi misma, he comprendido muchos aspectos emocionales de venta y cuestionado las prioridades profesionales. Es necesario analizar y reflexionar sobre el enfoque del negocio en lo que concierne en tu parte personal para crecer también cómo persona y vaciarte de prejuicios para ver todo con un nuevo enfoque"&amp;nbsp;&lt;br&gt;Ana Blanco - Studio 56 - www.studio56.es&lt;br&gt;&lt;br&gt;"Aprendizaje en todos los sentidos, cuando crees que puedes aprender poco si quieres, te das cuenta de que es cuando más te queda por aprender. Me llevo Unidad, Familia y Acompañamiento es lo que Llegar a la Cima y Alejandro te dan. Ha sido toda una experiencia."&lt;br&gt;Jose Pedro Correas - www.EbuyHam.com&lt;br&gt;&lt;br&gt;"Me llevo el espíritu de equipo y de confianza en los demás y en su talento, que unido al mío hace maravillas. Seguir profundizando en mis áreas de mejora y poder identificar mejor las estrategias esenciales y simples que van a llevar mis proyectos a un nuevo nivel. Si realizas el entrenamiento de negocios va a suponer un salto de calidad en tu visión del mundo empresarial y va a tocar aspectos clave de tu mundo personal, permitiéndote crecer y ser más tu mismo para disfrutar de más de tu vida personal y profesional"&lt;br&gt;Daniel Galindo - Akeloo - www.akeloo.es&lt;br&gt;&lt;br&gt;"Ha sido un fin de semana valioso para llevar tu negocio y futuro negocio al siguiente nivel con libertad, calidad y estilo de vida, todo ello con 7 pasos concretos y probados. Se trata de la atmósfera favorable e idónea para encontrar los "clicks" imprescindibles para pasar del punto A en el que te encuentras hasta el punto B en el que están tus sueños, ilusiones y plenitud de vida"&lt;br&gt;Isaac Cuadrado - Coaching &amp;amp; Network - ecoach.network@gmail.com&lt;br&gt;&lt;br&gt;&lt;font style="vertical-align: inherit;"&gt;&lt;font style="vertical-align: inherit;"&gt;"The most valuable thing that I take is the experiences and experimentation, to know my work team, to have experienced teamwork with people I do not know developing a live project, I feel stronger, more secure and with the ability to get involved in My new project of life and company, I leave with my heart full and with my head full of powerful tools that will surely help me, I am leaving with a treasure, thank you very much, I would recommend it without any doubt for the closeness and humility of the Arriving to the Top team, for the wisdom and because every minute has been full of knowledge and discoveries, I think it's very well structured and I get lots of ideas for my business idea, I've loved meeting you and I hope you continue to help many people for a long time, in spice to Alejandro Martín,it's a safe bet "&lt;/font&gt;&lt;/font&gt;&lt;br&gt;Gemma Laguna - Emprendedora&lt;br&gt;&lt;br&gt;"Me he dado cuenta que puedo elev</t>
  </si>
  <si>
    <t>11/12/2018 04:29:01.000Z</t>
  </si>
  <si>
    <t>https://www.google.com/calendar/event?eid=MW92bzFraGs4Y2Y0YnZzY2g4M21tcHUwcGkgenphZXJvY2FsLm1hZHJpZHNlbDFAbQ&amp;ctz=Europe/Madrid</t>
  </si>
  <si>
    <t>JoomlaDay™ Madrid 2018</t>
  </si>
  <si>
    <t xml:space="preserve">Toda la info extendida del evento en nuestra web: https://joomlaes.org/joomladays/joomladay-madrid-2018
Tanto si tienes página web como si vas a comenzar a realizar tu proyecto, no puedes perderte el JoomlaDay Madrid 2018. Aquí se darán cita los mejores profesionales que nos enseñarán sus estrategias y sus trucos para tener un sitio web profesional: Diseño, SEO, WPO, Seguridad, Marketing... Además, este año será la primera vez que se realice el examen de certificación de Joomla. Si estás interesado, realiza tu pre-inscripción aquí.
Agenda
07:00 - 07:45
Joomla Performance Run
Actividad optativa preevento
09:00 - 09:30
Acreditaciones
09:30 - 09:45
Bienvenida + Introducción a Joomla! por Sergio Iglesias, Jesús de la Torre
Ponencia
09:45 - 10:00
Perspectiva Joomla por Alex Metzler
Ponencia
10:00 - 10:30
Esta herramienta ¡Me pone! por Carlos Cámara
Ponencia
10:30 - 11:00
Software libre en una web abierta por Pablo Arias
Ponencia
11:00 - 11:30
Slimbook por Alejandro López
Ponencia
11:30 - 12:15
Coffee Break
12:15 - 12:45
Notas sobre tests de aceptación en Joomla! por Berta Guzmán
Ponencia
12:45 - 13:15
Desarrolla proyectos webs con éxito en base al Software Libre por JuanKa Díaz
Ponencia
13:15 - 13:45
Medidas de seguridad en Joomla! por Jose Antonio Luque
Ponencia
13:45 - 16:00
Comida
16:00 - 16:30
Power SEO para Joomla! por Antonio Muñoz
Ponencia
16:30 - 17:00
Ingresos pasivos y olvídate de los clientes por Antonio Torres
Ponencia
17:00 - 19:00
Mesa redonda por JuanKa Díaz, Pablo Arias, Berta Guzmán
Ponencia
Toda la info extendida del evento en nuestra web: https://joomlaes.org/joomladays/joomladay-madrid-2018
https://www.eventbrite.es/e/entradas-joomladaytm-madrid-2018-515153959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29:19.000Z</t>
  </si>
  <si>
    <t>https://www.google.com/calendar/event?eid=MDQ3NnA5Y2dnanA2anZxc3VtcmNzdTM0dWEgenphZXJvY2FsLm1hZHJpZHNlbDFAbQ&amp;ctz=Europe/Madrid</t>
  </si>
  <si>
    <t>DjangoGirls: Taller de programación de Python y Django orientado a mujeres</t>
  </si>
  <si>
    <t xml:space="preserve">¡¡Ven a crear tu primera página web junto a Django Girls!!
Vamos a divertirnos y a aprender lo básico de la programación web, ¡en tan sólo un dia!Este taller está orientado a mujeres, pero todos pueden asistir. Sólo necesitas tener más de 18 años y contar con un portátil para poder realizar las actividades.
¿Os lo vais a perder?
https://djangogirls.org/madrid/
https://www.eventbrite.es/e/entradas-djangogirls-taller-de-programacion-de-python-y-django-orientado-a-mujeres-485040118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29:26.000Z</t>
  </si>
  <si>
    <t>https://www.google.com/calendar/event?eid=NjZobnQ0dWZwODE3bDJwc3JraWJjMjc1azYgenphZXJvY2FsLm1hZHJpZHNlbDFAbQ&amp;ctz=Europe/Madrid</t>
  </si>
  <si>
    <t>&lt;font style="vertical-align: inherit;"&gt;&lt;font style="vertical-align: inherit;"&gt;Come and create your first web page with Django Girls !! &lt;/font&gt;&lt;/font&gt;&lt;br&gt;&lt;font style="vertical-align: inherit;"&gt;&lt;font style="vertical-align: inherit;"&gt;Let's have fun and learn the basics of web programming, in just one day! This workshop is geared towards women, but everyone can attend. &lt;/font&gt;&lt;font style="vertical-align: inherit;"&gt;You only need to be over 18 years old and have a laptop to perform the activities. &lt;/font&gt;&lt;/font&gt;&lt;br&gt;&lt;font style="vertical-align: inherit;"&gt;&lt;font style="vertical-align: inherit;"&gt;Are you going to lose it? &lt;/font&gt;&lt;/font&gt;&lt;br&gt;&lt;font style="vertical-align: inherit;"&gt;&lt;font style="vertical-align: inherit;"&gt;https://djangogirls.org/madrid/ &lt;/font&gt;&lt;/font&gt;&lt;br&gt;&lt;br&gt;&lt;font style="vertical-align: inherit;"&gt;&lt;font style="vertical-align: inherit;"&gt;https://www.eventbrite.es/e/entradas-djangogirls-taller-de-programacion-de-python-y-django-orientatado-a-mujeres-48504011805?source= 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11/12/2018 04:29:38.000Z</t>
  </si>
  <si>
    <t>https://www.google.com/calendar/event?eid=M284YjJuY3E1MWhxOXR1ZmpsdnM2aGxoazMgenphZXJvY2FsLm1hZHJpZHNlbDFAbQ&amp;ctz=Europe/Madrid</t>
  </si>
  <si>
    <t>Learn how to code and improve your project management skills!</t>
  </si>
  <si>
    <t xml:space="preserve">You want to learn how to code, but the digital world seems like a whole new universe ?
You need a developer, but you don't have the technical terms to talk with him?
You want to develop your project, but computer programming seems like a remake of Jaws to you?
In partnership with IE Business School, Coding Day is looking forward to guide you during this intense day of code training! 
What you will be able to do at the end of the day:
You will understand what is behind a website or a mobile app
You will learn how to think like a developer
You will write your first HTML and CSS code
You will create your first web page!
3 good reasons to participate:
A classroom-training sessions
A unique and interactive pedagogy
Learning by doing, a teaching method for practical learning
Date: November 17thTimetable: 9:30am - 5:30pmLocation: IE Business School, 28006 MadridPrice: Early Bird - 50€ / Normal - 70€
A question? Feel free to contact us at contact@coding-days.com
https://www.eventbrite.co.uk/e/learn-how-to-code-and-improve-your-project-management-skills-tickets-515542712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29:44.000Z</t>
  </si>
  <si>
    <t>https://www.google.com/calendar/event?eid=NzV2b2NoYnZlaWxobWQ0N242cXNyaTBmdWogenphZXJvY2FsLm1hZHJpZHNlbDFAbQ&amp;ctz=Europe/Madrid</t>
  </si>
  <si>
    <t>Virtual Reality Day '18 - Madrid, Spain</t>
  </si>
  <si>
    <t>&lt;font style="vertical-align: inherit;"&gt;&lt;font style="vertical-align: inherit;"&gt;Celebrate global Virtual Reality Day by attending this local event near you. &lt;/font&gt;&lt;font style="vertical-align: inherit;"&gt;Learn and experience from different VR / AR demonstrations. &lt;/font&gt;&lt;font style="vertical-align: inherit;"&gt;Become educated about virtual and augmented reality. &lt;/font&gt;&lt;font style="vertical-align: inherit;"&gt;Have your first virtual reality experience. &lt;/font&gt;&lt;font style="vertical-align: inherit;"&gt;Ask questions. &lt;/font&gt;&lt;font style="vertical-align: inherit;"&gt;Meet the local VR / AR community. &lt;/font&gt;&lt;/font&gt;&lt;br&gt;&lt;font style="vertical-align: inherit;"&gt;&lt;font style="vertical-align: inherit;"&gt;&amp;nbsp;&amp;nbsp;&amp;nbsp;&amp;nbsp; Final location, time and exhibitors / demonstrations will be posted here as we get closer to the event. &lt;/font&gt;&lt;/font&gt;&lt;br&gt;&lt;font style="vertical-align: inherit;"&gt;&lt;font style="vertical-align: inherit;"&gt;&amp;nbsp;&amp;nbsp;&amp;nbsp;&amp;nbsp;&amp;nbsp;&amp;nbsp;&amp;nbsp;&amp;nbsp;&amp;nbsp;&amp;nbsp;&amp;nbsp;&amp;nbsp;&amp;nbsp;&amp;nbsp;&amp;nbsp; Register here on Eventbrite, and receive notices automatically for the event. &lt;/font&gt;&lt;/font&gt;&lt;br&gt;&lt;font style="vertical-align: inherit;"&gt;&lt;font style="vertical-align: inherit;"&gt;Learn More at VirtualRealityDay.org &lt;/font&gt;&lt;/font&gt;&lt;br&gt;&lt;br&gt;&lt;font style="vertical-align: inherit;"&gt;&lt;font style="vertical-align: inherit;"&gt;https://www.eventbrite.com/e/virtual-reality-day-18-madrid-spain-tickets-48656142833?source=startupeventslist &lt;/font&gt;&lt;/font&gt;&lt;br&gt;&lt;br&gt;&lt;font style="vertical-align: inherit;"&gt;&lt;font style="vertical-align: inherit;"&gt;Get the latest calendar at https: //www.startupeventslist. com&lt;/font&gt;&lt;/font&gt;&lt;br&gt;&lt;br&gt;&lt;font style="vertical-align: inherit;"&gt;&lt;font style="vertical-align: inherit;"&gt;The Startup Events List is a calendar for entrepreneurs, technologists, investors and others in the startup community. &lt;/font&gt;&lt;font style="vertical-align: inherit;"&gt;All events are curated by local editors and updated daily. &lt;/font&gt;&lt;/font&gt;&lt;br&gt;&lt;br&gt;&lt;font style="vertical-align: inherit;"&gt;&lt;font style="vertical-align: inherit;"&gt;Subscribe www.startupeventslist.com - Never miss another event!&lt;/font&gt;&lt;/font&gt;</t>
  </si>
  <si>
    <t>11/12/2018 04:29:55.000Z</t>
  </si>
  <si>
    <t>https://www.google.com/calendar/event?eid=NG01N2g2bG5jdjg1ZjZhcnNzY3VmOXFuMzUgenphZXJvY2FsLm1hZHJpZHNlbDFAbQ&amp;ctz=Europe/Madrid</t>
  </si>
  <si>
    <t>Enamorando al Consumidor 2018</t>
  </si>
  <si>
    <t xml:space="preserve">Enamorando al consumidor ya ha demostrado que es mucho más que un evento. Es una ocasión para conocer, compartir, analizar, aprender y debatir sobre la evolución del sector con profesionales destacados que a día de hoy, ya enamoran al consumidor. La quinta edición del evento de MarketingDirecto.com, “Enamorando al Consumidor”, volverá este noviembre de 2018.
https://www.eventbrite.es/e/entradas-enamorando-al-consumidor-2018-484038953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1:53.000Z</t>
  </si>
  <si>
    <t>https://www.google.com/calendar/event?eid=M2hydWsycmtmamE5ZHBwMG91bHBkOTNmZTggenphZXJvY2FsLm1hZHJpZHNlbDFAbQ&amp;ctz=Europe/Madrid</t>
  </si>
  <si>
    <t>Todo lo que debes saber sobre los planes de stock options</t>
  </si>
  <si>
    <t xml:space="preserve">Desde JME hemos llevado a cabo un estudio en profundidad sobre los planes de stock options en España, y hemos tratado de extraer un benchmark sobre el mismo. 
Tras ello, hemos decidido hacer una sesión formativa muy práctica y yendo al grano de todo aquello que una startup debe saber para hacer un buen plan stock options para sus empleados.
Entre los contenidos se hablará de:
Diferencia entre stock options y phantom shares: ventajas e inconvenientes de cada una para el empleado y para la empresa
Qué incluir en un plan de stock options: cuánto otorgar, a quién, a qué strike Price, con qué vesting, causas de pérdida y de interrupción del derecho, eventos de liquidez, etc
Cómo se contabiliza este tipo de incentivo
Cómo se tributa: exenciones, beneficios fiscales, diferentes tipos de tributación
Diferencias con USA y qué cambios normativos deberían llevarse a cabo.
Después del evento, para los que queráis tendremos un picoteo, en el que podremos comentar cualquier duda.
Os facilitaremos a los asistentes la presentación por escrito.
https://www.eventbrite.com/e/todo-lo-que-debes-saber-sobre-los-planes-de-stock-options-tickets-512906888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2:00.000Z</t>
  </si>
  <si>
    <t>https://www.google.com/calendar/event?eid=NXJ0ZjBwb3E3amlxczRjbjRycXQ2b2FzNzggenphZXJvY2FsLm1hZHJpZHNlbDFAbQ&amp;ctz=Europe/Madrid</t>
  </si>
  <si>
    <t>V Evento Anual CRE100DO</t>
  </si>
  <si>
    <t xml:space="preserve">V Evento Anual CRE100DO
https://www.eventbrite.es/e/entradas-v-evento-anual-cre100do-51197728785?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2:27.000Z</t>
  </si>
  <si>
    <t>https://www.google.com/calendar/event?eid=NzFtMDF1YWJrNGo4cWxqNjk0NWg4aWJpazEgenphZXJvY2FsLm1hZHJpZHNlbDFAbQ&amp;ctz=Europe/Madrid</t>
  </si>
  <si>
    <t>AfterWorkRH Madrid</t>
  </si>
  <si>
    <t>&lt;font style="vertical-align: inherit;"&gt;&lt;font style="vertical-align: inherit;"&gt;What is AfterWork RH? &lt;/font&gt;&lt;/font&gt;&lt;br&gt;&lt;font style="vertical-align: inherit;"&gt;&lt;font style="vertical-align: inherit;"&gt;&amp;nbsp;AfterWork RH is an international association of Human Resources professionals. &lt;/font&gt;&lt;font style="vertical-align: inherit;"&gt;During our meetings, we propose to the participants to discuss topics that make current HR. &lt;/font&gt;&lt;/font&gt;&lt;br&gt;&lt;font style="vertical-align: inherit;"&gt;&lt;font style="vertical-align: inherit;"&gt;The ambition of AfterWork RH is to create a learning community of HR, in several cities of the world: it is already present in more than 22 cities, in 6 countries. &lt;/font&gt;&lt;font style="vertical-align: inherit;"&gt;Now in the world, the AfterWork RH community gathers almost 5000 participants. &lt;/font&gt;&lt;/font&gt;&lt;br&gt;&amp;nbsp;&lt;br&gt;&lt;font style="vertical-align: inherit;"&gt;&lt;font style="vertical-align: inherit;"&gt;How does it work? &lt;/font&gt;&lt;/font&gt;&lt;br&gt;&lt;font style="vertical-align: inherit;"&gt;&lt;font style="vertical-align: inherit;"&gt;AfterWork RH is a monthly and free act, only consumptions are paid.&lt;/font&gt;&lt;/font&gt;&lt;br&gt;Nos reunimos a partir de las 19h30, un martes al mes, y después de una corta intervención de un especialista, debatimos sobre los temas que hacen les Recursos Humanos de hoy, con la meta de aprender, encontrar compañeros, compartir experiencias y nuevas prácticas. &lt;br&gt;¡Te esperamos!&lt;br&gt;Para poder organizaros, te rogamos que te apuntes lo antes posible, así que si tienes un imprevisto y tienes que cancelar tu inscripción, que nos lo hagas saber en Eventbrite&lt;br&gt;Por fin: no dudes compartir con tus compañeros!&lt;br&gt;&lt;br&gt;https://www.eventbrite.fr/e/entradas-afterworkrh-madrid-5129026556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32:40.000Z</t>
  </si>
  <si>
    <t>https://www.google.com/calendar/event?eid=Nzc1NWx0YzBwMzNqMHYwc3JudDcyYzE0Y20genphZXJvY2FsLm1hZHJpZHNlbDFAbQ&amp;ctz=Europe/Madrid</t>
  </si>
  <si>
    <t>Finnovista Pitch Day Insurtech Madrid</t>
  </si>
  <si>
    <t xml:space="preserve">Finnovista Pitch Day volverá para cerrar el 2018 con una edición muy especial. Por primera vez el meetup de referencia del ecosistema Fintech madrileño girará exclusivamente alrededor de la industria aseguradora, trayendo por tanto a startups especializadas en el sector Insurtech y speakers referentes en la temática al escenario de Campus Madrid. 
El próximo 21 de noviembre Insurtech será el gran protagonista de esta tarde de innovación donde cerca de 200 personas están invitadas a acompañarnos para descubrir cual está siendo el impacto del Insurtechen nuestro país, donde ha crecido de manera exponencial en los últimos meses, convirtiéndose en uno de los trending topics. 
Patrocinado por Liberbank, Finnovista Pitch Day volverá a ser el punto de encuentro entre los principales actores de los servicios financieros tecnológicos y el sector seguros y donde, comprobamos el gran futuro del Insurtech en España a través de la presentación de 5 startups Insurtech emergentes que presentarán sus proyectos ante un panel de mentores de Finnovista.
Y esto no es todo, porque contaremos con un panel con los mayores expertos en la materia del país, que nos ofrecerán su visión sobre como la tecnología está transformando la industria aseguradora. Además, el evento concluirá con un networking cocktail que tiene el objetivo de socializar y fortalecer los lazos entre la comunidad de innovadores Fintech de Madrid. No lo dudes y unéte a  los más de 200 asistentes en esta tarde de innovación y disrupción financiera.
https://www.eventbrite.com/e/finnovista-pitch-day-insurtech-madrid-tickets-505896720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3:00.000Z</t>
  </si>
  <si>
    <t>https://www.google.com/calendar/event?eid=MzdqY2IycHFsc2oxZjk5ZXVnOGRuYzZyaGUgenphZXJvY2FsLm1hZHJpZHNlbDFAbQ&amp;ctz=Europe/Madrid</t>
  </si>
  <si>
    <t>Presentación del libro "Tres damas con marca"</t>
  </si>
  <si>
    <t>TRES DAMAS CON MARCA el nuevo libro del Grupo Maseras con Fátima Martínez, Vilma Núñez y Ana Zuazo&lt;br&gt;Grupo Maseras presenta su nuevo lanzamiento editorial Tres damas con marca el próximo miércoles, 21 de noviembre de 2018 a las 18:30 horas en el Museo ABC, en la calle Amaniel 29, 3º planta en Madrid.&lt;br&gt;Existen multitud de manuales en el mercado en los que, desde diversas perspectivas, formatos y técnicas se van enseñando al lector las claves para tener una gran “Marca personal”.&amp;nbsp; Sin embargo, son pocos los manuales que recorren la vida profesional de tres figuras de la comunicación y el marketing, (tanto off-line como on-line) para poder mostrar a través de las experiencias, aciertos y errores de los autores, los pasos, sacrificios e incluso barreras que se encontraron en el camino hasta lograr crear su propia marca personal.&lt;br&gt;Por eso Tres damas con marca, un libro coral que firman Fátima Martínez, Vilma Núñez y Ana Zuazo, se convierte en un texto práctico, pero también emocionante que recorre la vida de sus autoras y en el que es fácil verse reflejado. Tanto si acabas de licenciarte, como si has cambiado de puesto o buscas darle un giro a tu carrera profesional; tanto si eres empresario como si empiezas a emprender, de sus páginas podrás extraer consejos, ejercicios y reflexiones para empoderarte y afrontar tu futuro de otra forma. El libro, además, está plagado de grandes consejos que se pueden poner en práctica al instante, consejos que las propias autoras aplican en su día a día y que les permiten seguir trabajando su marca.&lt;br&gt;Sobre las autoras&lt;br&gt;Fátima Martínez, profesional de los medios de comunicación, en los que ha trabajado durante más de 28 años en soportes como El País, Época, &amp;nbsp;ABC, Onda 6 TV, Punto Radio y Vocento entre otros. En la actualidad dirige su propia empresa, Social Media Fidelity Management, donde realiza estrategias de marketing y comunicación para marcas y profesionales, imparte conferencias, así como cursos de formación in company para grandes compañías. Además, es docente de marketing digital en Google Actívate, Activa tu Negocio (Google), &amp;nbsp;CESMA Business School y Foxize. Blogger en Con Tu Negocio de Movistar y Luces y Sombras de las Marcas, su propia bitácora. Ha recibido el premio Valle de Suchil 2012 a la trayectoria profesional. &amp;nbsp;&amp;nbsp;&lt;br&gt;&lt;font style="vertical-align: inherit;"&gt;&lt;font style="vertical-align: inherit;"&gt;Vilma Núñez, helps professionals and companies to enhance their visibility and increase their conversions on the Internet with content and strategies of e-mail marketing and advertising. &lt;/font&gt;&lt;font style="vertical-align: inherit;"&gt;Through its consultant, Convert More, offers consulting and mentoring services. &lt;/font&gt;&lt;font style="vertical-align: inherit;"&gt;As an entrepreneur I lead projects such as @tycSocial, Bloonder, Bloonder Academy and vilmanunez.com. &lt;/font&gt;&lt;font style="vertical-align: inherit;"&gt;His professional work has been recognized by the best international media (Forbes, El Mundo, RTVE, Mercado, etc.). &lt;/font&gt;&lt;font style="vertical-align: inherit;"&gt;In addition, she is a teacher and speaker.&lt;/font&gt;&lt;/font&gt;&lt;br&gt;Ana Zuazo, desde hace más de 25 años, su vida profesional se ha centrado en la comunicación sobre estilo de vida y moda. Aunque se formó en&amp;nbsp;marketing y publicidad, su labor ha ido desde la distribución, producción e imagen, pasando por la organización de desfiles y la gestión y organización de eventos y ferias. Ha desarrollado proyectos de marketing estratégico, comunicación, gestión y control de publicidad. Ha impartido formación y colabora con distintos medios (Bazar me lo pido, La Luna de Metrópoli, Plan B del periódico ABC en la sección de LifeStyle Gente Mona). Además, es madre de familia numerosa.&lt;br&gt;&lt;br&gt;Al final del evento y tras la firma de libros se servirá un catering.&lt;br&gt;&lt;br&gt;https://www.eventbrite.es/e/entradas-presentacion-del-libro-tres-damas-con-marca-5139965274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33:08.000Z</t>
  </si>
  <si>
    <t>https://www.google.com/calendar/event?eid=NHI2azM5dXNhbmprZ3YzNmRwYWh2ZWw3b2MgenphZXJvY2FsLm1hZHJpZHNlbDFAbQ&amp;ctz=Europe/Madrid</t>
  </si>
  <si>
    <t>11/12/2018 04:33:23.000Z</t>
  </si>
  <si>
    <t>https://www.google.com/calendar/event?eid=M2s1aDB1Mmo4ZDUzdGc5YXJtNmpsbDdzYjYgenphZXJvY2FsLm1hZHJpZHNlbDFAbQ&amp;ctz=Europe/Madrid</t>
  </si>
  <si>
    <t>LEADING PEOPLE ANALYTICS HR TECH FORUM 2018</t>
  </si>
  <si>
    <t xml:space="preserve">EVENTO ÚNICO DE PEOPLE ANALYTICS PARA PROFESIONALES DE LOS RECURSOS HUMANOS
https://www.eventbrite.es/e/entradas-leading-people-analytics-hr-tech-forum-2018-503680471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3:46.000Z</t>
  </si>
  <si>
    <t>https://www.google.com/calendar/event?eid=NmJwNGtjMzZkb282dWoxbG1wNjYxMmFpNWMgenphZXJvY2FsLm1hZHJpZHNlbDFAbQ&amp;ctz=Europe/Madrid</t>
  </si>
  <si>
    <t>&lt;br&gt;Curso :&amp;nbsp;Graph Data Modelling con Neo4j&amp;nbsp;&lt;br&gt;Duración:&amp;nbsp; 4 horas - 1/2 día&lt;br&gt;Nivel :&amp;nbsp;Principiante&lt;br&gt;Tipo :&amp;nbsp;Clase con instructor&lt;br&gt;&lt;br&gt;Idioma&amp;nbsp;: Español&lt;br&gt;&lt;br&gt;Audiencia&lt;br&gt;&lt;br&gt;Programadores, Administradores de Base de Datos, Analistas de negocio y estudiantes&amp;nbsp;&lt;br&gt;&lt;br&gt;&lt;br&gt;Contenido :&lt;br&gt;&lt;br&gt;Compensión del modelo “Labeled Property Graph” en que se basa Neo4j&lt;br&gt;Cómo aplicar el “Labeled Property Graph” a problemas de modelización comunes&lt;br&gt;Estructuras de grafo frecuentes para modelizar escenarios de conectividad complejos&lt;br&gt;Criterios para escoger entre differentes opciones de modelización&lt;br&gt;Cómo modificar un modelo existente para integrar nuevos requisitos&lt;br&gt;&lt;br&gt;&lt;br&gt;Prerrequisito&lt;br&gt;&lt;font style="vertical-align: inherit;"&gt;&lt;font style="vertical-align: inherit;"&gt;Previous experience with Neo4j and the Cypher query language in particular is necessary. &lt;/font&gt;&lt;font style="vertical-align: inherit;"&gt;The content of the formation of Initiation to Neo4j is sufficient to follow this course.&amp;nbsp;&lt;/font&gt;&lt;/font&gt;&lt;br&gt;&lt;br&gt;&lt;font style="vertical-align: inherit;"&gt;&lt;font style="vertical-align: inherit;"&gt;Description &lt;/font&gt;&lt;/font&gt;&lt;br&gt;&lt;font style="vertical-align: inherit;"&gt;&lt;font style="vertical-align: inherit;"&gt;This course will teach you how to design and implement a data model in a graph and create queries about it. &lt;/font&gt;&lt;font style="vertical-align: inherit;"&gt;With a mixture of theory and practice, you will learn to apply the "Labeled Property Graph" model to solve common modeling problems. &lt;/font&gt;&lt;font style="vertical-align: inherit;"&gt;The course will also teach you how to modify an existing graph model in a controlled manner to integrate new requirements. &lt;/font&gt;&lt;/font&gt;&lt;br&gt;&lt;br&gt;&lt;font style="vertical-align: inherit;"&gt;&lt;font style="vertical-align: inherit;"&gt;Training plan &lt;/font&gt;&lt;/font&gt;&lt;br&gt;&lt;br&gt;&lt;font style="vertical-align: inherit;"&gt;&lt;font style="vertical-align: inherit;"&gt;Introduction to the "Labeled Property Graph"&amp;nbsp; &lt;/font&gt;&lt;/font&gt;&lt;br&gt;&lt;font style="vertical-align: inherit;"&gt;&lt;font style="vertical-align: inherit;"&gt;model Modeling recommendations &lt;/font&gt;&lt;/font&gt;&lt;br&gt;&lt;font style="vertical-align: inherit;"&gt;&lt;font style="vertical-align: inherit;"&gt;Common structures in graphs &lt;/font&gt;&lt;/font&gt;&lt;br&gt;&lt;font style="vertical-align: inherit;"&gt;&lt;font style="vertical-align: inherit;"&gt;Modifying a graph model &lt;/font&gt;&lt;/font&gt;&lt;br&gt;&lt;br&gt;&lt;br&gt;&lt;font style="vertical-align: inherit;"&gt;&lt;font style="vertical-align: inherit;"&gt;Instructor&lt;/font&gt;&lt;/font&gt;&lt;br&gt;Albert Collado - Graph Everywhere&lt;br&gt;Albert tiene un perfil mixto de consultoría de negocio, preventa y desarrollo, con dilatada experiencia en múltiples tecnologías de bases de datos. Durante los últimos años ha estado involucrado en multitud de proyectos relacionados con business analytics y gestión de datos para clientes en España, Europa y Latinoamérica.Albert se especializa en ayudar a empresas y organizaciones a entender los beneficios del uso de grafos en sus iniciativas de negocio o técnicas usando Neo4j. Además del español, es fluido en inglés y portugués.&lt;br&gt;&amp;nbsp;&lt;br&gt;A tener en cuenta&lt;br&gt;Necesitará su propio ordenador con el cargador. Por favor, llegue con antelación suficiente para instalar los elementos necesarios para la formación.&amp;nbsp;&lt;br&gt;&amp;nbsp;&lt;br&gt;Preguntas Frecuentes&lt;br&gt;&lt;br&gt;Que necesito llevar a la formación?&amp;nbsp;&lt;br&gt;Por favor lleve&amp;nbsp;su ordenador con el cargador, si tiene un mac, un adaptador ethernet puede ser útil. &lt;br&gt;El almuerzo ligero no està incluido.&amp;nbsp;&lt;br&gt;&lt;br&gt;A quién puedo contactar para preguntas? &amp;nbsp;&lt;br&gt;Si tiene preguntas, mande un e-mail a emeaevents@neo4j.com&lt;br&gt;&lt;br&gt;https://www.eventbrite.com/e/entradas-workshop-graph-data-modelling-con-neo4j-madrid-4781232394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33:56.000Z</t>
  </si>
  <si>
    <t>https://www.google.com/calendar/event?eid=NTkyZmcwOXJla2s1cnE0cHFrc2I1N2F2MnMgenphZXJvY2FsLm1hZHJpZHNlbDFAbQ&amp;ctz=Europe/Madrid</t>
  </si>
  <si>
    <t>GSA España Masterclass 22/11/2018: Plan Director para un Trabajo Digno</t>
  </si>
  <si>
    <t xml:space="preserve">MasterClass GSA España: 22/11/2018
Plan Director para un Trabajo Digno
La jornada versará sobre la situación actual del fenómeno de la externalización de actividades y los riesgos en materia de cesión ilegal de trabajadores, así como la repercusión del “Plan Director para un Trabajo Digno” publicado en el BOE de 28/07/2018, en cuanto a aquellas materias coincidentes con el citado fenómeno de efectos inmediatos, así como un examen de las reformas legislativas en curso referidas a la contratación y subcontratación de actividades propias de la empresa principal y las propuestas de los distintos grupos parlamentarios en materia de modificación del Estatuto de los Trabajadores publicadas en BOCG 3/05/2017.
Jueves, 22 de Noviembre de 2018
AGENDA
09:30 - Recepción de invitados
09:40 - Introducción GSA
09:50 - Plan Director para un Trabajo Digno
Ponente: D. Andrés González Fernández.  
Abogado, graduado social, postgrado en Recursos Humanos, postgrado en Prevención de Riesgos Laborales (ergonomía, seguridad e higiene), diplomado en derecho comunitario, diplomado en planificación, administración y financiación de empresas.
Director de Relaciones Industriales de empresas industriales y de servicios por espacio de 25 años y abogado/graduado social en ejercicio como asesor laboral durante veinte años para empresas fundamentalmente industriales del sector de automoción.
Actualmente socio director de la firma AG&amp;AG Auditores y Consultores Laborales S.L.P.     
11:30 - Preguntas y respuestas - Debate
12:00 - Café - Networking
LUGAR DEL EVENTO
IDE-CESEM Instituto de Directivos de Empresa. Paseo General Martínez Campos 46, 28010 Madrid
ENTRADAS 
Asistencia gratuita para socios e invitados de GSA España.
Precio para no socios: 130€
Aforo Limitado
https://www.eventbrite.co.uk/e/entradas-gsa-espana-masterclass-22112018-plan-director-para-un-trabajo-digno-511883888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4:07.000Z</t>
  </si>
  <si>
    <t>https://www.google.com/calendar/event?eid=NWs0djJjY2M1bTEydTZrczRkbXRtcHJpcm8genphZXJvY2FsLm1hZHJpZHNlbDFAbQ&amp;ctz=Europe/Madrid</t>
  </si>
  <si>
    <t>Video Juegos en Terapia TDAH. Ventajas, adicción y uso controlado. PsyTech</t>
  </si>
  <si>
    <t xml:space="preserve">En esta tercera edición del evento #PsyTech hablaremos del  impacto de los videojuegos en el funcionamiento cognitivo de niños con TDAH
https://www.eventbrite.es/e/video-juegos-en-terapia-tdah-ventajas-adiccion-y-uso-controlado-psytech-tickets-515064170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4:25.000Z</t>
  </si>
  <si>
    <t>https://www.google.com/calendar/event?eid=MWdlZ2JjZHZ2NnIydTdmaTk2MjJjaWpqaHIgenphZXJvY2FsLm1hZHJpZHNlbDFAbQ&amp;ctz=Europe/Madrid</t>
  </si>
  <si>
    <t>#Tech4Girls</t>
  </si>
  <si>
    <t xml:space="preserve">Con el objetivo de impulsar el número de mujeres que desarrollan carreras profesionales dentro de las ciencias y las tecnologías, las fundaciones Click That Matters, Woman Forward y Helping by Doing presentamos un evento experiencial donde niñas, que están cursando el ciclo de educación secundaria, pueden acercarse al mundo de las tecnologías y las ciencias.
Misión
Acercar las ciencias y las tecnologías a través de actividades experienciales, a las chicas que están cursando el ciclo de educación secundaria y que deben de escoger su futura profesión en estos años.
Visión
Empoderar a las chicas que se van a formar en los próximos años, para que realicen estudios de ciencias y tecnologías con el objetivo de impulsar la presencia de mujeres profesionales en los sectores que requieran de estas cualidades académicas.
Proyecto
Vamos a realizar una convocatoria a 160 niñas para que disfruten de un día lleno de actividades de ciencias y tecnología, aprendan y consideren estas profesiones como una opción más para su carrera profesional.
Edades
Que estén cursando la ESO
Talleres:
-       Ciencias:     - Química     - Física     - Biotecnología      - Matemáticas
-       Tecnologías:     - Diseño     - Robótica      - Realidad Virtual     - IOT/Wareball 
https://www.eventbrite.es/e/entradas-tech4girls-511194556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4:46.000Z</t>
  </si>
  <si>
    <t>https://www.google.com/calendar/event?eid=M2ExMWw0aHQwMjZsbDJpOWVobzlyZGUxcWYgenphZXJvY2FsLm1hZHJpZHNlbDFAbQ&amp;ctz=Europe/Madrid</t>
  </si>
  <si>
    <t xml:space="preserve"> Curso de Revenue Management: Revenue de guerrillas y  Visión de Marketing  "La marca"</t>
  </si>
  <si>
    <t>Las estrategias de Revenue Management son una necesidad para las empresas hoteleras, entender como hacerlas sabiendo a dimensionarlas a la realidad de tu negocio es dar el primer paso hacia el éxito . Queremos enseñarte a que formes parte de una Escuela que va más allá de un simple curso, queremos que tengas un concepto global dentro de la aplicación de la estrategia de Revenue management . Queremos que tus decisiones sean rápidas coordinadas y controlables queremos que seas experto en&amp;nbsp;REVENUE DE GUERRILLA&lt;br&gt;&amp;nbsp;&lt;br&gt;&lt;br&gt;&amp;nbsp;&lt;br&gt;Acreditación&amp;nbsp; y entrega de documentación : 8.30&amp;nbsp;&amp;nbsp;&lt;br&gt;Inicio de curso : 9 Horas&amp;nbsp;&lt;br&gt;Comida incluida en el coste del curso&amp;nbsp; . 14horas -15 horas&lt;br&gt;Inicio curso en joranada de tarde : 16 Horas&amp;nbsp;&lt;br&gt;Finalización de curso : 20 horas&amp;nbsp;&lt;br&gt;&lt;br&gt;&amp;nbsp;&lt;br&gt;&amp;nbsp;Imparten el curso:&lt;br&gt;&lt;font style="vertical-align: inherit;"&gt;&lt;font style="vertical-align: inherit;"&gt;Chema Herrero CEO Bedsrevenue and Victor Mayans Director of Sales and Marketing at Artiem Hoteles &lt;/font&gt;&lt;/font&gt;&lt;br&gt;&amp;nbsp;&lt;br&gt;&lt;font style="vertical-align: inherit;"&gt;&lt;font style="vertical-align: inherit;"&gt;Frequently Asked Questions &lt;/font&gt;&lt;/font&gt;&lt;br&gt;&lt;font style="vertical-align: inherit;"&gt;&lt;font style="vertical-align: inherit;"&gt;Are there ID or minimum age requirements to enter the event? &lt;/font&gt;&lt;/font&gt;&lt;br&gt;&lt;font style="vertical-align: inherit;"&gt;&lt;font style="vertical-align: inherit;"&gt;If you are of legal age and you want to learn you will be welcome &lt;/font&gt;&lt;/font&gt;&lt;br&gt;&lt;font style="vertical-align: inherit;"&gt;&lt;font style="vertical-align: inherit;"&gt;. How can I contact the organizer if I have questions? &lt;/font&gt;&lt;/font&gt;&lt;br&gt;&lt;font style="vertical-align: inherit;"&gt;&lt;font style="vertical-align: inherit;"&gt;comercial@bedsrevenue.com &lt;/font&gt;&lt;/font&gt;&lt;br&gt;&lt;font style="vertical-align: inherit;"&gt;&lt;font style="vertical-align: inherit;"&gt;&amp;nbsp;What is the refund policy? &lt;/font&gt;&lt;/font&gt;&lt;br&gt;&lt;font style="vertical-align: inherit;"&gt;&lt;font style="vertical-align: inherit;"&gt;&amp;nbsp;Reservations are not refundable. &lt;/font&gt;&lt;/font&gt;&lt;br&gt;&lt;font style="vertical-align: inherit;"&gt;&lt;font style="vertical-align: inherit;"&gt;Should I bring my printed ticket to the event? &lt;/font&gt;&lt;/font&gt;&lt;br&gt;&lt;font style="vertical-align: inherit;"&gt;&lt;font style="vertical-align: inherit;"&gt;Yes, having filled in all the requested fields. &lt;/font&gt;&lt;/font&gt;&lt;br&gt;&lt;font style="vertical-align: inherit;"&gt;&lt;font style="vertical-align: inherit;"&gt;Is it ok if the name on my entry or registration does not match the person who attends?&lt;/font&gt;&lt;/font&gt;&lt;br&gt;El sustituto deberá rellenar su propia hoja de inscripción durante el proceso de acreditación previo o haber notificado el caso a los organizadores.&lt;br&gt;&lt;br&gt;https://www.eventbrite.es/e/entradas-curso-de-revenue-management-revenue-de-guerrillas-y-vision-de-marketing-la-marca-5063637776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35:29.000Z</t>
  </si>
  <si>
    <t>https://www.google.com/calendar/event?eid=MGQwcWMzYjlnYTg4NmI1bG9jZHZxdGNjaHYgenphZXJvY2FsLm1hZHJpZHNlbDFAbQ&amp;ctz=Europe/Madrid</t>
  </si>
  <si>
    <t>Taller: Introducción a Blockchain. ICIL Madrid</t>
  </si>
  <si>
    <t xml:space="preserve">
Los proponentes se inician juntos en la tecnología Blockchain, sobre la cual se pueden gestionar y validar las transacciones entre particulares y empresas de manera descentralizada. Toda una revolución que puede cambiar nuestra forma de firmar un contrato o validar nuestra identidad digital. Fundamentos básicos de Bitcoin, cómo se puede gestionar la confianza entre los usuarios, las tecnologías Blockhain, Contratos inteligentes o proyectos de referencia Los puntos de forma sencilla y divertida se presentan en esta sesión
https://www.eventbrite.com/e/entradas-taller-introduccion-a-blockchain-icil-madrid-514637935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5:40.000Z</t>
  </si>
  <si>
    <t>https://www.google.com/calendar/event?eid=MDBpMjlmaTFwZ2Fyc2RnZTR1YjNtcjZ0aXMgenphZXJvY2FsLm1hZHJpZHNlbDFAbQ&amp;ctz=Europe/Madrid</t>
  </si>
  <si>
    <t>CHINA Business opportunities for 2019</t>
  </si>
  <si>
    <t xml:space="preserve">CHINA Business opportunities for 2019
https://www.eventbrite.es/e/china-business-opportunities-for-2019-tickets-51581229847?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5:55.000Z</t>
  </si>
  <si>
    <t>https://www.google.com/calendar/event?eid=NDk2MHAxZG4wdGxna3Ftazcycjg1MjlrdXAgenphZXJvY2FsLm1hZHJpZHNlbDFAbQ&amp;ctz=Europe/Madrid</t>
  </si>
  <si>
    <t>BITCOIN, BLOCKCHAIN Y KRYPTOECONOMÍA.</t>
  </si>
  <si>
    <t xml:space="preserve">La Blockchain y las criptomonedas son la industria que más multimillonarios ha creado en la historia de la humanidad en el menor espacio de tiempo. Esto no es una manera de hablar, esto no es una hipótesis, esto es literalmente así. No importa a donde mires. Da igual el sector que quieras, o la época que analices, no hay punto de comparación. La riqueza que se ha creado alrededor de esta tecnología, en tan pocos años, es apabullante. La primera pregunta que debes hacerte es: ¿Quiero quedarme fuera de esta tendencia imparable, o me subo al tren del progreso y me bbeneficio de una porción de esta riqueza?
Si no eres kryptoinversor profesional, probablemente seas uno de estos 4 tipos de perfiles:
NOVATO
Quien le suena el bitcoin y otras criptodivisas, sabe que existen, cree que fue algo con lo que se enriquecieron unos pocos, pero cree que ya es tarde para él/ella.
INTOXICADO
Quien se ha creído todos los bulos de los medios de comunicación, ha comprado los mitos y kryptoleyendas, y por eso no confía en la industria.
PERSONA INFORMADA
Quien sabe que el blockchain se está aplicando en todas las industrias como la cuarta revolución industrial, que las criptomonedas han llegado para quedarse, pero que no sabe cómo empezar a participar de esta tendencia del mercado ni tiene tiempo de averiguarlo.
KRYPTOINVERSOR PRINCIPIANTE
- Quien compró bitcoins a 300 dólares y los vendió cuando se puso a 900 dólares (creyendo que sacaba una gran tajada y luego rompiendo a llorar cuando subió a 19.500 dólares)
- Quien compró bitcoins a 19.500 dólares y los vendió por 8.000 dólares (en vez de aguantar a que volviera a subir)
- Quien compró bitcoins a 12.000 dólares y aún no sabe qué hacer, si venderlos o no (las dudas le inquietan, ¿será que volverá a subir?)
- Quien compró una cartera diversificada de criptomonedas y aún no sabe qué fue lo que adquirió, o por qué, o hasta cuándo, ni es muy consciente de en qué industria realmente se ha metido (invirtió por euforia del momento pero no porque entendiera realmente el tema, solo por aventura)
Si eres uno de esos 4 perfiles, no dudes en venir a aprender a esta conferencia magistral.
RESERVA TU PLAZA antes de que se agoten.
https://www.eventbrite.es/e/entradas-bitcoin-blockchain-y-kryptoeconomia-516445161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6:12.000Z</t>
  </si>
  <si>
    <t>https://www.google.com/calendar/event?eid=MDVrODFuZWg3aHVxaWlobWtnOTZtOXJiczQgenphZXJvY2FsLm1hZHJpZHNlbDFAbQ&amp;ctz=Europe/Madrid</t>
  </si>
  <si>
    <t>WomenHack - Madrid Employer Ticket (November 29th)</t>
  </si>
  <si>
    <t xml:space="preserve">
www.womenhack.com
(Not an employer? Our events are invite-only but you can apply here)
WomenHack is a community that empowers women in tech through events, jobs, and reviews and aims at creating a more inclusive and diverse workplace for all. Our diversity recruiting events targets some of the most talented women in tech from respective local communities. We believe more diverse talent strengthens teams and creates companies that are capable of outperforming.
Our event nigh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WHY ATTEND?
• Get the word out about your brand, technologies, and projects to the widest pool of candidates• Build strong and diverse teams without sacrificing on quality and start the hiring relationship early • Get in front of handpicked female technical talents and hire women who are amazing at their jobs• Showcase your company’s support and commitment to diversity hiring • Connect with talents who registered individually through the provided list of contact detail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Can I bring multiple people?Absolutely, but you will need to buy an additional ticket for each person attending. We highly recommend having multiple people present to be able to work the room.Do you collect a recruiting fee?We don’t ever take a fee outside of the ticket price.Can I hold a private event for my company only?We have worked with multiple industry players to reach their diversity hiring goals internally. Email marina@womenhack.com for more information regarding private events.  
WomenHack - Host 
WomenHack - Sponsors
Questions? Email us at lisa@womenhack.com
Refund Policy
https://www.eventbrite.com/e/womenhack-madrid-employer-ticket-november-29th-tickets-442743918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6:31.000Z</t>
  </si>
  <si>
    <t>https://www.google.com/calendar/event?eid=NWc3dmYzZ2JlaDg1Z2Y5bGltZ2k4cTdkamcgenphZXJvY2FsLm1hZHJpZHNlbDFAbQ&amp;ctz=Europe/Madrid</t>
  </si>
  <si>
    <t xml:space="preserve">Legal Marcom 2018 </t>
  </si>
  <si>
    <t>&lt;font style="vertical-align: inherit;"&gt;&lt;font style="vertical-align: inherit;"&gt;Second edition of the Legal Marcom (Legal Marketing and Communications Awards) or awards for Marketing, Communication and Business Development in the legal sector. Legal Marcom aims to recognize the work of professionals in Legal Marketing, Legal Communication and Business Development &lt;/font&gt;&lt;font style="vertical-align: inherit;"&gt;The organizers, Gericó Associates, do not intervene in the evaluation process and opt for absolute transparency and the prestige of the jury as pillars of awards that in 2018 have been opened in Latin America.&lt;/font&gt;&lt;/font&gt;&lt;br&gt;La primera edición de estos galardones bienales, celebrada en 2016, cosechó titulares en los medios como: "La primera edición de los premios Legal Marcom pasa su estreno con nota alta", "La entrega de premios Legal Marcom marca un hito para el sector legal en España" o "Una noche histórica para el Marketing y la Comunicación Jurídica".&amp;nbsp;&lt;br&gt;Las categorías de este año son:&lt;br&gt;• Legal Marcom a la firma más atractiva&amp;nbsp;para el talento• Legal Marcom a la Innovación &amp;amp;&amp;nbsp;LegalTech• Legal Marcom al mejor periodista&amp;nbsp;jurídico•&amp;nbsp;Legal Marcom a la mejor iniciativa de Marketing Jurídico, Comunicación Legal y Desarrollo de Negocio• Legal Marcom a la mejor reputación&amp;nbsp;(de abogado y de firma)• Legal Marcom a la mejor iniciativa&amp;nbsp;solidaria• Legal Marcom al mejor network&amp;nbsp;internacional• Legal Marcom a la firma del año&lt;br&gt;¿Te los vas a perder? ¡Te esperamos!&lt;br&gt;&lt;br&gt;&lt;br&gt;https://www.eventbrite.es/e/entradas-legal-marcom-2018-5040041800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2/2018 04:36:51.000Z</t>
  </si>
  <si>
    <t>https://www.google.com/calendar/event?eid=M2JuMGRyaW0ydnEyYWQycGVyb2xsbm84NGEgenphZXJvY2FsLm1hZHJpZHNlbDFAbQ&amp;ctz=Europe/Madrid</t>
  </si>
  <si>
    <t>DevFestXR 2018</t>
  </si>
  <si>
    <t xml:space="preserve">Cuarta edición de DevFestXR, el evento de referencia de la Realidad Extendida en España. Descubre las últimas tendencias de la Realidad Virtual, Realidad Aumentada y Realidad Mixta de la mano de sus creadores, conoce a los profesionales del sector, a las startups más innovadoras, los proyectos más rompedores. Todo esto y mucho más en un evento único que por tercer año se celebra en el Campus de Google de Madrid
DevFestXR pretende reunir en un mismo evento lo más selecto del ecosistema de la Realidad Extendida tanto nacional como internacional que se hace actualmente. Startups, inversores, empresas del sector y cualquiera que quiera descubrir esta tecnología, están invitadas a este evento único.
Speakers nacionales e internacionales de primer nivel
Mesas redondas
Talleres
Gran variedad de plataformas
Descubre el presente y el futuro de la Realidad Extendida en este evento único en España.
Enlace a la web del evento: http://devfestxr.com
https://www.eventbrite.es/e/entradas-devfestxr-2018-498841708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37:39.000Z</t>
  </si>
  <si>
    <t>https://www.google.com/calendar/event?eid=MTJxNWdkMGdvMmprbTQwajE1aTNuNTNycnEgenphZXJvY2FsLm1hZHJpZHNlbDFAbQ&amp;ctz=Europe/Madrid</t>
  </si>
  <si>
    <t>Cena de Networking de Emprendedores</t>
  </si>
  <si>
    <t>Club 20 Emprendedores
Thursday, November 22 at 9:00 PM
Para asistir ponte en contacto con el administrador del grupo. GRACIAS!
https://www.meetup.com/Club-20-Emprendedores/events/256563688/</t>
  </si>
  <si>
    <t>11/21/2018 04:36:54.000Z</t>
  </si>
  <si>
    <t>https://www.google.com/calendar/event?eid=NzJtYW83MXFtOGRjbmVmZXZxZnJ0dXZsNTEgenphZXJvY2FsLm1hZHJpZHNlbDFAbQ&amp;ctz=Europe/Madrid</t>
  </si>
  <si>
    <t>Google Cloud AI APIs: ML preentrenado y listo para usar</t>
  </si>
  <si>
    <t>Streaming en directo de YouTube (Plaza de la Puerta del Sol, s/n, Madrid, AL, Spain)</t>
  </si>
  <si>
    <t>GCDC Global Cloud Developer Community Español [On-line]
Thursday, November 22 at 7:30 PM
Desde hace tiempo venimos viendo múltiples ejemplos de integración de IA en aplicaciones y proyectos de todo tipo, y cómo sus capacidades de extraer i...
https://www.meetup.com/Cloud-Espanol/events/256380216/</t>
  </si>
  <si>
    <t>11/21/2018 04:36:58.000Z</t>
  </si>
  <si>
    <t>https://www.google.com/calendar/event?eid=NDJrZ3RpYnBlazZnY2kzYWUwZXZlcTdrNGUgenphZXJvY2FsLm1hZHJpZHNlbDFAbQ&amp;ctz=Europe/Madrid</t>
  </si>
  <si>
    <t xml:space="preserve">La salud y la sostenibilidad en el agua, nutriente esencial </t>
  </si>
  <si>
    <t>Consumidores Conscientes
Thursday, November 22 at 7:00 PM
Conoceremos cómo es un agua saludable, por qué hoy en día no es saludable beber agua del grifo o embotellada y las posibles soluciones que hay para el...
https://www.meetup.com/Consumidores-Conscientes/events/256543865/</t>
  </si>
  <si>
    <t>11/21/2018 04:37:01.000Z</t>
  </si>
  <si>
    <t>https://www.google.com/calendar/event?eid=M2lzOWpqcTR1MmZzdjJsdjBlYmIxa3NoMWogenphZXJvY2FsLm1hZHJpZHNlbDFAbQ&amp;ctz=Europe/Madrid</t>
  </si>
  <si>
    <t>Framer X: Como el diseño interactivo facilita el desarrollo</t>
  </si>
  <si>
    <t>Online Webinar (Online, Madrid, Spain)</t>
  </si>
  <si>
    <t>#redtalks
Saturday, November 24 at 11:00 AM
El próximo día 24 de noviembre organizamos un evento en el cual hablaremos sobre cómo podemos mejorar la comunicación entre departamentos de diseño y ...
https://www.meetup.com/redtalks/events/256351754/</t>
  </si>
  <si>
    <t>11/21/2018 04:37:03.000Z</t>
  </si>
  <si>
    <t>https://www.google.com/calendar/event?eid=NnZlY3ZjanZzNjhhaXNqZTc5bzFtZmN1YnUgenphZXJvY2FsLm1hZHJpZHNlbDFAbQ&amp;ctz=Europe/Madrid</t>
  </si>
  <si>
    <t>XXXII Almuerzo Networking sobre Modelos de Negocio Digitales</t>
  </si>
  <si>
    <t>Restaurante Club 31 (c/ Jovellanos 5, Madrid, ME, Spain)</t>
  </si>
  <si>
    <t>Resiliente Digital
Thursday, November 22 at 2:00 PM
IMPORTANTE - IMPRESCINDIBLE RESERVAS AQUI (INCLUYE ALMUERZO):https://www.eventbrite.com/e/xxxii-almuerzo-networking-de-transformacion-digital-y-nuevos...
https://www.meetup.com/Resiliente-Digital/events/256542698/</t>
  </si>
  <si>
    <t>11/21/2018 04:37:05.000Z</t>
  </si>
  <si>
    <t>https://www.google.com/calendar/event?eid=N3NxNnBmcjBkbmJtYmQwZ2NiazBibzJvYmMgenphZXJvY2FsLm1hZHJpZHNlbDFAbQ&amp;ctz=Europe/Madrid</t>
  </si>
  <si>
    <t>¡¡Fundraising, Tacos &amp; Cervezas para celebrar un año juntos!!</t>
  </si>
  <si>
    <t>Blockchain &amp; Mujeres España
Friday, November 30 at 6:30 PM
Queridos Ethichubbers: Cumplimos un año de haber anunciado EthicHub al mundo! Para celebrarlo juntos, lanzaremos la siguiente versión de la plataforma...
Price: 8.00 EUR
https://www.meetup.com/Blockchain-y-mujeres/events/256473887/</t>
  </si>
  <si>
    <t>11/21/2018 04:37:08.000Z</t>
  </si>
  <si>
    <t>https://www.google.com/calendar/event?eid=MDRpM3BtbDlnbnMxc3JvczJmZDNwdmxpYmggenphZXJvY2FsLm1hZHJpZHNlbDFAbQ&amp;ctz=Europe/Madrid</t>
  </si>
  <si>
    <t>Vende con Instagram</t>
  </si>
  <si>
    <t>Marketing Digital en Madrid
Wednesday, December 5 at 4:00 PM
Masterclass en la que te enseñaré el método que uso para vender con Instagram. Gracias a este sistema he conseguido multiplicar mis ingresos en menos ...
Price: 197.00 EUR
https://www.meetup.com/Marketing-Digital-en-Madrid/events/256539524/</t>
  </si>
  <si>
    <t>11/21/2018 04:37:11.000Z</t>
  </si>
  <si>
    <t>https://www.google.com/calendar/event?eid=NTE3dGxuMDNlOW5vMTVvb3I1am9tZnA2NWYgenphZXJvY2FsLm1hZHJpZHNlbDFAbQ&amp;ctz=Europe/Madrid</t>
  </si>
  <si>
    <t>III Encuentro RSC Tech + Fiesta 27 noviembre en GO MADRID</t>
  </si>
  <si>
    <t>GO Madrid (GO Madrid  Gran Vía, 39, 28013, Madrid, Madrid, Spain)</t>
  </si>
  <si>
    <t>RSC Tech
Tuesday, November 20 at 7:00 PM
Queridos amigos: En esta ocasión os convocamos a un encuentro RSC Tech muy especial.  Linares Abogados cumple 8 años y, tras las dos intervenciones de...
https://www.meetup.com/RSC-en-Madrid/events/256539039/</t>
  </si>
  <si>
    <t>11/21/2018 04:37:14.000Z</t>
  </si>
  <si>
    <t>https://www.google.com/calendar/event?eid=NWcwczlkaDh2cmYyNXM2djZvcGthNzRxcnAgenphZXJvY2FsLm1hZHJpZHNlbDFAbQ&amp;ctz=Europe/Madrid</t>
  </si>
  <si>
    <t>11/21/2018 04:37:16.000Z</t>
  </si>
  <si>
    <t>https://www.google.com/calendar/event?eid=MjZmMjE0YmswZTEyN2RzZHRzcGhxbThkbjEgenphZXJvY2FsLm1hZHJpZHNlbDFAbQ&amp;ctz=Europe/Madrid</t>
  </si>
  <si>
    <t>Ansible: Infraestructura como Código para OpenShift</t>
  </si>
  <si>
    <t>Utopicus (Calle de Orense, 62, Madrid, AL, Spain)</t>
  </si>
  <si>
    <t>Meetup de En Mi Local Funciona
Wednesday, November 21 at 7:00 PM
Crear un entorno cuesta días o ¡semanas! Instalar un Sistema Operativo, plataformar una máquina, actualizarla, configurarla, requiere mucho tiempo. ¡Y...
https://www.meetup.com/Meetup-de-En-Mi-Local-Funciona/events/256340982/</t>
  </si>
  <si>
    <t>11/21/2018 04:37:19.000Z</t>
  </si>
  <si>
    <t>https://www.google.com/calendar/event?eid=MWRtZDZtZzluZ29mcDk1Yzh2M3JjYmVmOWcgenphZXJvY2FsLm1hZHJpZHNlbDFAbQ&amp;ctz=Europe/Madrid</t>
  </si>
  <si>
    <t>¿Tu empresa tiene cultura Agile? No lo digas, hazlo.</t>
  </si>
  <si>
    <t>Urban Campus (Carrera de San Jeronimo, 17, Madrid, Spain)</t>
  </si>
  <si>
    <t>Cultura digital y agilismo
Tuesday, December 4 at 7:00 PM
Keepler Data Tech es una compañía tecnológica que nace en marzo de 2018 y ya, de manera nativa, se plantea el reto de empezar con una cultura de empre...
https://www.meetup.com/Cultura-digital-y-agilismo/events/256537067/</t>
  </si>
  <si>
    <t>11/21/2018 04:38:20.000Z</t>
  </si>
  <si>
    <t>https://www.google.com/calendar/event?eid=NGZhNHN0NmhoZmdwZnNuam01NXMxNDU5YzEgenphZXJvY2FsLm1hZHJpZHNlbDFAbQ&amp;ctz=Europe/Madrid</t>
  </si>
  <si>
    <t>IA en Negocios: Una visión en el corto plazo</t>
  </si>
  <si>
    <t>Digital&amp;Beers Madrid
Wednesday, December 12 at 6:00 PM
La Inteligencia Artificial es una de las grandes macrotendencias que están moldeando todo el ecosistema digital. Hace apenas unos pocos años, hablar d...
https://www.meetup.com/DigitalBeersMadrid/events/256466165/</t>
  </si>
  <si>
    <t>11/21/2018 04:38:23.000Z</t>
  </si>
  <si>
    <t>https://www.google.com/calendar/event?eid=Mjc3ZzE2c2g5YjExOXI0dmswZnFqOHZtMmggenphZXJvY2FsLm1hZHJpZHNlbDFAbQ&amp;ctz=Europe/Madrid</t>
  </si>
  <si>
    <t>Reimaginando Organizaciones: Diseñando tu organización</t>
  </si>
  <si>
    <t>La Nave - South Summit (Calle Cifuentes 5, Madrid, Spain)</t>
  </si>
  <si>
    <t>Madriagil - Grupo Meetup de Agilismo de Madrid
Saturday, December 1 at 10:00 AM
En nuestro camino de reimaginar las organizaciones hemos compartido nuestras experiencia sobre las muchas cosas a cambiar en las organizaciones . Tamb...
https://www.meetup.com/madriagil/events/256501314/</t>
  </si>
  <si>
    <t>11/21/2018 04:38:25.000Z</t>
  </si>
  <si>
    <t>https://www.google.com/calendar/event?eid=MW91b2hvcmphZWo4cGY5cG0zbzhmY25nbzUgenphZXJvY2FsLm1hZHJpZHNlbDFAbQ&amp;ctz=Europe/Madrid</t>
  </si>
  <si>
    <t>Futurist Blockchain Summit</t>
  </si>
  <si>
    <t>Hotel Ramada Plaza (Via Stamira d'Ancona 27, Milano, MI, Italy)</t>
  </si>
  <si>
    <t>Kriptofacil Community
Saturday, December 1 at 10:00 AM
El evento más importante del año para estar al día sobre la Blockchain. No te lo puedes perder. Entrada valorada en 1500€ AHORA GRATIS. Los mejores pr...
https://www.meetup.com/Kriptofacil/events/256494924/</t>
  </si>
  <si>
    <t>11/21/2018 04:38:27.000Z</t>
  </si>
  <si>
    <t>https://www.google.com/calendar/event?eid=NWJ2OHJucW41bWMyMWJxMWVnMXAyY2U0MHMgenphZXJvY2FsLm1hZHJpZHNlbDFAbQ&amp;ctz=Europe/Madrid</t>
  </si>
  <si>
    <t>Futurist Blockchain Summit Milan dicembre 2018</t>
  </si>
  <si>
    <t>Bitcoin, Blockchain y Minería de Criptomonedas
Saturday, December 1 at 10:00 AM
El evento más importante del año para estar al día sobre la Blockchain. No te lo puedes perder. Entrada valorada en 1500€ AHORA GRATIS. Los mejores pr...
https://www.meetup.com/Bitcoin-Blockchain-Mineria-de-Criptomoneda/events/256494880/</t>
  </si>
  <si>
    <t>11/21/2018 04:38:29.000Z</t>
  </si>
  <si>
    <t>https://www.google.com/calendar/event?eid=NnNnOHYxaTQ3OHIyYjBhZzJyZ2RyZm9za28genphZXJvY2FsLm1hZHJpZHNlbDFAbQ&amp;ctz=Europe/Madrid</t>
  </si>
  <si>
    <t>Standing Ovation Meetup
Thursday, November 22 at 8:15 PM
Hello Public Speaking enthusiasts! We are a Public Speaking Toastmaster club that meets every 2nd and 4th Thursday of each month. Our next meeting wil...
https://www.meetup.com/Standing-Ovation-Meetup/events/256299815/</t>
  </si>
  <si>
    <t>11/21/2018 04:38:32.000Z</t>
  </si>
  <si>
    <t>https://www.google.com/calendar/event?eid=MXRndjEwNGZvNGlqM2NpbmdnNzFsazdtbTQgenphZXJvY2FsLm1hZHJpZHNlbDFAbQ&amp;ctz=Europe/Madrid</t>
  </si>
  <si>
    <t>ECMAScript: Soporte actual, desarrollos cross-browser y rendimiento</t>
  </si>
  <si>
    <t>Oficinas de Upgrade Hub (Calle de Orense, 69, Madrid, AL, Spain)</t>
  </si>
  <si>
    <t>DevMeetings Madrid
Thursday, November 22 at 6:45 PM
AVISO: Para asistir al evento es necesario reservar plaza en https://devmeetings-madrid.eventbrite.com ------ ¿Cómo afecta al mundo Front-End la salid...
https://www.meetup.com/DevMeetings-Madrid/events/255998896/</t>
  </si>
  <si>
    <t>11/21/2018 04:38:34.000Z</t>
  </si>
  <si>
    <t>https://www.google.com/calendar/event?eid=MnBlOWhqYzQ0YTVjZDJwYmphbHRndDhpMjUgenphZXJvY2FsLm1hZHJpZHNlbDFAbQ&amp;ctz=Europe/Madrid</t>
  </si>
  <si>
    <t>Let's Talk Business and Network 💻</t>
  </si>
  <si>
    <t>Bar Cuatro Gatos (Calle Salvador, 4, Madrid, Madrid, Spain)</t>
  </si>
  <si>
    <t>Madrid Think Tank Group
Thursday, November 22 at 6:00 PM
After literally months of searching, I think a found a cozy spot where we can gather to talk business, look for your future business partner, employee...
https://www.meetup.com/Madrid-Think-Tank-Group/events/255883840/</t>
  </si>
  <si>
    <t>11/21/2018 04:38:41.000Z</t>
  </si>
  <si>
    <t>https://www.google.com/calendar/event?eid=N2N0ZzkxbDVtMDhvNzFrcG85YmFtdXFyaW8genphZXJvY2FsLm1hZHJpZHNlbDFAbQ&amp;ctz=Europe/Madrid</t>
  </si>
  <si>
    <t>Nuestro aprendizaje en Blockchain: de la disrupción al valor adyacente</t>
  </si>
  <si>
    <t>Innovative technology | BBVA Next Technologies
Thursday, November 29 at 6:00 PM
En este MeetUp expondremos nuestro proceso de aprendizaje apoyándonos en un proceso interno de cualquier empresa. Desde la frustración en la búsqueda ...
https://www.meetup.com/Innovative-technology-bbvanexttechnologies/events/256538111/</t>
  </si>
  <si>
    <t>11/21/2018 04:38:46.000Z</t>
  </si>
  <si>
    <t>https://www.google.com/calendar/event?eid=NjJudW8wZXEwaDhxZ2FvZzMwNnQ0aG44cGggenphZXJvY2FsLm1hZHJpZHNlbDFAbQ&amp;ctz=Europe/Madrid</t>
  </si>
  <si>
    <t>Scale-ups: go big or go home</t>
  </si>
  <si>
    <t>Forward.
Thursday, November 29 at 7:30 PM
REMEMBER you need to register and get your free ticket at https://forward-scale-ups.eventbrite.es -------- *Talk: Until the end of Internet*Rosa Gutie...
https://www.meetup.com/meetup-group-uxmBIhoL/events/256149545/</t>
  </si>
  <si>
    <t>11/21/2018 04:40:46.000Z</t>
  </si>
  <si>
    <t>https://www.google.com/calendar/event?eid=MmI5NGhpbWgyOGI4NGtocjRidTVzc2IxbmMgenphZXJvY2FsLm1hZHJpZHNlbDFAbQ&amp;ctz=Europe/Madrid</t>
  </si>
  <si>
    <t>The Art of PostgreSQL</t>
  </si>
  <si>
    <t>PostgreSQL España
Thursday, November 29 at 7:00 PM
¡No todos los días vienen a visitarnos a Madrid pesos pesados de la talla de Dimitri Fontaine (https://twitter.com/tapoueh) a Madrid! Así que date pri...
https://www.meetup.com/PostgreSQL-Espana/events/256370971/</t>
  </si>
  <si>
    <t>11/21/2018 04:40:48.000Z</t>
  </si>
  <si>
    <t>https://www.google.com/calendar/event?eid=MXVzdG4zdWl0aW1kZGE0dTJxNDQ5b3ZhMDIgenphZXJvY2FsLm1hZHJpZHNlbDFAbQ&amp;ctz=Europe/Madrid</t>
  </si>
  <si>
    <t>Meetup NEM en Madrid</t>
  </si>
  <si>
    <t>NEM Madrid
Wednesday, November 21 at 6:30 PM
Taller gratuito en Madrid de aproximadamente cuarenta minutos bajo el título "Nem, solución Blockchain llave en mano" En el taller se hablará de la so...
https://www.meetup.com/NEM-Madrid-Spain/events/256358924/</t>
  </si>
  <si>
    <t>11/21/2018 04:40:53.000Z</t>
  </si>
  <si>
    <t>https://www.google.com/calendar/event?eid=NnBoZzJ0dWhscDdvcmdvaWs0M2RqcDVtNTMgenphZXJvY2FsLm1hZHJpZHNlbDFAbQ&amp;ctz=Europe/Madrid</t>
  </si>
  <si>
    <t>11/21/2018 04:40:55.000Z</t>
  </si>
  <si>
    <t>https://www.google.com/calendar/event?eid=MjJtajlzaDM2aXBmZGx1cDJhMXNwdWNncGUgenphZXJvY2FsLm1hZHJpZHNlbDFAbQ&amp;ctz=Europe/Madrid</t>
  </si>
  <si>
    <t>Transformación digital y gestión de centros comerciales, ¿humo o realidad?</t>
  </si>
  <si>
    <t>ICEMD
Wednesday, November 28 at 7:00 PM
En un mundo donde el acceso a la información es cada vez más sencillo y donde el e-commerce está ganando cuota de mercado, el centro comercial tradici...
https://www.meetup.com/meetup-group-ICEMD/events/256346108/</t>
  </si>
  <si>
    <t>11/21/2018 04:40:57.000Z</t>
  </si>
  <si>
    <t>https://www.google.com/calendar/event?eid=NGVuczVncmxoM2hwNW92dXVjZ25xc3A4bDggenphZXJvY2FsLm1hZHJpZHNlbDFAbQ&amp;ctz=Europe/Madrid</t>
  </si>
  <si>
    <t>MarketGoo: C++ en la Red</t>
  </si>
  <si>
    <t>Oficinas de LifeRay (Paseo de la Castellana, 280, 1ª Planta, Madrid, Spain)</t>
  </si>
  <si>
    <t>Madrid C/C++
Thursday, November 22 at 7:00 PM
Noviembre. En el meetup de este mes tendremos la ocasión de ver cómo una empresa utiliza C++ en producción. Estamos acostumbrados a charlas de librerí...
https://www.meetup.com/Madrid-C-Cpp/events/256340508/</t>
  </si>
  <si>
    <t>11/21/2018 04:40:59.000Z</t>
  </si>
  <si>
    <t>https://www.google.com/calendar/event?eid=NDJlNmIya2c1Njg2bXAwNWtmcDFsM2h2dGIgenphZXJvY2FsLm1hZHJpZHNlbDFAbQ&amp;ctz=Europe/Madrid</t>
  </si>
  <si>
    <t>Apache Hive 3 - Un nuevo horizonte</t>
  </si>
  <si>
    <t>Oficinas Indizen (Paseo de la Castellana 130 4º izquierda, Madrid, Spain)</t>
  </si>
  <si>
    <t>Future of Data: Madrid
Thursday, November 29 at 6:00 PM
7000 analistas, 80ms de latencia media, 1PB de datos y 250.000 BI queries por hora. Un informe extenso ejecutado sobre infra en la nube sobre 100TB y ...
https://www.meetup.com/futureofdata-madrid/events/256339908/</t>
  </si>
  <si>
    <t>11/21/2018 04:41:01.000Z</t>
  </si>
  <si>
    <t>https://www.google.com/calendar/event?eid=Nzc0NzU1czk2ZnZzMGRhbGh1amo4bG81dXAgenphZXJvY2FsLm1hZHJpZHNlbDFAbQ&amp;ctz=Europe/Madrid</t>
  </si>
  <si>
    <t>Se Aceptan Ideas'' (Calle Gutierre de Cetina 24, Madrid, Spain)</t>
  </si>
  <si>
    <t>e-Community
Saturday, November 17 at 11:00 AM
En esta reunión vamos a ver los conceptos iniciales de la plataforma más utilizada de Europa en e-commerce, Prestashop. Veremos el interfaz, conceptos...
https://www.meetup.com/e-communitymadrid/events/256154894/</t>
  </si>
  <si>
    <t>11/21/2018 04:41:07.000Z</t>
  </si>
  <si>
    <t>https://www.google.com/calendar/event?eid=MzJldTZyZ2xsa2c4aTVlbWRtbHRjZzNhNDggenphZXJvY2FsLm1hZHJpZHNlbDFAbQ&amp;ctz=Europe/Madrid</t>
  </si>
  <si>
    <t>11/21/2018 04:41:09.000Z</t>
  </si>
  <si>
    <t>https://www.google.com/calendar/event?eid=NTJpcTBlYnA4aWFxcWhwcmVmZTNzMG42N2ggenphZXJvY2FsLm1hZHJpZHNlbDFAbQ&amp;ctz=Europe/Madrid</t>
  </si>
  <si>
    <t>11/21/2018 04:41:11.000Z</t>
  </si>
  <si>
    <t>https://www.google.com/calendar/event?eid=Mzd2MG92Z2ZjdGlldXVxdG5qOTZ1MnQ1N28genphZXJvY2FsLm1hZHJpZHNlbDFAbQ&amp;ctz=Europe/Madrid</t>
  </si>
  <si>
    <t>MeetUp Blockchain &amp; Turismo: Inventrip</t>
  </si>
  <si>
    <t>IMAGURU MADRID - Paseo de Monistrol, 5 - 28011 Madrid - Spain</t>
  </si>
  <si>
    <t>For details, link here: https://www.eventbrite.com/e/meetup-blockchain-turismo-inventrip-tickets-52303746915
Contaremos con la presencia de Felipe Santi, CTO de Sismotur / Inventrip, un sistema de Señalización Turistica Inteligente en blockchain. 30 destinos turísticos ya utilizan Inventrip, incluso Canarias, Ruta del Vino Ribera del Duero (top 52 places to visit NY Times).
De formación Ingeniero Industrial y MBA del Collège des Ingénieurs, Felipe Santi ha trabajado durante 10 años en el sector de la industria y de la banca internacionales, la mayor parte de ese tiempo en puestos relacionados con el control de riesgos financieros. Desde 2014 es Socio y CTO de Sismotur, siendo responsable del desarrollo de las plataformas de turismo digital Inventrip y Signing. Su vocación es desarrollar e implementar tecnologías que puedan aportar valor a la sociedad. Sigue programando a diario.
Además Felipe tiene experiencia como ponente invitado en conferencias como Blockchain TR Summit en Turquía.
Agenda:
- situación actual de la industria del turismo
- aplicaciones de blockchain para turismo y por qué esta tecnología sí que puede ayudarla
- modelo de destino inteligente conectado con Inventrip
- caso de uso "Proof of Visit" y recompensa con criptomonedas locales.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1/21/2018 16:17:56.000Z</t>
  </si>
  <si>
    <t>https://www.google.com/calendar/event?eid=N2pkYnNzcW5xZmdobWFibGlma245cmtwNHMgenphZXJvY2FsLm1hZHJpZHNlbDFAbQ&amp;ctz=Europe/Madrid</t>
  </si>
  <si>
    <t>Taller 006 - PyLadiesMadrid: “Computación cuántica con Python”</t>
  </si>
  <si>
    <t>PyLadies Madrid
Tuesday, December 11 at 7:00 PM
¡¡Hola PyLadies!! Os presentamos este nuevo evento, en el que veremos una de las aplicaciones más futuristas de Python en los últimos años, la computa...
https://www.meetup.com/PyLadiesMadrid/events/256630666/</t>
  </si>
  <si>
    <t>11/28/2018 06:36:40.000Z</t>
  </si>
  <si>
    <t>https://www.google.com/calendar/event?eid=MWMzN25naDEwdDZqbjhtNWlyanNnb3U2aHIgenphZXJvY2FsLm1hZHJpZHNlbDFAbQ&amp;ctz=Europe/Madrid</t>
  </si>
  <si>
    <t>¡¡¡Fiesta de Tacos y Cervezas para celebrar un año juntos!!!</t>
  </si>
  <si>
    <t>Blockchain &amp; Mujeres España
Friday, November 30 at 6:30 PM
Queridos Ethichubbers: Cumplimos un año de haber anunciado EthicHub al mundo!  Y como guinda en el helado coincide con el primer repago de un proyecto...
https://www.meetup.com/Blockchain-y-mujeres/events/256748834/</t>
  </si>
  <si>
    <t>11/28/2018 06:36:42.000Z</t>
  </si>
  <si>
    <t>https://www.google.com/calendar/event?eid=M2U4NnNqbjNsZnNydHAzYzlsM2lkMjhzYTEgenphZXJvY2FsLm1hZHJpZHNlbDFAbQ&amp;ctz=Europe/Madrid</t>
  </si>
  <si>
    <t>La Reina Banana (Calle Lago Titicaca, 10, Madrid, Spain)</t>
  </si>
  <si>
    <t>Consumidores Conscientes
Saturday, December 1 at 6:00 PM
Conoceremos qué características debe tener un agua saludable y estructurada, por qué hoy en día no deberíamos beber agua del grifo o embotellada y las...
https://www.meetup.com/Consumidores-Conscientes/events/256756603/</t>
  </si>
  <si>
    <t>11/28/2018 06:36:44.000Z</t>
  </si>
  <si>
    <t>https://www.google.com/calendar/event?eid=MjM4M2M4OWx2ZmkxNWxnOXVnZGM3ajRuaGcgenphZXJvY2FsLm1hZHJpZHNlbDFAbQ&amp;ctz=Europe/Madrid</t>
  </si>
  <si>
    <t>Meet Expat Business Contacts💻 Xmas Edition!</t>
  </si>
  <si>
    <t>Madrid Think Tank Group
Wednesday, December 19 at 8:00 PM
In the last meeting we discussed among various members, what could the topics of the meetings be, the format, the frequency etc. We also had plenty of...
https://www.meetup.com/Madrid-Think-Tank-Group/events/256742025/</t>
  </si>
  <si>
    <t>11/28/2018 06:36:47.000Z</t>
  </si>
  <si>
    <t>https://www.google.com/calendar/event?eid=M3RzYzMycGhxMmVpcmV1NDRkczg5ZWFhbmYgenphZXJvY2FsLm1hZHJpZHNlbDFAbQ&amp;ctz=Europe/Madrid</t>
  </si>
  <si>
    <t>XXXIII Almuerzo Networking sobre Modelos de Negocio Digitales</t>
  </si>
  <si>
    <t>Resiliente Digital
Thursday, November 29 at 2:00 PM
IMPORTANTE - IMPRESCINDIBLE RESERVAS AQUI (INCLUYE ALMUERZO):https://www.eventbrite.com/e/xxxiii-almuerzo-networking-de-transformacion-digital-y-nuevo...
https://www.meetup.com/Resiliente-Digital/events/256745717/</t>
  </si>
  <si>
    <t>11/28/2018 06:36:48.000Z</t>
  </si>
  <si>
    <t>https://www.google.com/calendar/event?eid=NDQ0NTdrZzllNm1hZmVkdHA4b3V2ZGJrY2ggenphZXJvY2FsLm1hZHJpZHNlbDFAbQ&amp;ctz=Europe/Madrid</t>
  </si>
  <si>
    <t>Jornada: Modelando el futuro del trabajo (con MIT) - gratuito</t>
  </si>
  <si>
    <t>Fundación Ramón Areces (C/ Vitruvio, 5, Madrid, Spain)</t>
  </si>
  <si>
    <t>Arte de Innovar(se)
Thursday, November 29 at 9:30 AM
En colaboración con Massachusetts Institute of Technology (MIT). Los expertos han llegado a la conclusión de que, en los próximos diez años, seremos t...
https://www.meetup.com/meetup-group-TWvPTBUV/events/256633646/</t>
  </si>
  <si>
    <t>11/28/2018 06:36:50.000Z</t>
  </si>
  <si>
    <t>https://www.google.com/calendar/event?eid=MHRvMWJuYmtuMTMzaTRncnU0aDZlc2Qxc2UgenphZXJvY2FsLm1hZHJpZHNlbDFAbQ&amp;ctz=Europe/Madrid</t>
  </si>
  <si>
    <t>Remate Talleres DIY, consultas y networking TTNMAD - MEDIALAB PRADO</t>
  </si>
  <si>
    <t>Medialab Prado (Calle Alameda 15, Madrid, Madrid, Spain)</t>
  </si>
  <si>
    <t>The Things Network Madrid Community
Friday, November 30 at 6:30 PM
Hola de nuevo amigos.Os invitamos a esta nueva sesión de TTNMAD, el viernes día 30 de Noviembre, en Medialab Prado. Hemos propuesto la siguiente agend...
https://www.meetup.com/The-Things-Network-Madrid-Community/events/256651447/</t>
  </si>
  <si>
    <t>11/28/2018 06:36:52.000Z</t>
  </si>
  <si>
    <t>https://www.google.com/calendar/event?eid=NnRybGQ0MDdyOGhuY2wzbmltYXNubjg0NXAgenphZXJvY2FsLm1hZHJpZHNlbDFAbQ&amp;ctz=Europe/Madrid</t>
  </si>
  <si>
    <t>Consumidores Conscientes
Thursday, November 29 at 6:00 PM
Conoceremos qué características debe tener un agua saludable y estructurada, por qué hoy en día no deberíamos beber agua del grifo o embotellada y las...
https://www.meetup.com/Consumidores-Conscientes/events/256670486/</t>
  </si>
  <si>
    <t>11/28/2018 06:36:54.000Z</t>
  </si>
  <si>
    <t>https://www.google.com/calendar/event?eid=NjVsbmxpOGlkbG8zam5rYWRsNGpob2M5aDkgenphZXJvY2FsLm1hZHJpZHNlbDFAbQ&amp;ctz=Europe/Madrid</t>
  </si>
  <si>
    <t>OpenBeer: networking para emprendedores</t>
  </si>
  <si>
    <t>Bar La Gloria (c/ Noviciado 2, Madrid, Spain)</t>
  </si>
  <si>
    <t>Networking para emprendedores en Madrid
Tuesday, December 4 at 7:30 PM
Reanudamos nuestras reuniones de networking informal. dos formatos: • OpenCoffee =&gt; por la mañana • OpenBeer =&gt; por la tarde Son encuentros informales...
https://www.meetup.com/Networking-para-emprendedores-en-Madrid/events/256696459/</t>
  </si>
  <si>
    <t>11/28/2018 06:36:55.000Z</t>
  </si>
  <si>
    <t>https://www.google.com/calendar/event?eid=N2djMzlyMzFzcG44MWpiNzM5MTUzbXZlY28genphZXJvY2FsLm1hZHJpZHNlbDFAbQ&amp;ctz=Europe/Madrid</t>
  </si>
  <si>
    <t xml:space="preserve">Quedada de consumidores y emprendedores conscientes </t>
  </si>
  <si>
    <t>Consumidores Conscientes
Wednesday, November 28 at 8:30 PM
Ven a conectar con gente emprendedora, a compartir sueños, ideas, sonrisas y conversaciones poderosas. Música y picoteo vegano
https://www.meetup.com/Consumidores-Conscientes/events/256712614/</t>
  </si>
  <si>
    <t>11/28/2018 06:37:00.000Z</t>
  </si>
  <si>
    <t>https://www.google.com/calendar/event?eid=M2FxdnU3ZHBhMmRpNTlqbTNzNjBlbTJhYjggenphZXJvY2FsLm1hZHJpZHNlbDFAbQ&amp;ctz=Europe/Madrid</t>
  </si>
  <si>
    <t>Networking de entrevistas, miércoles por la tarde</t>
  </si>
  <si>
    <t>Madrid (Madrid, Madrid, Spain)</t>
  </si>
  <si>
    <t>Networking Activo Madrid
Wednesday, November 28 at 6:00 PM
Networking de entrevistas, miércoles por la tardeZona metro Nuñez de Balboa L-5 Quieres triunfar ? Entrevistate con gente interesante, con experiencia...
https://www.meetup.com/Networking-Activo-Madrid/events/256714017/</t>
  </si>
  <si>
    <t>11/28/2018 06:37:01.000Z</t>
  </si>
  <si>
    <t>https://www.google.com/calendar/event?eid=MXBnMG4xbGU1amVtZGM5dGZoNDQ2ZW9uZnQgenphZXJvY2FsLm1hZHJpZHNlbDFAbQ&amp;ctz=Europe/Madrid</t>
  </si>
  <si>
    <t>Introducción a la Identidad Digital con Blockchain con Drummond Reed</t>
  </si>
  <si>
    <t>Madrid International Lab (Calle de BailÃ©n, 41, Madrid, Spain)</t>
  </si>
  <si>
    <t>Blockchain España (BlockchainEspana.com)
Tuesday, December 18 at 6:45 PM
La identidad digital es un aspecto clave para el nuevo internet descentralizado. Con la identidad digital descentralizada podemos imaginarnos cómo pod...
https://www.meetup.com/Blockchain-Espana-BlockchainEspana-com/events/256714572/</t>
  </si>
  <si>
    <t>11/28/2018 06:37:03.000Z</t>
  </si>
  <si>
    <t>https://www.google.com/calendar/event?eid=MTNpcDBydmtiNWpoOHVvMWJ0MjRjdDl2NmEgenphZXJvY2FsLm1hZHJpZHNlbDFAbQ&amp;ctz=Europe/Madrid</t>
  </si>
  <si>
    <t>Club del Vino en Casa Club Madrid</t>
  </si>
  <si>
    <t>Casa Club (Calle del Pinar 17, Madrid, MD, Spain)</t>
  </si>
  <si>
    <t>Los mejores eventos de Networking
Thursday, November 29 at 8:00 PM
Te invitamos a unos de los club más exclusivos de Madrid. Inauguramos el Club del Vino de CasaClub, donde podrás descubrir y catar los mejores vinos a...
https://www.meetup.com/conectando/events/256731616/</t>
  </si>
  <si>
    <t>11/28/2018 06:37:06.000Z</t>
  </si>
  <si>
    <t>https://www.google.com/calendar/event?eid=NmlwdmozMnJ1Y2hpbGttc2w1aWt1Z3NydTggenphZXJvY2FsLm1hZHJpZHNlbDFAbQ&amp;ctz=Europe/Madrid</t>
  </si>
  <si>
    <t>Machine Learning Spain XXXIII</t>
  </si>
  <si>
    <t>Machine Learning Spain
Thursday, November 29 at 7:00 PM
¡Hola, Machine Learners! Volvemos a la carga con nuestro próximo encuentro. Será el jueves 29 de noviembre en Campus Madrid, pero no en el auditorio c...
https://www.meetup.com/MachineLearningSpain/events/256620732/</t>
  </si>
  <si>
    <t>11/28/2018 06:37:10.000Z</t>
  </si>
  <si>
    <t>https://www.google.com/calendar/event?eid=NW04OGQ5MzY2ODNmbG9rczVva2FuOTVnaWEgenphZXJvY2FsLm1hZHJpZHNlbDFAbQ&amp;ctz=Europe/Madrid</t>
  </si>
  <si>
    <t>Startup Grind  End of year party!!!</t>
  </si>
  <si>
    <t>Utopicus  Calle del Principe de Vergara, 112  Madrid, 28002</t>
  </si>
  <si>
    <t>https://www.startupgrind.com/events/details/startup-grind-madrid-presents-end-of-year-party#/
It is this time of the year when we look back and reflect about our journey, our accomplishments, failures, learning experiences and future challenges.  Doing so within a vibrant community of like-minded people while sharing some drinks in a brand new Utopicus space will definitely be a superb way to close 2018. 
For the first time in Madrid, three of our chapters will celebrate together at our end-of-year party.  Join our communities from SGM, SGu - IE, SGu - UPM, while discovering what's next on Startup Grind.
Join us next December 12ve at Utopicus where we have some special treats for you.
Music &amp; drinks
Startup Program referrals special (super discounts for accepted applicants)
Free tickets for 2019 Global Conference in Silicon Valley (raffled among attendees) 
Global T-shirt design competition
SGM - 2019 Master Plan
Don't miss the chance and join us to celebrate your 2018 accomplishments.  Grab a ticket and bring a friend.</t>
  </si>
  <si>
    <t>12/05/2018 13:01:58.000Z</t>
  </si>
  <si>
    <t>https://www.google.com/calendar/event?eid=MDlidmZsaGN1ZDJja2EyazNkODh1Y2U0ODQgenphZXJvY2FsLm1hZHJpZHNlbDFAbQ&amp;ctz=Europe/Madrid</t>
  </si>
  <si>
    <t>Liferay Spain User Group
Wednesday, December 12 at 7:00 PM
Adelantamos el último meetup Diciembre un par de semanas para cerrar el año antes de empezar con los compromisos festivos, familiares y personales. En...
https://www.meetup.com/Liferay-Spain-User-Group/events/256493458/</t>
  </si>
  <si>
    <t>12/06/2018 10:54:12.000Z</t>
  </si>
  <si>
    <t>https://www.google.com/calendar/event?eid=MGVhMzM0MWFjNmk1cGoxdHU2aTJvdWdyNWkgenphZXJvY2FsLm1hZHJpZHNlbDFAbQ&amp;ctz=Europe/Madrid</t>
  </si>
  <si>
    <t>Pubquiz navideño R-Ladies + PyLadies + WiMLDS</t>
  </si>
  <si>
    <t>Bar Cuatro Gatos (Calle Salvador, 4, Madrid, Spain)</t>
  </si>
  <si>
    <t>R-Ladies Madrid
Wednesday, December 12 at 7:00 PM
Hola a todas! Como sabéis, el año pasado el meetup de diciembre consistió en un pubquiz tecnológico para el que nos juntamos con otras comunidades de ...
https://www.meetup.com/rladies-madrid/events/256942421/</t>
  </si>
  <si>
    <t>12/06/2018 10:54:16.000Z</t>
  </si>
  <si>
    <t>https://www.google.com/calendar/event?eid=MDFxajZuNmY3NnJvMjcyMjZtOXY3Mmk1aHIgenphZXJvY2FsLm1hZHJpZHNlbDFAbQ&amp;ctz=Europe/Madrid</t>
  </si>
  <si>
    <t>Pubquiz navideño 🍻🎄 R-Ladies + PyLadies + WiMLDS Madrid</t>
  </si>
  <si>
    <t>PyLadies Madrid
Wednesday, December 12 at 7:00 PM
¡¡Hola de nuevo, PyLadies!! Un año más, las chicas de R-Ladies nos han propuesto participar en un pubquiz (https://en.wikipedia.org/wiki/Pub_quiz) nav...
https://www.meetup.com/PyLadiesMadrid/events/256935621/</t>
  </si>
  <si>
    <t>12/06/2018 10:54:21.000Z</t>
  </si>
  <si>
    <t>https://www.google.com/calendar/event?eid=M3NiMThudXFibDBxbHVnM3ZpdWlkZ2dnbzcgenphZXJvY2FsLm1hZHJpZHNlbDFAbQ&amp;ctz=Europe/Madrid</t>
  </si>
  <si>
    <t>Las Cañas Navideñas de Codenares</t>
  </si>
  <si>
    <t>Plaza Cervantes, Plaza de Cervantes, Alcalá de Henares (Plaza Cervantes, Plaza de Cervantes, Alcalá de Henares, Madrid, Spain)</t>
  </si>
  <si>
    <t>Codenares
Saturday, December 15 at 1:00 PM
Diciembre siempre es un mes difícil para organizar meetups porque las agendas se aprietan de lo lindo… Desde Codenares no queríamos ser menos y venimo...
https://www.meetup.com/codenares/events/256976922/</t>
  </si>
  <si>
    <t>12/06/2018 10:54:23.000Z</t>
  </si>
  <si>
    <t>https://www.google.com/calendar/event?eid=MXAwZWp2ajNyNmtoOG9mbmloZmJhcnRobXYgenphZXJvY2FsLm1hZHJpZHNlbDFAbQ&amp;ctz=Europe/Madrid</t>
  </si>
  <si>
    <t>Emacs &amp; Org-mode, nunca es tarde para empezar</t>
  </si>
  <si>
    <t>Medialab-Prado (Plaza de las Letras. C/ Alameda, 15, 28014 Madrid (Spain), Madrid, Spain)</t>
  </si>
  <si>
    <t>GNU/Emacs Madrid
Thursday, December 13 at 12:00 PM
La sesión del jueves 13 de diciembre de 2018 de JournocodersMAD vuelve con Emacs, un editor de texto y mucho más. Estaremos de 12 del mediodía a 2 de ...
https://www.meetup.com/EmacsMadrid/events/256980018/</t>
  </si>
  <si>
    <t>12/06/2018 10:54:24.000Z</t>
  </si>
  <si>
    <t>https://www.google.com/calendar/event?eid=MDh1dDVjcmliNGN2ajZoMHFoaDBpdjI3ZmwgenphZXJvY2FsLm1hZHJpZHNlbDFAbQ&amp;ctz=Europe/Madrid</t>
  </si>
  <si>
    <t>Data Science, #ODSC Madrid
Wednesday, December 12 at 6:30 PM
Join our first Drinks with Data Scientists! Enjoy this great opportunity to connect with your fellow Data Scientists, share knowledge, experiences and...
https://www.meetup.com/Madrid-Data-Science-ODSC/events/256594576/</t>
  </si>
  <si>
    <t>12/06/2018 10:54:26.000Z</t>
  </si>
  <si>
    <t>https://www.google.com/calendar/event?eid=M2MxZGxlYmt2cnNicnZvbXRldnN1c2I5amEgenphZXJvY2FsLm1hZHJpZHNlbDFAbQ&amp;ctz=Europe/Madrid</t>
  </si>
  <si>
    <t>Using Apache Kafka From Go by Javier Sanz</t>
  </si>
  <si>
    <t>source{d} (Claudio Coello 16, Madrid, Spain)</t>
  </si>
  <si>
    <t>GoMAD - Madrid Go UG
Tuesday, December 11 at 7:00 PM
After a while without activity, mainly due to the lack of Speakers, here we are again with "Using Apache Kafka From Go" by Javier Sanz: Apache Kafka i...
https://www.meetup.com/go-mad/events/256806284/</t>
  </si>
  <si>
    <t>12/06/2018 10:54:27.000Z</t>
  </si>
  <si>
    <t>https://www.google.com/calendar/event?eid=NGp0bTNmYnZ0YWo4MGhkZmhpdDFtazhpZDcgenphZXJvY2FsLm1hZHJpZHNlbDFAbQ&amp;ctz=Europe/Madrid</t>
  </si>
  <si>
    <t>Buscando ADN Blockchain, grandes programadores y equipos.</t>
  </si>
  <si>
    <t>NWC10Lab: Transformación digital y blockchain para todos
Thursday, December 13 at 7:00 PM
Hola Pionero, ¿cómo estás?. Si eres un gran programador o equipo con ADN Blockchain, no puedes faltar el jueves 13 de Diciembre, en este Meetup los pr...
https://www.meetup.com/NWC10Lab-La-transformacion-digital-es-para-todos/events/256817804/</t>
  </si>
  <si>
    <t>12/06/2018 10:54:29.000Z</t>
  </si>
  <si>
    <t>https://www.google.com/calendar/event?eid=NmtzZGJiNGoxNDljdmoyazdoZmlobWY5NmMgenphZXJvY2FsLm1hZHJpZHNlbDFAbQ&amp;ctz=Europe/Madrid</t>
  </si>
  <si>
    <t>¿Cómo hacer un PITCH? Versión Navideña</t>
  </si>
  <si>
    <t>Imaguru Startup HUB (Paseo Marqués de Monistrol,5, 28011, Madrid, Spain)</t>
  </si>
  <si>
    <t>Imaguru Startup HUB Madrid
Wednesday, December 19 at 7:00 PM
¡Únete a Imaguru el 19 de diciembre! Vamos a aprender cómo dar un discurso. Habrá parte teórica y un taller práctico. Nuestros oradores están especial...
https://www.meetup.com/Imaguru-Madrid/events/256144144/</t>
  </si>
  <si>
    <t>12/06/2018 10:54:33.000Z</t>
  </si>
  <si>
    <t>https://www.google.com/calendar/event?eid=M2ZnajJybmRrbzRtMDBpdThyM2V2N2NocW4genphZXJvY2FsLm1hZHJpZHNlbDFAbQ&amp;ctz=Europe/Madrid</t>
  </si>
  <si>
    <t>Congreso internacional (FECYT) sobre diplomacia científica (gratuito)</t>
  </si>
  <si>
    <t>Sede AECID (Avenida Reyes Católicos 4, Madrid, AL, Spain)</t>
  </si>
  <si>
    <t>Arte de Innovar(se)
Friday, December 14 at 9:00 AM
Los días 12, 13 y 14 de diciembre, la Fundación Española para la Ciencia y la Tecnología (FECYT) organiza en Madrid, en colaboración con los socios de...
https://www.meetup.com/meetup-group-TWvPTBUV/events/256842671/</t>
  </si>
  <si>
    <t>12/06/2018 10:54:34.000Z</t>
  </si>
  <si>
    <t>https://www.google.com/calendar/event?eid=NzViZmFicGtpM2QwczR0bDNlZnFjZm5uaWEgenphZXJvY2FsLm1hZHJpZHNlbDFAbQ&amp;ctz=Europe/Madrid</t>
  </si>
  <si>
    <t>Afterwork Starbit Club</t>
  </si>
  <si>
    <t>Cafetería Maná (C/. Juan Bravo 3, Madrid, AL, Spain)</t>
  </si>
  <si>
    <t>Starbit Club
Tuesday, December 11 at 8:00 PM
En esta sesión se enseña cómo entrar en el mundo de las criptomonedas de una forma sencilla, en un entorno amigable.
https://www.meetup.com/Starbitclub/events/256890711/</t>
  </si>
  <si>
    <t>12/06/2018 10:54:37.000Z</t>
  </si>
  <si>
    <t>https://www.google.com/calendar/event?eid=NmJicWo4MTJzYTdxbW5vdWVhYTdnZGEwYmEgenphZXJvY2FsLm1hZHJpZHNlbDFAbQ&amp;ctz=Europe/Madrid</t>
  </si>
  <si>
    <t>Workshop introducción a Git</t>
  </si>
  <si>
    <t>Liferay Madrid (Paseo de la Castellana, 280, Planta 1ra, Madrid, AL, Spain)</t>
  </si>
  <si>
    <t>HackMadrid %27
Saturday, December 15 at 10:00 AM
Nuestra comunidad organiza este Taller en común con el "Guild de Ideas" de OSW, Silvia y Fabiola han preparado un excelente taller sobre un tema de vi...
https://www.meetup.com/HackMadrid-27/events/256908305/</t>
  </si>
  <si>
    <t>12/06/2018 10:54:39.000Z</t>
  </si>
  <si>
    <t>https://www.google.com/calendar/event?eid=MnRmYmxjYWk3ZjRxcGtqbWxuNG4wamM2djQgenphZXJvY2FsLm1hZHJpZHNlbDFAbQ&amp;ctz=Europe/Madrid</t>
  </si>
  <si>
    <t>GoXmasParty</t>
  </si>
  <si>
    <t>GoMadrid - Tecnología y Blockchain
Wednesday, December 12 at 12:00 PM
Querido GoMember &amp; amigo, Un año más queremos celebrar contigo y brindar por el próximo año.  De momento sólo os pedimos que bloqueéis en vuestras age...
https://www.meetup.com/GoMadrid-Tecnologia-y-Blockchain/events/256912692/</t>
  </si>
  <si>
    <t>12/06/2018 10:54:41.000Z</t>
  </si>
  <si>
    <t>https://www.google.com/calendar/event?eid=MzA4YWhmbGsycGVza3N2N3BiMzI5ZjBqbTkgenphZXJvY2FsLm1hZHJpZHNlbDFAbQ&amp;ctz=Europe/Madrid</t>
  </si>
  <si>
    <t>XXXIV Almuerzo Networking sobre Modelos de Negocio Digitales</t>
  </si>
  <si>
    <t>Resiliente Digital
Thursday, December 13 at 2:00 PM
IMPORTANTE - IMPRESCINDIBLE RESERVAS AQUI (INCLUYE ALMUERZO):https://www.eventbrite.com/e/xxxiv-almuerzo-networking-de-transformacion-digital-y-nuevos...
https://www.meetup.com/Resiliente-Digital/events/256921783/</t>
  </si>
  <si>
    <t>12/06/2018 10:54:42.000Z</t>
  </si>
  <si>
    <t>https://www.google.com/calendar/event?eid=MzhicmQ3ZzhlaTkzY2FtZXM1MjZpOThjamMgenphZXJvY2FsLm1hZHJpZHNlbDFAbQ&amp;ctz=Europe/Madrid</t>
  </si>
  <si>
    <t>Marketing &amp; Beers X-Mas Edition!</t>
  </si>
  <si>
    <t>Campus Madrid (Calle Moreno Nieto, 2 Madrid, 28005, Madrid, Spain)</t>
  </si>
  <si>
    <t>Marketing &amp; Beers
Thursday, December 13 at 7:30 PM
Ho-Ho-Ho Marketeros!! Sabemos que se acerca la navidad, el final de año, las cenas de familia, amigos y empresa... pero desde Marketing &amp; Beers tenemo...
https://www.meetup.com/MarketingBeers/events/256898040/</t>
  </si>
  <si>
    <t>12/06/2018 10:54:44.000Z</t>
  </si>
  <si>
    <t>https://www.google.com/calendar/event?eid=M21lbXNmYWQycWk2aDhtYjJzcnAwazhsMmwgenphZXJvY2FsLm1hZHJpZHNlbDFAbQ&amp;ctz=Europe/Madrid</t>
  </si>
  <si>
    <t>Presentación online de Onshape (Gratuita)</t>
  </si>
  <si>
    <t>Onshape Users – Spain
Friday, December 14 at 3:30 PM
http://www.c2i.es/event/presentacion-online-de-onshape-gratuita-2018-12-14-10/register
https://www.meetup.com/Onshape-Users-Spain/events/256936091/</t>
  </si>
  <si>
    <t>12/06/2018 10:54:45.000Z</t>
  </si>
  <si>
    <t>https://www.google.com/calendar/event?eid=M2NoMjlvN2ZrMXBvdWdqYTIybjgxMGpmYzcgenphZXJvY2FsLm1hZHJpZHNlbDFAbQ&amp;ctz=Europe/Madrid</t>
  </si>
  <si>
    <t xml:space="preserve">Club Reunión Alicante </t>
  </si>
  <si>
    <t>Hotel Areca (c/ limón 1, Torrellano, Alicante , Spain)</t>
  </si>
  <si>
    <t>Bitcoin, Blockchain y Minería de Criptomonedas
Friday, December 7 at 7:00 PM
Reunión informalPresentación sobre el uso actual que pueden tener los criptoactivos.Desde un punto divertido aprenderemos a conocer proyectos desarrol...
https://www.meetup.com/Bitcoin-Blockchain-Mineria-de-Criptomoneda/events/256939724/</t>
  </si>
  <si>
    <t>12/06/2018 10:54:49.000Z</t>
  </si>
  <si>
    <t>https://www.google.com/calendar/event?eid=MWlnZzEzc2o4OW92aWhyZzZsaTE5YXVjMDUgenphZXJvY2FsLm1hZHJpZHNlbDFAbQ&amp;ctz=Europe/Madrid</t>
  </si>
  <si>
    <t>Taller GRATUITO de Planificación y Educación Financiera</t>
  </si>
  <si>
    <t xml:space="preserve">¿Te preocupa cual será tu pensión cuando te jubiles?
Estamos rodeados de noticias y más noticias que no paran de hablar sobre el descenso en las futuras pensiones públicas, no dejes que terceras personas elijan con cuánto dinero te vas a jubilar y con cuántos años....
TOMA TÚ ESA DECISIÓN
Nosotros te enseñamos como hacerlo:
Te ayudamos a construir tu PATRIMONIO invirtiendo correctamente en el producto más adecuado a tus necesidades.
A conocer la importancia de tener Educación Financiera.
A aprender cómo es una Planificación Financiera correcta.
A saber cómo administrar mejor el dinero.
A comprender cómo funcionan los mercados financieros.
A romper con la costumbre de GASTAR y comenzar con el buen hábito de INVERTIR.
A conocer la "LEY DE ORO DE LA INVERSÓN".
A saltar todos los obstáculos que hay en el camino de tu INDEPENDENCIA FINANCIERA.
No dejes pasar más el tiempo y vente a nuestro taller gratuito donde podrás aprender de forma clara y sencilla cómo organizar tu economía. El nivel de vida que disfrutaremos en nuestra jubilación dependerá de cómo nos hayamos planificado y cómo hayamos invertido hoy nuestros ahorros.
AHORRA O NUNCA!!!
https://www.eventbrite.es/e/entradas-taller-gratuito-de-planificacion-y-educacion-financiera-51456879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0:56:17.000Z</t>
  </si>
  <si>
    <t>https://www.google.com/calendar/event?eid=MnZta2ZkdjJ1aDU1bmU4cjgxdjk5NmpwbmMgenphZXJvY2FsLm1hZHJpZHNlbDFAbQ&amp;ctz=Europe/Madrid</t>
  </si>
  <si>
    <t>Introducción al UX en Realidad Virtual (VR)</t>
  </si>
  <si>
    <t xml:space="preserve">La Realidad Virtual es un medio totalmente nuevo y diferente, y en consecuencia, los métodos de trabajo y herramientas requieren una revisión profunda. En esta MasterClass de introducción daremos un repaso a los puntos clave a tener en cuenta al diseñar y prototipar una experiencia VR.
Este curso será impartido por Álvaro Campo, diseñador UX/UI y apasionado investigador de la XR y el arte digital. Ha desarrollado sus propias experiencias en VR y ha trabajado como diseñador VR en Visyon. Ahora está centrado en su proyecto más ambicioso (LOGOTOMÍA).
https://www.eventbrite.es/e/entradas-introduccion-al-ux-en-realidad-virtual-vr-503346683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0:56:48.000Z</t>
  </si>
  <si>
    <t>https://www.google.com/calendar/event?eid=MjRhamphcWkydmhqc2RqM3B2aGtmcjZjZmMgenphZXJvY2FsLm1hZHJpZHNlbDFAbQ&amp;ctz=Europe/Madrid</t>
  </si>
  <si>
    <t>16ª Jornada de Networking | Business Day</t>
  </si>
  <si>
    <t xml:space="preserve">
PROGRAMA ACTIVIDADES
#1 NETWORKING
Haz nuevos contactos de forma libre en un entorno positivo, agradable y constructivo.
¿El objetivo? Crear relaciones de confianza ganar-ganar a largo plazo. La Generación de confianza es la base del evento y la base de las recomendación, cuanto más tiempo y contactos tengas con una misma persona, más probabilidades tendrás de conseguir clientes y referencias.
Sencillo ¿verdad?
Podrás vivir diferentes dinámicas de Networking desde el comienzo de la jornada, todo en un ambiente positivo, lleno de energía y abierto donde poder conocer mejor a cada persona.
Networking Libre | Speed Networking | Networking One To One
#2 CONCURSO “ELEVATOR PITCH”
Prepará tu mejor discurso para impactar a los asistentes durante 1´dejando huella para conseguir atraer interesados y posicionarte cómo referente.
#3 MASTER CLASS – Expertos y Mentores Club Jobs.
Cada Business Day, podrás aprender y formarte con soluciones y novedades de Marketing Digital de la mano de Expertos en 3 Master Class de 30 min cada una.
_________________________________________________________________________________
AGENDA
9:00 Networking Libre en el Hall (Para romper el hielo)
9:30 – 9:45 Speed Master Class – Realizada por Alejandro Martín
9:45 – 10:45 Concurso Elevator Pitch (duración aproximada)
11:00 – 11:30 Speed Networking – Encuentra oportunidades en 90 seg
11:30 – 12:15 Master Class - Invitado Especial
12:15 – 12:45 Speed StoryTelling
12:45 - 13:00 Ganadores Concurso Elevator Pitch – Premios Valorados en más de 500€
El horario puede variar.
Importante: traer tarjetas de visita, buena actitud y gran sonrisa
¿DONDE SE REALIZA?
Melior Centro de Negocios - Avenida Brasil 6 - 1ª Planta
¡¡¡ TE ESPERAMOS !!!
TESTIMONIOS Y REFERENCIAS
"Mi nombre es Costel Ghica, la primera vez que fui a un evento de Networking organizado por Alejandro me esperaba encontrar un evento más, ya sabéis, lo típico donde cada uno intenta vender lo mejor posible. Bueno, no fue así, lo que me encontré es imposible transmitir por escrito, así que te invito a que vengas al próximo evento para descubrirlo tu mismo. La calidad humana, la sinergia y el aprendizaje, los contactos de máxima confianza me ha hecho repetir cinco veces y convertirme en un ambasador del mejor club de networking de España. Y por si fuera poco ahora puedo aprender de un equipo de profesionales que forman parte del Club Job.s en el área de marketing, ventas, financiero, crecimiento y desarrollo personal. No te quedas con las dudas, ven a comprobarlo el próximo Business Day. No olvides traer la mejor actitud y muchas tarjetas de visita.
Costel Ghica | Emprendedor Club de Viajes
“ Estoy muy agradecida por la oportunidad que tuve de poder asistir al Business Day del pasado mes de febrero. No sólo conocí a gente maravillosa con las que entablar sinergias algún día o simplemente quedar para tomar un café sino que un simple encuentro de una mañana me ha enriquecido tanto profesionalmente como personalmente. También fue un placer conocer a Alejandro que nos enseñó muchas técnicas y además desarrollar habilidades para poder triunfar con nuestro negocio. Aún encima, gané el segundo premio del concurso Elevator Pich, gracias a la confianza que depositaron en mí mis compañeros. No tengo palabras para expresar lo bien a gusto que estuve y el buen rollo que hubo, así que pretendo repetir todas las veces que pueda acudir al Business Day. Os ánimo a todos a que vayáis al próximo Business Day que se celebrará el 16 de marzo y os apuntéis al Club de Negocios JOB.ES”.
Marta Hernández Méndez | Responsable de Comunicación
"¿Porqué asistir al Business Day del Club de Negocios Jobs?
Por que es una experiencia única y muy enriquecedora. Conocerás a gente increíble que te facilitará y te ayudara en todo momento a sentirte cómodo. Gracias al Business Day conseguirás salir de tu zona de confort rodeado de profesionales de distintos sectores dónde destaca Alejandro Martín, fundador del Club de Negocios Jobs, que conduce la jornada de una manera amena y sobre todo práctica, para hacer de esta jornada inolvidable. Si quieres dar un empujón a tu negocio, quieres generar nuevos contactos y crees que tu ElevatorPitch es el mejor no dudes en inscribirte. Dedicar 5H a generar sinergías y a recibir consejos para que tu negocio crezca de manera exponencial no dudéis en apuntaros al siguiente Business Day."
Raul Souto Huerta | Consultor financiero para OVB
"Gracias Alejandro!!! Desde que apareciste en mi vida en el Congreso de Noviembre, mi vida es otra, conocerte ha sido un gran regalo. Trabajar contigo es todo un reto y muy gratificante. Gracias por tu Método TRAID, ahora sé que voy a llegar a dónde nunca había llegado. Gracias por compartir tu aprendizaje y aportar tanto valor." –
Begoña Monreal, Consulta Financiera y Emprendedora
"Ha fortalecido la confianza en mi misma, he comprendido muchos aspectos emocionales de venta y cuestionado las prioridades profesionales. Es necesario analizar y reflexionar sobre el enfoque del negocio en lo que concierne en tu parte personal para crecer también cómo persona y vaciarte de prejuicios para ver todo con un nuevo enfoque" 
Ana Blanco - Studio 56 - www.studio56.es
"Aprendizaje en todos los sentidos, cuando crees que puedes aprender poco si quieres, te das cuenta de que es cuando más te queda por aprender. Me llevo Unidad, Familia y Acompañamiento es lo que Llegar a la Cima y Alejandro te dan. Ha sido toda una experiencia."
Jose Pedro Correas - www.EbuyHam.com
"Me llevo el espíritu de equipo y de confianza en los demás y en su talento, que unido al mío hace maravillas. Seguir profundizando en mis áreas de mejora y poder identificar mejor las estrategias esenciales y simples que van a llevar mis proyectos a un nuevo nivel. Si realizas el entrenamiento de negocios va a suponer un salto de calidad en tu visión del mundo empresarial y va a tocar aspectos clave de tu mundo personal, permitiéndote crecer y ser más tu mismo para disfrutar de más de tu vida personal y profesional"
Daniel Galindo - Akeloo - www.akeloo.es
"Ha sido un fin de semana valioso para llevar tu negocio y futuro negocio al siguiente nivel con libertad, calidad y estilo de vida, todo ello con 7 pasos concretos y probados. Se trata de la atmósfera favorable e idónea para encontrar los "clicks" imprescindibles para pasar del punto A en el que te encuentras hasta el punto B en el que están tus sueños, ilusiones y plenitud de vida"
Isaac Cuadrado - Coaching &amp; Network - ecoach.network@gmail.com
"Lo más valioso que me llevo son las vivencias y experimentación, conocer a mi equipo de trabajo, haber experimentado el trabajo en equipo con personas que no conozco desarrollando un proyecto en vivo. Me siento más fuerte, más segura y con capacidad para involucrarme en mi nuevo proyecto de vida y empresa. Me voy con el corazón lleno y con la cabeza llena de herramientas potentes que seguro me van a ayudar. Me voy con un tesoro, muchas gracias. Lo recomendaría sin lugar a dudas por la cercanía y la humildad del equipo de Llegar a la Cima, por la sabiduría y porque cada minuto ha estado lleno de conocimientos y descubrimientos. Pienso que está muy bien estructurado y me llevo muchísimas ideas para mi idea de negocio. Me ha encantado conoceros y espero que sigáis ayudando a mucha gente por mucho tiempo, en especia a Alejandro Martín, es una apuesta segura"
Gemma Laguna - Emprendedora
"Me he dado cuenta que puedo elevar el valor de mi empresa y volver al nivel que tenía hace unos años; he agilizado mi mente a la hora de tomar decisiones; tomar contacto con personas maravillosas que tienen energía y transmiten fuerza. Aprendes a conocerte más y sacar más cosas de tu que tienes estancadas en tu interior y a nivel empresarial, es fantástico que facilita más herramientas que no tenía conocimiento de ellas. Gracias al equipo de Llegar a la Cima por esta oportunidad, Alejandro y son equipo son únicos"
Lola Saez Carpintero - Estudio Atrium - www.estudioatrium.com
"Me llevo que debo eliminar mis demonios y dejar de echar el freno yo mismo. He aprendido la importancia de conocer e ir a buscar a tu cliente de oro. Es u</t>
  </si>
  <si>
    <t>12/06/2018 10:59:35.000Z</t>
  </si>
  <si>
    <t>https://www.google.com/calendar/event?eid=MHZpaDBqaWJmMmFoaDVibGlxZDh1a3Ntc2EgenphZXJvY2FsLm1hZHJpZHNlbDFAbQ&amp;ctz=Europe/Madrid</t>
  </si>
  <si>
    <t>WomenWise Holiday Lunch</t>
  </si>
  <si>
    <t xml:space="preserve">As the holidays are approaching, what better time to get together with like-minded ambitious females and celebrate life? 
Join WomenWise at the annual holiday lunch to learn, network, and cheers to a good 2018 and a prosperous 2019.
Loni Slatkin, certified from the Institute for Professional Excellence in Coaching, will guide us through the best practices of goal setting and achievement. 
Attire: Business Casual 
The event ticket includes beverages, starter, entree, and dessert. 
We are ambitious. We are limitless. We are WomenWise. 
https://www.eventbrite.com/e/womenwise-holiday-lunch-tickets-510200383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0:59:52.000Z</t>
  </si>
  <si>
    <t>https://www.google.com/calendar/event?eid=NWllMHJiNm03bHBtaHU3cjk5aW9yNzk3bnYgenphZXJvY2FsLm1hZHJpZHNlbDFAbQ&amp;ctz=Europe/Madrid</t>
  </si>
  <si>
    <t xml:space="preserve">¡¡¡SOLO ESTE SABADO 15-DICIEMBRE!!!
Sólo por asistir tiene derecho a una PLANIFICACION FINANCIERA PERSONALIZADA GRATUITA, sin ningún compromiso.
¿Te preocupa cual será tu pensión cuando te jubiles?
Estamos rodeados de noticias y más noticias que no paran de hablar sobre el descenso en las futuras pensiones públicas, no dejes que terceras personas elijan con cuánto dinero te vas a jubilar y con cuántos años....
TOMA TÚ ESA DECISIÓN
Nosotros te enseñamos como hacerlo:
Te ayudamos a construir tu PATRIMONIO invirtiendo correctamente en el producto más adecuado a tus necesidades.
A conocer la importancia de tener Educación Financiera.
A aprender cómo es una Planificación Financiera correcta.
A saber cómo administrar mejor el dinero.
A comprender cómo funcionan los mercados financieros.
A romper con la costumbre de GASTAR y comenzar con el buen hábito de INVERTIR.
A conocer la "LEY DE ORO DE LA INVERSÓN".
A saltar todos los obstáculos que hay en el camino de tu INDEPENDENCIA FINANCIERA.
No dejes pasar más el tiempo y vente a nuestro taller gratuito donde podrás aprender de forma clara y sencilla cómo organizar tu economía. El nivel de vida que disfrutaremos en nuestra jubilación dependerá de cómo nos hayamos planificado y cómo hayamos invertido hoy nuestros ahorros.
AHORRA O NUNCA!!!
Dudas
Se ruega puntualidad, respetando así al formador y al resto de los participantes. 
Preguntas frecuentes 
¿Cómo puedo contactar con el organizador si tengo preguntas?
Si tienes cualquier duda o pregunta, o quieres modificar o anular la reserva ponte en contacto con el mail: zhernandez@eurolloyd.es o al teléfono: 686087992 (también WhatsApp).
¿Debo llevar mi entrada impresa al evento? 
No hace falta llevar la entrada impresa, puesto que se hace un registro vía mail. Me pondré en contacto contigo para conocer el nombre y apellidos, teléfono y mail y confirmar la reserva.
https://www.eventbrite.es/e/entradas-taller-gratuito-de-planificacion-y-educacion-financiera-514545599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1:00:05.000Z</t>
  </si>
  <si>
    <t>https://www.google.com/calendar/event?eid=NGZzOHVjNGY2cGNxcmhudTRyZWxnMXFiMzIgenphZXJvY2FsLm1hZHJpZHNlbDFAbQ&amp;ctz=Europe/Madrid</t>
  </si>
  <si>
    <t>Flow 2.0: Hues of Sounds</t>
  </si>
  <si>
    <t>Twistt by Loom - Calle de la Princesa 5 - 4ta planta - 28008 Madrid - España</t>
  </si>
  <si>
    <t>For details, link here: https://www.eventbrite.es/e/flow-20-hues-of-sounds-tickets-53365309076</t>
  </si>
  <si>
    <t>12/11/2018 15:45:57.000Z</t>
  </si>
  <si>
    <t>https://www.google.com/calendar/event?eid=MDk5bzRnZjEzbmptYzJmaG4yaGdzcGN0a3IgenphZXJvY2FsLm1hZHJpZHNlbDFAbQ&amp;ctz=Europe/Madrid</t>
  </si>
  <si>
    <t>Twisttt - Princesa 5, 4ª planta - Madrid, al, es</t>
  </si>
  <si>
    <t xml:space="preserve">
Event link	https://www.meetup.com/es-ES/madrid-international-entrepreneurs/events/256811045/
Event description	The December Mastermind session will be led by Krystian Koronowski, a B2B Sales Generation Specialist who helps small and medium B2B business owners generate sales through tailored Linkedin and cold e-mail campaigns.
'Increase your clients in 2019 with sales generation machine'
Most people don't like selling, and cold calling is a nightmare. Imagine if instead of selling, you can bring value to those who are interested in your offer and convert them to clients? Moreover, imagine if you could automate this painful process? Your life as a salesperson would be much easier, right? :)
Krystian will discuss how to generate 20+ leads every month and close more sales. He will go over sales strategies that will generate a consistent stream of people who are interested in your product or service and how best to manage those leads to close more deals.
Are you ready to implement sales generation machine?</t>
  </si>
  <si>
    <t>12/11/2018 15:39:04.000Z</t>
  </si>
  <si>
    <t>https://www.google.com/calendar/event?eid=MnA0azRxZXVxM2duNzh1MHM2dGkzY2pxNGsgenphZXJvY2FsLm1hZHJpZHNlbDFAbQ&amp;ctz=Europe/Madrid</t>
  </si>
  <si>
    <t>MMUG22: Presentación sobre dbdeployer por Giuseppe Maxia</t>
  </si>
  <si>
    <t>Madrid MySQL users group
Thursday, January 17 at 6:30 PM
español: (description in English below) Tenemos el placer de anunciar el próximo Meetup Madrid MySQL Users Group a celebrar el próximo 17 de enero de ...
https://www.meetup.com/Madrid-MySQL-users-group/events/257042722/</t>
  </si>
  <si>
    <t>01/01/2019 01:55:37.000Z</t>
  </si>
  <si>
    <t>https://www.google.com/calendar/event?eid=NjhzMTQ3czFvYjYyNGRucmluNjlkNGNqdWUgenphZXJvY2FsLm1hZHJpZHNlbDFAbQ&amp;ctz=Europe/Madrid</t>
  </si>
  <si>
    <t>cocTELL 4, narrativas para la innovación democrática 2 (gratuito)</t>
  </si>
  <si>
    <t>Medialab Prado (Calle Alameda, 15, Madrid, Madrid, Spain)</t>
  </si>
  <si>
    <t>Collective Intelligence - Inteligencia colectiva
Thursday, January 10 at 5:00 PM
Avance para el encuentro siguiente de 10 de enero, os pasaré más detalle en cuanto se publique por MediaLab Prado. El cocTELL 4 servirá para producir ...
https://www.meetup.com/Collective-Intelligence-Inteligencia-colectiva/events/257055091/</t>
  </si>
  <si>
    <t>01/01/2019 01:55:39.000Z</t>
  </si>
  <si>
    <t>https://www.google.com/calendar/event?eid=M3VuNDc4N29uOG9rMWxpNWthbDZ0MmU2Y3YgenphZXJvY2FsLm1hZHJpZHNlbDFAbQ&amp;ctz=Europe/Madrid</t>
  </si>
  <si>
    <t xml:space="preserve">Xamarin Madrid presente en el evento que intentará romper el Record Guinness </t>
  </si>
  <si>
    <t>Xamarin Madrid
Friday, January 25 at 6:00 PM
Xamarin Madrid presente en el evento que intentará romper el Record Guinness de la mayor clase de programación del mundo. ¿En qué consiste el Récord? ...
https://www.meetup.com/Xamarin-Madrid/events/257085550/</t>
  </si>
  <si>
    <t>01/01/2019 01:55:40.000Z</t>
  </si>
  <si>
    <t>https://www.google.com/calendar/event?eid=NjYwbm1pYjdnaGh0c3EzMGQ2anNjMGg3aWMgenphZXJvY2FsLm1hZHJpZHNlbDFAbQ&amp;ctz=Europe/Madrid</t>
  </si>
  <si>
    <t>Coaching para Data Scientists: Consiguiendo Objetivos Cognitivos</t>
  </si>
  <si>
    <t>IE Business School - V Garden (Calle Velazquez 130 , Madrid, Spain)</t>
  </si>
  <si>
    <t>The Data Science Meetup
Thursday, January 24 at 6:30 PM
El perfil profesional de Científico de Datos es aún joven y poco maduro. Ciertamente goza de gran popularidad y demanda por parte del mercado laboral,...
https://www.meetup.com/the-data-science-meetup/events/254816457/</t>
  </si>
  <si>
    <t>01/01/2019 01:55:41.000Z</t>
  </si>
  <si>
    <t>https://www.google.com/calendar/event?eid=N2Q1MmsybjNmdjhyaHBxMjNmNXIwYnBsZjUgenphZXJvY2FsLm1hZHJpZHNlbDFAbQ&amp;ctz=Europe/Madrid</t>
  </si>
  <si>
    <t xml:space="preserve"> Quedada Cabalgata De Reyes 5 De Enero</t>
  </si>
  <si>
    <t>Plaza de Cibeles junto al Ayuntamiento (PLAZA DE CIBELES, Madrid, Spain)</t>
  </si>
  <si>
    <t>Marketing para pymes y emprendedores
Saturday, January 5 at 6:00 PM
Todos nos reunimos en la cabalgata de reyes que es el dia muy esperado para toda la familia donde los reyes magos salen a pasear por Madrid.Wtspp al 6...
https://www.meetup.com/Marketing-para-pymes-y-emprendedores/events/257185037/</t>
  </si>
  <si>
    <t>https://www.google.com/calendar/event?eid=M2MyaWtpYmhpMW5zMzRybDhwMWlhNmtlaGggenphZXJvY2FsLm1hZHJpZHNlbDFAbQ&amp;ctz=Europe/Madrid</t>
  </si>
  <si>
    <t>New Year Party 2019 Exclusive Hotel Puerta América</t>
  </si>
  <si>
    <t>Marketing para pymes y emprendedores
Tuesday, January 1 at 12:30 AM
CELEBRA EL AÑO NUEVO MAS EXCLUSIVO DE MADRID EN UNO DE LOS HOTELES MÁS EMBLEMÁTICOS DE LA CAPITAL MADRILEÑAHotel Puerta América , un Hotel de 5***** c...
https://www.meetup.com/Marketing-para-pymes-y-emprendedores/events/257184941/</t>
  </si>
  <si>
    <t>01/01/2019 01:55:42.000Z</t>
  </si>
  <si>
    <t>https://www.google.com/calendar/event?eid=MnRrYmxtazY1anJwYnJpZWwzaHJzNzRhb24genphZXJvY2FsLm1hZHJpZHNlbDFAbQ&amp;ctz=Europe/Madrid</t>
  </si>
  <si>
    <t>helidon.io - The Java microservices library</t>
  </si>
  <si>
    <t>Negocenter Business Center (Castellana 135, Madrid, Spain)</t>
  </si>
  <si>
    <t>Oracle Developer Meetup Madrid
Tuesday, January 22 at 6:30 PM
• What's our agenda?6:30pm Doors open7:00pm Quick introduction to Microservices architectures by Angel Mogollón (Spanish)7:15pm What Helidon is? by Dm...
https://www.meetup.com/Oracle-Developer-Meetup-Spain/events/257212543/</t>
  </si>
  <si>
    <t>01/01/2019 01:55:43.000Z</t>
  </si>
  <si>
    <t>https://www.google.com/calendar/event?eid=NDNzMnB0N2xudm4xNGVqdXBrOG1rZmg0MzMgenphZXJvY2FsLm1hZHJpZHNlbDFAbQ&amp;ctz=Europe/Madrid</t>
  </si>
  <si>
    <t>Consultoría de Marketing Digital en grupo</t>
  </si>
  <si>
    <t>Marketing Digital en Madrid
Wednesday, February 6 at 6:00 PM
Consultoría en grupo reducido de 4 personas dirigida a Emprendedores Online y PYMES. ¿Estás buscando una consultoría de SEO y Marketing Digital? ¿Nece...
Price: 47.00 EUR
https://www.meetup.com/Marketing-Digital-en-Madrid/events/257258256/</t>
  </si>
  <si>
    <t>01/01/2019 01:55:44.000Z</t>
  </si>
  <si>
    <t>https://www.google.com/calendar/event?eid=NmVxMnVwdXJhYTNoZHZhNDExZDEwbjNjZGIgenphZXJvY2FsLm1hZHJpZHNlbDFAbQ&amp;ctz=Europe/Madrid</t>
  </si>
  <si>
    <t>Generators: ¿Un hummer en el establo?</t>
  </si>
  <si>
    <t>Campus Madrid (Calle Manzanares, 1, Madrid, Spain)</t>
  </si>
  <si>
    <t>MadridJS
Saturday, January 26 at 12:00 PM
En enero haremos una edición extendida del director de la charla de JSDayES 2018, para ver más en detalle todo el poder que nos dan los generadores en...
https://www.meetup.com/madridjs/events/257126530/</t>
  </si>
  <si>
    <t>https://www.google.com/calendar/event?eid=NGF0aHZxanQzczJsOTBnMnVwOGNsN2p0ZWggenphZXJvY2FsLm1hZHJpZHNlbDFAbQ&amp;ctz=Europe/Madrid</t>
  </si>
  <si>
    <t>Agile for startups con Arie van Bennekum, coautor del Manifiesto Agile</t>
  </si>
  <si>
    <t>Google Campus Madrid (Calle Moreno Nieto, 2, 28005 Madrid, Madrid, Spain)</t>
  </si>
  <si>
    <t>Collisions projects
Monday, January 7 at 6:30 PM
Cuando en 2001 se publicó el Manifiesto Agile que dio origen al modelo agile nadie imaginó el impacto que tendría en todo el mundo. Este enfoque de tr...
https://www.meetup.com/collisions-projects/events/257308034/</t>
  </si>
  <si>
    <t>01/01/2019 01:55:45.000Z</t>
  </si>
  <si>
    <t>https://www.google.com/calendar/event?eid=NnY0czkyZ2pmOWFlY3JpOGRmNmtzazhxOW4genphZXJvY2FsLm1hZHJpZHNlbDFAbQ&amp;ctz=Europe/Madrid</t>
  </si>
  <si>
    <t>Consultoría Online de Marketing Digital en grupo</t>
  </si>
  <si>
    <t>Marketing Digital en Madrid
Tuesday, January 29 at 6:00 PM
Consultoría ONLINE en grupo reducido de 3 personas dirigida a Emprendedores Online y PYMES. Se hará a través de Google Hangouts. Facilito el enlace 10...
Price: 47.00 EUR
https://www.meetup.com/Marketing-Digital-en-Madrid/events/257338787/</t>
  </si>
  <si>
    <t>01/01/2019 01:55:46.000Z</t>
  </si>
  <si>
    <t>https://www.google.com/calendar/event?eid=MjI2aGp0NzVnNW9rMG1mYTJibWphaGNwYXEgenphZXJvY2FsLm1hZHJpZHNlbDFAbQ&amp;ctz=Europe/Madrid</t>
  </si>
  <si>
    <t>Loom Princesa (Calle de la Princesa 5, 4ª planta, Madrid, AL, Spain)</t>
  </si>
  <si>
    <t>Guiripreneur - Madrid Entrepreneurs
Thursday, January 10 at 7:00 PM
• What we will be doing The January Mastermind session will be led by Krystian Koronowski, a B2B Sales Generation Specialist who helps small and mediu...
https://www.meetup.com/madrid-international-entrepreneurs/events/257339897/</t>
  </si>
  <si>
    <t>01/01/2019 01:55:47.000Z</t>
  </si>
  <si>
    <t>https://www.google.com/calendar/event?eid=M3R2NzdyM3AxaXNiNjRhdDhramozMmVmazMgenphZXJvY2FsLm1hZHJpZHNlbDFAbQ&amp;ctz=Europe/Madrid</t>
  </si>
  <si>
    <t>8ª Jornada Oficial Codenares</t>
  </si>
  <si>
    <t>Oficina Autentia (Edificio BestPoint, Av. de Castilla, 1, Planta 2, Local 21B, 28830 , San Fernando de Henares, Madrid,, Spain)</t>
  </si>
  <si>
    <t>Codenares
Saturday, January 19 at 9:00 AM
==&gt; Lo que haremosVolvemos con las pilas bien cargadas y con mucha ilusión de comenzar este nuevo año con todos vosotras y vosotros :) Esta vez nos ju...
https://www.meetup.com/codenares/events/257350376/</t>
  </si>
  <si>
    <t>01/01/2019 01:55:48.000Z</t>
  </si>
  <si>
    <t>https://www.google.com/calendar/event?eid=M2Z2bzk1N2E1bnEwMjU4bzRoaWU5azI4ZmsgenphZXJvY2FsLm1hZHJpZHNlbDFAbQ&amp;ctz=Europe/Madrid</t>
  </si>
  <si>
    <t>La figura del QAcilitador (de tester a facilitador QA)</t>
  </si>
  <si>
    <t>Centro de Innovación BBVA (Plaza de Santa Bárbara 2, Madrid, Spain)</t>
  </si>
  <si>
    <t>Ministry of Testing Madrid
Thursday, January 10 at 6:00 PM
Por fin, después de mucho esperar, ponemos en marcha los Meetups de Ministry of Testing en Madrid y lo hacemos por la puerta grande, en colaboración c...
https://www.meetup.com/Ministry-of-Testing-Madrid/events/257367400/</t>
  </si>
  <si>
    <t>01/01/2019 01:55:50.000Z</t>
  </si>
  <si>
    <t>https://www.google.com/calendar/event?eid=NGc2cmdmajczZHFrczdlOG1pOWtyZXBlN3MgenphZXJvY2FsLm1hZHJpZHNlbDFAbQ&amp;ctz=Europe/Madrid</t>
  </si>
  <si>
    <t>Datathon Next &amp; AWS: Hackeando el tráfico de Madrid</t>
  </si>
  <si>
    <t>Innovative technology | BBVA Next Technologies
Friday, January 18 at 3:00 PM
Este evento requiere inscripción en el formulario:https://goo.gl/forms/vIJfu5KbywhgNvGI3¿Te apasiona resolver problemas basados en datos?  ¿Te atreves...
https://www.meetup.com/Innovative-technology-bbvanexttechnologies/events/257402024/</t>
  </si>
  <si>
    <t>01/01/2019 01:55:51.000Z</t>
  </si>
  <si>
    <t>https://www.google.com/calendar/event?eid=NjE3Z2JzNnRyMWpua3YxMGY1NnJ2ZG1oczEgenphZXJvY2FsLm1hZHJpZHNlbDFAbQ&amp;ctz=Europe/Madrid</t>
  </si>
  <si>
    <t>Despegando con Python: Robótica, Espacio, IoT y Machine Learning</t>
  </si>
  <si>
    <t>Python Madrid
Tuesday, January 22 at 7:00 PM
Comenzamos el 2019 con un nuevo meetup del grupo de Python Madrid, tendremos la suerte de contar con dos ponentes extraordinarios y hablaremos sobre a...
https://www.meetup.com/python-madrid/events/257554257/</t>
  </si>
  <si>
    <t>01/01/2019 01:55:53.000Z</t>
  </si>
  <si>
    <t>https://www.google.com/calendar/event?eid=MjZhcXQxNDN1OWhpaW9lMXRpazRwMDA4dGQgenphZXJvY2FsLm1hZHJpZHNlbDFAbQ&amp;ctz=Europe/Madrid</t>
  </si>
  <si>
    <t>Analizar y Optimizar tu Página Web</t>
  </si>
  <si>
    <t>Imaguru Startup HUB Madrid
Monday, January 21 at 11:00 AM
¿Es tu página web lo suficientemente óptima para atraer usuarios? Tener una buena web es muy importante para generar clientes, ganar tráfico y comunic...
https://www.meetup.com/Imaguru-Madrid/events/257597324/</t>
  </si>
  <si>
    <t>01/01/2019 01:55:55.000Z</t>
  </si>
  <si>
    <t>https://www.google.com/calendar/event?eid=NW83YjIxNXA0MTdwbTNoMjNuM252a29qMDEgenphZXJvY2FsLm1hZHJpZHNlbDFAbQ&amp;ctz=Europe/Madrid</t>
  </si>
  <si>
    <t>TALLER: Pre-mӘtasploit - mӘtasploit - Post-mӘtasploit</t>
  </si>
  <si>
    <t>HackMadrid %27
Saturday, January 26 at 10:00 AM
# # # #  Pre-mӘtasploit # # # # ^^TargetLo primero de todo es saber cuál va a ser el objetivo.Dependiendo de quién sea el objetivo, se actuará de una maner...
https://www.meetup.com/HackMadrid-27/events/257635158/</t>
  </si>
  <si>
    <t>01/01/2019 01:55:56.000Z</t>
  </si>
  <si>
    <t>https://www.google.com/calendar/event?eid=NWphcm1idGVvZzh1djI2Z2tkMWpvNW5xb2QgenphZXJvY2FsLm1hZHJpZHNlbDFAbQ&amp;ctz=Europe/Madrid</t>
  </si>
  <si>
    <t>Encuentro con Cristóbal Viedma CEO de Lingokids en First Tuesday Madrid</t>
  </si>
  <si>
    <t xml:space="preserve">Encuentro con Cristóbal Viedma CEO de Lingokids en First Tuesday Madrid
https://www.eventbrite.com/e/encuentro-con-cristobal-viedma-ceo-de-lingokids-en-first-tuesday-madrid-tickets-53903544954?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2:15.000Z</t>
  </si>
  <si>
    <t>https://www.google.com/calendar/event?eid=NTJjODlxZnU5aDNwc2huY3R0Y2w2amRraDYgenphZXJvY2FsLm1hZHJpZHNlbDFAbQ&amp;ctz=Europe/Madrid</t>
  </si>
  <si>
    <t>nano|DISRUPT by OSMOTIC 9ENE19</t>
  </si>
  <si>
    <t xml:space="preserve">Queremos invitarte a descubrir la experiencia de uno de nuestros programas OSMOTIC, crowd|STRATEGY, en una sesión express en donde estarás debatiendo de tú a tú, durante 4 horas, con el emprendedor de un startUp que no conocías antes, sobre el trabajo que has hecho con un equipo que no conocías antes y, sobre un sector y modelo de negocio que no conocías antes.
Donde: Cámara de Comercio Alemana para España Avenida Pío XII, 26-2828016 Madrid
Cuando: 9 de enero, 2019 | 16.00 - 20.00 h
En este video los participantes de nuestro programa intraDISRUPT nos dan su visión de lo que será la formación ejecutiva del futuro. Evidentemente osmoticca.
https://www.eventbrite.es/e/entradas-nanodisrupt-by-osmotic-9ene19-531331316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2:22.000Z</t>
  </si>
  <si>
    <t>https://www.google.com/calendar/event?eid=NmM1Y2E4NGQ0ZGo5MDRrajE2cmNzazJudGkgenphZXJvY2FsLm1hZHJpZHNlbDFAbQ&amp;ctz=Europe/Madrid</t>
  </si>
  <si>
    <t xml:space="preserve"> InterCom December 2018 Madrid Communications Meetup</t>
  </si>
  <si>
    <t xml:space="preserve">This month we will meet at the bar Leka Leka in La Latina - and old favorite!  It will be the usual chance to mix and mingle with others who work in international communications or related fields (marketing, translation, journalism, multimedia). Hope to see a lot of you there!
About InterCom Spain: 
InterCom Spain aims to bring together people with similar career interests, and who understand the power of being able to expertly communicate in English and Spanish, and other languages, to reach an international audience.If you have a way with words - we want to meet you! We have (free) monthly meetups in Madrid and Barcelona, to talk shop in a casual atmosphere.If you haven't yet, make sure to join us on Facebook:https://www.facebook.com/groups/1556953894517032/And LinkedIn:https://www.linkedin.com/groups/7400699See you soon!
https://www.eventbrite.co.uk/e/intercom-december-2018-madrid-communications-meetup-tickets-527808118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2:29.000Z</t>
  </si>
  <si>
    <t>https://www.google.com/calendar/event?eid=M2g5bnMycDc3cWtnOHJsZWRmZWF1b2tzNzkgenphZXJvY2FsLm1hZHJpZHNlbDFAbQ&amp;ctz=Europe/Madrid</t>
  </si>
  <si>
    <t>D-talk | Desaceleración: el nuevo paradigma del crecimiento startupero</t>
  </si>
  <si>
    <t xml:space="preserve">Va el mundo tan deprisa que a veces pararse en el camino y tomarse un minuto de desconexión te da la energía necesaria para seguir adelante. Eso mismo proponemos nosotros, un "break" profesional y vital durante tu vida emprendedora que te ayude a encontrar de nuevo el foco.
 La Metodologia de la Desaceleración se centra en un nuevo modelo de crecimiento desde la pausa y la inspiración, fomentando la creatividad del emprendedor por encima de las métricas. 
Descubre este nuevo enfoque a través de nuestros expertos cuyos pilares se basan en la sostenibilidad, la tecnología y el Human Due Diligence y atrévete a sentir el gusanillo de la desaceleración. ¡Te esperamos!
- Ponentes
Marcos Martín Co-founder &amp; CEO at Decelera
Martín Varsavsky Founding Partner at Decelera | CEO at Overture Life and Chairman at Prelude Fertility
Sofía Benjumea (moderadora), Head of Google for Startups Spain
Eneko Knörr Decelera Alumni 2015, Co-Founder at AngelClub (Investment Fund)
El número de entradas es limitado, ¡reserva ahora tu sitio!
PD. En caso de que no podáis asistir, os pedimos por favor que canceléis la entrada para que nadie se quede fuera. ¡Muchas gracias!
https://www.eventbrite.com/e/d-talk-desaceleracion-el-nuevo-paradigma-del-crecimiento-startupero-tickets-535831877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2:35.000Z</t>
  </si>
  <si>
    <t>https://www.google.com/calendar/event?eid=N29oY2xkZjRobTk4MDllYWQ2cXB1YjBtczggenphZXJvY2FsLm1hZHJpZHNlbDFAbQ&amp;ctz=Europe/Madrid</t>
  </si>
  <si>
    <t>Cyclical Branding® Day | Unlock innnovation</t>
  </si>
  <si>
    <t xml:space="preserve">El Cyclical Branding® Day es una jornada de puertas abiertas que surge con la intención de dar a conocer nuestra metodología registrada Cyclical Branding® y su uso para la creación de negocios con una visión 360º. Además de presentar nuestro libro: “Cyclical Branding Guide: a quickstart guide to help entrepreneurs find their 360º vision” queremos mostrar, a través de un Case Study de éxito, nuestro know-how a sectores interesados en la innovación, el desarrollo empresarial, la emprendeduría y la gestión estratégica del diseño. 
Para culminar la jornada y como método de aprendizaje activo, una sesión “doing the real thing” nos permitirá sacar el máximo partido a la metodología. De la mano de tres consultores expertos, podrán beneficiarse de una sesión real de consultoría estratégica de negocios que les permitirá empoderar y visibilizar sus ideas desde una visión transversal 360º.
Y para los que quieran más, por la tarde podrán apuntarse al Retail Tour Experience Madrid. Una ruta guiada y argumentada por los espacios comerciales más punteros de la ciudad donde poder conocer de primera mano experiencias de marca que trabajan el punto de venta como parte estratégica de su negocio, un must para los negocios del s.XXI.
https://www.eventbrite.es/e/entradas-cyclical-branding-day-unlock-innnovation-537443477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3:23.000Z</t>
  </si>
  <si>
    <t>https://www.google.com/calendar/event?eid=MmZlcGFlYTNobmZraXZwaDYxaGM2MDc4Y3QgenphZXJvY2FsLm1hZHJpZHNlbDFAbQ&amp;ctz=Europe/Madrid</t>
  </si>
  <si>
    <t>17ª Encuentro de Networking | Business Day</t>
  </si>
  <si>
    <t>PROGRAMA ACTIVIDADES&lt;br&gt;&lt;br&gt;#1 NETWORKING | SPEED NETWORKING | ONE TO ONE STORYTELLING&lt;br&gt;Haz nuevos contactos de forma libre en un entorno positivo, agradable y constructivo donde podrás:&lt;br&gt;&lt;br&gt;Crear relaciones de confianza ganar-ganar a largo plazo.&lt;br&gt;Podrás vivir diferentes dinámicas de Networking desde el comienzo de la jornada, todo en un ambiente positivo, lleno de energía y abierto donde poder conocer mejor a cada persona.&lt;br&gt;Dar a conocer tu producto/servicio sin miedo de que te digan que no.&lt;br&gt;&lt;br&gt;&lt;br&gt;&lt;br&gt;&lt;br&gt;&lt;br&gt;&lt;br&gt;#2 CONCURSO “ELEVATOR PITCH”&lt;br&gt;Prepará tu mejor discurso para impactar a los asistentes durante 1´dejando huella para conseguir atraer interesados y posicionarte cómo referente.&lt;br&gt;&lt;br&gt;#3 MASTER CLASS – Expertos y Mentores Club Jobs.&lt;br&gt;Cada Business Day, podrás aprender y formarte con soluciones y novedades de 1 Experto Mentor de Negocios de 30 min&amp;nbsp;&lt;br&gt;&lt;br&gt;&lt;br&gt;AGENDA&lt;br&gt;9:00 Networking Libre en el Hall (Para romper el hielo)&lt;br&gt;9:30-9:45 Speed Master Class – Realizada por Alejandro Martín&lt;br&gt;9:45 – 10:45 Concurso Elevator Pitch (duración aproximada)&lt;br&gt;11:00 – 11:30 Speed Networking – Encuentra oportunidades en 90 seg&lt;br&gt;11:30 – 12:15 Master Class - Invitado Especial&lt;br&gt;12:15 – 12:45 Speed StoryTelling&lt;br&gt;12:45 - 13:00 Ganadores Concurso Elevator Pitch – Premios Valorados en más de 500€&lt;br&gt;&lt;br&gt;*El horario puede variar.&lt;br&gt;Importante: traer tarjetas de visita, buena actitud y gran sonrisa&lt;br&gt;&lt;br&gt;&lt;br&gt;¡¡¡ TE ESPERAMOS !!!&lt;br&gt;&lt;br&gt;&lt;br&gt;&lt;br&gt;&lt;br&gt;TESTIMONIOS Y REFERENCIAS&lt;br&gt;"Mi nombre es Costel Ghica, la primera vez que fui a un evento de Networking organizado por Alejandro me esperaba encontrar un evento más, ya sabéis, lo típico donde cada uno intenta vender lo mejor posible. Bueno, no fue así, lo que me encontré es imposible transmitir por escrito, así que te invito a que vengas al próximo evento para descubrirlo tu mismo. La calidad humana, la sinergia y el aprendizaje, los contactos de máxima confianza me ha hecho repetir cinco veces y convertirme en un ambasador del mejor club de networking de España. Y por si fuera poco ahora puedo aprender de un equipo de profesionales que forman parte del Club Job.s en el área de marketing, ventas, financiero, crecimiento y desarrollo personal. No te quedas con las dudas, ven a comprobarlo el próximo Business Day. No olvides traer la mejor actitud y muchas tarjetas de visita.&lt;br&gt;&lt;font style="vertical-align: inherit;"&gt;&lt;font style="vertical-align: inherit;"&gt;Costel Ghica | &lt;/font&gt;&lt;font style="vertical-align: inherit;"&gt;Entrepreneur Travel Club&lt;/font&gt;&lt;/font&gt;&lt;br&gt;&lt;br&gt;“ Estoy muy agradecida por la oportunidad que tuve de poder asistir al Business Day del pasado mes de febrero. No sólo conocí a gente maravillosa con las que entablar sinergias algún día o simplemente quedar para tomar un café sino que un simple encuentro de una mañana me ha enriquecido tanto profesionalmente como personalmente. También fue un placer conocer a Alejandro que nos enseñó muchas técnicas y además desarrollar habilidades para poder triunfar con nuestro negocio. Aún encima, gané el segundo premio del concurso Elevator Pich, gracias a la confianza que depositaron en mí mis compañeros. No tengo palabras para expresar lo bien a gusto que estuve y el buen rollo que hubo, así que pretendo repetir todas las veces que pueda acudir al Business Day. Os ánimo a todos a que vayáis al próximo Business Day que se celebrará el 16 de marzo y os apuntéis al Club de Negocios&amp;nbsp;JOB.ES”&lt;br&gt;.Marta Hernández Méndez | Responsable de Comunicación&lt;br&gt;&lt;br&gt;"¿Porqué asistir al Business Day del Club de Negocios Jobs?Por que es una experiencia única y muy enriquecedora. Conocerás a gente increíble que te facilitará y te ayudara en todo momento a sentirte cómodo.&amp;nbsp;Gracias al Business Day conseguirás salir de tu zona de confort rodeado de profesionales de distintos sectores dónde destaca Alejandro Martín, fundador del Club de Negocios Jobs, que conduce la jornada de una manera amena y sobre todo práctica, para hacer de esta jornada inolvidable. Si quieres dar un empujón a tu negocio, quieres generar nuevos contactos y crees que tu ElevatorPitch es el mejor no dudes en inscribirte. Dedicar 5H a generar sinergías y a recibir consejos para que tu negocio crezca de manera exponencial no dudéis en apuntaros al siguiente Business Day."&lt;br&gt;Raul Souto Huerta | Consultor financiero para OVB&lt;br&gt;&lt;br&gt;VIDEO TESTIMONIOS&amp;nbsp;&lt;br&gt;Ver vídeos en este link &amp;gt;&amp;gt;&amp;gt;&amp;gt;&amp;gt;&amp;gt;&amp;gt;&amp;nbsp;https://www.sociosclub.es/business-day-evento/&lt;br&gt;&lt;br&gt;&lt;br&gt;&lt;br&gt;&lt;br&gt;PLAZAS MUY LIMITADAS &amp;gt; RESERVA LA TUYA AHORA MISMO&lt;br&gt;&lt;br&gt;&lt;br&gt;&lt;br&gt;&lt;br&gt;&lt;br&gt;&lt;br&gt;&lt;br&gt;&lt;br&gt;&lt;br&gt;&lt;br&gt;&lt;br&gt;&lt;br&gt;&lt;br&gt;&lt;br&gt;Alejandro Martín&lt;br&gt;Club de Negocios JOB.S&lt;br&gt;Fundador&lt;br&gt;&lt;br&gt;&lt;br&gt;&lt;br&gt;&lt;br&gt;&lt;br&gt;https://www.eventbrite.es/e/entradas-17a-encuentro-de-networking-business-day-5278867234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6:03:29.000Z</t>
  </si>
  <si>
    <t>https://www.google.com/calendar/event?eid=MjdhbTlzODM5ZzFta2drcjdqOXE4OTJyZWsgenphZXJvY2FsLm1hZHJpZHNlbDFAbQ&amp;ctz=Europe/Madrid</t>
  </si>
  <si>
    <t>Diseño estratégico para emprendedores.</t>
  </si>
  <si>
    <t xml:space="preserve">Crea tu Identidad Visual desde cero, diseña tu logo, elige la paleta de colores y tipografía para tu marca.
https://www.eventbrite.es/e/entradas-diseno-estrategico-para-emprendedores-54299928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3:59.000Z</t>
  </si>
  <si>
    <t>https://www.google.com/calendar/event?eid=MDllYWJ2djQxYXJub2I0djJrMWlqZmQ0dGogenphZXJvY2FsLm1hZHJpZHNlbDFAbQ&amp;ctz=Europe/Madrid</t>
  </si>
  <si>
    <t xml:space="preserve">Crea tu Identidad Visual desde cero, diseña tu logo, elige la paleta de colores y tipografía para tu marca.
https://www.eventbrite.es/e/entradas-diseno-estrategico-para-emprendedores-54295330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4:06.000Z</t>
  </si>
  <si>
    <t>https://www.google.com/calendar/event?eid=M2ptZHB1bGNsN2tncmZnYmFqOHFvb25xNmkgenphZXJvY2FsLm1hZHJpZHNlbDFAbQ&amp;ctz=Europe/Madrid</t>
  </si>
  <si>
    <t xml:space="preserve">¿Qué es AfterWork RH?
 AfterWork RH es una asociación internacional de profesionales de Recursos Humanos. Durante nuestros encuentros, proponemos a los participantes debatir sobre temas que hacen la actualidad de RRHH. 
La ambición de AfterWork RH es crear una comunidad aprendiente de RRHH, en varias ciudades del mundo: ya está presente en más de 25 ciudades, en 6 países. Ahora en el mundo, la comunidad AfterWork RH, reúne casi 5000 participantes.
¿Como funciona? 
AfterWork RH es un acto mensual y gratis, solo se pagan les consumos.
Nos reunimos a partir de las 19h30, un martes al mes, y después de una corta intervención de un especialista, debatimos sobre los temas que hacen les Recursos Humanos de hoy, con la meta de aprender, encontrar compañeros, compartir experiencias y nuevas prácticas. 
¡Te esperamos!
Para poder organizaros, te rogamos que te apuntes lo antes posible, así que si tienes un imprevisto y tienes que cancelar tu inscripción, que nos lo hagas saber en Eventbrite
Por fin: no dudes compartir con tus compañeros!
https://www.eventbrite.fr/e/entradas-afterworkrh-madrid-539236079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4:20.000Z</t>
  </si>
  <si>
    <t>https://www.google.com/calendar/event?eid=NjJjYWM3NTRrbWh1Y3B1dDl0aXE4bWhlb3UgenphZXJvY2FsLm1hZHJpZHNlbDFAbQ&amp;ctz=Europe/Madrid</t>
  </si>
  <si>
    <t>Monetizing Strategies for B2C Products by Runator CEO</t>
  </si>
  <si>
    <t xml:space="preserve">Understanding your users and how they discover and adopt your products is very important in building a product. That then informs your business model, how to monetize your product and achieve the right balance. Join us for this session with Runator CEO who will cover: - B2C monetization options - How to validate your B2C business model - How to escalate a B2C business model - When can you go International
Meet the Speaker: Bruno Munoz
Bruno is the Co-Founder and CEO of Runator, a tech platform connecting the running community globally. Prior to this, he led the technology team at SmartGift, where he managed the enterprise integration as well as its product development teams.
View the Speaker's LinkedIn
--Please note:- No refunds unless we have fully canceled the event. Date changes are not included. - For additional info or questions, send an email to events@productschool.comProductSchool Madrid - REGWSP --&gt;Workshop - PMWSP --&gt;
https://www.eventbrite.com/e/monetizing-strategies-for-b2c-products-by-runator-ceo-tickets-531774752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4:43.000Z</t>
  </si>
  <si>
    <t>https://www.google.com/calendar/event?eid=NGg0bGFwZHEzNnZ0OG9oaXYxcm5pZmFucDcgenphZXJvY2FsLm1hZHJpZHNlbDFAbQ&amp;ctz=Europe/Madrid</t>
  </si>
  <si>
    <t>Emprende - Comercio electrónico</t>
  </si>
  <si>
    <t xml:space="preserve">Presentación de 1 hora de duración, impartida por expertos empresarios en activo para que emprendas en el E-commerce (Comercio Electrónico). En él te ofreceremos nuestra idea, las herramientas básicas para la gestión y expansión, novedades y consejos de empresarios que te podrán servir de inspiración a la hora de comenzar con este negocio.
Esta presentación está dirigida a todo el mundo. Cualquier persona que quiera mejorar sus condiciones laborales y abrise camino en el mundo Online, dotando a quién asista de la oportunidad, los conocimientos y las habilidades necesarias para tener exito.
¿Si tuvieras la oportunidad de aprender la forma de generar ingesos todo los meses de los pagos de todos los servicios de uso diario de hogares y empresas, estarías interesad@ en conocer los detalles?
REQUISITOS:
Cualquier persona mayor de edad puede asistir a esta presentación independientemente del nivel de estudios alcanzado con anterioridad. Plazas limitadas.
https://www.eventbrite.es/e/entradas-emprende-comercio-electronico-542584896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4:53.000Z</t>
  </si>
  <si>
    <t>https://www.google.com/calendar/event?eid=NHJmY3FnMDc3aWd1aXJpYmRsdm9rbGRlcWwgenphZXJvY2FsLm1hZHJpZHNlbDFAbQ&amp;ctz=Europe/Madrid</t>
  </si>
  <si>
    <t xml:space="preserve">ZohoBeers 2ª Edición </t>
  </si>
  <si>
    <t xml:space="preserve">¡Lo bueno merece repetirse con mas sorpresas y conocimiento!
Te invitamos a que compartir con nosotros la experiencia de aprender de AUTOMATIZACIÓN, ya que la mayoria de las empresas estan acortando los procesos mediante estas herramientas que te queremos enseñar.
Tal vez te preguntes que es esto de AUTOMATIZACIÓN pero no te preocupes por ello que para eso hemos creado un Taller donde iremos enseñando las diferentes herramientas que tienes para automatizar los procesos.
¿Para quien es este taller?
1. Para empresas que quieran optimizar su tiempo y aprovecharlo en cosas realmente importante sin tener que repetir los mismos procesos todos los dias. 
2. Para todas aquellas personas que quieran aprender de automatización.
3. Para emprendedores 
4.Para personas que quieran mejorar su perfil 
5. Para personas que quieran entrar en el sector tecnologico asi seas financiero, Marketing, diseño, aquí hay cabida para todos.
Desde Millennials Consulting queremos ir contigo de la mano en este aprendizaje.
El evento es gratuito pero son pocas plazas, si estas interesado debes registrarte. 
Millennialsconsulting
https://www.eventbrite.es/e/entradas-zohobeers-2a-edicion-530921269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5:00.000Z</t>
  </si>
  <si>
    <t>https://www.google.com/calendar/event?eid=NmtmdWprOGlpdmk2b2R0dHY3N2swZjlvdnQgenphZXJvY2FsLm1hZHJpZHNlbDFAbQ&amp;ctz=Europe/Madrid</t>
  </si>
  <si>
    <t>Programa Women start-upInTech y cómo conseguir financiación para emprender</t>
  </si>
  <si>
    <t>&lt;font style="vertical-align: inherit;"&gt;&lt;font style="vertical-align: inherit;"&gt;Program &lt;/font&gt;&lt;/font&gt;&lt;br&gt;&lt;font style="vertical-align: inherit;"&gt;&lt;font style="vertical-align: inherit;"&gt;&amp;nbsp;18:00 h. &lt;/font&gt;&lt;font style="vertical-align: inherit;"&gt;Welcome, by Mirian Izquierdo, President of the Foundation Woman Forward and Mariló Sánchez, CEO and Founder of Campus Entrepreneurs. &lt;/font&gt;&lt;/font&gt;&lt;br&gt;&lt;font style="vertical-align: inherit;"&gt;&lt;font style="vertical-align: inherit;"&gt;&amp;nbsp;18-15 - 18.30 h. &lt;/font&gt;&lt;font style="vertical-align: inherit;"&gt;Presentation of the Woman-start-Upln Tech entrepreneurship program of the Woman Forward Foundation in collaboration with the Campus of Entrepreneurs. &lt;/font&gt;&lt;/font&gt;&lt;br&gt;&lt;font style="vertical-align: inherit;"&gt;&lt;font style="vertical-align: inherit;"&gt;&amp;nbsp;6:30 p.m. &lt;/font&gt;&lt;font style="vertical-align: inherit;"&gt;Round table of experiences of companies that have passed through the Campus of Entrepreneurs. &lt;/font&gt;&lt;/font&gt;&lt;br&gt;&lt;font style="vertical-align: inherit;"&gt;&lt;font style="vertical-align: inherit;"&gt;&amp;nbsp;7:30 p.m. &lt;/font&gt;&lt;font style="vertical-align: inherit;"&gt;Lecture "How to get the financing your company needs" by Mariló Sánchez, CEO and Founder of Campus Entrepreneurs.&amp;nbsp;&lt;/font&gt;&lt;/font&gt;&lt;br&gt;&lt;font style="vertical-align: inherit;"&gt;&lt;font style="vertical-align: inherit;"&gt;&amp;nbsp;8:00 p.m. &lt;/font&gt;&lt;font style="vertical-align: inherit;"&gt;Closing. &lt;/font&gt;&lt;/font&gt;&lt;br&gt;&amp;nbsp;&lt;br&gt;&lt;font style="vertical-align: inherit;"&gt;&lt;font style="vertical-align: inherit;"&gt;Next, a Spanish wine will be served.&lt;/font&gt;&lt;/font&gt;&lt;br&gt;&lt;br&gt;&lt;br&gt;https://www.eventbrite.es/e/entradas-programa-women-start-upintech-y-como-conseguir-financiacion-para-emprender-5398345597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6:05:06.000Z</t>
  </si>
  <si>
    <t>https://www.google.com/calendar/event?eid=MGQ2MGxyMmNkbTBmZjNxdmxlOWljcjBiYnQgenphZXJvY2FsLm1hZHJpZHNlbDFAbQ&amp;ctz=Europe/Madrid</t>
  </si>
  <si>
    <t>ASIA: El mercado al que no debemos dar la espalda.</t>
  </si>
  <si>
    <t xml:space="preserve">Masterclass gratuita impartida por Álvaro Quesada. Socio Fundador de “Qué Producciones” y Director en Tinkle International – Singapur.
https://www.eventbrite.es/e/asia-el-mercado-al-que-no-debemos-dar-la-espalda-tickets-52825705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5:26.000Z</t>
  </si>
  <si>
    <t>https://www.google.com/calendar/event?eid=MDNlOGlzb2VkaTRoYm0zaXVkMjJlNGc0azIgenphZXJvY2FsLm1hZHJpZHNlbDFAbQ&amp;ctz=Europe/Madrid</t>
  </si>
  <si>
    <t>EVENTO LYCONET MADRID</t>
  </si>
  <si>
    <t xml:space="preserve">Un evento súper especial donde nos reuniremos personas de todo el territorio nacional para conocer la forma en la que están cambiando los negocios y la comunicación. 
Ven a conocer #myworld de la mano de aquéllos que están logrando sus retos profesionales con herramientas de esta gran corporación a nivel mundial.
https://www.eventbrite.es/e/entradas-evento-lyconet-madrid-541998803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5:36.000Z</t>
  </si>
  <si>
    <t>https://www.google.com/calendar/event?eid=NTBrc21hZXU5MHM4ZmxnMTNhbDk0amNidTMgenphZXJvY2FsLm1hZHJpZHNlbDFAbQ&amp;ctz=Europe/Madrid</t>
  </si>
  <si>
    <t>Pitch &amp; Network #AllStartup Madrid</t>
  </si>
  <si>
    <t xml:space="preserve">¡Hola!
Nos encanta poderte invitar a los pitch y al posterior networking que organizamos con motivo del #AllStartup en Madrid el próximo Domingo 20 de enero.
En esta edición ya contamos con más de 300 emprendedores inscritos y los mejores darán lo mejor de sí mismos durante un fin de semana muy intenso.
Y rematamos un fin de semana de puro emprendimiento con la presentación de los proyectos desarrollados en tan sólo 48 horas y con el nombramiento de los ganadores, que pasarán a formar parte del Programa de Incubación de Demium Startups.
Después de las presentaciones vamos a celebrarlo con cervezas, algo de picoteo y networking del bueno ;)
¡Te esperamos!
https://www.eventbrite.es/e/entradas-pitch-network-allstartup-madrid-540926285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5:45.000Z</t>
  </si>
  <si>
    <t>https://www.google.com/calendar/event?eid=MG5zaHU0dWhyNW1sbGFqZmo3a3U4N3VqaHQgenphZXJvY2FsLm1hZHJpZHNlbDFAbQ&amp;ctz=Europe/Madrid</t>
  </si>
  <si>
    <t>WELLFERENCE MADRID ENERO 2019</t>
  </si>
  <si>
    <t xml:space="preserve">EL BIENESTAR DE LAS PERSONAS EN EL CENTRO DEL DESARROLLO INMOBILIARIO
¡La primera Wellference en España ya tiene fecha: 22 Enero! Evento oficial WELL con presencia confirmada de Rick Fedrizzi, CEO del International WELL Building Institute™ (IWBI™). Aforo limitado, reserva ya tu entrada para esta jornada profesional que se celebrará en el Auditorio de Castellana 81 en Madrid (primer edificio certificado en España). 
Es el evento más importante en torno a la certificación WELL que evalúa la salud de las personas en los edificios. Durante el acto también se llevará a cabo la presentación oficial de WELL v2, adaptada al mercado de España por parte de IWBI™, y habrá ponencias de los mejores profesionales nacionales del sector. 
AGENDA
9h00 Recepción
9h30 Sesión institucional
Bienvenida. ITG-WELL. Bieito Silva
Keynote. Rick Fedrizzi CEO and Chairman of the IWBI
10h30 ITG-WELL presentación formación. Bieito Silva
11h00 Apta vitae. Giovanni Fabris
11h15 Coffee break
11h30 Sesión técnica
GMP. Xavier Barrondo. Susana Saiz.
DEERNS. Daniel Martín.
CBRE. Patricia Fuertes.
SOMFY. Albert López.
ACTIU. Soledat Berbegal.
14h00 Comida. Catering saludable incluido en el precio.
15h00 WELL v2 briefing. Presentación oficial WELL Building Standard ™v2 en España
16h00 Mesa debate facultys. 
Susana Saiz. ARUP.
Patrizia Laplana. ASLA Green Solutions.
Gala Fombella. HOMU Project.
David Lázaro. HOMU Project.
Daniel Martín. DEERNS.
Miguel Fernández. CUNDALL
Bieito Silva. ITG
17h00 Debate institucional
18h00 Cierre
¿QUÉ ES WELL?
Pasamos en torno al 90% del tiempo en espacios cerrados (edificios, vehículos, etc.). Por ello, los edificios en los que vivimos, trabajamos y nos relajamos tienen un profundo efecto en nuestra salud, bienestar y productividad. En este marco nace en 2014 la certificación WELL, el certificado para edificios centrado en la salud y el bienestar de las personas.
La certificación WELL es un sistema de puntuación dinámico para edificios y comunidades que permite identificar, medir y monitorizar las características de los espacios construidos que impactan en la salud y el bienestar de los ocupantes. Está basado en el rendimiento y no en la prescripción.
Esto se consigue mediante la aplicación de estrategias, programas y tecnología diseñadas para fomentar un estilo de vida activo y saludable y a reducir la exposición de los ocupantes a diferentes sustancias contaminantes.
¿POR QUÉ ITG?
El WELL Building Standard™ (WELL™) lo gestiona el International WELL Building Institute ™ (IWBI™) y está certificado por un organismo externo mediante la colaboración del IWBI con Green Business Certification Inc.
El Instituto Tecnológico de Galicia (ITG) es un partner del International WELL Building Institute™ (IWBI™) en España. El objetivo de esta colaboración es acelerar la promoción de edificios y comunidades que ayuden a las personas a crecer sanas.
La Wellference Madrid 2019 es un evento organizado por ITG y Apta Vitae y será el primer evento oficial Wellference en España. 
El IWBI lidera el movimiento global que busca transformar nuestros edificios y comunidades en favor de la salud y el bienestar. En la Wellference Madrid 2019 se presentará la nueva frontera que supone WELL™ en el sector inmobiliario a inversores, consultores, contratistas, técnicos, profesionales de recursos humanos o facility management, etc.
¿QUIERES FORMAR PARTE DE LA COMUNIDAD WELL?
Apúntate a alguna de las formaciones oficiales:
WELL Advanced: enfocado a realizar una introducción al certificado de una manera transversal. Centrado en la versión v2 del estándar y totalmente en castellano. https://www.eventbrite.com/e/curso-well-advanced-madrid-tickets-53530855229
WELL AP Exam Prep: enfocado a aquellos profesionales que quieran avanzar en su carrera acreditándose como WELL AP™ (Accredited Professional). https://www.eventbrite.com/e/curso-well-ap-exam-prep-tickets-53530966562
https://www.eventbrite.com/e/entradas-wellference-madrid-enero-2019-53132365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6:24.000Z</t>
  </si>
  <si>
    <t>https://www.google.com/calendar/event?eid=NWdydmJjdjRwb3RiZ3NtMWQxamQ1bmxtcGsgenphZXJvY2FsLm1hZHJpZHNlbDFAbQ&amp;ctz=Europe/Madrid</t>
  </si>
  <si>
    <t>Nuevas tecnologías, nuevos cambios sociales, nuevas necesidades</t>
  </si>
  <si>
    <t xml:space="preserve">Hemos entrado dentro de un nuevo mundo de tecnologias y metodologias disruptivas.
Las nuevas tecnologias producen cambios sociales y por consequencia, también empresariales. Comprender a qué nos enfrentamos nos facilitará el camino en el proceso de cambio, que es constante y veloz.
Las personas y empresas que se apoyen en metodologías innovadoras y alineen sus procesos, tecnología y recursos a la tecnología emergente, serán las organizaciones que tendrán más oportunidades de mejora.
Participa en nuestro workshop y descubre cómo las organizaciones podrían obtener ventajas estratégicas de las oportunidades que ofrecen las nuevas tecnologías y formas de pensar, o cómo se verían afectados al ignorarlas.
https://www.eventbrite.com/e/nuevas-tecnologias-nuevos-cambios-sociales-nuevas-necesidades-tickets-523264979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6:31.000Z</t>
  </si>
  <si>
    <t>https://www.google.com/calendar/event?eid=MWU3czltcWJ0YTI0aTYzM2NwaWR1dDF0MWUgenphZXJvY2FsLm1hZHJpZHNlbDFAbQ&amp;ctz=Europe/Madrid</t>
  </si>
  <si>
    <t>Curso WELL Advanced Madrid</t>
  </si>
  <si>
    <t xml:space="preserve">Formación presencial de 6h de duración dirigida a profesionales interesados en el wellness y la construcción sostenible que deseen iniciarse en los conceptos clave de la certificación WELL, un estándar que cuenta con más de 1100 proyectos en 42 países desde su aparición en 2014.
El curso WELL Advanced es imprescindible para realizar una inmersión profunda en el WELL Building Standard™. Se trata de un curso oficial adaptado a WELL v2™, la nueva versión de WELL,y en castellano.
¿A QUIÉN ESTÁ DIRIGIDO?
El curso WELL Advanced está enfocado a diferentes perfiles de profesionales, ya que los contenidos son transversales e interdisciplinares:
-       Estudios de arquitectura e ingeniería
-       Promotores y Constructores
-       Inversores inmobiliarios
-       Administraciones públicas 
-       Consultores y tasadores inmobiliarios
-       Gestores de patrimonio y Facility Managers
-       Docentes y profesionales de RSE
-       Profesionales independientes
-       Estudiantes
-       Personal de RRHH o gestión de personas.
OBJETIVOS DEL CURSO
El curso está diseñado para que, una vez realizado, los asistentes tengan un conocimiento sólido acerca de la certificación WELL. Los principales objetivos son:
-       Explicar el objetivo de cada concepto del WELL v2 e identificar los problemas de salud pública sobre los que se apoyan
-       Describir la estructura del WELL v2 incluyendo el proceso de certificación y los elementos diferenciadores
-       Definir cómo aprovechar los extensos recursos y citas en el WELL v2 para demostrar el valor de la certificación.
CONTENIDOS
El objetivo del curso WELL Advanced es hacer una introducción y profundizar en el conocimiento del estándar. Los asistentes serán capaces de conocer en profundidad los beneficios de la certificación WELL, su metodología, las medidas aplicables y el proceso de certificación.
No son necesarios conocimientos previos en la certificación WELL, los contenidos incluyen:
-          Apartado 1: introducción a WELL. Esta sesión es la más corta y sirve para sentar las bases sobre las que se apoyará el resto del curso.
To be WELL. Introducción
El edificio como medicina preventiva
El valor de WELL
WELL concepts (las categorías WELL)
Principales novedades de WELL v2
-          Apartado 2: la certificación WELL en detalle. Esta parte profundiza en todos los aspectos de la certificación WELL, desde la metodología, a todas las herramientas que existen para ayudar en el proceso de certificación.
Proceso de certificación WELL
Equivalencias entre diferentes normativas.
Crosswalks: BREEAM-WELL, LEED-WELL.
Puntos de innovación.
Alternative adherence paths.
-          Apartado 3: las medidas WELL. Se definen una a una todas las medidas (obligatorias y opcionales) de las que se compone el estándar WELL. Las diferentes medidas se clasifican según su tipología:
Diseño arquitectónico.
Instalaciones.
Recursos humanos.
Mantenimiento.
Ejercicio práctico: simulación de un proyecto real.
Ejemplos de casos de éxito en España.
https://www.eventbrite.com/e/curso-well-advanced-madrid-tickets-535308552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6:37.000Z</t>
  </si>
  <si>
    <t>https://www.google.com/calendar/event?eid=NXA1MWI1NXRlZ2Iyb2g4b3V0dXMwdXJ1YWkgenphZXJvY2FsLm1hZHJpZHNlbDFAbQ&amp;ctz=Europe/Madrid</t>
  </si>
  <si>
    <t>Formación Progresa DigitalMente GRI &amp; Facebook</t>
  </si>
  <si>
    <t xml:space="preserve">Impulsa tus Habilidades Digitales con GRI y Facebook
Desarrolla tus Habilidades de Marketing Digitales en el Workshop Progresa DigitalMente*. Un proyecto desarrollado por GRI en colaboración con Facebook.
Aprovecha esta Formación EXCLUSIVA y GRATUITA y descubre las herramientas para mejorar sus habilidades de marketing y hacer crecer su negocio.
Fórmate sobre todo lo que necesitas saber para lanzar tu negocio online:
- Comprende los conceptos básicos del marketing digital.
- Aprende cómo definir y entender a tu público objetivo.
- Crea contenido atractivo y relevante para tu audiencia.
- Agiliza tus tareas de redes sociales siguiendo las mejores prácticas.
Apúntate a esta formación gratuita y consigue tu Certificación Internacional de Facebook.
*Destinado a jóvenes entre 18 y 30 años.
Inscríbete AQUÍ.
Consulta más información en nuestra web.
Contacta con nosotros:- progresadigitalmente@e-gri.com- 983 21 21 40
https://www.eventbrite.es/e/entradas-formacion-progresa-digitalmente-gri-facebook-539900607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6:43.000Z</t>
  </si>
  <si>
    <t>https://www.google.com/calendar/event?eid=MWdhZzFmNGlydTdqcDhsZW02OTIzMHJzZTkgenphZXJvY2FsLm1hZHJpZHNlbDFAbQ&amp;ctz=Europe/Madrid</t>
  </si>
  <si>
    <t>Brand Risk: nuevo estándar para la gestión de riesgos de marca</t>
  </si>
  <si>
    <t xml:space="preserve">Summa Branding y The Analytics Boutique tienen el placer de invitarle a la Jornada 'Brand Risk: nuevo estándar para la gestión de riesgos de marca'. En ella, ponentes internacionales de reconocido prestigio hablarán sobre la importancia de identificar y gestionar con rigor los riesgos de marca, un activo de creciente valor para las organizaciones. 
PROGRAMA
09:30h - Acreditaciones y café
10:00h - Bienvenida. Conrad Llorens, CEO de Summa Branding
10:15h - Brand Risk: un modelo de referencia en la gestión de riesgos de marcaVíctor Mirabet, Managing Partner de Brand Risk
11:00h - La necesidad de contar con un software de gestión avanzado Rafael Cavestany, CEO The Analytics Boutique, miembro de True North Partners
11:45h - Coffee break
12:15h - El impacto de los riesgos de marca en su valoración financiera Bryn Anderson, Director Brand Finance
12:45h - La relación entre los riesgos de marca y de negocio
Lutz Baumgarten, socio True North Partners
13:30h - Clausura y copa de vino español
https://www.eventbrite.es/e/registro-brand-risk-nuevo-estandar-para-la-gestion-de-riesgos-de-marca-51146997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6:49.000Z</t>
  </si>
  <si>
    <t>https://www.google.com/calendar/event?eid=NjkyMmpqMW1rN2Y4bmNwYzBxcHMyZzQwZTAgenphZXJvY2FsLm1hZHJpZHNlbDFAbQ&amp;ctz=Europe/Madrid</t>
  </si>
  <si>
    <t xml:space="preserve">Crea tu Identidad Visual desde cero, diseña tu logo, elige la paleta de colores y tipografía para tu marca.
https://www.eventbrite.es/e/entradas-diseno-estrategico-para-emprendedores-543091972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6:56.000Z</t>
  </si>
  <si>
    <t>https://www.google.com/calendar/event?eid=NG8wMjlxdnJlMTBpNXR2NDNmdTMzYTRxZWQgenphZXJvY2FsLm1hZHJpZHNlbDFAbQ&amp;ctz=Europe/Madrid</t>
  </si>
  <si>
    <t xml:space="preserve">Crea tu Identidad Visual desde cero, diseña tu logo, elige la paleta de colores y tipografía para tu marca.
https://www.eventbrite.es/e/entradas-diseno-estrategico-para-emprendedores-54300255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7:15.000Z</t>
  </si>
  <si>
    <t>https://www.google.com/calendar/event?eid=NzNrbzIwYjJmN24zcGIwbWxiYWRxbGlxYnUgenphZXJvY2FsLm1hZHJpZHNlbDFAbQ&amp;ctz=Europe/Madrid</t>
  </si>
  <si>
    <t>¡Emprende a todo Gas! - Impulsa el crecimiento de su empresa</t>
  </si>
  <si>
    <t>&lt;font style="vertical-align: inherit;"&gt;&lt;font style="vertical-align: inherit;"&gt;Do you want to advance with your company in 2019? &lt;/font&gt;&lt;/font&gt;&lt;br&gt;&lt;font style="vertical-align: inherit;"&gt;&lt;font style="vertical-align: inherit;"&gt;Generate more billing, more benefits and ultimately create a more productive and efficient environment? &lt;/font&gt;&lt;/font&gt;&lt;br&gt;&lt;font style="vertical-align: inherit;"&gt;&lt;font style="vertical-align: inherit;"&gt;Then I invite you on January 22 to the business conference "Undertake all gas!" The free conference that will be given exclusively for entrepreneurs who want to boost the growth of their companies. &lt;/font&gt;&lt;/font&gt;&lt;br&gt;&lt;font style="vertical-align: inherit;"&gt;&lt;font style="vertical-align: inherit;"&gt;In the conference "Emprende a todo Gas!" You will take a good dose of Perspective and you will know Approved Strategies that you can implement immediately in your company. &lt;/font&gt;&lt;/font&gt;&lt;br&gt;&lt;font style="vertical-align: inherit;"&gt;&lt;font style="vertical-align: inherit;"&gt;In the end I will share exclusively the Formula for Business Success that can be applied to any company in any sector to boost growth, be more efficient and above all be more profitable.&lt;/font&gt;&lt;/font&gt;&lt;br&gt;Así que si quieres&amp;nbsp;más facturación, más&amp;nbsp;beneficios,&amp;nbsp;expansión, estructura, Ingresos superiores y&amp;nbsp;más calidad de vida… Inscríbete ahora mismo&lt;br&gt;La conferencia es&amp;nbsp;GRATUITA&amp;nbsp;y tendrá lugar en el&amp;nbsp;InternationalLab&amp;nbsp;por cortesía&amp;nbsp;del&amp;nbsp;Excmo. Ayuntamiento de Madrid.&lt;br&gt;No Esperes, Las plazas son&amp;nbsp;limitadas. Solo podrán asistir un&amp;nbsp;máximo 80 personas.&lt;br&gt;Puedes traer un acompañante, pueden ser tus socios o un/a emprendedor/a amigo/a.&lt;br&gt;¡Pero no traigas tu competencia!Porque las personas que asistirán seguro que conseguirán un avance empresarial, crecimiento y expansión.&lt;br&gt;Es una oportunidad&amp;nbsp;única&amp;nbsp;para ser&amp;nbsp;motivad@&amp;nbsp;e&amp;nbsp;inspirad@&amp;nbsp;y conocer a personas tan apasionadas como tú.&lt;br&gt;&lt;br&gt;&lt;br&gt;https://www.eventbrite.es/e/entradas-emprende-a-todo-gas-impulsa-el-crecimiento-de-su-empresa-5430059554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6:07:21.000Z</t>
  </si>
  <si>
    <t>https://www.google.com/calendar/event?eid=MG82M3ZjY282bWg2cW9pZjZhaWdudGxpNTggenphZXJvY2FsLm1hZHJpZHNlbDFAbQ&amp;ctz=Europe/Madrid</t>
  </si>
  <si>
    <t>Conferencia: El camino a la felicidad</t>
  </si>
  <si>
    <t xml:space="preserve">CONFERENCIA CAMINO A LA FELICIDAD 
Si tienes todo lo que quieres entonces eres feliz. Y sino define que es el éxito para ti, define tus metas, identifica las actividades que debes emprender para lograrlo, como darle seguimiento y finalmente debes celebrar cada pequeño triunfo. Comparte tus ideales con las personas que más quieres. 
Los cohes, las casas, y todo lo material, ciertamente tienen cierta relevancia en nuestras vidas y nos proporcionan bienestar, pero lo más importante en la vida es SER FELIZ. 
https://www.eventbrite.es/e/entradas-conferencia-el-camino-a-la-felicidad-537380950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7:27.000Z</t>
  </si>
  <si>
    <t>https://www.google.com/calendar/event?eid=M2wzbWptdWphcWRhY3NybDZndXVjOTdhcWMgenphZXJvY2FsLm1hZHJpZHNlbDFAbQ&amp;ctz=Europe/Madrid</t>
  </si>
  <si>
    <t>Introducción a Design Thinking</t>
  </si>
  <si>
    <t>&lt;font style="vertical-align: inherit;"&gt;&lt;font style="vertical-align: inherit;"&gt;Join Imaguru on January 23! &lt;/font&gt;&lt;font style="vertical-align: inherit;"&gt;We will learn from Design Thinking. Design Thinking is a methodology used by the designers of a brand or company. &lt;/font&gt;&lt;font style="vertical-align: inherit;"&gt;It refers to generate any kind of innovative ideas when creating the image of a product or service that tends to better meet the needs of users. There will be a theoretical part and a practical workshop, explaining design thinking in 10 steps. This workshop is for people who have little or no knowledge of design thinking. &lt;/font&gt;&lt;font style="vertical-align: inherit;"&gt;No design experience is required. &lt;/font&gt;&lt;font style="vertical-align: inherit;"&gt;Everyone is welcome! The Teacher: The event is facilitated by Paper Planes using materials from Stanford University. The teacher is Emilie White. &lt;/font&gt;&lt;font style="vertical-align: inherit;"&gt;Emilie is a certified Design Thinker from Stanford's Graduate School of Business, specializing in Leadership for Innovation. &lt;/font&gt;&lt;font style="vertical-align: inherit;"&gt;19:00 - 19:10 Networking19: 10 - 19:15 Presentation 19: 15 - 20:45 Workshop20: 45 - 21:00 NetworkingAbout Imaguru: Imaguru is a technology school and coworking space. &lt;/font&gt;&lt;font style="vertical-align: inherit;"&gt;We specialize in blockchain and offer courses in coding, blockchain and design / development of websites. &lt;/font&gt;&lt;font style="vertical-align: inherit;"&gt;We offer free events every month on technology and entrepreneurship skills.&lt;/font&gt;&lt;/font&gt;&lt;br&gt;&lt;br&gt;https://www.eventbrite.com/e/introduccion-a-design-thinking-tickets-54182089087?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6:07:33.000Z</t>
  </si>
  <si>
    <t>https://www.google.com/calendar/event?eid=NjZjNTJpNThzdG01cmU4YnFrdDNuOGZoaGcgenphZXJvY2FsLm1hZHJpZHNlbDFAbQ&amp;ctz=Europe/Madrid</t>
  </si>
  <si>
    <t>Product Bookclub Madrid #3</t>
  </si>
  <si>
    <t xml:space="preserve">Primera edición del 2019!
Acercaos a The Venture City a hablar de Producto y disfrutar de compañía y cerveza.
Esta vez tenemos Platform Scale para comentar, aunque no hace falta leerse el libro para asistir!
Platform Scale: https://amzn.to/2PYEfDH
Apuntaros al canal de Slack de Product Bookclub para ir comentando con la comunidad! #product-book-club
Nos vemos ahí!
https://www.eventbrite.com/e/product-bookclub-madrid-3-tickets-538605102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7:39.000Z</t>
  </si>
  <si>
    <t>https://www.google.com/calendar/event?eid=MXI4bzQyMGliZWZidmU0Z3I0cGFybGdyNnEgenphZXJvY2FsLm1hZHJpZHNlbDFAbQ&amp;ctz=Europe/Madrid</t>
  </si>
  <si>
    <t>El método Lierde: generación de valor y margen de seguridad</t>
  </si>
  <si>
    <t>&lt;font style="vertical-align: inherit;"&gt;&lt;font style="vertical-align: inherit;"&gt;Name and brief profile of the guest&lt;/font&gt;&lt;/font&gt;&lt;br&gt;Juan Uguet de Resayre es socio fundador de Augustus Capital AM y gestor de Lierde SICAV desde 1994. En el año 2011 se incorporó a BBVA procedente de la sociedad BBVA &amp;amp; Partners, de la que era socio desde el año 2007. En el periodo 2007-2013 dirigió el equipo de gestión del fondo de renta variable Augustus y del fondo de retorno absoluto Augustus Neutral Plus. Desde 2000 a 2007 fue director de inversiones de Ibercaja Gestión. Juan es licenciado en Ciencias Económicas y Empresariales por la Universidad de Zaragoza y MBA por la Universidad de San Francisco.  Carlos Val-Carreres es socio fundador de Augustus Capital AM y co-gestor de Lierde SICAV desde 2002. En el año 2011 se incorporó a BBVA procedente de la sociedad BBVA &amp;amp; Partners, donde era gestor de fondos desde 2007. En el periodo 2007-2013 fue miembro del equipo de gestión del fondo de renta variable Augustus y del fondo de retorno absoluto Augustus Neutral Plus. Desde 2002 a 2007 fue gestor de fondos de renta variable y retorno absoluto en Ibercaja Gestión. Es licenciado en Administración y Dirección de Empresas por la Universidad de Zaragoza y máster en Finanzas por el ICMA Centre de la University of Reading, Reino Unido. &lt;br&gt;&lt;font style="vertical-align: inherit;"&gt;&lt;font style="vertical-align: inherit;"&gt;Synopsis&lt;/font&gt;&lt;/font&gt;&lt;br&gt;Los gestores de Lierde y fundadores de la reciente gestora Augustus Capital AM, visitan Value School para presentar su filosofía de inversión basada en el retorno sobre el capital empleado (RoCE) y la capacidad de generar valor a largo plazo de las compañías en que invierten.  El comportamiento en bolsa de una compañía depende de su nivel de infravaloración (o sobrevaloración) y de su capacidad de generar valor a largo plazo. La infravaloración, entendida como la diferencia entre precio y valor, depende principalmente del mercado. Por el contrario, la Generación de Valor de cada compañía depende de la calidad (RoCE) de sus negocios y de su capacidad para reinvertir sin diluir sus retornos. La cotización de una compañía bien valorada debería comportarse en línea con su generación de valor a largo plazo. De lo contrario, su precio no reflejaría su valor intrínseco y la acción estaría cada vez más infravalorada. El método Lierde define el “margen de seguridad” en función de la generación de valor de cada compañía, de modo que una cartera bien diversificada en compañías que generan valor de forma sostenible en el tiempo es el mejor margen de seguridad.  Al acto seguirá un coloquio con la audiencia presencial y remota.&lt;br&gt;Para asistir al acto es imprescindible inscribirse a través de EventBrite y mostrar la invitación correspondiente al personal de Value School.&lt;br&gt;&lt;br&gt;https://www.eventbrite.es/e/entradas-el-metodo-lierde-generacion-de-valor-y-margen-de-seguridad-5391883067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6/2019 06:07:45.000Z</t>
  </si>
  <si>
    <t>https://www.google.com/calendar/event?eid=MnM1OG51aHI4bzY1MnRyNnVvOXUwMXVydWwgenphZXJvY2FsLm1hZHJpZHNlbDFAbQ&amp;ctz=Europe/Madrid</t>
  </si>
  <si>
    <t xml:space="preserve">Presentación de 1 hora de duración, impartida por expertos empresarios en activo para que emprendas en el E-commerce (Comercio Electrónico). En él te ofreceremos nuestra idea, las herramientas básicas para la gestión y expansión, novedades y consejos de empresarios que te podrán servir de inspiración a la hora de comenzar con este negocio.
Esta presentación está dirigida a todo el mundo. Cualquier persona que quiera mejorar sus condiciones laborales y abrise camino en el mundo Online, dotando a quién asista de la oportunidad, los conocimientos y las habilidades necesarias para tener exito.
¿Si tuvieras la oportunidad de aprender la forma de generar ingesos todo los meses de los pagos de todos los servicios de uso diario de hogares y empresas, estarías interesad@ en conocer los detalles?
REQUISITOS:
Cualquier persona mayor de edad puede asistir a esta presentación independientemente del nivel de estudios alcanzado con anterioridad. Plazas limitadas.
https://www.eventbrite.es/e/entradas-emprende-comercio-electronico-542584916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7:52.000Z</t>
  </si>
  <si>
    <t>https://www.google.com/calendar/event?eid=N2NnbWQxMHA3M2U3bzJ2OW51MG0xcmMwNzAgenphZXJvY2FsLm1hZHJpZHNlbDFAbQ&amp;ctz=Europe/Madrid</t>
  </si>
  <si>
    <t>¡ATENCIÓN MADRID! Mejora tu economía. ¡Descubre Cómo! Conferencia Gratuita 26 de Enero 2019</t>
  </si>
  <si>
    <t xml:space="preserve">Conferencia Gratuita "Secretos de Riqueza" por Daniel Garcia Calvo
Cambia Tu Suerte con el Dinero
Reprogama Tu Mente para el Éxito
https://www.eventbrite.es/e/entradas-atencion-madrid-mejora-tu-economia-descubre-como-conferencia-gratuita-26-de-enero-2019-538530118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8:33.000Z</t>
  </si>
  <si>
    <t>https://www.google.com/calendar/event?eid=MjZsMzU3MXZnMThtamg5c2l0Z28zMmQ3Y28genphZXJvY2FsLm1hZHJpZHNlbDFAbQ&amp;ctz=Europe/Madrid</t>
  </si>
  <si>
    <t xml:space="preserve">Crea tu Identidad Visual desde cero, diseña tu logo, elige la paleta de colores y tipografía para tu marca.
https://www.eventbrite.es/e/entradas-diseno-estrategico-para-emprendedores-543096937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8:48.000Z</t>
  </si>
  <si>
    <t>https://www.google.com/calendar/event?eid=MTRodDJmMzBucmtrMjMxZ2E5NGxpazIxOGEgenphZXJvY2FsLm1hZHJpZHNlbDFAbQ&amp;ctz=Europe/Madrid</t>
  </si>
  <si>
    <t>Open Coworking en Móstoles - FANGALOKA</t>
  </si>
  <si>
    <t xml:space="preserve">Coworking en Móstoles. Gratis en Fangaloka para miembros y nuevos interesados en trabajar en un entorno de talento y colaboración.
¡Que LA FUERZA este contigo! ✨
Si eres un nuevo amigo que aún no has tenido la posibilidad de conocernos, o alguien que utiliza bares o bibliotecas para trabajar fuera de casa, y que nunca tuviste la oportunidad de probar el coworking en Móstoles en Fangaloka, los primeros Viernes de cada mes serán un gran día para trabajar con nosotros... ¡GRATIS!
Nuestro Open Coworking en Móstoles mensual es un día de puertas abiertas (puedes vernir a la hora que quieras y el tiempo que quieras) para cualquiera que necesite un espacio inspirador para desarrollar sus proyectos. Para los miembros ya existentes, Open Coworking en Móstoles es un día "adicional" que no cuenta en sus días de trabajo incluidos (en las tarifas que no son full time ).
Vente solo o trae un amigo, cuanto más, mejor en Open Coworking Móstoles. (Limitado a un número determinado de personas por fecha)
Tómate un día y ven a Fangaloka mientras aprovechas y trabajas en aquello que ha estado posponiendo. Si, lo sabes, esa cosa que nunca tienes tiempo, o recibir feedback de algún loco como tú por emprender.
Podrás compartir tu proyecto junto a otros profesionales que están ayudando a cambiar el mundo. Además puedes disfrutar de nuestro "Breaking Beers" de los viernes patrocinado por Amstell (cerveza gratis siempre ayuda a socializar) y del encuentro mensual de WORDPRESS MOSTOLES si quieres aprender algo más sobre este CMS. Pero también puedes jugar al ajedrez, machacar a tu rival al FIFA en nuestra consola, o simplemente tener una charla inspiradora ocasional...
Reserva ya tu día y vente a vernos!!.. deja ya la mesa del Bar y el wifi restringido.. ;)
https://www.eventbrite.es/e/entradas-open-coworking-en-mostoles-fangaloka-532629569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8:59.000Z</t>
  </si>
  <si>
    <t>https://www.google.com/calendar/event?eid=NDdsamlwMGtjbTI5M3F0dThjaGg5MGN0djYgenphZXJvY2FsLm1hZHJpZHNlbDFAbQ&amp;ctz=Europe/Madrid</t>
  </si>
  <si>
    <t>AI Saturdays Madrid</t>
  </si>
  <si>
    <t xml:space="preserve">Aprende sobre Inteligencia Artificial durante 14 sábados de 9:30 a 14:30h, terminando con un Demo Day para mostrar tu proyecto de IA.
https://www.eventbrite.es/e/entradas-ai-saturdays-madrid-537836393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9:09.000Z</t>
  </si>
  <si>
    <t>https://www.google.com/calendar/event?eid=MjRuNWE1b3IzZGdzaXZoY3Y0MzFpcm9taHMgenphZXJvY2FsLm1hZHJpZHNlbDFAbQ&amp;ctz=Europe/Madrid</t>
  </si>
  <si>
    <t>Materializa tus ideas</t>
  </si>
  <si>
    <t xml:space="preserve">Taller de prototipado.
https://www.eventbrite.es/e/materializa-tus-ideas-tickets-536470577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9:26.000Z</t>
  </si>
  <si>
    <t>https://www.google.com/calendar/event?eid=NzZvOTRqdTZuaW1zMXJqcGt2a2JjYjY5aDQgenphZXJvY2FsLm1hZHJpZHNlbDFAbQ&amp;ctz=Europe/Madrid</t>
  </si>
  <si>
    <t>[REPLAY]#mHealthUX: How To Design a Mobile Health App</t>
  </si>
  <si>
    <t xml:space="preserve">P.S THIS IS A RECORDED SESSION TO BE SHIPPED TO YOU AFTER RSVP- You will receive an email with webpage access directly from kat@Trybecare.com
Keys features:
1.5+ hours of instructor-led training (online webinar)
FREE mHealth Project evaluation 
Hands-out materials
What is this course about?
In the world of mhealth design, usability is king. Softwares, valuated for millions of dollars, are abandoned due to its lack of appreciation of the power of usable design principles. 
This course emphasizes the importance of mobile user experience in designing effective healthcare e-solutions: how different populations of healthcare consumers select and utilize mobile apps in their daily lives, why they sustain or abandon use, and the health benefits and predictive outcomes that are caused by this usage. 
Module 1: Gathering Insights from providers and patients' point of view
Understand design thinking framework through case studies in healthcare
Identifying users pain points (patients and providers)
Learn how to gather data and contextualize them into a meaningful architecture
Module 2: Ideation in the healthcare sphere
Reframing and Ideation - Go wide and wild problem solving technique
Know how to foresee the needs based on user personas
Module 3: Implementation and limitations
Prototyping and testing - fail fast, keep moving technique
Know how to stitch the design to the insights gathered
Learn how to iterate swiftly 
Learn how to manage frustration when failing fast process
Open-Discussion: Your current role and how designing a mobile health app can benefit you
Who needs to attend?
Entrepreneurs at early-stage of their startup (preferrably mhealth)
Managers who are committed to solve healthcate problems creatively
User Interface designers who wish to expand their towards UX design in health
Who Am I?
In 2 words: Passionately Multi-Disciplinary
What I do?
Peer Reviewer at IEEE Journal of Biomedical &amp; Health Informatics (JBHI)
Peer Reviewer at Journal for Medical Internet Research (JMIR)
Public Speaker: USA, Hong Kong, Malaysia, Morocco, Philippines (+30 talks)
Author of “Gamified Psychosphere” | available on Amazon 2019
HIT | Design Thinking Consultant 
Research Fellow at University of Missouri’s Center for Biomedical Informatics
Chief Design Thinker / Information Architect at Sinclair School of Nursing – HEAR App
Background:
Holder of Eng'g Diploma in Manufacturing Engineering and Management with Specialization in Biomedical Engineering
Advanced Degree (MS.PhD) in Health Informatics (focus: mobile health innovations)
Industrial Experience in Mobile Health App Development, Agile Deployment, Gamification, Data Science and Analytics, IoT controlled Systems, Operational Management, Business Administration (Focus on Early-Stage Startups)
Co-founder of TechVerse Coworking Space, Rabat City, Morocco – the first tech-oriented coworking space in the kingdom.
Chief Software Architect of Sutures App – Gamified Gastro-intestinal e-Surgery Simulator (Check it out! )
tweet me: @itskatusop
visit my portfolio: katusop.com
WELCOME ABOARD~!
FAQs
Logistics:
You will receive an email from me few days prior the event with the zoom url + password and an attendee survey. Can't make it due to some reason? No Worries! You will also receive the recording and design challenge of this webinar a week after the event.
What can I bring into this ONLINE event?
Bring with you enthusiasm, proactive learning, and passion coupled with your notebook.
Where is the Event?
From the comfort of your home, this class is online –  we will all meet in Zoom Webinar Platform from across the globe!
Questions?
Email me directly kat@trybecare.com or tweet me @itskatusop 
https://www.eventbrite.com/e/replaymhealthux-how-to-design-a-mobile-health-app-tickets-535139416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9:39.000Z</t>
  </si>
  <si>
    <t>https://www.google.com/calendar/event?eid=M3VkdDIzZjZkMWQxNmExMTZqNjJkODFzMXAgenphZXJvY2FsLm1hZHJpZHNlbDFAbQ&amp;ctz=Europe/Madrid</t>
  </si>
  <si>
    <t>Banca e innovación: ¿Cómo será la banca del futuro?</t>
  </si>
  <si>
    <t xml:space="preserve">En este evento hablaremos sobre Banca e innovación, acorde a nuestra área fintech.
¿Cómo luce la banca del futuro?
Lo resolveremos en una mesa redonda con grandes expertos del sector, contaremos con la presencia de: 
Ignacio Villoch: Ecosystem Builder BBVA Open Innovation
Nuria Menchaca: Project Manager Innovation Lab &amp; Observatory de Bankia
Paula Blazquez: Head of Strategic Investments de InnoCells
Grégoire de Lestapis: CEO October España 
Será totalmente gratuito, contaremos con una buena sesión de networking y un pequeño cocktail para sacar todo el partido a esta ocasión.
No dudes en asistir para estar al día de las nuevas tendencias. 
Te esperamos el 31 de enero a las 19:00h en el Open Space de BBVA.
https://www.eventbrite.es/e/entradas-banca-e-innovacion-como-sera-la-banca-del-futuro-539052811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9:47.000Z</t>
  </si>
  <si>
    <t>https://www.google.com/calendar/event?eid=MjdmNW80c3NhMHBzMWsxNjh1OG1sdXBubGUgenphZXJvY2FsLm1hZHJpZHNlbDFAbQ&amp;ctz=Europe/Madrid</t>
  </si>
  <si>
    <t>Presentación de El inversor español inteligente, de Miguel de Juan Fernández</t>
  </si>
  <si>
    <t xml:space="preserve">Nombre y breve perfil del invitado
Miguel de Juan Fernández es asesor del fondo Arca Global A de EsferaCapital. Anteriormente trabajó en banca privada para Morgan Stanley, Citibank, Banif y Barclays Gestión de Patrimonios. También ha sido profesor en el máster de finanzas de la Universidad de León. Escribe regularmente para Rankia y FundsPeople.
Sinopsis
Miguel de Juan rinde homenaje con esta obra al libro de Benjamin Graham, padre del value investing. Los inversores españoles harán bien en tener en cuenta los consejos que se ofrecen en El inversor español inteligente para mejorar la gestión de su dinero y evitar los escándalos financieros que se producirán en el futuro. En palabras del autor: «La intención de este libro es establecer una serie de conceptos y consejos de inversión para el español de a pie, teniendo en cuenta cuál es su característica principal de no experto financiero. Espero que, a lo largo del libro, dicho español pueda encontrar las suficientes herramientas de concepto más que de fórmulas para poder decidir por sí mismo qué tipo de inversión le conviene, qué tipo de planteamiento ha de tener respecto al mercado y cuál es la alternativa base de la que parte». «Tras muchos años promoviendo el concepto del value investing en España, es un placer encontrar un libro escrito para los españoles donde se adapta el value a la idiosincrasia nacional». Beltrán Parages (azValor Asset Managemnet)
https://www.eventbrite.es/e/entradas-presentacion-de-el-inversor-espanol-inteligente-de-miguel-de-juan-fernandez-539191355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09:54.000Z</t>
  </si>
  <si>
    <t>https://www.google.com/calendar/event?eid=MnVsdDhuZjMzOTg3N3Q4YXZlNHBmaWtlMzggenphZXJvY2FsLm1hZHJpZHNlbDFAbQ&amp;ctz=Europe/Madrid</t>
  </si>
  <si>
    <t xml:space="preserve">Business Afterwork. </t>
  </si>
  <si>
    <t xml:space="preserve">Afterwork para profesionales y empresarios.
Sabemos que enero no es el mes más apetecible para ir a eventos, pero si eres de los que te gusta ampliar tu red de contactos profesional, de forma distendida, y además, asisitiendo después de trabajar al Business Afterwork, estás colaborando con una buena causa, seguro que haces un pequeño esfuerzo para estar con nosotros el jueves 31 de enero en Green House Madrid, a partir de las 19:30 horas.
Evento de Netwroking no ha podido negarse a la propuesta que ha recibido para organizar un evento para emprendedores, profesionales, directivos y enpresarios, que además de contar con empresas expositoras, sorteos, y un estupendo picoteo cortesía del restaurante Green House Madrid, tiene la finalidad de ayudar, con el pequeño importe de la entrada, a la Asociación el Despertar, en su labor de asistir y atender a niños y jóvenes con parálisis cerebral.
Desde las 19 horas los asistentes podrán acceder al restaurante, que hay en el interior del Centro Colón (por los ascensores), aunque el evento oficialmente comenzará a las 19:30 horas. Los interesados podrán participar de tres formas diferenciadas. 
Asistentes: Entrada benéfica que incluye una consumición, picoteo y poder participar en todos los sorteos y actividades del evento. 
Empresa expositora: Además de lo anterior, podrá tener una mesa expositora, con su roll-up para informar de los productos o servicios de su empresa.
Patrocinador: Incluye lo mismo que la  "Empresa Expositora", con entrevista en radio y una página de publicidad en la revista Eventos y Networking.
En unos días iremos ampliando la información e incorporando colaboradores al evento, como Cultura Emprende Radio, Urban Lab Madrid y ACB Abogados Consumo &amp; Banca.
Te esperamos, pero no olvides conseguir ahora tu entrada, el aforo es limitado. 
Para información sobre colaboraciones o patrocinio pueden contactar con el organizador en el teléfono 610742728 (Ángel).
https://www.eventbrite.es/e/entradas-business-afterwork-541565045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10:00.000Z</t>
  </si>
  <si>
    <t>https://www.google.com/calendar/event?eid=M2hrNWQzM2JmcTluY2lncjRpMDJwc2ZzOHUgenphZXJvY2FsLm1hZHJpZHNlbDFAbQ&amp;ctz=Europe/Madrid</t>
  </si>
  <si>
    <t>CONFERENCIA: MARCA PERSONAL Y COACHING...¡Y VICEVERSA!  Jane R. del Tronco</t>
  </si>
  <si>
    <t xml:space="preserve">Si eres Coach y quieres ejercer como Coach, trabajar tu Marca Personal es imprescindible. Vivimos en un mercado donde trabajar nuestra visibilidad es clave, si bien antes será necesario definir claramente nuestro posicionamiento, así como encontrar nuestro punto de diferenciación. Pero... ¿tenemos los Coaches algo que hacer en un proceso de Marca Personal? Pues, ¡también! Ante todo estamos trabajando con personas; personas que necesitan definir previamente sus objetivos profesionales, en coherencia además con su visión de vida; y personas que han de conocerse, en una fascinante labor de introspección, para descubrir sus talentos, su esencia. ¿Dispuestos a aprender de Marca Personal para el Coaching? ¿Y de Coaching para la Marca Personal? Pues... ¡te esperamos!
https://www.eventbrite.es/e/entradas-conferencia-marca-personal-y-coachingy-viceversa-jane-r-del-tronco-531356993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10:06.000Z</t>
  </si>
  <si>
    <t>https://www.google.com/calendar/event?eid=M2FrbGdlN3BjbzJxYmtyMWQwOHA0MGZ2YmEgenphZXJvY2FsLm1hZHJpZHNlbDFAbQ&amp;ctz=Europe/Madrid</t>
  </si>
  <si>
    <t>GIT Together: Nómadas Digitales</t>
  </si>
  <si>
    <t xml:space="preserve">¡Girls in Tech Spain trae una nueva edición del exitoso GIT Together!
¿Te gustaría poder trabajar desde tu ciudad natal y no tener que abandonarla porque allí no encuentras empleo? ¿Tu sueño es trabajar desde un lugar paradisiaco?
En esta tercera sesión os traemos a cuatro nómadas digitales que, a través de su experiencia y consejos, nos enseñaran cómo podemos trabajar desde donde queramos, tanto por cuenta ajena como emprendiendo para hacer realidad tu proyecto.
- Sergio Delgado, Ingeniero en Informática, ha desarrollado gran parte de su experiencia profesional como freelance y actualmente teletrabaja 100% como líder del equipo de ingeniería para la compañía de software para organizar calendarios y reuniones YouCanBook.Me
- Antonio Alonso, profesional de TI Freelancer y ex nómada digital. Cuenta con 15 años de experiencia en el sector como desarrollador, consultor y jefe de proyectos. Su fuerte son las tecnologías Microsoft, pero mantiene la mente abierta a otros horizontes. Tiene experiencia internacional y de gestión de equipos deslocalizados. Su motivación es seguir indagando en las tecnologías de la información y poder revertir en la comunidad lo aprendido.
- Alexey Bakulin, Licenciado en Economía Internacional en su Rusia natal, tiene además un Master en Márketing y Comunicación Digital. Es socio fundador de BakulinWeb, que ayuda a empresas a desarrollar su página Web y a posicionarla de la mejor forma para obtener el mayor número de visitas.
- Sonia Sánchez-Escuer, Licenciada en Ciencias de la Comunicación y fundadora del blog blogylana, desde el que ayuda a particulares y emprendedores a mejorar su economía a través de bootcamps.
¡Las charlas son de un nivel básico e intentarán orientar y motivar a todos los asistentes! Tras las mismas repetiremos la sesión de networking mientras ofrecemos un catering totalmente gratuito y nuestras nuevas chapas de Girls in Tech Spain de regalo para l@s asistentes. 
Evento patrocinado por la compañía YouCanBook.Me, donde sus empleados trabajan el 100% de su tiempo a distancia con equipos totalmente deslocalizados, haciendo únicamente alguna reunión presencial a lo largo del año en su sede principal, Bedford. ¡YouCanBook.Me nos ofrece el catering y las chapas!
Por favor, ten en cuenta que durante el evento se harán fotos y videos que pueden ser publicados por Girls in Tech y otros medios colaboradores. Al adquirir la entrada estás cediendo el derecho de publicar estas imágenes. Si, por cualquier razón, no deseas que tu imagen aparezca puedes enviar un email a spain@girlsintech.org indicándolo y no se hará pública ninguna imagen tuya.
Preguntas frecuentes
¿Qué opciones de transporte/aparcamiento tengo parta ir y volver del evento?
Puedes ir en metro/cercanías hasta Principe Pío o Puerta de Toledo (solo metro). También tienes autobuses que paran muy cerca y, si vienes en coche, justo puedes aparcar dos horas en zona azul (¡lo miso que dura el evento!).
¿Cómo puedo contactar con el organizador si tengo preguntas?
Para cualquier duda contacta con spain@girlsintech.org
https://www.eventbrite.es/e/entradas-git-together-nomadas-digitales-524172233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6:10:12.000Z</t>
  </si>
  <si>
    <t>https://www.google.com/calendar/event?eid=NGM0bGNsZzhub3U2YTV1a3VnY21qMjIxN20genphZXJvY2FsLm1hZHJpZHNlbDFAbQ&amp;ctz=Europe/Madrid</t>
  </si>
  <si>
    <t>Cena 10° aniversario del bloque génesis</t>
  </si>
  <si>
    <t>★★ Meetup Bitcoin Madrid ★★
Thursday, January 3 at 9:00 PM
La confirmación de asistencia se cerrará mañana y se gestionará, así como el resto de detalles sobre la cena, a través de nuestro grupo de Telegram:...
https://www.meetup.com/MeetBMad/events/257687154/</t>
  </si>
  <si>
    <t>01/06/2019 09:14:42.000Z</t>
  </si>
  <si>
    <t>https://www.google.com/calendar/event?eid=NW1ydTZmZ3IwYjIxcmhnMjMzMzNrbm5vZTQgenphZXJvY2FsLm1hZHJpZHNlbDFAbQ&amp;ctz=Europe/Madrid</t>
  </si>
  <si>
    <t>First Tuesday con Cristobal Viedma CEO de Lingokids</t>
  </si>
  <si>
    <t>Los mejores eventos de Networking
Tuesday, January 8 at 7:00 PM
Somos habituales del First Tuesday uno de los eventos de referencia para emprendedores e inversores en España donde Felix Lopez es Mentor. Este mes el...
https://www.meetup.com/conectando/events/257690491/</t>
  </si>
  <si>
    <t>01/06/2019 09:14:43.000Z</t>
  </si>
  <si>
    <t>https://www.google.com/calendar/event?eid=Mmsxdjdja3E2cGhzZTNia3JyaDhmZGdqMjAgenphZXJvY2FsLm1hZHJpZHNlbDFAbQ&amp;ctz=Europe/Madrid</t>
  </si>
  <si>
    <t>Desaceleración: el nuevo paradigma del crecimiento startupero</t>
  </si>
  <si>
    <t>Eventos Startups Madrid
Wednesday, January 9 at 6:30 PM
Evento organizado por: Decelera 👉 * OBLIGATORIO REGISTRARSE MEDIANTE ESTE ENLACE:http://bit.ly/D-talk * 👈 - - - - - - - - - - - - - - - - - - - - - - ...
https://www.meetup.com/EventosStartupsMadrid/events/257707925/</t>
  </si>
  <si>
    <t>01/06/2019 09:14:45.000Z</t>
  </si>
  <si>
    <t>https://www.google.com/calendar/event?eid=NmZ0amJyNThwNWo3aTFvYWZwOHAwMGk0aWYgenphZXJvY2FsLm1hZHJpZHNlbDFAbQ&amp;ctz=Europe/Madrid</t>
  </si>
  <si>
    <t>How to build a web automation framework and stay sane</t>
  </si>
  <si>
    <t>Ryanair Labs Madrid
Wednesday, January 30 at 7:00 PM
It’s not hard to create a web automation framework. But to create a framework that is maintainable, scalable and useful, now that’s a completely diffe...
https://www.meetup.com/Travel-Labs-Madrid/events/257709427/</t>
  </si>
  <si>
    <t>01/06/2019 09:14:46.000Z</t>
  </si>
  <si>
    <t>https://www.google.com/calendar/event?eid=NTJlYTJsY2NwMWQydjdsZDczNnRzdXV1MDkgenphZXJvY2FsLm1hZHJpZHNlbDFAbQ&amp;ctz=Europe/Madrid</t>
  </si>
  <si>
    <t>Docker Madrid
Wednesday, January 23 at 7:00 PM
THIS IS A FREE EVENT - PLEASE RSVP USING THIS LINK  https://events.docker.com/events/details/docker-madrid-presents-docker-meetup-campusmadrid-2/  &lt;p&gt;...
https://www.meetup.com/Docker-Madrid/events/257722954/</t>
  </si>
  <si>
    <t>01/06/2019 09:14:48.000Z</t>
  </si>
  <si>
    <t>https://www.google.com/calendar/event?eid=N2VpcXBlbGhmdHVvcjNkbDI1c2tua2M3MWwgenphZXJvY2FsLm1hZHJpZHNlbDFAbQ&amp;ctz=Europe/Madrid</t>
  </si>
  <si>
    <t>RPA en Acción. Introducción y construyendo un robot</t>
  </si>
  <si>
    <t>BEE LAB (Asuncion Castell 5, Local Izq., Madrid, Spain)</t>
  </si>
  <si>
    <t>RPA: Robotic Process Automation "The Digital Workforce"
Wednesday, February 13 at 7:00 PM
Robotic Process Automation (RPA) es la tecnología flexible que permite adaptar cualquier proceso de negocio e imitar las actividades que realizan las ...
https://www.meetup.com/RPA-Robotic-Process-Automation-The-Digital-Workforce/events/257739484/</t>
  </si>
  <si>
    <t>01/06/2019 09:14:49.000Z</t>
  </si>
  <si>
    <t>https://www.google.com/calendar/event?eid=NTZkOGkwdTVramdoODA4bTltcmJqZDEyczcgenphZXJvY2FsLm1hZHJpZHNlbDFAbQ&amp;ctz=Europe/Madrid</t>
  </si>
  <si>
    <t>Technology Radar Vol. 19 Presentation</t>
  </si>
  <si>
    <t>UtopicUS (C/ Colegiata, 9, Madrid, Spain)</t>
  </si>
  <si>
    <t>ThoughtWorks Madrid
Thursday, January 24 at 7:00 PM
Adopt, trial, assess or hold? Get ahead of the latest technology trends. The Technology Radar, based on our observations, conversations and experience...
https://www.meetup.com/ThoughtWorks-Madrid/events/257742759/</t>
  </si>
  <si>
    <t>01/06/2019 09:14:50.000Z</t>
  </si>
  <si>
    <t>https://www.google.com/calendar/event?eid=Nms3aHYxZW85a21ubzJyN2ZmN2dtNnQ5azEgenphZXJvY2FsLm1hZHJpZHNlbDFAbQ&amp;ctz=Europe/Madrid</t>
  </si>
  <si>
    <t>New Year, New You-X</t>
  </si>
  <si>
    <t>MoDev Madrid
Thursday, January 10 at 7:00 PM
It's finally 2019!  We're kick starting the New Year with our first meetup. As you know, Madrid is a cultural powerhouse of Europe but when it comes t...
https://www.meetup.com/MoDev-Madrid/events/257743202/</t>
  </si>
  <si>
    <t>01/06/2019 09:14:51.000Z</t>
  </si>
  <si>
    <t>https://www.google.com/calendar/event?eid=MTd0NjRvcWxjdWNiMnRzcWduODA4MGFyNHYgenphZXJvY2FsLm1hZHJpZHNlbDFAbQ&amp;ctz=Europe/Madrid</t>
  </si>
  <si>
    <t>Monthly Madrid Communications Meetup</t>
  </si>
  <si>
    <t>Dr. Limon (C/Don Pedro 4, 28005 Madrid, España, Madrid, Spain)</t>
  </si>
  <si>
    <t>InterCom Spain - Networking for International Communications
Wednesday, January 9 at 8:00 PM
Calling all those who work in public relations, copywriting, journalism, multimedia production, marketing, translation or other related fields (or tho...
https://www.meetup.com/International-Communications-Club-ICC-Madrid/events/257540672/</t>
  </si>
  <si>
    <t>01/06/2019 09:14:52.000Z</t>
  </si>
  <si>
    <t>https://www.google.com/calendar/event?eid=MzNwMzJpN21ncGlsc201MGRyamszMGJmaGkgenphZXJvY2FsLm1hZHJpZHNlbDFAbQ&amp;ctz=Europe/Madrid</t>
  </si>
  <si>
    <t>SecDevOps para proyectos  .Net  (Seguridad de principìo a fin)</t>
  </si>
  <si>
    <t>MadNight Coders
Tuesday, February 5 at 7:00 PM
En la charla se verá como poder implementar la seguridad desde el principio del ciclo de vida de un proyecto/aplicación .Net, desde que empezamos a de...
https://www.meetup.com/MadNight-Coders/events/257776304/</t>
  </si>
  <si>
    <t>https://www.google.com/calendar/event?eid=M2U3ZGhrdTUyNzNka2tuazl2aW0yY2Jrb2EgenphZXJvY2FsLm1hZHJpZHNlbDFAbQ&amp;ctz=Europe/Madrid</t>
  </si>
  <si>
    <t>XXXVI Almuerzo Networking sobre Modelos de Negocio Digitales</t>
  </si>
  <si>
    <t>Palacio de Anglona Restaurant &amp; Bar (Calle de Segovia, 13, Madrid, Spain 28005)</t>
  </si>
  <si>
    <t>Resiliente Digital
Thursday, January 10 at 2:00 PM
IMPORTANTE - IMPRESCINDIBLE RESERVAS AQUI (INCLUYE ALMUERZO):...
https://www.meetup.com/Resiliente-Digital/events/257807620/</t>
  </si>
  <si>
    <t>01/06/2019 09:14:53.000Z</t>
  </si>
  <si>
    <t>https://www.google.com/calendar/event?eid=MGJ2cnNnMjdqcGh2MjJsZTJpZWd0dWRnaGkgenphZXJvY2FsLm1hZHJpZHNlbDFAbQ&amp;ctz=Europe/Madrid</t>
  </si>
  <si>
    <t>Retos del blockchain en 2019</t>
  </si>
  <si>
    <t>GO Madrid - Calle Gran Vía, 39 - Madrid, es</t>
  </si>
  <si>
    <t>For full details, including the address, and to RSVP see: https://www.meetup.com/Blockchain-Institute-Technology-Madrid/events/257983607
SUBSCRIBE:	 
Get invites for events in your city at https://www.startupeventslist.com 
The Startup Events List is your calendar for startup and tech events. Updated daily.
Never miss another event!
---</t>
  </si>
  <si>
    <t>01/14/2019 16:15:54.000Z</t>
  </si>
  <si>
    <t>https://www.google.com/calendar/event?eid=Mm9tbnI0dmNkZTFpNWpqcXRwMDBvcjdxOWkgenphZXJvY2FsLm1hZHJpZHNlbDFAbQ&amp;ctz=Europe/Madrid</t>
  </si>
  <si>
    <t>¡AYÚDANOS A BATIR UN RÉCORD GUINNESS!</t>
  </si>
  <si>
    <t>La Nave (Calle Cifuentes, 5, Madrid, Spain 28021)</t>
  </si>
  <si>
    <t>Bravent
Friday, January 25 at 6:00 PM
REGÍSTRATE AQUÍ : https://www.eventbrite.com/e/entradas-keepcoding-guinness-world-record-2019-aceleraespana-50909528771?aff=BraventRegistro ¿Quieres a...
https://www.meetup.com/Bravent/events/257890723/</t>
  </si>
  <si>
    <t>01/15/2019 04:10:10.000Z</t>
  </si>
  <si>
    <t>https://www.google.com/calendar/event?eid=Mzc2OGc4dXRrcW1ubXNxZjlvYzY3OTgzczcgenphZXJvY2FsLm1hZHJpZHNlbDFAbQ&amp;ctz=Europe/Madrid</t>
  </si>
  <si>
    <t>Data Science, #ODSC Madrid
Wednesday, February 20 at 7:00 PM
Join our Happy Hour with Data Scientists! Enjoy this great opportunity to exchange information on challenges, experiences and goals with fellow Data S...
https://www.meetup.com/Madrid-Data-Science-ODSC/events/257892087/</t>
  </si>
  <si>
    <t>01/15/2019 04:10:20.000Z</t>
  </si>
  <si>
    <t>https://www.google.com/calendar/event?eid=NzZvNm1pdW02NDdpODhqaWpnc3FiZGdvczEgenphZXJvY2FsLm1hZHJpZHNlbDFAbQ&amp;ctz=Europe/Madrid</t>
  </si>
  <si>
    <t>Bailes Tropicales SBK - Hotel Puerta América</t>
  </si>
  <si>
    <t>Hotel Puerta America Madrid (Avenida de América, 41, Madrid, Spain 28002)</t>
  </si>
  <si>
    <t>Marketing para pymes y emprendedores
Saturday, January 19 at 9:00 PM
PARA MÁS INFO LLAMAR AL 66 72 71 74 9 o Wtspp: 66 72 71 74 9Fernando.
https://www.meetup.com/Marketing-para-pymes-y-emprendedores/events/257892155/</t>
  </si>
  <si>
    <t>01/15/2019 04:10:22.000Z</t>
  </si>
  <si>
    <t>https://www.google.com/calendar/event?eid=MTk2aTRqNG91cjBoOXY1dTBkYjltZ3QzajEgenphZXJvY2FsLm1hZHJpZHNlbDFAbQ&amp;ctz=Europe/Madrid</t>
  </si>
  <si>
    <t>Business conference</t>
  </si>
  <si>
    <t>Calle de Silvano, 77 (Calle de Silvano, 77, Madrid, Spain 28043)</t>
  </si>
  <si>
    <t>El futuro del negocio en el mundo digital
Saturday, January 19 at 4:00 PM
Hola!! Comenzamos el año con nuevas oportunidades y nuestro primer gran Meetup en Madrid. La estructura del evento será la siguiente:-Presentación de ...
https://www.meetup.com/El-futuro-del-negocio-en-el-mundo-digital/events/257900263/</t>
  </si>
  <si>
    <t>01/15/2019 04:10:23.000Z</t>
  </si>
  <si>
    <t>https://www.google.com/calendar/event?eid=Njlua3BwY2FtdmJpNDZpcGNyNjB2NjRtdXYgenphZXJvY2FsLm1hZHJpZHNlbDFAbQ&amp;ctz=Europe/Madrid</t>
  </si>
  <si>
    <t>Prediciendo las emergencias del 112 con Inteligencia Artificial</t>
  </si>
  <si>
    <t>IoT Analytics Spain
Tuesday, January 15 at 4:00 PM
¡Feliz año a tod@s! Para empezar bien el año os invitamos a asistir a nuestro próximo webinar el 15 de Enero. Registro:...
https://www.meetup.com/IoT-Analytics-Spain/events/257921830/</t>
  </si>
  <si>
    <t>https://www.google.com/calendar/event?eid=NHJhMTBkZ242N2M4cmgzN2VkcjI0Ym1xZWkgenphZXJvY2FsLm1hZHJpZHNlbDFAbQ&amp;ctz=Europe/Madrid</t>
  </si>
  <si>
    <t xml:space="preserve">Meetup de Ingeniería y valoración de activos digitales </t>
  </si>
  <si>
    <t>Fintech Plaza
Thursday, January 17 at 7:00 PM
El próximo día 17 de enero, se celebrará el meetup semanal en Fintech Plaza. En esta ocasión, el tema que trataremos será 'Ingeniería y valoración de ...
https://www.meetup.com/meetup-group-FLnHcRIY/events/257927856/</t>
  </si>
  <si>
    <t>01/15/2019 04:10:25.000Z</t>
  </si>
  <si>
    <t>https://www.google.com/calendar/event?eid=MXRmcWdianQ3Z3MzcmMxN24yN3MxY2loc3YgenphZXJvY2FsLm1hZHJpZHNlbDFAbQ&amp;ctz=Europe/Madrid</t>
  </si>
  <si>
    <t>Plaza de Sta. Barbara, 2 (Plaza de Sta. Barbara, 2, Madrid, Spain 28004)</t>
  </si>
  <si>
    <t>Spanish Hackathons
Friday, January 18 at 3:30 PM
Organizador 🔊 BBVA Next TechnologiesTipo de Hackathon 👾 Big Data / emprendimientoEnlace de registro 👉🏻 https://goo.gl/forms/vIJfu5KbywhgNvGI3💸 Gratuit...
https://www.meetup.com/Spanish-Hackathons/events/257953360/</t>
  </si>
  <si>
    <t>01/15/2019 04:10:27.000Z</t>
  </si>
  <si>
    <t>https://www.google.com/calendar/event?eid=NDRobzY3bG9jMGhrZDJsdGt0NWtmdDM1OGIgenphZXJvY2FsLm1hZHJpZHNlbDFAbQ&amp;ctz=Europe/Madrid</t>
  </si>
  <si>
    <t>Presentación del grupo: Cardano BlockChain España</t>
  </si>
  <si>
    <t>Liferay (Paseo de la Castellana, 280, Madrid, Spain 28046)</t>
  </si>
  <si>
    <t>BlockMAD
Saturday, January 26 at 11:00 AM
¡Feliz año a todos los Blockmaders!Y tras el inevitable parón navideño, comenzamos el nuevo año con la coorganización de un evento de gran interés. Se...
https://www.meetup.com/BlockMAD/events/257956294/</t>
  </si>
  <si>
    <t>01/15/2019 04:10:28.000Z</t>
  </si>
  <si>
    <t>https://www.google.com/calendar/event?eid=MTY4ajJmOHAyZnVkOXFtajV2dTgzNWxmbTggenphZXJvY2FsLm1hZHJpZHNlbDFAbQ&amp;ctz=Europe/Madrid</t>
  </si>
  <si>
    <t>Gobernanza económica europea en el contexto del debate sobre el futuro de la UE</t>
  </si>
  <si>
    <t>Ramón Areces Foundation (Calle Vitruvio, 5, Madrid, Spain 28006)</t>
  </si>
  <si>
    <t>Arte de Innovar(se)
Thursday, January 17 at 7:30 PM
Es preciso inscribirse en:...
https://www.meetup.com/meetup-group-TWvPTBUV/events/257983024/</t>
  </si>
  <si>
    <t>01/15/2019 04:10:29.000Z</t>
  </si>
  <si>
    <t>https://www.google.com/calendar/event?eid=Nzkxdjg1MGpuZjVmbXE5YWZyNjNxazNoY2kgenphZXJvY2FsLm1hZHJpZHNlbDFAbQ&amp;ctz=Europe/Madrid</t>
  </si>
  <si>
    <t>Videoconferencia: "Blockchain y Criptomonedas ¿Invertir en Bitcoin o en minería?</t>
  </si>
  <si>
    <t>Blockchain, Criptomonedas y Minería. El futuro es inminente!
Thursday, January 17 at 8:00 PM
Marca asistiré y apúntate aqui para recibir el enlace al Webinario:https://goo.gl/4UxngG Una hora antes del comienzo te enviaremos el enlace para visu...
https://www.meetup.com/Blockchain-Criptomonedas-Mineria-El-futuro-es-inminente/events/257989430/</t>
  </si>
  <si>
    <t>01/15/2019 04:10:32.000Z</t>
  </si>
  <si>
    <t>https://www.google.com/calendar/event?eid=NXFjaHBiMWFpdnMyNjBrZHJoZmhkMGYwcDMgenphZXJvY2FsLm1hZHJpZHNlbDFAbQ&amp;ctz=Europe/Madrid</t>
  </si>
  <si>
    <t>Content Planning and Strategy Session</t>
  </si>
  <si>
    <t>Madrid Blogger Network
Thursday, January 17 at 7:30 PM
***We are much more active on the Madrid Blogger Network Facebook Group, please join us there!***...
https://www.meetup.com/Madrid-Blogger-Network/events/258018765/</t>
  </si>
  <si>
    <t>01/15/2019 04:10:35.000Z</t>
  </si>
  <si>
    <t>https://www.google.com/calendar/event?eid=Nm1rZmo0OHM5amk2Ym1mZmJtMzhscjRxYmEgenphZXJvY2FsLm1hZHJpZHNlbDFAbQ&amp;ctz=Europe/Madrid</t>
  </si>
  <si>
    <t>Taller de introducción a KiCAD con The Things Network Madrid</t>
  </si>
  <si>
    <t>The Things Network Madrid Community
Friday, January 18 at 6:30 PM
En esta ocasión os proponemos un taller para aprender a crear los circuitos impresos de vuestros propios nodos LoRaWAN.Utilizaremos el editor de códig...
https://www.meetup.com/The-Things-Network-Madrid-Community/events/258041027/</t>
  </si>
  <si>
    <t>01/15/2019 04:10:36.000Z</t>
  </si>
  <si>
    <t>https://www.google.com/calendar/event?eid=M292cDB2b3JmaW1taDNxY2szajBtOXJtNHEgenphZXJvY2FsLm1hZHJpZHNlbDFAbQ&amp;ctz=Europe/Madrid</t>
  </si>
  <si>
    <t>Cómo escribir un correo electrónico para vender a empresas (B2B)</t>
  </si>
  <si>
    <t>Resiliente Digital
Tuesday, January 15 at 7:00 PM
¡Hola Resiliente! Te cuento una cosa rara...en el colegio no nos enseñan cómo escribir un correo electrónico de calidad y en la universidad TAMPOCO. E...
https://www.meetup.com/Resiliente-Digital/events/258058204/</t>
  </si>
  <si>
    <t>01/15/2019 04:10:39.000Z</t>
  </si>
  <si>
    <t>https://www.google.com/calendar/event?eid=N2o1ZDNuc3JzbjlwdXZyNTRqdXRldjMxaGUgenphZXJvY2FsLm1hZHJpZHNlbDFAbQ&amp;ctz=Europe/Madrid</t>
  </si>
  <si>
    <t>Ember 2019, ¿dónde estamos y a dónde vamos?</t>
  </si>
  <si>
    <t>Ember.js Madrid
Thursday, February 14 at 7:00 PM
Hi Embereños! En los últimos años Ember.js ha evolucionado muchísimo: Ember Engines, Ember Data, Glimmer, propuestas como Ember Octane, etc. Haremos u...
https://www.meetup.com/Ember-js-Madrid/events/258058752/</t>
  </si>
  <si>
    <t>https://www.google.com/calendar/event?eid=NDNxc2s2ZjZxM2IzYzdoNDlpcWdmc3RmM2UgenphZXJvY2FsLm1hZHJpZHNlbDFAbQ&amp;ctz=Europe/Madrid</t>
  </si>
  <si>
    <t>Processing Community Day 2019 Madrid</t>
  </si>
  <si>
    <t>Medialab Prado (Calle Alameda, 15, 28014 Madrid, Madrid, Spain)</t>
  </si>
  <si>
    <t>Madrid Creative Coding Meetup
Saturday, January 26 at 5:00 PM
Processing Community Day es un día para celebrar Processing y el “Creative Coding” que se celebra de forma distribuida en todo el mundo. En Madrid ten...
https://www.meetup.com/Madrid-Creative-Coding-Meetup/events/258029272/</t>
  </si>
  <si>
    <t>https://www.google.com/calendar/event?eid=N3VuODRlOWprNmI4dnVkZTJ1djhicm1oNzkgenphZXJvY2FsLm1hZHJpZHNlbDFAbQ&amp;ctz=Europe/Madrid</t>
  </si>
  <si>
    <t>Presentación del Informe "Black Friday 2018 a Fondo"</t>
  </si>
  <si>
    <t>Sngular Madrid (Calle Labastida, 1, Madrid, Spain 28034)</t>
  </si>
  <si>
    <t>Digital&amp;Beers Madrid
Thursday, January 24 at 6:30 PM
Ecommerce Rentable y BrainSINS están elaborando un informe completo sobre el Black Friday 2018 donde se trata de dar una visión profunda acerca de lo ...
https://www.meetup.com/DigitalBeersMadrid/events/257423879/</t>
  </si>
  <si>
    <t>01/15/2019 04:10:41.000Z</t>
  </si>
  <si>
    <t>https://www.google.com/calendar/event?eid=NDZnbjVvcW9ldTRpcGtpdDU0ZGk3dmw2OG4genphZXJvY2FsLm1hZHJpZHNlbDFAbQ&amp;ctz=Europe/Madrid</t>
  </si>
  <si>
    <t>Emprende a través de la Economía Colaborativa con el Social Marketing</t>
  </si>
  <si>
    <t>Freeland Studio Co-working ( Calle Gandia, 1 , Madrid, Spain)</t>
  </si>
  <si>
    <t>Lanzadera De Emprendedores a través del Social Marketing
Friday, January 18 at 5:45 PM
Charla enfocada en cómo poder emprender hoy en día sin riesgos. Aprende a cómo poder crear tu proyecto de Economía Colaborativa usando el Social Marke...
https://www.meetup.com/Lanzadera-De-Emprendedores-a-traves-del-Social-Marketing/events/258071658/</t>
  </si>
  <si>
    <t>01/15/2019 04:10:43.000Z</t>
  </si>
  <si>
    <t>https://www.google.com/calendar/event?eid=MmI2YzI5Y2QyZHNiNWI3YTlhZThlcnVnMTkgenphZXJvY2FsLm1hZHJpZHNlbDFAbQ&amp;ctz=Europe/Madrid</t>
  </si>
  <si>
    <t>Café de emprendedores - Cómo te puede beneficiar el Social Marketing</t>
  </si>
  <si>
    <t>Bar Cafe Faborit Las Cortes (Plaza de las Cortes, 4, Madrid, Spain)</t>
  </si>
  <si>
    <t>Lanzadera De Emprendedores a través del Social Marketing
Friday, January 18 at 11:00 AM
Ven a compartir un café diferente con Carlos y Lidón. Son dos emprendedores que se desarrollan a través del Social Marketing.  Conócelos y ellos te co...
https://www.meetup.com/Lanzadera-De-Emprendedores-a-traves-del-Social-Marketing/events/258072298/</t>
  </si>
  <si>
    <t>01/15/2019 04:10:44.000Z</t>
  </si>
  <si>
    <t>https://www.google.com/calendar/event?eid=NG83M29zajJqZDFpbWtlN3Z2dTFjbTZlZWIgenphZXJvY2FsLm1hZHJpZHNlbDFAbQ&amp;ctz=Europe/Madrid</t>
  </si>
  <si>
    <t>Introducción al Growth Hacking</t>
  </si>
  <si>
    <t>Opinno (Calle Sánchez Pacheco, 101, Madrid, Spain 28002)</t>
  </si>
  <si>
    <t>Growth Lab Madrid
Thursday, January 31 at 7:00 PM
Para acudir a este evento es imprescindible apuntarse aquí:https://bit.ly/2M87AWT ------- Sin duda es una de las palabras del momento, pero, ¿sabemos ...
https://www.meetup.com/Growth-Lab-Madrid/events/258073547/</t>
  </si>
  <si>
    <t>01/15/2019 04:10:45.000Z</t>
  </si>
  <si>
    <t>https://www.google.com/calendar/event?eid=NHNpdGQ2N2NvaWM3dHZkNzZ1cTA3NHNvaGogenphZXJvY2FsLm1hZHJpZHNlbDFAbQ&amp;ctz=Europe/Madrid</t>
  </si>
  <si>
    <t>KeepCoding Guinness World Record 2019 - #AceleraEspaña</t>
  </si>
  <si>
    <t>La Nave - 5 Calle Cifuentes - 28021 Madrid - España</t>
  </si>
  <si>
    <t>For details, link here: https://www.eventbrite.es/e/entradas-keepcoding-guinness-world-record-2019-aceleraespana-50909528771</t>
  </si>
  <si>
    <t>01/17/2019 14:45:09.000Z</t>
  </si>
  <si>
    <t>https://www.google.com/calendar/event?eid=NW8xNmVqYzh1b3FkMmgwOG45MjdkajQ0cmMgenphZXJvY2FsLm1hZHJpZHNlbDFAbQ&amp;ctz=Europe/Madrid</t>
  </si>
  <si>
    <t>Foro de Innovación STEM&amp;RETAIL</t>
  </si>
  <si>
    <t>Utopicus Príncipe de Vergara - 112 Calle del Príncipe de Vergara - 28002 Madrid - España</t>
  </si>
  <si>
    <t>For details, link here: https://www.eventbrite.es/e/entradas-foro-de-innovacion-stemretail-54310725843</t>
  </si>
  <si>
    <t>01/17/2019 14:45:22.000Z</t>
  </si>
  <si>
    <t>https://www.google.com/calendar/event?eid=N3ZhOTlla2Q4YzRjYnNvcXFhbnQwY3Y3dHUgenphZXJvY2FsLm1hZHJpZHNlbDFAbQ&amp;ctz=Europe/Madrid</t>
  </si>
  <si>
    <t>MeetUp LegalTech</t>
  </si>
  <si>
    <t>Fintech Plaza
Wednesday, February 6 at 7:00 PM
Con motivo del primer encuentro de CEOs del sector LegalTech organizado por Finnovating,  Fintech Plaza va a realizar un evento al que podrán acudir t...
https://www.meetup.com/meetup-group-FLnHcRIY/events/258125368/</t>
  </si>
  <si>
    <t>01/17/2019 14:47:56.000Z</t>
  </si>
  <si>
    <t>https://www.google.com/calendar/event?eid=MmFtcWY5bGk3dW1hcWE5c25hbWN0Mmp0b2QgenphZXJvY2FsLm1hZHJpZHNlbDFAbQ&amp;ctz=Europe/Madrid</t>
  </si>
  <si>
    <t xml:space="preserve">MeetUp / Mesa redonda LegalTech </t>
  </si>
  <si>
    <t>Utopicus Orense (Calle de Orense, 62, Madrid, Spain 28020)</t>
  </si>
  <si>
    <t>Fintech Plaza
Tuesday, January 29 at 7:00 PM
El próximo día 29 de enero, en el espacio de Utopicus de la calle Orense 62, se celebrará un evento del sector LegalTech en el que participarán cuatro...
https://www.meetup.com/meetup-group-FLnHcRIY/events/258125457/</t>
  </si>
  <si>
    <t>01/17/2019 14:47:58.000Z</t>
  </si>
  <si>
    <t>https://www.google.com/calendar/event?eid=NDliaWRoN3VnaG4yNTFyY3U5czM3Nm5oNWIgenphZXJvY2FsLm1hZHJpZHNlbDFAbQ&amp;ctz=Europe/Madrid</t>
  </si>
  <si>
    <t>Primer meetup de Beam en España</t>
  </si>
  <si>
    <t>Urbanlab Madrid (Calle Manuel Tovar, 42, Madrid, Spain)</t>
  </si>
  <si>
    <t>Blockchain Noroeste Madrid
Thursday, February 7 at 6:30 PM
Primer meetup de Beam en España Este evento se realiza como presentación de Beam en España.BEAM, una nueva criptomoneda privacida basada en el protoco...
https://www.meetup.com/Blockchain-Noroeste-Madrid/events/258131636/</t>
  </si>
  <si>
    <t>01/17/2019 14:47:59.000Z</t>
  </si>
  <si>
    <t>https://www.google.com/calendar/event?eid=MTYwMjFxYjBjcWhodXA4bG9rY3F0YnByZm8genphZXJvY2FsLm1hZHJpZHNlbDFAbQ&amp;ctz=Europe/Madrid</t>
  </si>
  <si>
    <t>NodeBirras</t>
  </si>
  <si>
    <t>Mercado de San Ildefonso (Calle de Fuencarral, 57, Madrid, Spain 28004)</t>
  </si>
  <si>
    <t>Node.js Madrid
Thursday, January 31 at 7:00 PM
En enero nos hemos quedado sin propuestas de charla, que por cierto podéis enviar aquí: https://github.com/NodeJsMadrid/talks/issues. Así que ¿por qué...
https://www.meetup.com/Node-js-Madrid/events/258098673/</t>
  </si>
  <si>
    <t>01/17/2019 14:48:00.000Z</t>
  </si>
  <si>
    <t>https://www.google.com/calendar/event?eid=NW42bDN1YW1ycmU4dDYza3RncXRwb3I2bGYgenphZXJvY2FsLm1hZHJpZHNlbDFAbQ&amp;ctz=Europe/Madrid</t>
  </si>
  <si>
    <t xml:space="preserve">LegalTech en España </t>
  </si>
  <si>
    <t>Fintech Plaza
Wednesday, February 6 at 7:00 PM
Con motivo del primer encuentro de CEOs del sector LegalTech organizado por Finnovating,  Fintech Plaza va a realizar un evento al que podrán acudir t...
https://www.meetup.com/meetup-group-FLnHcRIY/events/258091454/</t>
  </si>
  <si>
    <t>01/17/2019 14:48:03.000Z</t>
  </si>
  <si>
    <t>https://www.google.com/calendar/event?eid=Njg0bXJ1aDRsa3FqM2xranVncmFkbnN2YjYgenphZXJvY2FsLm1hZHJpZHNlbDFAbQ&amp;ctz=Europe/Madrid</t>
  </si>
  <si>
    <t>First app with Vue + Vuex</t>
  </si>
  <si>
    <t>Meetup BABEL
Thursday, February 21 at 7:00 PM
La sencilla magia de los componentes de Vue. ¿Qué es eso de "State Management Pattern"? Descúbrelo en nuestro próximo meetup! Mediante la librería de ...
https://www.meetup.com/Meetup-BABEL/events/258091951/</t>
  </si>
  <si>
    <t>01/17/2019 14:48:05.000Z</t>
  </si>
  <si>
    <t>https://www.google.com/calendar/event?eid=N2w1MmswN2Fkcm9jYmxzbmppdXZqdWhkNWEgenphZXJvY2FsLm1hZHJpZHNlbDFAbQ&amp;ctz=Europe/Madrid</t>
  </si>
  <si>
    <t>Machine Learning Spain XXXIV</t>
  </si>
  <si>
    <t>Machine Learning Spain
Thursday, January 31 at 6:30 PM
¡Machine Learners! Bienvenidos a un nuevo año donde nos emborracharemos de datos y de conocimiento en los diferentes encuentros mensuales.  Estamos de...
https://www.meetup.com/MachineLearningSpain/events/258092562/</t>
  </si>
  <si>
    <t>01/17/2019 14:48:06.000Z</t>
  </si>
  <si>
    <t>https://www.google.com/calendar/event?eid=M2tvNnRmNGNnMnYzZHM0NGIxdDFsOWFkbDUgenphZXJvY2FsLm1hZHJpZHNlbDFAbQ&amp;ctz=Europe/Madrid</t>
  </si>
  <si>
    <t>Una visión 360º de los problemas legales de las startups</t>
  </si>
  <si>
    <t>Demium Startups Madrid (Calle de Martín de Vargas, 40, Madrid, Spain 28005)</t>
  </si>
  <si>
    <t>Eventos Startups Madrid
Wednesday, January 23 at 5:00 PM
👉 * OBLIGATORIO REGISTRARSE MEDIANTE ESTE ENLACE: http://bit.ly/Visiontres60 * 👈- - - - - - - - - - - - - - - - - - - - - - - - - - - - - - - - - - - ...
https://www.meetup.com/EventosStartupsMadrid/events/258090176/</t>
  </si>
  <si>
    <t>01/17/2019 14:48:07.000Z</t>
  </si>
  <si>
    <t>https://www.google.com/calendar/event?eid=N3IzNmFrb3N0OTAzaHNlcHNjaTJtbmtsam4genphZXJvY2FsLm1hZHJpZHNlbDFAbQ&amp;ctz=Europe/Madrid</t>
  </si>
  <si>
    <t>Magnolia 6: El poder de la sencillez</t>
  </si>
  <si>
    <t>Meetup de En Mi Local Funciona
Thursday, January 24 at 7:00 PM
En este Meetup trataremos las novedades que trae la versión 6 de Magnolia con respecto a la 5. Veremos el rediseño, los Content Types y el Find Bar co...
https://www.meetup.com/Meetup-de-En-Mi-Local-Funciona/events/258098385/</t>
  </si>
  <si>
    <t>01/17/2019 14:48:08.000Z</t>
  </si>
  <si>
    <t>https://www.google.com/calendar/event?eid=N2MzYmJ0aGFuZzVuMzhwajMxc2tmdGZxdXYgenphZXJvY2FsLm1hZHJpZHNlbDFAbQ&amp;ctz=Europe/Madrid</t>
  </si>
  <si>
    <t>Master Class de CRO</t>
  </si>
  <si>
    <t>Calle de Cristóbal Bordiú, 13 (Calle de Cristóbal Bordiú, 13, Madrid, Spain 28003)</t>
  </si>
  <si>
    <t>Digital Innovation Center
Thursday, January 24 at 7:30 PM
Master Class de CRO gratuita pero con acceso limitado. Registrate aquí: https://digitalinnovationcenter.es/blog/master-class-cro/ MASTER CLASS GRATUIT...
https://www.meetup.com/Digital-Innovation-Center/events/258098661/</t>
  </si>
  <si>
    <t>https://www.google.com/calendar/event?eid=NjlkNHFoanBianRyZHUxbXZwb28yZHZoMTIgenphZXJvY2FsLm1hZHJpZHNlbDFAbQ&amp;ctz=Europe/Madrid</t>
  </si>
  <si>
    <t>010 - PyLadiesMadrid: Redes Neuronales en Python</t>
  </si>
  <si>
    <t>Zooplus Services Esp Sl (Calle de Génova, 17, Madrid, Spain 28004)</t>
  </si>
  <si>
    <t>PyLadies Madrid
Thursday, January 24 at 7:00 PM
¡¡Hola PyLadies!! Volvemos con fuerza en enero con un meetup completísimo dedicado a las Redes Neuronales, su implementación en Python y sus aplicacio...
https://www.meetup.com/PyLadiesMadrid/events/258096009/</t>
  </si>
  <si>
    <t>01/17/2019 14:48:09.000Z</t>
  </si>
  <si>
    <t>https://www.google.com/calendar/event?eid=NGczZnA0dHM0OWdtczQ4M292YmNxYTRqbmcgenphZXJvY2FsLm1hZHJpZHNlbDFAbQ&amp;ctz=Europe/Madrid</t>
  </si>
  <si>
    <t>Seminario: Fundamentos de Computación Cuántica</t>
  </si>
  <si>
    <t>Coworking Madrid La Fábrica (, Madrid, Spain 28020)</t>
  </si>
  <si>
    <t>Madrid Big Data Open School
Saturday, January 19 at 12:00 PM
Hemos recibido una avalancha de peticiones para la jornada que habíamos preparado sobre computación cuántica el jueves, con más de 400 personas intere...
Price: 20.00 EUR
https://www.meetup.com/big-data-open-school/events/258106090/</t>
  </si>
  <si>
    <t>01/17/2019 14:48:10.000Z</t>
  </si>
  <si>
    <t>https://www.google.com/calendar/event?eid=NDJlNG5vOWVsYjBvMnM1bGE3Ym51dm5sYWUgenphZXJvY2FsLm1hZHJpZHNlbDFAbQ&amp;ctz=Europe/Madrid</t>
  </si>
  <si>
    <t>2nd WiMLDS Madrid meetup @BCG</t>
  </si>
  <si>
    <t>The Boston Consulting Group S L (Calle de Alcalá, 95, Madrid, Spain 28009)</t>
  </si>
  <si>
    <t>Madrid Women in Machine Learning &amp; Data Science
Thursday, February 7 at 6:30 PM
The Women in Machine Learning &amp; Data Science (WiMLDS) group aims to inspire and educate, regardless of gender, and support women in the field. We are ...
https://www.meetup.com/Madrid-Women-in-Machine-Learning-and-Data-Science/events/258105682/</t>
  </si>
  <si>
    <t>01/17/2019 14:48:11.000Z</t>
  </si>
  <si>
    <t>https://www.google.com/calendar/event?eid=MDc0dWo4ZDRzZWw2a2xnaG1qanJmYzNta3IgenphZXJvY2FsLm1hZHJpZHNlbDFAbQ&amp;ctz=Europe/Madrid</t>
  </si>
  <si>
    <t>Marketing para pymes y emprendedores
Saturday, January 19 at 9:00 PM
EMPEZAMOS EL 2019 CON MAS GANAS DE BAILAR!!! Este sábado 19 DE ENERO tremendo baileton con los ritmos más tropicales SBKEste SÁBADO no hagas planes  y...
https://www.meetup.com/Marketing-para-pymes-y-emprendedores/events/258122487/</t>
  </si>
  <si>
    <t>01/17/2019 14:48:12.000Z</t>
  </si>
  <si>
    <t>https://www.google.com/calendar/event?eid=MW9zcjV2ZGJmNzZsdGVvNDdwYW1wcW1mZGMgenphZXJvY2FsLm1hZHJpZHNlbDFAbQ&amp;ctz=Europe/Madrid</t>
  </si>
  <si>
    <t>Micro frontends</t>
  </si>
  <si>
    <t>Citibox HQ (Paseo de la Castellana 141, Planta 20, Madrid, AL, Spain)</t>
  </si>
  <si>
    <t>GDG Madrid
Tuesday, January 29 at 7:00 PM
Descripción de la charla Empezamos el año con una sobre un concepto relativamente nuevo, aparece a finales de 2016 en el Radar Tecnológico de ThoughtW...
https://www.meetup.com/GDGMadrid/events/258123188/</t>
  </si>
  <si>
    <t>01/17/2019 14:48:13.000Z</t>
  </si>
  <si>
    <t>https://www.google.com/calendar/event?eid=M2JmYjlkYnBldmg2czgzdWVxcmdhcXVuN2sgenphZXJvY2FsLm1hZHJpZHNlbDFAbQ&amp;ctz=Europe/Madrid</t>
  </si>
  <si>
    <t>Seminario: Big Data para PYMES</t>
  </si>
  <si>
    <t>Madrid Big Data Open School
Saturday, January 19 at 12:00 PM
La actualidad que nos llega insiste en que Big Data es la clave del futuro éxito empresarial. Pero, al mismo tiempo, dichas opciones parecen estar res...
Price: 20.00 EUR
https://www.meetup.com/big-data-open-school/events/258156162/</t>
  </si>
  <si>
    <t>01/28/2019 03:52:09.000Z</t>
  </si>
  <si>
    <t>https://www.google.com/calendar/event?eid=MTM1bDhvbzdocGg3cXNmNTE2dTZvdm0ydmQgenphZXJvY2FsLm1hZHJpZHNlbDFAbQ&amp;ctz=Europe/Madrid</t>
  </si>
  <si>
    <t>Machine Learning: fun example and Top 10 musts</t>
  </si>
  <si>
    <t>Big Data Developers in Madrid
Tuesday, January 29 at 6:30 PM
Para empezar bien este 2019 os traemos a uno de nuestros mejores Data Scientist de Europa!(sesiones en Inglés) No te lo puedes perder si te interesa t...
https://www.meetup.com/Big-Data-Developers-in-Madrid/events/258186464/</t>
  </si>
  <si>
    <t>01/28/2019 03:52:13.000Z</t>
  </si>
  <si>
    <t>https://www.google.com/calendar/event?eid=NjA5MXJoN2o1cTBxczRraGtldm5kMHM4N2sgenphZXJvY2FsLm1hZHJpZHNlbDFAbQ&amp;ctz=Europe/Madrid</t>
  </si>
  <si>
    <t>Ciclo: Desarrollo aplicaciones Google Cloud</t>
  </si>
  <si>
    <t>Civivox Ensanche (Plaza Blanca de Navarra, 9, Pamplona, Spain 31004)</t>
  </si>
  <si>
    <t>GCDC Global Cloud Developer Community Español [On-line]
Thursday, March 7 at 7:00 PM
Ciclo con talleres específicos de introducción a la plataforma Cloud de Google. Cubriendo los módulos relativos a la gestión de redes y máquinas virtu...
https://www.meetup.com/Cloud-Espanol/events/258237432/</t>
  </si>
  <si>
    <t>01/28/2019 03:52:16.000Z</t>
  </si>
  <si>
    <t>https://www.google.com/calendar/event?eid=M29nY2NtdGtkYmwwMXQxNGRrcHZnOWdnYjkgenphZXJvY2FsLm1hZHJpZHNlbDFAbQ&amp;ctz=Europe/Madrid</t>
  </si>
  <si>
    <t>Ciclo: Desarrollo aplicaciones Google Cloud [Aplicación, desarrollo y servicios]</t>
  </si>
  <si>
    <t>GCDC Global Cloud Developer Community Español [On-line]
Tuesday, June 4 at 7:00 PM
Ciclo con talleres específicos de introducción a la plataforma Cloud de Google. Cubriendo los módulos relativos a la gestión de redes y máquinas virtu...
https://www.meetup.com/Cloud-Espanol/events/258237471/</t>
  </si>
  <si>
    <t>01/28/2019 03:52:18.000Z</t>
  </si>
  <si>
    <t>https://www.google.com/calendar/event?eid=NDB0NHR2dWoyMW4yZWVsc2ttMWt1ZTloMXEgenphZXJvY2FsLm1hZHJpZHNlbDFAbQ&amp;ctz=Europe/Madrid</t>
  </si>
  <si>
    <t>Machine Learning con Keras</t>
  </si>
  <si>
    <t>MBIT School (Calle Serrano, 213, Madrid, Spain 28016)</t>
  </si>
  <si>
    <t>Eventos MBIT SCHOOL
Thursday, January 31 at 7:00 PM
En la primera parte de la charla se introducirá Keras: objetivo, requisitos de instalación, uso de Tensorflow/Theano/Microsoft Cognitive Toolkit a tra...
https://www.meetup.com/mbitschool/events/258265643/</t>
  </si>
  <si>
    <t>01/28/2019 03:52:20.000Z</t>
  </si>
  <si>
    <t>https://www.google.com/calendar/event?eid=M3U4NXM4N3VyYzF2b29maTVrOXZiZDRsbG4genphZXJvY2FsLm1hZHJpZHNlbDFAbQ&amp;ctz=Europe/Madrid</t>
  </si>
  <si>
    <t>Akinator, un sistema experto convertido en adivino</t>
  </si>
  <si>
    <t>Data Science Spain
Tuesday, January 29 at 4:00 PM
Buen día! Os invitamos a asistir a nuestro próximo webinar online el martes 29 de Enero.  &gt; Imprescindible registrarse en este enlace:...
https://www.meetup.com/Data-Science-Spain/events/258265517/</t>
  </si>
  <si>
    <t>01/28/2019 03:52:21.000Z</t>
  </si>
  <si>
    <t>https://www.google.com/calendar/event?eid=MGRmdXNzY2dpZ25vcTA3NzVqN2lpcWtvdWwgenphZXJvY2FsLm1hZHJpZHNlbDFAbQ&amp;ctz=Europe/Madrid</t>
  </si>
  <si>
    <t>Conoce algunas formas de adquirir y mejorar tus habilidades técnicas gratis</t>
  </si>
  <si>
    <t>Google for Startups Campus (Calle Moreno Nieto, 2, Madrid, Spain 28005)</t>
  </si>
  <si>
    <t>Commit Meetups
Wednesday, January 30 at 7:00 PM
En este encuentro hablaremos de algunos programas de formación tecnológicas gratuitos y muy interesantes para nuestra comunidad. Estarán presentes par...
https://www.meetup.com/Commit-Meetups/events/258263549/</t>
  </si>
  <si>
    <t>01/28/2019 03:52:22.000Z</t>
  </si>
  <si>
    <t>https://www.google.com/calendar/event?eid=NmtxdGd0aGd1dDhybDdwNDVwZGZlaWEzN2EgenphZXJvY2FsLm1hZHJpZHNlbDFAbQ&amp;ctz=Europe/Madrid</t>
  </si>
  <si>
    <t>Masterclass de Negocio Digital con Jaime Bisbal</t>
  </si>
  <si>
    <t>Digital Innovation Center
Thursday, February 7 at 7:30 PM
Master Class de Negocio Digital gratuita pero con acceso limitado. Registrate aquí: http://bit.ly/masterclassndmeetup MASTER CLASS GRATUITA | NETWORKI...
https://www.meetup.com/Digital-Innovation-Center/events/258291302/</t>
  </si>
  <si>
    <t>01/28/2019 03:52:27.000Z</t>
  </si>
  <si>
    <t>https://www.google.com/calendar/event?eid=NHQ4aTltZDBzaW4wMTA1dmNnM29nZ2ZxM2kgenphZXJvY2FsLm1hZHJpZHNlbDFAbQ&amp;ctz=Europe/Madrid</t>
  </si>
  <si>
    <t>Introducción a Verdaccio</t>
  </si>
  <si>
    <t>Node.js Madrid
Tuesday, March 5 at 7:00 PM
En marzo tenemos un encuentro especial: nos visita Juan Picado desde Viena para contarnos los entresijos de un proyecto exitoso hecho con Node.js. ¡Al...
https://www.meetup.com/Node-js-Madrid/events/258299729/</t>
  </si>
  <si>
    <t>01/28/2019 03:52:30.000Z</t>
  </si>
  <si>
    <t>https://www.google.com/calendar/event?eid=MmVtZmFjcTRmbW9tZmJrdDAzZG91bDVuaTQgenphZXJvY2FsLm1hZHJpZHNlbDFAbQ&amp;ctz=Europe/Madrid</t>
  </si>
  <si>
    <t xml:space="preserve">Social Impact Product Management </t>
  </si>
  <si>
    <t>Paseo de la Castellana, 77 (Paseo de la Castellana, 77, Madrid, Spain 28046)</t>
  </si>
  <si>
    <t>ProductTank Madrid
Tuesday, February 5 at 6:30 PM
Diseñar la estrategia de un producto digital y trabajar con un equipo top de profesionales para ejecutar dicha estrategia es un reto increíblemente de...
https://www.meetup.com/ProductTank-Madrid/events/258305203/</t>
  </si>
  <si>
    <t>01/28/2019 03:52:35.000Z</t>
  </si>
  <si>
    <t>https://www.google.com/calendar/event?eid=MG45amdkNjFhcnVlczRjNmhwa2U1MjViN2IgenphZXJvY2FsLm1hZHJpZHNlbDFAbQ&amp;ctz=Europe/Madrid</t>
  </si>
  <si>
    <t>From Intuition-Driven to Data-Driven in one year: a True Story</t>
  </si>
  <si>
    <t>Geoblink (, Madrid, Spain 28015)</t>
  </si>
  <si>
    <t>Madrid Data Engineering
Tuesday, February 12 at 6:30 PM
We are proud to inaugurate the group with a first Meetup in February that we hope you find as exciting as we do! Antonio Momblán will come to Geoblink...
https://www.meetup.com/Madrid-Data-Engineering/events/258323048/</t>
  </si>
  <si>
    <t>01/28/2019 03:52:37.000Z</t>
  </si>
  <si>
    <t>https://www.google.com/calendar/event?eid=MHUwbHJwdXBjZHMzYjlma2NxaDhzajY0czkgenphZXJvY2FsLm1hZHJpZHNlbDFAbQ&amp;ctz=Europe/Madrid</t>
  </si>
  <si>
    <t>Gestionando microservicios con Istio en OpenShift</t>
  </si>
  <si>
    <t>Campus Madrid Oficinas (Calle Mazarredo, 9, Madrid, Spain 28005)</t>
  </si>
  <si>
    <t>Madrid Spring User Group
Tuesday, February 5 at 7:00 PM
Hace ya varios años el ecosistema spring supuso un antes y después en el desarrollo de arquitecturas de microservicios. Las arquitecturas de microserv...
https://www.meetup.com/madrid-spring-user-group/events/258322835/</t>
  </si>
  <si>
    <t>01/28/2019 03:52:38.000Z</t>
  </si>
  <si>
    <t>https://www.google.com/calendar/event?eid=MDh0NDFmaDRkc2EwNXA1Y2hrbW0yOTE1dXQgenphZXJvY2FsLm1hZHJpZHNlbDFAbQ&amp;ctz=Europe/Madrid</t>
  </si>
  <si>
    <t>Simple Beauty: An Introduction to Black &amp; White Photography</t>
  </si>
  <si>
    <t>Madrid Blogger Network
Saturday, February 16 at 3:00 PM
***We are much more active on the Madrid Blogger Network Facebook Group, please join us there!***...
https://www.meetup.com/Madrid-Blogger-Network/events/258331199/</t>
  </si>
  <si>
    <t>01/28/2019 03:52:39.000Z</t>
  </si>
  <si>
    <t>https://www.google.com/calendar/event?eid=Njlrb202cG05aWJ0ZmY1Zjk1b25hZ245YzUgenphZXJvY2FsLm1hZHJpZHNlbDFAbQ&amp;ctz=Europe/Madrid</t>
  </si>
  <si>
    <t>Procesos y herramientas + Construcción de una librería de componentes</t>
  </si>
  <si>
    <t>Oficinas LifeRay (Paseo de la Castellana, 280, 1ª Planta, Madrid , Madrid, Spain)</t>
  </si>
  <si>
    <t>Design at Scale Madrid
Tuesday, February 12 at 7:00 PM
Nos encantaría hacer una segunda edición de este evento. Igual que el primer evento, este segundo se realizará en las oficinas de Liferay, el próximo ...
https://www.meetup.com/Design-at-Scale-Madrid/events/258351178/</t>
  </si>
  <si>
    <t>01/28/2019 03:52:40.000Z</t>
  </si>
  <si>
    <t>https://www.google.com/calendar/event?eid=NHVyMWJsOTZxY2t1dXA4cTgwZjQwYWpjb24genphZXJvY2FsLm1hZHJpZHNlbDFAbQ&amp;ctz=Europe/Madrid</t>
  </si>
  <si>
    <t>E-sports: negocios y normas ¿Juegas?</t>
  </si>
  <si>
    <t>Madrid International Lab (Calle de Bailen, 41, Madrid, Spain)</t>
  </si>
  <si>
    <t>Madrid Legal Hackers Meetup
Tuesday, February 12 at 7:00 PM
Encuentro para analizar las principales oportunidades de negocio y los retos jurídicos que surjen del auge de los videojuegos competitivos (esports).
https://www.meetup.com/Madrid-Legal-Hackers-Meetup/events/258354386/</t>
  </si>
  <si>
    <t>01/28/2019 03:52:42.000Z</t>
  </si>
  <si>
    <t>https://www.google.com/calendar/event?eid=N2c4NDNndDlic3Bra2VoMnVyNjFkdWNzc24genphZXJvY2FsLm1hZHJpZHNlbDFAbQ&amp;ctz=Europe/Madrid</t>
  </si>
  <si>
    <t>XXXIX Almuerzo Networking sobre Modelos de Negocio Digitales</t>
  </si>
  <si>
    <t>Resiliente Digital
Thursday, January 31 at 2:00 PM
IMPORTANTE - IMPRESCINDIBLE RESERVAS AQUI (INCLUYE ALMUERZO):...
https://www.meetup.com/Resiliente-Digital/events/258383550/</t>
  </si>
  <si>
    <t>01/28/2019 03:52:44.000Z</t>
  </si>
  <si>
    <t>https://www.google.com/calendar/event?eid=NWpkbzVxb3Vja2ptYjhuNHNjcWYybmMzbGggenphZXJvY2FsLm1hZHJpZHNlbDFAbQ&amp;ctz=Europe/Madrid</t>
  </si>
  <si>
    <t xml:space="preserve">¿En qué consiste blockchain? </t>
  </si>
  <si>
    <t>Imaguru Startup HUB Madrid
Monday, February 11 at 7:00 PM
Es la palabra de moda, la supuesta cura de todos los males. ¿Qué es realmente esta tecnología? ¿Cómo afectará nuestras vidas a nivel personal y profes...
https://www.meetup.com/Imaguru-Madrid/events/258390885/</t>
  </si>
  <si>
    <t>01/28/2019 03:52:47.000Z</t>
  </si>
  <si>
    <t>https://www.google.com/calendar/event?eid=MXY3dmw4M2lzY3ZrMDI5cHN0a3BjYjJhNWYgenphZXJvY2FsLm1hZHJpZHNlbDFAbQ&amp;ctz=Europe/Madrid</t>
  </si>
  <si>
    <t>Fundamentos de los Smart contracts con Javier Domínguez Gómez</t>
  </si>
  <si>
    <t>Blockchain España (BlockchainEspana.com)
Wednesday, February 6 at 7:00 PM
En este Meetup Javier Domínguez Gómez de Blockchain España explicará acerca de los smart contracts desde un punto de vista más técnico. Sin entrar en ...
https://www.meetup.com/Blockchain-Espana-BlockchainEspana-com/events/258442782/</t>
  </si>
  <si>
    <t>01/28/2019 03:52:48.000Z</t>
  </si>
  <si>
    <t>https://www.google.com/calendar/event?eid=NTRhcjJhbzlqOHUwdjU4ZGN2Y2FmaGpsM2ggenphZXJvY2FsLm1hZHJpZHNlbDFAbQ&amp;ctz=Europe/Madrid</t>
  </si>
  <si>
    <t>Crea tu primera Skill con Google Home</t>
  </si>
  <si>
    <t>Smart devices Madrid
Tuesday, February 12 at 7:30 PM
Define y Desarrolla Tu Primera Skill para Google Home A finales del año pasado, terminaron de hacer su desembarco más tipos de dispositivos con los qu...
https://www.meetup.com/Smart-devices-for-Home-Madrid/events/258451486/</t>
  </si>
  <si>
    <t>01/28/2019 03:52:49.000Z</t>
  </si>
  <si>
    <t>https://www.google.com/calendar/event?eid=MGc3bTU2MzJydTliN2loZDdrZGxxcHVsdGkgenphZXJvY2FsLm1hZHJpZHNlbDFAbQ&amp;ctz=Europe/Madrid</t>
  </si>
  <si>
    <t>Democratizando la tecnología Smart City</t>
  </si>
  <si>
    <t>THECUBE | Hub de innovación y tecnología en Madrid - Calle de Rufino González, 25 - Madrid, es</t>
  </si>
  <si>
    <t xml:space="preserve">EVENT LINK:	 
https://www.meetup.com/es-ES/IoT-meets-Data-Science/events/258674012/	 
---	 
EVENT DESCRIPTION:	 
En este meetup hablaremos sobre las diferentes aplicaciones de IoT en las ciudades y los beneficios que tendrán sobre los servicios públicos, la infraestructura y las personas.
Internet of Things es una tecnología que está revolucionando la forma en que interactuamos con la información del mundo que nos rodea, gracias a miles de dispositivos digitales que comparten información en la red de datos más grande del mundo, Internet. La aplicación de esta tecnología ofrecerá grandes avances en infraestructuras urbanas, transporte y gestión de residuos, evolucionando nuestras ciudades en lo que conocemos como Smart Cities. ¿Pero qué elementos son necesarios para actualizar nuestras ciudades? ¿Cómo se obtiene la información del entorno? Y lo que es más importante… ¿qué podemos hacer para sacarles el máximo partido?
Contestaremos a estas preguntas y hablaremos del alcance del IoT en el entorno de las Smart Cities desde un punto de vista práctico utilizando dispositivos conectados que permiten recuperar datos de los niveles de contaminación ambiental y del estado de uso de los contenedores de residuos en tiempo real y analizaremos su utilidad por medio de la plataforma Thinger.io.
* Agenda:
19:00 - Introducción y bienvenida, THECUBE Madrid y MIOTI, con Amelia Prieto.
19:10 - Introducción al concepto Smart City, con Amelia Prieto.
19:20 - Democratizando la tecnología Smart City, con Jorge Trincado.
- 1 - Alcance del IoT en el entorno de las Smart Cities.
- 2 - Gestión de residuos, sensorización y dispositivos.
- 3 - Análisis del dato con la plataforma Thinger.io.
20:00 - Ronda de preguntas y sesión de networking con cervezas y snacks.
21:00 - Fin de evento.
* Nuestros ponentes:
Jorge Trincado
Jorge Trincado es Ingeniero Informático y ADE por la Universidad Carlos III de Madrid. Trabajó como investigador desarrollando estudios relacionados con Internet of Things y material didáctico con el que divulgar esta tecnología, que se utiliza en diferentes universidades como la Politécnica de Madrid, la de Zaragoza y la UC3M. Actualmente es CEO y socio fundador de Thinger.io, una plataforma de código abierto que impulsa el desarrollo del Internet de las Cosas y continúa colaborando con la Fundación UNED y MIOTI para formar técnicos especialistas en este campo y democratizar su uso a nivel social.
Amelia Prieto
Amelia Prieto se licenció en Ciencias Económicas y Empresariales en la Universidad Autónoma de Madrid en 1995 y empezó a trabajar en el mundo corporativo. Desarrolló sus primeros 23 años de carrera profesional en Accenture y Telefónica, en la que ha ocupado distintos puestos de responsabilidad en UK, Alemania y España, en el área de Estrategia de Negocio y Transformación Digital. Ha pasado los dos últimos años dedicándose al mundo de las startups relacionadas con IoT; su último puesto antes unirse a MIOTI ha sido como directora del programa DataCity Barcelona de NUMA, un proyecto de ciudades inteligentes para resolver retos urbanos mediante tecnología.
No necesitas traer nada. Como mucho, algo para tomar notas y toda las ganas posibles de aprender.	 
---	 
SUBSCRIBE:	 
Get invites for events in your city at
https://www.startupeventslist.com
The Startup Events List is your calendar for startup and tech events. Updated daily.
Never miss another event!
---
   </t>
  </si>
  <si>
    <t>02/05/2019 09:45:49.000Z</t>
  </si>
  <si>
    <t>https://www.google.com/calendar/event?eid=NGg2Y2ZmZ3AxcWZ1cGJzbHRkcmlsY2NmbDggenphZXJvY2FsLm1hZHJpZHNlbDFAbQ&amp;ctz=Europe/Madrid</t>
  </si>
  <si>
    <t>El Emprendedor Cuántico</t>
  </si>
  <si>
    <t>Castellana 200 - Paseo de la Castellana, 196-204 - Madrid, es</t>
  </si>
  <si>
    <t>EVENT LINK:	 
http://meetu.ps/e/GkDVP/tyzZR/a	 
---	 
---	 
SUBSCRIBE:	 
Get invites for events in your city at
https://www.startupeventslist.com
The Startup Events List is your calendar for startup and tech events. Updated daily.
Never miss another event!</t>
  </si>
  <si>
    <t>02/02/2019 21:35:48.000Z</t>
  </si>
  <si>
    <t>https://www.google.com/calendar/event?eid=MDNvdWExZjRicWw3aGcwMDZtZGFhM25uNTMgenphZXJvY2FsLm1hZHJpZHNlbDFAbQ&amp;ctz=Europe/Madrid</t>
  </si>
  <si>
    <t>The future of mobility</t>
  </si>
  <si>
    <t xml:space="preserve">APÚNTATE A NUESTRO EVENTO Y GANA UNA BECA DE HASTA 6.000€ PARA TRABAJAR CON NOSOTROS HACIENDO TU IDEA REALIDAD DURANTE 6 MESES. PUEDES APUNTARTE, SÓLO O CON TU EQUIPO, DE 3 A 5 PERSONAS.
 8:30 - 9:00 DESAYUNO &amp; NETWORKING
9.00 - 10:00 INTRODUCCIÓN ALSA &amp; INNOVACIÓN EN MOBILIDAD + DISTRIBUCIÓN DE RETOS
10:00 - 16:30 DESARROLLO DE IDEAS
16:30 - 17:30 PRESENTACIONES
17:30 - 18:00 TOMA DE DECISIONES DEL JURADO
18:00 - 18:30 ANUNCIO DE GANADORES
AUNQUE EL EVENTO TIENE LUGAR FÍSICAMENTE EN BILBAO, PODÉIS PARTICIPAR POR STREAMING O EN LAS SEDES DE MONDRAGÓN DE:
BARCELONA: TEAMLABS (Carrer Pallars, 73. 08018 BARCELONA)
MADRID: TEAMLABS (Calle Duque de Alba, 15. 28012 MADRID)
VALENCIA: Florida Universitaria (Músic Peydró 36. 46001 VALENCIA)
OÑATI: Universidad de Mondragón (C/ Ibarra Zelaia 2, 20560 Oñati, SS)
IRÚN: Universidad de Mondragón (Edificio Palmera Montero, Plaza Leandro Agirretxe,1, 20304 Irun, SS)
https://www.eventbrite.es/e/entradas-the-future-of-mobility-55160620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1:03.000Z</t>
  </si>
  <si>
    <t>https://www.google.com/calendar/event?eid=N3Q2M2cyNjc1cjVwMzM1dm5zanFjcHRpZjQgenphZXJvY2FsLm1hZHJpZHNlbDFAbQ&amp;ctz=Europe/Madrid</t>
  </si>
  <si>
    <t>Taller Gratuito de Métricas para páginas web</t>
  </si>
  <si>
    <t xml:space="preserve">¿Sabes que puedes aumentar tus ventas con una correcta medición y análisis? ¿Quieres mejorar el tráfico y las ventas de tu web?
Si tienes una empresa o formas parte de una, apúntate ya a nuestro Taller Gratuito y Presencial de Métricas
8 de Febrero 2019 - 10:30h a 13:30h
Últimas plazas disponibles. ¡Reserva ya tu plaza!.
Te enseñaremos cómo medir y analizar los principales indicadores de exito en tu web para que puedas aumentar y mejorar la calidad tu tráfico de usuarios y ventas.
El taller presencial se impartirá por consultores especialistas, que actualmente se dedican a potenciar las ventas a través del análisis online y offline de las webs y a la optimización para la conversión
CON EL CURSO MARKETING PARA CONTENIDOS APRENDERÁS A:
Identifica las herramientas de medición fundamentales y críticas.
Conecta las distintas herramientas de medición.
Conoce las fuentes que originan tu tráfico web
Descubre el comportamiento de los contactos comerciales y ventas generadas según el origen
Desvela tu estrategia SEO conociendo las keywords que más negocio pueden generar
Aprende cómo fijar objetivos de medición de los resultados
Define tu audiencia, cómo son tus usuarios y planifica tu estrategia.
Traza el ROI de todas tus campañas: emailing, links externos, campañas de display, campañas de AdWords, Redes Sociales,…
Detecta los puntos débiles y fuertes de tu embudo de conversión en ventas
Ver más información sobre este evento o solicita tu plaza también en http://www.pinkstone.es/academy/taller-analitica-web/
¿Quieres incrementar tus ventas desde buscadores?
Apúntate también a nuestro Taller gratuito y presencial de SEO-SEM y te enseñaremos dónde encontrar clientes a través de publicidad en Adwords y optimización en buscadores. Apúntate en Eventbrite o bien directamente en nuestra web http://www.pinkstone.es/ld/taller/sem-seo/
¿Tienes un ecommerce o estás pensando en vender por internet?
Apúntate también a nuestro Taller de Ecommerce y Tiendas Online y comienza a vender de forma eficaz tus productos o servicios profesionales. Apúntate en Eventbrite o bien directamente en nuestra web http://www.pinkstone.es/ld/ps/taller-ecommerce/
https://www.eventbrite.es/e/entradas-taller-gratuito-de-metricas-para-paginas-web-55693215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1:07.000Z</t>
  </si>
  <si>
    <t>https://www.google.com/calendar/event?eid=MmZzcTE2OHR1czBzbGRmcGtrZGdyZzNlOWEgenphZXJvY2FsLm1hZHJpZHNlbDFAbQ&amp;ctz=Europe/Madrid</t>
  </si>
  <si>
    <t>DESCUBRE LAS CLAVES PARA SER UN EMPRENDEDOR FELIZ RICO Y DE EXITO</t>
  </si>
  <si>
    <t xml:space="preserve">
YA ESTA ABIERTO EL CUPO PARA EL EVENTO DEL 8-02-2019
Pinchar en el enlace para inscribiros (INSCRIPCIÓN OBLIGATORIA EN ESTE ENLACE)
Link ficha de inscripción 
https://www.madridinnova.es/es/agenda/Agenda/evento/descubre-las-claves-para-ser-un-empresario-de-xito--david-rubiato-gmez/a52b29552c7fd4d1fcd0c8639a6a40d6
¿Vives en Madrid? ¿Eres empresario, emprendedor, te lo estás planteando ? Te invito a que compartas la tarde del viernes 08-02-2019 conmigo en este evento, conferencia-taller DESCUBRE LAS CLAVES PARA SER UN EMPRESARIO/EMPRENDEDOR FELIZ Y DE EXITO
Pasaremos juntos 4 horas de alto contenido e impacto donde entre otras cosas responderemos de manera teórico-práctica a las siguientes conclusiones que trabajo con mis clientes de mi mentoring VIP para empresarios y emprendedores para ayudarles a mejorar sus situaciones empresariales.
Quieres integrar el ÉXITO en tu vida?
Quieres dejar de formar parte de los empresarios del CLUB A?
Quieres reconocer qué es lo que sabotea tus resultados?
Quieres conocer mejor a tus clientes, tus socios, tus empleados?
Quieres integrar el modelo de ÉXITO: SER-HACER-TENER?
Quieres conocer los tres pilares de un “negocio” de ÉXITO?
Os recuerdo EVENTO 100% SUBVENCIONADO por el Ayuntamiento de Madrid para todos vosotros 
Se requiere previa inscripción porque el aforo es limitado
——
Si vives en Madrid te invito a mi evento de 4 horas DESCUBRE LAS CLAVES PARA SER UN EMPRESARIO/EMPRENDEDOR RICO FELIZ Y DE ÉXITO Valorado en 200€
UN evento subvencionado por el ayuntamiento de Madrid y por mi 100% ... para todos los asistentes valorado en 200€ 
Para conseguir tu plaza y más información sólo tienes que agregarte a este enlace 
PLAZAS LIMITADAS 
SÓLO QUEDAN YA 30 plazas 
Madrid el 8 de febrero de 16-20 horas en MADRID LAB INTERNATIONAL 
NOTA: Cuando te agregues al grupo informativo del evento , donde recibes entre otras cosas, el formulario oficial del Ayuntamiento para inscribirte y más info del evento , recuerda poner INTERESADO EN ASISTIR AL EVENTO , y nos pondremos en contacto contigo 
Si lo deseas, comparte el enlace con tus contactos empresarios y /o emprendedores 
PARA TODOS ES 100% gratuito
----------------------
¿Qué vamos a ver en esas 4 horas ?
Rasgos del emprendedor de ÉxitoPilares de un negocio de éxito Etapas lógicas para un negocio bien fundamentado Saber qué es esto del club A y si formo parte de élMind map como herramienta de auto análisis de tu negocio Las preguntas importantes que debemos hacemos para empezar correctamente un negocio o saber cómo reflotarlo o readaptarlo Descubrir si ese negocio está o no alineado con mi misión o propósito de vida y las consecuencias de ello Entender que es esto del modelo SER-HACER-TENER y como ya lo adaptan las grandes empresas y los grandes empresarios del mundo Usar leyes y técnicas muy especiales para tener mejor relación con tus clientes trabajadores y contigo mismoComprender por qué, para qué y cómo nos afecta en nuestros negocios , para bien o pars mal , nuestras relaciones personales y la relación con el dinero y....( TRIÁNGULO DEL ÉXITO)muchas más cosas que estamos seguros que van a ser para todos los empresarios y/o emprendedores que elijan estar con nosotros esa tarde , de gran provecho
Aún quedan 30 plazas !!!
Evento de 4 horas, 100% subvencionado por el Ayuntamiento de Madrid y por un servidor, valorado en 200€.
Si eliges asistir pincha en este enlace y pon de referencia INTERESADO EN ASISTIR AL EVENTO
https://chat.whatsapp.com/F3Y4Qqd1FwsGTm27erbCuF
David RubiatoPsicólogo empresarial coach de vida y de relación con el dinero / mentor empresarial y facilitador de alto impacto
https://www.eventbrite.es/e/entradas-descubre-las-claves-para-ser-un-emprendedor-feliz-rico-y-de-exito-553632931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1:18.000Z</t>
  </si>
  <si>
    <t>https://www.google.com/calendar/event?eid=MXFjbG1kZTZ2dGFqZTVqbzNtcGx2c2M0ZDUgenphZXJvY2FsLm1hZHJpZHNlbDFAbQ&amp;ctz=Europe/Madrid</t>
  </si>
  <si>
    <t xml:space="preserve">Curso: Organiza tus finanzas domésticas </t>
  </si>
  <si>
    <t xml:space="preserve">Hablemos de dinero, es un momento crucial en la vida de las personas. Estamos en el último mes del año y que mejor momento para planificar.
El dinero, ese misterio que tantos sentimientos mueve y que es necesario para poder relacionarse en el mundo en el que nos encontramos y que si no conocemos como funciona, estamos en desventaja.
Comenzare desde los cimientos de las finanzas hasta el final del camino, se tratará ir poco a poco viendo las finanzas personales, tocando el ahorro para llegar a la inversión.
Por tanto, hay que ser claros desde el principio. Los temas a tratar serán:
1-     ¿Que quieres?
2-    ¿Donde te encuentras?
3-     Como llegar
Como ves es sencillo, y daremos consejos no sólo para pensar, sino para entrar en ACCION. Esta es la clave del evento, entrar en Acción, quedarse parado no mejora; mantiene o empeora la situación.
Se trata de tener un 2019 mejor en la economía particular y doméstica de las personas.En este CURSO queremos plantearte cuestiones claras y concretas para que entiendas como funcionan los mercados y que aspectos relevantes debes considerar para iniciarte y formarte para obtener un progreso consolidado en el futuro.
Dentro de la parte de inversión tocaremos distintas posibilidades pero centrándonos en los mercados financieros. 
No para buscar el ingreso fantástico o la libertad financiera de forma rápida, sino trabajando y estudiando para que con el tiempo se vayan dando estas posibilidades.
Así que estamos obligados a conocer como debemos ir poniendo los cimientos de la gran casa que es la bolsa para obtener los resultados necesarios.
https://www.eventbrite.es/e/entradas-curso-organiza-tus-finanzas-domesticas-526662872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1:23.000Z</t>
  </si>
  <si>
    <t>https://www.google.com/calendar/event?eid=N2JsaWY3Z3ExYjdqdWkydmkwdDdka2E4YzIgenphZXJvY2FsLm1hZHJpZHNlbDFAbQ&amp;ctz=Europe/Madrid</t>
  </si>
  <si>
    <t>MASTERING BUSINESS4ALL - IMPACT HUB MADRID</t>
  </si>
  <si>
    <t xml:space="preserve">Una formación de un día para aprender a diseñar, analizar y comunicar proyectos, actividades y procesos con impacto económico y social.
https://www.eventbrite.es/e/entradas-mastering-business4all-impact-hub-madrid-546580456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1:54.000Z</t>
  </si>
  <si>
    <t>https://www.google.com/calendar/event?eid=NjF1NG5tbDJ1YjZoN2M2djFkcTNudjd1ZnUgenphZXJvY2FsLm1hZHJpZHNlbDFAbQ&amp;ctz=Europe/Madrid</t>
  </si>
  <si>
    <t>NoSQL Databases Beginner Level Training in Madrid, Spain  | NoSQL queries, commands LIVE, Practical hands-on tutorial style NoSQL teaching and training</t>
  </si>
  <si>
    <t xml:space="preserve">This is Remote LIVE Instructor led Online course delivered via Video Conference using Zoom or GoToMeeting which will teach you the basics of NoSQL
Get an in-depth introduction to the NoSQL terminology, concepts, and skills plus, explore NoSQL scripts, database queries, and data types with NoSQL databases.
Course Features
16 hours of Practical Hands on NoSQL Fundamentals and Programming
All sessions are recorded and Lifetime access to recordings along with training material, lab exercises, nosql scripts used in lab exercises and case studies provided to students
Real World Use cases and Scenarios
Trainers are experts in NoSQL and also Certified NoSQL instructors
Course Schedule
This course will be taught over 4 weekends starting on February 9, 2019
Dates: February 9,10,16,17,23,24,March 2,3  2019
Saturday, Sunday every weekend
8:30am-10-30am  PST (US Pacific Standard Time) each day
Who can take this course?
Anyone with no background in NoSQL or databases but this knowledge would help them become more efficient in working with NoSQL data, tables, or databases.
Those who work in organizations where the company typically uses NoSQL databases. 
Those who want to become, NoSQL Database administrators, Data Analyst, Data warehouse professionals, Developers
Course Prerequisites
You need a Windows 7 or higher computer
You should be able to use a PC at a beginner level
Basic understanding of databases, HTTP, JavaScript, JSON
Course Outline
History of NoSQL
Getting Started with NoSQL, Basic NoSQL programming knowledge and techniques
Who uses NoSQL, Why NoSQL, Where and what applications use NoSQL, What NoSQL Databases can do
NoSQL vs SQL
NoSQL RDBMS Approach
NoSQL Storage types
Advantages and Disadvantages of NoSQL
NoSQL Examples
Security with NoSQL
Scalability and CAP Theroem
Classifications of NoSQL Databases
Graph Databases
Key-Value Stores
Document Stores
Define views
Build and Deploy applications
Store data in NoSQL Database
Retrieve data in NoSQL Database
Query NoSQL database without using SQL
Build a web application
Categories of NoSQL Databases
Introduction to other NoSQL Databases- couchDB MongoDB, Cassandra, HBase, Riak, Redis
Storing, querying and retrieving Attachments and images
https://www.eventbrite.com/e/nosql-databases-beginner-level-training-in-madrid-spain-nosql-queries-commands-live-practical-hands-tickets-548810446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22:00.000Z</t>
  </si>
  <si>
    <t>https://www.google.com/calendar/event?eid=NTQ4czM0MnN2M2RubXB1amZtOXEwNjNxdDUgenphZXJvY2FsLm1hZHJpZHNlbDFAbQ&amp;ctz=Europe/Madrid</t>
  </si>
  <si>
    <t>Decelera Menorca 2019</t>
  </si>
  <si>
    <t>Ciutadella de Menorca, Balearic Islands, Spain</t>
  </si>
  <si>
    <t xml:space="preserve">EVENT LINK:	 
https://decelera.com/decelera-menorca/	 
---	 
EVENT DESCRIPTION:	 
Decelera is the definitive program for Sustainable Startups seeking to scale and grow. We invest in early-stage startups, led by seasoned entrepreneurs that are working to solve the world’s greatest challenges with technology, while leading the sustainability revolution.
We select 25 top quality startups to join our intensive two-week immersion program, on the island of Menorca. On the island, entrepreneurs will engage with our international team of advisors, successful entrepreneurs and investors in unique daily activities that are designed to help entrepreneurs gain new perspective and focus. Top performing start-ups will receive investment of up to €250k during the course of the program.
Your application will not take more than 5 minutes to complete. Applicants that have successfully passed the First phase of evaluation will be invited to apply to our Second Phase.	 
---	 
SUBSCRIBE:	 
Get invites for events in your city at
https://www.startupeventslist.com
The Startup Events List is your calendar for startup and tech events. Updated daily.
Never miss another event!
---
   </t>
  </si>
  <si>
    <t>02/12/2019 03:38:53.000Z</t>
  </si>
  <si>
    <t>https://www.google.com/calendar/event?eid=MDNiMXZxcGoybWRhOWdvbHRtc2EyZG1lMm0genphZXJvY2FsLm1hZHJpZHNlbDFAbQ&amp;ctz=Europe/Madrid</t>
  </si>
  <si>
    <t xml:space="preserve">Blockchain en legislación </t>
  </si>
  <si>
    <t>Imaguru Startup HUB Madrid
Monday, February 18 at 7:00 PM
Continuamos con nuestros talleres prácticos sobre aplicaciones de blockchain, y esta vez nos metemos en la esfera donde hay más preguntas que respuest...
https://www.meetup.com/Imaguru-Madrid/events/258493304/</t>
  </si>
  <si>
    <t>02/17/2019 09:07:44.000Z</t>
  </si>
  <si>
    <t>https://www.google.com/calendar/event?eid=MWhoaGpnbG81OTM4MmlhNmgycml1YzhvcXYgenphZXJvY2FsLm1hZHJpZHNlbDFAbQ&amp;ctz=Europe/Madrid</t>
  </si>
  <si>
    <t>Emprender en PetTech</t>
  </si>
  <si>
    <t>Emprendimiento e Innovación by Lanzadera - MAD
Tuesday, February 19 at 6:30 PM
El próximo día 19 de febrero estaremos en Google Campus para hablar sobre emprendimiento en el sector PetTech. Ismael Valero, Gerente del programa Cor...
https://www.meetup.com/Emprendimiento-e-Innovacion-by-Lanzadera-MAD/events/258266878/</t>
  </si>
  <si>
    <t>02/17/2019 09:07:45.000Z</t>
  </si>
  <si>
    <t>https://www.google.com/calendar/event?eid=MHQ5dHA4NTRyNXM1Yjhvazc3aWNtNXU4bXMgenphZXJvY2FsLm1hZHJpZHNlbDFAbQ&amp;ctz=Europe/Madrid</t>
  </si>
  <si>
    <t>1er evento Node Girls Madrid</t>
  </si>
  <si>
    <t>Node Girls Madrid
Saturday, March 2 at 10:00 AM
Ya sabemos que llevamos con el hype demasiado tiempo y os agradecemos la paciencia!! 🤗🤗 Por fin anunciamos nuestro primer meetup el próximo sábado 2 d...
https://www.meetup.com/Node-Girls-Madrid/events/258522451/</t>
  </si>
  <si>
    <t>02/17/2019 09:07:46.000Z</t>
  </si>
  <si>
    <t>https://www.google.com/calendar/event?eid=MGpoc3BycXZncTV2dGplcXVlNTExdmE4Y2ogenphZXJvY2FsLm1hZHJpZHNlbDFAbQ&amp;ctz=Europe/Madrid</t>
  </si>
  <si>
    <t>Relanzamos OWASP Madrid!</t>
  </si>
  <si>
    <t>OWASP Madrid
Saturday, February 23 at 10:00 AM
Tras unos meses de inactividad, OWASP Madrid vuelve en Febrero con un evento lleno de ponencias interesantes y muchas fuerzas renovadas para continuar...
https://www.meetup.com/OWASP-Madrid/events/258528192/</t>
  </si>
  <si>
    <t>02/17/2019 09:07:48.000Z</t>
  </si>
  <si>
    <t>https://www.google.com/calendar/event?eid=MWRiNWUxamU1OG9lYnZycHUxYm5pNTloMG0genphZXJvY2FsLm1hZHJpZHNlbDFAbQ&amp;ctz=Europe/Madrid</t>
  </si>
  <si>
    <t>NEM, Solución Blockchain Especializada en Gestión de Activos y Cuentas</t>
  </si>
  <si>
    <t>GO Madrid (Calle Gran Vía, 39, Madrid, Spain 28013)</t>
  </si>
  <si>
    <t>NEM Madrid
Wednesday, February 20 at 6:30 PM
Una nueva charla de nuestro ciclo GoBlock, esta vez sobre NEM. La solución blockchain open source empresarial NEM, en producción ininterrumpida desde ...
https://www.meetup.com/NEM-Madrid-Spain/events/258586610/</t>
  </si>
  <si>
    <t>02/17/2019 09:07:49.000Z</t>
  </si>
  <si>
    <t>https://www.google.com/calendar/event?eid=NnYyaWRybTRpc3JzMXY5aWp2djN1b3JwOG4genphZXJvY2FsLm1hZHJpZHNlbDFAbQ&amp;ctz=Europe/Madrid</t>
  </si>
  <si>
    <t>Power Artificial Intelligence Madrid
Thursday, February 28 at 7:30 PM
En este meetup vamos a tener como guest speaker a Jo-Fai Chow, Data Science Evangelist &amp; Community Manager en H2O.ai. Jo-Fai nos hara introducción a H...
https://www.meetup.com/Power-Artificial-Intelligence-Madrid/events/258592101/</t>
  </si>
  <si>
    <t>02/17/2019 09:07:50.000Z</t>
  </si>
  <si>
    <t>https://www.google.com/calendar/event?eid=MW5kMjQ1NWRtOHZzYWRyNmRvdTdldXM5MHYgenphZXJvY2FsLm1hZHJpZHNlbDFAbQ&amp;ctz=Europe/Madrid</t>
  </si>
  <si>
    <t xml:space="preserve">Tech SHEssions: Presentación de la edición 2019 </t>
  </si>
  <si>
    <t>Tech SHEssions
Monday, February 18 at 7:00 PM
En esta primera sesión te contaremos cómo funciona el programa y podrás apuntarte a ello como mentora o como alumna. Además, podrás asistir a unas cha...
https://www.meetup.com/Tech-SHEssions/events/258383502/</t>
  </si>
  <si>
    <t>02/17/2019 09:07:51.000Z</t>
  </si>
  <si>
    <t>https://www.google.com/calendar/event?eid=MDZwZWRoOWk4YjVlOG44N3I1aWgza2ltbXQgenphZXJvY2FsLm1hZHJpZHNlbDFAbQ&amp;ctz=Europe/Madrid</t>
  </si>
  <si>
    <t>Guiripreneur - Madrid Entrepreneurs
Thursday, February 21 at 7:00 PM
• What we will be doing The February Mastermind session will be led by Dorit Sauer who founded The Corner of Excellence in order to help people be mor...
https://www.meetup.com/madrid-international-entrepreneurs/events/258676099/</t>
  </si>
  <si>
    <t>02/17/2019 09:07:52.000Z</t>
  </si>
  <si>
    <t>https://www.google.com/calendar/event?eid=NTZ0bTF2dGI4NnMxZHR2NWpjY3ZxcWcyYjAgenphZXJvY2FsLm1hZHJpZHNlbDFAbQ&amp;ctz=Europe/Madrid</t>
  </si>
  <si>
    <t>MeetUp Infraestructuras Financieras</t>
  </si>
  <si>
    <t>Fintech Plaza
Wednesday, February 20 at 10:00 AM
El próximo miércoles 20 de febrero, junto con la Asociación Española de Fintech e Insurtech, organizamos un meetup sobre Infraestructuras financieras....
https://www.meetup.com/meetup-group-FLnHcRIY/events/258696795/</t>
  </si>
  <si>
    <t>02/17/2019 09:07:53.000Z</t>
  </si>
  <si>
    <t>https://www.google.com/calendar/event?eid=M3B2N3NjbmJkcWFiZjZzOGZlcXFya3V1ZTQgenphZXJvY2FsLm1hZHJpZHNlbDFAbQ&amp;ctz=Europe/Madrid</t>
  </si>
  <si>
    <t>Machine Learning con Google Cloud</t>
  </si>
  <si>
    <t>Google Cloud Ecosystem
Wednesday, March 6 at 7:00 PM
En una serie de presentaciones, demostraciones y experimentos prácticos, te mostraremos una visión detallada de los últimos avances en Machine Learnin...
https://www.meetup.com/Google-Cloud-Ecosystem/events/258698638/</t>
  </si>
  <si>
    <t>02/17/2019 09:07:54.000Z</t>
  </si>
  <si>
    <t>https://www.google.com/calendar/event?eid=NTFlaGVsMmIwMzI4Mmc1NjQ4bGg1ZXNuYjYgenphZXJvY2FsLm1hZHJpZHNlbDFAbQ&amp;ctz=Europe/Madrid</t>
  </si>
  <si>
    <t>Blockchain y deportes: los fans entran en el negocio</t>
  </si>
  <si>
    <t>Blockchain Media
Wednesday, February 27 at 9:15 AM
Como soporte tecnológico, blockchain puede ayudar a crear nuevos modelos de negocio y a hacer más eficiente los existentes. Afecta a toda la cadena de...
https://www.meetup.com/Blockchain-Media/events/258702488/</t>
  </si>
  <si>
    <t>02/17/2019 09:07:56.000Z</t>
  </si>
  <si>
    <t>https://www.google.com/calendar/event?eid=MzB1ZjNzc2lvbHFtNzQybHBrcWprMzhxZmEgenphZXJvY2FsLm1hZHJpZHNlbDFAbQ&amp;ctz=Europe/Madrid</t>
  </si>
  <si>
    <t xml:space="preserve">DESMITIFICANDO BLOCKCHAIN </t>
  </si>
  <si>
    <t>Big Data - IoT
Wednesday, February 20 at 6:00 PM
Constantemente estamos oyendo que blockchain es un concepto disruptivo y que en el futuro la gran mayoría de procesos de negocio harán uso de él. Pero...
https://www.meetup.com/ThingWorx-IoT-Bootcamp/events/258727501/</t>
  </si>
  <si>
    <t>02/17/2019 09:07:58.000Z</t>
  </si>
  <si>
    <t>https://www.google.com/calendar/event?eid=NDltNWYyM2NoZG1zNjgxdWluamd2NzZrb24genphZXJvY2FsLm1hZHJpZHNlbDFAbQ&amp;ctz=Europe/Madrid</t>
  </si>
  <si>
    <t>Docker Meetup @Google for Startups Campus</t>
  </si>
  <si>
    <t>Docker Madrid
Tuesday, February 19 at 7:00 PM
THIS IS A FREE EVENT - PLEASE RSVP USING THIS LINKhttps://events.docker.com/events/details/docker-madrid-presents-docker-meetup-google-for-startups-ca...
https://www.meetup.com/Docker-Madrid/events/258728574/</t>
  </si>
  <si>
    <t>02/17/2019 09:07:59.000Z</t>
  </si>
  <si>
    <t>https://www.google.com/calendar/event?eid=MGRhcnY1N3A1NWJlcmlpMXQyc2sxazI2cG4genphZXJvY2FsLm1hZHJpZHNlbDFAbQ&amp;ctz=Europe/Madrid</t>
  </si>
  <si>
    <t>Road to T3chfest - Data Analysis</t>
  </si>
  <si>
    <t>Facebook España (Paseo de la Castellana, 35, Madrid, AL, Spain)</t>
  </si>
  <si>
    <t>Facebook Developer Circle Madrid
Monday, February 25 at 7:00 PM
Con motivo de la celebración en Madrid del T3chfest y su estrecha relación con las comunidades locales, el Developer Circle de Madrid organiza este me...
https://www.meetup.com/Facebook-Developer-Circle-Madrid/events/258740878/</t>
  </si>
  <si>
    <t>02/17/2019 09:08:00.000Z</t>
  </si>
  <si>
    <t>https://www.google.com/calendar/event?eid=NDFnbzM3ODdpdWFlYTdvbG5qNDY5ZGVrMWQgenphZXJvY2FsLm1hZHJpZHNlbDFAbQ&amp;ctz=Europe/Madrid</t>
  </si>
  <si>
    <t>HCI: Conquistando el espacio con la experiencia digital</t>
  </si>
  <si>
    <t>BBVA Open Space (Plaza de Sta. Barbara, 2, Madrid, Spain 28004)</t>
  </si>
  <si>
    <t>Innovative technology | BBVA Next Technologies
Tuesday, February 19 at 6:00 PM
Este evento requiere inscripción en el formulario:https://goo.gl/forms/MEaL7SiUiCCrIokP2 En su conquista del espacio y de retos impensables, la tecnol...
https://www.meetup.com/Innovative-technology-bbvanexttechnologies/events/258755979/</t>
  </si>
  <si>
    <t>02/17/2019 09:08:02.000Z</t>
  </si>
  <si>
    <t>https://www.google.com/calendar/event?eid=Njdva3RpcTA5ZXQybnRqZTk4cmJxMTE3cWEgenphZXJvY2FsLm1hZHJpZHNlbDFAbQ&amp;ctz=Europe/Madrid</t>
  </si>
  <si>
    <t>8ª Jornada Oficial Codenares (II)</t>
  </si>
  <si>
    <t>Codenares
Saturday, March 2 at 9:00 AM
==&gt; Lo que haremosVolvemos con las pilas bien cargadas y con mucha ilusión de comenzar este nuevo año con todos vosotras y vosotros :) Esta vez nos ju...
https://www.meetup.com/codenares/events/258760707/</t>
  </si>
  <si>
    <t>02/17/2019 09:08:04.000Z</t>
  </si>
  <si>
    <t>https://www.google.com/calendar/event?eid=NzNvNnE5aG10YTVlNHE1MXBodWJvYnMwaWkgenphZXJvY2FsLm1hZHJpZHNlbDFAbQ&amp;ctz=Europe/Madrid</t>
  </si>
  <si>
    <t>Contenedores basados en Docker - Parte I) Comenzando. (repetición)</t>
  </si>
  <si>
    <t>Ryanair Labs Madrid
Thursday, March 14 at 7:00 PM
Presentación con ejemplos de la tecnología "Contenedores" y sus componentes desde el inicio y mostrando los conceptos fundamentales.Este MeetUp está p...
https://www.meetup.com/Travel-Labs-Madrid/events/258771534/</t>
  </si>
  <si>
    <t>https://www.google.com/calendar/event?eid=NTdsMHZpM3RlMHY4azg5NHN1MGFjNzQ4bW8genphZXJvY2FsLm1hZHJpZHNlbDFAbQ&amp;ctz=Europe/Madrid</t>
  </si>
  <si>
    <t>Cómo migrar tu proyecto a VueJS</t>
  </si>
  <si>
    <t>VueJS Madrid
Wednesday, February 27 at 7:00 PM
En esta charla contaremos nuestra experiencia de migrar nuestra plataforma desde AngularJS a VueJS, algunos puntos claves de gestión de proyecto, y lo...
https://www.meetup.com/VueJS-Madrid/events/258786083/</t>
  </si>
  <si>
    <t>02/17/2019 09:08:05.000Z</t>
  </si>
  <si>
    <t>https://www.google.com/calendar/event?eid=NW1xZzZ0MzJtb2Nhcjc0OHZqZjJjazQ5ZjUgenphZXJvY2FsLm1hZHJpZHNlbDFAbQ&amp;ctz=Europe/Madrid</t>
  </si>
  <si>
    <t>Arquitecturas Frontend con Vue y Vuex</t>
  </si>
  <si>
    <t>Oficinas de Boream (Teniente Coronel Noreña 11, Planta 2, Madrid, AL, Spain)</t>
  </si>
  <si>
    <t>VueJS Madrid
Wednesday, February 20 at 7:00 PM
En esta charla vamos a ver como afrontar una arquitectura frontend utilizando Vue y Vuex para proyectos de tamaño mediano y grande. Describiremos el u...
https://www.meetup.com/VueJS-Madrid/events/258786045/</t>
  </si>
  <si>
    <t>02/17/2019 09:08:06.000Z</t>
  </si>
  <si>
    <t>https://www.google.com/calendar/event?eid=NzVycm10NDNlMHJnOWs2Z2E5N2U4aGhyc3AgenphZXJvY2FsLm1hZHJpZHNlbDFAbQ&amp;ctz=Europe/Madrid</t>
  </si>
  <si>
    <t xml:space="preserve">Roadmap y Priorización de Producto Digital </t>
  </si>
  <si>
    <t>ProductTank Madrid
Tuesday, March 26 at 7:00 PM
Uno de los retos más grandes del rol de Product Manager es crear una hoja de ruta (roadmap) en donde se decide cual es la estrategia de producto, y cu...
https://www.meetup.com/ProductTank-Madrid/events/258854961/</t>
  </si>
  <si>
    <t>02/17/2019 09:08:08.000Z</t>
  </si>
  <si>
    <t>https://www.google.com/calendar/event?eid=NGNhN2wxOXBudGw5MWFvam8xODg5NDlqZXAgenphZXJvY2FsLm1hZHJpZHNlbDFAbQ&amp;ctz=Europe/Madrid</t>
  </si>
  <si>
    <t>Palabr@s, conceptos y terminos rar@s o complicados de SAFe</t>
  </si>
  <si>
    <t>Madrid Scaled Agile Framework® (SAFe®) Meetup
Thursday, February 21 at 7:00 PM
Conscientes que hay palabras y conceptos que quizás sean algo complicados de entender, y gracias a vuestro feedback de la última sesión, proponemos es...
https://www.meetup.com/Madrid-Scaled-Agile-Framework-SAFe-Meetup/events/258870411/</t>
  </si>
  <si>
    <t>02/17/2019 09:16:11.000Z</t>
  </si>
  <si>
    <t>https://www.google.com/calendar/event?eid=NnRjbXFiaXVlZHZhYThmNGsyZW9sZjdnY3QgenphZXJvY2FsLm1hZHJpZHNlbDFAbQ&amp;ctz=Europe/Madrid</t>
  </si>
  <si>
    <t xml:space="preserve">V Encuentro RSC Tech 27/2 con El Corte Inglés y Yoomers </t>
  </si>
  <si>
    <t>RSC Tech
Wednesday, February 27 at 7:00 PM
Queridos amigos: Ya tenemos encuentro para este mes. Apuntad: miércoles 27 de febrero a las 19:00. Como siempre, nos veremos en GO MADRID, sito en Gra...
https://www.meetup.com/RSC-en-Madrid/events/258894434/</t>
  </si>
  <si>
    <t>02/17/2019 09:16:15.000Z</t>
  </si>
  <si>
    <t>https://www.google.com/calendar/event?eid=NXZrc2ZpMWF2dW0wMTV1ZTNidm8xOTBpNGggenphZXJvY2FsLm1hZHJpZHNlbDFAbQ&amp;ctz=Europe/Madrid</t>
  </si>
  <si>
    <t>Reactive DDD—When Concurrent Waxes Fluent</t>
  </si>
  <si>
    <t>Calle Gran Vía, 27 (Calle Gran Vía, 27, Madrid, Spain 28013)</t>
  </si>
  <si>
    <t>Domain-Driven Design Madrid
Tuesday, February 26 at 6:15 PM
We are happy to announce Vaughn Vernon as the speaker at the next DDD Madrid meetup. The venue has a hard limit of available seats. This means that we...
https://www.meetup.com/dddmadrid/events/258865872/</t>
  </si>
  <si>
    <t>02/17/2019 09:16:16.000Z</t>
  </si>
  <si>
    <t>https://www.google.com/calendar/event?eid=N2QyM21jc3BiMnFwOGJkMGcwMjZsY2oxMTggenphZXJvY2FsLm1hZHJpZHNlbDFAbQ&amp;ctz=Europe/Madrid</t>
  </si>
  <si>
    <t>CryptoMondays - Madrid</t>
  </si>
  <si>
    <t>Fintech Plaza
Monday, February 18 at 7:00 PM
El próximo 18 de febrero, Fintech Plaza será el lugar donde se celebrará la segunda edición del CrytoMondays Madrid. El tema a tratar será '¿Cómo leva...
https://www.meetup.com/meetup-group-FLnHcRIY/events/258898188/</t>
  </si>
  <si>
    <t>02/17/2019 09:16:17.000Z</t>
  </si>
  <si>
    <t>https://www.google.com/calendar/event?eid=M2x0MmM1cjhzN3Vrczhqa2pqOTRwY2Rla2EgenphZXJvY2FsLm1hZHJpZHNlbDFAbQ&amp;ctz=Europe/Madrid</t>
  </si>
  <si>
    <t>Take it easy: Build a simple and strong backend with Firebase</t>
  </si>
  <si>
    <t>GDG Madrid
Tuesday, February 26 at 7:00 PM
Volvemos a la carga en esta ocasión con una charla sobre Firebase. Todos hemos desarrollado un proyecto personal o un concepto de aplicación con un ba...
https://www.meetup.com/GDGMadrid/events/258866956/</t>
  </si>
  <si>
    <t>02/17/2019 09:16:19.000Z</t>
  </si>
  <si>
    <t>https://www.google.com/calendar/event?eid=MWtqOWk2MDdwZmptZmN0bGRucWFiMjY4bDUgenphZXJvY2FsLm1hZHJpZHNlbDFAbQ&amp;ctz=Europe/Madrid</t>
  </si>
  <si>
    <t xml:space="preserve">Amazon Web Services (AWS) Development Course </t>
  </si>
  <si>
    <t>Imaguru Startup HUB Madrid
Monday, March 11 at 7:00 PM
Our course will cover basics of cloud infrastructure of AWS (Amazon Web Services). Buy your ticket:...
https://www.meetup.com/Imaguru-Madrid/events/258900333/</t>
  </si>
  <si>
    <t>02/17/2019 09:16:20.000Z</t>
  </si>
  <si>
    <t>https://www.google.com/calendar/event?eid=MzE2aTU4ZXY3NTJicXNuN25kaG5hY21iOTQgenphZXJvY2FsLm1hZHJpZHNlbDFAbQ&amp;ctz=Europe/Madrid</t>
  </si>
  <si>
    <t>TeenGuru Camp: Campamento para adolescentes. Semana Santa: 15-17 de abril 2019.</t>
  </si>
  <si>
    <t>Imaguru Startup HUB Madrid
Monday, April 15 at 8:30 AM
Campamento con certificación en: emprendimiento, tecnología y competencias sociales para adolescentes de 10 a 14 años. Plazas limitadas. Compra tu ent...
https://www.meetup.com/Imaguru-Madrid/events/258900619/</t>
  </si>
  <si>
    <t>02/17/2019 09:16:21.000Z</t>
  </si>
  <si>
    <t>https://www.google.com/calendar/event?eid=M2hhYXYzcmhqcnQzMGFnaTlndTN2aThldWEgenphZXJvY2FsLm1hZHJpZHNlbDFAbQ&amp;ctz=Europe/Madrid</t>
  </si>
  <si>
    <t>2019 Computational Law &amp; Blockchain Festival #clbfest2019</t>
  </si>
  <si>
    <t>Madrid Legal Hackers Meetup
Saturday, March 30 at 9:30 AM
https://www.meetup.com/Madrid-Legal-Hackers-Meetup/events/258923641/</t>
  </si>
  <si>
    <t>02/17/2019 09:16:22.000Z</t>
  </si>
  <si>
    <t>https://www.google.com/calendar/event?eid=NHU0cGF2amJhbW45cmhqcTJpYjZvdTFwbnYgenphZXJvY2FsLm1hZHJpZHNlbDFAbQ&amp;ctz=Europe/Madrid</t>
  </si>
  <si>
    <t>Machine Learning Spain
Wednesday, February 27 at 6:30 PM
Hola, Machine Learners! Os esperamos el próximo miércoles 27 de febrero en nuestro próximo encuentro, para el que ya vamos teniendo nombre y apellidos...
https://www.meetup.com/MachineLearningSpain/events/258933144/</t>
  </si>
  <si>
    <t>02/17/2019 09:16:23.000Z</t>
  </si>
  <si>
    <t>https://www.google.com/calendar/event?eid=N3RoczEwZXNtMzNhMGowMXNrNHZzYWxib2EgenphZXJvY2FsLm1hZHJpZHNlbDFAbQ&amp;ctz=Europe/Madrid</t>
  </si>
  <si>
    <t>Social Marketing. Cómo monetizar actos cotidianos</t>
  </si>
  <si>
    <t>Lanzadera De Emprendedores a través del Social Marketing
Monday, February 18 at 6:15 PM
Charla sobre emprendimiento, enfocada en el Social Marketing. Si eres emprendedor y buscas emprender, podrás conocer la mejor herramienta de emprendim...
https://www.meetup.com/Lanzadera-De-Emprendedores-a-traves-del-Social-Marketing/events/258934883/</t>
  </si>
  <si>
    <t>02/17/2019 09:16:25.000Z</t>
  </si>
  <si>
    <t>https://www.google.com/calendar/event?eid=MmtpamF0ZG1ybWpwNGtqaGtzaGlrM2oxaHAgenphZXJvY2FsLm1hZHJpZHNlbDFAbQ&amp;ctz=Europe/Madrid</t>
  </si>
  <si>
    <t>"LA REVOLUCIÓN DE LAS ICOs: PRESENTE, PASADO Y FUTURO"</t>
  </si>
  <si>
    <t>Spaces - Madrid, Atocha (Calle de Alfonso XII, 62, Madrid, Spain 28014)</t>
  </si>
  <si>
    <t>Eventos Startups Madrid
Thursday, February 21 at 7:00 PM
👉 * OBLIGATORIO REGISTRARSE MEDIANTE ESTE ENLACE:http://bit.ly/Revolución-ICOs-Porsche * 👈- - - - - - - - - - - - - - - - - - - - - - - - - - - - - - ...
https://www.meetup.com/EventosStartupsMadrid/events/258958048/</t>
  </si>
  <si>
    <t>02/17/2019 09:16:26.000Z</t>
  </si>
  <si>
    <t>https://www.google.com/calendar/event?eid=MDYwODNzdnNxOTBmbThpZXQwYmgyNWdqN3IgenphZXJvY2FsLm1hZHJpZHNlbDFAbQ&amp;ctz=Europe/Madrid</t>
  </si>
  <si>
    <t>FiWare : el camino a la industria 4.0</t>
  </si>
  <si>
    <t>UPM Higher Technical School of Engineers in Telecommunication (Av. Complutense, 30, Madrid, Spain 28040)</t>
  </si>
  <si>
    <t>Fiware Madrid
Tuesday, February 19 at 5:00 PM
Se introducirá el ecosistema FIWARE. Su arquitectura. La importancia de NGSI-LD para la evolución futura; así como algunos desarrollos que se están re...
https://www.meetup.com/Fiware-Madrid/events/258958485/</t>
  </si>
  <si>
    <t>02/17/2019 09:16:27.000Z</t>
  </si>
  <si>
    <t>https://www.google.com/calendar/event?eid=NW9mcGNkZzZobjRybmxvNHA1OGoyZ3B0NTcgenphZXJvY2FsLm1hZHJpZHNlbDFAbQ&amp;ctz=Europe/Madrid</t>
  </si>
  <si>
    <t xml:space="preserve">Legal Hackers EMEA 2019 Summit </t>
  </si>
  <si>
    <t>Lefebvre (Calle de los Monasterios de Suso y Yuso, 34, Madrid, Spain 28049)</t>
  </si>
  <si>
    <t>Madrid Legal Hackers Meetup
Saturday, June 8 at 9:00 AM
Los coorganizadores de Legal Hackers en la región EMEA se reunirán durante 3 días en Madrid, hospedados por Lefebvre. El sábado será una jornada abier...
https://www.meetup.com/Madrid-Legal-Hackers-Meetup/events/258986033/</t>
  </si>
  <si>
    <t>02/17/2019 09:16:28.000Z</t>
  </si>
  <si>
    <t>https://www.google.com/calendar/event?eid=MmhhcXVzajY2Zm1zNXFobnZhdjc4aWFmODkgenphZXJvY2FsLm1hZHJpZHNlbDFAbQ&amp;ctz=Europe/Madrid</t>
  </si>
  <si>
    <t>Masterclass de UX con Daniel Torres Burriel</t>
  </si>
  <si>
    <t>Digital Innovation Center
Thursday, February 21 at 7:30 PM
DetallesMasterclass de UX con Daniel Torres Burriel gratuita pero con acceso limitado. Registrate aquí:...
https://www.meetup.com/Digital-Innovation-Center/events/258986630/</t>
  </si>
  <si>
    <t>02/17/2019 09:16:29.000Z</t>
  </si>
  <si>
    <t>https://www.google.com/calendar/event?eid=N2hxMzQ5NTYzcG8xNWZ2NDE0ajAwNnAzbDggenphZXJvY2FsLm1hZHJpZHNlbDFAbQ&amp;ctz=Europe/Madrid</t>
  </si>
  <si>
    <t>Healthkathon KSchool &amp; The Cocktail</t>
  </si>
  <si>
    <t>The Cocktail (Calle Salamanca, 17, Madrid, Spain 28020)</t>
  </si>
  <si>
    <t>Spanish Hackathons
Saturday, March 2 at 8:45 AM
Organizador 🔊 Kschool &amp; The CocktailTipo de Hackathon 👾 Usabilidad y Experiencia de UsuarioEnlace de registro 👉🏻 http://bit.ly/Healthkathon-KSchool-Th...
https://www.meetup.com/Spanish-Hackathons/events/258987213/</t>
  </si>
  <si>
    <t>02/17/2019 09:16:31.000Z</t>
  </si>
  <si>
    <t>https://www.google.com/calendar/event?eid=NnB2YnE5N2NzY2E3bzg0MWZnZzFjYXY1a3MgenphZXJvY2FsLm1hZHJpZHNlbDFAbQ&amp;ctz=Europe/Madrid</t>
  </si>
  <si>
    <t>Contenedores basados en Docker - Parte II) Swarm y Compose..</t>
  </si>
  <si>
    <t>Ryanair Labs Madrid
Thursday, March 28 at 7:00 PM
Presentación con ejemplos de la tecnología Contenedores nivel II). II) Docker compose y Docker swarm.Contenedores www.dockertips.com
https://www.meetup.com/Travel-Labs-Madrid/events/258461679/</t>
  </si>
  <si>
    <t>02/17/2019 09:16:32.000Z</t>
  </si>
  <si>
    <t>https://www.google.com/calendar/event?eid=MnBxYmpsaGJtYzU4NnU0cmxtYmdjMDk1YzUgenphZXJvY2FsLm1hZHJpZHNlbDFAbQ&amp;ctz=Europe/Madrid</t>
  </si>
  <si>
    <t>Lead &amp; Inspire: Women in Technology</t>
  </si>
  <si>
    <t xml:space="preserve">El talento femenino es el protagonista de "Lead &amp; Inspire: Women in Technology"
https://www.eventbrite.es/e/entradas-lead-inspire-women-in-technology-54748168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1:26.000Z</t>
  </si>
  <si>
    <t>https://www.google.com/calendar/event?eid=NmRpb2U4aDgzMDZvYzBpNzI1bzk4MWI3ZTggenphZXJvY2FsLm1hZHJpZHNlbDFAbQ&amp;ctz=Europe/Madrid</t>
  </si>
  <si>
    <t>Jornada Método Práctico para la Optimización de Inventarios. ICIL MADRID</t>
  </si>
  <si>
    <t xml:space="preserve">El método práctico para la optimización del inventario: las 5 fases y sus puntos clave
 Utilice la Gestión del Inventario en una ventaja competitiva es una realidad al alcance de la mano, si se utiliza la estrategia adecuada. Como expertos en Previsión de la Demanda y Optimización de Inventarios, en Slimstock hemos desarrollado el Modelo de Bloques, un método práctico que permite mejorar la gestión del inventario sin necesidad de software.
 Edt Goris, Director General de Slimstock España, explica en este libro cómo se pone en marcha en el futuro, se trata de un método práctico para convertir la Gestión del Inventario en una ventaja competitiva para su empresa:
https://www.eventbrite.com/e/entradas-jornada-metodo-practico-para-la-optimizacion-de-inventarios-icil-madrid-561091098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1:30.000Z</t>
  </si>
  <si>
    <t>https://www.google.com/calendar/event?eid=NjVpcGs1OW43NWxwMnBnNTg4dTB0a21uOHAgenphZXJvY2FsLm1hZHJpZHNlbDFAbQ&amp;ctz=Europe/Madrid</t>
  </si>
  <si>
    <t>Desayuno Orange</t>
  </si>
  <si>
    <t xml:space="preserve">Desayuno de la empresa Orange.
https://www.eventbrite.es/e/entradas-desayuno-orange-558687810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1:35.000Z</t>
  </si>
  <si>
    <t>https://www.google.com/calendar/event?eid=NzZuaG9qb2V2cWF0cjUzMGFkcHRkMmhwZHQgenphZXJvY2FsLm1hZHJpZHNlbDFAbQ&amp;ctz=Europe/Madrid</t>
  </si>
  <si>
    <t>Merienda Capgemini</t>
  </si>
  <si>
    <t xml:space="preserve">Merienda Capgemini
https://www.eventbrite.es/e/entradas-merienda-capgemini-55869010715?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1:40.000Z</t>
  </si>
  <si>
    <t>https://www.google.com/calendar/event?eid=NHQ2bnM0cWpkdTdxamNtbzN1ZXA3MGt1ZGggenphZXJvY2FsLm1hZHJpZHNlbDFAbQ&amp;ctz=Europe/Madrid</t>
  </si>
  <si>
    <t>Merienda Accenture</t>
  </si>
  <si>
    <t xml:space="preserve">Merienda de la empresa Accenture.
https://www.eventbrite.es/e/entradas-merienda-accenture-558691100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1:44.000Z</t>
  </si>
  <si>
    <t>https://www.google.com/calendar/event?eid=M2VlczgzZDVsdnB2cHNycGZyYXA1ZWU0YXIgenphZXJvY2FsLm1hZHJpZHNlbDFAbQ&amp;ctz=Europe/Madrid</t>
  </si>
  <si>
    <t>Conferencia Adidas</t>
  </si>
  <si>
    <t xml:space="preserve">Conferencia de la empresa adidas.
https://www.eventbrite.es/e/entradas-conferencia-adidas-558296068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1:50.000Z</t>
  </si>
  <si>
    <t>https://www.google.com/calendar/event?eid=NmgyOW5hcjFiazczYWp1NzdmbjZsMTNzYWkgenphZXJvY2FsLm1hZHJpZHNlbDFAbQ&amp;ctz=Europe/Madrid</t>
  </si>
  <si>
    <t>Taller de Constelaciones Organizacionales</t>
  </si>
  <si>
    <t xml:space="preserve">Taller de Constelaciones Organizacionales organizado por el Instituto de Liderazgo Sistémico de Madrid
* Eres profesional y necesitas tomar decisiones sobre tu carrera, me voy o me quedo?
* Eres emprendedor o lo estás valorando y quieres testar tu proyecto, conocer sus fortalezas y evitar debilidades, fundarlo adecuadamente, re-lanzarlo o fortalecerlo? 
* Eres empresario o responsable de algún área de decisión en tu empresa y quieres tener más información para poder tomar decisiones que fortalecen al conjunto en relación a síntomas que se están manifestando en cualquiera de las áreas: descenso de ventas, rotación de personal, clima laboral, proceso de transformación...
* Eres un líder y quieres tomar todo tu liderazgo en tu posición, fortaleciéndote a ti y a tu organización.
 Además de la información "consciente" a veces ocurren eventos y síntomas que manifiestan la expresión de información "inconsciente" que no está siendo considerada. Las constelaciones permiten hacer consciente la información inconsciente, para tomar decisiones que fortalecen al conjunto del sistema (empresa, departamento, equipo, persona). 
Este taller es para ti SI:
* Tomas decisiones, sobre el ámbito de tu propia carrera profesional, o área en empresa, eres directivo, líder, emprendedor o empresario Y
* Quieres conocer una herramienta innovadora para la toma de decisiones, en los entornos actuales y además testar tu caso.
Sé pionero y conoce esta herramienta innovadora, sencilla y eficiente de toma de decisiones en un taller intensivo.
2 entradas:
Entrada general de acceso al taller, Gratuita
Entrada VIP: acceso al taller y testeo del caso individual
https://www.eventbrite.es/e/entradas-taller-de-constelaciones-organizacionales-552706841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1:54.000Z</t>
  </si>
  <si>
    <t>https://www.google.com/calendar/event?eid=NDEwM2Nqc2lqamlvczdlYWppZHZ1dTYxNWcgenphZXJvY2FsLm1hZHJpZHNlbDFAbQ&amp;ctz=Europe/Madrid</t>
  </si>
  <si>
    <t>MODA SOSTENIBLE - Una perspectiva emprendedora</t>
  </si>
  <si>
    <t xml:space="preserve">Bankia y Conector presentan el evento "Moda Sostenible, una perspectiva emprendedora" dentro de su programa de acleración de startups sostenibles. Este encuentro va dirigido a todo el ecosistema emprendedor, al sector de la moda y a  todo el público interesado en la sostenibilidad y tiene como objetivo intercambiar ideas y hablar sobre moda sostenible con personas referentes en el sector.  Éste es el programa del evento:
-Bienvenida y presentación por parte de Bankia y Conector. 
- Presentación de startups de moda sostenibles
- Mesa redonda sobre Moda Sostenible con Paloma G. López Presidenta MSMAD,  Julietta Espinosa, Manager de formación de Iberia de Hugo Boos, Slow Fashion y más ponentes por confirmar. Moderada por David Menéndez, Director de Responsabilidad Social de Bankia.
-Cóctel networking
¡No pierdas la oportunidad de conectar y conocer a profesionales de la moda sostenible y de intercambiar ideas para hacer más sostenible el sector de la moda!
https://www.eventbrite.com/e/moda-sostenible-una-perspectiva-emprendedora-tickets-561822245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1:59.000Z</t>
  </si>
  <si>
    <t>https://www.google.com/calendar/event?eid=MW1kZGlvYzFtNmRlN3BmY2s5ZjRjaTZzcXIgenphZXJvY2FsLm1hZHJpZHNlbDFAbQ&amp;ctz=Europe/Madrid</t>
  </si>
  <si>
    <t>Starters Meeting</t>
  </si>
  <si>
    <t xml:space="preserve">Emprendedores, educadores, responsables de RRHH y estudiantes en una misma mesa dialogando sobre las habilidades necesarias, ¿te apuntas?
https://www.eventbrite.es/e/entradas-starters-meeting-555866120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2:07.000Z</t>
  </si>
  <si>
    <t>https://www.google.com/calendar/event?eid=NjVuY2NrcmxpZWo0YnY0Y2oyZWsycHJsdW8genphZXJvY2FsLm1hZHJpZHNlbDFAbQ&amp;ctz=Europe/Madrid</t>
  </si>
  <si>
    <t>Developers and Recruiters open debate (fishbowl) - REGISTRATION FOR DEVELOPERS ONLY</t>
  </si>
  <si>
    <t xml:space="preserve">IMPORTANT NOTE: ONLY DEVELOPERS (and IT professionals) can sign in for the event on Eventbrite. If you are a Recruiter or HR professional, please use our meetup group to RSVP (https://www.meetup.com/es-ES/Madrid-Recruitment-People/events/258727879/) - RSVP's from non-developers, will be canceled. 
--
Recruiters and developers, developers and recruiters,...Ones are looking for the best talent, while the others are looking for the best opportunities in the market. Is this relationship working properly? Or is this a love-hate relationship?The Madrid Recruitment People community is organizing a fishbowl conversation (https://en.wikipedia.org/wiki/Fishbowl_(conversation)) with developers in Madrid to discuss all the hot topics in this dynamic market in continuous development. Are you ready for the debate?
Looking forward to meeting you at the event!
https://www.eventbrite.com/e/developers-and-recruiters-open-debate-fishbowl-registration-for-developers-only-registration-56110162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2:11.000Z</t>
  </si>
  <si>
    <t>https://www.google.com/calendar/event?eid=NmtjOTMxMWZocGZrcmVuaWliN25odW9wY3QgenphZXJvY2FsLm1hZHJpZHNlbDFAbQ&amp;ctz=Europe/Madrid</t>
  </si>
  <si>
    <t>Evento de prueba</t>
  </si>
  <si>
    <t xml:space="preserve">Resumen del evento. Totular
https://www.eventbrite.es/e/entradas-evento-de-prueba-565513335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2:17.000Z</t>
  </si>
  <si>
    <t>https://www.google.com/calendar/event?eid=MWNrZTZrYnA0NGpnMHJzOWk4Mmw0OGFrZ3AgenphZXJvY2FsLm1hZHJpZHNlbDFAbQ&amp;ctz=Europe/Madrid</t>
  </si>
  <si>
    <t>Las redes sociales del futuro</t>
  </si>
  <si>
    <t xml:space="preserve">A través de la serie Black Mirror
https://www.eventbrite.es/e/entradas-las-redes-sociales-del-futuro-566322214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2:22.000Z</t>
  </si>
  <si>
    <t>https://www.google.com/calendar/event?eid=Mm9lZXBoZDVycDlnbWh0Y2dzbmJiNnZlOGkgenphZXJvY2FsLm1hZHJpZHNlbDFAbQ&amp;ctz=Europe/Madrid</t>
  </si>
  <si>
    <t>CONFERENCIA: LIDERAZGO SOÑADOR Mayte Ariza</t>
  </si>
  <si>
    <t xml:space="preserve">“Detrás de un gran lider hay un gran soñador y detrás de un lider de éxito hay un soñador con estrategia”. Hoy en día vivimos en un mar de confusiones y además creemos que soñar es una via de evasión y no asumimos la responsabilidad del logro. Para Maite Ariza, sueño y liderazgo están muy relacionados. "Cuando somos capaces de desarrollar la capacidad de hacer realidad nuestros sueños, es cuando verdaderamente asumimos nuestro liderazgo".
Mayte Ariza es la creadora en España del método de la ‘Dreams Strategy’, método que desarrolla la capacidad de soñar y de alcanzar los objetivos, activando la energía de los sueños.
Mayte trabaja con personalidades muy destacadas del mundo de los negocios, la política, el arte y la moda, convirtiéndose en un gran apoyo para alcanzar el éxito en sus carreras profesionales. Ha recibido entrenamiento por parte de Top Coach del mundo como Bryan Tracy, Frank Pucellic y Tim Galway, entre otros.
https://www.eventbrite.es/e/entradas-conferencia-liderazgo-sonador-mayte-ariza-56508782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2:29.000Z</t>
  </si>
  <si>
    <t>https://www.google.com/calendar/event?eid=N3NxcTJhdHIzbWdwbHVmYjN0NXVvNnFwcW0genphZXJvY2FsLm1hZHJpZHNlbDFAbQ&amp;ctz=Europe/Madrid</t>
  </si>
  <si>
    <t>OSINT, OSANT cada día te quiero + 2.0 &gt; investigación &gt; usando Dante Gates</t>
  </si>
  <si>
    <t xml:space="preserve">Nuestra comunidad organiza una presentación "de lujo" sobre OSINT y Python, El ponente es Jorge Websec y realizará la presentación el día Jueves 7 de Marzo a las 19:00 horas.Descripción de la charlaNuestro invitado Jorge Websec dará una charla sobre cómo crear tu propia sistema de inteligencia usando python y OSINT.Enseñará la suite de herramientas llamadas "Dante's Gates Minimalversion" para encontrar de forma automática la información pública que hay en Internet sobre una persona.Además, nos hablará del proyecto "Investiga conmigo desde el Sur" y algunos casos reales de investigación que ha realizado en la empresa QuantiKa14.¿Quién es Jorge Coronado?Jorge Websec para Twitter y Gorgue de Triana para los amigos. Es socio fundador de la empresa QuantiKa14.Trabaja como investigador y perito informático. Autor de muchas entradas en blog.quantika14.com donde expone algunos de sus trabajo, aplicaciones que ha desarrollado, protocolos y guías, entre otras cosas.También pertenece a EXO Security un grupo de profesionales queayudan a buscar personas desaparecidas usando OSINT y forense informático de forma voluntaria y altruista. Utiliza una plataforma de crowdfunding donde las personas que quieren pueden donar 1 € al para pagar los gastos de las investigaciones y formación.Su Twitter es @JorgeWebsec y facilmente lo podrás encontrar por el centro del mundo, Triana.Agora de Liferay en Madrid - Paseo de la Castellana 280 planta 1¡¡¡¡ Los Esperamos !!!!
https://www.eventbrite.com/e/osint-osant-cada-dia-te-quiero-20-investigacion-usando-dante-gates-tickets-56707920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2:46.000Z</t>
  </si>
  <si>
    <t>https://www.google.com/calendar/event?eid=MDc2MWVoZGNwbmZqYmJ0NTg4ZGM2YzByZHAgenphZXJvY2FsLm1hZHJpZHNlbDFAbQ&amp;ctz=Europe/Madrid</t>
  </si>
  <si>
    <t>“”Las mujeres al poder””</t>
  </si>
  <si>
    <t xml:space="preserve">Nunca es tarde para reinventarte. SÍ, tú eres una MUJER luchadora, optimista, fuerte y constante,
- puedes transformar tu vida 
- puedes vivir tus sueños
- puedes ser la mujer que siempre has deseado
si quieres saber cómo conseguirlo, no te pierdas el Evento
                              “Las MUJERES al poder”
Gratis (con regalos y grandes sorteos)
https://www.eventbrite.es/e/entradas-las-mujeres-al-poder-564093829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1/2019 13:23:04.000Z</t>
  </si>
  <si>
    <t>https://www.google.com/calendar/event?eid=NHE4cTFwbWpmOHNtMnRnbjYwM2ZraGZwcHQgenphZXJvY2FsLm1hZHJpZHNlbDFAbQ&amp;ctz=Europe/Madrid</t>
  </si>
  <si>
    <t>Una JOINT VENTURE para reinventar la movilidad urbana</t>
  </si>
  <si>
    <t xml:space="preserve">EVENT LINK:	 
https://www.meetup.com/es-ES/StartupGenius/events/259118543/	 
---	 
EVENT DESCRIPTION:	 
Llegó el momento. Por fin podemos anunciar el primer meetup de #StartupGenius, el grupo creado específicamente para vosotros, entusiastas del emprendimiento y la innovación.
En esta primera ocasión trataremos en profundidad el concepto de Joint Venture, y lo haremos analizando uno de los casos de éxito más potentes de los últimos meses: WiBLE, la alianza puesta en marcha entre Repsol y KIA, que reinventa el concepto de carsharing en un mercado altamente competitivo que, en principio, parecía no tener demasiado margen para la mejora.
Nuestro primer invitado y principal ponente será Javier Martínez Ríos, CEO de WiBLE. Nos contará su experiencia a la hora de liderar una Joint Venture entre dos grandes multinacionales que posee unas características únicas al operar como una startup independiente, ya que entiende y adopta sus metodologías ágiles y abiertas. Además, hablaremos sobre la propia WiBLE y su funcionamiento, sobre el futuro de la movilidad urbana en las grandes ciudades y sobre economía colaborativa.
También contaremos con la introducción de Alberto Rodríguez, emprendedor en serie, CEO de THECUBE Madrid y socio fundador de Unlimiteck.	 
---	 
SUBSCRIBE:	 
Get invites for events in your city at
https://www.startupeventslist.com
The Startup Events List is your calendar for startup and tech events. Updated daily.
Never miss another event!	 
 ---	 
 </t>
  </si>
  <si>
    <t>02/21/2019 13:38:33.000Z</t>
  </si>
  <si>
    <t>https://www.google.com/calendar/event?eid=M3ZnYjlwNWg5dWg2N250cGQ1NWU2cWVodTEgenphZXJvY2FsLm1hZHJpZHNlbDFAbQ&amp;ctz=Europe/Madrid</t>
  </si>
  <si>
    <t>Applications now open to our online incubator</t>
  </si>
  <si>
    <t>LOOM Huertas, Calle de las Huertas, 11, 28012 Madrid, Spain</t>
  </si>
  <si>
    <t xml:space="preserve">EVENT LINK:	 
www.bridgeforbillions.org/entrepreneurs	 
---	 
EVENT DESCRIPTION:	 
Our online program, The Leap, helps early-stage entrepreneurs prepare for the launch of their business; this incubation program is designed for entrepreneurs that are still at an early stage. That means you have an idea for a business, product, or solution but are still looking for support, guidance, and resources in developing your business plan	 
---	 
SUBSCRIBE:	 
Get invites for events in your city at
https://www.startupeventslist.com
The Startup Events List is your calendar for startup and tech events. Updated daily.
Never miss another event!
---
 </t>
  </si>
  <si>
    <t>02/25/2019 19:16:23.000Z</t>
  </si>
  <si>
    <t>https://www.google.com/calendar/event?eid=NDQ2cWNzNW82azhvdjIyZHBqN2psajk5dHEgenphZXJvY2FsLm1hZHJpZHNlbDFAbQ&amp;ctz=Europe/Madrid</t>
  </si>
  <si>
    <t>COMUNICACIÓN DE ALTO IMPACTO</t>
  </si>
  <si>
    <t>C/ Alfonso XII 62 2ª planta</t>
  </si>
  <si>
    <t>EVENT LINK:	 
https://www.meetup.com/es-ES/Meetup-Talleres-Startups-Madrid/events/259119262/	 
---	 
EVENT DESCRIPTION:	 
Técnicas de vanguardia para hablar en público persuadiendo y tocando el corazón de las personas.
· ¿Quieres conocer formas de comunicación de alto impacto de los mejores comunicadores del mundo paso a paso?
· ¿Quieres adquirir más confianza en tu comunicación?
· ¿Deseas crear un modo de comunicar que te haga único?
· ¿Sabes llamar a la acción real a tu audiencia con tu elevator pitch?
· ¿Saber contar historias que cautiven?
Ponente: Josepe García (Instituto Impact)
https://www.institutoimpact.com/	 
---	 
SUBSCRIBE:	 
Get invites for events in your city at
https://www.startupeventslist.com
The Startup Events List is your calendar for startup and tech events. Updated daily.
Never miss another event!	 
 ---	 
  --- event end.</t>
  </si>
  <si>
    <t>03/01/2019 13:26:51.000Z</t>
  </si>
  <si>
    <t>https://www.google.com/calendar/event?eid=Mms4a2U1aTljMmJsdWZvdmFnY2o0Y2tqMGUgenphZXJvY2FsLm1hZHJpZHNlbDFAbQ&amp;ctz=Europe/Madrid</t>
  </si>
  <si>
    <t>Microsoft for Startups</t>
  </si>
  <si>
    <t>Madrid, Spain</t>
  </si>
  <si>
    <t xml:space="preserve">
EVENT LINK:	 
https://forms.office.com/Pages/ResponsePage.aspx?id=7pkVKV6S_U-SVC_oZpNjqg4WBbw292RCt1fNmEYvQMFUQUlITkkxNDRQSlJTMzlOVFA0UzE5NUVDUy4u	 
EVENT DESCRIPTION:	 
Microsoft for Startups and the Global Sports Innovation Center powered by Microsoft, invite you to a half day-event to present and describe the benefits of the Microsoft for Startups program. 
FILL THE FORM TO ATTEND
09:00 – 09:30: Registration and Coffee
09:30 – 09:45: Introduction by GSIC
09:45 – 10:45:  An Introduction to the MS for Startups Team and Programme
10:45 – 11:15: MS for Startups Programme Q&amp;A Session (this is your chance to ask the team questions)  
11:30 – 12:00:: Sports Reimagined – How the sport industry has changed thanks to the vision of Microsoft Sports and GSIC.
12:00 – 12:30: GSIC Startup Success Case: TTSprts.  A Brief presentation of the experience of a Sport Tech based Start-up supported by GSIC.
12:30 – 13:30: Lunch
11:00 – 16:30: 1-1 Sessions:
Looking for extra support?  Book a 1-1 session with the Microsoft for Startups team.  These 1-1 sessions will be beneficial to all B2Bstartups and scaleups (ideation stage through to late-stage scaleup)
*The event is free-of-charges.
---	
SUBSCRIBE:	
Get invites for events in your city at
https://www.startupeventslist.com
The Startup Events List is your calendar for startup and tech events. Updated daily.
Never miss another event!</t>
  </si>
  <si>
    <t>03/19/2019 04:09:41.000Z</t>
  </si>
  <si>
    <t>https://www.google.com/calendar/event?eid=MHRwaHRtY3I1NDI3dG91MzQxYnV1NjBxOWsgenphZXJvY2FsLm1hZHJpZHNlbDFAbQ&amp;ctz=Europe/Madrid</t>
  </si>
  <si>
    <t>Economía en beneficio de todos (gratuito)</t>
  </si>
  <si>
    <t>Inteligencia colectiva
Thursday, March 28 at 10:15 AM
Durante las tres décadas que precedieron a la gran crisis financiera mundial, las políticas públicas se centraban en fomentar el crecimiento económico...
https://www.meetup.com/Collective-Intelligence-Inteligencia-colectiva/events/259600682/</t>
  </si>
  <si>
    <t>03/19/2019 17:45:30.000Z</t>
  </si>
  <si>
    <t>https://www.google.com/calendar/event?eid=NXE4MWVvZGJqZDdhaGcyaWh1czVjNGhtNnAgenphZXJvY2FsLm1hZHJpZHNlbDFAbQ&amp;ctz=Europe/Madrid</t>
  </si>
  <si>
    <t>Inteligencia Artificial y Python ¡Qué comience el juego!</t>
  </si>
  <si>
    <t>Ironhack (Paseo de la Chopera, 14, Madrid, Spain 28045)</t>
  </si>
  <si>
    <t>Python Madrid
Thursday, March 28 at 7:00 PM
En esta nueva convocatoria aprenderemos a desarrollar videojuegos con Python y a aplicar algoritmos de pathfinding: ** Escoge tu clase: introducción a...
https://www.meetup.com/python-madrid/events/259591417/</t>
  </si>
  <si>
    <t>03/19/2019 17:45:31.000Z</t>
  </si>
  <si>
    <t>https://www.google.com/calendar/event?eid=MGMwbWRhZ2Y1cnVnc2R2bjY4ZnJkaGppZGUgenphZXJvY2FsLm1hZHJpZHNlbDFAbQ&amp;ctz=Europe/Madrid</t>
  </si>
  <si>
    <t>Happy Birthday Euler! Global Graph Celebration Day</t>
  </si>
  <si>
    <t>R-Ladies Madrid
Monday, April 15 at 7:00 PM
¡Vente a celebrar con nosotras y con Neo4j el cumpleaños de Euler! 🎉 Hablaremos de grafos, de Euler, y Neo4j. Aún no tenemos agenda porque tenemos sit...
https://www.meetup.com/rladies-madrid/events/259502912/</t>
  </si>
  <si>
    <t>03/19/2019 17:45:32.000Z</t>
  </si>
  <si>
    <t>https://www.google.com/calendar/event?eid=NGhodTA2YWZhcXA4c3J2cmJhdWthMDIzNWogenphZXJvY2FsLm1hZHJpZHNlbDFAbQ&amp;ctz=Europe/Madrid</t>
  </si>
  <si>
    <t>Boosting Spanish Cadastre with ML + Feature Engineering</t>
  </si>
  <si>
    <t>Idealista (Plaza de las Cortes, 2, Madrid, Spain 28014)</t>
  </si>
  <si>
    <t>Madrid Artificial Intelligence &amp; Deep Learning
Thursday, March 28 at 6:30 PM
Many thanks to Pelayo Arbués and his colleagues from Idealista, we have a great venue for our H2O.ai + Idealista joint meetup in March. Please note, a...
https://www.meetup.com/Madrid-Artificial-Intelligence-Deep-Learning/events/259668164/</t>
  </si>
  <si>
    <t>03/19/2019 17:45:35.000Z</t>
  </si>
  <si>
    <t>https://www.google.com/calendar/event?eid=MDRzaTVsaGFjZWs1OHJldDc4bWdvYnJtbWMgenphZXJvY2FsLm1hZHJpZHNlbDFAbQ&amp;ctz=Europe/Madrid</t>
  </si>
  <si>
    <t>Baileton peruano exclusivo Hotel puerta america + Orquesta</t>
  </si>
  <si>
    <t>Marketing para pymes y emprendedores
Saturday, March 30 at 10:00 PM
Atención peruanos en Madrid !!!No hagas planes para este 30 de marzo por que VOLVEMOS CON UNA INCREÍBLE FIESTA EXCLUSIVA   Te hemos preparado la mejor...
https://www.meetup.com/Marketing-para-pymes-y-emprendedores/events/259694673/</t>
  </si>
  <si>
    <t>03/19/2019 17:45:36.000Z</t>
  </si>
  <si>
    <t>https://www.google.com/calendar/event?eid=MmJjNzRpNHNobXVtb2lwZTIybDlvMGl0MWogenphZXJvY2FsLm1hZHJpZHNlbDFAbQ&amp;ctz=Europe/Madrid</t>
  </si>
  <si>
    <t>Blockchain Adoption in Enterprises: Use Cases, Challenges, and Opportunities</t>
  </si>
  <si>
    <t>THECUBE | Hub de innovación y tecnología en Madrid (Calle de Rufino González, 25, Madrid, Spain 28037)</t>
  </si>
  <si>
    <t>Blockchain for Business Madrid
Wednesday, April 3 at 7:00 PM
Blockchain technology has reached a critical inflection point. The speculation that drove steep increases in public token values and mainstream awaren...
https://www.meetup.com/Blockchain-for-Business-Madrid/events/259595761/</t>
  </si>
  <si>
    <t>03/19/2019 17:45:37.000Z</t>
  </si>
  <si>
    <t>https://www.google.com/calendar/event?eid=NTk1Zzc3M2ZrdTdnMm1mNjg3cDJ1bjZhMjggenphZXJvY2FsLm1hZHJpZHNlbDFAbQ&amp;ctz=Europe/Madrid</t>
  </si>
  <si>
    <t>Workshop! Focaliza, encuentra tu nicho de mercado y ponlo a la práctica</t>
  </si>
  <si>
    <t>GoMadrid - Tecnología y Blockchain
Friday, March 22 at 5:00 PM
Este taller práctico es un evento organizado principalmente por la agencia de márketing digital Arevmedia en colaboración con GoMadrid. En una tarde v...
https://www.meetup.com/GoMadrid-Tecnologia-y-Blockchain/events/259703081/</t>
  </si>
  <si>
    <t>03/19/2019 17:45:39.000Z</t>
  </si>
  <si>
    <t>https://www.google.com/calendar/event?eid=MWVkcmVocmY1MW82YzN1NWtpYXBqMXFtaHIgenphZXJvY2FsLm1hZHJpZHNlbDFAbQ&amp;ctz=Europe/Madrid</t>
  </si>
  <si>
    <t>Presentaciones desde Emacs: Beamer and Orgmode</t>
  </si>
  <si>
    <t>Kaleidos (C/ La botánica 4, 1º, Madrid, AL, Spain)</t>
  </si>
  <si>
    <t>GNU/Emacs Madrid
Thursday, March 21 at 6:30 PM
La modalidad será de charla/taller se expondrán unas slides al tiempo que la gente puede practicar desde su portátil y preguntar de manera ordenada. S...
https://www.meetup.com/EmacsMadrid/events/259512051/</t>
  </si>
  <si>
    <t>03/19/2019 17:45:43.000Z</t>
  </si>
  <si>
    <t>https://www.google.com/calendar/event?eid=NGw4ZTBnbG5xNGNqM2Nza2p1dGlwaDlsOWYgenphZXJvY2FsLm1hZHJpZHNlbDFAbQ&amp;ctz=Europe/Madrid</t>
  </si>
  <si>
    <t>Guiripreneur - Madrid Entrepreneurs
Thursday, March 28 at 7:00 PM
• What we will be doing In the past, people communicated information through a limited number of channels, such as TV, radio and display ads. The rise...
https://www.meetup.com/madrid-international-entrepreneurs/events/259528605/</t>
  </si>
  <si>
    <t>03/19/2019 17:45:44.000Z</t>
  </si>
  <si>
    <t>https://www.google.com/calendar/event?eid=NWVzbWxwcXU1dWswcDl0dWs5ZmFlN2d1YmsgenphZXJvY2FsLm1hZHJpZHNlbDFAbQ&amp;ctz=Europe/Madrid</t>
  </si>
  <si>
    <t>Una nueva visión de Design Sprint</t>
  </si>
  <si>
    <t>Imaguru Startup HUB Madrid
Monday, March 25 at 10:00 AM
Levántate y pasa a la acción viniendo a IMAGURU a nuestro taller mañanero de Design Sprint. El último fue todo un éxito. El equipo de Imaguru Startup ...
https://www.meetup.com/Imaguru-Madrid/events/259529400/</t>
  </si>
  <si>
    <t>03/19/2019 17:45:45.000Z</t>
  </si>
  <si>
    <t>https://www.google.com/calendar/event?eid=MHFrOHBoNXJvZGN1NnZudTVhaHJjZTduaWggenphZXJvY2FsLm1hZHJpZHNlbDFAbQ&amp;ctz=Europe/Madrid</t>
  </si>
  <si>
    <t xml:space="preserve">Conociendo las Redes Neuronales:  Conceptos, clasificación y aplicaciones </t>
  </si>
  <si>
    <t>Bravent (Camino Fuente de la Mora, 9, Madrid, Spain 28050)</t>
  </si>
  <si>
    <t>Bravent
Thursday, March 28 at 6:00 PM
INSCRIPCIONES A TRAVÉS DE LA WEB:https://www.bravent.net/webinar-conociendo-las-redes-neuronales-conceptos-clasificacion-y-aplicaciones-practicas Las ...
https://www.meetup.com/Bravent/events/259530897/</t>
  </si>
  <si>
    <t>03/19/2019 17:45:46.000Z</t>
  </si>
  <si>
    <t>https://www.google.com/calendar/event?eid=MWI2ZjhhdmJyYXE0OHFkNzBhamh2djVuaGYgenphZXJvY2FsLm1hZHJpZHNlbDFAbQ&amp;ctz=Europe/Madrid</t>
  </si>
  <si>
    <t>Mobile Growth Madrid at Google for Startups Campus</t>
  </si>
  <si>
    <t>Google For Startups Campus (Calle Moreno Nieto, 2,28005  Madrid, Madrid, Spain)</t>
  </si>
  <si>
    <t>Mobile Growth Madrid
Thursday, April 11 at 6:30 PM
THIS IS A FREE EVENT - PLEASE FINISH YOUR RSVP IN THE LINK BELOWhttps://events.mobilegrowth.org/events/details/branch-madrid-presents-mobile-growth-ma...
https://www.meetup.com/Mobile-Growth-Madrid/events/259557966/</t>
  </si>
  <si>
    <t>03/19/2019 17:45:47.000Z</t>
  </si>
  <si>
    <t>https://www.google.com/calendar/event?eid=MXNyaDJhOWt0ZG5mcGo5M2cxMnY0ZWs4Z3AgenphZXJvY2FsLm1hZHJpZHNlbDFAbQ&amp;ctz=Europe/Madrid</t>
  </si>
  <si>
    <t>Todo lo que no sabes (o sí) sobre los Ember Addons</t>
  </si>
  <si>
    <t>Ember.js Madrid
Wednesday, April 3 at 7:00 PM
Hi Emberistas! Los Addons en Ember, ese gran desconocido. ¿De verdad puedes usar en cualquier proyecto de Ember Firebase? ¿Server side rendering? ¿Dec...
https://www.meetup.com/Ember-js-Madrid/events/259095397/</t>
  </si>
  <si>
    <t>03/19/2019 17:45:51.000Z</t>
  </si>
  <si>
    <t>https://www.google.com/calendar/event?eid=MTNtdTMxODM1ODJzOHU1NjhpZmZ0NjcybmMgenphZXJvY2FsLm1hZHJpZHNlbDFAbQ&amp;ctz=Europe/Madrid</t>
  </si>
  <si>
    <t>OpenTalk (calle Francisco Ricci 11, Madrid, Spain)</t>
  </si>
  <si>
    <t>Docker Madrid
Thursday, March 21 at 5:00 PM
THIS IS A FREE EVENT - PLEASE RSVP USING THIS LINKhttps://events.docker.com/events/details/docker-madrid-presents-docker-bday-6-how-do-you-docker/ Joi...
https://www.meetup.com/Docker-Madrid/events/259364043/</t>
  </si>
  <si>
    <t>03/19/2019 17:45:56.000Z</t>
  </si>
  <si>
    <t>https://www.google.com/calendar/event?eid=MHNjb2V2czZxaW9oZml1ajJlcjRldXJ0dGkgenphZXJvY2FsLm1hZHJpZHNlbDFAbQ&amp;ctz=Europe/Madrid</t>
  </si>
  <si>
    <t>¡Guarda la fecha! AEAC en Barcelona: Ciencia y Sociedad</t>
  </si>
  <si>
    <t>Palau Macaya (Passeig de Sant Joan, 108, Barcelona, Spain 08037)</t>
  </si>
  <si>
    <t>Arte de Innovar(se)
Thursday, April 11 at 6:00 PM
Os pasamos la primera información sobre el evento planteado por la AEAC en Barcelona (detalles organizativos pendientes de confirmación). Un encuentro...
https://www.meetup.com/meetup-group-TWvPTBUV/events/259454125/</t>
  </si>
  <si>
    <t>03/19/2019 17:45:58.000Z</t>
  </si>
  <si>
    <t>https://www.google.com/calendar/event?eid=N2N0cG52Ym1mbWUwanRibnFoYml0cHJtYm0genphZXJvY2FsLm1hZHJpZHNlbDFAbQ&amp;ctz=Europe/Madrid</t>
  </si>
  <si>
    <t>Hackers &amp; Founders Madrid Meetup V2</t>
  </si>
  <si>
    <t>WeWork (Paseo de la Castellana, 43, Madrid, Spain 28046)</t>
  </si>
  <si>
    <t>Hackers &amp; Founders (Madrid, ES)
Tuesday, March 26 at 6:00 PM
Dear Hackers &amp; Founders,  After an amazing first get together last month (a big thanks for all those attending, over 40 people showed up!), as promise...
https://www.meetup.com/Hackers-Founders-Madrid-ES/events/259468670/</t>
  </si>
  <si>
    <t>03/19/2019 17:46:00.000Z</t>
  </si>
  <si>
    <t>https://www.google.com/calendar/event?eid=MjZpZW9kMDY1YXRuY210M2NmcWYxZTdhbWIgenphZXJvY2FsLm1hZHJpZHNlbDFAbQ&amp;ctz=Europe/Madrid</t>
  </si>
  <si>
    <t xml:space="preserve"> Open Day at Ryanair Labs Madrid</t>
  </si>
  <si>
    <t>Calle de Orense, 69 (Calle de Orense, 69, Madrid, Spain 28020)</t>
  </si>
  <si>
    <t>Ryanair Labs Madrid
Thursday, March 21 at 4:00 PM
Hi All! Do you fancy knowing how Ryanair’s Digital Labs change the way people in Europe travel! You will have a chance to hear lectures given by our S...
https://www.meetup.com/Travel-Labs-Madrid/events/259473250/</t>
  </si>
  <si>
    <t>https://www.google.com/calendar/event?eid=NzM0Nm04bzVtc25oNjYyaXQ1bHBhZm5iazEgenphZXJvY2FsLm1hZHJpZHNlbDFAbQ&amp;ctz=Europe/Madrid</t>
  </si>
  <si>
    <t>Testing para Desarrolladores</t>
  </si>
  <si>
    <t>Calle Moreno Nieto, 2 (Calle Moreno Nieto, 2, Madrid, Spain 28005)</t>
  </si>
  <si>
    <t>Madrid Scrum User Group
Monday, April 1 at 7:00 PM
Habitualmente los desarrolladores pensamos que el testing es una labor ingrata y poco productiva. Yo estoy convencido que el testing permite al desarr...
https://www.meetup.com/Madrid-Scrum-User-Group/events/259743865/</t>
  </si>
  <si>
    <t>03/20/2019 03:09:53.000Z</t>
  </si>
  <si>
    <t>https://www.google.com/calendar/event?eid=NDI2c21ndTJydWNwdmd2NjFpamhqYzFqNmUgenphZXJvY2FsLm1hZHJpZHNlbDFAbQ&amp;ctz=Europe/Madrid</t>
  </si>
  <si>
    <t>Bots 3.0 : Dejando atrás los bots conversacionales con Dialogflow.</t>
  </si>
  <si>
    <t>Emerging Technologies
Wednesday, April 3 at 7:00 PM
Atención personalizada y automatización de operativas con IA de forma sencilla con DialogFlow. Al terminar esta charla serás capaz de crear un bot con...
https://www.meetup.com/emerging-tecnologies/events/259760936/</t>
  </si>
  <si>
    <t>03/20/2019 03:09:55.000Z</t>
  </si>
  <si>
    <t>https://www.google.com/calendar/event?eid=MzlqMTJ2c3NhNTJmbjBxZ2JrNzIxbTUxc20genphZXJvY2FsLm1hZHJpZHNlbDFAbQ&amp;ctz=Europe/Madrid</t>
  </si>
  <si>
    <t>Google Cloud [Aquitectura]</t>
  </si>
  <si>
    <t>IES Comercio (Paseo del Prior, 97, Logroño, Spain 26004)</t>
  </si>
  <si>
    <t>GCDC Global Cloud Developer Community Español [On-line]
Tuesday, March 19 at 8:15 AM
Ciclo con talleres específicos de introducción a la plataforma Cloud de Google. Cubriendo los módulos relativos a la gestión de redes y máquinas virtu...
https://www.meetup.com/Cloud-Espanol/events/259840166/</t>
  </si>
  <si>
    <t>03/20/2019 03:09:58.000Z</t>
  </si>
  <si>
    <t>https://www.google.com/calendar/event?eid=NTFqdmRhZWk2bWg2czMxN2piOWkycGh2b3QgenphZXJvY2FsLm1hZHJpZHNlbDFAbQ&amp;ctz=Europe/Madrid</t>
  </si>
  <si>
    <t>Google Cloud [kubernetes]</t>
  </si>
  <si>
    <t>GCDC Global Cloud Developer Community Español [On-line]
Thursday, March 21 at 8:15 AM
Ciclo con talleres específicos de introducción a la plataforma Cloud de Google. Cubriendo los módulos relativos a la gestión de redes y máquinas virtu...
https://www.meetup.com/Cloud-Espanol/events/259840203/</t>
  </si>
  <si>
    <t>03/20/2019 03:09:59.000Z</t>
  </si>
  <si>
    <t>https://www.google.com/calendar/event?eid=MGo0MDhicW9ycTg4a250cWtldTJvOGluMXMgenphZXJvY2FsLm1hZHJpZHNlbDFAbQ&amp;ctz=Europe/Madrid</t>
  </si>
  <si>
    <t>Google Cloud [introduccion]</t>
  </si>
  <si>
    <t>GCDC Global Cloud Developer Community Español [On-line]
Monday, March 25 at 4:00 PM
Ciclo con talleres específicos de introducción a la plataforma Cloud de Google. Cubriendo los módulos relativos a la gestión de redes y máquinas virtu...
https://www.meetup.com/Cloud-Espanol/events/259840247/</t>
  </si>
  <si>
    <t>03/20/2019 03:10:00.000Z</t>
  </si>
  <si>
    <t>https://www.google.com/calendar/event?eid=MWpmYXUzY2FodjJkNGY5aDdrNTN2bXZ2cjYgenphZXJvY2FsLm1hZHJpZHNlbDFAbQ&amp;ctz=Europe/Madrid</t>
  </si>
  <si>
    <t>Emprendedores Madrid - Nueva Etapa (10.30)</t>
  </si>
  <si>
    <t>Madrid (, Madrid, Spain)</t>
  </si>
  <si>
    <t>Emprendedores Madrid Meetup
Wednesday, April 3 at 10:30 AM
Primer encuentro Emprendedores Madrid (Definir Que grupo queremos ser).
https://www.meetup.com/Emprendedores-Madrid-Meetup/events/259863684/</t>
  </si>
  <si>
    <t>03/20/2019 03:10:02.000Z</t>
  </si>
  <si>
    <t>https://www.google.com/calendar/event?eid=NnFzOWlpdGgza3RjM2ZrbTMxMzEwdjVoNjkgenphZXJvY2FsLm1hZHJpZHNlbDFAbQ&amp;ctz=Europe/Madrid</t>
  </si>
  <si>
    <t>Emprendedores Madrid - Nueva Etapa (19.15)</t>
  </si>
  <si>
    <t>Emprendedores Madrid Meetup
Tuesday, March 19 at 7:15 PM
Primer encuentro Emprendedores Madrid. Evento dirigido a que los miembros del grupo definamos la nueva etapa. Madrid Meetup tiene que ser: * Un grupo ...
https://www.meetup.com/Emprendedores-Madrid-Meetup/events/259863714/</t>
  </si>
  <si>
    <t>03/20/2019 03:10:03.000Z</t>
  </si>
  <si>
    <t>https://www.google.com/calendar/event?eid=NmQwdXZwOXBkZmlvZzk3b2M2OGw4MDdzcjAgenphZXJvY2FsLm1hZHJpZHNlbDFAbQ&amp;ctz=Europe/Madrid</t>
  </si>
  <si>
    <t>IoT Day: Blockchain en IoT con Barbara</t>
  </si>
  <si>
    <t>GoMadrid - Tecnología y Blockchain
Tuesday, April 9 at 6:00 PM
¡¡¡¡Ven a celebrar con  nosotros el IoT Day 2019!!!! En esta ocasión, queremos acercaros un caso de uso sobre cómo se puede aplicar la tecnología Bloc...
https://www.meetup.com/GoMadrid-Tecnologia-y-Blockchain/events/259869619/</t>
  </si>
  <si>
    <t>03/20/2019 03:10:09.000Z</t>
  </si>
  <si>
    <t>https://www.google.com/calendar/event?eid=N3AwNG91cHRxZ3ViNm82YWkxbjJiYWo3dGEgenphZXJvY2FsLm1hZHJpZHNlbDFAbQ&amp;ctz=Europe/Madrid</t>
  </si>
  <si>
    <t>Neo4j - Manejando grafos con spring data!</t>
  </si>
  <si>
    <t>Madrid Spring User Group
Tuesday, April 23 at 7:00 PM
En este meetup veremos qué es la base de datos de grafo Neo4j y que funcionalidades nos da spring data facilitarnos la integración con esta base de da...
https://www.meetup.com/madrid-spring-user-group/events/259868437/</t>
  </si>
  <si>
    <t>03/20/2019 03:10:10.000Z</t>
  </si>
  <si>
    <t>https://www.google.com/calendar/event?eid=NmpuZ3Y3NGZnZGQxb29lOXZvYTVsN2gzNnMgenphZXJvY2FsLm1hZHJpZHNlbDFAbQ&amp;ctz=Europe/Madrid</t>
  </si>
  <si>
    <t>RSC TECH E.06</t>
  </si>
  <si>
    <t>GoMadrid - Tecnología y Blockchain
Wednesday, March 27 at 7:00 PM
A veces, una pequeña idea puede convertirse en un gran proyecto. Solo hace falta que unos pocos crean en ella y colaboren. Susana Posada, experta en R...
https://www.meetup.com/GoMadrid-Tecnologia-y-Blockchain/events/259876683/</t>
  </si>
  <si>
    <t>03/20/2019 03:10:14.000Z</t>
  </si>
  <si>
    <t>https://www.google.com/calendar/event?eid=NTBkcTh2cjQzc2gxN2xwNnRpcXNnaXAydGIgenphZXJvY2FsLm1hZHJpZHNlbDFAbQ&amp;ctz=Europe/Madrid</t>
  </si>
  <si>
    <t>Técnicas de prospección comercial B2B</t>
  </si>
  <si>
    <t>Imaguru Startup HUB Madrid
Wednesday, April 3 at 7:00 PM
¡Siéntate con quien tu quieras! Todo proceso de venta pro-activo B2B necesita partir de una correcta prospección y de llegar a nuestros potenciales cl...
https://www.meetup.com/Imaguru-Madrid/events/259874181/</t>
  </si>
  <si>
    <t>03/20/2019 03:10:15.000Z</t>
  </si>
  <si>
    <t>https://www.google.com/calendar/event?eid=N2gzcGNkbnZsOW8wYnF0azk1dGExNWN2OGkgenphZXJvY2FsLm1hZHJpZHNlbDFAbQ&amp;ctz=Europe/Madrid</t>
  </si>
  <si>
    <t>Next '19 Extended Madrid</t>
  </si>
  <si>
    <t>Google Cloud Developer Community Madrid
Tuesday, April 9 at 5:30 PM
Join us for this year's Next Extended event! We are excited to bring together the developer community to be a part of the Next '19 experience viewing ...
https://www.meetup.com/gcdcmadrid/events/259862338/</t>
  </si>
  <si>
    <t>03/20/2019 03:10:16.000Z</t>
  </si>
  <si>
    <t>https://www.google.com/calendar/event?eid=MWN2cW10N3F2M2N1cThjbzQ3cTd2ajRmMmsgenphZXJvY2FsLm1hZHJpZHNlbDFAbQ&amp;ctz=Europe/Madrid</t>
  </si>
  <si>
    <t>The Business of Design: Contracts, Negotiating, Communication</t>
  </si>
  <si>
    <t>Madrid Sketch, UX &amp; Product Design
Thursday, May 30 at 7:00 PM
Whether you're a new designer looking for your first permanent job or a freelancer hoping to work for yourself, there's a few things I wish someone ha...
https://www.meetup.com/Madrid-Sketch-UX-Product-Design/events/259734649/</t>
  </si>
  <si>
    <t>03/20/2019 03:10:20.000Z</t>
  </si>
  <si>
    <t>https://www.google.com/calendar/event?eid=MWgzdTU3NmI5bjBtNmJxNTd0cjA1ODBjc3MgenphZXJvY2FsLm1hZHJpZHNlbDFAbQ&amp;ctz=Europe/Madrid</t>
  </si>
  <si>
    <t>Taller de iniciación a Vue</t>
  </si>
  <si>
    <t>Spotahome Oficina (Calle de Vizcaya, 12, Madrid, Spain 28045)</t>
  </si>
  <si>
    <t>VueJS Madrid
Thursday, March 21 at 6:30 PM
Taller para aprender en compañía las bases de Vue, por favor si tienes experiencia en Vue no marques tu asistencia. Requisito: Tener una base de HTML,...
https://www.meetup.com/VueJS-Madrid/events/259737829/</t>
  </si>
  <si>
    <t>03/20/2019 03:10:21.000Z</t>
  </si>
  <si>
    <t>https://www.google.com/calendar/event?eid=NzFnZ2k0cWFiajR0Z2xybjBhc29uZHRmajMgenphZXJvY2FsLm1hZHJpZHNlbDFAbQ&amp;ctz=Europe/Madrid</t>
  </si>
  <si>
    <t>MicroProfile en Arquitecturas de MicroServicios</t>
  </si>
  <si>
    <t>Altran Innovación (C/ Campezo 1 Edificio 9, Parque Empresarial Las Mercedes, Madrid, AL, Spain)</t>
  </si>
  <si>
    <t>Technitives Digital
Thursday, April 11 at 6:00 PM
En este Meetup haremos un repaso de todos los componentes de MicroProfile, haciendo hincapié en el dónde y en el cómo se deben aplicar dentro de una a...
https://www.meetup.com/Technitives-Digital/events/259894253/</t>
  </si>
  <si>
    <t>03/20/2019 03:15:27.000Z</t>
  </si>
  <si>
    <t>https://www.google.com/calendar/event?eid=NmtvcXIybmplcDY3aGNpYWtnbHZnYThybWQgenphZXJvY2FsLm1hZHJpZHNlbDFAbQ&amp;ctz=Europe/Madrid</t>
  </si>
  <si>
    <t>Machine Learning Spain XXXVI</t>
  </si>
  <si>
    <t>Machine Learning Spain
Thursday, March 28 at 6:30 PM
¡Machine Learners! Os esperamos el jueves 28 de marzo en nuestro próximo encuentro, para el que ya tenemos invitados confirmados.  En los próximos día...
https://www.meetup.com/MachineLearningSpain/events/259864319/</t>
  </si>
  <si>
    <t>03/20/2019 03:15:32.000Z</t>
  </si>
  <si>
    <t>https://www.google.com/calendar/event?eid=Mm1wa2VpcWFoYmQydmoyOW1pYXY0NDd0Z2ogenphZXJvY2FsLm1hZHJpZHNlbDFAbQ&amp;ctz=Europe/Madrid</t>
  </si>
  <si>
    <t>Conferencia gratuíta. Ciber-responsabilidad.</t>
  </si>
  <si>
    <t>T-Lab (Calle del Ave María, 37, Madrid, Spain 28012)</t>
  </si>
  <si>
    <t>Tecnología para seres humanos
Thursday, March 21 at 6:30 PM
Es una charla gratuita sobre el panorama actual de la seguridad. Apto para todos los públicos. Trataremos algunas cláves básicas para qué las personas...
https://www.meetup.com/Tecnologia-para-seres-humanos/events/259903211/</t>
  </si>
  <si>
    <t>03/20/2019 03:15:51.000Z</t>
  </si>
  <si>
    <t>https://www.google.com/calendar/event?eid=Mms5Z282NXQ2aGdlamxpOGJxMjBia29ubmMgenphZXJvY2FsLm1hZHJpZHNlbDFAbQ&amp;ctz=Europe/Madrid</t>
  </si>
  <si>
    <t>Soluciones Blockchain y casos de uso</t>
  </si>
  <si>
    <t>DevAcademy España (Calle de Núñez de Balboa, 35, Madrid, Spain 28006)</t>
  </si>
  <si>
    <t>Blockchain Noroeste Madrid
Thursday, May 23 at 7:00 PM
Meetup gratuito en Madrid sobre Soluciones Blockchain y casos de uso DIRIGIDO A: Emprendedores, autónomos, PYMES y profesionales que han oído hablar d...
https://www.meetup.com/Blockchain-Noroeste-Madrid/events/259893998/</t>
  </si>
  <si>
    <t>03/20/2019 03:15:53.000Z</t>
  </si>
  <si>
    <t>https://www.google.com/calendar/event?eid=M2RsN2FoMWJvY3J0cm04b3U0N2djaGtsNm8genphZXJvY2FsLm1hZHJpZHNlbDFAbQ&amp;ctz=Europe/Madrid</t>
  </si>
  <si>
    <t>Innovatory HR Practices Workshop</t>
  </si>
  <si>
    <t>Madrid</t>
  </si>
  <si>
    <t>Get invites for events in your city.&lt;br&gt;Follow at:&lt;br&gt;https://www.startupeventslist.com/z/subscribe.html&lt;br&gt;&lt;br&gt;The Innovatory HR Practices Workshop will focus on the latest HR practices being employed around the world today.  We will study, the best practices in recruitment, selection and resources of talent.  Best companies are able to source the appropriate talent to develop strategic advantages for their organisations.  The programme will also look at motivation and management policies that can be developed and adopted by various types of organisations.  The programme will look at strategies for talent management including assessing, development and measurement of talent.  The workplace is changing rapidly.  Hence, we will study best practices within alternative work schedules, including virtual work environments, work from home, Flexi -hours, etc.  Finally this workshop will look at managing diversity, inclusion and avoiding workplace harassment.&lt;br&gt;&lt;br&gt;What will you learn &lt;br&gt;&lt;br&gt;Best practices in recruitment, selection and resourcing talent&lt;br&gt;Motivating and Managing human resources&lt;br&gt;Strategies for talent management (assessment, development &amp; measurement)&lt;br&gt;Managing in alternative work schedules&lt;br&gt;Diversity, inclusion, and avoiding workplace harassment&lt;br&gt;&lt;br&gt;Who is this for &lt;br&gt;&lt;br&gt;Senior HR practitioners who want to reinforce or update their skills.&lt;br&gt;HR professionals who are relatively new in the field&lt;br&gt;HR practitioners who lack formal HR training, &lt;br&gt;Non-HR specialists who recruit, interview and/or hire as part of their jobs&lt;br&gt;Supervisors, managers and organisational leaders who need the knowledge, skills and behaviours to implement and maintain a harassment-free workplace&lt;br&gt;&lt;br&gt;Course Delivery &lt;br&gt;This course is delivered using the latest training and learning techniques and tools.  Our highly experienced and qualified trainers will not only make use of their personal experience but also examine case studies from best practices companies from around the globe.  Moreover, participants will engage in scenarios, discussions, take part in role-play activities and make use of the latest technology to facilitate the learning process.&lt;br&gt;&lt;br&gt;Training Philosophy&lt;br&gt;At the Institute of Customer Management, we believe in using the latest technology to facilitate the learning process.  As a part of some of the training workshops, participants will receive a state-of-the art Apple MacBook Air, or an iPad Pro (or similar device).  The training programme will be taught with the help of these devices, which improves the learning process significantly.&lt;br&gt;&lt;br&gt;What does the training investment include&lt;br&gt;&lt;br&gt;Tuition for the full workshop&lt;br&gt;Training material for the workshop&lt;br&gt;Teas and lunches during the workshop&lt;br&gt;Sightseeing tour of the city/cities&lt;br&gt;Apple MacBook Air or iPad Pro 12.9” (or iPhone X)&lt;br&gt;Certificate from the Institute of Customer Management&lt;br&gt;&lt;br&gt;&lt;br&gt;https://www.facebook.com/events/355283555058639/</t>
  </si>
  <si>
    <t>03/25/2019 00:42:40.000Z</t>
  </si>
  <si>
    <t>https://www.google.com/calendar/event?eid=Xzc0cGo2YzlwNWtwM2djcGo2MHJqaWMyMGM1bzZpYmprZDVtbWFiamNmNCB6emFlcm9jYWwubWFkcmlkc2VsMUBt&amp;ctz=Europe/Madrid</t>
  </si>
  <si>
    <t>Aprende a duplicar tu negocio [Madrid]</t>
  </si>
  <si>
    <t>Espacio Ronda</t>
  </si>
  <si>
    <t>Get invites for events in your city.&lt;br&gt;Follow at:&lt;br&gt;https://www.startupeventslist.com/z/subscribe.html&lt;br&gt;&lt;br&gt;Aprende a duplicar tu negocio: las 3 herramientas que cambiaron mi vida en los negocios.&lt;br&gt;&lt;br&gt;https://www.facebook.com/events/2164001843851465/</t>
  </si>
  <si>
    <t>https://www.google.com/calendar/event?eid=Xzc0cGo2YzlwNWtwM2djcGo2MHJqaWRpMGM1bzZpYmprZDVtbWFiamNmNCB6emFlcm9jYWwubWFkcmlkc2VsMUBt&amp;ctz=Europe/Madrid</t>
  </si>
  <si>
    <t>Introducción a la Odontología Digital</t>
  </si>
  <si>
    <t>Pradíes &amp; Laffond Dental Institute</t>
  </si>
  <si>
    <t>Get invites for events in your city.&lt;br&gt;Follow at:&lt;br&gt;https://www.startupeventslist.com/z/subscribe.html&lt;br&gt;&lt;br&gt;Aprende de la la mano del Prof. Pradíes y su equipo todos los conceptos y aparatología básica para la práctica de una moderna y fiable ODONTOLOGIA DIGITAL&lt;br&gt;&lt;br&gt;¿Quieres probar diferentes escáneres intraorales? ¿Hacer tomas de color con Espectrofotómetros? ¿Hacer un diseño digital de la sonrisa?¿Utilizar un software CAD? ¿Fresar una restauración? ¿Imprimir un modelo? ...&lt;br&gt;&lt;br&gt;Reserva las fechas y escríbenos a formacion@clinicapradiesylaffond.com&lt;br&gt;&lt;br&gt;&lt;br&gt;https://www.facebook.com/events/2145579782370369/</t>
  </si>
  <si>
    <t>https://www.google.com/calendar/event?eid=Xzc0cGo2YzlwNWtwM2djcGo2MHMzMGNpMGM1bzZpYmprZDVtbWFiamNmNCB6emFlcm9jYWwubWFkcmlkc2VsMUBt&amp;ctz=Europe/Madrid</t>
  </si>
  <si>
    <t>Entrepreneurship Day Camp para jovenes</t>
  </si>
  <si>
    <t>Imaguru Startup Hub Madrid</t>
  </si>
  <si>
    <t>Get invites for events in your city.&lt;br&gt;Follow at:&lt;br&gt;https://www.startupeventslist.com/z/subscribe.html&lt;br&gt;&lt;br&gt;¿Qué Ofrecemos? &lt;br&gt;&lt;br&gt;Un programa innovador diseñado para aumentar la curiosidad y hacer crecer el espíritu de emprendimiento de tu hijo. Conjunto de actividades para dar conocimiento empresarial y financiero, practicar habilidades sociales y desarrollar la resistencia mental.&lt;br&gt;&lt;br&gt;¿Por Qué es Importante?&lt;br&gt;&lt;br&gt;Los niños necesitan aprender las habilidades y competencias que hoy no se enseñan en la escuela, pero que serán necesarias para el trabajo, la vida y la ciudadanía en el siglo XXI.&lt;br&gt;&lt;br&gt;¿Cómo lo Hacemos?&lt;br&gt;&lt;br&gt;Grupos pequeños, actividades basadas en proyectos dirigidas por profesionales entusiastas y con experiencia, contenido basado en estudios de caso reales.&lt;br&gt;&lt;br&gt;PROGRAMA&lt;br&gt;&lt;br&gt;Actividades para jovenes de 13-15 años:&lt;br&gt;&lt;br&gt;10: 00-11: 00 - Finanzas Personales&lt;br&gt;&lt;br&gt;11: 00-13: 00 - Negocios y Emprendimiento&lt;br&gt;&lt;br&gt;13: 00-14: 00 - Mindfulness&lt;br&gt;&lt;br&gt;Descuento anticipado hasta el 4 de febrero de 2019 - 45 euros (incluye 4 horas de actividades, certificados y almuerzo). Pago por Bizum al 629 709 233.  &lt;br&gt;&lt;br&gt;Sobre FunFinance: http://funfinanceacademy.com/spain/&lt;br&gt;&lt;br&gt;https://www.facebook.com/events/486168381912319/</t>
  </si>
  <si>
    <t>https://www.google.com/calendar/event?eid=Xzc0cGo2YzlwNWtwM2djcGo2MHMzMGRxMGM1bzZpYmprZDVtbWFiamNmNCB6emFlcm9jYWwubWFkcmlkc2VsMUBt&amp;ctz=Europe/Madrid</t>
  </si>
  <si>
    <t>Sesión Lanzamiento Aprender a programar desde Cero III</t>
  </si>
  <si>
    <t>Get invites for events in your city.&lt;br&gt;Follow at:&lt;br&gt;https://www.startupeventslist.com/z/subscribe.html&lt;br&gt;&lt;br&gt;INSCRÍBETE AQUÍ &gt;&gt;&gt; http://bit.ly/SLBootCeroIIIMU&lt;br&gt;------------------------------------------------------------------------------------------------------&lt;br&gt;Entérate de todos los detalles de la nueva edición de nuestro nuevo Bootcamp Aprende a programar desde Cero III: Fundamentos de programación moderna con Python y descubre qué necesitas para conseguir tu primer empleo como programador.&lt;br&gt;&lt;br&gt;La demanda laboral de programadores no para de aumentar. A este ritmo, en dos años habrá más de 1 millón de puestos vacantes tecnológicos, sólo en EEUU. Poca oferta para tanta demanda. Y uno de esos empleos puede ser tuyo.&lt;br&gt;&lt;br&gt;¿Cómo? Sigue leyendo...&lt;br&gt;&lt;br&gt;Después de nuestra experiencia formando desarrolladores, hemos mejorarado este programa para que, cualquier persona sin experiencia previa, pueda conseguir su primer empleo como desarrollador. Suena interesante, ¿eh? ¿Crees que estás hecho para este Bootcamp?&lt;br&gt;&lt;br&gt;Este Bootcamp es para ti si...&lt;br&gt;&lt;br&gt;Quieres aprender a programar de una vez por todas. Hace tiempo que quieres aprender a programar pero no sabes cómo empezar o te resulta muy difícil.&lt;br&gt;&lt;br&gt;Buscas crear tu propio proyecto o negocio. Si tu éxito pasa por emprender y quieres ir mucho más allá de WordPress, HTML y CSS, es tu Bootcamp.&lt;br&gt;&lt;br&gt;Necesitas reciclarte o mejorar tu perfil. Quieres entrar en el sector tecnológico, conseguir un sueldo mejor remunerado o potenciar tu perfil, ya seas de Marketing, Finanzas, Ingeniería, Diseño...&lt;br&gt;&lt;br&gt;Estás formándote. Estás estudiando y quieres dominar habilidades que te conviertan en un perfil top y te abran cualquier puerta.&lt;br&gt;&lt;br&gt;Con este curso pero sobre todo muchísimo trabajo de tu parte, podrás llegar a programar en casi cualquier otro lenguaje moderno y estarás habilitado para adquirir rápidamente los conocimientos específicos necesarios en cualquier rama del desarrollo profesional.&lt;br&gt;&lt;br&gt;¿Qué aprenderás?&lt;br&gt;&lt;br&gt;Manejarás tu primer lenguaje de programación: Python.&lt;br&gt;&lt;br&gt;Te iniciarás en la programación orientada a objetos y programación funcional.&lt;br&gt;&lt;br&gt;Aprenderás las metodologías y claves para escribir un código útil, rápido y elegante&lt;br&gt;&lt;br&gt;Conocerás los frameworks y herramientas con más presente y futuro de la programación.&lt;br&gt;&lt;br&gt;¿Quieres más detalles? Inscríbete.&lt;br&gt;&lt;br&gt;KeepCoding te invita a conocer a nuestro director del programa Ramón Maldonado que dará una charla explicando nuestro Bootcamp.&lt;br&gt;&lt;br&gt;*Regístrate y sigue el evento de manera remota en el link que facilitaremos a los inscritos.*&lt;br&gt;&lt;br&gt;INSCRÍBETE AQUÍ &gt;&gt;&gt; http://bit.ly/SLBootCeroIIIMU&lt;br&gt;&lt;br&gt;¡Te esperamos!&lt;br&gt;&lt;br&gt;https://www.facebook.com/events/291632541525212/</t>
  </si>
  <si>
    <t>https://www.google.com/calendar/event?eid=Xzc0cGo2YzlwNWtwM2djcGo2MHMzMmNhMGM1bzZpYmprZDVtbWFiamNmNCB6emFlcm9jYWwubWFkcmlkc2VsMUBt&amp;ctz=Europe/Madrid</t>
  </si>
  <si>
    <t>¿Cómo desarrollan productos las Startups?</t>
  </si>
  <si>
    <t>Urban Campus</t>
  </si>
  <si>
    <t>Get invites for events in your city.&lt;br&gt;Follow at:&lt;br&gt;https://www.startupeventslist.com/z/subscribe.html&lt;br&gt;&lt;br&gt;Este es un taller GRATUITO para principiantes sobre el flujo de trabajo técnico en startups. &lt;br&gt;&lt;br&gt;Muchos emprendedores tienen dificultades para explicar su producto de una manera clara y concisa. A menudo, desconocen cómo trabajar con diseñadores y desarrolladores porque no hablan su idioma. &lt;br&gt;&lt;br&gt;Trabajar con desarrolladores es difícil y puede ser frustrante. Requiere de una gestión disciplinada y bien estructurada. ¿Cómo es posible que cambiar el tamaño del logotipo lleve dos semanas? El rol de un buen emprendedor es romper estas barreras cuando se trata de su producto. De lo contrario, no podrá trabajar eficazmente con desarrolladores y diseñadores sin procesos innecesarios o malentendidos.&lt;br&gt;&lt;br&gt;Exploremos cómo un equipo de desarrollo de un startup puede ser eficiente adoptando el flujo de trabajo correcto. Este taller de dos horas organizado por Le Wagon (https://www.lewagon.com/es/madrid) te enseñará cómo poner en marcha y administra un flujo de trabajo correcto cuando inicias un negocio tecnológico y a trabajar con un equipo de desarrollo.&lt;br&gt;&lt;br&gt; En este taller, cubriremos todos los pasos esenciales en la concepción, desarrollo y gestión de un producto técnico. Serás introducido a: &lt;br&gt;&lt;br&gt;  - El trabajo en el lado técnico de una startup&lt;br&gt;&lt;br&gt;  - Control de versiones y flujo en GitHub&lt;br&gt;&lt;br&gt;  - Despliegue y Despliegue automatizado&lt;br&gt;&lt;br&gt;  - Entrega continua&lt;br&gt;&lt;br&gt;  - Pruebas y Monitoreo&lt;br&gt;&lt;br&gt;  - Herramientas útiles y consejos para ayudarte a optimizar los procesos&lt;br&gt;&lt;br&gt;  - Muchos ejemplos reales (Product Hunt, Airbnb, etc.). &lt;br&gt;&lt;br&gt;Esta sesión es para principiantes, y no es necesario traer el portátil. &lt;br&gt;&lt;br&gt;***************************************&lt;br&gt;&lt;br&gt; Le Wagon es la escuela de programación para emprendedores y personas creativas líder en Europa. Actualmente tenemos presencia en 33 ciudades del mundo, con más de 130 startups en operación, una de ellas recientemente adquirida por Apple. &lt;br&gt;&lt;br&gt;¡Hemos sido calificados como el Bootcamp de programación no.#1 a nivel mundial en Course Report y Switchup.org!Nuestro curso de Desarrollo web full-stack de 9 semanas equipa a los estudiantes con todas las habilidades y herramientas técnicas que necesitan para iniciar su carrera en tecnología, conseguir un trabajo como desarrolladores de software o Product Managers o crear excelentes productos y lanzar sus propias startups. ��&lt;br&gt;&lt;br&gt;Si deseas obtener más información sobre el curso de 9 semanas, ponte en contacto con Gonzalo, nuestro City Manager en Madrid, a través del correo gonzalo@lewagon.org&lt;br&gt;&lt;br&gt; El próximo curso en Madrid comienza el 3 de junio de 2019. Puedes encontrar más información sobre el curso, historias de ex alumnos y cómo aplicar aquí: https://www.lewagon.com/es/madrid &lt;br&gt;&lt;br&gt;***************************************&lt;br&gt;Únete a nuestro grupo de Meetup: https://www.meetup.com/es-ES/Le-Wagon-Madrid-Cursos-Programacion &lt;br&gt;&lt;br&gt;Danos me gusta en Facebook: http://facebook.com/lewagonspain &lt;br&gt;&lt;br&gt;Síguenos en Twitter: https://twitter.com/lewagonspain &lt;br&gt;&lt;br&gt;Mira algunas fotos en Instagram: https://www.instagram.com/lewagonspain/ &lt;br&gt;&lt;br&gt;*************************************** &lt;br&gt;&lt;br&gt;¡Esperamos encontrarnos pronto contigo! &lt;br&gt;&lt;br&gt;�Equipo de Le Wagon Madrid � &lt;br&gt;&lt;br&gt;https://www.facebook.com/events/2380904285473256/</t>
  </si>
  <si>
    <t>https://www.google.com/calendar/event?eid=Xzc0cGo2YzlwNWtwM2dlMWs3NHNqZWRpMGM1bzZpYmprZDVtbWFiamNmNCB6emFlcm9jYWwubWFkcmlkc2VsMUBt&amp;ctz=Europe/Madrid</t>
  </si>
  <si>
    <t>IA Roadmap 2019</t>
  </si>
  <si>
    <t>Gran Vía Hub 27</t>
  </si>
  <si>
    <t>Get invites for events in your city.&lt;br&gt;Follow at:&lt;br&gt;https://www.startupeventslist.com/z/subscribe.html&lt;br&gt;&lt;br&gt;La inteligencia artificial es una de las tecnologías mejor valoradas por los CIO por su potencial disruptivo. Casi cuatro de cada diez entidades han implementado algún tipo de esta tecnología en su organización, un despliegue fulgurante dado que el porcentaje de compañías que trabajan con #IA ha crecido un 270% en los últimos cuatro años. La adopción de esta tecnología por las compañías, ya es una realidad para optimizar su desarrollo y competitividad. En IA Roadmap 2019 se darán cita los principales exponentes de esta realidad digital, debatiremos sobre las características y los retos de esta tecnología y te mostraremos cómo potenciar y optimizar tu negocio. #IDGInteligenciaArtificial. &lt;br&gt;&lt;br&gt;https://www.facebook.com/events/333133570660763/</t>
  </si>
  <si>
    <t>https://www.google.com/calendar/event?eid=Xzc0cGo2YzlwNWtwM2dlMWs3NHNqZWRxMGM1bzZpYmprZDVtbWFiamNmNCB6emFlcm9jYWwubWFkcmlkc2VsMUBt&amp;ctz=Europe/Madrid</t>
  </si>
  <si>
    <t>Máster Class Inteligencia Emocional y Desarrollo Personal</t>
  </si>
  <si>
    <t>Calle Entre Arroyos, 19</t>
  </si>
  <si>
    <t>Get invites for events in your city.&lt;br&gt;Follow at:&lt;br&gt;https://www.startupeventslist.com/z/subscribe.html&lt;br&gt;&lt;br&gt;&lt;br&gt;&lt;br&gt;En nuestra Máster Class te llevaras dos horas valiosas para tú vida donde trabajaras de una forma dinámica desarrollo personal y coaching, conocerás de primera mano nuestros talleres de transformación que tenemos cada tres meses en Madrid y a Energía Positiva, empresa internacional que dedica su trayectoria a marcar la diferencia en las personas, de ahí su programa Make a Differnce. &lt;br&gt;&lt;br&gt;En nuestros talleres de Mayo se trabaja: &lt;br&gt;&lt;br&gt; - Recuperar tu poder personal, a través de la identificación de las causas que te hicieron desconectarte de ti misma/o.&lt;br&gt; - Construir una interpretación positiva de los eventos que te debilitaron.&lt;br&gt; - Reconectar con tu Niña/o Interior.&lt;br&gt; - Conocer los mecanismos de automotivación y practicarlos.&lt;br&gt; - Potenciar los recursos y fortalezas que hay en ti.&lt;br&gt; - Convertirte en agente de tu propia vida.&lt;br&gt; - Conectar con sueños olvidados o abandonados. &lt;br&gt; - Descubrir el Regalo que eres para el Mundo. &lt;br&gt;&lt;br&gt;Son talleres intensivos y profundos donde se trabaja con Terapia Gestalt, donde se trabaja liderazgo, trabajo en equipo, creencias que nos limitan en nuestro día a día , herramientas de desarrollo personal y distinciones para tu crecimiento personal o aplicable en cualquier área de tú vida. &lt;br&gt;&lt;br&gt;&lt;br&gt;&lt;br&gt;OS ESPERAMOS EN LA CONFERENCIA 15 MIN ANTES DE LAS 19H PARA EL REGISTRO. IMPRESCINDIBLE RESERVAR EL NÚMERO DE PLAZAS Y CONFIRMAR ASISTENCIA AL 615148065. &lt;br&gt;&lt;br&gt;&lt;br&gt;&lt;br&gt;                                           ! !! GRACIAS A TODOS !!!&lt;br&gt;&lt;br&gt;&lt;br&gt;https://www.facebook.com/events/404707610078411/</t>
  </si>
  <si>
    <t>https://www.google.com/calendar/event?eid=Xzc0cGo2YzlwNWtwM2dlMWs3NHNqZWUyMGM1bzZpYmprZDVtbWFiamNmNCB6emFlcm9jYWwubWFkcmlkc2VsMUBt&amp;ctz=Europe/Madrid</t>
  </si>
  <si>
    <t>Calle De Ríos Rosas, 7</t>
  </si>
  <si>
    <t>Get invites for events in your city.&lt;br&gt;Follow at:&lt;br&gt;https://www.startupeventslist.com/z/subscribe.html&lt;br&gt;&lt;br&gt;Taller de Constelaciones Organizacionales organizado por el Instituto de Liderazgo Sistémico de Madrid&lt;br&gt;&lt;br&gt;* Eres profesional y necesitas tomar decisiones sobre tu carrera, me voy o me quedo?&lt;br&gt;&lt;br&gt;* Eres emprendedor o lo estás valorando y quieres testar tu proyecto, conocer sus fortalezas y evitar debilidades, fundarlo adecuadamente, re-lanzarlo o fortalecerlo? &lt;br&gt;&lt;br&gt;* Eres empresario o responsable de algún área de decisión en tu empresa y quieres tener más información para poder tomar decisiones que fortalecen al conjunto en relación a síntomas que se están manifestando en cualquiera de las áreas: descenso de ventas, rotación de personal, clima laboral, proceso de transformación...&lt;br&gt;&lt;br&gt;* Eres un líder y quieres tomar todo tu liderazgo en tu posición, fortaleciéndote a ti y a tu organización.&lt;br&gt;&lt;br&gt; Además de la información 'consciente' a veces ocurren eventos y síntomas que manifiestan la expresión de información 'inconsciente' que no está siendo considerada. Las constelaciones permiten hacer consciente la información inconsciente, para tomar decisiones que fortalecen al conjunto del sistema (empresa, departamento, equipo, persona). &lt;br&gt;&lt;br&gt;Este taller es para ti SI:&lt;br&gt;&lt;br&gt;* Tomas decisiones, sobre el ámbito de tu propia carrera profesional, o área en empresa, eres directivo, líder, emprendedor o empresario Y&lt;br&gt;&lt;br&gt;* Quieres conocer una herramienta innovadora para la toma de decisiones, en los entornos actuales y además testar tu caso.&lt;br&gt;&lt;br&gt;Sé pionero y conoce esta herramienta innovadora, sencilla y eficiente de toma de decisiones en un taller intensivo.&lt;br&gt;&lt;br&gt;2 entradas:&lt;br&gt;&lt;br&gt;Entrada general de acceso al taller, Gratuita&lt;br&gt;&lt;br&gt;Entrada VIP: acceso al taller y testeo del caso individual&lt;br&gt;&lt;br&gt;&lt;br&gt;https://www.facebook.com/events/354430928730516/</t>
  </si>
  <si>
    <t>https://www.google.com/calendar/event?eid=Xzc0cGo2YzlwNWtwM2dlMWs3NHNqZWVhMGM1bzZpYmprZDVtbWFiamNmNCB6emFlcm9jYWwubWFkcmlkc2VsMUBt&amp;ctz=Europe/Madrid</t>
  </si>
  <si>
    <t>Big Data &amp; Analytics Summit</t>
  </si>
  <si>
    <t>Espacio Bertelsmann</t>
  </si>
  <si>
    <t>Get invites for events in your city.&lt;br&gt;Follow at:&lt;br&gt;https://www.startupeventslist.com/z/subscribe.html&lt;br&gt;&lt;br&gt;🌍Vivimos en un mundo donde casi todo lo que vemos, hacemos, oímos, sentimos y experimentamos, se captura en forma de datos.&lt;br&gt;&lt;br&gt;Todo esto genera una gran oportunidad para la revolución de los negocios con la tecnología adecuada. Teniendo todo esto en cuenta ¿crees que sacas el máximo partido a tus datos? &lt;br&gt;&lt;br&gt;🚀El despegue del dato es inminente.&lt;br&gt;⚡ [SAVE THE DATE]: 10 de abril👉🏻 #OracleDataDay &lt;br&gt;&lt;br&gt;https://www.facebook.com/events/2285723131716939/</t>
  </si>
  <si>
    <t>https://www.google.com/calendar/event?eid=Xzc0cGo2YzlwNWtwM2dlOW42Z3NqOGRpMGM1bzZpYmprZDVtbWFiamNmNCB6emFlcm9jYWwubWFkcmlkc2VsMUBt&amp;ctz=Europe/Madrid</t>
  </si>
  <si>
    <t>Intrumhack Madrid</t>
  </si>
  <si>
    <t>Get invites for events in your city.&lt;br&gt;Follow at:&lt;br&gt;https://www.startupeventslist.com/z/subscribe.html&lt;br&gt;&lt;br&gt;Join us in Madrid for our second #intrumhack for financial well-being. Put a team together and work with leading mentors and topic experts to create innovative solutions that help people reach their financial goals! &lt;br&gt;&lt;br&gt;For more information about the hackahton visit: https://www.intrum.com/hackathon &lt;br&gt;&lt;br&gt;Key Dates:&lt;br&gt;Pre-event for participants: March 26th, 2019&lt;br&gt;Hackathon dates: April 3-4th , 2019&lt;br&gt;&lt;br&gt;Prizes:&lt;br&gt;1st place: €5,000&lt;br&gt;2nd place: TBA&lt;br&gt;3rd place: TBA&lt;br&gt;&lt;br&gt;https://www.facebook.com/events/836279813422642/</t>
  </si>
  <si>
    <t>https://www.google.com/calendar/event?eid=Xzc0cGo2YzlwNWtwM2dlOW42Z3NqOGRxMGM1bzZpYmprZDVtbWFiamNmNCB6emFlcm9jYWwubWFkcmlkc2VsMUBt&amp;ctz=Europe/Madrid</t>
  </si>
  <si>
    <t>Aprende HTML &amp; CSS en 2 horas</t>
  </si>
  <si>
    <t>LOOM HOUSE Co-Working</t>
  </si>
  <si>
    <t>Get invites for events in your city.&lt;br&gt;Follow at:&lt;br&gt;https://www.startupeventslist.com/z/subscribe.html&lt;br&gt;&lt;br&gt;** Taller GRATUITO de programación para principiantes en HTML y CSS**&lt;br&gt;&lt;br&gt;Únete a nuestros talleres y explora el mundo del desarrollo web 👨🏻‍💻👩🏻‍💻.&lt;br&gt;&lt;br&gt;¡¡¡Programa y diseña una página web en sólo 2 horas!!!!&lt;br&gt;&lt;br&gt;Una landing page permite dirigir tu tráfico web hacia tu negocio a través de un call-to-action impactante y claro. Una buena landing es clave para mejorar tu conversión, así como para testear nuevas ideas. ¿Qué vas a aprender?&lt;br&gt;&lt;br&gt;- Nociones fundamentales de HTML y CSS.&lt;br&gt;- Introducción a Bootstrap (la librería CSS de Twitter) y su sistema de celdas responsive.&lt;br&gt;- Diferentes herramientas para encontrar iconos, fuentes, imágenes, colores.&lt;br&gt;- Consejos gráficos profesionales.&lt;br&gt;&lt;br&gt;Las diapositivas y el video se os enviarán tras la sesión para que podáis crear vuestras páginas más adelante.&lt;br&gt;&lt;br&gt;¡Nos vemos pronto!🚀&lt;br&gt;&lt;br&gt;***************************************&lt;br&gt;&lt;br&gt;Le Wagon es la escuela de programación para emprendedores y personas creativas líder en Europa. Actualmente tenemos presencia en 33 ciudades del mundo, con más de 130 startups en operación, una de ellas recientemente adquirida por Apple. &lt;br&gt;&lt;br&gt;¡Hemos sido calificados como el Bootcamp de programación no.1 a nivel mundial en Course Report y Switchup.org!&lt;br&gt;&lt;br&gt;Nuestro curso de Desarrollo Web Full-Stack de 9 semanas equipa a los estudiantes con todas las habilidades y herramientas técnicas que necesitan para iniciar su carrera en tecnología, conseguir un trabajo como desarrolladores de software o Product Managers o crear excelentes productos y lanzar sus propias startups. &lt;br&gt;&lt;br&gt;Si deseas obtener más información sobre el curso de 9 semanas, ponte en contacto con Gonzalo, nuestro City Manager en Madrid, a través del correo gonzalo@lewagon.org&lt;br&gt;&lt;br&gt;El próximo curso en Madrid comienza el 3 de junio de 2019. Puedes encontrar más información sobre el curso, historias de ex alumnos y cómo aplicar aquí: https://www.lewagon.com/es/madrid &lt;br&gt;&lt;br&gt;***************************************&lt;br&gt;&lt;br&gt;Únete a nuestro grupo de Meetup: https://www.meetup.com/es-ES/Le-Wagon-Madrid-Cursos-Programacion &lt;br&gt;&lt;br&gt;Danos me gusta en Facebook: http://facebook.com/lewagonspain &lt;br&gt;&lt;br&gt;Síguenos en Twitter: https://twitter.com/lewagonspain &lt;br&gt;&lt;br&gt;Mira algunas fotos en Instagram: https://www.instagram.com/lewagonspain/ &lt;br&gt;&lt;br&gt;*************************************** &lt;br&gt;&lt;br&gt;¡Esperamos encontrarnos pronto contigo! &lt;br&gt;&lt;br&gt;� Equipo de Le Wagon Madrid �&lt;br&gt;&lt;br&gt;&lt;br&gt;&lt;br&gt;https://www.facebook.com/events/1006445862887478/</t>
  </si>
  <si>
    <t>https://www.google.com/calendar/event?eid=Xzc0cGo2YzlwNWtwM2dlOW42Z3NqOGUyMGM1bzZpYmprZDVtbWFiamNmNCB6emFlcm9jYWwubWFkcmlkc2VsMUBt&amp;ctz=Europe/Madrid</t>
  </si>
  <si>
    <t>El atajo a los problemas está en la creatividad</t>
  </si>
  <si>
    <t>The Valley</t>
  </si>
  <si>
    <t>Get invites for events in your city.&lt;br&gt;Follow at:&lt;br&gt;https://www.startupeventslist.com/z/subscribe.html&lt;br&gt;&lt;br&gt;Los problemas pueden tener múltiples soluciones, el atajo para alcanzarlas son la imaginación, la creatividad y el pensamiento lateral; soluciones disruptivas que son capaces de romper los esquemas tradicionales. En una época de transformación permanente, en la que la tecnología es capaz de facilitar dicha disrupción, los equipos directivos precisan más que nunca de soluciones creativas.&lt;br&gt;&lt;br&gt;José Ángel Murcia, bloguero, divulgador, conferenciante y profesor de Matemáticas, también conocido como Tocamates, sostiene que “en la Edad de Piedra ya nos servíamos del hardware para ayudarnos a pensar, llevar las cuentas y resolver problemas. Sin embargo, la tecnología sigue viéndose hoy con recelo. ¿Es justificado este miedo?”.&lt;br&gt;&lt;br&gt;Tocamates cree firmemente que no y, con su ponencia titulada “Mates against the machine”, está dispuesto a demostrar que “las matemáticas, combinadas con un buen uso de los cacharros, nos pueden llevar hasta el infinito, y más allá”. O lo que es lo mismo, a diferenciarnos con soluciones creativas capaces de superar las adversidades en una época de transformación permanente.&lt;br&gt;&lt;br&gt;José Ángel Murcia es matemático, padre, bloguero, formador, divulgador, y aprendiz permanente. En su blog, tocamates.com (Premio Bitácoras 2012 al Mejor Blog de Educación), habla de creatividad, materiales, juegos, problemas y estrategias para disfrutar y entender mejor las matemáticas.&lt;br&gt;&lt;br&gt;Es profesor de magisterio en la Facultad de Educación de la Universidad Complutense. Realiza labores de asesoramiento pedagógico y formación a maestros para centros de profesorado y otras instituciones escolares. Colabora en medios de comunicación como Verne de El País, la Cadena SER y con RadioSol.com en el programa despertador infantil Diverclub, con una sección de matemáticas para niños. En enero de 2015 impartió la charla TEDx  “Me gustan los problemas” (https://www.youtube.com/watch?v=agiRtqE9WDk) . En octubre de 2019 publicará su primer libro “Y me llevo una”, un ajuste de cuentas con las matemáticas escolares.  &lt;br&gt;&lt;br&gt;https://www.facebook.com/events/771365619903744/</t>
  </si>
  <si>
    <t>https://www.google.com/calendar/event?eid=Xzc0cGo2YzlwNWtwM2dlOW42Z3NqOGVhMGM1bzZpYmprZDVtbWFiamNmNCB6emFlcm9jYWwubWFkcmlkc2VsMUBt&amp;ctz=Europe/Madrid</t>
  </si>
  <si>
    <t>Interacción Persona-Computador. Diseño para Todos y Productos de</t>
  </si>
  <si>
    <t>UNED Abierta</t>
  </si>
  <si>
    <t>Get invites for events in your city.&lt;br&gt;Follow at:&lt;br&gt;https://www.startupeventslist.com/z/subscribe.html&lt;br&gt;&lt;br&gt;Este curso, de carácter introductorio, permite comprender y aplicar los principios del Diseño para Todos y los Productos de Apoyo en las Tecnologías de la Información y las Comunicaciones (TIC), tomando como base fundamentos de la Interacción Persona-Computador. &lt;br&gt;&lt;br&gt;https://www.facebook.com/events/459496474492172/?event_time_id=459496494492170</t>
  </si>
  <si>
    <t>https://www.google.com/calendar/event?eid=Xzc0cGo2YzlwNWtwM2dlOW42Z3NqYWMyMGM1bzZpYmprZDVtbWFiamNmNCB6emFlcm9jYWwubWFkcmlkc2VsMUBt&amp;ctz=Europe/Madrid</t>
  </si>
  <si>
    <t>Platzi Talks Madrid</t>
  </si>
  <si>
    <t>Google for Startups</t>
  </si>
  <si>
    <t>Get invites for events in your city.&lt;br&gt;Follow at:&lt;br&gt;https://www.startupeventslist.com/z/subscribe.html&lt;br&gt;&lt;br&gt;Queremos compartir los últimos conocimientos tecnológicos contigo e intercambiar ideas con la comunidad de Madrid.&lt;br&gt;&lt;br&gt;Asiste a las charlas exclusivas que el Team Platzi ha preparado para profesionales de la tecnología y conoce a perfiles que nunca paran de aprender. &lt;br&gt;&lt;br&gt;¡Aforo limitado, reserva ahora tu plaza!&lt;br&gt;&lt;br&gt;https://www.facebook.com/events/582876542227737/</t>
  </si>
  <si>
    <t>https://www.google.com/calendar/event?eid=Xzc0cGo2YzlwNWtwM2dlOW42Z3NqYWNhMGM1bzZpYmprZDVtbWFiamNmNCB6emFlcm9jYWwubWFkcmlkc2VsMUBt&amp;ctz=Europe/Madrid</t>
  </si>
  <si>
    <t>Sportech: las startups en el sector deportivo</t>
  </si>
  <si>
    <t>Get invites for events in your city.&lt;br&gt;Follow at:&lt;br&gt;https://www.startupeventslist.com/z/subscribe.html&lt;br&gt;&lt;br&gt;El 2018 fue un año de récords en el Sportech, con una inversión de más de 360M € y superando en un 27% lo invertido en el 2017. Cada vez son más las propuestas y agentes que hay dentro del sector para que siga creciendo; aceleradoras, incubadoras, venture builder y el interés de los VC.&lt;br&gt;&lt;br&gt;Y es que el sector deportivo está evolucionando, como todos. Hablamos más de VAR que de goles o triples, más del ojo de halcón que de sets y passings, y todo ello gracias a la tecnología.&lt;br&gt;&lt;br&gt;Nuestra misión: acercar a fundadores, startups, emprendedores y deportistas a conocer cómo está cambiando un sector tan tradicional.&lt;br&gt;&lt;br&gt;Con diferentes tecnologías y en distintos deportes, Playtomic y Olocip saben lo que es innovar. Dos startups que se encuentran en fases diferentes nos contarán cómo están consiguiendo innovar en este sector, qué barreras han superado y hacia dónde está yendo el sector Sportech a nivel español y europeo.&lt;br&gt;&lt;br&gt;&lt;br&gt;SPEAKERS&lt;br&gt;&lt;br&gt;Pedro Clavería: Co-founder &amp; Managing Director en Playtomic.&lt;br&gt;&lt;br&gt;Su trayectoria en el mundo de las startups y actualmente es el líder de Playtomic, Marketplace de deporte referencia en España. A través de su aplicación los usuarios pueden buscar y reservar espacios para practicar pádel y tenis, aunque pronto se irán añadiendo nuevos deportes.&lt;br&gt;&lt;br&gt;Esteban Granero: Jugador del Real Club Deportivo Espanyol &amp; CEO de Olocip.&lt;br&gt;&lt;br&gt;Conocido por su carrera futbolística, entre muchos de sus intereses están la tecnología y la innovación. Actualmente compatibiliza su liderazgo en el Espanyol con su puesto en la startup Olocip, pionera en la investigación y aplicación de la Inteligencia Artificial en el deporte.&lt;br&gt;&lt;br&gt;Modera:&lt;br&gt;&lt;br&gt;Carlos Jacoste: Co-founder de Spanish Startups &amp; BI Expert. &lt;br&gt;&lt;br&gt;Apasionado de las startups y con amplia experiencia en consultoría estratégica y de negocio del sector, actualmente participa activamente en varias startups. Como cofundador de una de las mayores comunidades de emprendedores y startups de España, Spanish Startups, tiene conexión directa con el sector Sportech.&lt;br&gt;&lt;br&gt;AGENDA&lt;br&gt;&lt;br&gt;18:00 PM Apertura de puertas&lt;br&gt;18:30 PM Presentación de los ponentes&lt;br&gt;18:35 PM Inicio&lt;br&gt;19:40 PM Preguntas y Respuestas&lt;br&gt;20:00 PM Networking&lt;br&gt;&lt;br&gt;LUGAR&lt;br&gt;&lt;br&gt;- Google for Startups Madrid. C/ Moreno Nieto, 2&lt;br&gt;&lt;br&gt;ORGANIZA&lt;br&gt;&lt;br&gt;-Spanish Startups, la comunidad que conecta al ecosistema emprendedor con la colaboración de Playtomic, marketplace de deporte referencia en España.&lt;br&gt;&lt;br&gt;&lt;br&gt;https://www.facebook.com/events/416271369123137/</t>
  </si>
  <si>
    <t>https://www.google.com/calendar/event?eid=Xzc0cGo2YzlwNWtwM2dlOW42Z3NqYWNxMGM1bzZpYmprZDVtbWFiamNmNCB6emFlcm9jYWwubWFkcmlkc2VsMUBt&amp;ctz=Europe/Madrid</t>
  </si>
  <si>
    <t>Generating Music with Artificial Intelligence</t>
  </si>
  <si>
    <t>Ciudad Universitaria</t>
  </si>
  <si>
    <t>Get invites for events in your city.&lt;br&gt;Follow at:&lt;br&gt;https://www.startupeventslist.com/z/subscribe.html&lt;br&gt;&lt;br&gt;In this Seminar, Eric Martín and Sara San Luís, Data Scientists at Plain Concepts, will present the main research activities of their company. Then they will review Long-Short-Term-Memory (LSTM) networks showing different applications where this kind of NN are commonly used.&lt;br&gt;&lt;br&gt;Finally, they will put into practice a basic running example on how LSTM can be trained to generate MIDI music.&lt;br&gt;&lt;br&gt;&lt;br&gt;&lt;br&gt;Where:&lt;br&gt;&lt;br&gt;&lt;br&gt;ETSI Telecomunicación&lt;br&gt;UNIVERSIDAD POLITÉCNICA DE MADRID&lt;br&gt;Avda. Complutense 30 (Madrid)&lt;br&gt;&lt;br&gt;&lt;br&gt;Room A-123 (A Building)&lt;br&gt;&lt;br&gt;From 17:00 to 20:00&lt;br&gt;&lt;br&gt;&lt;br&gt;The seminar will be in English&lt;br&gt;&lt;br&gt;&lt;br&gt;https://www.facebook.com/events/2085814528205091/</t>
  </si>
  <si>
    <t>https://www.google.com/calendar/event?eid=Xzc0cGo2YzlwNWtwM2dlOW42Z3NqYWQyMGM1bzZpYmprZDVtbWFiamNmNCB6emFlcm9jYWwubWFkcmlkc2VsMUBt&amp;ctz=Europe/Madrid</t>
  </si>
  <si>
    <t>Taller: Mejora De La Autoconfianza En El Ámbito Profesional</t>
  </si>
  <si>
    <t>Google Campus Madrid</t>
  </si>
  <si>
    <t>Get invites for events in your city.&lt;br&gt;Follow at:&lt;br&gt;https://www.startupeventslist.com/z/subscribe.html&lt;br&gt;&lt;br&gt;¡No te pierdas el próximo taller de BC Women!&lt;br&gt;&lt;br&gt;Guillermo Gaibar, profesional dedicado a la gestión de personas y captación de talento, impartirá este taller el próximo 25 de marzo en Google Campus Madrid.&lt;br&gt;&lt;br&gt;El taller tiene como objetivo mejorar la autoconfianza de las personas en el lugar de trabajo y aprender cómo reaccionar y comportarse ante determinadas situaciones en el entorno laboral, como una entrevista, una reunión, una negociación salarial, etc.&lt;br&gt;&lt;br&gt;La sesión se estructurará en las siguientes partes:&lt;br&gt;&lt;br&gt;1. Lenguaje no verbal: ¿Qué dices sin hablar?&lt;br&gt;2. Escucha activa: '¿Pero tú me escuchas?'&lt;br&gt;3. Reuniones... Y el mal supremo de la reunionitis.&lt;br&gt;4. Negociando: Tu sueldo en tu nuevo puesto.&lt;br&gt;5. Feedback: ¿Qué te dicen de ti y tú qué opinas?&lt;br&gt;&lt;br&gt;Regístrate ya y no te quedes sin tu entrada. ¡Es gratuito!&lt;br&gt;https://www.eventbrite.es/e/entradas-taller-de-mejora-de-la-autoconfianza-en-el-ambito-profesional-58693995320&lt;br&gt;&lt;br&gt;Visita nuestra página web para más información:&lt;br&gt;http://www.bcwomen.es/event/taller-de-mejora-de-la-autoconfianza-en-el-ambito-profesional/&lt;br&gt;&lt;br&gt;https://www.facebook.com/events/2212519105732192/</t>
  </si>
  <si>
    <t>https://www.google.com/calendar/event?eid=Xzc0cGo2YzlwNWtwM2dlOW42Z3NqYWRhMGM1bzZpYmprZDVtbWFiamNmNCB6emFlcm9jYWwubWFkcmlkc2VsMUBt&amp;ctz=Europe/Madrid</t>
  </si>
  <si>
    <t>Progresa DigitalMente Acción Laboral &amp; Facebook - Madrid</t>
  </si>
  <si>
    <t>Paseo de la Castellana, 35, 28046 Madrid (Madrid), España</t>
  </si>
  <si>
    <t>Get invites for events in your city.&lt;br&gt;Follow at:&lt;br&gt;https://www.startupeventslist.com/z/subscribe.html&lt;br&gt;&lt;br&gt;Impulsa tus Habilidades Digitales con Acción Laboral y Facebook&lt;br&gt;💻📈💪&lt;br&gt;&lt;br&gt;Preparados, listos… ¡YA! Aquí tienes la oportunidad de mejorar tus habilidades digitales gracias al proyecto formativo que Facebook va a desarrollar en España con la colaboración estrecha de Acción Laboral. Apúntate a uno de los workshops que hemos preparado y adquiere las herramientas perfectas para alcanzar el éxito personal y profesional.&lt;br&gt;&lt;br&gt;Aprovecha esta Formación EXCLUSIVA y GRATUITA y descubre las herramientas para mejorar sus habilidades de marketing y hacer crecer su negocio.&lt;br&gt;&lt;br&gt;¿Qué aprenderás en Progresa Digitalmente?&lt;br&gt;&lt;br&gt;🔸Te formarás sobre todo lo necesario para para lanzar un negocio online.&lt;br&gt;&lt;br&gt;🔸 Aprenderás a construir tu audiencia, así como a entender y a definir a tu público objetivo.&lt;br&gt;&lt;br&gt;🔸 El contenido es el rey. Aprenderás trucos para crear contenido atractivoy relevante.&lt;br&gt;&lt;br&gt;🔸 Administra y mide todas las acciones social media siguiendo las mejores prácticas.&lt;br&gt;&lt;br&gt;Apúntate a esta formación gratuita y consigue tu Certificación Internacional de Facebook.&lt;br&gt;&lt;br&gt;*Destinado a jóvenes entre 18 y 30 años.&lt;br&gt;&lt;br&gt;Inscríbete en http://www.accionlaboral.com/progresa-digitalmente-madrid/&lt;br&gt;Más información en http://www.accionlaboral.com/es/progresa-digitalmente-facebook&lt;br&gt;&lt;br&gt;Contacta con nosotros:&lt;br&gt;📧 progresadigitalmente@accionlaboral.com&lt;br&gt;☎ 983 39 45 55&lt;br&gt;&lt;br&gt;https://www.facebook.com/events/320123478844918/</t>
  </si>
  <si>
    <t>https://www.google.com/calendar/event?eid=Xzc0cGo2YzlwNWtwM2dlOW42Z3NqYWRpMGM1bzZpYmprZDVtbWFiamNmNCB6emFlcm9jYWwubWFkcmlkc2VsMUBt&amp;ctz=Europe/Madrid</t>
  </si>
  <si>
    <t>Mentoring de Marketing Digital para Profesionales</t>
  </si>
  <si>
    <t>URBAN LAB MADRID</t>
  </si>
  <si>
    <t>Get invites for events in your city.&lt;br&gt;Follow at:&lt;br&gt;https://www.startupeventslist.com/z/subscribe.html&lt;br&gt;&lt;br&gt;Hemos AMPLIADO el abanico de servicios de marketing y comunicación gracias a la colaboración de REDKOROKO, ofreciéndote lo mejores herramientas de la mano de expertos.&lt;br&gt;&lt;br&gt;Mentoring para profesionales 🙌&lt;br&gt;&lt;br&gt;Seguiremos un programa personalizado de mentoring en marketing, comunicación y ventas para tu empresa.&lt;br&gt;&lt;br&gt;¿Qué se consigue?&lt;br&gt;- Lograr tus objetivos mediante el impulso y orientación de tus esfuerzos y optimización de recursos. Ahorrando tiempo y energía.&lt;br&gt;&lt;br&gt;- Ayuda en la toma de decisiones, compartiendo nuestra visión, experiencias y aprendizaje.&lt;br&gt;&lt;br&gt;- Seguridad en tu desarrollo profesional intercambiando conocimientos, habilidades, recursos, actitudes y competencias.&lt;br&gt;&lt;br&gt;¡Primera sesión gratuita! para los primeros 10 emprendedores que contacten con nosotros.&lt;br&gt;&lt;br&gt;&lt;br&gt;Más información 👉&lt;br&gt;📩 info@urbanlabmadrid.com&lt;br&gt;📲 +34 911 254 210&lt;br&gt;&lt;br&gt;#Mentoring #NoSoloSomosEspacio #UrbanLabMadrid&lt;br&gt;&lt;br&gt;&lt;br&gt;https://www.facebook.com/events/1927501670712264/?event_time_id=1927501697378928</t>
  </si>
  <si>
    <t>https://www.google.com/calendar/event?eid=Xzc0cGo2YzlwNWtwM2dlOW42Z3NqYWRxMGM1bzZpYmprZDVtbWFiamNmNCB6emFlcm9jYWwubWFkcmlkc2VsMUBt&amp;ctz=Europe/Madrid</t>
  </si>
  <si>
    <t>Desayuno empresarial Rivas</t>
  </si>
  <si>
    <t>Sercotel AB Rivas</t>
  </si>
  <si>
    <t>Get invites for events in your city.&lt;br&gt;Follow at:&lt;br&gt;https://www.startupeventslist.com/z/subscribe.html&lt;br&gt;&lt;br&gt;Desayuno de empresarios de Rivas para entablar relaciones comerciales y crear una Red de Ayuda y Networking&lt;br&gt;&lt;br&gt;https://www.facebook.com/events/669483233480813/</t>
  </si>
  <si>
    <t>https://www.google.com/calendar/event?eid=Xzc0cGo2YzlwNWtwM2dlOW42Z3NqYWUyMGM1bzZpYmprZDVtbWFiamNmNCB6emFlcm9jYWwubWFkcmlkc2VsMUBt&amp;ctz=Europe/Madrid</t>
  </si>
  <si>
    <t>Demo NetSuite</t>
  </si>
  <si>
    <t>Spinto Consulting SL</t>
  </si>
  <si>
    <t>Get invites for events in your city.&lt;br&gt;Follow at:&lt;br&gt;https://www.startupeventslist.com/z/subscribe.html&lt;br&gt;&lt;br&gt;Solicita una DEMO de NetSuite&lt;br&gt;&lt;br&gt;https://www.facebook.com/events/402491237151417/</t>
  </si>
  <si>
    <t>https://www.google.com/calendar/event?eid=Xzc0cGo2YzlwNWtwM2dlOW42Z3NqYWVhMGM1bzZpYmprZDVtbWFiamNmNCB6emFlcm9jYWwubWFkcmlkc2VsMUBt&amp;ctz=Europe/Madrid</t>
  </si>
  <si>
    <t>Curso práctico de desarrollo de blockchain: Hyperledger en 3 días</t>
  </si>
  <si>
    <t>5 Paseo Marqués de Monistrol, 28011 Madrid</t>
  </si>
  <si>
    <t>Get invites for events in your city.&lt;br&gt;Follow at:&lt;br&gt;https://www.startupeventslist.com/z/subscribe.html&lt;br&gt;&lt;br&gt;Os presentamos nuestro curso práctico de desarrollo en Hyperledger. Es un curso de 24 horas dividido en 3 días: lunes 8, martes 9 y miércoles 10 de abril de 10h a 14h y de 15h a 19h.&lt;br&gt;Vamos a cubrirlo todo empezando por lo básico sobre blockhain y Hyperledger pasando directamente al desarrollo.&lt;br&gt;Esto no es todo... ¡Te damos la oportunidad de desarrollar tu propio caso de uso en Hyperledger! El tercer día del curso estará dedicado al desarrollo del prototipo basado en tus necesidades profesionales.&lt;br&gt;El curso está orientado a todos los interesados en adquirir conocimientos prácticos para desarrollar blockchain en Hyperledger.&lt;br&gt;Agenda&lt;br&gt;Primer día&lt;br&gt;1. Introducción a Blockchain&lt;br&gt;&lt;br&gt;&lt;br&gt;La internet del valor: orígenes, presente y futuro.&lt;br&gt;&lt;br&gt;&lt;br&gt;&lt;br&gt;&lt;br&gt;Inmutabilidad, transparencia y seguridad&lt;br&gt;&lt;br&gt;&lt;br&gt;&lt;br&gt;&lt;br&gt;Casos de uso: Criptomonedas, Identidad digital, Cadena de suministro, Envío de remesas, Tokenización de activos, Seguros, Artistas: Arte, música, películas.&lt;br&gt;&lt;br&gt;&lt;br&gt;2. ¿Qué es Hyperledger?&lt;br&gt;&lt;br&gt;&lt;br&gt;La Fundación Linux y su historia&lt;br&gt;&lt;br&gt;&lt;br&gt;3. Frameworks y Herramientas de Hyperledger&lt;br&gt;&lt;br&gt;&lt;br&gt;Frameworks: Hyperledger Iroha, Sawtooth, Burrow, Indy, Grid y Fabric&lt;br&gt;&lt;br&gt;&lt;br&gt;Herramientas: Hyperledger Cello, Explorer, Composer, Caliper y Quilt&lt;br&gt;&lt;br&gt;&lt;br&gt;4. Requerimientos técnicos&lt;br&gt;&lt;br&gt;&lt;br&gt;&lt;br&gt;Instalación del entorno de desarrollo en: Linux, MacOS, Windows&lt;br&gt;&lt;br&gt;&lt;br&gt;5. Taller práctico Hyperledger Grid.    Es el más reciente de los frameworks de Hyperledger, enfocado al a cadena de suministro&lt;br&gt;&lt;br&gt;&lt;br&gt;Librerías&lt;br&gt;&lt;br&gt;&lt;br&gt;Modelado de datos&lt;br&gt;&lt;br&gt;&lt;br&gt;SDK&lt;br&gt;&lt;br&gt;&lt;br&gt;&lt;br&gt;Segundo Día&lt;br&gt;1. Taller práctico Hyperledger Fabric.    Es un framework de implementación de blockchain que facilita la que componentes como consenso y servicio de membresía sean plug-and-play&lt;br&gt;&lt;br&gt;&lt;br&gt;Elementos clave de Hyperledger Fabric&lt;br&gt;&lt;br&gt;&lt;br&gt;Flujo de opeaciones&lt;br&gt;&lt;br&gt;&lt;br&gt;Arquitectura, Roles, Consenso&lt;br&gt;&lt;br&gt;&lt;br&gt;Smart contracts y chaincode&lt;br&gt;&lt;br&gt;&lt;br&gt;Canales&lt;br&gt;&lt;br&gt;&lt;br&gt;2. Taller práctico Hyperledger Indy.&lt;br&gt;    Es un registro descentralizado, diseñado para identidad descentralizada&lt;br&gt;&lt;br&gt;&lt;br&gt;Cómo se gestiona la identidad digital con Hyperledger Indy&lt;br&gt;&lt;br&gt;&lt;br&gt;Demostración&lt;br&gt;&lt;br&gt;&lt;br&gt;Desarrollo caso práctico Hyperledger Indy&lt;br&gt;&lt;br&gt;&lt;br&gt;&lt;br&gt;Tercer Día&lt;br&gt;1. Desarrollo del prototipo adaptado al caso de uso de la empresa&lt;br&gt;&lt;br&gt;&lt;br&gt;Repaso de las tecnologías vistas&lt;br&gt;&lt;br&gt;&lt;br&gt;Design Sprint para decidir funcionalidades a ser prototipadas&lt;br&gt;&lt;br&gt;&lt;br&gt;Desarrollo y presentación del prototipo&lt;br&gt;&lt;br&gt;&lt;br&gt;Dado por: Carlos Marchena, desarrollador fullstack con más de 5 años experiencia en blockchain, fundador de una blockchain startup GPLChain, profesor con 15 años de experiencia&lt;br&gt;¿Cuál es el caso de uso de tu empresa? No te quedes fuera de la internet del valor, descubre qué puede aportarte blockchain y aprende a desarrollar con Hyperledger la blockchain de tu empresa. Sé un pionero y conecta blockchain con tu realidad profesional.&lt;br&gt;&lt;br&gt;https://www.facebook.com/events/1424076411063313/</t>
  </si>
  <si>
    <t>https://www.google.com/calendar/event?eid=Xzc0cGo2YzlwNWtwM2dlOW42Z3NqY2NhMGM1bzZpYmprZDVtbWFiamNmNCB6emFlcm9jYWwubWFkcmlkc2VsMUBt&amp;ctz=Europe/Madrid</t>
  </si>
  <si>
    <t>START IT UP</t>
  </si>
  <si>
    <t>Universidad Rey Juan Carlos: Campus De Madrid</t>
  </si>
  <si>
    <t>Get invites for events in your city.&lt;br&gt;Follow at:&lt;br&gt;https://www.startupeventslist.com/z/subscribe.html&lt;br&gt;&lt;br&gt;¿Quieres emprender en la era digital?&lt;br&gt;Esta es una iniciativa que pretende enseñar los pasos necesarios para emprender e incentivar a todos los estudiantes a ello a través de la colaboración de representantes de empresas líderes del mercado. Para ello, se abordará temas esenciales como: &lt;br&gt;&lt;br&gt;&lt;br&gt;&lt;br&gt;Liderazgo empresarial. &lt;br&gt;&lt;br&gt;&lt;br&gt;Creación de valor. &lt;br&gt;&lt;br&gt;&lt;br&gt;Nuevas tecnologías, con los retos y oportunidades que éstas conllevan.&lt;br&gt;&lt;br&gt;&lt;br&gt;&lt;br&gt;&lt;br&gt;&lt;br&gt;                                           ¡ESO NO ES TODO! &lt;br&gt;Además, podrás participar  en un Hackathon donde 3 empresas importantes presentarán 3 diferentes retos a los estudiantes. Los ganadores de la mejor propuesta por cada evento recibirán un premio que obsequiará la empresa. &lt;br&gt;&lt;br&gt;                               ¿Quieres ser uno de los ganadores?&lt;br&gt;                    ¡ATENTOS A NUESTRAS PRÓXIMAS PUBLICACIONES!&lt;br&gt;&lt;br&gt;&lt;br&gt;&lt;br&gt;LUGAR: Campus de Vicávaro. &lt;br&gt;&lt;br&gt;HORARIO: &lt;br&gt;&lt;br&gt;&lt;br&gt;&lt;br&gt;10:30 - 13:45 PONENCIAS&lt;br&gt;&lt;br&gt;&lt;br&gt;15:30 - 20:30 HACKATHON&lt;br&gt;&lt;br&gt;&lt;br&gt;SE CONCEDERÁN CRÉDITOS ETCS&lt;br&gt;&lt;br&gt;&lt;br&gt;&lt;br&gt;&lt;br&gt;&lt;br&gt;Preguntas frecuentes&lt;br&gt;&lt;br&gt;¿Cómo puedo contactar con el organizador si tengo preguntas?&lt;br&gt;&lt;br&gt;Puede contactar con UNION Campus a través de contacta@unioncampus.com &lt;br&gt;&lt;br&gt;¿Debo llevar mi entrada impresa al evento?&lt;br&gt;&lt;br&gt;No es necesario. Solo tiene que descargar la entrada en su teléfono móvil y enseñar el código QR a la entrada.&lt;br&gt;&lt;br&gt;¿Se puede transferir la tarifa de mi registro o entrada?&lt;br&gt;&lt;br&gt;No. Las entradas son instrasferibles. &lt;br&gt;&lt;br&gt;¿Vale si el nombre en mi entrada o registro no coincide con la persona que asiste?&lt;br&gt;&lt;br&gt;No. Cada entrada tiene que ser asignada con los datos de la persona que asiste al evento. &lt;br&gt;&lt;br&gt;&lt;br&gt;&lt;br&gt;https://www.facebook.com/events/356938854923468/</t>
  </si>
  <si>
    <t>https://www.google.com/calendar/event?eid=Xzc0cGo2YzlwNWtwM2dlOW42Z3NqY2NpMGM1bzZpYmprZDVtbWFiamNmNCB6emFlcm9jYWwubWFkcmlkc2VsMUBt&amp;ctz=Europe/Madrid</t>
  </si>
  <si>
    <t>El líder influencer en organizaciones ágiles</t>
  </si>
  <si>
    <t>CEU IAM Business School</t>
  </si>
  <si>
    <t>Get invites for events in your city.&lt;br&gt;Follow at:&lt;br&gt;https://www.startupeventslist.com/z/subscribe.html&lt;br&gt;&lt;br&gt;ℹ️ El próximo viernes 29 de marzo, a las 14:00h., arranca el ciclo de talleres “VIERNES con LIDERAZGO” de CEU ILEAD. Un espacio de formación experiencial con diferentes temáticas, donde los participantes podrán experimentar en primera persona dinámicas y ejercicios prácticos para mejorar sus habilidades de liderazgo y adquirir herramientas para aplicar en sus equipos.&lt;br&gt;&lt;br&gt;Este primer workshop gratuito tendrá una duración de una hora y media y su temática será “El líder influencer en organizaciones ágiles”.  Se trata de una sesión dinámica en la que el participante descubrirá cómo trabajar de forma consciente la capacidad de influir en el equipo y que estará conducida por Gustavo Aguilar de Armas, responsable de CEU ILEAD.&lt;br&gt;&lt;br&gt;¡Solo hay 25 plazas! Es necesario confirmar a través de inscripción: https://bit.ly/2FsHXyt&lt;br&gt;&lt;br&gt;https://www.facebook.com/events/641968592901758/</t>
  </si>
  <si>
    <t>https://www.google.com/calendar/event?eid=Xzc0cGo2YzlwNWtwM2dlOW42Z3NqY2NxMGM1bzZpYmprZDVtbWFiamNmNCB6emFlcm9jYWwubWFkcmlkc2VsMUBt&amp;ctz=Europe/Madrid</t>
  </si>
  <si>
    <t>Activa Empleo - Fomento Profesional: Presentación Loycus</t>
  </si>
  <si>
    <t>Paseo de la Castellana, 186, 28046 Madrid (Madrid), España</t>
  </si>
  <si>
    <t>Get invites for events in your city.&lt;br&gt;Follow at:&lt;br&gt;https://www.startupeventslist.com/z/subscribe.html&lt;br&gt;&lt;br&gt;Presentación de la plataforma LOYCUS en Edificio Grupo Fomento - CEUFP&lt;br&gt;&lt;br&gt;PROGRAMA:&lt;br&gt;18:30 - Bienvenida y presentación Loycus&lt;br&gt;18:45 - ¿Qué es Loycus Partners? Gonzalo Pérez, Marketing Executive en Loycus.&lt;br&gt;19:00 - Masterclass: Gestión de marcas en Loycus Business, Marta Vilaboa, Account Manager. &lt;br&gt;20:00 - Cierre&lt;br&gt;&lt;br&gt;&lt;br&gt;&lt;br&gt;https://www.facebook.com/events/508355113028223/</t>
  </si>
  <si>
    <t>https://www.google.com/calendar/event?eid=Xzc0cGo2YzlwNWtwM2dlOW42Z3NqY2QyMGM1bzZpYmprZDVtbWFiamNmNCB6emFlcm9jYWwubWFkcmlkc2VsMUBt&amp;ctz=Europe/Madrid</t>
  </si>
  <si>
    <t>Aprende a programar gratis (Introducción a Ruby)</t>
  </si>
  <si>
    <t>Calle de Henri Dunant, 17, 28036 Madrid (Madrid), España</t>
  </si>
  <si>
    <t>Get invites for events in your city.&lt;br&gt;Follow at:&lt;br&gt;https://www.startupeventslist.com/z/subscribe.html&lt;br&gt;&lt;br&gt;Únete y recibe una introducción al lenguaje de programación que usan muchas compañías de tecnología, entre ellas Airbnb, Evernote, Intuit, New Relic, Shopify, Stripe, Blue Apron, Square, Codecademy, etc.&lt;br&gt;&lt;br&gt;Ruby se diseñó originalmente con el objetivo de hacer que la programación sea divertida. ¡Y la diversión es una muy buena inspiración para aprender a programar!&lt;br&gt;&lt;br&gt;Ruby es un lenguaje conciso y se lee cómo en inglés, lo que hace que el código sea fácil de entender para los que se inician en programación. ¡Junto al framework Rails, Ruby permite hacer prototipos en un abrir y cerrar de ojos! Descubrirás información útil del lenguaje de la mano de nuestro profesor del taller, Gonzalo Fdez.-Victorio, a quién podrás preguntar todas tus dudas.  &lt;br&gt;&lt;br&gt;En este taller gratuito de 2 horas, serás guiado a través de los conceptos y bases de la programación con Ruby y tendrás la oportunidad de practicar de inmediato con algunos ejercicios. Este meetup es apto para primerizos.&lt;br&gt;&lt;br&gt;No necesitas ninguna experiencia previa en programación para poder asistir y seguirlo, sólo trae tu motivación y tu laptop cargado :)&lt;br&gt;&lt;br&gt;¡Únete y programa tus primeras líneas en Ruby!&lt;br&gt;&lt;br&gt;***************************************&lt;br&gt;&lt;br&gt;Le Wagon es la escuela de programación para emprendedores y personas creativas líder en Europa. Actualmente tenemos presencia en 33 ciudades del mundo, con más de 130 startups en operación, una de ellas recientemente adquirida por Apple.&lt;br&gt;&lt;br&gt;¡Hemos sido calificados como el Bootcamp de programación no.1 a nivel mundial en Course Report y Switchup! Nuestro curso de Desarrollo Web Full-stack de 9 semanas equipa a los estudiantes con todas las habilidades y herramientas técnicas que necesitan para iniciar su carrera en tecnología, conseguir un trabajo como desarrolladores de software o Product Managers o crear excelentes productos y lanzar sus propias startups.&lt;br&gt;&lt;br&gt;Si deseas obtener más información sobre el curso de 9 semanas, ponte en contacto con Gonzalo, nuestro City Manager en Madrid, a través del correo gonzalo@lewagon.org&lt;br&gt;&lt;br&gt;El próximo curso en Madrid comienza el 3 de junio de 2019. Puedes encontrar más información sobre el curso, historias de ex alumnos y cómo aplicar en el siguiente enlace: https://www.lewagon.com/es/madrid&lt;br&gt;&lt;br&gt;***************************************&lt;br&gt;&lt;br&gt;Únete a nuestro grupo de Meetup: https://www.meetup.com/es-ES/Le-Wagon-Madrid-Cursos-Programacion/&lt;br&gt;&lt;br&gt;Danos me gusta en Facebook: https://www.facebook.com/lewagonspain/&lt;br&gt;&lt;br&gt;Síguenos en Twitter: https://twitter.com/lewagonspain&lt;br&gt;&lt;br&gt;Mira nuestras fotos en Instagram: https://www.instagram.com/lewagonspain/&lt;br&gt;&lt;br&gt;***************************************&lt;br&gt;&lt;br&gt; ¡Esperamos encontrarnos pronto contigo!&lt;br&gt;&lt;br&gt;⭐️ Equipo de Le Wagon Madrid ⭐️&lt;br&gt;&lt;br&gt;https://www.facebook.com/events/2269673336686751/</t>
  </si>
  <si>
    <t>https://www.google.com/calendar/event?eid=Xzc0cGo2YzlwNWtwM2dlOW42Z3NqY2RhMGM1bzZpYmprZDVtbWFiamNmNCB6emFlcm9jYWwubWFkcmlkc2VsMUBt&amp;ctz=Europe/Madrid</t>
  </si>
  <si>
    <t>Plain Concepts DevOps Day</t>
  </si>
  <si>
    <t>Plain Concepts</t>
  </si>
  <si>
    <t>Get invites for events in your city.&lt;br&gt;Follow at:&lt;br&gt;https://www.startupeventslist.com/z/subscribe.html&lt;br&gt;&lt;br&gt;¡Llega a Madrid el Plain Concepts DevOps Day! El próximo 26 de marzo nuestros compañeros Ibon Landa, Rodrigo Corral, Alberto Varela y Luis Frailes nos podrán al día de todas las novedades sobre cultura DevOps.&lt;br&gt;&lt;br&gt;https://www.facebook.com/events/403104466922678/</t>
  </si>
  <si>
    <t>https://www.google.com/calendar/event?eid=Xzc0cGo2YzlwNWtwM2dlOW42Z3NqY2RpMGM1bzZpYmprZDVtbWFiamNmNCB6emFlcm9jYWwubWFkcmlkc2VsMUBt&amp;ctz=Europe/Madrid</t>
  </si>
  <si>
    <t>Jornadas de Asesoría Gratuita</t>
  </si>
  <si>
    <t>Get invites for events in your city.&lt;br&gt;Follow at:&lt;br&gt;https://www.startupeventslist.com/z/subscribe.html&lt;br&gt;&lt;br&gt;Jornadas de Asesorías Gratuitas&lt;br&gt;Recibe una cita personalizada para ser asesorado sin coste por un experto.&lt;br&gt;&lt;br&gt;Si eres emprendedor y estás comenzando, Ana Maria Pittaluga te acompaña a diseñar tu plan emprendimiento.&lt;br&gt;&lt;br&gt;¿Quieres Emprender?&lt;br&gt;¡Apúntate y recibe tu sesión de consultoría!&lt;br&gt;&lt;br&gt;#Emprendedores #FelizLunes #EmprendeconNosotros #AsesorateAntesdeComenzar&lt;br&gt;&lt;br&gt;https://www.facebook.com/events/421711028371705/</t>
  </si>
  <si>
    <t>https://www.google.com/calendar/event?eid=Xzc0cGo2YzlwNWtwM2dlOW42Z3NqY2UyMGM1bzZpYmprZDVtbWFiamNmNCB6emFlcm9jYWwubWFkcmlkc2VsMUBt&amp;ctz=Europe/Madrid</t>
  </si>
  <si>
    <t>How to Create VR for Education by Play2Speak CEO</t>
  </si>
  <si>
    <t>Google for Startups Campus | Calle Moreno Nieto, 2 | 28005</t>
  </si>
  <si>
    <t>Get invites for events in your city.&lt;br&gt;Follow at:&lt;br&gt;https://www.startupeventslist.com/z/subscribe.html&lt;br&gt;&lt;br&gt;** RSVP on Eventbrite: http://bit.ly/2UOz2g0 **&lt;br&gt;&lt;br&gt;Founded in 2014, Product School is the world’s first technology business school. They provide certified courses in Product Management, Data Analytics, Coding, Digital Marketing and Blockchain to professionals across 15 campuses worldwide and offer the same courses live online. All courses are taught by real-world product managers working at top technology companies such as Google, Facebook, Slack, Airbnb, LinkedIn and Netflix. &lt;br&gt;&lt;br&gt;This time we will enjoy the talk 'How to Create VR for Education: A Learner's Journey' by Giuseppe Fantigrossi, Co-Founder and CEO at Play2Speak. Prior to founding its company, Giuseppe worked as a consultant for companies like Siemens and Axa. At the moment he is working on creating a great product in the VR space, focused in EdTech. In this session, we'll be able to learn how to build amazing products for high-edge technologies like VR. &lt;br&gt;&lt;br&gt;Meet the Speaker: Giuseppe Fantigrossi&lt;br&gt;&lt;br&gt;CEO at Play2Speak with over 10 years of international process improvement experience and an MBA, a LEAN, an LSS. He identifies himself as a VR Pioneer.&lt;br&gt;&lt;br&gt;View the Speaker's LinkedIn&lt;br&gt;https://www.linkedin.com/in/giuseppe-fantigrossi/?originalSubdomain=es&lt;br&gt;&lt;br&gt;Get the FREE Product Book here&lt;br&gt;http://bit.ly/2XQNrtU&lt;br&gt; &lt;br&gt;NB: This event will be in English.&lt;br&gt;--&lt;br&gt;Please note:&lt;br&gt;- No refunds unless we have fully canceled the event. Date changes are not included. &lt;br&gt;- For additional info or questions, send an email to events@productschool.com&lt;br&gt;&lt;br&gt;** RSVP on Eventbrite: http://bit.ly/2UOz2g0 **&lt;br&gt;&lt;br&gt;https://www.facebook.com/events/428448411236980/</t>
  </si>
  <si>
    <t>https://www.google.com/calendar/event?eid=Xzc0cGo2YzlwNWtwM2dlOW42Z3NqY2VhMGM1bzZpYmprZDVtbWFiamNmNCB6emFlcm9jYWwubWFkcmlkc2VsMUBt&amp;ctz=Europe/Madrid</t>
  </si>
  <si>
    <t>DevXperience 2.0 by Orange</t>
  </si>
  <si>
    <t>2 Calle Moreno Nieto, 28005 Madrid</t>
  </si>
  <si>
    <t>Get invites for events in your city.&lt;br&gt;Follow at:&lt;br&gt;https://www.startupeventslist.com/z/subscribe.html&lt;br&gt;&lt;br&gt;¿QUÉ ES DEVXPERIENCE?&lt;br&gt;DevXperience es un encuentro entre profesionales del mundo del desarrollo Web, donde se comparte desde la propia experiencia de algunos de los líderes del sector, las tendencias más punteras, experiencias profesionales, recursos y conocimientos.&lt;br&gt;¿CUÁL ES LA AGENDA?&lt;br&gt;10:00 - Recepción de los asistentes10:15 - Introducción a UXperience 8.010:30 - 'Componentes web en el entorno empresarial” by Jesus Iglesias y Mariano Moreno11:20 - 'Tu a Netflix y yo a Kubernetes - Implementando una arquitectura híbrida de Microservicios' by Alfredo García y Jesús Pérez12:10 - Arquitectura from Front to Back y Automatización by Samuel Martínez13:00 - Cierre con cervezas + pizzas&lt;br&gt;&lt;br&gt;1) Componentes web en el entorno empresarial&lt;br&gt;Esta es la historia de cómo una empresa de telecomunicaciones ha hecho evolucionar la arquitectura de sus frontales (web y app) persiguiendo los objetivos de aumentar los niveles de reutilización, reducir costes, adaptarse a los cambios organizativos, mejorar el rendimiento y las capacidades de personalización y garantizar los más altos niveles de seguridad.&lt;br&gt;Jesus Iglesias: Arquitecto de Soluciones en Orange Spain.  Ingeniero en Informática por la UCM, con 20 años de experiencia en desarrollo de aplicaciones web, desde los “portales de internet” del año 2000 (en Ya.com) hasta las aplicaciones web progresivas (PWA). Actualmente trabaja en el análisis de las necesidades del negocio, en el diseño de las soluciones y auditando los resultados para proponer mejoras en el ecosistema de frontales y aplicaciones móviles.&lt;br&gt;Mariano Moreno: Arquitecto de soluciones en Orange Spain. Trabajo involucrado en la transformación de los frontales que ofrecemos tanto a nuestros empleados (CallCenter, puntos de venta) como a nuestros clientes (eCare, tienda online…). Durante mi trayectoria profesional he trabajado sobre todo con tecnologías JavaScript, haciendo foco sobre todo en AngularJS y las nuevas versiones de Angular.&lt;br&gt;&lt;br&gt;2) Tu a Netflix y yo a Kubernetes - Implementando una arquitectura híbrida de Microservicios&lt;br&gt;Estamos acostumbrados a cambios y evoluciones constantes en lo que a tecnologías de microservicios se refiere. Os contamos como hemos implementado un marco de coexistencia entre dos stacks y os mostraremos cual es nuestro flujo de desarrollo y despliegue de una arquitectura basada en microservicios y Kubernetes desplegada en AWS siguiendo los estándares de Open API.&lt;br&gt;Alfredo García: Arquitecto de soluciones en Orange Spain desde 2015, Product Owner de la iniciativa OpenAPI. Puntos fuertes: API evangelization, Cloud &amp; Devops best practices, Ayudar a crear una sólida cultura de desarrollo en Orange Spain.&lt;br&gt;Jesús Pérez: Arquitecto de soluciones en Orange Spain. Ingeniero informático por la UPM, ha trabajado durante 3 años en el ecosistema de microservicios de Orange Spain. Tanto en desarrollo como en operaciones. Tiene 5 años de experiencia en diferentes tecnologías e infraestructuras.&lt;br&gt;&lt;br&gt;3) Arquitectura from Front to Back y Automatización:&lt;br&gt;     Vamos a presentar un overview de la arquitectura desde el front hasta el back, explicando lo siguiente:&lt;br&gt;&lt;br&gt;Conceptos y Framework utilizados en front y back (Desarrollo + Testing)&lt;br&gt;Ciclo de vida  y automatización (CI/CD)&lt;br&gt;Problemas y soluciones encontradas&lt;br&gt;Integración front y back (Authz &amp; Authn )&lt;br&gt;&lt;br&gt;Samuel Martínez, Software Engineer @XbyOrange     &lt;br&gt;Me considero un apasionado del mundo IT y de las nuevas tecnologías. Desde mi punto de vista, el agile, la automatización y la innovación deben ser un must para el progeso. Esos tres puntos, junto con el trabajo en equipo y la ayuda de todos compartiendo su conocimiento va a ser lo que nos va a llevar a las personas y a las empresas a crecer y avanzar en la buena dirección. En el último año y medio he estado trabajando con React y Redux en front, así como en la automatización de tests (unitarios, mocks y aceptación). También he trabajado en herramientas y definición de  CI/CD, y en el último periodo en la redefinición y desarrollo de piezas de arquitectura y microservicios.&lt;br&gt; &lt;br&gt;&lt;br&gt;https://www.facebook.com/events/270074370587006/</t>
  </si>
  <si>
    <t>https://www.google.com/calendar/event?eid=Xzc0cGo2YzlwNWtwM2dlOW42Z3NqZWMyMGM1bzZpYmprZDVtbWFiamNmNCB6emFlcm9jYWwubWFkcmlkc2VsMUBt&amp;ctz=Europe/Madrid</t>
  </si>
  <si>
    <t>Brexit: Después de la salida ¿A qué se enfrentan nu</t>
  </si>
  <si>
    <t>Gran Hotel Inglés</t>
  </si>
  <si>
    <t>Get invites for events in your city.&lt;br&gt;Follow at:&lt;br&gt;https://www.startupeventslist.com/z/subscribe.html&lt;br&gt;&lt;br&gt;Madrid Network, la Cámara de Comercio Británica en España, EOI y Ayming tiene el placer de invitarle el próximo día 2 de abril en el Gran Hotel Inglés a una jornada en la que se tratará el BREXIT y el impacto que puede provocar en nuestros negocios. BREXIT: Después de la salida ¿A qué se enfrentan nuestros negocios?. Impacto en Materia Aduanera, Impuestos Indirectos, Impuestos Especiales e I+D+i&lt;br&gt;&lt;br&gt;AGENDA:&lt;br&gt;&lt;br&gt;9:00 h – Recepción de asistentes&lt;br&gt;&lt;br&gt;9:30 h – Bienvenida&lt;br&gt;•Gema Sanz, Responsable de Desarrollo de Negocio de Madrid Network&lt;br&gt;•Ayming&lt;br&gt;•Cámara de Comercio Británica&lt;br&gt;&lt;br&gt; &lt;br&gt;&lt;br&gt;9:45 h – Visión del Brexit en el entorno europeo&lt;br&gt;•Salvador Garriga, Economista, Diplomado en Comercio Exterior. Eurodiputado y miembro Partido Popular Comisión de Presupuestos del Parlamento Europeo&lt;br&gt;&lt;br&gt;10:05 h – Los efectos del BREXIT en materia de IVA, aduanas e impuestos especiales.&lt;br&gt;•Marta Callejo, Directora del Departamento Fiscal en Ayming, donde se encarga del liderazgo de proyectos y equipos en materia de tributación indirecta y aduanas.&lt;br&gt;&lt;br&gt;10:25 h – ¿Has pensado en el impacto que puede ocasionar el BREXIT en tus planes de innovación?&lt;br&gt;•Javier Saldaña, Director del Departamento de Innovación en Ayming, donde se encarga del liderazgo de proyectos y equipos dentro del área TIC.&lt;br&gt;&lt;br&gt;10:45 h – Sobre la inversión Británica en España: “Barómetro de inversión Británica en España”&lt;br&gt;•Don Ángel Mateos, Presidente del Comité de Inversión Británica en España y Director BD &amp; Sales para Europa en British Telecom&lt;br&gt;&lt;br&gt;11:05 h – Café Networking&lt;br&gt;&lt;br&gt; &lt;br&gt;&lt;br&gt;&lt;br&gt;https://www.facebook.com/events/2185123441797870/</t>
  </si>
  <si>
    <t>https://www.google.com/calendar/event?eid=Xzc0cGo2YzlwNWtwM2dlOW42Z3NqZWNhMGM1bzZpYmprZDVtbWFiamNmNCB6emFlcm9jYWwubWFkcmlkc2VsMUBt&amp;ctz=Europe/Madrid</t>
  </si>
  <si>
    <t>Taller de comunicación y habilidades sociales para profesores</t>
  </si>
  <si>
    <t>Calle Eduardo Vicente, 7</t>
  </si>
  <si>
    <t>Get invites for events in your city.&lt;br&gt;Follow at:&lt;br&gt;https://www.startupeventslist.com/z/subscribe.html&lt;br&gt;&lt;br&gt;ConEmoción Psicología sigue apostando por los profesores y educadores. En unas semanas tendremos otro taller, en este caso será de Comunicación:&lt;br&gt;¿Cómo me comunico en clase? Taller de comunicación y habilidades sociales para profesores.&lt;br&gt;&lt;br&gt;Los objetivos del taller son:&lt;br&gt;     - Comprender los distintos estilos de comunicación y su impacto en el que nos escucha&lt;br&gt;    - Aprender las claves para una comunicación asertiva tanto en el entorno laboral cómo en el personal&lt;br&gt;    - El arte de lo que decimos: los beneficios del lenguaje no verbal a la hora de comunicar.&lt;br&gt;    - La escucha activa y su importancia para transmitir&lt;br&gt;    - Habilidades de negociación como forma de resolver conflictos.&lt;br&gt;     - Aprender a decir que NO&lt;br&gt;&lt;br&gt;El taller tendrá lugar el viernes 29 de marzo en la sala kunlabori, en la calle Eduardo Vicente 7, de 18:30 a 20:30.&lt;br&gt;&lt;br&gt;Consigue ya tu entrada en:&lt;br&gt;https://www.eventbrite.es/e/entradas-taller-de-comunicacion-y-habilidades-sociales-para-profesores-58355987329&lt;br&gt;&lt;br&gt;¡No te quedes sin ella!&lt;br&gt;&lt;br&gt;https://www.facebook.com/events/2010844929216274/</t>
  </si>
  <si>
    <t>https://www.google.com/calendar/event?eid=Xzc0cGo2YzlwNWtwM2dlOW42Z3NqZWNpMGM1bzZpYmprZDVtbWFiamNmNCB6emFlcm9jYWwubWFkcmlkc2VsMUBt&amp;ctz=Europe/Madrid</t>
  </si>
  <si>
    <t>Desayuno:  Como Conseguir El Capital Digital Con Herramientas Digitales</t>
  </si>
  <si>
    <t>Libera-T Rumanía</t>
  </si>
  <si>
    <t>Get invites for events in your city.&lt;br&gt;Follow at:&lt;br&gt;https://www.startupeventslist.com/z/subscribe.html&lt;br&gt;&lt;br&gt;Ofrecemos un desayuno en Libera-T presentado por Francisco J. Tapia donde aprenderéis a usar herramientas que potencien vuestros proyectos.&lt;br&gt;&lt;br&gt;Organizado por : Tiempo Internacional  y Libera-T “Estar vivo… ¿Es ficción o realidad? La cuestión es, si un objeto inanimado podría vivir realmente.” Ghost In The ShellLa web es la gran expresión de la sociedad líquida . La rapidez, multitud de conexiones, facilidad y profundidad permite crear y propagar multitud de mensajes a lo largo y ancho de todo el mundo digital. La interacción y el movimiento continuo son variables básicas para entender la red.Por estas características entendemos que gran parte de los usuarios estén saturados y se sientan perdidos y no sepan cómo moverse y no vean las oportunidades que están en la web.&lt;br&gt;&lt;br&gt;https://www.facebook.com/events/571982126638259/</t>
  </si>
  <si>
    <t>https://www.google.com/calendar/event?eid=Xzc0cGo2YzlwNWtwM2dlOW42Z3NqZWNxMGM1bzZpYmprZDVtbWFiamNmNCB6emFlcm9jYWwubWFkcmlkc2VsMUBt&amp;ctz=Europe/Madrid</t>
  </si>
  <si>
    <t>Jornada técnica en la FLC de Madrid</t>
  </si>
  <si>
    <t>Community of Madrid</t>
  </si>
  <si>
    <t>Get invites for events in your city.&lt;br&gt;Follow at:&lt;br&gt;https://www.startupeventslist.com/z/subscribe.html&lt;br&gt;&lt;br&gt;Murprotec imparte una jornada técnica en la Fundación Laboral de la Construcción en Madrid. La jornada tratará sobre las patologías y humedades estructurales en la edificación.&lt;br&gt;&lt;br&gt;https://www.facebook.com/events/998032317062970/</t>
  </si>
  <si>
    <t>https://www.google.com/calendar/event?eid=Xzc0cGo2YzlwNWtwM2dlOW42Z3NqZWQyMGM1bzZpYmprZDVtbWFiamNmNCB6emFlcm9jYWwubWFkcmlkc2VsMUBt&amp;ctz=Europe/Madrid</t>
  </si>
  <si>
    <t>Formación para Trabajadores: Gestión de Equipos.</t>
  </si>
  <si>
    <t>Escuela Europea de Habilidades Sociales @ Remodelatuvida</t>
  </si>
  <si>
    <t>Get invites for events in your city.&lt;br&gt;Follow at:&lt;br&gt;https://www.startupeventslist.com/z/subscribe.html&lt;br&gt;&lt;br&gt;Dirigido a: grupo de empresa con un mínimo de 8 asistentes y un máximo de 13.&lt;br&gt;&lt;br&gt;Objetivos:&lt;br&gt;• Adquirir las herramientas necesarias para gestionar equipos de alto rendimiento y las claves de éxito para potenciar su liderazgo.&lt;br&gt;• Identificar los factores que facilitan la cooperación y motivación de los miembros de un equipo.&lt;br&gt;• Aprender una comunicación efectiva, la generación de confianza y la consecución de objetivos a través de un plan de acción.&lt;br&gt;• Saber qué hacer y qué no hacer en la gestión de equipos.&lt;br&gt;&lt;br&gt;Duración: una jornada de 7 horas de 09:30 a 17:30.&lt;br&gt;&lt;br&gt;Lugar: Escuela Europea de Habilidades Sociales. C/ Dulzaina, 3. 28033 Pinar de Chamartín. Madrid.&lt;br&gt;&lt;br&gt;Inversión: 150 € por alumno que incluye plaza en el curso, entrega de manual y material necesario del curso y diploma acreditativo. Impuestos indirectos no incluidos.&lt;br&gt;&lt;br&gt;La Escuela Europea de Habilidades Sociales es una Entidad Formadora reconocida por la Fundación Estatal para la Formación en el Empleo (Fundae, antigüa Tripartita), por lo que ésta formación es bonificable.&lt;br&gt;&lt;br&gt;Para más información (o adaptación a tu empresa): info@escuelaeuropeadehabilidadessociales.es&lt;br&gt;&lt;br&gt;&lt;br&gt;https://www.facebook.com/events/625266234571492/?event_time_id=625266261238156</t>
  </si>
  <si>
    <t>https://www.google.com/calendar/event?eid=Xzc0cGo2YzlwNWtwM2dlOW42Z3NqZWRhMGM1bzZpYmprZDVtbWFiamNmNCB6emFlcm9jYWwubWFkcmlkc2VsMUBt&amp;ctz=Europe/Madrid</t>
  </si>
  <si>
    <t>Open Class Madrid: Deep Learning</t>
  </si>
  <si>
    <t>Calle de Velázquez, 57, 28001 Madrid (Madrid), España</t>
  </si>
  <si>
    <t>Get invites for events in your city.&lt;br&gt;Follow at:&lt;br&gt;https://www.startupeventslist.com/z/subscribe.html&lt;br&gt;&lt;br&gt;OPEN CLASS INESDI | CAMPUS MADRID&lt;br&gt;&lt;br&gt;El Machine Learning es una rama de la Inteligencia Artificial. Estudia cómo los sistemas informáticos pueden aprender a partir de la experiencia recogida y codificada en un conjunto de datos.&lt;br&gt;&lt;br&gt;El Deep Learning se conoce como una categoría de algoritmos de Machine Learning que funcionan sobre Redes de Neuronas Artificiales multicapa.&lt;br&gt;&lt;br&gt;En esta Open Class se expondrá cuál es la analogía biológica que da lugar a las Redes de Neuronas Artificiales, cómo funcionan estas Redes de Neuronas Artificiales y qué tipos hay.&lt;br&gt;&lt;br&gt;Por otro lado, cómo el Deep Learning consigue que estas Redes Neuronales Artificiales aprendan conocimiento útil para resolver problemas. Además, se presentarán casos prácticos que ilustren las aplicaciones de negocio actualmente en explotación.&lt;br&gt;&lt;br&gt;El nombre de Deep Learning (literalmente “aprendizaje profundo”) está motivado por la estructura de las Redes de Neuronas Artificiales multicapa.&lt;br&gt;&lt;br&gt;Dichas redes contienen neuronas artificiales dispuestas en capas consecutivas, de tal modo que las señales que ha procesado una capa son consumidas como entrada en la siguiente capa, y así sucesivamente. Hasta que la señal se retroalimenta o llega a la capa de salida.&lt;br&gt;&lt;br&gt;El aprendizaje automático que ocurre en las capas internas que están “profundas” dentro de la Red de Neuronas Artificiales, es lo que&lt;br&gt;motiva el nombre de Deep Learning.&lt;br&gt;&lt;br&gt;En dichas capas profundas ocurre el aprendizaje automático de nuevas representaciones del problema, sucesivamente a crecientes niveles de abstracción. A partir del último nivel de abstracción es más fácil calcular una solución al problema.&lt;br&gt;&lt;br&gt; &lt;br&gt;&lt;br&gt;PONENTE&lt;br&gt;Ignacio Giráldez, (@Kworks_SL)&lt;br&gt;&lt;br&gt;Doctor en Inteligencia Artificial (Universidad Politécnica de Madrid), profesor e investigador universitario (Harvard University, Universidad Carlos III de Madrid, Universidad Europea), Científico  de Inteligencia Artificial y Machine Learning (zvelo Inc., Denver, USA. Returnly Technologies Inc., San Francisco, USA), emprendedor (fundador de Knowledgeworks SL) y consultor externo de Inteligencia Artificial y Machine Learning (14 proyectos en los últimos 7 años). &lt;br&gt;&lt;br&gt;Podrás tuitear sobre esta sesión, que recoge algunos de los contenidos que se desarrollan en el Posgrado en Customer Intelligence &amp; Data Analytics de Inesdi, usando el hashtag #InesdiMAD.&lt;br&gt;&lt;br&gt;https://www.facebook.com/events/2014999791951024/</t>
  </si>
  <si>
    <t>https://www.google.com/calendar/event?eid=Xzc0cGo2YzlwNWtwM2dlOW42Z3NqZWRpMGM1bzZpYmprZDVtbWFiamNmNCB6emFlcm9jYWwubWFkcmlkc2VsMUBt&amp;ctz=Europe/Madrid</t>
  </si>
  <si>
    <t>Python - Back to Basics!</t>
  </si>
  <si>
    <t>THECUBE Madrid</t>
  </si>
  <si>
    <t>Get invites for events in your city.&lt;br&gt;Follow at:&lt;br&gt;https://www.startupeventslist.com/z/subscribe.html&lt;br&gt;&lt;br&gt;¡Hola, pythonistas!&lt;br&gt;&lt;br&gt;Nos empeñamos en hacer las cosas bien. Por eso, volvemos con otro meetup sobre Python y con las cosas más claras. Hemos oído vuestras sugerencias y vamos a traeros el meetup que realmente queréis.&lt;br&gt;&lt;br&gt;En el primer 'Python para dummies' vimos por qué Python es una de las mejores opciones como lenguaje de programación, tanto para propósito general como específicamente para Data Science, tanto para aprendices como para programadores consumados. También enunciamos algunas de sus peculiaridades. 'Python para dummies' fue como leer el menú de un buen restaurante.&lt;br&gt;&lt;br&gt;Ahora vamos a por unos aperitivos: a través de sencillos ejercicios en Python que iremos programando juntos, estudiaremos un poco más la sintaxis y la semántica básica (y la no tan básica) de este lenguaje tan expresivo.&lt;br&gt;&lt;br&gt;Si os apetece, podéis traer vuestros propios ordenadores portátiles para realizar prácticas en vivo. NO es imprescindible, podéis asistir simplemente como observadores. Asimismo, no es necesario tener ningún software específico instalado.&lt;br&gt;&lt;br&gt;Agenda:&lt;br&gt;&lt;br&gt;19:00 – Introducción y bienvenida. Isabel Jiménez, HUB Manager de THECUBE Madrid.&lt;br&gt;&lt;br&gt;19:15 – Python, sintaxis y semántica básica, con Mario López.&lt;br&gt;&lt;br&gt;20:00 – Ronda de preguntas y sesión de networking con cervezas y snacks patrocinada por MIOTI.&lt;br&gt;&lt;br&gt;Nuestro ponente:&lt;br&gt;&lt;br&gt;Mario López es doctor “cum laude” en Ingeniería de Telecomunicación por la Universidad Politécnica de Cartagena (2015). Su investigación se ha centrado en la aplicación de herramientas de machine-learning, Teoría de Juegos, modelado estocástico y optimización al comercio de espectro radioeléctrico. Ha publicado artículos en revistas con alto índice de impacto como el IEEE Transactions on Mobile Computing y colaborado con importantes figuras, como el “IEEE Fellow”, Michele Zorzi.&lt;br&gt;&lt;br&gt;***Durante el evento tomaremos imágenes (fotografía y vídeo) del encuentro y de quienes asisten a él. Nuestro único objetivo es obtener material audiovisual para:&lt;br&gt;&lt;br&gt;· La página web y los perfiles en redes sociales del grupo.&lt;br&gt;· Contenido destinado a difusión comercial.&lt;br&gt;&lt;br&gt;En ningún caso las filmaciones estarán protagonizadas por los asistentes, sino que aparecerán de forma aleatoria y circunstancial.***&lt;br&gt;&lt;br&gt;https://www.facebook.com/events/1033337476860820/</t>
  </si>
  <si>
    <t>https://www.google.com/calendar/event?eid=Xzc0cGo2YzlwNWtwM2dlOW42Z3NqZWRxMGM1bzZpYmprZDVtbWFiamNmNCB6emFlcm9jYWwubWFkcmlkc2VsMUBt&amp;ctz=Europe/Madrid</t>
  </si>
  <si>
    <t>The Business Lunch Madrid</t>
  </si>
  <si>
    <t>The Real Café Av. de Concha Espina, 1 28036 Madrid, The Bernabeu</t>
  </si>
  <si>
    <t>Get invites for events in your city.&lt;br&gt;Follow at:&lt;br&gt;https://www.startupeventslist.com/z/subscribe.html&lt;br&gt;&lt;br&gt;For the March Business Lunch we are heading back to the Real Café, after some excellent feedback from the last lunch.&lt;br&gt;&lt;br&gt;We have Ben Payne from Madrid Health taking to the stage - www.madridhealth.com&lt;br&gt;&lt;br&gt;Ben is a British Chiropractor who owns, alongside his wife, the centre 'Madrid Health'. He will be providing a brief overview of his services relating to pain, lack of energy, poor sleep, headaches, dizziness as well as what makes the clinic's approach unique and misconceptions with health!&lt;br&gt;&lt;br&gt;The next event is on Wednesday March the 27th&lt;br&gt;Venue - The Real Café&lt;br&gt;Av. de Concha Espina, 1&lt;br&gt;28036 Madrid, The Bernabeu Stadium&lt;br&gt;&lt;br&gt;I ask for arrivals from 2.00pm with a start time of 2.30pm The full menu with drinks is €30,00 payable on arrival to the venue.&lt;br&gt;&lt;br&gt;Please secure your place in advance, either by email or&lt;br&gt;by calling me on 639118185.&lt;br&gt;&lt;br&gt;&lt;br&gt;https://www.facebook.com/events/414895259085585/</t>
  </si>
  <si>
    <t>https://www.google.com/calendar/event?eid=Xzc0cGo2YzlwNWtwM2dlOW42Z3NqZWUyMGM1bzZpYmprZDVtbWFiamNmNCB6emFlcm9jYWwubWFkcmlkc2VsMUBt&amp;ctz=Europe/Madrid</t>
  </si>
  <si>
    <t>Marketing Total Branding</t>
  </si>
  <si>
    <t>Malt España</t>
  </si>
  <si>
    <t>Get invites for events in your city.&lt;br&gt;Follow at:&lt;br&gt;https://www.startupeventslist.com/z/subscribe.html&lt;br&gt;&lt;br&gt;El Total Branding es una metodología que tiene como objetivo la construcción de marcas sólidas a través de un sistema basado en 6 pasos que conducirán a definir los pilares estratégicos y diferenciales de la marca en mercados altamente competitivos. &lt;br&gt;En este Webminar veremos de la mano de Eva Escurin como se aplica esta metodología a través del caso real de una marca Internacionalmente conocida como es Manolo Blahnik. &lt;br&gt;&lt;br&gt;Eva Escurin es Consultora de Marketing Estratégico&amp;Branding y Docente especializada en Moda. Eva tiene un largo recorrido trabajando con Mahou, Opticalia, WarnerBros y Springfield.&lt;br&gt;&lt;br&gt;&lt;br&gt;Eva Escurin es Consultora de Marketing Estratégico&amp;Branding y Docente especializada en Moda. Eva tiene un largo recorrido trabajando con Mahou, Opticalia, WarnerBros y Springfield. Su perfil en Malt: https://www.malt.es/profile/evaescurin&lt;br&gt;&lt;br&gt;https://www.facebook.com/events/1195166733983884/</t>
  </si>
  <si>
    <t>https://www.google.com/calendar/event?eid=Xzc0cGo2YzlwNWtwM2dlOW42Z3NqZWVhMGM1bzZpYmprZDVtbWFiamNmNCB6emFlcm9jYWwubWFkcmlkc2VsMUBt&amp;ctz=Europe/Madrid</t>
  </si>
  <si>
    <t>Microsoft for Startups Introduction and Workshop Day (Madrid)</t>
  </si>
  <si>
    <t>GSIC, Calle Goya 90, 28009 Madrid, España</t>
  </si>
  <si>
    <t>Get invites for events in your city.&lt;br&gt;Follow at:&lt;br&gt;https://www.startupeventslist.com/z/subscribe.html&lt;br&gt;&lt;br&gt;Overview&lt;br&gt;Please join the Microsoft for Startups team on March 26th in Madrid, at the Global Sports Innovation Centre between 08:30 hrs and 16:30 hrs for an introduction to the Microsoft for Startups Programme, business-related workshops, technical workshops, and 1-1 session.&lt;br&gt;&lt;br&gt;https://www.facebook.com/events/374839696687824/</t>
  </si>
  <si>
    <t>https://www.google.com/calendar/event?eid=Xzc0cGo2YzlwNWtwM2dlOW42Z3NqZ2MyMGM1bzZpYmprZDVtbWFiamNmNCB6emFlcm9jYWwubWFkcmlkc2VsMUBt&amp;ctz=Europe/Madrid</t>
  </si>
  <si>
    <t>The Perfect Pitch</t>
  </si>
  <si>
    <t>Get invites for events in your city.&lt;br&gt;Follow at:&lt;br&gt;https://www.startupeventslist.com/z/subscribe.html&lt;br&gt;&lt;br&gt;Pitchraiser es un evento mensual de una sola tarde donde traemos a nuevos pitchers para que nos muestren sus ideas, así como a expertos en hablar en público que nos darán las claves de cómo exponer con éxito. &lt;br&gt;Si eres más de mirar que de participar, podrás gozar con los pitches y los ponentes.&lt;br&gt;&lt;br&gt;https://www.facebook.com/events/2162186877244389/</t>
  </si>
  <si>
    <t>https://www.google.com/calendar/event?eid=Xzc0cGo2YzlwNWtwM2dlOW42Z3NqZ2NhMGM1bzZpYmprZDVtbWFiamNmNCB6emFlcm9jYWwubWFkcmlkc2VsMUBt&amp;ctz=Europe/Madrid</t>
  </si>
  <si>
    <t>MASTERING BUSINESS4ALL - IMPACT HUB MADRID (nueva edición!)</t>
  </si>
  <si>
    <t>Calle De La Alameda, 22</t>
  </si>
  <si>
    <t>Get invites for events in your city.&lt;br&gt;Follow at:&lt;br&gt;https://www.startupeventslist.com/z/subscribe.html&lt;br&gt;&lt;br&gt;Una formación de un día para aprender a diseñar, analizar y comunicar proyectos, actividades y procesos con impacto económico y social&lt;br&gt;&lt;br&gt;En MASTERING BUSINESS4ALL aprenderás la manera más rápida, práctica e inclusiva de diseñar, analizar y comunicar actividades y procesos que tienen impacto económico y social. BUSINESS4ALL te ofrece un formato visual de representación de cualquier proyecto o actividad, mucho más ágil, flexible, participativo y dinámico, alejado de la complejidad y la rigidez de otras herramientas que no tienen en cuenta muchas excepciones y conceptos frecuentes en el sector social.&lt;br&gt;&lt;br&gt;Si estás impulsando o apoyando proyectos (con o sin ánimo de lucro) con un fuerte propósito social, o quieres favorecer la inclusión de más voces y talentos en tus actividades de emprendimiento, innovación o consultoría estratégica, entonces BUSINESS4ALL es la herramienta que necesitas.&lt;br&gt;&lt;br&gt;La inscripción incluye el kit de herramientas BUSINESS4ALL TOOLKIT, la emisión del certificado oficial de FACILITADOR/A BUSINESS4ALL® y dos horas de acompañamiento individualizado después de la formación.&lt;br&gt;&lt;br&gt;La formación es impartida por Jaisiel Madrid Sánchez, Creador de BUSINESS4ALL® y anteriormente Director de I+D+i de ILUNION Consultoría, Estudios y Proyectos (la línea de consultoría TIC del grupo social ONCE). &lt;br&gt;&lt;br&gt;¡Innova mientras construyes una sociedad mejor!&lt;br&gt;&lt;br&gt;Más información sobre MASTERING BUSINESS4ALL e inscripciones en la página web del evento:https://events.business4all.es/mastering-business4all-impact-hub-madrid-es.html&lt;br&gt;&lt;br&gt;https://www.facebook.com/events/292996678047567/</t>
  </si>
  <si>
    <t>https://www.google.com/calendar/event?eid=Xzc0cGo2YzlwNWtwM2dlOW42Z3NqZ2RpMGM1bzZpYmprZDVtbWFiamNmNCB6emFlcm9jYWwubWFkcmlkc2VsMUBt&amp;ctz=Europe/Madrid</t>
  </si>
  <si>
    <t>Comunicación Corporativa y Networking</t>
  </si>
  <si>
    <t>Calle De Lagasca, 95</t>
  </si>
  <si>
    <t>Get invites for events in your city.&lt;br&gt;Follow at:&lt;br&gt;https://www.startupeventslist.com/z/subscribe.html&lt;br&gt;&lt;br&gt;Reserva tu plaza GRATIS https://esx.me/speed&lt;br&gt;Asiste a nuestro evento Comunicación Corporativa y Networking&lt;br&gt;+&lt;br&gt;+&lt;br&gt;Miércoles 10 de Abril 18:00&lt;br&gt;CN CENTROS DE NEGOCIOS&lt;br&gt;Calle Lagasca 95, Madrid&lt;br&gt;Reserva tu plaza GRATIS&lt;br&gt;www.esx.me/speed&lt;br&gt;Whatsapp - 617806199&lt;br&gt;+&lt;br&gt;+&lt;br&gt;+&lt;br&gt;+&lt;br&gt;+&lt;br&gt;#networkingmadrid #networking #coworking #pymes #empredendedor #emprendemadrid #kcn #speednetworking #autonomo #negocio #B2B&lt;br&gt;&lt;br&gt;https://www.facebook.com/events/315737575750943/</t>
  </si>
  <si>
    <t>https://www.google.com/calendar/event?eid=Xzc0cGo2YzlwNWtwM2dlOW42Z3NqZ2RxMGM1bzZpYmprZDVtbWFiamNmNCB6emFlcm9jYWwubWFkcmlkc2VsMUBt&amp;ctz=Europe/Madrid</t>
  </si>
  <si>
    <t>Desayuno Europeo: El rol de las ciudades ante los desafíos que a</t>
  </si>
  <si>
    <t>Comisión Europea en España</t>
  </si>
  <si>
    <t>Get invites for events in your city.&lt;br&gt;Follow at:&lt;br&gt;https://www.startupeventslist.com/z/subscribe.html&lt;br&gt;&lt;br&gt;Madrid Network y las Cámaras de Comercio Europeas con representación en España organizan un Desayuno Europeo con la innovación, el crecimiento y la tecnología: Desayuno Europeo: El rol de las ciudades ante los desafíos que afronta la economía europea&lt;br&gt;&lt;br&gt;Que empresas y administraciones compartan sus perspectivas sobre los grandes desafíos que afronta la economía europea y la relevancia que los grandes espacios urbanos tienen en el logro de un modelo productivo más sostenible, equilibrado y resiliente.&lt;br&gt;&lt;br&gt; &lt;br&gt;&lt;br&gt;Se celebra el  10 de abril a las 9.00 en la Sede de la Comisión Europea, Pº Castellana, 46 – Madrid.&lt;br&gt;&lt;br&gt; &lt;br&gt;&lt;br&gt;AGENDA:&lt;br&gt;&lt;br&gt;9:00 h    Recepción de asistentes&lt;br&gt;&lt;br&gt;9:30 h    Apertura&lt;br&gt;&lt;br&gt;Cámaras de Comercio Europeas&lt;br&gt;•Laurent Paillassot, Presidente de la Cámara de Comercio Franco-Española&lt;br&gt;&lt;br&gt;Ayuntamiento de Madrid&lt;br&gt;•Jorge García Castaño, Delegado del Área de Gobierno de Economía y Hacienda del Ayuntamiento de Madrid&lt;br&gt;&lt;br&gt;Madrid Network&lt;br&gt;•Dña. Gema Sanz, Responsable de Desarrollo de Negocio&lt;br&gt;&lt;br&gt;I – Intervención&lt;br&gt;&lt;br&gt;9:40 h    Grandes desafíos de la economía europea&lt;br&gt;•Diego Puga, Profesor CEMFI (Centro de Estudios Monetarios y Financieros)&lt;br&gt;&lt;br&gt;II – Mesa redonda&lt;br&gt;&lt;br&gt;10:00 h El rol de las ciudades en el actual modelo económico: la innovación, clave del desarrollo económico local&lt;br&gt;•  D. Xavier Gil Pecharroman (Periodista especializado), Director de ‘Iuris&amp;Lex’, Director de ‘Buen Gobierno y RSC’ y Jefe de Normas y Tributos de elEconomista – Moderador&lt;br&gt;&lt;br&gt; &lt;br&gt;•Dña. Gema Sanz, Responsable de Desarrollo de Negocio de Madrid Network&lt;br&gt;•D. Daniel Vinuesa Zamorano, Director de Madrid Investment Attraction del Ayuntamiento de Madrid&lt;br&gt;•D. Bart Vrolijk, Consejero Económico y Comercial de la Embajada del Reino de los Países Bajos en España&lt;br&gt;•Dña. Olivia Infantes Morales, Directora de Nuevos Productos (movilidad sostenible – generación descentralizada – IoT (Internet of Things) de ENGIE&lt;br&gt;&lt;br&gt; &lt;br&gt;&lt;br&gt;10:55 h Ronda de preguntas&lt;br&gt;&lt;br&gt;11:00 h  Café de networking&lt;br&gt;&lt;br&gt; &lt;br&gt;&lt;br&gt;La participación es gratuita.&lt;br&gt;&lt;br&gt;Aforo limitado. Imprescindible confirmar asistencia a comunicacion@madridnetwork.org&lt;br&gt;&lt;br&gt;Confirmando los datos personales: (Nombre, Apellidos, Empresa, Cargo, Nº de DNI o pasaporte),&lt;br&gt;&lt;br&gt; &lt;br&gt;&lt;br&gt; &lt;br&gt;&lt;br&gt; &lt;br&gt;&lt;br&gt; &lt;br&gt;&lt;br&gt;Los asociados a la red tienen prioridad en la reserva de plazas.&lt;br&gt;&lt;br&gt;&lt;br&gt;https://www.facebook.com/events/2325810517704957/</t>
  </si>
  <si>
    <t>https://www.google.com/calendar/event?eid=Xzc0cGo2YzlwNWtwM2dlOW42Z3NqZ2UyMGM1bzZpYmprZDVtbWFiamNmNCB6emFlcm9jYWwubWFkcmlkc2VsMUBt&amp;ctz=Europe/Madrid</t>
  </si>
  <si>
    <t>StartCamp 2019 powered by Iberdrola</t>
  </si>
  <si>
    <t>Start Comillas</t>
  </si>
  <si>
    <t>Get invites for events in your city.&lt;br&gt;Follow at:&lt;br&gt;https://www.startupeventslist.com/z/subscribe.html&lt;br&gt;&lt;br&gt;StartCamp reúne a 75 jóvenes con talento durante tres días para desarrollar las capacidades emprendedoras de los participantes y dar respuesta a los retos del futuro.&lt;br&gt;&lt;br&gt;https://www.facebook.com/events/832402833773680/</t>
  </si>
  <si>
    <t>https://www.google.com/calendar/event?eid=Xzc0cGo2YzlwNWtwM2dlOW42Z3NqaWMyMGM1bzZpYmprZDVtbWFiamNmNCB6emFlcm9jYWwubWFkcmlkc2VsMUBt&amp;ctz=Europe/Madrid</t>
  </si>
  <si>
    <t>El impacto de la Inteligencia Artificial en el Marketing</t>
  </si>
  <si>
    <t>Get invites for events in your city.&lt;br&gt;Follow at:&lt;br&gt;https://www.startupeventslist.com/z/subscribe.html&lt;br&gt;&lt;br&gt;¿Pensabas que podrías jubilarte sin tener que lidiar con la Inteligencia Artificial? Ha llegado para quedarse, y esta vez nos sumergimos en su impacto en el mundo del marketing.&lt;br&gt;&lt;br&gt;A lo largo de 90 minutos, descifraremos los retos y oportunidades que la Inteligencia Artificial brinda a los profesionales del marketing para generar un impacto disruptivo en la forma en que tendrán que abordar sus estrategias y planes estratégicos.&lt;br&gt;&lt;br&gt;Abordaremos los aspectos clave para entender las palancas clave sobre las que se construye la Inteligencia Artificial y su relación con otras tecnologías disruptivas como Big Data o Blockchain. Después, profundizaremos en 11 aplicaciones de AI y su impacto en los Customer Journey de los clientes:&lt;br&gt;&lt;br&gt;Voice Search&lt;br&gt;AI Generated Content&lt;br&gt;Programatic Biddinng&lt;br&gt;Propensy Modeling&lt;br&gt;Lead Scoring&lt;br&gt;Predictive Analytics&lt;br&gt;Dynamic Pricing&lt;br&gt;Chat Bots&lt;br&gt;Web/App Personalization&lt;br&gt;Marketing Automation&lt;br&gt;AI Facial Recognition&lt;br&gt;&lt;br&gt;Todo esto complementado con más de 20 casos reales de aplicación de estas tecnologías a nivel mundial y que empiezan a estar disponibles para no solo grandes corporaciones, sino también para el resto de los mortales, como tú.&lt;br&gt;&lt;br&gt;Emérito Martínez Chacón liderará esta mañana tan disruptiva que tendrá lugar en The Place. Emérito es Chief Digital &amp; Data Officer Datanicals del Grupo GO y licenciado en Ciencias Políticas y Sociología, formación que complementa con el Máster en Digital Business por ESADE y el Máster en Marketing Management por IDE-CESEM. Lleva más de 20 años en entornos de multinacionales en áreas de Marketing, Digital y Data en empresas como Prosegur, Casio, QDQ media o Uponor.&lt;br&gt;&lt;br&gt;Al comienzo del evento explicaremos en detalle nuestro Programa de Alta Dirección en Digital Business, con el que podrás obtener una visión global de ésta y otras muchas estrategias que están afectando al mundo empresarial.&lt;br&gt;&lt;br&gt;https://www.facebook.com/events/360814474512536/</t>
  </si>
  <si>
    <t>https://www.google.com/calendar/event?eid=Xzc0cGo2YzlwNWtwM2dlOW42Z3NqaWNhMGM1bzZpYmprZDVtbWFiamNmNCB6emFlcm9jYWwubWFkcmlkc2VsMUBt&amp;ctz=Europe/Madrid</t>
  </si>
  <si>
    <t>Growth Hacking Course - Jean Noel Saunier (Co-founder)</t>
  </si>
  <si>
    <t>Calle del Príncipe de Vergara, 112, 28002 Madrid (Madrid), España</t>
  </si>
  <si>
    <t>Get invites for events in your city.&lt;br&gt;Follow at:&lt;br&gt;https://www.startupeventslist.com/z/subscribe.html&lt;br&gt;&lt;br&gt;GET YOUR TICKET AND REMEMBER TO REQUEST TO BE A FEATURED ATTENDEE.&lt;br&gt;&lt;br&gt;Any startup trying to figure out the best growth model for their business knows what it takes to scale up.&lt;br&gt;&lt;br&gt;The staggering fast pace of experimentation on marketing, product development, segmentation and sales on any business aiming to build the most efficient way to grow, it is exactly what creates the need for specialized professionals on this field: The Growth Hacking.&lt;br&gt;&lt;br&gt;Teams made up of marketeers, developers, engineers, product managers focusing on one thing and one thing only: building and engaging the business user base.&lt;br&gt;&lt;br&gt;All the above, more often than not, with the low-cost approach in mind, maximizing the benefits of social media, targeted advertisement and/or viral marketing while, for instance, lowering the user/customer acquisition cost.&lt;br&gt;&lt;br&gt;Companies like Fintonic, Cabify, Spotahome, Iron Hack, BNext or Carto have learned from Growth Hacking Course methodologies and tools applicable from day one to their business, leveraging their exponential growth.&lt;br&gt;&lt;br&gt;This time we'll host Jean Noel Saunier, co-founder of the leading Growth Hacking course in Spanish that'll positively change the way you think about growing your business.&lt;br&gt;&lt;br&gt;Agenda&lt;br&gt;7:30 pm Registration, Networking &amp; Beers&lt;br&gt;8:15 pm Fireside Chat + Q&amp;A&lt;br&gt;9:00 pm More networking &amp; more beers&lt;br&gt;&lt;br&gt;----------------------------------------------------------&lt;br&gt;Startup Grind is a community designed to educate, inspire and connect entrepreneurs worldwide. In partnership with Google for Startups (www.startupgrind.com/madrid). Every month we organize a fireside chat with an inspiring entrepreneur and/or relevant stakeholder from the local and international startups ecosystems.&lt;br&gt;&lt;br&gt;https://www.facebook.com/events/1991006247871950/</t>
  </si>
  <si>
    <t>https://www.google.com/calendar/event?eid=Xzc0cGo2YzlwNWtwM2dlOW42Z3NqaWNpMGM1bzZpYmprZDVtbWFiamNmNCB6emFlcm9jYWwubWFkcmlkc2VsMUBt&amp;ctz=Europe/Madrid</t>
  </si>
  <si>
    <t>Networking con corazón presentado por Cipri Quintas.</t>
  </si>
  <si>
    <t>Cuesta de San Vicente, 16, 28008 Madrid (Madrid), España</t>
  </si>
  <si>
    <t>Get invites for events in your city.&lt;br&gt;Follow at:&lt;br&gt;https://www.startupeventslist.com/z/subscribe.html&lt;br&gt;&lt;br&gt;En los Jardines de Sabatini Apartasuites.&lt;br&gt;&lt;br&gt;Nadie cuestiona la importancia del Networking como herramienta esencial para construir una red de contactos que ayuden a generar oportunidades laborales y personales.&lt;br&gt;&lt;br&gt;Sin embargo, no todos sabemos cómo conseguir que un encuentro de Networking sea realmente eficaz.&lt;br&gt;Cipri Quintas ha desarrollado un método propio, que denomina “Networking con corazón”.&lt;br&gt;&lt;br&gt;En esta jornada, Cipri compartirá con nosotras herramientas y trucos que aplica desde hace décadas y que le han permitido reunir una agenda de más de 5.000 contactos, en la que figuran empresarios, investigadores, cantantes, actores, periodistas, editores políticos.&lt;br&gt;&lt;br&gt;A través de sus claves aprenderos qué es el Networking con corazón, qué significa ser SEO de personas, por qué tu marca personal debe ser “Buena Persona” y cómo construir una agenda de contactos de calidad.&lt;br&gt;&lt;br&gt;https://www.facebook.com/events/2112513845528549/</t>
  </si>
  <si>
    <t>https://www.google.com/calendar/event?eid=Xzc0cGo2YzlwNWtwM2dlOW42Z3NqaWNxMGM1bzZpYmprZDVtbWFiamNmNCB6emFlcm9jYWwubWFkcmlkc2VsMUBt&amp;ctz=Europe/Madrid</t>
  </si>
  <si>
    <t>Ni Alfred ni Ambrosio: dándole personalidad a tu asistente</t>
  </si>
  <si>
    <t>Get invites for events in your city.&lt;br&gt;Follow at:&lt;br&gt;https://www.startupeventslist.com/z/subscribe.html&lt;br&gt;&lt;br&gt;Siri, Google Assistant, Cortana... Los asistentes virtuales ya estan aquí y están de moda. Pero ¿cómo nos relacionamos con ellos? ¿Por qué tienen esa voz? ¿Usan el vocabulario más adecuado? ¿Por qué les damos las gracias o les pedimos las cosas por favor?&lt;br&gt;&lt;br&gt;LO QUE HAREMOS&lt;br&gt;¿Los Muppets recomendando películas de cine? ¿Sherlock Holmes enseñando a cocinar? ¿Taylor Swift hablando sobre el cosmos?&lt;br&gt;En este taller 100% práctico vamos a aprender de forma amena y diseñaremos la personalidad de un asistente virtual mediante las técnicas de 'personas' y 'si fuera'. Luego las testearemos con un poco de 'roleplay'.&lt;br&gt;&lt;br&gt;LO QUE HAY QUE TRAER&lt;br&gt;No hace falta llevar nada al taller. Bueno, sí: muchas ganas de pasarlo bien. 😁&lt;br&gt;&lt;br&gt;NIVEL&lt;br&gt;Básico&lt;br&gt;&lt;br&gt;SOBRE EL PONENTE&lt;br&gt;Lambiris lleva más de 10 años moviéndose entre prototipos, investigación y test con usuarios en consultoras y clientes. Y aprovecha todo lo aprendido en UX, Diseño de Servicios, Usabilidad, Interacción y CRO para compartirlo como formador y facilitador.&lt;br&gt;&lt;br&gt;Actualmente, divide la mayor parte de su tiempo entre coleccionar monos, reinventar la UX de Casa del Libro y desarrollar la próxima generación de talento, productos digitales y startups desde Collisions Projects.&lt;br&gt;&lt;br&gt;Y SI QUIERES SABER MÁS&lt;br&gt;Desde Collisions hemos organizado un taller de fin de semana en el que aprenderás a desarrollar un asistente virtual desde cero teniendo en cuenta tres enfoques que afectan al éxito de nuestros VUI (UX, Técnico y Negocio).&lt;br&gt;&lt;br&gt;Apúntate a esta edición o déjanos tu email para que te avisemos de futuras convocatorias:&lt;br&gt;https://ti.to/collisions-projects/workshop-vui-2019&lt;br&gt;&lt;br&gt;https://www.facebook.com/events/438664486879659/</t>
  </si>
  <si>
    <t>https://www.google.com/calendar/event?eid=Xzc0cGo2YzlwNWtwM2dlOW42Z3NqaWQyMGM1bzZpYmprZDVtbWFiamNmNCB6emFlcm9jYWwubWFkcmlkc2VsMUBt&amp;ctz=Europe/Madrid</t>
  </si>
  <si>
    <t>Curso Online AutoCAD 2017/2018</t>
  </si>
  <si>
    <t>Eodis</t>
  </si>
  <si>
    <t>Get invites for events in your city.&lt;br&gt;Follow at:&lt;br&gt;https://www.startupeventslist.com/z/subscribe.html&lt;br&gt;&lt;br&gt;El mundo del diseño cuenta con miles de instrumentos y programas para realizar modelados digitales. Uno de los perfiles más solicitados por las empresas en la actualidad es el del profesional con conocimientos en AutoCAD, el software de arquitectura con amplias capacidades de edición en 2D y también en 3D.&lt;br&gt;Utilizando correctamente sus herramientas, el experto en AutoCAD será capaz de crear cualquier clase de dibujo industrial o mecánico desde cero.&lt;br&gt;&lt;br&gt;https://www.facebook.com/events/334252907180659/?event_time_id=334252920513991</t>
  </si>
  <si>
    <t>https://www.google.com/calendar/event?eid=Xzc0cGo2YzlwNWtwM2dlOW42Z3NqaWRhMGM1bzZpYmprZDVtbWFiamNmNCB6emFlcm9jYWwubWFkcmlkc2VsMUBt&amp;ctz=Europe/Madrid</t>
  </si>
  <si>
    <t>Interfaces de voz: Comunicación Inteligente</t>
  </si>
  <si>
    <t>Auditorio de Impact Hub, 23 Calle Piamonte, 28004 Madrid</t>
  </si>
  <si>
    <t>Get invites for events in your city.&lt;br&gt;Follow at:&lt;br&gt;https://www.startupeventslist.com/z/subscribe.html&lt;br&gt;&lt;br&gt;Porsche Smart Mobility Lab te invita a la cuarta charla de innovación sobre el mundo de las interfaces de voz con tendencias y casos concretos en la movilidad o en el hogar entre otros, de la mano de los expertos Nieves Ábalos, Founder &amp; Conversational Interfaces Engineer y fundadora de Monoceros y Roberto Carreras, consultor de estrategia digital, fundador de Voikers y Digital Strategy Consultant en cltrLAB.&lt;br&gt;&lt;br&gt;Las charlas son de entrada libre, únicamente es necesario registrarse debido al aforo limitado: http://bit.ly/RegistroInterfacesDeVoz&lt;br&gt;&lt;br&gt;https://www.facebook.com/events/380935752490512/</t>
  </si>
  <si>
    <t>https://www.google.com/calendar/event?eid=Xzc0cGo2YzlwNWtwM2dlOW42Z3NqaWRpMGM1bzZpYmprZDVtbWFiamNmNCB6emFlcm9jYWwubWFkcmlkc2VsMUBt&amp;ctz=Europe/Madrid</t>
  </si>
  <si>
    <t>Gamificación y aprendizaje digital personalizado</t>
  </si>
  <si>
    <t>Instituto Cervantes</t>
  </si>
  <si>
    <t>Get invites for events in your city.&lt;br&gt;Follow at:&lt;br&gt;https://www.startupeventslist.com/z/subscribe.html&lt;br&gt;&lt;br&gt;Queremos invitaros a una Jornada Práctica de #Innovación Educativa, diseñada especialmente para profundizar en los procesos de gamificación y #aprendizaje digital personalizado en vuestras aulas de Educación #Primaria.&lt;br&gt;&lt;br&gt;Un evento exclusivo donde viviréis en directo el arte de aprender a través de las nuevas tecnologías y la magia. Una gran oportunidad para #docentes y #directores de centros educativos, en la cual podréis experimentar la aventura de aprender con nuestro nuevo programa EduZland.&lt;br&gt;&lt;br&gt;Os esperamos en el Instituto Cervantes - Madrid - el próximo 10 de abril en un evento fascinante donde disfrutaremos juntos de las mejores experiencias de innovación y #gamificación educativa y ¡podréis ganar una experiencia única para ti y para tus alumnos!&lt;br&gt;&lt;br&gt;https://www.facebook.com/events/969792889879840/</t>
  </si>
  <si>
    <t>https://www.google.com/calendar/event?eid=Xzc0cGo2YzlwNWtwM2dlOW42Z3NqaWRxMGM1bzZpYmprZDVtbWFiamNmNCB6emFlcm9jYWwubWFkcmlkc2VsMUBt&amp;ctz=Europe/Madrid</t>
  </si>
  <si>
    <t>Taller Design Thinking para profesores</t>
  </si>
  <si>
    <t>Fundación Francisco Giner de los Ríos @ Institución Libre de Enseñanza</t>
  </si>
  <si>
    <t>Get invites for events in your city.&lt;br&gt;Follow at:&lt;br&gt;https://www.startupeventslist.com/z/subscribe.html&lt;br&gt;&lt;br&gt;Te proponemos un seminario/ formación práctica de DESIGN THINKING dirigida a profesores y directores de centros educativos para crear proyectos de innovación en la escuela&lt;br&gt;&lt;br&gt;&lt;br&gt;https://www.facebook.com/events/2098881397076506/</t>
  </si>
  <si>
    <t>https://www.google.com/calendar/event?eid=Xzc0cGo2YzlwNWtwM2dlOW42Z3NqaWUyMGM1bzZpYmprZDVtbWFiamNmNCB6emFlcm9jYWwubWFkcmlkc2VsMUBt&amp;ctz=Europe/Madrid</t>
  </si>
  <si>
    <t>Video influencia</t>
  </si>
  <si>
    <t>Hotel Nuevo Boston</t>
  </si>
  <si>
    <t>Get invites for events in your city.&lt;br&gt;Follow at:&lt;br&gt;https://www.startupeventslist.com/z/subscribe.html&lt;br&gt;&lt;br&gt;Cómo facturar 5-6 cifras mensuales, con tu canal de YouTube.&lt;br&gt;(aunque todavía no tengas un producto)&lt;br&gt;&lt;br&gt;Evento PRESENCIAL 100% PRÁCTICOEN MADRID 6 Y 7 DE ABRIL 2019Te enseñaré paso-a-paso cómo se consigue facturar en menos de 30 días 5 cifras con un producto digital.¡Y cómo puedes hacerlo tú mismo!Ya llevas una gran ventaja con respecto a muchos emprendedores, tienes un canal de YouTube, una audiencia y autoridad.https://www.escuelavideoinfluencia.com/madrid2019¿Por qué deberías estar TÚ en el evento los días 6 y 7 de Abril en Madrid?Esta formación es para ti si... Tienes una mente emprendedora: Quieres ser de una vez por todas tu propio jefe y dueño de tu negocio y canal. Quieres libertad: Poder trabajar realmente desde cualquier parte del mundo. Entonces debes tomar acción y venir. Quieres crear un producto digital: Si con tu conocimiento transformas de alguna manera la vida o negocio de las personas, este evento te cambiará porque te enseñaré cómo poder llegar a miles de personas y dejar de intercambiar tu tiempo por dinero. Si no quieres crear un producto digital: Si crees que no tienes conocimiento suficiente, o simplemente no quieres, pero quieres emprender en el mundo online, debes venir, te esneñaré cómo empezar a vender productos digitales y físicos y ganar altas comisiones (aunque no sean tus productos). Si ya tienes un producto digital, pero te faltan las ventas como para vivir la vida que quieres. Ya que has dado el paso de crear tu producto, ¿no sería hora de que empieces a vender de verdad? Si ya has probado varias cosas y no has conseguido 'dar con la tecla' y encajar todo. El evento presencial es para ti, ¡No te lo pienses!Además, has probado de todo pero sigues sin alcanzar tu libertad:Has hecho cursos sobre YouTube, y no has mejorado en nada.Has estado en networks (MCNs) o sigues estando y no te aportan lo que tú crees que deberían.Has escrito a marcas u otros youtubers para hacer colaboraciones y no te han contestado.Has cambiado tu estilo un millón de veces y no has conseguido mejorar NADA.Estás leyendo esto porque, aunque ni siquiera lo hayas intentado, decidiste que ya es hora de transformar tu vida:Empecé mi canal como hobby, y me he dado cuenta de lo que me gusta y quiero vivir de ello.No se de negocios, nunca he sabido del tema y me preocupa vender y arruinarme o no ser capaz.No tengo tiempo. Decir que no tienes tiempo, mientras estás viendo Netflix en el sofá. Un clásico.Excusas locas como: mi perro se ha comido mis zapatillas, hay nubes en el cielo, o el ya clásico 'mañana lo hago, ... de verdad'.https://www.escuelavideoinfluencia.com/madrid2019&lt;br&gt;&lt;br&gt;¿QUIÉN SOY?Soy Ingeniero Informático experto en Comercio Electrónico, YouTube y Gestión de Proyectos. En 2009, mis compañeros y yo lanzamos Metalovision como hobby: un canal de YouTube de micronicho. ¿Qué ha pasado con Metalovisión? Hemos superado los 220.000 suscriptores y millones de visitas. Nada de esto ha sido gratis: ha implicado trabajo, estudio y análisis de las oportunidades y del negocio. ¿Qué hemos conseguido? Hemos creado un ecosistema empresarial funcional, muy a pesar del ADpocalypsis.Y hace un año lanzamos nuestra propia marca de ropa: METAL LIFE¿QUÉ ES TORR?En un evento de YouTube a principios de 2017, vi todo lo que ya había aprendido y me di cuenta de tres cosas muy importantes:Los canales no han aprendido a monetizar.Tampoco conocen acerca de la mitad de las cosas que en Metalovisión ya estamos aplicando.Las Networks de YouTube (MCN), ya no aportan el valor que nosotros sí conocemos.¿Consecuencias? Decidí fundar Torr, basada en mi marca personal, para poder compartir y ayudar al resto de creadores y canales a cumplir sus objetivos en YouTube y en sus empresas. &lt;br&gt;&lt;br&gt;¿Cómo está estructurado el evento?DÍA 6 - SábadoEmpezamos a las 9:30Nos centraremos mucho en la Mentalidad. Los creadores no nos damos cuenta del potencial que tenemos y tenemos un miedo atroz a vender y al 'qué dirán'.Veremos cómo crear una tribu que no se separe de tiVeremos qué clase de producto puedes crear para tu audiencia, sin importar su tamaño.Analizaremos de comunicación no verbal, algo muy importante en nuestros vídeos.También conectaremos con nuestro cuerpo, con una invitada muy especial.Networking ... diferente.DÍA 7 - DomingoEmpezamos a las 9:30 y terminaremos sobre las 19h.Seguiremos trabajando la parte de mentalidadConocerás diferentes sistemas de ventas que funcionan en la actualidadHablaremos de la actualidad de YouTube en una mesa redonda tras la visita a VidCon London 2019Afrontaremos nuestras objeciones.Entenderás porqué no estás vendiendo y cómo solucionarlo. Una vez que lo entiendes, todo cambia.Del evento saldrán grandes alianzas de negocios para crecer mutuamente y ganar dinero.&lt;br&gt;&lt;br&gt;IMPORTANTE -  ¡Solamente pierdes si no vienes al evento! - IMPORTANTEEl evento marcará un antes y un después en ti. Si tras terminarlo, tienes la sensación que has perdido el tiempo te devolveré el 100% del precio de tu entrada. Así de simple.¿DUDAS?Escríbeme si tienes alguna duda. Se te abrirá Whatsapp automáticamente&lt;br&gt;&lt;br&gt;https://www.facebook.com/events/994601544057850/</t>
  </si>
  <si>
    <t>https://www.google.com/calendar/event?eid=Xzc0cGo2YzlwNWtwM2dlOW42Z3NqaWVhMGM1bzZpYmprZDVtbWFiamNmNCB6emFlcm9jYWwubWFkcmlkc2VsMUBt&amp;ctz=Europe/Madrid</t>
  </si>
  <si>
    <t>Como Hacerte un Emprendedor Digital Imparable</t>
  </si>
  <si>
    <t>Get invites for events in your city.&lt;br&gt;Follow at:&lt;br&gt;https://www.startupeventslist.com/z/subscribe.html&lt;br&gt;&lt;br&gt;🚀 Emprendedores, terapeutas, coach y/o incluso personas que no sabéis como comenzar con vuestro negocio digital y poder vivir de lo que os apasiona.&lt;br&gt;&lt;br&gt;¿QUÉ ES CHEDI?&lt;br&gt;&lt;br&gt;🔹Metalidad&lt;br&gt;Un cambio total de mentalidad, enfocado en que adquieras los pensamientos de los emprendedores de éxito.&lt;br&gt;&lt;br&gt;🔹Programa Exclusivo&lt;br&gt;Un programa exclusivo que te enseñara paso a paso como desarrollar tu infoproducto premium, basado en tu pasión.&lt;br&gt;&lt;br&gt;🔹Rentabilidad &lt;br&gt;Un método único que te permitirá conseguir la mayor rentabilidad posible de tus infoproductos, mejorando tu economía.&lt;br&gt;&lt;br&gt;🔹Reglas&lt;br&gt;Conocer las reglas para vender infoproductos de alto valor.&lt;br&gt;&lt;br&gt;🔹Referente &lt;br&gt;Convertirte en un referente de tu clan virtual, al que las personas quieran serguir.&lt;br&gt;&lt;br&gt;🔹Productividad&lt;br&gt;Un programa que te hará conseguir tus objetivos en mucho menos tiempo y ser mucho mas productivos con lo que ganar tiempo y dinero.&lt;br&gt;&lt;br&gt;¡No te lo pierdas este 6 y 7 de Abril!&lt;br&gt;&lt;br&gt;#Eventos #Emprendedores #UrbanLabMadrid&lt;br&gt;&lt;br&gt;https://www.facebook.com/events/620313351748656/?event_time_id=620313355081989</t>
  </si>
  <si>
    <t>https://www.google.com/calendar/event?eid=Xzc0cGo2YzlwNWtwM2dlOW42a28zMGMyMGM1bzZpYmprZDVtbWFiamNmNCB6emFlcm9jYWwubWFkcmlkc2VsMUBt&amp;ctz=Europe/Madrid</t>
  </si>
  <si>
    <t>Crecimiento XL en Madrid</t>
  </si>
  <si>
    <t>Grupo CTO</t>
  </si>
  <si>
    <t>Get invites for events in your city.&lt;br&gt;Follow at:&lt;br&gt;https://www.startupeventslist.com/z/subscribe.html&lt;br&gt;&lt;br&gt;¡EI! ¿Vas a perderte la oportunidad de asistir al evento de crecimiento empresarial del año?&lt;br&gt;&lt;br&gt;Empieza la cuenta atrás… Queda menos de un mes para CRECIMIENTO XL, el evento donde descubrirás los secretos de los emprendedores más exitosos de España. &lt;br&gt;&lt;br&gt;Los días 5 y 6 de Abril, en Madrid, hablaremos de estrategias de marketing, mentalidad emprendedora, palancas de crecimiento y mucho más, de la mano de expertos en marketing online, negocios y desarrollo empresarial.&lt;br&gt;&lt;br&gt;Marca personal, storytelling, reprogramación mental, marketing, embudos de venta,  ecommerce, Youtube…Te aseguramos que saldrás del evento con un montón de recursos que te ayudarán a escalar tu negocio y con la energía y actitud necesaria para comerte este 2019.&lt;br&gt;&lt;br&gt;Disfruta de una oportunidad única de networking, conoce a todo tipo de empresarios donde compartirás técnicas, estrategias, además de ayudarte a ampliar tu red de contactos.&lt;br&gt;Recuerda que con la compra de tu entrada, estarás ayudando a la ONG Somos Idea Libre&lt;br&gt;Tenemos muchas sorpresas preparadas ¡Celebráramos una gran fiesta para que lo pases en grande!&lt;br&gt;&lt;br&gt;¡Las plazas son limitadas y ya nos quedan pocas entradas!&lt;br&gt;¿A qué esperas, vas a convertirte en parte de la Tribu XL?&lt;br&gt;&lt;br&gt;No te quedes sin plaza y reserva ahora haciendo click en el siguiente link: https://crecimientoxl.com/&lt;br&gt;&lt;br&gt;&lt;br&gt;https://www.facebook.com/events/2266675496932518/</t>
  </si>
  <si>
    <t>https://www.google.com/calendar/event?eid=Xzc0cGo2YzlwNWtwM2dlOW42a28zMGNhMGM1bzZpYmprZDVtbWFiamNmNCB6emFlcm9jYWwubWFkcmlkc2VsMUBt&amp;ctz=Europe/Madrid</t>
  </si>
  <si>
    <t>Valida tu idea: ¡crea un prototipo interactivo!</t>
  </si>
  <si>
    <t>Get invites for events in your city.&lt;br&gt;Follow at:&lt;br&gt;https://www.startupeventslist.com/z/subscribe.html&lt;br&gt;&lt;br&gt;“Prototypes are the new PowerPoints”&lt;br&gt;&lt;br&gt;Si una imagen vale más que mil palabras, ¡un prototipo vale una startup de éxito!&lt;br&gt;&lt;br&gt;Para quién:&lt;br&gt;&lt;br&gt;Personas de negocio, marketing, creativos o cualquiera que tenga una idea de negocio digital o app&lt;br&gt;&lt;br&gt;Para qué:&lt;br&gt;&lt;br&gt;El coste de lanzar una idea o producto fallido es una de las principales razones de fracaso en el mundo del emprendimiento. Pero el entorno digital nos ofrece herramientas a coste cero, para aumentar las probabilidades de éxito.&lt;br&gt;Startups de todo el mundo, pequeñas o grandes, aplican metodologías lean para el desarrollo de productos, donde una de las principales máximas es: testear y validar una idea antes de su desarrollo y lanzamiento. Y la mejor manera de hacerlo es a través de un prototipo interactivo.&lt;br&gt;&lt;br&gt;¿Qué aprenderás?&lt;br&gt;&lt;br&gt;- Como definir una propuesta de valor clara y plasmarla en un prototipo interactivo&lt;br&gt;- Conceptos básicos de UX / UI (User tasks y flows de navegación)&lt;br&gt;- Wireframes y Mockups: ¿cuál es la diferencia?  &lt;br&gt;- Técnicas de diseño y herramientas (colores, tipografía, imágenes)  &lt;br&gt;- Cómo trabajar con Figma (software gratuito)  &lt;br&gt;- Como crear un UI Kit (librería de elementos visuales) &lt;br&gt; - High fidelity prototypes y añadir interacción  &lt;br&gt;- Como conducir test con usuarios&lt;br&gt;&lt;br&gt;Sobre el Instructor:&lt;br&gt;&lt;br&gt;Gus De Vita es el fundador de Le Wagon en España. Con larga trayectoria en empresas como eDreams y Softonic, decidió dejar el mundo corporate, aprender a programar y compartir este conocimiento con todos aquell@s que aspiran ser capaces de dar vida a sus ideas, emprender o enriquecerse como profesionales y personas.&lt;br&gt;&lt;br&gt;Sobre Le Wagon:&lt;br&gt;&lt;br&gt;Le Wagon es la escuela de programación para emprendedores y personas creativas líder en Europa. Actualmente tenemos presencia en 33 ciudades del mundo, con más de 130 startups en operación, una de ellas recientemente adquirida por Apple.&lt;br&gt;&lt;br&gt;¡Hemos sido calificados como el Bootcamp de programación no.1 a nivel mundial en Course Report y Switchup.org! Nuestro curso de Desarrollo Web Full-stack de 9 semanas equipa a los estudiantes con todas las habilidades y herramientas técnicas que necesitan para iniciar su carrera en tecnología, conseguir un trabajo como desarrolladores de software o Product Managers o crear excelentes productos y lanzar sus propias startups.&lt;br&gt;&lt;br&gt;Si deseas obtener más información sobre el curso de 9 semanas, ponte en contacto con Gonzalo, nuestro City Manager en Madrid, a través del correo gonzalo@lewagon.org&lt;br&gt;&lt;br&gt;El próximo curso en Madrid comienza el 3 de junio de 2019. Puedes encontrar más información sobre el curso, historias de ex alumnos y cómo aplicar aquí: https://www.lewagon.com/es/madrid&lt;br&gt;&lt;br&gt;***************************************&lt;br&gt;Únete a nuestro grupo de Meetup: https://www.meetup.com/es-ES/Le-Wagon-Madrid-Cursos-Programacion/&lt;br&gt;&lt;br&gt;Danos me gusta en Facebook: https://www.facebook.com/lewagonspain/&lt;br&gt;&lt;br&gt;Síguenos en Twitter: https://twitter.com/lewagonspain&lt;br&gt;&lt;br&gt;Mira nuestras fotos en Instagram: https://www.instagram.com/lewagonspain/&lt;br&gt;&lt;br&gt;***************************************&lt;br&gt; ¡Esperamos encontrarnos pronto contigo!&lt;br&gt;&lt;br&gt;⭐️ Equipo de Le Wagon Madrid ⭐️&lt;br&gt;&lt;br&gt;&lt;br&gt;https://www.facebook.com/events/258743628370811/</t>
  </si>
  <si>
    <t>https://www.google.com/calendar/event?eid=Xzc0cGo2YzlwNWtwM2dlOW42a28zMGNpMGM1bzZpYmprZDVtbWFiamNmNCB6emFlcm9jYWwubWFkcmlkc2VsMUBt&amp;ctz=Europe/Madrid</t>
  </si>
  <si>
    <t>Big Data to Action 2019</t>
  </si>
  <si>
    <t>MSMK</t>
  </si>
  <si>
    <t>Get invites for events in your city.&lt;br&gt;Follow at:&lt;br&gt;https://www.startupeventslist.com/z/subscribe.html&lt;br&gt;&lt;br&gt;📢 Ya llega la nueva edición de #BDTA2019 con más de 15 profesionales como speakers para concentrar las #estrategias y #skills en torno al avance del #BigData ¡Entrada Gratuita! Hazte con la tuya 🔛 http://bit.ly/2J8urno&lt;br&gt;&lt;br&gt;https://www.facebook.com/events/2263454490562699/</t>
  </si>
  <si>
    <t>https://www.google.com/calendar/event?eid=Xzc0cGo2YzlwNWtwM2dlOW42a28zMGNxMGM1bzZpYmprZDVtbWFiamNmNCB6emFlcm9jYWwubWFkcmlkc2VsMUBt&amp;ctz=Europe/Madrid</t>
  </si>
  <si>
    <t>Workshop of Alena Huberová - Make an impact with your presence</t>
  </si>
  <si>
    <t>Cámara de Comercio Hispano-Checa/Hispánsko-česká obchodní komora</t>
  </si>
  <si>
    <t>Get invites for events in your city.&lt;br&gt;Follow at:&lt;br&gt;https://www.startupeventslist.com/z/subscribe.html&lt;br&gt;&lt;br&gt;Do you find in difficult to capture people's attention? To get people's buy-in for your ideas/projects/solutions? Do you wonder how to gain their trust and respect?&lt;br&gt;&lt;br&gt;The most successful and influential people in business are great communicators who have developed a powerful personal presence. So can anyone!&lt;br&gt;&lt;br&gt;https://www.facebook.com/events/2198459367061791/</t>
  </si>
  <si>
    <t>https://www.google.com/calendar/event?eid=Xzc0cGo2YzlwNWtwM2dlOW42a28zMGQyMGM1bzZpYmprZDVtbWFiamNmNCB6emFlcm9jYWwubWFkcmlkc2VsMUBt&amp;ctz=Europe/Madrid</t>
  </si>
  <si>
    <t>Media Training: formación de portavoces</t>
  </si>
  <si>
    <t>Escuela Internacional Comunicación</t>
  </si>
  <si>
    <t>Get invites for events in your city.&lt;br&gt;Follow at:&lt;br&gt;https://www.startupeventslist.com/z/subscribe.html&lt;br&gt;&lt;br&gt;¡Véndete mejor! &lt;br&gt;&lt;br&gt;Tienes mucho que decir pero necesitas contarlo bien.&lt;br&gt;Dar un discurso, hablar con tu equipo, presentarte correctamente, fomentar tu liderazgo... En definitiva, hacer que tus palabras calen, persuadan y se ajusten a lo que realmente quieres comunicar.&lt;br&gt;&lt;br&gt;Este es el curso para convertirte en el mejor portavoz tanto para tu empresa como para tu marca personal.&lt;br&gt;👉http://bit.ly/2B0Nrhf&lt;br&gt;🗓Del 16 de marzo al 6 de abril (sábados)&lt;br&gt;✔️20h &lt;br&gt;📍Madrid&lt;br&gt;&lt;br&gt;https://www.facebook.com/events/301063963881792/?event_time_id=301063970548458</t>
  </si>
  <si>
    <t>https://www.google.com/calendar/event?eid=Xzc0cGo2YzlwNWtwM2dlOW42a28zMGRhMGM1bzZpYmprZDVtbWFiamNmNCB6emFlcm9jYWwubWFkcmlkc2VsMUBt&amp;ctz=Europe/Madrid</t>
  </si>
  <si>
    <t>FintechAPIs</t>
  </si>
  <si>
    <t>2 Plaza de Santa Barbara, 28004 Madrid</t>
  </si>
  <si>
    <t>Get invites for events in your city.&lt;br&gt;Follow at:&lt;br&gt;https://www.startupeventslist.com/z/subscribe.html&lt;br&gt;&lt;br&gt;En este evento, se hablará de cómo se están diseñando las Apis en el mundo Fintech y se hablará de cómo algunas empresas se han preparado para PSD2. Los ponentes serán los siguientes:&lt;br&gt;- Ana Isabel Climente Alarcón (Responsable de soluciones de asesoramiento, Transformación digital para Empresas de BBVA). Hablará de PSD2: La (r)evolución del sector financiero20 min&lt;br&gt;- Ernesto Arroyo y Benito Mendez (Eurobits). Hablará de las cómo han diseñado las Apis para prepararse para PSD2.20 min&lt;br&gt;- Rafael Casado (Finect). Hablará de cual es el papelo de las APIS en lo social y la inversión.20 min&lt;br&gt;- David Marín (CloudAppi). Hablará de cómo IBM Api Connect puede ayudar a las empresas en el mundo Fintech a Apificarse.20 min&lt;br&gt;- Ronda de preguntas (20 min)&lt;br&gt;En este evento daremos spinners, camisetas, pegatinas... y cervezas!!!&lt;br&gt;&lt;br&gt;https://www.facebook.com/events/1984073641901527/</t>
  </si>
  <si>
    <t>https://www.google.com/calendar/event?eid=Xzc0cGo2YzlwNWtwM2dlOW42a28zMGRpMGM1bzZpYmprZDVtbWFiamNmNCB6emFlcm9jYWwubWFkcmlkc2VsMUBt&amp;ctz=Europe/Madrid</t>
  </si>
  <si>
    <t>Presentación de la trilogía 'La escuela austriaca desde adentro'</t>
  </si>
  <si>
    <t>Value School</t>
  </si>
  <si>
    <t>Get invites for events in your city.&lt;br&gt;Follow at:&lt;br&gt;https://www.startupeventslist.com/z/subscribe.html&lt;br&gt;&lt;br&gt;REGISTRO PRESENCIAL ÚNICAMENTE PARA ASISTIR A NUESTRA SEDE &lt;br&gt;SI VAS A VER EL EVENTO ONLINE, PINCHA AQUÍ SIN REGISTRARTE &lt;br&gt;&lt;br&gt;Nombre y breve perfil del invitado &lt;br&gt;&lt;br&gt;María Blanco es doctora en Ciencias Económicas por la Universidad Complutense de Madrid y profesora de Economía en la Universidad CEU-San Pablo de Madrid. Colabora con organizaciones latinoamericanas como la Fundación para el Progreso y Caminos de la Libertad, y europeas como el Istituto Bruno Leoni. Es autora de Las tribus liberales y Afrodita desenmascarada. Puedes seguir su actividad en redes sociales desde su cuenta de Twitter (@Godivaciones) y en su blog personal, Godivaciones. &lt;br&gt;&lt;br&gt;Sinopsis &lt;br&gt;&lt;br&gt;La profesora María Blanco regresa a Value School para presentamos la trilogía La escuela austriaca desde adentro, del profesor Adrián Ravier, publicada por Unión Editorial. Adrián Ravier es economista, especializado en teoría monetaria, el estudio de los ciclos económicos, las finanzas públicas y la historia del pensamiento económico. Es Doctor en Economía Aplicada por la Universidad Rey Juan Carlos de Madrid y máster en Economía y Administración de Empresas por ESEADE. La escuela austriaca desde adentro es una antología de entrevistas con economistas pasados y presentes adscritos a la Escuela Austriaca y a escuelas afines. &lt;br&gt;&lt;br&gt;Tras la presentación se abrirá un coloquio con la audiencia presencial y remota. &lt;br&gt;&lt;br&gt;Para asistir al acto es imprescindible inscribirse a través de EventBrite y mostrar la invitación correspondiente al personal de Value School. &lt;br&gt;&lt;br&gt;https://www.facebook.com/events/288209785409722/</t>
  </si>
  <si>
    <t>https://www.google.com/calendar/event?eid=Xzc0cGo2YzlwNWtwM2dlOW42a28zMGRxMGM1bzZpYmprZDVtbWFiamNmNCB6emFlcm9jYWwubWFkcmlkc2VsMUBt&amp;ctz=Europe/Madrid</t>
  </si>
  <si>
    <t>Desayuno: ¿Cómo Crear Un Crowdfunding Efectivo?</t>
  </si>
  <si>
    <t>Get invites for events in your city.&lt;br&gt;Follow at:&lt;br&gt;https://www.startupeventslist.com/z/subscribe.html&lt;br&gt;&lt;br&gt;Este evento, presentado por Francisco J. Tapia  en Libera-T, aprenderéis a cómo generar un crowdfunding que tenga éxito.&lt;br&gt;&lt;br&gt;Organizado por : Tiempo Internacional  y Libera-T En este Workshop tendréis las claves para generar vuestro propio crowdfunding, saber  si tendréis un proyecto viable, qué plataformas se adecuan a vuestro proyecto y cómo financiaros a través de una acción directa.Posteriormente se ofrecerá  un picoteo para compartir experiencias.&lt;br&gt;&lt;br&gt;A lo largo de estos últimos años ha surgido una nueva tendencia: el crowdfunding, micro financiación o financiación colectiva. La crisis de deuda que estalló en 2008 cambió las reglas del juego y, propició la disminución del flujo crediticio por parte de las entidades financieras a las que, tanto grandes, mediana, pequeñas empresas y particulares, solían acudir para conseguir fondos para la consecución de sus proyectos.El crowdfunfing tiene grandes beneficios para los demandantes de inversión: se establece una interacción que fomenta la creación de lazos más estrechos entre prestatarios y solicitantes de financiación, permite la obtención de respuestas por parte de los consumidores potenciales del proyecto a financiar, lo que ayuda a encauzar y/o redirigir el proyecto en cuestión, con el fin de que tenga la mejor acogida posible por parte del mercado.&lt;br&gt;&lt;br&gt;https://www.facebook.com/events/397424031084132/</t>
  </si>
  <si>
    <t>https://www.google.com/calendar/event?eid=Xzc0cGo2YzlwNWtwM2dlOW42a28zMGUyMGM1bzZpYmprZDVtbWFiamNmNCB6emFlcm9jYWwubWFkcmlkc2VsMUBt&amp;ctz=Europe/Madrid</t>
  </si>
  <si>
    <t>After-work GO FRIENDLY 26/03</t>
  </si>
  <si>
    <t>Casa Don Quijote</t>
  </si>
  <si>
    <t>Get invites for events in your city.&lt;br&gt;Follow at:&lt;br&gt;https://www.startupeventslist.com/z/subscribe.html&lt;br&gt;&lt;br&gt;Una sesión privilegiada de encuentro y conexión entre profesionales y emprendedores que creen en la Economía Colaborativa.&lt;br&gt;Ven a encontrar un gran equipo de apoyo compartiendo tu sueño y  tus talentos.&lt;br&gt;En esta ocasión nuestros amigos de Casa Don Quijote nos reciben en su recién estrenado Restaurante. Un marco Quijotesco para un ambiente Friendly con novedades y sorpresas.&lt;br&gt;&lt;br&gt;RESERVA TU ENTRADA: 673422420&lt;br&gt;10€ con so sumisión y picoteo.&lt;br&gt;&lt;br&gt;https://www.facebook.com/events/402738357192663/</t>
  </si>
  <si>
    <t>https://www.google.com/calendar/event?eid=Xzc0cGo2YzlwNWtwM2dlOW42a28zMGVhMGM1bzZpYmprZDVtbWFiamNmNCB6emFlcm9jYWwubWFkcmlkc2VsMUBt&amp;ctz=Europe/Madrid</t>
  </si>
  <si>
    <t>Claves para la Transformación Digital en la Empresa de Logística</t>
  </si>
  <si>
    <t>CDTI Centro para el Desarrollo Tecnológico Industrial</t>
  </si>
  <si>
    <t>Get invites for events in your city.&lt;br&gt;Follow at:&lt;br&gt;https://www.startupeventslist.com/z/subscribe.html&lt;br&gt;&lt;br&gt;El mundo de la Logística y Transporte está inmerso en un periodo de grandes cambios a causa de la Transformación Digital y la Innovación. CITET reune en esta jornada técnica a diversos expertos del sector para obtener una fotografía del panorama actual y vislumbrar cómo será el futuro.&lt;br&gt;&lt;br&gt;Desde casos de uso y experiencias reales hasta la cultura empresarial, pasando por la presentación de proyectos impulsados por CITET.&lt;br&gt;&lt;br&gt;¡No te lo pierdas!&lt;br&gt;&lt;br&gt; &lt;br&gt;&lt;br&gt;Ver Agenda del evento&lt;br&gt;&lt;br&gt; &lt;br&gt;&lt;br&gt;PLAZAS LIMITADAS – Los asociados a Madrid Network, tienen preferencia en la reserva de plazas.&lt;br&gt;&lt;br&gt;&lt;br&gt;https://www.facebook.com/events/2314722512107098/</t>
  </si>
  <si>
    <t>https://www.google.com/calendar/event?eid=Xzc0cGo2YzlwNWtwM2dlOW42a28zMmMyMGM1bzZpYmprZDVtbWFiamNmNCB6emFlcm9jYWwubWFkcmlkc2VsMUBt&amp;ctz=Europe/Madrid</t>
  </si>
  <si>
    <t>Sala New York - Calle Esteban Collantes, 39 - 28017 Madrid - Sp</t>
  </si>
  <si>
    <t>EVENT LINK:	 
https://www.eventbrite.com/e/blockchain-digital-transformation-professional-diploma-course-registration-57804817766	 
---	 
GET INVITES:	 
Follow your city
https://www.startupeventslist.com/z/subscribe.html	 
---	 
EVENT DESCRIPTION:	 
BECOME A QUALIFIED BLOCKCHAIN AND DIGITAL TRANSFORMATION SPECIALIST WITH OUR PROFESSIONAL DIPLOMA COURSE IN BLOCKCHAIN AND DIGITAL TRANSFORMATION
NEXT COURSE
MADRID | 2ND &amp; 3RD MARCH 2019
Blockchain International Training provides the very best in accredited Blockchain and Digital Transformation courses, meaning your qualification is recognised throughout the world. Blockchain International Training is one of the world's leading Blockchain and Digital Transformation course providers. We give you the skills needed to consult on the latest digital technologies through our specialist Professional Diploma Course. Want to know what you will learn? See our course page for an instant breakdown of course specifics.
What you'll learn:
Blockchain
A comprehensive understanding of what blockchain is and how it works, what cryptocurrencies are, as well as insights into how they affect the future of industry and of your organisation.
Digital Transformation
The ability to navigate the technologies disrupting your industry and the opportunity to explore the nature and history of transformative technology as you identify ways to incorporate key principles and review how innovative business strategy could fit into new or existing business models.
Certification
A professional diploma from Blockchain International Training as validation of your newfound blockchain and digital transformation knowledge and skills, as well as access to a global network of like-minded business leaders and innovators.
TIMETABLE
Saturday 9:00-19:00 &amp; Sunday 9:00-19:00
Introducing Digital Transformation
Introducing Blockchain
Understanding the Business World of Tomorrow
Blockchain Frameworks
The Digital Transformation Deadline: The Future is Now!
Blockchain Trends
Customer Experience: From IT to Business Technology
Financial Blockchain Use Cases
Big Data
Non-Financial Blockchain Use Cases
Internet of Things (IoT) &amp; Cybersecurity
Case Study 1: Create an Etherium Smart Contract
Case Study 1 - Banking
Case Study 2: Blockchain in the Energy Sector
Case Study 2: Retail
Common Risks in Blockchain Projects
Case Study 3: Spotify
Lessons Learnt in Blockchain Projects
The Digital Transformation Manager: Role Description &amp; Salary
Blockchain Professional: Role Description &amp; Salary
www.blockchaininternationaltraining.com	 
---	 
SUBSCRIBE:	 
Get invites for events in your city at
https://www.startupeventslist.com
The Startup Events List is your calendar for startup and tech events. Updated daily.
Never miss another event!	 
---</t>
  </si>
  <si>
    <t>03/26/2019 05:57:31.000Z</t>
  </si>
  <si>
    <t>https://www.google.com/calendar/event?eid=MHNyM21lZjZmNWc1cDhxM2hlMHFmOHE2NGogenphZXJvY2FsLm1hZHJpZHNlbDFAbQ&amp;ctz=Europe/Madrid</t>
  </si>
  <si>
    <t>Encuentro Marca &amp; Compradores chinos</t>
  </si>
  <si>
    <t xml:space="preserve">Encuentro entre Marcas y Compradores Chinos para abrir el mercado chino
https://www.eventbrite.es/e/entradas-encuentro-marca-compradores-chinos-600493141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08:22.000Z</t>
  </si>
  <si>
    <t>https://www.google.com/calendar/event?eid=NWVpZXM5cDdsOGo2ZjBsdDE2azFsMjl1M28genphZXJvY2FsLm1hZHJpZHNlbDFAbQ&amp;ctz=Europe/Madrid</t>
  </si>
  <si>
    <t>Tarde de mealkit marketing con Foodinthebox</t>
  </si>
  <si>
    <t xml:space="preserve">La solución al marketing online de productos: el mealkit marketing.
https://www.eventbrite.es/e/entradas-tarde-de-mealkit-marketing-con-foodinthebox-587830557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08:27.000Z</t>
  </si>
  <si>
    <t>https://www.google.com/calendar/event?eid=MmduZGg2NmRudW1yYXZzNDUxNmtwN2xpODcgenphZXJvY2FsLm1hZHJpZHNlbDFAbQ&amp;ctz=Europe/Madrid</t>
  </si>
  <si>
    <t>Las claves para convertirte en autónomo</t>
  </si>
  <si>
    <t xml:space="preserve">Adquiere las herramientas básicas.
https://www.eventbrite.es/e/entradas-las-claves-para-convertirte-en-autonomo-587078447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08:32.000Z</t>
  </si>
  <si>
    <t>https://www.google.com/calendar/event?eid=MDJwb2RvMTdya2ltNHBqcG1uamlyYnF1N2UgenphZXJvY2FsLm1hZHJpZHNlbDFAbQ&amp;ctz=Europe/Madrid</t>
  </si>
  <si>
    <t>SEO y Wordpress como herramientas para posicionar mi negocio</t>
  </si>
  <si>
    <t xml:space="preserve">Esta jornada te dotará de los conocimientos mínimos e IMPRESCINDIBLES para que comprendas cómo algunas empresas aparecen las primeras en las búsquedas de Google. ¿A qué esperas para apuntarte?.
TALLER INTENSIVO MARTES 16 DE ABRIL 2019 DE 10.00 a 14.00h
DIRIGIDO A
Propietarios o directores de cualquier comercio tradicional o eCommerce.
Emprendedores que quieren montar su propia tienda online y ser capaces de dirigir con eficiencia su marketing.
Empresarios que quieren potenciar sus servicios utilizando internet como nuevo canal de ventas
REQUISITOS MÍNIMOS
Muchas ganas de aprender
Recomendable PC Portátil
https://www.eventbrite.es/e/entradas-seo-y-wordpress-como-herramientas-para-posicionar-mi-negocio-599791893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08:42.000Z</t>
  </si>
  <si>
    <t>https://www.google.com/calendar/event?eid=MWN1MWFyamxvYWJjcGkyYmxpa3MzZzF0cjcgenphZXJvY2FsLm1hZHJpZHNlbDFAbQ&amp;ctz=Europe/Madrid</t>
  </si>
  <si>
    <t>¿Qué tipo de chatbot necesita tu empresa?</t>
  </si>
  <si>
    <t xml:space="preserve">¿Qué tipo de chatbot necesita tu empresa?
Descubre las experiencias de otras empresas que ya han implementado su bot con éxito 
Si tu empresa se está planteando implementar un chatbot o bot conversacional y no sabes cuál de ellos es el más adecuado para conseguir tus objetivos, este evento te interesa. 
REGISTRO AQUÍ - http://bit.ly/TiposdeChatbots
Asistiendo a este evento:
Descubrirás la parte funcional de este tipo de proyectos a través de casos prácticos de empresas que ya han implementado un bot con éxito
Dispondrás de toda la información para elegir correctamente el tipo de chatbot más adecuado para las necesidades de tu empresa
Podrás resolver tus dudas con los ponentes.
Agenda:
Introducción
Conceptos clave
Tipos de chatbots – Casos reales
Best practices para implementar un chatbot
Resolución de dudas
Ponente:
 Adrian Listo Quílez
Cognitive Computing Manager
https://www.eventbrite.es/e/entradas-que-tipo-de-chatbot-necesita-tu-empresa-601184950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08:49.000Z</t>
  </si>
  <si>
    <t>https://www.google.com/calendar/event?eid=MDNyZzFwdmljZnNhMnMyMnRmNjduNDJoOGwgenphZXJvY2FsLm1hZHJpZHNlbDFAbQ&amp;ctz=Europe/Madrid</t>
  </si>
  <si>
    <t>El Plan B. Ingresos Adicionales a Tus Ingresos Actuales. Sin Riesgo Alguno</t>
  </si>
  <si>
    <t xml:space="preserve">
Ingresos adicionales a: Tus ingresos actuales. Sean los que sean y vengan de donde vengan.
Ingresos adicionales a: Tu pensión de jubilación. Que irá disminuyendo con los años y lo sabes.
Ingresos adicionales a: Tus planes de pensiones. Que pueden subir, bajar y agotarse y más si vives 100, 110 0 120 años como nos prometen.
Ingresos adicionales a: Tus ahorros actuales. Sean los que sean. 
¿Cuál es tu Situación Personal y porqué te puede interesar El Plan B?:
Puedes ser EMPLEADO. Puede que tus ingresos sean insuficientes. Y sabes que en cualquier momento te pueden despedir directamente. O la empresa cierra o hace un ERE. O la compra otra empresa que echa a los empleados. Lo sabes en tu interior, aunque no quieras hacerlo consciente. 
Puedes ser PARADO. Entonces El Plan B, puede ayudarte de forma efectiva y de forma rápida a salir de tus apuros económicos, si los tienes y generar ingresos suficientes y ahorrar, pues tu tarifa de móvil te va a salir gratis. 
Puedes ser JUBILADO. El Plan B, Puede complementar tu pensión o tu plan de pensiones que con el paso de los años, y no muchos, va a ir disminuyendo y lo sabes aunque no quieras creértelo y y ahorrar, pues tu tarifa de móvil te va a salir gratis. .
Puedes  estar IMPEDIDO. En este caso y aún así se puede realizar El Plan B. Y puedes tener una fuente de ingresos adicionales y quizás hasta más fácil que para otras personas, porque la gente te querrá ayudar y tu ayudaras a esas personas que te ayuden.
 Puedes ser AUTOEMPLEADO. Entonces necesitas El Plan B, SI O SI, ya  que sabes, lo que es trabajar como un loco sin parar, de hacerlo todo, de empezar cada mes, una y otra vez cada mes, pagar las facturas.
 Puedes ser DUEÑO DE NEGOCIO. Lo que significa que: Tienes empleados. No precisas ir por el negocio para que de beneficios. Si no es así eres AUTOEMPLEADO. Vas a recoger el dinero y firmar la contabilidad. Aun así El Plan B puede ser una fuente adicional de ingresos importantes. Y además te va a encantar. 
Puedes ser MILLONARIO o INVERSOR. Entonces a lo mejor no te interesa El Plan B. O quizás sí, si te interesa ayudar a las personas para que puedan ser DUEÑOS DE NEGOCIO o INVERSORES.
Hablaremos sobre ello. Te esperamos. 
https://www.eventbrite.es/e/entradas-el-plan-b-ingresos-adicionales-a-tus-ingresos-actuales-sin-riesgo-alguno-602971594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08:55.000Z</t>
  </si>
  <si>
    <t>https://www.google.com/calendar/event?eid=MXRyaWZuaGwycW9kN2xjbTloMmFzYjl2c3MgenphZXJvY2FsLm1hZHJpZHNlbDFAbQ&amp;ctz=Europe/Madrid</t>
  </si>
  <si>
    <t>"Borrón y Ciencia Nueva" ¡PROGRAMA de RADIO en DIRECTO! ¡Asiste como Público!</t>
  </si>
  <si>
    <t xml:space="preserve">Emisión y grabación del programa de radio "BORRÓN Y CIENCIA NUEVA" ¡EN DIRECTO! en los estudios de Radio Carcoma (www.radiocarcoma.com).
Asiste a la emisión y grabación del programa en riguroso directo y participa en algunas de nuestras secciones.
Aprenderás y te divertirás haciendo ciencia en radio con nosotrxs: Actualidad científica, planes científicos, humor científico, entrevistas científicas... y un sin número más de cosas científicas que ¡te encantarán!
Te esperamos con el húmero, cúbito y radio... ¡ABIERTOS!
Al final del programa, siempre sorteamos un libro entre los/las asistentes... Así que, ¡no tienes excusa para perdértelo!
(PD: Al llegar deberás tomar el ascensor principal del edificio y quedarte en la 5ª planta. Una vez allí, girar a mano derecha y luego a mano izquierda. La puerta azul gigante es la nuestra. Solo tendrás que tocar al timbre y te recibiremos encantadxs.)
https://www.eventbrite.es/e/entradas-borron-y-ciencia-nueva-programa-de-radio-en-directo-asiste-como-publico-568136311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08:59.000Z</t>
  </si>
  <si>
    <t>https://www.google.com/calendar/event?eid=MTAxc3F1ZTVmMHR2ZmVqdG0zZDVjdjlhNjggenphZXJvY2FsLm1hZHJpZHNlbDFAbQ&amp;ctz=Europe/Madrid</t>
  </si>
  <si>
    <t xml:space="preserve">Emprender sin riesgo de inversión en la nueva Era </t>
  </si>
  <si>
    <t xml:space="preserve">La mente es como un paracaídas… Solo funciona si la tenemos abierta.
Albert Einstein
https://www.eventbrite.com/e/emprender-sin-riesgo-de-inversion-en-la-nueva-era-tickets-596219608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09:13.000Z</t>
  </si>
  <si>
    <t>https://www.google.com/calendar/event?eid=M2RpMnAxcGJ0NTUxcHRyNGliaGQ5NG8zbG4genphZXJvY2FsLm1hZHJpZHNlbDFAbQ&amp;ctz=Europe/Madrid</t>
  </si>
  <si>
    <t>BLOCKCHAINTHON: hackathon internacional de blockchain.</t>
  </si>
  <si>
    <t>Imaguru Startup HUB Madrid
Friday, April 26 at 6:00 PM
¡El registro para el próximo hackathon de blockchain en Imaguru Madrid está abierto! www.blockchainthon.es Imaguru Startup Hub celebra su IV Edición B...
https://www.meetup.com/Imaguru-Madrid/events/260054546/</t>
  </si>
  <si>
    <t>04/24/2019 07:49:26.000Z</t>
  </si>
  <si>
    <t>https://www.google.com/calendar/event?eid=NWZuNWJrdjhhNmQ2N2Q3dm5jaGN0aXFjNmsgenphZXJvY2FsLm1hZHJpZHNlbDFAbQ&amp;ctz=Europe/Madrid</t>
  </si>
  <si>
    <t>From raw data to business insights: what you need to build a modern data lake</t>
  </si>
  <si>
    <t>Madrid Data Engineering
Monday, May 6 at 6:30 PM
Hello peeps! We are thrilled to let you know we are ready to organize our third event and it's just as interesting as the first two! This time we were...
https://www.meetup.com/Madrid-Data-Engineering/events/260063947/</t>
  </si>
  <si>
    <t>04/24/2019 07:49:27.000Z</t>
  </si>
  <si>
    <t>https://www.google.com/calendar/event?eid=NmpjcHFsaDA4aDRmY2o0dGlycjRzaGZjOGQgenphZXJvY2FsLm1hZHJpZHNlbDFAbQ&amp;ctz=Europe/Madrid</t>
  </si>
  <si>
    <t>Contenedores basados en Docker - Parte II) Swarm y Compose. REPETICION</t>
  </si>
  <si>
    <t>Ryanair Labs Madrid
Thursday, May 9 at 7:00 PM
Presentación con ejemplos de la tecnología Contenedores nivel II). II) Docker compose y Docker swarm.Contenedores www.dockertips.com
https://www.meetup.com/Travel-Labs-Madrid/events/260198698/</t>
  </si>
  <si>
    <t>04/24/2019 07:49:29.000Z</t>
  </si>
  <si>
    <t>https://www.google.com/calendar/event?eid=N29pY2s0ZnRxaGQ0YTlpc2VqbG9vZXJmcTYgenphZXJvY2FsLm1hZHJpZHNlbDFAbQ&amp;ctz=Europe/Madrid</t>
  </si>
  <si>
    <t>WEBINAR: Cómo sobrevivir en el proceso de Angular a React</t>
  </si>
  <si>
    <t>Bravent
Tuesday, April 30 at 5:00 PM
INSCRIPCIONES A TRAVÉS DEL ENLACE: https://www.bravent.net/webinar-como-sobrevivir-en-el-proceso-de-angular-a-react En este webinar haremos un repaso ...
https://www.meetup.com/Bravent/events/260273189/</t>
  </si>
  <si>
    <t>04/24/2019 07:49:30.000Z</t>
  </si>
  <si>
    <t>https://www.google.com/calendar/event?eid=NTY0M3RuMjNvOWdwZm1ub2RucnY3aDRiYWcgenphZXJvY2FsLm1hZHJpZHNlbDFAbQ&amp;ctz=Europe/Madrid</t>
  </si>
  <si>
    <t>Hackers &amp; Founders Madrid Meetup V3</t>
  </si>
  <si>
    <t>Hackers &amp; Founders (Madrid, ES)
Tuesday, April 23 at 6:00 PM
Dear Hackers &amp; Founders, After two successful meetups last months with great attendance, H/F Madrid is back in April with what seems to become a month...
https://www.meetup.com/Hackers-Founders-Madrid-ES/events/260321240/</t>
  </si>
  <si>
    <t>04/24/2019 07:49:31.000Z</t>
  </si>
  <si>
    <t>https://www.google.com/calendar/event?eid=Mm5zOTdzMWxyb3M5bDAyNDd2bmZqdW1rYWogenphZXJvY2FsLm1hZHJpZHNlbDFAbQ&amp;ctz=Europe/Madrid</t>
  </si>
  <si>
    <t>Realidad Aumentada &amp; Analytics en la Industria 4.0</t>
  </si>
  <si>
    <t>Big Data - IoT
Thursday, April 25 at 9:30 AM
Más información sobre el evento y el formulario de REGISTRO OBLIGATORIO en la siguiente página: https://realidadaumentada.exceltic.com/
https://www.meetup.com/ThingWorx-IoT-Bootcamp/events/260367797/</t>
  </si>
  <si>
    <t>https://www.google.com/calendar/event?eid=MXQzYWpvZTUycjFrcmthMnQwNnIzNDZwcG8genphZXJvY2FsLm1hZHJpZHNlbDFAbQ&amp;ctz=Europe/Madrid</t>
  </si>
  <si>
    <t>Hackathon Salud: Inscripciones hasta 27/05</t>
  </si>
  <si>
    <t>Campus Medicina UAM (Arzobispo Morcillo, s/n, Madrid, Spain 28029)</t>
  </si>
  <si>
    <t>Spanish Hackathons
Friday, June 7 at 4:00 PM
Organizador 🔊 Hackathon de SaludTipo de Hackathon 👾 negocio / emprendimientoEnlace de registro 👉🏻 https://laesalud.com/hackathonsalud/💸 GratuitoRegist...
https://www.meetup.com/Spanish-Hackathons/events/259697479/</t>
  </si>
  <si>
    <t>04/24/2019 07:49:32.000Z</t>
  </si>
  <si>
    <t>https://www.google.com/calendar/event?eid=MGI1NGw0bXVnaTZwdDQxNjI2bGRnbTZocjMgenphZXJvY2FsLm1hZHJpZHNlbDFAbQ&amp;ctz=Europe/Madrid</t>
  </si>
  <si>
    <t>[Nodo Zaragoza]: Lo que no se enseña en los cursos de Scrum</t>
  </si>
  <si>
    <t>Brainy Digital Hub (C/ Pedro Marcuello, 2, Zaragoza, NE, Spain)</t>
  </si>
  <si>
    <t>Scrum Manager
Saturday, April 27 at 10:00 AM
Esta charla-taller enseña a través de dinámicas, las claves básicas de la agilidad: qué es, por qué y cuándo usarla. Tres cuestiones que dan profundid...
https://www.meetup.com/Scrum-Manager-Madrid/events/260447394/</t>
  </si>
  <si>
    <t>04/24/2019 07:49:33.000Z</t>
  </si>
  <si>
    <t>https://www.google.com/calendar/event?eid=NDk4bjYxcnM4NzZzaDQ3dGtzY2Y1NDRkM3IgenphZXJvY2FsLm1hZHJpZHNlbDFAbQ&amp;ctz=Europe/Madrid</t>
  </si>
  <si>
    <t>Recursos para un Super Data Scientist: convirtiendo anomalías en datos de valor</t>
  </si>
  <si>
    <t>IoT meets Data Science
Thursday, April 25 at 7:00 PM
¿Qué es una anomalía? ¿Cómo nos impacta en un modelo predictivo, y qué podemos hacer para detectarlas? A veces, incluso la anormalidad pasa a ser lo n...
https://www.meetup.com/IoT-meets-Data-Science/events/260477958/</t>
  </si>
  <si>
    <t>04/24/2019 07:49:34.000Z</t>
  </si>
  <si>
    <t>https://www.google.com/calendar/event?eid=M3Znc2JkcWo3NnJraWc5azU3ZDE2ZTNqZzkgenphZXJvY2FsLm1hZHJpZHNlbDFAbQ&amp;ctz=Europe/Madrid</t>
  </si>
  <si>
    <t>4th WiMLDS meetup @AWSSummit with PyLadies and RLadies</t>
  </si>
  <si>
    <t>Ifema (Av. Partenón, Nº 5, Madrid, Spain 28042)</t>
  </si>
  <si>
    <t>Madrid Women in Machine Learning &amp; Data Science
Tuesday, May 7 at 5:00 PM
We are really happy to announce the third WiMLDS event, sponsored by AWS, this time, together with RLadies and PyLadies. We will have an amazing eveni...
https://www.meetup.com/Madrid-Women-in-Machine-Learning-and-Data-Science/events/260500098/</t>
  </si>
  <si>
    <t>04/24/2019 07:49:35.000Z</t>
  </si>
  <si>
    <t>https://www.google.com/calendar/event?eid=N3U1ZW1nN21udHNocWZlaHRjZG5hYTQ5ZXAgenphZXJvY2FsLm1hZHJpZHNlbDFAbQ&amp;ctz=Europe/Madrid</t>
  </si>
  <si>
    <t>Kafka y Seguridad: ¿Aceptas el reto?</t>
  </si>
  <si>
    <t>Calle de Velázquez, 130 (Calle de Velázquez, 130, Madrid, Spain 28006)</t>
  </si>
  <si>
    <t>Apache Kafka Madrid
Wednesday, May 8 at 6:30 PM
Kafka no ofrece seguridad nativa. Esta falta de seguridad, no solo deja a las empresas expuestas a riesgos críticos como la fuga de datos, comunicacio...
https://www.meetup.com/apachekafkamadrid/events/260501924/</t>
  </si>
  <si>
    <t>04/24/2019 07:49:36.000Z</t>
  </si>
  <si>
    <t>https://www.google.com/calendar/event?eid=MTZscG5xZHF0MGdvZ240bW9rNmE2djRtdmcgenphZXJvY2FsLm1hZHJpZHNlbDFAbQ&amp;ctz=Europe/Madrid</t>
  </si>
  <si>
    <t>Airbus - Big Data &amp; Machine Learning: Aircraft Design, Manufacturing &amp; Services.</t>
  </si>
  <si>
    <t>Facultad de Informática de Universidad Complutense de Madrid (Calle del Profesor José García Santesmases, 9, Madrid, ME, Spain)</t>
  </si>
  <si>
    <t>SciDataUCM
Monday, April 29 at 7:00 PM
Abel Pardo López es Airframe Data Analyst and Stress Engineer en Airbus, viene a nuestra facultad a traernos un caso de uso que muchos ni nos habiamos...
https://www.meetup.com/SciDataUCM/events/260602660/</t>
  </si>
  <si>
    <t>https://www.google.com/calendar/event?eid=NWF2bHRlcXBqbDNqbWpyb3VvdmlnNDFhZGkgenphZXJvY2FsLm1hZHJpZHNlbDFAbQ&amp;ctz=Europe/Madrid</t>
  </si>
  <si>
    <t>Lenguaje y Poder en Ventas + El Mapa de Poder o Mapa de Cuenta</t>
  </si>
  <si>
    <t>Sales Innovation School (Planta 6, Madrid, Spain 28001)</t>
  </si>
  <si>
    <t>Business Development 2.0
Thursday, May 9 at 7:00 PM
En este próximo Meetup vamos a hablar de PODER desde 2 perspectivas bien distintas: la del lenguaje y la de las relaciones de poder en tus clientes y ...
https://www.meetup.com/Business-Development-2-0/events/260611041/</t>
  </si>
  <si>
    <t>04/24/2019 07:49:37.000Z</t>
  </si>
  <si>
    <t>https://www.google.com/calendar/event?eid=M3FqbjlzYm5ncm8zZ2k5NGIyNDh2YXNoaWogenphZXJvY2FsLm1hZHJpZHNlbDFAbQ&amp;ctz=Europe/Madrid</t>
  </si>
  <si>
    <t>II Encuentro sobre Inteligencia Artificial “#AIlikeIT2” (gratuito+)</t>
  </si>
  <si>
    <t>Matadero Madrid (Paseo de la Chopera, 10, Madrid, Spain 28045)</t>
  </si>
  <si>
    <t>Inteligencia colectiva
Thursday, May 30 at 9:00 AM
#AIlikeIT2 se establece como un espacio único para el intercambio de conocimiento y de experiencias, dirigido a la colaboración entre proveedores tecn...
https://www.meetup.com/Collective-Intelligence-Inteligencia-colectiva/events/260619969/</t>
  </si>
  <si>
    <t>04/24/2019 07:49:38.000Z</t>
  </si>
  <si>
    <t>https://www.google.com/calendar/event?eid=MWRpazlmNmg4NmhvMHFxdGoxaWM5ZWRzc3EgenphZXJvY2FsLm1hZHJpZHNlbDFAbQ&amp;ctz=Europe/Madrid</t>
  </si>
  <si>
    <t>Un caso real de Disaster Recovery</t>
  </si>
  <si>
    <t>Paseo de la Castellana, 280 (Paseo de la Castellana, 280, Madrid, Spain 28046)</t>
  </si>
  <si>
    <t>Madrid DevOps
Tuesday, April 30 at 7:00 PM
Para despues de Semana Santa, elecciones y más sucesos que provocan llanto en los fieles. Txetxu Velayos nos va a hablar de un caso real de Disaster R...
https://www.meetup.com/madrid-devops/events/260634771/</t>
  </si>
  <si>
    <t>04/24/2019 07:49:39.000Z</t>
  </si>
  <si>
    <t>https://www.google.com/calendar/event?eid=MTg1b283NWVwZmRrNWtoazJmNTNxMDhwcjIgenphZXJvY2FsLm1hZHJpZHNlbDFAbQ&amp;ctz=Europe/Madrid</t>
  </si>
  <si>
    <t>VII Encuentro RSC Tech 24/4 con Cruz Roja y EthicHub</t>
  </si>
  <si>
    <t>RSC Tech
Wednesday, April 24 at 7:00 PM
Queridos amigos: En el mes de abril celebramos nuestro RSC Tech el próximo miércoles 24 a las 19:00, como siempre, en el espectacular GO Madrid. Agend...
https://www.meetup.com/RSC-en-Madrid/events/260636239/</t>
  </si>
  <si>
    <t>04/24/2019 07:49:40.000Z</t>
  </si>
  <si>
    <t>https://www.google.com/calendar/event?eid=M3Jja2U1OHM0OWJxZDI4MjRmYXVnZWJoMGYgenphZXJvY2FsLm1hZHJpZHNlbDFAbQ&amp;ctz=Europe/Madrid</t>
  </si>
  <si>
    <t>Tu negocio de 0 a 100.</t>
  </si>
  <si>
    <t>Imaguru Startup HUB Madrid
Saturday, May 25 at 9:00 AM
Consigue tu entrada en: https://www.eventbrite.com/e/tu-negocio-de-0-a-100-tickets-57615345048 y preséntala en la recepción de Imaguru. ¿Qué te está i...
Price: 395.00 EUR
https://www.meetup.com/Imaguru-Madrid/events/260638006/</t>
  </si>
  <si>
    <t>04/24/2019 07:49:41.000Z</t>
  </si>
  <si>
    <t>https://www.google.com/calendar/event?eid=MWJjOHZ0a3FvbWdsMmwzYjN0dHZvOHVqa3QgenphZXJvY2FsLm1hZHJpZHNlbDFAbQ&amp;ctz=Europe/Madrid</t>
  </si>
  <si>
    <t>I/O Extended Madrid</t>
  </si>
  <si>
    <t>Google Cloud Developer Community Madrid
Tuesday, May 7 at 6:30 PM
Google I/O conference streaming gathering Madrid developers around Google Technologies. Agenda: TBA #io19extended #io19
https://www.meetup.com/gcdcmadrid/events/260366402/</t>
  </si>
  <si>
    <t>04/24/2019 07:51:08.000Z</t>
  </si>
  <si>
    <t>https://www.google.com/calendar/event?eid=MDRtZ2I5b2M1dnZkZTYwMGszNTc1cDFxczQgenphZXJvY2FsLm1hZHJpZHNlbDFAbQ&amp;ctz=Europe/Madrid</t>
  </si>
  <si>
    <t>Hackathon de Salud - concurso de ideas</t>
  </si>
  <si>
    <t>Hospital de La Princesa (Calle de Diego de León, 62, Madrid, Spain 28006)</t>
  </si>
  <si>
    <t>Hackathon Salud
Wednesday, May 8 at 4:00 PM
El próximo 8 de mayo organizamos el concurso de ideas previo al Hackathon de Salud en el Hospital La Princesa de Madrid. Sólo necesitas una idea de so...
https://www.meetup.com/Hackathon-Salud/events/260644979/</t>
  </si>
  <si>
    <t>04/24/2019 07:51:10.000Z</t>
  </si>
  <si>
    <t>https://www.google.com/calendar/event?eid=MXJhYjVvNHA2YTUzY2Y2dXBtdTZpNTRyOGMgenphZXJvY2FsLm1hZHJpZHNlbDFAbQ&amp;ctz=Europe/Madrid</t>
  </si>
  <si>
    <t>Concurso de ideas tecnológicas en salud</t>
  </si>
  <si>
    <t>eSalud Meetup
Wednesday, May 8 at 4:00 PM
El próximo 8 de mayo organizamos el concurso de ideas previo al Hackathon de Salud en el Hospital La Princesa de Madrid. Sólo necesitas una idea de so...
https://www.meetup.com/eSalud-Meetup/events/260645817/</t>
  </si>
  <si>
    <t>04/24/2019 07:51:11.000Z</t>
  </si>
  <si>
    <t>https://www.google.com/calendar/event?eid=M3MzaHFpc2dtcTNtcHM0azNkOTRtOHJkc2kgenphZXJvY2FsLm1hZHJpZHNlbDFAbQ&amp;ctz=Europe/Madrid</t>
  </si>
  <si>
    <t>Networking salud digital 8 mayo en Hospital La Princesa</t>
  </si>
  <si>
    <t>Innovación &amp; Startups Salud
Wednesday, May 8 at 4:00 PM
Si tienes una idea de salud digital ahora puedes convertirla en realidad participando en el concurso de ideas previo al Hackathon de Salud, el 8 de ma...
https://www.meetup.com/Innovacion-Startups-Salud/events/260656115/</t>
  </si>
  <si>
    <t>04/24/2019 07:51:12.000Z</t>
  </si>
  <si>
    <t>https://www.google.com/calendar/event?eid=N2VsbWs2bXY4NWNzN3I3YmZzNXBzMGkxMzIgenphZXJvY2FsLm1hZHJpZHNlbDFAbQ&amp;ctz=Europe/Madrid</t>
  </si>
  <si>
    <t>Machine Learning Spain XXXVII</t>
  </si>
  <si>
    <t>Machine Learning Spain
Wednesday, April 24 at 7:00 PM
¡Machine Learners! Os esperamos el miércoles 24 de abril en nuestro próximo encuentro, para el que ya tenemos invitados confirmados y dos charlas muy ...
https://www.meetup.com/MachineLearningSpain/events/260664781/</t>
  </si>
  <si>
    <t>04/24/2019 07:51:13.000Z</t>
  </si>
  <si>
    <t>https://www.google.com/calendar/event?eid=NTNuNnZjc2J1ZmtrNXV1NzJlNDU1bWJmOTIgenphZXJvY2FsLm1hZHJpZHNlbDFAbQ&amp;ctz=Europe/Madrid</t>
  </si>
  <si>
    <t>RSC TECH E.06 CRUZ ROJA Y ETHICHUB</t>
  </si>
  <si>
    <t>GoMadrid - Tecnología y Blockchain
Wednesday, April 24 at 7:00 PM
Queridos amigos: En el mes de abril celebramos nuestro RSC Tech con un panel muy atractivo de la mano de Ana Irlán!. Agenda: 19:00 Recepción de asiste...
https://www.meetup.com/GoMadrid-Tecnologia-y-Blockchain/events/260665252/</t>
  </si>
  <si>
    <t>04/24/2019 07:51:14.000Z</t>
  </si>
  <si>
    <t>https://www.google.com/calendar/event?eid=MmszMmMxNnM0czcycG9zdWYzNTVzN2ZkMXMgenphZXJvY2FsLm1hZHJpZHNlbDFAbQ&amp;ctz=Europe/Madrid</t>
  </si>
  <si>
    <t>Serverless... ¡en local! con Serverless Framework en AWS</t>
  </si>
  <si>
    <t>Busining María de Molina (Calle de María de Molina, 54, Madrid, Spain 28006)</t>
  </si>
  <si>
    <t>En Mi Local Funciona Madrid
Thursday, May 9 at 7:00 PM
Monolitos… Entornos virtualizados… Microservicios… ¿y ahora Serverless? ¿Qué es? ¿Puedo trabajar con ello sin tener que poner una tarjeta de crédito? ...
https://www.meetup.com/En-Mi-Local-Funciona-Madrid/events/260672069/</t>
  </si>
  <si>
    <t>04/24/2019 07:51:15.000Z</t>
  </si>
  <si>
    <t>https://www.google.com/calendar/event?eid=N3ZwODQ1ZGM1ZnFoMWJuYWZlY2hyZXIzaGggenphZXJvY2FsLm1hZHJpZHNlbDFAbQ&amp;ctz=Europe/Madrid</t>
  </si>
  <si>
    <t>AWSSummit con PyLadies and WiMLDS</t>
  </si>
  <si>
    <t>Avenida Partenón (Av. Partenón, Madrid, Spain 28042)</t>
  </si>
  <si>
    <t>R-Ladies Madrid
Tuesday, May 7 at 5:00 PM
Vente a celebrar con nosotras, PyLadies, WiMLDS y AWS el AWS Summit! 🥳 Es importante que os registréis tanto aquí como en el siguiente link:https://aw...
https://www.meetup.com/rladies-madrid/events/260564987/</t>
  </si>
  <si>
    <t>04/24/2019 07:51:16.000Z</t>
  </si>
  <si>
    <t>https://www.google.com/calendar/event?eid=M2c1ZnQxYXViZ2VhN3BuN3Rhc2diaWxicnQgenphZXJvY2FsLm1hZHJpZHNlbDFAbQ&amp;ctz=Europe/Madrid</t>
  </si>
  <si>
    <t>Introducción a R3 - Corda</t>
  </si>
  <si>
    <t>Blockchain for developers
Tuesday, May 7 at 7:00 PM
¡Entérate de todos los detalles de nuestro meetup! - Introducción a R3 - Corda.El meetup consistirá en una visión general de CORDA, un blockchain perm...
https://www.meetup.com/Blockchain-for-developers/events/260693621/</t>
  </si>
  <si>
    <t>https://www.google.com/calendar/event?eid=NzdmOXU3b2RnOXA3bzFiOTFvbnFhcnJsNmQgenphZXJvY2FsLm1hZHJpZHNlbDFAbQ&amp;ctz=Europe/Madrid</t>
  </si>
  <si>
    <t>Accessible Accesibility</t>
  </si>
  <si>
    <t>Forward.
Thursday, April 25 at 7:15 PM
In this sixth edition of Forward we will dismantle some of the existing myths about creating accessible products from the design to its final implemen...
https://www.meetup.com/cabify-forward/events/260672035/</t>
  </si>
  <si>
    <t>04/24/2019 07:51:18.000Z</t>
  </si>
  <si>
    <t>https://www.google.com/calendar/event?eid=MW1vY2YyN3Y3ZjBoaW5vaWpxcXR1NjZwa28genphZXJvY2FsLm1hZHJpZHNlbDFAbQ&amp;ctz=Europe/Madrid</t>
  </si>
  <si>
    <t>Cloud Study Jam: Kubernetes in the Google Cloud</t>
  </si>
  <si>
    <t>Seedtag Spain (Calle Marqués de Valdeiglesias, 6, Madrid, Spain 28004)</t>
  </si>
  <si>
    <t>GDG Madrid
Thursday, April 25 at 7:00 PM
Want to get started on the Google Cloud, but don't know where to begin? Join us for our Cloud Study Jam! Get official Google training, a $55+ value, f...
https://www.meetup.com/GDGMadrid/events/260618161/</t>
  </si>
  <si>
    <t>https://www.google.com/calendar/event?eid=MmtuajExZmZqbjExamUyNGFpN2Yzbm5qazIgenphZXJvY2FsLm1hZHJpZHNlbDFAbQ&amp;ctz=Europe/Madrid</t>
  </si>
  <si>
    <t xml:space="preserve"> NuxtJS: el framework que simplifica tu vida</t>
  </si>
  <si>
    <t>VueJS Madrid
Thursday, April 25 at 7:00 PM
En esta charla Daniel Lombraña nos hablará sobre el framework NuxtJS. Veremos lo fácil que es crear nuevos proyectos rápidamente gracias a la versatil...
https://www.meetup.com/VueJS-Madrid/events/260693377/</t>
  </si>
  <si>
    <t>04/24/2019 07:51:20.000Z</t>
  </si>
  <si>
    <t>https://www.google.com/calendar/event?eid=NnMyYnEwZHBiaWZsYTh0YTlhbmpicGtpdWwgenphZXJvY2FsLm1hZHJpZHNlbDFAbQ&amp;ctz=Europe/Madrid</t>
  </si>
  <si>
    <t>Open (Net)Working Meetup - FORSCIS</t>
  </si>
  <si>
    <t>La China Mandarina (Plaza de Cascorro, 17, Madrid, Spain 28005)</t>
  </si>
  <si>
    <t>Inteligencia colectiva
Tuesday, May 7 at 7:00 PM
A (net)working meetup for orienting the next steps of FORSCIS - Foreign Scientists/Researchers and Innovators in Spain Network, we plan a next icebrea...
https://www.meetup.com/Collective-Intelligence-Inteligencia-colectiva/events/260708887/</t>
  </si>
  <si>
    <t>04/24/2019 07:51:21.000Z</t>
  </si>
  <si>
    <t>https://www.google.com/calendar/event?eid=Mmk1dXFqZzZmMHR2cHNmZHVhNGd0cHY5YTcgenphZXJvY2FsLm1hZHJpZHNlbDFAbQ&amp;ctz=Europe/Madrid</t>
  </si>
  <si>
    <t>IBM Community Day: Business Ready Data for AI</t>
  </si>
  <si>
    <t>Big Data Developers in Madrid
Thursday, April 25 at 7:00 AM
REGISTER HERE:  http://bit.ly/2vmYZYNNOTE: This is a global event online - Event is Eastern Daylight Time. Join us for IBM Community Day: Business Rea...
https://www.meetup.com/Big-Data-Developers-in-Madrid/events/260843119/</t>
  </si>
  <si>
    <t>04/24/2019 07:51:27.000Z</t>
  </si>
  <si>
    <t>https://www.google.com/calendar/event?eid=MW4xY3FlOGlzOWcxZTNqa2VuaWxxazdjMjcgenphZXJvY2FsLm1hZHJpZHNlbDFAbQ&amp;ctz=Europe/Madrid</t>
  </si>
  <si>
    <t>Jornada Informativa - Front End Bootcamp</t>
  </si>
  <si>
    <t>Upgrade Hub (Calle de Orense, 69, Madrid, Spain)</t>
  </si>
  <si>
    <t>Upgrade-Hub  "Tech &amp; Job"
Thursday, April 25 at 7:00 PM
¿Quieres resolver tus dudas y dar el paso hacia la programación Front End? Fran Linde, Arquitecto Front End en Minsait y mentor en el Bootcamp de Fron...
https://www.meetup.com/Meetup-de-Innovacion-y-Gestion-del-Cambio-en-Madrid/events/260847788/</t>
  </si>
  <si>
    <t>04/24/2019 07:51:29.000Z</t>
  </si>
  <si>
    <t>https://www.google.com/calendar/event?eid=NWsya3Q5ZGFiZ3QwYWZydXFxaHRmMWgzbmYgenphZXJvY2FsLm1hZHJpZHNlbDFAbQ&amp;ctz=Europe/Madrid</t>
  </si>
  <si>
    <t>Inbound Marketing</t>
  </si>
  <si>
    <t>Growth Lab Madrid
Tuesday, May 7 at 7:00 PM
IMPORTANTE Para acudir al evento es necesario conseguir entrada a través de Eventbrite. https://bit.ly/2XqTogl  --------------------------------------...
https://www.meetup.com/Growth-Lab-Madrid/events/260726045/</t>
  </si>
  <si>
    <t>04/24/2019 07:51:33.000Z</t>
  </si>
  <si>
    <t>https://www.google.com/calendar/event?eid=NDdpaTJjc2FiaThmZTBqYm5iZ21zM2FlNGogenphZXJvY2FsLm1hZHJpZHNlbDFAbQ&amp;ctz=Europe/Madrid</t>
  </si>
  <si>
    <t>013 - PyLadiesMadrid - Katas para todos los niveles</t>
  </si>
  <si>
    <t>Tuenti (Calle Gran Vía, 28, Madrid, Spain 28013)</t>
  </si>
  <si>
    <t>PyLadies Madrid
Saturday, April 27 at 10:00 AM
¡¡Hola, PyLadies!! El meetup de abril va a ser muy distinto a todo lo que hemos hecho hasta ahora: en lugar de tener charlas o talleres, nos vamos a j...
https://www.meetup.com/PyLadiesMadrid/events/260664367/</t>
  </si>
  <si>
    <t>04/24/2019 07:51:34.000Z</t>
  </si>
  <si>
    <t>https://www.google.com/calendar/event?eid=NGJza3RhcjgwbHFoam1xNmFuNTExdWp0cjQgenphZXJvY2FsLm1hZHJpZHNlbDFAbQ&amp;ctz=Europe/Madrid</t>
  </si>
  <si>
    <t>Previsión Social y Fiscalidad</t>
  </si>
  <si>
    <t>CN Business Centers - Lagasca (Calle de Lagasca, 95, Madrid, Spain 28006)</t>
  </si>
  <si>
    <t>KCN Talleres para Emprendedores y Networkers
Friday, April 26 at 5:00 PM
Taller impartido por José Ignacio Veiga Vacchiano responsable de National Nederlanden
https://www.meetup.com/Starbitclub/events/260850628/</t>
  </si>
  <si>
    <t>04/24/2019 07:51:36.000Z</t>
  </si>
  <si>
    <t>https://www.google.com/calendar/event?eid=MDhqZG5xOTBhcXYzcTkzazV2ZWhuOG51NzEgenphZXJvY2FsLm1hZHJpZHNlbDFAbQ&amp;ctz=Europe/Madrid</t>
  </si>
  <si>
    <t>9ª Jornada Oficial Codenares</t>
  </si>
  <si>
    <t>Payvision Spain S L (Parque Empresarial Las Mercedes Av. Aragón 330, Edificio 4, 1B., Madrid, Spain 28022)</t>
  </si>
  <si>
    <t>Codenares
Saturday, May 25 at 9:00 AM
Buenas a todos y todas!! Volvemos a vernos una vez más para la jornada de primavera. La novena ya!! En estaocasión conquistamos Madrid!! Nuestra reuni...
https://www.meetup.com/codenares/events/260848001/</t>
  </si>
  <si>
    <t>04/24/2019 07:51:37.000Z</t>
  </si>
  <si>
    <t>https://www.google.com/calendar/event?eid=MzV2M2MxbWNrdDljNW40MTVwY3BxbDAwc3EgenphZXJvY2FsLm1hZHJpZHNlbDFAbQ&amp;ctz=Europe/Madrid</t>
  </si>
  <si>
    <t>#BigIdeasLíneaDirecta Hackathon</t>
  </si>
  <si>
    <t>Spanish Hackathons
Saturday, June 15 at 9:00 AM
Organizador 🔊 Línea Directa &amp; Trivu.Tipo de Hackathon 👾 emprendimiento / tecnologíaEnlace de registro 👉🏻 http://bigideaslineadirecta.com/💸 GratuitoReg...
https://www.meetup.com/Spanish-Hackathons/events/260882745/</t>
  </si>
  <si>
    <t>05/15/2019 10:31:52.000Z</t>
  </si>
  <si>
    <t>https://www.google.com/calendar/event?eid=NzRiYTcwaW5wMXBiNW82a2lwM2tuc3ZsODUgenphZXJvY2FsLm1hZHJpZHNlbDFAbQ&amp;ctz=Europe/Madrid</t>
  </si>
  <si>
    <t>De Chatbots a Smart Assistants</t>
  </si>
  <si>
    <t>BBVA Next Technologies (Av. de Manoteras, 44, Madrid, Spain 28050)</t>
  </si>
  <si>
    <t>Innovative technology | BBVA Next Technologies
Thursday, May 9 at 6:00 PM
Este evento requiere inscripción en el formulario: https://forms.gle/7Vpxb7m4oDQMXqu28 En esta charla + demo podremos ver cómo se ha evolucionado en l...
https://www.meetup.com/Innovative-technology-bbvanexttechnologies/events/260907897/</t>
  </si>
  <si>
    <t>05/15/2019 10:31:54.000Z</t>
  </si>
  <si>
    <t>https://www.google.com/calendar/event?eid=NWk2ZnNpMWhhM3NxM2g3Z2psbTM5cTcwamkgenphZXJvY2FsLm1hZHJpZHNlbDFAbQ&amp;ctz=Europe/Madrid</t>
  </si>
  <si>
    <t>1st WiMLDS Workshop AWSDeepRacer @awscloud_es</t>
  </si>
  <si>
    <t>Madrid Women in Machine Learning &amp; Data Science
Monday, April 29 at 7:00 PM
From WiMLDS Madrid we are very happy to announce our first workshop on AWSDeepRacer and reinforcement learning in which you will have the opportunity ...
https://www.meetup.com/Madrid-Women-in-Machine-Learning-and-Data-Science/events/260911137/</t>
  </si>
  <si>
    <t>05/15/2019 10:31:58.000Z</t>
  </si>
  <si>
    <t>https://www.google.com/calendar/event?eid=M2d2ZWEycHJzNDVpZmcxYjlrNG5uY2t2YTYgenphZXJvY2FsLm1hZHJpZHNlbDFAbQ&amp;ctz=Europe/Madrid</t>
  </si>
  <si>
    <t>Calle de Martín de los Heros, 28 (Calle de Martín de los Heros, 28, Madrid, Spain 28008)</t>
  </si>
  <si>
    <t>Standing Ovation Meetup
Thursday, May 9 at 8:15 PM
Hello Public Speaking enthusiasts! We are a Public Speaking Toastmaster club that meets every 2nd and 4th Thursday of each month. This week will be on...
https://www.meetup.com/Standing-Ovation-Meetup/events/260938027/</t>
  </si>
  <si>
    <t>05/15/2019 10:32:00.000Z</t>
  </si>
  <si>
    <t>https://www.google.com/calendar/event?eid=MDBoMmN1NHFpbTYxY3B0dmNvcDRyN2Vpa3QgenphZXJvY2FsLm1hZHJpZHNlbDFAbQ&amp;ctz=Europe/Madrid</t>
  </si>
  <si>
    <t>Hackers &amp; Founders Madrid Meetup V4</t>
  </si>
  <si>
    <t>WeWork (Calle Eloy Gonzalo, 27, Madrid, Spain 28010)</t>
  </si>
  <si>
    <t>Hackers &amp; Founders (Madrid, ES)
Tuesday, May 28 at 6:00 PM
H/F Madrid is back in May on the last Tuesday of the month!  To change scenery the event will be hosted at a new WeWork location 'Eloy Gonzalo, 27' on...
https://www.meetup.com/Hackers-Founders-Madrid-ES/events/260993391/</t>
  </si>
  <si>
    <t>05/15/2019 10:32:01.000Z</t>
  </si>
  <si>
    <t>https://www.google.com/calendar/event?eid=NzBvZ2phcXY2cmVtZjhsZDloMXJtMHNldTUgenphZXJvY2FsLm1hZHJpZHNlbDFAbQ&amp;ctz=Europe/Madrid</t>
  </si>
  <si>
    <t>Venture Builders y el papel que desempeña producto</t>
  </si>
  <si>
    <t>ProductTank Madrid
Tuesday, May 21 at 6:45 PM
Aunque no muy conocidas en España, las Venture Builders son organizaciones dedicadas a producir de manera sistemática nuevas compañías. Algunas Ventur...
https://www.meetup.com/ProductTank-Madrid/events/260501204/</t>
  </si>
  <si>
    <t>05/15/2019 10:32:02.000Z</t>
  </si>
  <si>
    <t>https://www.google.com/calendar/event?eid=NjVxbXNjYnFyc3NicTN2MjNwdWVzYWRia2wgenphZXJvY2FsLm1hZHJpZHNlbDFAbQ&amp;ctz=Europe/Madrid</t>
  </si>
  <si>
    <t>Cómo buscar financiación: la experiencia de Israel y consejos prácticos</t>
  </si>
  <si>
    <t>Imaguru Startup HUB Madrid
Friday, May 24 at 7:00 PM
Imaguru Startup HUB en colaboración con ChangeTheBlock os invita a venir a conocer a Nimrod Cohen, inversor israelí interesado en startups. En su pres...
https://www.meetup.com/Imaguru-Madrid/events/261050053/</t>
  </si>
  <si>
    <t>05/15/2019 10:32:04.000Z</t>
  </si>
  <si>
    <t>https://www.google.com/calendar/event?eid=M2dlZzJraWNkbnNzbDliZmdpMnA3bjFnNzIgenphZXJvY2FsLm1hZHJpZHNlbDFAbQ&amp;ctz=Europe/Madrid</t>
  </si>
  <si>
    <t>V Desayuno ODS "El futuro del mercado laboral: hacia globalización equitativa"</t>
  </si>
  <si>
    <t>Impact Hub Alameda (Calle de la Alameda, 22, Madrid, Spain 28014)</t>
  </si>
  <si>
    <t>Inteligencia colectiva
Friday, May 10 at 8:15 AM
La Red Española para el Desarrollo Sostenible (REDS) y Mediapost te invitan a una nueva edición de los ‘Desayuno ODS’, los encuentros matutinos organi...
https://www.meetup.com/Collective-Intelligence-Inteligencia-colectiva/events/261082976/</t>
  </si>
  <si>
    <t>05/15/2019 10:32:05.000Z</t>
  </si>
  <si>
    <t>https://www.google.com/calendar/event?eid=M2N0c2c3bHJsNmNpczVwMWRqaGJqY2JibGcgenphZXJvY2FsLm1hZHJpZHNlbDFAbQ&amp;ctz=Europe/Madrid</t>
  </si>
  <si>
    <t>Pint of Science: varias charlas en bares ¡a escoger! (libre)</t>
  </si>
  <si>
    <t>Chinaski Lavapiés (Calle de la Fe, 19, Madrid, Spain 28012)</t>
  </si>
  <si>
    <t>Inteligencia colectiva
Tuesday, May 21 at 7:30 PM
El festival Pint of Science tiene como objetivo ofrecer charlas interesantes, divertidas, importantes, sobre las últimas investigaciones científicas, ...
https://www.meetup.com/Collective-Intelligence-Inteligencia-colectiva/events/261101733/</t>
  </si>
  <si>
    <t>05/15/2019 10:32:06.000Z</t>
  </si>
  <si>
    <t>https://www.google.com/calendar/event?eid=NGJsZGgzZXZwNDV1bGN0MHEwZGg3dTVncmYgenphZXJvY2FsLm1hZHJpZHNlbDFAbQ&amp;ctz=Europe/Madrid</t>
  </si>
  <si>
    <t>Pint of Science: ¡Eureka! ¿Se necesita algo más que la bañera para innovar?</t>
  </si>
  <si>
    <t>Inteligencia colectiva
Wednesday, May 22 at 7:30 PM
El festival Pint of Science tiene como objetivo ofrecer charlas interesantes, divertidas, importantes, sobre las últimas investigaciones científicas, ...
https://www.meetup.com/Collective-Intelligence-Inteligencia-colectiva/events/261101542/</t>
  </si>
  <si>
    <t>05/15/2019 10:32:08.000Z</t>
  </si>
  <si>
    <t>https://www.google.com/calendar/event?eid=NGpya2pvZnBhbm9ta3RhbDRqbjIydWVtbG4genphZXJvY2FsLm1hZHJpZHNlbDFAbQ&amp;ctz=Europe/Madrid</t>
  </si>
  <si>
    <t>Inteligencia colectiva
Monday, May 20 at 7:00 PM
El festival Pint of Science tiene como objetivo ofrecer charlas interesantes, divertidas, importantes, sobre las últimas investigaciones científicas, ...
https://www.meetup.com/Collective-Intelligence-Inteligencia-colectiva/events/261101724/</t>
  </si>
  <si>
    <t>05/15/2019 10:32:09.000Z</t>
  </si>
  <si>
    <t>https://www.google.com/calendar/event?eid=Mm9ybml2ZXJwNGFtbTZhc2M3c2ZrbmszcWcgenphZXJvY2FsLm1hZHJpZHNlbDFAbQ&amp;ctz=Europe/Madrid</t>
  </si>
  <si>
    <t>WEBINAR: Desarrollando apps móviles con NativeScript</t>
  </si>
  <si>
    <t>Bravent
Wednesday, May 22 at 5:00 PM
INSCRIPCIONES A TRAVÉS DE LA WEB: https://www.bravent.net/webinar-desarrollando-apps-moviles-con-nativescript En este webinar se mostrará cómo un equi...
https://www.meetup.com/Bravent/events/261130042/</t>
  </si>
  <si>
    <t>05/15/2019 10:32:10.000Z</t>
  </si>
  <si>
    <t>https://www.google.com/calendar/event?eid=N2gwczRrMnN0azlwNnJkdWJmcWUyODhmOGYgenphZXJvY2FsLm1hZHJpZHNlbDFAbQ&amp;ctz=Europe/Madrid</t>
  </si>
  <si>
    <t>Guiripreneur - Madrid Entrepreneurs
Wednesday, May 22 at 7:00 PM
• What we will be doing Dealing with collective problems has been one of our most challenging issues as human beings. For years we have trusted key pr...
https://www.meetup.com/madrid-international-entrepreneurs/events/261133347/</t>
  </si>
  <si>
    <t>05/15/2019 10:32:11.000Z</t>
  </si>
  <si>
    <t>https://www.google.com/calendar/event?eid=NjZvdGJvOWRybWVyZG5yZ3M4NjlpMWw4MDIgenphZXJvY2FsLm1hZHJpZHNlbDFAbQ&amp;ctz=Europe/Madrid</t>
  </si>
  <si>
    <t>5th WiMLDS meetup @La Escuela Big Data Science de KSchool</t>
  </si>
  <si>
    <t>Calle Magallanes, 1 (Calle Magallanes, 1, Madrid, Spain 28015)</t>
  </si>
  <si>
    <t>Madrid Women in Machine Learning &amp; Data Science
Thursday, May 23 at 6:15 PM
The Women in Machine Learning &amp; Data Science (WiMLDS) group aims to inspire and educate, regardless of gender, and support women in the field. We are ...
https://www.meetup.com/Madrid-Women-in-Machine-Learning-and-Data-Science/events/261130569/</t>
  </si>
  <si>
    <t>05/15/2019 10:32:13.000Z</t>
  </si>
  <si>
    <t>https://www.google.com/calendar/event?eid=NXFpajA1Y3M3bW5vYXBzZG83b3JuaTdmazcgenphZXJvY2FsLm1hZHJpZHNlbDFAbQ&amp;ctz=Europe/Madrid</t>
  </si>
  <si>
    <t>Agárrate que viene curvas: casos de uso de Deep Learning y Machine Learning</t>
  </si>
  <si>
    <t>ICEMD
Thursday, May 23 at 6:30 PM
¡Agárrate que vienen curvas! Rafael Castillo y Enrique Otero, Científicos de Datos en Orange y profesores de ICEMD estarán el próximo 23 de mayo en Bu...
https://www.meetup.com/meetup-group-ICEMD/events/261039964/</t>
  </si>
  <si>
    <t>05/15/2019 10:32:14.000Z</t>
  </si>
  <si>
    <t>https://www.google.com/calendar/event?eid=MXNudHRydmduNzdwNjlmM2w2bWtoam1obWwgenphZXJvY2FsLm1hZHJpZHNlbDFAbQ&amp;ctz=Europe/Madrid</t>
  </si>
  <si>
    <t>Presentación y taller de co-creación con Triggers Cards</t>
  </si>
  <si>
    <t>Redbility Innovation Center (Calle del Conde de Peñalver, 38, Madrid, Spain 28006)</t>
  </si>
  <si>
    <t>Redbility Community
Thursday, May 23 at 7:00 PM
Triggers es una herramienta de ideación para equipos usada por agencias y marcas en países de todo el mundo. Su metodología se basa en cartas con preg...
https://www.meetup.com/redbilitycommunity/events/261039562/</t>
  </si>
  <si>
    <t>05/15/2019 10:32:15.000Z</t>
  </si>
  <si>
    <t>https://www.google.com/calendar/event?eid=NXJiZHRya3EzZWlhZGcwaHBlam45Nmlwb3AgenphZXJvY2FsLm1hZHJpZHNlbDFAbQ&amp;ctz=Europe/Madrid</t>
  </si>
  <si>
    <t>WEBINAR:  Web Components, el futuro del desarrollo web</t>
  </si>
  <si>
    <t>Codemotion Meetup en España
Wednesday, June 19 at 7:00 PM
*** WEBINAR ONLINE GRATUITO *** REGÍSTRATE AQUÍ:https://extra.codemotion.com/webinar-mayta-webcomponents/ ** Web Components, el futuro del desarrollo ...
https://www.meetup.com/Codemotion-Espana/events/261263325/</t>
  </si>
  <si>
    <t>05/15/2019 10:32:16.000Z</t>
  </si>
  <si>
    <t>https://www.google.com/calendar/event?eid=MWgxZnRhN2dwYjl2YzA1Z2Zqb3B1NG5qaHEgenphZXJvY2FsLm1hZHJpZHNlbDFAbQ&amp;ctz=Europe/Madrid</t>
  </si>
  <si>
    <t>Cañas del Club de Emprendedores</t>
  </si>
  <si>
    <t>Calle Ponzano (Calle de Ponzano, Madrid, Spain)</t>
  </si>
  <si>
    <t>Club 20 Emprendedores
Friday, May 17 at 8:00 PM
Nos reuniremos para charlar, de una forma muy informal, sobre los temas que nos preocupan como emprendedores. Por supuesto, aprovecharemos para hacer ...
https://www.meetup.com/Club-20-Emprendedores/events/261284488/</t>
  </si>
  <si>
    <t>05/15/2019 10:32:19.000Z</t>
  </si>
  <si>
    <t>https://www.google.com/calendar/event?eid=MGoxOXRraGdwdDhmcWgxbmV1aWpoM3FlbWMgenphZXJvY2FsLm1hZHJpZHNlbDFAbQ&amp;ctz=Europe/Madrid</t>
  </si>
  <si>
    <t>Strimzi: Kafka conoce OpenShift y OpenShift conoce Kafka</t>
  </si>
  <si>
    <t>CorreosLabs (Calle de la Sierra de Atapuerca, 13, Madrid, Spain 28050)</t>
  </si>
  <si>
    <t>OpenShift
Tuesday, May 21 at 7:00 PM
Apache Kafka es el broker de streaming de datos más utilizado por las empresas. Puede gestionar millones de mensajes fácilmente y es la base de muchas...
https://www.meetup.com/openshift_spain/events/261284764/</t>
  </si>
  <si>
    <t>05/15/2019 10:33:31.000Z</t>
  </si>
  <si>
    <t>https://www.google.com/calendar/event?eid=MzhiZmswNm1laWcyc3NzajkzOHB1MGh1ajMgenphZXJvY2FsLm1hZHJpZHNlbDFAbQ&amp;ctz=Europe/Madrid</t>
  </si>
  <si>
    <t xml:space="preserve">Quieres conocer a Chiara? Coaching en formato de realidad virtual </t>
  </si>
  <si>
    <t>GoMadrid - Tecnología y Blockchain
Thursday, May 16 at 6:00 PM
Quieres conocer a Chiara? Gracias a la capacidad inmersiva de la realidad virtual, podrás enfrentarte en un entorno de lo más real a las situaciones h...
https://www.meetup.com/GoMadrid-Tecnologia-y-Blockchain/events/261287477/</t>
  </si>
  <si>
    <t>05/15/2019 10:33:42.000Z</t>
  </si>
  <si>
    <t>https://www.google.com/calendar/event?eid=MzY4OWFkN3JzdGtqYnJkbGdzY2pmcmc2Ym0genphZXJvY2FsLm1hZHJpZHNlbDFAbQ&amp;ctz=Europe/Madrid</t>
  </si>
  <si>
    <t>I Torneo de Desarrollo Seguro de Software de OWASP Madrid</t>
  </si>
  <si>
    <t>Devo (Calle Estébanez Calderón, 3, Madrid, Spain 28020)</t>
  </si>
  <si>
    <t>OWASP Madrid
Saturday, June 8 at 10:30 AM
OWASP Madrid, en colaboración con DinoSec (https://www.dinosec.com) como partner de Secure Code Warrior (https://securecodewarrior.com) y Devo Inc (ht...
https://www.meetup.com/OWASP-Madrid/events/261301645/</t>
  </si>
  <si>
    <t>05/15/2019 10:33:43.000Z</t>
  </si>
  <si>
    <t>https://www.google.com/calendar/event?eid=MWRjMmprbGZraXI5ZDZpajZydXRpb29qNDEgenphZXJvY2FsLm1hZHJpZHNlbDFAbQ&amp;ctz=Europe/Madrid</t>
  </si>
  <si>
    <t>Nueva andadura, ¡¡¡Relanzamiento!!!</t>
  </si>
  <si>
    <t>Kunlabori (Calle Eduardo Vicente, 7, Madrid, Spain)</t>
  </si>
  <si>
    <t>Meetup de Emprendimiento en Madrid
Thursday, May 16 at 11:00 AM
!Ya es hora de arrancar!... ha pasado mucho tiempo y queremos relanzar este grupo para convertirlo en un referente para emprendedores en Madrid. En es...
https://www.meetup.com/emprendedores-madrid/events/261315531/</t>
  </si>
  <si>
    <t>05/15/2019 10:33:44.000Z</t>
  </si>
  <si>
    <t>https://www.google.com/calendar/event?eid=N2dkMnU4anF0czdnZjdocHY3MmdlaXMzOGkgenphZXJvY2FsLm1hZHJpZHNlbDFAbQ&amp;ctz=Europe/Madrid</t>
  </si>
  <si>
    <t>Análisis de sentimiento con R-Ladies</t>
  </si>
  <si>
    <t>Cabify Madrid (Calle de Pradillo, 42, Madrid, Spain 28002)</t>
  </si>
  <si>
    <t>R-Ladies Madrid
Thursday, May 23 at 7:00 PM
🎊 Ven con nosotras a hablar de análisis de sentimiento de la mano de Mariam Malkhasyan, Data Analyst en Cabify 🎊 Bio:Nacida en Ereván, Armenia, se gra...
https://www.meetup.com/rladies-madrid/events/261331813/</t>
  </si>
  <si>
    <t>https://www.google.com/calendar/event?eid=N3Bycjg3dmZoaWIxZ2htNm11bmNjbWFqaWIgenphZXJvY2FsLm1hZHJpZHNlbDFAbQ&amp;ctz=Europe/Madrid</t>
  </si>
  <si>
    <t>Calle del Espíritu Santo, 23 (Calle del Espíritu Santo, 23, Madrid, Spain 28004)</t>
  </si>
  <si>
    <t>Standing Ovation Meetup
Thursday, May 23 at 8:15 PM
Hello Public Speaking enthusiasts! We are a Public Speaking Toastmaster club that meets every 2nd and 4th Thursday of each month. This week will be on...
https://www.meetup.com/Standing-Ovation-Meetup/events/261347656/</t>
  </si>
  <si>
    <t>05/15/2019 10:33:45.000Z</t>
  </si>
  <si>
    <t>https://www.google.com/calendar/event?eid=M2MxMWp1b2lxNDEyNnUzMWhoazBtdWg5Y2QgenphZXJvY2FsLm1hZHJpZHNlbDFAbQ&amp;ctz=Europe/Madrid</t>
  </si>
  <si>
    <t>Computación Cuántica con Python: qué, por qué, y cómo.</t>
  </si>
  <si>
    <t>Inteligencia Artificial Madrid
Wednesday, May 22 at 7:00 PM
Con el objetivo de crear una comunidad más fuerte vamos a fusionar este grupo con el meetup de Emerging Technologies.El grupo de usuarios de Emerging ...
https://www.meetup.com/Inteligencia-Artificial-Madrid/events/261347110/</t>
  </si>
  <si>
    <t>05/15/2019 10:33:46.000Z</t>
  </si>
  <si>
    <t>https://www.google.com/calendar/event?eid=MXZucHZnYTR1OHI4NHE1azJhcmpxZTB1amsgenphZXJvY2FsLm1hZHJpZHNlbDFAbQ&amp;ctz=Europe/Madrid</t>
  </si>
  <si>
    <t>Fintonic (Calle de Orense, 12, Madrid, Spain 28020)</t>
  </si>
  <si>
    <t>Madrid MongoDB User Group
Tuesday, May 28 at 7:00 PM
Hi everyone, Fintonic - https://www.fintonic.com - will be our host for our next MongoDB User Group meetup in Madrid :-) ! So first of all, a big than...
https://www.meetup.com/Madrid-MongoDB-User-Group/events/261352271/</t>
  </si>
  <si>
    <t>05/15/2019 10:33:47.000Z</t>
  </si>
  <si>
    <t>https://www.google.com/calendar/event?eid=M2VtcjMzbjhncnMwMzhvdGRvdG1tMWZrdmsgenphZXJvY2FsLm1hZHJpZHNlbDFAbQ&amp;ctz=Europe/Madrid</t>
  </si>
  <si>
    <t>Codemotion Presenta: 2 charlas sobre Microservices</t>
  </si>
  <si>
    <t>Codemotion Meetup en España
Thursday, May 23 at 7:00 PM
Volvemos a la carga con un meetup sobre Microservices. Lo haremos en las oficinas de Tuenti, lo que implica que necesitaremos pedir vuestro DNI. En el...
https://www.meetup.com/Codemotion-Espana/events/261355929/</t>
  </si>
  <si>
    <t>05/15/2019 10:33:48.000Z</t>
  </si>
  <si>
    <t>https://www.google.com/calendar/event?eid=NTFpZHIwanBsb2M4cWF2bG1oZmp2Z3B1OHQgenphZXJvY2FsLm1hZHJpZHNlbDFAbQ&amp;ctz=Europe/Madrid</t>
  </si>
  <si>
    <t>Kaggle Days Meetup Madrid III</t>
  </si>
  <si>
    <t>Auditorio Google Campus Madrid - https://goo.gl/maps/qkB8yXMLKyk (C/Manzanares, 1 , Madrid, Spain)</t>
  </si>
  <si>
    <t>Kaggle Days Meetup Madrid
Monday, June 3 at 6:30 PM
¡¡¡ Hola Kaggleros !!! Queremos anunciar que el próximo meetup será el Lunes 3 de Junio a las 18:30 en Google Campus. En esta edición contaremos con A...
https://www.meetup.com/Kaggle-Days-Meetup-Madrid/events/261404872/</t>
  </si>
  <si>
    <t>05/15/2019 10:33:49.000Z</t>
  </si>
  <si>
    <t>https://www.google.com/calendar/event?eid=Nmsxa2xnMWQwMDh2b2FjcTExbDJ1bmdxY2EgenphZXJvY2FsLm1hZHJpZHNlbDFAbQ&amp;ctz=Europe/Madrid</t>
  </si>
  <si>
    <t>La evolución de Blockchain, más allá de la criptomoneda</t>
  </si>
  <si>
    <t>Blockchain España (BlockchainEspana.com)
Tuesday, May 28 at 7:00 PM
En esta ocasión ofrecemos un webinar en directo de Blockchain España junto a MIOTI | Madrid Internet of Things Institute titulado ‘La evolución de Blo...
https://www.meetup.com/Blockchain-Espana-BlockchainEspana-com/events/261417555/</t>
  </si>
  <si>
    <t>05/15/2019 10:33:50.000Z</t>
  </si>
  <si>
    <t>https://www.google.com/calendar/event?eid=MHYxdW5yMGpkbzV2ZjZzODV0MzU5cTVrNDEgenphZXJvY2FsLm1hZHJpZHNlbDFAbQ&amp;ctz=Europe/Madrid</t>
  </si>
  <si>
    <t>Transformando DataFrames complejos con ópticas</t>
  </si>
  <si>
    <t>Apache Spark Meetup
Thursday, June 13 at 6:30 PM
La API Spark SQL nos proporciona tanto Datasets estructurados como DataFrames en los que la estructura sólo se conoce en tiempo de ejecución. La API d...
https://www.meetup.com/Madrid-Apache-Spark-Meetup/events/261345220/</t>
  </si>
  <si>
    <t>05/15/2019 10:33:51.000Z</t>
  </si>
  <si>
    <t>https://www.google.com/calendar/event?eid=MHZjb2w4c2YycWZhZmwzdnJ0dTRjbzI5dmcgenphZXJvY2FsLm1hZHJpZHNlbDFAbQ&amp;ctz=Europe/Madrid</t>
  </si>
  <si>
    <t>Analiza y optimiza tu Web</t>
  </si>
  <si>
    <t>Imaguru Startup HUB Madrid
Thursday, May 16 at 11:00 AM
¿Es tu página web lo suficientemente óptima para atraer usuarios?Tener una buena web es muy importante para generar clientes, ganar tráfico y comunica...
Price: 50.00 EUR
https://www.meetup.com/Imaguru-Madrid/events/261419538/</t>
  </si>
  <si>
    <t>05/15/2019 10:33:52.000Z</t>
  </si>
  <si>
    <t>https://www.google.com/calendar/event?eid=NXFnaGg3dHBvYm42NWRpOWJqZnNlZ2dncGkgenphZXJvY2FsLm1hZHJpZHNlbDFAbQ&amp;ctz=Europe/Madrid</t>
  </si>
  <si>
    <t>Blockchain basics: ¿por qué blockchain?</t>
  </si>
  <si>
    <t>Imaguru Startup HUB Madrid
Thursday, May 30 at 11:00 AM
Es la palabra de moda, la supuesta cura de todos los males. ¿Qué es realmente esta tecnología? ¿Cómo afectará nuestras vidas a nivel personal y profes...
Price: 50.00 EUR
https://www.meetup.com/Imaguru-Madrid/events/261420557/</t>
  </si>
  <si>
    <t>https://www.google.com/calendar/event?eid=NjgxbjVtYm1maThhc24xNXBiMm1ha2JzOGIgenphZXJvY2FsLm1hZHJpZHNlbDFAbQ&amp;ctz=Europe/Madrid</t>
  </si>
  <si>
    <t>Una nueva versión de Design Sprint</t>
  </si>
  <si>
    <t>Imaguru Startup HUB Madrid
Tuesday, May 21 at 11:00 AM
¿Estás atascado en tu proyecto? Pasa a la acción viniendo a IMAGURU a nuestro taller de Design Sprint. El último fue todo un éxito. El equipo de Imagu...
Price: 50.00 EUR
https://www.meetup.com/Imaguru-Madrid/events/261420445/</t>
  </si>
  <si>
    <t>05/15/2019 10:33:53.000Z</t>
  </si>
  <si>
    <t>https://www.google.com/calendar/event?eid=NWRlOWZzYjZyMnNudHQxNWYwcmZpOG1ucGwgenphZXJvY2FsLm1hZHJpZHNlbDFAbQ&amp;ctz=Europe/Madrid</t>
  </si>
  <si>
    <t>Discovery 2019</t>
  </si>
  <si>
    <t>Teatro Luchana (Calle de Luchana 38, Madrid, AL, Spain)</t>
  </si>
  <si>
    <t>Data Science, #ODSC Madrid
Thursday, June 6 at 9:30 AM
ODSC is proud to support this event organized by our partner CARTO Discovery (#Discovery19) is the leading event in Europe to discuss all things spati...
https://www.meetup.com/Madrid-Data-Science-ODSC/events/261426941/</t>
  </si>
  <si>
    <t>05/15/2019 10:33:54.000Z</t>
  </si>
  <si>
    <t>https://www.google.com/calendar/event?eid=MXAwOW5oYzFxM3RidXQxazZzYWJsa2ZyYnIgenphZXJvY2FsLm1hZHJpZHNlbDFAbQ&amp;ctz=Europe/Madrid</t>
  </si>
  <si>
    <t>Getting Started With Quorum. I Quorum Blockchain Meetup</t>
  </si>
  <si>
    <t>Blockchain for developers
Tuesday, May 21 at 6:00 PM
Para asistir al Meetup es necesario registrarse en el siguiente link: https://forms.gle/eeutauyPeij1DYgs5 - Getting Started With Quorum Interesado en ...
https://www.meetup.com/Blockchain-for-developers/events/261329478/</t>
  </si>
  <si>
    <t>05/15/2019 10:33:55.000Z</t>
  </si>
  <si>
    <t>https://www.google.com/calendar/event?eid=M3J2NzNidWJ0OTdwaGtjajlvbHNwMzhkOTYgenphZXJvY2FsLm1hZHJpZHNlbDFAbQ&amp;ctz=Europe/Madrid</t>
  </si>
  <si>
    <t>Inteligencia colectiva
Wednesday, May 22 at 7:00 PM
El festival Pint of Science tiene como objetivo ofrecer charlas interesantes, divertidas, importantes, sobre las últimas investigaciones científicas, ...
https://www.meetup.com/Collective-Intelligence-Inteligencia-colectiva/events/261431208/</t>
  </si>
  <si>
    <t>05/15/2019 10:33:56.000Z</t>
  </si>
  <si>
    <t>https://www.google.com/calendar/event?eid=NmN1NHA2aGJ1MnAzajJiZzlkaGwyZTQ2ZjMgenphZXJvY2FsLm1hZHJpZHNlbDFAbQ&amp;ctz=Europe/Madrid</t>
  </si>
  <si>
    <t>2º evento Node Girls Madrid</t>
  </si>
  <si>
    <t>Node Girls Madrid
Saturday, June 1 at 10:00 AM
Anunciamos nuestro segundo meetup el próximo sábado 1 de Junio!! Será en Google for Startups (antes conocido como Campus Madrid) a partir de las 10:00...
https://www.meetup.com/Node-Girls-Madrid/events/261446540/</t>
  </si>
  <si>
    <t>05/15/2019 10:33:57.000Z</t>
  </si>
  <si>
    <t>https://www.google.com/calendar/event?eid=N2lqdGNxamFoYml0MTRwMjZrMjIxdWU0ODYgenphZXJvY2FsLm1hZHJpZHNlbDFAbQ&amp;ctz=Europe/Madrid</t>
  </si>
  <si>
    <t>5ta Edición de CryptoMondays Madrid - Crypto &amp; Digital Asset Custody</t>
  </si>
  <si>
    <t>Calle Vandergoten, 1 (Calle Vandergoten, 1, Madrid, Spain 28014)</t>
  </si>
  <si>
    <t>CryptoMondays Madrid
Monday, May 20 at 7:30 PM
Hemos llegado a nuestra 5ta Edición de CryptoMondays y estamos muy emocionados por celebrarlo junto a nuestra comunidad que sigue creciendo mes a mes!...
https://www.meetup.com/CryptoMondaysMadrid/events/261446665/</t>
  </si>
  <si>
    <t>05/15/2019 10:33:58.000Z</t>
  </si>
  <si>
    <t>https://www.google.com/calendar/event?eid=M3Y0N2ZnN21wcjZiYzJxY2ZqZWk2czUwY3EgenphZXJvY2FsLm1hZHJpZHNlbDFAbQ&amp;ctz=Europe/Madrid</t>
  </si>
  <si>
    <t>Rodando con Python y Django</t>
  </si>
  <si>
    <t>Paradigma Digital (Vía de las Dos Castillas, 33, Pozuelo de Alarcón, MA, Spain 28224)</t>
  </si>
  <si>
    <t>Python Madrid
Thursday, May 23 at 7:00 PM
* Django Admin Inside Out * El Admin site de Django es un potente sistema de administración que nos permite construir funcionalidades de visualización...
https://www.meetup.com/python-madrid/events/261446439/</t>
  </si>
  <si>
    <t>05/15/2019 10:33:59.000Z</t>
  </si>
  <si>
    <t>https://www.google.com/calendar/event?eid=M3ZkZ2Y4NjM5aXB2M292bmYxN2g1ZXI3c2ggenphZXJvY2FsLm1hZHJpZHNlbDFAbQ&amp;ctz=Europe/Madrid</t>
  </si>
  <si>
    <t xml:space="preserve">Juntos somos más fuertes. Evento de negocios para empresarios y emprendedores. </t>
  </si>
  <si>
    <t>Centro de Negocios MEEU Chamartin (Calle Agustin de Foxa 40, Madrid, Madrid, Spain)</t>
  </si>
  <si>
    <t>Negocios del siglo XXI
Monday, May 20 at 8:00 PM
Si tienes un negocio o empresa y quieres saber cómo obtener mayor visibilidad y capacidad de ingresos, no te puedes perder este evento. Te mostraremos...
https://www.meetup.com/meetup-group-IhjFhNiX/events/261475863/</t>
  </si>
  <si>
    <t>05/15/2019 10:34:02.000Z</t>
  </si>
  <si>
    <t>https://www.google.com/calendar/event?eid=N2w0aWV2dmEyOWo1bWU1M3Q2ODg0ZnA1dWcgenphZXJvY2FsLm1hZHJpZHNlbDFAbQ&amp;ctz=Europe/Madrid</t>
  </si>
  <si>
    <t>Foro VEM Madrid</t>
  </si>
  <si>
    <t>EMT Sede Central - Salón de Actos del Auditorio (Calle Cerro de la Plata 4 28007 Madrid, Madrid, Spain)</t>
  </si>
  <si>
    <t>MaaS Madrid (Mobility as a Service/Movilidad Compartida)
Thursday, June 6 at 9:00 AM
Organizado por AEDIVE y el ayuntamiento de Madrid. Por segundo año consecutivo, creemos necesaria la celebración de un Foro que analice la realidad de...
https://www.meetup.com/MaaS-Madrid-Mobility-as-a-Service-Movilidad-Compartida/events/261476209/</t>
  </si>
  <si>
    <t>https://www.google.com/calendar/event?eid=NjNsYXNka2VtdGhocXJrZ21xY3BhNm9tcWEgenphZXJvY2FsLm1hZHJpZHNlbDFAbQ&amp;ctz=Europe/Madrid</t>
  </si>
  <si>
    <t xml:space="preserve">EXIALOE ARTURO OCON PRESENTACION OPORTUNIDAD DE NEGOCIO LICENCIA DE POR VIDA </t>
  </si>
  <si>
    <t xml:space="preserve">
ESTAS INVITAD@ A NUESTRA CONFERENCIA EN DIRECTO LOS VIERNES A LAS 21:30 HRS. DE ESPAÑA !
ENLACE SALA SIN CONTRASEÑA : https://24736629.myownmeeting.net/login?lang=ESPOR FAVOR INGRESA EN EL APARTADO "USUARIO" TU NOMBRE+APELLIDO INV ARTURO OCON O LA PERSONA QUE TE INVITÓ,PARA UN CORRECTO SEGUIMIENTO SIN COMPROMISO .
ESTAS INVITAD@ A NUESTRA CONFERENCIA EN DIRECTO LOS VIERNES A LAS 21:30 HRS.DE ESPAÑA !
ENLACE SALA SIN CONTRASEÑA : https://24736629.myownmeeting.net/login?lang=ESPOR FAVOR INGRESA EN EL APARTADO "USUARIO" TU NOMBRE+APELLIDO INV ARTURO OCON O LA PERSONA QUE TE INVITÓ,PARA UN CORRECTO SEGUIMIENTO SIN COMPROMISO . ESTA NUEVA SALA ES COMPLEMENTARIA A LA OTRA QUE REGALAMOS A LOS MIEMBROS DE NUESTRO EQUIPO EXIALOE TEAM MLM PRO ,PREGUNTA A TU PATROCINADOR ! SI NO TE INTERESA EL NEGOCIO PUEDES PROBARLA 7 DIAS POR SÓLO 1 $ TREMENDA ESTA HERRAMIENTA PARA TU NEGOCIO !NUEVAS SALAS GVO EN HTML5 : https://scheva272727.meetcheap.com/esPAGINA MEETCHEAPhttps://scheva272727.meetcheap.com/es/sales_page.php?@&amp;SIN CONTRASEÑA! ENTRADA LIBRE! OJO AFORO LIMITADO !POR FAVOR INGRESA EN EL APARTADO "USUARIO" TU NOMBRE+APELLIDO INV ARTURO OCON O LA PERSONA QUE TE INVITÓ,PARA UN CORRECTO SEGUIMIENTO SIN COMPROMISO !
CUAQUIER PERSONA PUEDE EJERCER ESTA ACTIVIDAD DE MANERA PROFESIONAL SI SE CAPACITA ,PERO NO TODO EL MUNDO VALE PARA TENER UN NEGOCIO !!INVERSION RIDICULA EN RELACION A RESULTADOS OBTENIDOS !A MI ME SALVO LA VIDA !EL FUTURO YA ESTA AQUI!ESTO TE INTERESA ES TU SALUD Y LA DE LOS TUYOS!!QUIERES MEJORAR Y MANTENER TU SALUD ?QUIERES MEJORAR LA SALUD DE TUS SERES QUERIDOS ?QUIERES CONSOLIDAR TUS INGRESOS DE POR VIDA?SI LA RESPUESTA ES SI,MIRA ESTOS ENLACES CON MAS INFORMACIÓN :
http://exialoe.weebly.com/
https://exialoe.weebly.com/blog 
http://www.exialoearturoocon.amawebs/ 
https://www.aiyellow.com/exialoearturoocondistribuidorindependiente/
DESCARGA GRATIS NUESTRO CATALOGO DE PRODUCTOS EXIALOE EN PDF AQUI :
https://www.exialoe.es/es/content/2-catalogo-productos?promoc=16802AJ
https://www.aiyellow.com/coupon/exialoe_arturo_ocon_distribuidor_independiente/65307/1SI QUIERES HACERTE DISTRIBUIDOR DE EXIALOE ,ENTRA EN EL ENLACE DE MÁS ABAJO Y COMPRA TU LICENCIA POR SOLO 49 € !,UNA SOLA VEZ ! (SIN RENOVACIONES ANUALES) INCLUYE KIT DEL EXITO CON PRODUCTOS Y MATERIAL POR MAS DE 90 EUROS !
https://www.exialoe.es/es/content/6-comienza-tu-negocio?promoc=16802AJ
http://www.exialoe.es/es/?promoc=16802AJ
(ARTURO JOSE OCON HERMOSILLA (CODIGO PROMOCIONAL 16802AJ)
ATENCIÓN SOLICITA A LA PERSONA QUE TE INVITÓ SU ENLACE DE DISTRIBUIDOR CON SU CODIGO PROMOCIONAL, PARA REGISTRARTE EN SU EQUIPO COMO DISTRIBUIDOR INDEPENDIENTE, CLIENTE VIP O CLIENTE, SÓLO PARA CONSUMIR , ENVIOS SIN MINIMO DE PEDIDO EN ESPAÑA !SI SOLO QUIERES COMPRAR AQUI TIENES EL ENLACE , SIN MINIMO DE PEDIDO EN ESPAÑA + 7 € DE GASTOS DE ENVIO ! CON 70€ DE COMPRA (PENINSULA) GASTOS ENVIO GRATIS !REGALO SEGURO CON TU PRIMER PEDIDO POR INTERNET, SI SUPERA LOS 30€ ,CODIGO PROMOCIONAL16802AJ ,CONSIDERA DARTE DE ALTA COMO SOCIO CLIENTE CONSUMIDOR ( SIN HACER EL NEGOCIO) PARA OBTENER PRECIOS DE FABRICA DE POR VIDA!!
http://www.exialoe.es/es/?promoc=16802AJ
QUEREMOS INFORMARTE QUE LOS NEGOCIOS DE NETWORK MARKETING/MLM O VENTA DIRECTA MULTINIVEL SON TOTALMENTE LEGALES Y AMPARADOS EN ESPAÑA POR LA LEY Nº 7/1996, ENTRE OTRAS, EN SU ARTICULO Nº 22 Y OTROS . ENLACES DE INTERÉS AL B.O.E. :- B.O.E. donde se estipula que este tipo de Negocios se considera Franquicia de tipo II https://www.boe.es/buscar/doc.php?id=BOE-A-1996-1072
- ENLACE BASE LEGAL MARKETING MULTINIVEL O NETWORK MARKETING EN ESPAÑA (NOTICIAS JURIDICAS) ,VER ARTICULO Nº 22 :http://noticias.juridicas.com/base_datos/Privado/l7-1996.htmlNota : Se adjunta copia B.O.E. con la publicacion de la Ley.
-------------------------------------------
ENLACE WEB OFICIAL ASOCIACIÓN EMPRESAS VENTA DIRECTA ESPAÑA CON INFORMACIÓN RESPUESTAS A PREGUNTAS FRECUENTES SOBRE LAS DIFERENCIAS ENTRE LAS EMPRESAS MULTINIVEL LEGALES Y LAS ESTAFAS PIRAMIDALES : http://www.avd.es/faq
-------------------------------------------
Preguntas frecuentes 
¿Cómo puedo contactar con el organizador si tengo preguntas?
CONTACTA POR FAVOR CON LA PERSONA QUE TE INVITÓ A LA PRESENTACIÓN,GRACIAS
https://www.facebook.com/EXIALOEARTUROOCONDISTRIBUIDORINDEPENDIENTE/
https://www.eventbrite.es/e/entradas-exialoe-arturo-ocon-presentacion-oportunidad-de-negocio-licencia-de-por-vida-560117877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46:10.000Z</t>
  </si>
  <si>
    <t>https://www.google.com/calendar/event?eid=M2JnZjFvaWwxbGJhcjRlc2g0ZWM0aGJlNzQgenphZXJvY2FsLm1hZHJpZHNlbDFAbQ&amp;ctz=Europe/Madrid</t>
  </si>
  <si>
    <t>Emprende - Comercio electrónico - Online</t>
  </si>
  <si>
    <t xml:space="preserve">Presentación Online de 1 hora y 30 min (aprox.) de duración, impartida por expertos empresarios en activo para que emprendas en nuestro E-commerce (Comercio Electrónico). En él te ofreceremos nuestra idea, las herramientas básicas para la gestión, expansión, novedades y consejos de empresarios que te podrán servir de inspiración para que empieces tu negocio.
Esta presentación está dirigida a todo el mundo. Para las personas correctas, hay posibilidad de generar ingresos con tan solo dedicarle unas horas a la semana y además puedes tener tu servicio de móvil GRATIS.
¿Si tuvieras la oportunidad de aprender la forma de generar ingesos todo los meses de los pagos de todos los servicios de uso diario de hogares y empresas, estarías interesad@ en conocer los detalles?
¿Si tuvieras la oportunidad de participar en el lanzamiento de una nueva compañía de telefonía móvil en España estarías interesad@ en conocer los detalles?
Empieza tu negocio aquí, ahora! Aprovecha la OPORTUNIDAD!
REQUISITOS:
Cualquier persona mayor de edad puede asistir a esta presentación independientemente del nivel de estudios alcanzado con anterioridad. Plazas ilimitadas.
https://www.eventbrite.es/e/entradas-emprende-comercio-electronico-online-598843537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46:18.000Z</t>
  </si>
  <si>
    <t>https://www.google.com/calendar/event?eid=M2JwYzBsa2ExMXE5azhja3BrODYzcXJrdTYgenphZXJvY2FsLm1hZHJpZHNlbDFAbQ&amp;ctz=Europe/Madrid</t>
  </si>
  <si>
    <t>How To Enter The Cannabis Industry - [Webinar] -  Madrid</t>
  </si>
  <si>
    <t xml:space="preserve">A comprehensive deep dive into the history of cannabis past, the current opportunities in the present, and the trends shaping the future.
https://www.eventbrite.com/e/how-to-enter-the-cannabis-industry-webinar-madrid-tickets-599623449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46:23.000Z</t>
  </si>
  <si>
    <t>https://www.google.com/calendar/event?eid=MHBvYWkwczlyZWFxYnJ0Z2RwY3VydXBocmYgenphZXJvY2FsLm1hZHJpZHNlbDFAbQ&amp;ctz=Europe/Madrid</t>
  </si>
  <si>
    <t xml:space="preserve">*Anchor Time: 3:00 PM - 4:30 PM CDT*
Keys features
1.5 hours of instructor-led training (LIVE online workshop)
Design challenge (post-webinar)
Project evaluation (post-webinar)
Hands-out materials (post-webinar)
Highly recommended pre-requisite: Design Thinking Core Workshop (Click here )
What is this course about? 
What is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me
tweet me: @itskatusop
WELCOME ABOARD~!
https://www.eventbrite.com/e/workshop-create-usable-products-with-information-architecture-tickets-592430876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46:27.000Z</t>
  </si>
  <si>
    <t>https://www.google.com/calendar/event?eid=N2o5YmJnMWUyZm9uN2I2dHU1OWFubjlraHIgenphZXJvY2FsLm1hZHJpZHNlbDFAbQ&amp;ctz=Europe/Madrid</t>
  </si>
  <si>
    <t>Firebase is Google's framework for mobile app development.</t>
  </si>
  <si>
    <t>GDG Madrid
Wednesday, May 22 at 6:30 PM
Firebase is Google's framework for mobile app development. We will have a panel of ** 3 presenters for this session on new features around Firebase: J...
https://www.meetup.com/GDGMadrid/events/261477114/</t>
  </si>
  <si>
    <t>05/16/2019 00:34:55.000Z</t>
  </si>
  <si>
    <t>https://www.google.com/calendar/event?eid=MmVibXNtcDdhdm1oaTQxZGpkc3VzcnFqNWsgenphZXJvY2FsLm1hZHJpZHNlbDFAbQ&amp;ctz=Europe/Madrid</t>
  </si>
  <si>
    <t>Taller de introducción práctica a Vue.js</t>
  </si>
  <si>
    <t>Wild Code School - Curso de Desarrollo Web y App (Calle de Serrano Anguita, 13, Madrid, Spain 28004)</t>
  </si>
  <si>
    <t>MadridJS
Tuesday, May 28 at 7:00 PM
En mayo tenemos otro evento especial: un taller de Vue.js con Rubén Valseca, organizador de VueJS Madrid. Traed vuestro portátil con Node.js y un edit...
https://www.meetup.com/madridjs/events/261494352/</t>
  </si>
  <si>
    <t>05/21/2019 00:23:15.000Z</t>
  </si>
  <si>
    <t>https://www.google.com/calendar/event?eid=MTF0dnJtZDBnZGt0djR1bjlyaDIzOTc5am4genphZXJvY2FsLm1hZHJpZHNlbDFAbQ&amp;ctz=Europe/Madrid</t>
  </si>
  <si>
    <t>Presentación y taller de co-creación con Triggers Cards. Viernes 24 de mayo</t>
  </si>
  <si>
    <t>Redbility Community
Friday, May 24 at 4:00 PM
Debido al éxito que ha tenido el evento, y que sois muchos los que estáis en la lista de espera, hemos decidido repetirlo el viernes 24 de Mayo a las ...
https://www.meetup.com/redbilitycommunity/events/261506325/</t>
  </si>
  <si>
    <t>05/21/2019 00:24:00.000Z</t>
  </si>
  <si>
    <t>https://www.google.com/calendar/event?eid=NGVmOGZnNXFzOWEwMzNwZTEzZG81OTl0OGEgenphZXJvY2FsLm1hZHJpZHNlbDFAbQ&amp;ctz=Europe/Madrid</t>
  </si>
  <si>
    <t>Digital Enterprise Show (invitaciones gratuitas)</t>
  </si>
  <si>
    <t>Inteligencia colectiva
Tuesday, May 21 at 9:30 AM
Gracias a la amabilidad de La Nave y la start-up HybriTherN de energía solar térmica, dispongo de 50 invitaciones. Así que sentiros invitados, pasadme...
https://www.meetup.com/Collective-Intelligence-Inteligencia-colectiva/events/261508988/</t>
  </si>
  <si>
    <t>05/21/2019 00:24:01.000Z</t>
  </si>
  <si>
    <t>https://www.google.com/calendar/event?eid=NzFpOGZpMTk0MmRtbml2bjF0YmZycmNpN2MgenphZXJvY2FsLm1hZHJpZHNlbDFAbQ&amp;ctz=Europe/Madrid</t>
  </si>
  <si>
    <t>Taller-juego: Creando el relato de un mundo sostenible (gratuito)</t>
  </si>
  <si>
    <t>Inteligencia colectiva
Friday, June 14 at 11:00 AM
Comunicación, storytelling y creatividad. A través de los relatos, imaginamos todos los mundos posibles. Y también los ‘imposibles’. Es en ese punto d...
https://www.meetup.com/Collective-Intelligence-Inteligencia-colectiva/events/261510722/</t>
  </si>
  <si>
    <t>05/21/2019 00:24:02.000Z</t>
  </si>
  <si>
    <t>https://www.google.com/calendar/event?eid=NTVpbjZzN3M3ZWs1dmszOGo3ZXVhZzgwOWggenphZXJvY2FsLm1hZHJpZHNlbDFAbQ&amp;ctz=Europe/Madrid</t>
  </si>
  <si>
    <t>Uber España: Manteniendo la mentalidad #startup para seguir creciendo</t>
  </si>
  <si>
    <t>StartupGenius
Wednesday, May 29 at 7:00 PM
¡Hola, genios! Habrá quien piense que a Uber de startup ya le queda más bien poco y puede que, desde fuera, dé esa impresión. Pero, pese a haberse tra...
https://www.meetup.com/StartupGenius/events/261538563/</t>
  </si>
  <si>
    <t>05/21/2019 00:24:03.000Z</t>
  </si>
  <si>
    <t>https://www.google.com/calendar/event?eid=MHU5MDZ0ZzJobW82cmYzOHRvdWdmZzczcjUgenphZXJvY2FsLm1hZHJpZHNlbDFAbQ&amp;ctz=Europe/Madrid</t>
  </si>
  <si>
    <t xml:space="preserve">Conversaciones entre Ciudadanos: Renta Básica Universal </t>
  </si>
  <si>
    <t>Medialab-Prado (Calle de la Alameda, 15, Madrid, Spain 28014)</t>
  </si>
  <si>
    <t>Inteligencia colectiva
Saturday, June 1 at 11:00 AM
En un debate donde el único objetivo es convencer a cualquier precio, unos ganan y otros pierden. En una conversación franca y honesta entre ciudadano...
https://www.meetup.com/Collective-Intelligence-Inteligencia-colectiva/events/261598406/</t>
  </si>
  <si>
    <t>05/21/2019 00:24:04.000Z</t>
  </si>
  <si>
    <t>https://www.google.com/calendar/event?eid=MzQ3YnVuaDYzcjlpbmViZ243aWhpY203NHUgenphZXJvY2FsLm1hZHJpZHNlbDFAbQ&amp;ctz=Europe/Madrid</t>
  </si>
  <si>
    <t>Vue.js vs Ember.js</t>
  </si>
  <si>
    <t>Ember.js Madrid
Tuesday, June 4 at 7:00 PM
Hi Emberistas! Hay ocasiones en las que hay que compararse con el vecino para saber en qué momento de tu vida estás... y es lo que haremos el 4 de jun...
https://www.meetup.com/Ember-js-Madrid/events/261609963/</t>
  </si>
  <si>
    <t>05/21/2019 00:24:05.000Z</t>
  </si>
  <si>
    <t>https://www.google.com/calendar/event?eid=MmVpbmlnY2JuMGE4c242dWI5aWY1cTFvZDkgenphZXJvY2FsLm1hZHJpZHNlbDFAbQ&amp;ctz=Europe/Madrid</t>
  </si>
  <si>
    <t>Inversiones en nuevos proyectos Blockchain desde cero</t>
  </si>
  <si>
    <t>LOOM Princesa (, Madrid, Spain 28008)</t>
  </si>
  <si>
    <t>Crypto Plaza
Tuesday, May 21 at 7:00 PM
¿Que es una ICO? ¿Cómo puedo invertir en ellas? ¿Comó valoro sus métricas? ¿Qué riesgos debo tener en cuenta a la hora de invertir en una ICO? ¿Qué di...
https://www.meetup.com/Crypto-Plaza/events/261610933/</t>
  </si>
  <si>
    <t>05/21/2019 00:24:06.000Z</t>
  </si>
  <si>
    <t>https://www.google.com/calendar/event?eid=NWE2ZTlvYzFjbzM0ZWExamFrdm9haW1jY3UgenphZXJvY2FsLm1hZHJpZHNlbDFAbQ&amp;ctz=Europe/Madrid</t>
  </si>
  <si>
    <t>VIII Encuentro RSC Tech 29/5 con Grupo Vips, actual Alsea, y Grow.ly</t>
  </si>
  <si>
    <t>RSC Tech
Wednesday, May 29 at 7:00 PM
Hola de nuevo, amigos RSC Tech Nuestra próxima quedada será el miércoles 29 de mayo a las 19:00, como siempre en nuestro lugar favorito: GO Madrid. Gr...
https://www.meetup.com/RSC-en-Madrid/events/261612114/</t>
  </si>
  <si>
    <t>05/21/2019 00:24:07.000Z</t>
  </si>
  <si>
    <t>https://www.google.com/calendar/event?eid=MXNtaHBnMHBoYjAzNXM1ZXBpMDR0ZDB2N2QgenphZXJvY2FsLm1hZHJpZHNlbDFAbQ&amp;ctz=Europe/Madrid</t>
  </si>
  <si>
    <t>Meetup LowCode con OutSystems</t>
  </si>
  <si>
    <t>Calle de María de Molina, 54 (Calle de María de Molina, 54, Madrid, Spain 28006)</t>
  </si>
  <si>
    <t>Meetup BABEL
Thursday, June 20 at 6:00 PM
Un nuevo tipo de plataformas llamadas low-code están proliferando bajo la promesa de hacer los desarrollos de aplicaciones, web y mobile, mucho más rá...
https://www.meetup.com/Meetup-BABEL/events/261613756/</t>
  </si>
  <si>
    <t>05/21/2019 00:24:08.000Z</t>
  </si>
  <si>
    <t>https://www.google.com/calendar/event?eid=NGc2dW1rY2pjN2c3czRubHBxNG9oa2dkNDEgenphZXJvY2FsLm1hZHJpZHNlbDFAbQ&amp;ctz=Europe/Madrid</t>
  </si>
  <si>
    <t>[MADRID AI] #9</t>
  </si>
  <si>
    <t>MADRID.AI
Wednesday, June 5 at 6:00 PM
Buenos días a todos, ya tenemos preparado el siguiente evento de Madrid AI. Será el día 5 de Junio (Martes) a las 18:30 en el Auditorio de Campus Madr...
https://www.meetup.com/MADRID-AI/events/261628645/</t>
  </si>
  <si>
    <t>05/21/2019 00:24:09.000Z</t>
  </si>
  <si>
    <t>https://www.google.com/calendar/event?eid=MDc5dWY5dW8zbG0wbjNuYjRpZm5xZzZjM2cgenphZXJvY2FsLm1hZHJpZHNlbDFAbQ&amp;ctz=Europe/Madrid</t>
  </si>
  <si>
    <t>South Summit</t>
  </si>
  <si>
    <t xml:space="preserve">EVENT LINK:	 
https://www.southsummit.co/en/home	 
---	 
GET INVITES:	 
Follow your city
https://www.startupeventslist.com/z/subscribe.html	 
---	 
EVENT DESCRIPTION:	 
South Summit Startup Competition brings together the 100 most innovative startups. During our previous editions we have had startups from 44 different countries and our finalist have 94% of survival rate. Moreover, our startups have received more tan 2.6B$.
Appart from the competition, at South Summit, the startups have the chance to meet with investors in one to one meetings. In the last edition, we had more than 750 investors and more tan 2500 1 to 1 meetings.	 
---	 
SUBSCRIBE:	 
Get invites for events in your city at
https://www.startupeventslist.com
The Startup Events List is your calendar for startup and tech events. Updated daily.
Never miss another event!  </t>
  </si>
  <si>
    <t>06/04/2019 02:26:58.000Z</t>
  </si>
  <si>
    <t>https://www.google.com/calendar/event?eid=NDJmbHZnczRubG5qN2pncjVhaGlmaWQ4ZWogenphZXJvY2FsLm1hZHJpZHNlbDFAbQ&amp;ctz=Europe/Madrid</t>
  </si>
  <si>
    <t>Marketing 3.0</t>
  </si>
  <si>
    <t>Ciudad de la Raqueta (Calle Monasterio de El Paular, 2, Madrid, Spain)</t>
  </si>
  <si>
    <t>Meetup de Jóvenes emprendedores en Madrid
Saturday, June 29 at 10:30 AM
Te interesa... 💪 ... el emprendimiento🎯 ... el marketing👏 ... el trabajo en equipo Entonces tienes que participar a este evento! Te explicamos como de...
https://www.meetup.com/Meetup-de-Jovenes-emprendedores-en-Madrid/events/262639009/</t>
  </si>
  <si>
    <t>06/28/2019 08:03:55.000Z</t>
  </si>
  <si>
    <t>https://www.google.com/calendar/event?eid=MWFjNzFkb29rNWszY2c0OTVzYTZxOWZvNnYgenphZXJvY2FsLm1hZHJpZHNlbDFAbQ&amp;ctz=Europe/Madrid</t>
  </si>
  <si>
    <t>CONSTRUYE Y PROTEGE TU FUTURO. Marketing 3.0</t>
  </si>
  <si>
    <t>Ciudad de la Raqueta (Calle Monasterio de El Paular, 2, Madrid, AL, Spain)</t>
  </si>
  <si>
    <t>Negocios del siglo XXI
Saturday, June 29 at 11:00 AM
Si tienes un negocio y quieres saber cómo obtener mayor visibilidad y capacidad de ingresos, no te puedes perder este evento. Te mostraremos cómo esta...
https://www.meetup.com/meetup-group-IhjFhNiX/events/262579924/</t>
  </si>
  <si>
    <t>06/28/2019 08:03:56.000Z</t>
  </si>
  <si>
    <t>https://www.google.com/calendar/event?eid=NDhmMDgxM2J0MW0yYjZkZmV2MWlzcGlkaG0genphZXJvY2FsLm1hZHJpZHNlbDFAbQ&amp;ctz=Europe/Madrid</t>
  </si>
  <si>
    <t>Visual Studio 2019 | Launch Event Madrid by Bravent IT</t>
  </si>
  <si>
    <t>Impact Hub Picasso (Plaza Pablo Ruiz Picasso, 1, Madrid, Spain 28020)</t>
  </si>
  <si>
    <t>Bravent
Saturday, June 29 at 10:00 AM
El sábado 29 de Junio se celebrará el Visual Studio 2019 Launch Event en Madrid. Este evento se celebra a nivel mundial entre los meses de abril y jun...
https://www.meetup.com/Bravent/events/262310194/</t>
  </si>
  <si>
    <t>06/28/2019 08:03:57.000Z</t>
  </si>
  <si>
    <t>https://www.google.com/calendar/event?eid=MG5kNDVrdDhzdnFkdDJkNHFoM3YxOWFtN2IgenphZXJvY2FsLm1hZHJpZHNlbDFAbQ&amp;ctz=Europe/Madrid</t>
  </si>
  <si>
    <t>Mesa Redonda Medios y Startups</t>
  </si>
  <si>
    <t>Aprende y aclara todas tus dudas sobre cómo relacionarte con los medios
https://www.eventbrite.es/e/entradas-mesa-redonda-medios-y-startups-61683182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4:14.000Z</t>
  </si>
  <si>
    <t>https://www.google.com/calendar/event?eid=MHA5YmQ5MXFtM3FuaDluMXNxdXU5MGszZ2ogenphZXJvY2FsLm1hZHJpZHNlbDFAbQ&amp;ctz=Europe/Madrid</t>
  </si>
  <si>
    <t>Elastic Stack versión 7.x</t>
  </si>
  <si>
    <t>Madrid ElasticSearch Meetup
Monday, June 17 at 7:00 PM
Estamos seguros de que tod@s hasbéis visto la nueva versión 7.0 del Elastic Stack. Nos gustaría invitaros a nuestro próximo meetups dónde Oscar Cabani...
https://www.meetup.com/Madrid-ElasticSearch-Meetup/events/261481420/</t>
  </si>
  <si>
    <t>06/03/2019 11:22:59.000Z</t>
  </si>
  <si>
    <t>https://www.google.com/calendar/event?eid=MHJtcGR0NnN2MjkxNGU1anBqdjAzMWFyOTkgc2Vsb3BzZXUubWFkcmlkMUBt&amp;ctz=Europe/Madrid</t>
  </si>
  <si>
    <t>Standing Ovation Meetup
Thursday, June 13 at 8:15 PM
Hello Public Speaking enthusiasts! We are a Public Speaking Toastmaster club that meets every 2nd and 4th Thursday of each month. This week will be on...
https://www.meetup.com/Standing-Ovation-Meetup/events/261811973/</t>
  </si>
  <si>
    <t>06/03/2019 11:23:05.000Z</t>
  </si>
  <si>
    <t>https://www.google.com/calendar/event?eid=NTZicHBiZXRxcWxlcTBycTdwYzk3dGc4cTQgc2Vsb3BzZXUubWFkcmlkMUBt&amp;ctz=Europe/Madrid</t>
  </si>
  <si>
    <t>Defining data pipelines workflows using Apache Airflow</t>
  </si>
  <si>
    <t>Plaza de las Cortes, 2 (Plaza de las Cortes, 2, Madrid, Spain 28014)</t>
  </si>
  <si>
    <t>Madrid Data Engineering
Thursday, June 13 at 6:30 PM
Hello DataEngies! Hope everyone is doing fine and enjoying this sunny spring time. We are happy to announce that we are organising our fourth and last...
https://www.meetup.com/Madrid-Data-Engineering/events/261828390/</t>
  </si>
  <si>
    <t>06/03/2019 11:23:07.000Z</t>
  </si>
  <si>
    <t>https://www.google.com/calendar/event?eid=MGo5NDY3dmpxNTFibzZxcXJtY29sNm1oNGQgc2Vsb3BzZXUubWFkcmlkMUBt&amp;ctz=Europe/Madrid</t>
  </si>
  <si>
    <t>Cloud Native Meetup @Startup Space (Campus Madrid)</t>
  </si>
  <si>
    <t>Cloud Native Madrid
Monday, June 17 at 7:00 PM
May's Meetup hosted by Google for Startups and sponsored by Lifull Connect: SCHEDULE 19:10 Solr: from prehistoric  to GKE (in Spanish) Join us to disc...
https://www.meetup.com/Cloud-Native-Madrid/events/261830376/</t>
  </si>
  <si>
    <t>06/03/2019 11:23:09.000Z</t>
  </si>
  <si>
    <t>https://www.google.com/calendar/event?eid=MWg0NmxkbWcwMWNqcGhobnUzcWdtdWMyamMgc2Vsb3BzZXUubWFkcmlkMUBt&amp;ctz=Europe/Madrid</t>
  </si>
  <si>
    <t>Blockchain: Decentralized Governance</t>
  </si>
  <si>
    <t>GoMadrid - Tecnología y Blockchain
Thursday, June 13 at 6:00 PM
LTO Network is excited to announce our first LTO-event in Madrid, Spain on the 13th of June in collaboration with GoMadrid!  During the meetup, severa...
https://www.meetup.com/GoMadrid-Tecnologia-y-Blockchain/events/261928693/</t>
  </si>
  <si>
    <t>06/03/2019 11:23:13.000Z</t>
  </si>
  <si>
    <t>https://www.google.com/calendar/event?eid=NnF1bms1bWNyMjhvNW12b2UzMmxncWExN2kgc2Vsb3BzZXUubWFkcmlkMUBt&amp;ctz=Europe/Madrid</t>
  </si>
  <si>
    <t>Mining Vs Buying Bitcoin</t>
  </si>
  <si>
    <t>Calle de las Huertas, 11 (Calle de las Huertas, 11, Madrid, Spain 28012)</t>
  </si>
  <si>
    <t>Crypto Plaza
Friday, June 14 at 4:00 PM
Primera Sesión del Digital Asset Valuation Program  En esta sesión se entregará a los alumnos todos los datos relativos a las diferentes opciones que ...
Price: 250.00 EUR
https://www.meetup.com/Crypto-Plaza/events/261986535/</t>
  </si>
  <si>
    <t>06/03/2019 11:23:15.000Z</t>
  </si>
  <si>
    <t>https://www.google.com/calendar/event?eid=Mm5zb2ltb25lZmZrYzY5bDk2aDloY2I0NmEgc2Vsb3BzZXUubWFkcmlkMUBt&amp;ctz=Europe/Madrid</t>
  </si>
  <si>
    <t>Valoración Fundamental de Bitcoin</t>
  </si>
  <si>
    <t>Crypto Plaza
Friday, June 21 at 4:00 PM
En esta sesión se entregará a los alumnos diferentes teorías de valoración de Bitcoin, con el objetivo de que cada uno explique cada una de ellas y ob...
Price: 250.00 EUR
https://www.meetup.com/Crypto-Plaza/events/261986987/</t>
  </si>
  <si>
    <t>06/03/2019 11:23:16.000Z</t>
  </si>
  <si>
    <t>https://www.google.com/calendar/event?eid=NWhuMm5iZGdpNmZkdjg3NnRxc2xwYzR1aXMgc2Vsb3BzZXUubWFkcmlkMUBt&amp;ctz=Europe/Madrid</t>
  </si>
  <si>
    <t>Aplicando principios SOLID en Javascript gracias a Typescript</t>
  </si>
  <si>
    <t>Front Developers Madrid
Tuesday, June 11 at 7:00 PM
Se ha hablado mucho sobre los principios SOLID, sin embargo nunca es tarde para recordarlos dada su importancia para que una aplicación sea mantenible...
https://www.meetup.com/Front-Developers-Madrid/events/261995607/</t>
  </si>
  <si>
    <t>06/03/2019 11:23:18.000Z</t>
  </si>
  <si>
    <t>https://www.google.com/calendar/event?eid=NWhybGk1bmRzbG0xOWIyc2g3a3N1ZHVudnEgc2Vsb3BzZXUubWFkcmlkMUBt&amp;ctz=Europe/Madrid</t>
  </si>
  <si>
    <t>Code Reviews en Targaryen Consulting</t>
  </si>
  <si>
    <t>Calle de Sta. Catalina, 4 (Calle de Sta. Catalina, 4, Madrid, Spain 28014)</t>
  </si>
  <si>
    <t>Fever Tech Talks
Tuesday, June 11 at 7:00 PM
Los Code Reviews ya están interiorizados en muchos equipos como una herramienta para mejorar la calidad de su código, aunque en gran parte de ellos es...
https://www.meetup.com/Fever-Tech-Talks/events/261998044/</t>
  </si>
  <si>
    <t>06/03/2019 11:23:20.000Z</t>
  </si>
  <si>
    <t>https://www.google.com/calendar/event?eid=MDh1aGdsZjAzczNmZ2JxbnQydGdvanFqdGkgc2Vsb3BzZXUubWFkcmlkMUBt&amp;ctz=Europe/Madrid</t>
  </si>
  <si>
    <t>#OpenApiHackathon – Hackathon para la innovación en el entorno Open Banking</t>
  </si>
  <si>
    <t>Liberbank (Camino Fuente de la Mora, 5, Edificio II, Madrid, AL, Spain)</t>
  </si>
  <si>
    <t>Hackathon Lovers
Friday, June 7 at 12:00 PM
INSCRIPCIÓN Las inscripciones se harán obligatoriamente desde: https://www.eventbrite.es/e/entradas-open-api-hackathon-61285970989 DESCRIPCIÓN ¿Te int...
https://www.meetup.com/Hackathon-Lovers/events/261699058/</t>
  </si>
  <si>
    <t>06/03/2019 11:25:06.000Z</t>
  </si>
  <si>
    <t>https://www.google.com/calendar/event?eid=NTI1MGVhc2o5bWo2Y243bzY3Z2ZrNWNsa3Egc2Vsb3BzZXUubWFkcmlkMUBt&amp;ctz=Europe/Madrid</t>
  </si>
  <si>
    <t>Estrategias de inversión y valoración para Bitcoin y criptomonedas</t>
  </si>
  <si>
    <t>Blockchain España (BlockchainEspana.com)
Thursday, June 27 at 6:45 PM
¿Cómo invertir en bitcoin y ganar dinero? La respuesta a esta pregunta es compleja. En este meetup Javier Molina, Nodo inversión de Blockchain España,...
https://www.meetup.com/Blockchain-Espana-BlockchainEspana-com/events/261799162/</t>
  </si>
  <si>
    <t>06/03/2019 11:25:10.000Z</t>
  </si>
  <si>
    <t>https://www.google.com/calendar/event?eid=NTcwMmV2M25zYWhicDVmYnBudWduaTBoNzggc2Vsb3BzZXUubWFkcmlkMUBt&amp;ctz=Europe/Madrid</t>
  </si>
  <si>
    <t>EMPRENDER NIVEL DIOS o Cómo evitar "sobrarse" cuando emprendes</t>
  </si>
  <si>
    <t>Fangaloka Space Coworking (Plaza del Sol, 31, Móstoles, MA, Spain 28938)</t>
  </si>
  <si>
    <t>LA ISLA DEL TALENTO | #coworkingdeverdad by Fangaloka
Wednesday, June 12 at 10:00 AM
No puedes con todo… y NO lo sabesEn este taller hablaremos de las causas que provocan que nos “sobremos” a la hora de emprender.Sabemos que el que mej...
https://www.meetup.com/laisladeltalento/events/261799284/</t>
  </si>
  <si>
    <t>06/03/2019 11:25:12.000Z</t>
  </si>
  <si>
    <t>https://www.google.com/calendar/event?eid=MTgwdDlzNXAzMXRwZ2pzc3M3cm03cG4wa3Igc2Vsb3BzZXUubWFkcmlkMUBt&amp;ctz=Europe/Madrid</t>
  </si>
  <si>
    <t>06/03/2019 11:27:46.000Z</t>
  </si>
  <si>
    <t>https://www.google.com/calendar/event?eid=N3E0bTk4ZGZtY2JrMHVyNm9rZ2gzaHFraGMgc2Vsb3BzZXUubWFkcmlkMUBt&amp;ctz=Europe/Madrid</t>
  </si>
  <si>
    <t>Your calendar for startup and tech events. Get invites at https://www.startupeventslist.com&lt;br&gt;&lt;br&gt;Impulsa tus Habilidades Digitales con Acción Laboral y Facebook&lt;br&gt;💻📈💪&lt;br&gt;&lt;br&gt;Preparados, listos… ¡YA! Aquí tienes la oportunidad de mejorar tus habilidades digitales gracias al proyecto formativo que Facebook va a desarrollar en España con la colaboración estrecha de Acción Laboral. Apúntate a uno de los workshops que hemos preparado y adquiere las herramientas perfectas para alcanzar el éxito personal y profesional.&lt;br&gt;&lt;br&gt;Aprovecha esta Formación EXCLUSIVA y GRATUITA y descubre las herramientas para mejorar sus habilidades de marketing y hacer crecer su negocio.&lt;br&gt;&lt;br&gt;¿Qué aprenderás en Progresa Digitalmente?&lt;br&gt;&lt;br&gt;🔸Te formarás sobre todo lo necesario para para lanzar un negocio online.&lt;br&gt;&lt;br&gt;🔸 Aprenderás a construir tu audiencia, así como a entender y a definir a tu público objetivo.&lt;br&gt;&lt;br&gt;🔸 El contenido es el rey. Aprenderás trucos para crear contenido atractivoy relevante.&lt;br&gt;&lt;br&gt;🔸 Administra y mide todas las acciones social media siguiendo las mejores prácticas.&lt;br&gt;&lt;br&gt;Apúntate a esta formación gratuita y consigue tu Certificación Internacional de Facebook.&lt;br&gt;&lt;br&gt;*Destinado a jóvenes entre 18 y 30 años.&lt;br&gt;&lt;br&gt;Inscríbete en http://www.accionlaboral.com/progresa-digitalmente-madrid/&lt;br&gt;Más información en http://www.accionlaboral.com/es/progresa-digitalmente-facebook&lt;br&gt;&lt;br&gt;Contacta con nosotros:&lt;br&gt;📧 progresadigitalmente@accionlaboral.com&lt;br&gt;☎ 983 39 45 55&lt;br&gt;&lt;br&gt;https://www.facebook.com/events/375169293054979/</t>
  </si>
  <si>
    <t>zzzerocal.madridsel1@gmail.com</t>
  </si>
  <si>
    <t>01/08/2019 05:56:57.000Z</t>
  </si>
  <si>
    <t>https://www.google.com/calendar/event?eid=Xzc0cGo2YzlwNWtwMzZkOWg2Y3AzY2NxMGM1bzZpYmprZDVtbWFiamNmNCB6enplcm9jYWwubWFkcmlkc2VsMUBt&amp;ctz=Europe/Madrid</t>
  </si>
  <si>
    <t>Blockchain más allá del bitcoin</t>
  </si>
  <si>
    <t>Your calendar for startup and tech events. Get invites at https://www.startupeventslist.com&lt;br&gt;&lt;br&gt;Dentro del ciclo Legal 4.0, Madrid Network junto con Cremades &amp; Calvo-Sotelo Abogados, organizan el próximo 16 de enero, la jornada Blockchain más allá del Bitcoin. Donde se tratará sobre los últimos avances que se han producido en relación con la tecnología blockchain en la Unión Europea, así como la regulación que se está promulgando en los estados miembros y la postura que está manteniendo la Comisión Europea al respecto.&lt;br&gt;&lt;br&gt;La jornada incluirá dos mesas redondas, de una duración de una hora cada una. En la primera mesa redonda se tratará con carácter general el estado de la tecnología, y en la segunda mesa se analizará la posible financiación de proyectos y empresas mediante ICOs.&lt;br&gt;&lt;br&gt;El Aforo es limitado.&lt;br&gt;&lt;br&gt;&lt;br&gt;https://www.facebook.com/events/1008093639391796/</t>
  </si>
  <si>
    <t>https://www.google.com/calendar/event?eid=Xzc0cGo2YzlwNWtwMzZkOWg2Y3AzY2QyMGM1bzZpYmprZDVtbWFiamNmNCB6enplcm9jYWwubWFkcmlkc2VsMUBt&amp;ctz=Europe/Madrid</t>
  </si>
  <si>
    <t>InterCom January 2019 Madrid Communications Meetup</t>
  </si>
  <si>
    <t>Leka Leka</t>
  </si>
  <si>
    <t>Your calendar for startup and tech events. Get invites at https://www.startupeventslist.com&lt;br&gt;&lt;br&gt;This month we will meet at the bar Leka Leka in La Latina - and old favorite! &lt;br&gt;&lt;br&gt;We'll be in the back room of the bar, where we'll have access to the mic and stage. It'd be great to have three people give a 5 minute presentation on how they broke into their current communications-related careers in Spain. If you'd like to volunteer to say a few informal words (no powerpoints!), please email me at shaheen@veracontent.com &lt;br&gt;&lt;br&gt;That will get the conversations started; and the rest of the time will be the usual chance to mix and mingle with others who work in international communications or related fields (marketing, translation, journalism, multimedia). Hope to see a lot of you there!&lt;br&gt;&lt;br&gt;About InterCom Spain: &lt;br&gt;&lt;br&gt;InterCom Spain aims to bring together people with similar career interests, and who understand the power of being able to expertly communicate in English and Spanish, and other languages, to reach an international audience.&lt;br&gt;&lt;br&gt;If you have a way with words - we want to meet you! We have (free) monthly meetups in Madrid and Barcelona, to talk shop in a casual atmosphere.&lt;br&gt;&lt;br&gt;If you haven't yet, make sure to join us on Facebook:&lt;br&gt;&lt;br&gt;https://www.facebook.com/groups/1556953894517032/&lt;br&gt;&lt;br&gt;And LinkedIn:&lt;br&gt;&lt;br&gt;https://www.linkedin.com/groups/7400699&lt;br&gt;&lt;br&gt;See you soon!&lt;br&gt;&lt;br&gt;https://www.facebook.com/events/299265014030250/</t>
  </si>
  <si>
    <t>https://www.google.com/calendar/event?eid=Xzc0cGo2YzlwNWtwMzZkOWg2Y3AzY2RhMGM1bzZpYmprZDVtbWFiamNmNCB6enplcm9jYWwubWFkcmlkc2VsMUBt&amp;ctz=Europe/Madrid</t>
  </si>
  <si>
    <t>The Impact and ROI of VR/AR in Training</t>
  </si>
  <si>
    <t>VR/AR Association, Madrid</t>
  </si>
  <si>
    <t>Your calendar for startup and tech events. Get invites at https://www.startupeventslist.com&lt;br&gt;&lt;br&gt;Join industry leaders during these live webcasts with Q&amp;A. 100+ attend live and thousands watch the recording. Our last online conference had 10K viewers. If you're interested in speaking or sponsoring email info@thevrara.com  &lt;br&gt;&lt;br&gt;https://www.facebook.com/events/334756624020812/</t>
  </si>
  <si>
    <t>https://www.google.com/calendar/event?eid=Xzc0cGo2YzlwNWtwMzZkOWg2Y3AzY2VhMGM1bzZpYmprZDVtbWFiamNmNCB6enplcm9jYWwubWFkcmlkc2VsMUBt&amp;ctz=Europe/Madrid</t>
  </si>
  <si>
    <t>8° Congreso Luxonomy</t>
  </si>
  <si>
    <t>The Westin Palace, Madrid</t>
  </si>
  <si>
    <t>Your calendar for startup and tech events. Get invites at https://www.startupeventslist.com&lt;br&gt;&lt;br&gt;El 22 de enero celebraremos el 8° Congreso LUXONOMY en The Westin Palace Madrid.&lt;br&gt;Parece ayer cuando tuvo lugar la primera cita en el mismo lugar. Solo podemos decir una cosa 7 Congresos después: “Cualquier marca o proyecto del lujo sin el comercio electrónico está muerto y desfasado, y pierde una oportunidad que no es incompatible con la presencia física, la atención personalizada, y los valores propios de la exclusividad”.&lt;br&gt;Aprovecha este “Curso Intensivo de eCommerce para el Lujo y Premium” de 5 horas de duración. luxonomy.net &lt;br&gt; #ecommerce  #luxury #madrid #luxuryecommerce #westinpalacemadrid #luxonomy8&lt;br&gt;&lt;br&gt;https://www.facebook.com/events/271560346868399/</t>
  </si>
  <si>
    <t>https://www.google.com/calendar/event?eid=Xzc0cGo2YzlwNWtwMzZkOWg2Y3AzZWVhMGM1bzZpYmprZDVtbWFiamNmNCB6enplcm9jYWwubWFkcmlkc2VsMUBt&amp;ctz=Europe/Madrid</t>
  </si>
  <si>
    <t>Open Class Barcelona- Comunicación Digital con Influencers</t>
  </si>
  <si>
    <t>Inesdi</t>
  </si>
  <si>
    <t>Your calendar for startup and tech events. Get invites at https://www.startupeventslist.com&lt;br&gt;&lt;br&gt;OPEN CLASS GRATUITA | CAMPUS BARCELONA&lt;br&gt;&lt;br&gt;En esta open class exploraremos por qué la comunicación con influencers está en crisis y cómo revertir la situación. Los últimos escándalos sobre los perfiles de los influencers y sus seguidores, o los estudios sobre el coste y efectividad de las campañas que las marcas desarrollan con ellos, han puesto de relieve la importancia de que exista una sólida estrategia en las acciones de marketing realizadas con ellos.&lt;br&gt;&lt;br&gt;En esta sesión veremos casos de estrategias de comunicación con perfiles influyentes que servirán de inspiración. Haremos un recorrido alrededor de campañas de diversos sectores y tamaños, para lograr una visión global y poder detectar qué es necesario para cada marca.&lt;br&gt;&lt;br&gt;PONENTE&lt;br&gt; &lt;br&gt;Pau Torne, (@tornepau)&lt;br&gt;&lt;br&gt;Consultor de comunicación digital, estrategia de marca y creativo audiovisual. Actualmente, trabaja en be shared como consultor tanto para grandes marcas como pymes. Ha desarrollado estrategias de comunicación digital para marcas como FC Barcelona, UOC e INGRAM. En el ámbito audiovisual ha colaborado con el departamento de producción ejecutiva de Bastian Films y con el de realización en TV3. Pau también es profesor del Posgrado de Comunicación Digital &amp; Social Media en Inesdi.&lt;br&gt;&lt;br&gt;Podrás twittear y seguir lo comentado sobre esta sesión, que recoge algunos de los contenidos que se desarrollan en el Posgrado en Comunicación Digital &amp; Social Media, a través del hashtag #InesdiBCN.&lt;br&gt;&lt;br&gt;&lt;br&gt;&lt;br&gt;https://www.facebook.com/events/312392499617058/</t>
  </si>
  <si>
    <t>https://www.google.com/calendar/event?eid=Xzc0cGo2YzlwNWtwMzZkOWg2Y3AzZ2MyMGM1bzZpYmprZDVtbWFiamNmNCB6enplcm9jYWwubWFkcmlkc2VsMUBt&amp;ctz=Europe/Madrid</t>
  </si>
  <si>
    <t>Diseño y Fabricación Digital: de la idea al prototipo</t>
  </si>
  <si>
    <t>Factoría Cultural / Vivero de Industrias Creativas</t>
  </si>
  <si>
    <t>Your calendar for startup and tech events. Get invites at https://www.startupeventslist.com&lt;br&gt;&lt;br&gt;La cultura maker unida a las herramientas de fabricación digital y las nuevas metodologías de aprendizaje, que permiten a personas sin formación especializada adentrarse en campos como la impresión 3D, la electrónica o la programación, están provocando una revolución tecnológica.&lt;br&gt;&lt;br&gt;La red española CREFAB promueve el acercamiento de las nuevas tecnologías de fabricación digital a todos los públicos apoyando a los espacios de creación compartida como Fab Labs y Maker Spaces. Estos lugares albergan un ecosistema social donde aproximarse a las herramientas de prototipado rápido y producir modelos personalizados durante el proceso de creación de nuestras ideas.&lt;br&gt;&lt;br&gt;Para saber cómo funciona un laboratorio de fabricación, conocer proyectos realizados y entender las claves del triunfo del movimiento maker, no te pierdas la charla del manager del FAB LAB UE.&lt;br&gt;&lt;br&gt;&lt;br&gt;Fabricio Santos es doctorando en arquitectura por la ETSAM-UPM, especializado en diseño y prototipado rápido por la Fab Academy, socio fundador y secretario de CREFAB, Red Española de Creación y Fabricación Digital, fundador y manager del FAB LAB de la Universidad Europea de Madrid donde es profesor de fabricación digital.&lt;br&gt;&lt;br&gt;&lt;br&gt;&lt;br&gt;&lt;br&gt;&lt;br&gt;https://www.facebook.com/events/203360280585210/</t>
  </si>
  <si>
    <t>https://www.google.com/calendar/event?eid=Xzc0cGo2YzlwNWtwMzZkOWg2Y3AzZ2RpMGM1bzZpYmprZDVtbWFiamNmNCB6enplcm9jYWwubWFkcmlkc2VsMUBt&amp;ctz=Europe/Madrid</t>
  </si>
  <si>
    <t>Free Coworking Wednesdays</t>
  </si>
  <si>
    <t>Your calendar for startup and tech events. Get invites at https://www.startupeventslist.com&lt;br&gt;&lt;br&gt;Ven a nuestro espacio de coworking todos los miércoles de 10:00 a 14:00. ¡Es gratis!&lt;br&gt;&lt;br&gt;Imaguru es una escuela de tecnología y una comunidad de startups. Nuestro coworking es un espacio estimulante para la comunidad de emprendedores y amantes de la tecnología.&lt;br&gt;&lt;br&gt;Incluido:&lt;br&gt;✔ Wifi&lt;br&gt;✔ Espacio de trabajo amplio y bien iluminado&lt;br&gt;✔ Acceso a la cocina&lt;br&gt;✔ Acceso a la sala de reuniones&lt;br&gt;✔ Permitimos perros&lt;br&gt;✔ Sala de juegos para niños&lt;br&gt;✔ Aparcamiento de bicicletas&lt;br&gt;&lt;br&gt;Todo el mundo debería tener acceso a un entorno de trabajo que aumente la productividad, la innovación y la colaboración, por lo que ofrecemos nuestro coworking de forma gratuita todos los miércoles.&lt;br&gt;&lt;br&gt;Estamos situados en Madrid Río, en el Paseo Marqués de Monistrol, 5, 28011 Madrid. &lt;br&gt;Metro: Puerta de Ángel&lt;br&gt;Renfe: Príncipe Pío &lt;br&gt;&lt;br&gt;No es necesario registrarse. ¡Pásate por aquí el miércoles!&lt;br&gt;&lt;br&gt;------&lt;br&gt;&lt;br&gt;Join us at our coworking space every Wednesday from 10:00 to 14:00 - for free!&lt;br&gt;&lt;br&gt;Imaguru is a technology school and startup community. Our coworking space is filled with a stimulating community of entrepreneurs and tech-lovers.&lt;br&gt;&lt;br&gt;Included:&lt;br&gt;✔ Wifi&lt;br&gt;✔ Spacious and well-lit workspace&lt;br&gt;✔ Access to kitchen&lt;br&gt;✔ Access to meeting room&lt;br&gt;✔ Dog friendly&lt;br&gt;✔ Children play room&lt;br&gt;✔ Bike parking&lt;br&gt;&lt;br&gt;Everyone should have access to a work environment that increases productivity, innovation, and collaboration - which is why we offer our coworking space for free on Wednesdays.&lt;br&gt;&lt;br&gt;We are located by Madrid Río, on Paseo Marqués de Monistrol, 5, 28011 Madrid. &lt;br&gt;Metro: Puerta de Ángel&lt;br&gt;Renfe: Principe Pío &lt;br&gt;&lt;br&gt;No registration required. Just drop by.&lt;br&gt;&lt;br&gt;https://www.facebook.com/events/2254084641547805/?event_time_id=2254084644881138</t>
  </si>
  <si>
    <t>https://www.google.com/calendar/event?eid=Xzc0cGo2YzlwNWtwMzZkaG42c3EzYWRpMGM1bzZpYmprZDVtbWFiamNmNCB6enplcm9jYWwubWFkcmlkc2VsMUBt&amp;ctz=Europe/Madrid</t>
  </si>
  <si>
    <t>Taller de programación y robótica</t>
  </si>
  <si>
    <t>Biblioteca Pública Municipal María Lejárraga</t>
  </si>
  <si>
    <t>Your calendar for startup and tech events. Get invites at https://www.startupeventslist.com&lt;br&gt;&lt;br&gt;Taller de programación y robótica de la mano de la Fundación Mussol. &lt;br&gt;El taller estará dirigido por mentores expertos en programación, robótica y drones.&lt;br&gt;Para niños y niñas de 8 a 12 años.&lt;br&gt;Máximo 14 participantes.&lt;br&gt;Inscripciones en mostrador a partir del 8 de enero.&lt;br&gt;&lt;br&gt;https://www.facebook.com/events/2041915319228101/</t>
  </si>
  <si>
    <t>https://www.google.com/calendar/event?eid=Xzc0cGo2YzlwNWtwMzZkaG42c3EzYWUyMGM1bzZpYmprZDVtbWFiamNmNCB6enplcm9jYWwubWFkcmlkc2VsMUBt&amp;ctz=Europe/Madrid</t>
  </si>
  <si>
    <t>Impacto y oportunidades en Ciberseguridad y Blockchain</t>
  </si>
  <si>
    <t>Insur_space</t>
  </si>
  <si>
    <t>Your calendar for startup and tech events. Get invites at https://www.startupeventslist.com&lt;br&gt;&lt;br&gt;•¿De qué se trata la charla?&lt;br&gt;La confianza es la clave del futuro de los seguros, descubriremos cómo la ciberseguridad y blockchain pueden ofrecernos una mayor confiabilidad en la información y nuestros sistemas, habilitando así nuevas oportunidades y modelos de negocio.&lt;br&gt;&lt;br&gt;•AGENDA&lt;br&gt;18.00 - 18.15: Registro&lt;br&gt;18.15 - 19.45: Impacto, retos y oportunidades de la ciberseguridad y blockchain en los seguros&lt;br&gt;19.45 - 20.00: Q &amp; A&lt;br&gt;20.00: Beers, Snack &amp; Networking&lt;br&gt;&lt;br&gt;•¿Quién es Oscar Lage?&lt;br&gt;Responsable de Ciberseguridad de Tecnalia, Conferenciante, coautor de libros como 'Blockchain: la revolución industrial de Internet' y colaborador habitual en medios de comunicación generalistas (TV, radio, prensa).&lt;br&gt;&lt;br&gt;Oscar cuenta con una amplia experiencia en la aplicación de ciberseguridad y algoritmos criptográficos en diferentes dominios (medios de pago, Smart Grid, Industria 4.0, etc.) y participa habitualmente en grupos de opinión, estandarización y asesoramiento en ciberseguridad como la European Cyber Security Organization (ECSO) o el Centro de Ciberseguridad Industrial (CCI), así como las principales alianzas de blockchain: Enterprise Ethereum Alliance, Hyperledger y Alastria.&lt;br&gt;&lt;br&gt;Además Oscar ha sido promotor de varias startups vinculadas con la ciberseguridad y forma parte del tribunal científico de varias aceleradoras.&lt;br&gt;&lt;br&gt;•¿Dónde será la charla?&lt;br&gt;La charla será en SPACES RIO, C/Manzanares nº 4 en el agora de insur_space en la planta -1.&lt;br&gt;&lt;br&gt;•¿Para quién es?&lt;br&gt;¿Te interesa la tecnología? ¿Tienes una startup? ¿Trabajas en el mundo de seguros? Damos esta charla para todos los amantes de tecnologia, innovación, startups y/o seguros que quieren explorar temas chulos y conocer a más gente del ecosistema.&lt;br&gt;&lt;br&gt;• Idioma&lt;br&gt;Español&lt;br&gt;&lt;br&gt;https://www.facebook.com/events/2273235759632724/</t>
  </si>
  <si>
    <t>https://www.google.com/calendar/event?eid=Xzc0cGo2YzlwNWtwMzZkaG42c3EzYWVhMGM1bzZpYmprZDVtbWFiamNmNCB6enplcm9jYWwubWFkcmlkc2VsMUBt&amp;ctz=Europe/Madrid</t>
  </si>
  <si>
    <t>Congreso de Emprendimiento y Liderazgo</t>
  </si>
  <si>
    <t>Madrid Marriott Auditorium</t>
  </si>
  <si>
    <t>Your calendar for startup and tech events. Get invites at https://www.startupeventslist.com&lt;br&gt;&lt;br&gt;El mayor Congreso de Emprendimiento y Liderazgo organizado por Cum Laude 21 que puedas asistir en España.&lt;br&gt;&lt;br&gt;Participa y adquiere el conocimiento, las técnicas y toda la enseñanza e información que allí se comparte. Llénate de optimismo y alcanza tu meta.&lt;br&gt;&lt;br&gt;¡Te esperamos!&lt;br&gt;&lt;br&gt;https://www.facebook.com/events/1179054728917545/</t>
  </si>
  <si>
    <t>https://www.google.com/calendar/event?eid=Xzc0cGo2YzlwNWtwMzZkaG42c3EzY2MyMGM1bzZpYmprZDVtbWFiamNmNCB6enplcm9jYWwubWFkcmlkc2VsMUBt&amp;ctz=Europe/Madrid</t>
  </si>
  <si>
    <t>La revolución de la cultura audiovisual</t>
  </si>
  <si>
    <t>Fundación Juan March</t>
  </si>
  <si>
    <t>Your calendar for startup and tech events. Get invites at https://www.startupeventslist.com&lt;br&gt;&lt;br&gt;Jorge Carrión, escritor, crítico cultural y profesor en la Universidad Pompeu Fabra, y Rosa Belmonte, periodista de ABC y colaboradora en Onda Cero y EsRadio.&lt;br&gt;&lt;br&gt;El uso generalizado de plataformas de vídeo bajo demanda ha modificado sustancialmente los patrones del consumo de conte-nidos audiovisuales. Las series parecen ser el producto de referencia, tanto que se habla de una “edad de oro de las series”, que se equiparan con el cine, y convierten a las plataformas globales de distribución (Netflix, HBO o Amazon) en competidores de los grandes estudios cinematográficos de Hollywood. ¿Cuáles son sus estándares de producción?, ¿cómo ha afectado su irrupción a la industria del cine tradicional y a la televisión?, ¿y a los hábitos del espectador? &lt;br&gt;&lt;br&gt;En directo por http://www.march.es/directo y http://www.youtube.com/FundacionJuanMarch&lt;br&gt;&lt;br&gt;&lt;br&gt;https://www.facebook.com/events/2491235957614524/</t>
  </si>
  <si>
    <t>https://www.google.com/calendar/event?eid=Xzc0cGo2YzlwNWtwMzZkaG42c3EzY2NhMGM1bzZpYmprZDVtbWFiamNmNCB6enplcm9jYWwubWFkcmlkc2VsMUBt&amp;ctz=Europe/Madrid</t>
  </si>
  <si>
    <t>Open Class Madrid- Oh my game</t>
  </si>
  <si>
    <t>Your calendar for startup and tech events. Get invites at https://www.startupeventslist.com&lt;br&gt;&lt;br&gt;OPEN CLASS INESDI | OH MY GAME&lt;br&gt;&lt;br&gt;Descubre el mundo de los esports en un escenario único, Oh my Game!, uno de los bares de Esports de referencia en Madrid.&lt;br&gt;&lt;br&gt;En esta sesión hablaremos de los pilares estructurales de los deportes electrónicos en España: ligas, publishers, equipos, marcas, medios y plataformas digitales. También abordaremos la parte de organizaciones deportivas profesionales, desde la  creación del proyecto y puesta en marcha hasta los planes de expansión, pasando por  los diferentes departamentos encargados del día a día, sus funciones, objetivos,  etc.&lt;br&gt;&lt;br&gt;El CEO de Team Heretics, Antonio Catena, será el encargado de adentrarnos en el mundo esports, ¡aprovecha esta oportunidad única!&lt;br&gt; &lt;br&gt;Esta jornada te ayudará a entender de forma global el funcionamiento de la industria de los deportes electrónicos, cuáles son sus agentes principales y, dentro de ellos, qué  función cumplen los clubes y su funcionamiento.&lt;br&gt;&lt;br&gt;Además, para aquellas personas interesadas en profesionalizarse en este apasionante sector, presentaremos el nuevo Posgrado Inesdi en Gestión de Esports, un programa dirigido por Loreto Gómez y Juan José González López-Huerta con el que conseguirás los conocimientos y herramientas necesarias para adentrarte en esta industria y empezar a formar parte de ella.&lt;br&gt;&lt;br&gt; &lt;br&gt;¡No te lo puedes perder! ¡Acompáñanos!&lt;br&gt;&lt;br&gt;&lt;br&gt;PONENTE&lt;br&gt;Antonio Catena Poderoso (@AntonioCatena)&lt;br&gt;&lt;br&gt;Antonio Catena ha sido colaborador para el Master en Gestión y Comunicación en los Esports de la  Universidad Rey Juan Carlos, como profesor en la rama de equipos electrónicos. Ha liderado la gestión de marcas como SteelSeries o Burn Controllers, marcas reconocidas dentro del sector del gaming, para España y Latinoamérica, además de llevar la dirección del departamento de marketing de WhatYouPlay, liga de videojuegos. Entre otras empresas, actualmente dirige una agencia de representación de influencers y marketing digital y es el CEO de Team Heretics, el equipo de deportes electrónicos con mayor número de seguidores en España y Top 10 del mundo.&lt;br&gt;&lt;br&gt; &lt;br&gt;Podrás twittear y seguir lo comentado sobre esta sesión, que recoge algunos de los contenidos que se desarrollan en el Posgrado en Gestión de Esports de Inesdi, a través del hashtag #InesdiMAD.&lt;br&gt;&lt;br&gt;https://www.facebook.com/events/858010761036328/</t>
  </si>
  <si>
    <t>https://www.google.com/calendar/event?eid=Xzc0cGo2YzlwNWtwMzZkaG42c3EzY2NpMGM1bzZpYmprZDVtbWFiamNmNCB6enplcm9jYWwubWFkcmlkc2VsMUBt&amp;ctz=Europe/Madrid</t>
  </si>
  <si>
    <t>Gana Dinero En Instagram</t>
  </si>
  <si>
    <t>Paseo De La Chopera 7</t>
  </si>
  <si>
    <t>Your calendar for startup and tech events. Get invites at https://www.startupeventslist.com&lt;br&gt;&lt;br&gt;Aprende a usar Instagram para ganar dinero&lt;br&gt;&lt;br&gt;https://www.facebook.com/events/327538594755383/</t>
  </si>
  <si>
    <t>https://www.google.com/calendar/event?eid=Xzc0cGo2YzlwNWtwMzZkaG42c3EzY2QyMGM1bzZpYmprZDVtbWFiamNmNCB6enplcm9jYWwubWFkcmlkc2VsMUBt&amp;ctz=Europe/Madrid</t>
  </si>
  <si>
    <t>¿Qué son y cómo funcionan los bitcoins?</t>
  </si>
  <si>
    <t>CEU Alumni</t>
  </si>
  <si>
    <t>Your calendar for startup and tech events.&lt;br&gt;Get invites at:&lt;br&gt;https://www.startupeventslist.com&lt;br&gt;&lt;br&gt;A lo largo de esta sesión descubriremos cómo funcionan los bitcoins. Conocerás las ventajas y desventajas que tienen frente a los sistemas de pago tradicionales.&lt;br&gt;&lt;br&gt;&lt;br&gt;https://www.facebook.com/events/319229445599119/</t>
  </si>
  <si>
    <t>01/27/2019 05:12:43.000Z</t>
  </si>
  <si>
    <t>https://www.google.com/calendar/event?eid=Xzc0cGo2YzlwNWtwMzZkOWg2Y3AzY2NhMGM1bzZpYmprZDVtbWFiamNmNCB6enplcm9jYWwubWFkcmlkc2VsMUBt&amp;ctz=Europe/Madrid</t>
  </si>
  <si>
    <t>FITUR 2019 - Escritorio Turismo Religioso Stand Argentina</t>
  </si>
  <si>
    <t>FITUR</t>
  </si>
  <si>
    <t>Your calendar for startup and tech events.&lt;br&gt;Get invites at:&lt;br&gt;https://www.startupeventslist.com&lt;br&gt;&lt;br&gt;Escritorio institucional de #TurismoReligioso en el stand 3C03 de #Argentina en FITUR #Madrid 23-27 enero 2019 - Pabellón 3&lt;br&gt;Representando a los miembros de la Comisión Argentina de Turismo Religioso&lt;br&gt;&lt;br&gt;Presentación “Eventos 2019 de #TurismoReligioso en #Argentina” viernes 25/1/19 14 hs en el auditorio del stand de Argentina en FITUR #Madrid #España #Spain&lt;br&gt;&lt;br&gt;Secretaría de Turismo de la Nación&lt;br&gt;Cámara Argentina de Turismo &lt;br&gt;FEHGRA&lt;br&gt;FEDECATUR &lt;br&gt;AHT Asociación de Hoteles de Turismo de la República Argentina&lt;br&gt;Federación Argentina de Asoc. de Empresas de Viajes y Turismo&lt;br&gt;&lt;br&gt;https://www.facebook.com/events/335924813908189/</t>
  </si>
  <si>
    <t>https://www.google.com/calendar/event?eid=Xzc0cGo2YzlwNWtwMzZkOWg2Y3AzY2NpMGM1bzZpYmprZDVtbWFiamNmNCB6enplcm9jYWwubWFkcmlkc2VsMUBt&amp;ctz=Europe/Madrid</t>
  </si>
  <si>
    <t>Oracle Cloud Day Madrid</t>
  </si>
  <si>
    <t>Palace of Duques de Pastrana</t>
  </si>
  <si>
    <t>Your calendar for startup and tech events.&lt;br&gt;Get invites at:&lt;br&gt;https://www.startupeventslist.com&lt;br&gt;&lt;br&gt;Oracle Cloud Day es innovación.&lt;br&gt;Oracle Cloud Day es vanguardia tecnológica.&lt;br&gt;Oracle Cloud Day es el evento de referencia para explorar el mañana.&lt;br&gt;&lt;br&gt;En #OracleCloudSP tendremos charlas inspiracionales de primer nivel, experiencias y networking, contaremos con líderes del mercado, expertos en tecnología y testimonios de clientes que te inspirarán con las ideas más innovadoras.&lt;br&gt;&lt;br&gt;¡No esperes más e inscríbete ya!&lt;br&gt;Las plazas son limitadas&lt;br&gt;&lt;br&gt;https://www.facebook.com/events/548608115585861/</t>
  </si>
  <si>
    <t>https://www.google.com/calendar/event?eid=Xzc0cGo2YzlwNWtwMzZkOWg2Y3AzZWRxMGM1bzZpYmprZDVtbWFiamNmNCB6enplcm9jYWwubWFkcmlkc2VsMUBt&amp;ctz=Europe/Madrid</t>
  </si>
  <si>
    <t>Your calendar for startup and tech events.&lt;br&gt;Get invites at:&lt;br&gt;https://www.startupeventslist.com&lt;br&gt;&lt;br&gt;Ven a nuestro espacio de coworking todos los miércoles de 10:00 a 18:00. ¡Es gratis!&lt;br&gt;&lt;br&gt;Imaguru es un Startup Hub y un sspacio de coworking formado por una fantástica comunidad tecnológica internacional. Realizamos eventos y cursos relacionados con el emprendimiento y la tecnología.&lt;br&gt;&lt;br&gt;Incluido:&lt;br&gt;✔ Wifi&lt;br&gt;✔ Espacio de trabajo amplio y bien iluminado&lt;br&gt;✔ Acceso a la cocina&lt;br&gt;✔ Acceso a la sala de reuniones&lt;br&gt;✔ Permitimos perros&lt;br&gt;✔ Sala de juegos para niños&lt;br&gt;✔ Aparcamiento de bicicletas&lt;br&gt;&lt;br&gt;Todo el mundo debería tener acceso a un entorno de trabajo que aumente la productividad, la innovación y la colaboración, por lo que ofrecemos nuestro coworking de forma gratuita todos los miércoles.&lt;br&gt;&lt;br&gt;Estamos situados en Madrid Río, en Paseo Marqués de Monistrol, 5, 28011 Madrid. &lt;br&gt;Metro: Puerta de Ángel&lt;br&gt;Renfe: Príncipe Pío &lt;br&gt;&lt;br&gt;No es necesario registrarse. ¡Pásate por aquí el miércoles!&lt;br&gt;&lt;br&gt;------&lt;br&gt;&lt;br&gt;Join us at our coworking space every Wednesday from 10:00 to 18:00 - for free!&lt;br&gt;&lt;br&gt;Imaguru is a startup community. Our coworking space is filled with a stimulating community of entrepreneurs and tech-lovers.&lt;br&gt;&lt;br&gt;Included:&lt;br&gt;✔ Wifi&lt;br&gt;✔ Spacious and well-lit workspace&lt;br&gt;✔ Access to kitchen&lt;br&gt;✔ Access to meeting room&lt;br&gt;✔ Dog friendly&lt;br&gt;✔ Children play room&lt;br&gt;✔ Bike parking&lt;br&gt;&lt;br&gt;Everyone should have access to a work environment that increases productivity, innovation, and collaboration - which is why we offer our coworking space for free on Wednesdays.&lt;br&gt;&lt;br&gt;We are located by Madrid Río, Paseo Marqués de Monistrol, 5, 28011 Madrid. &lt;br&gt;Metro: Puerta de Ángel&lt;br&gt;Renfe: Principe Pío &lt;br&gt;&lt;br&gt;No registration required. Just drop by.&lt;br&gt;&lt;br&gt;https://www.facebook.com/events/2254084641547805/</t>
  </si>
  <si>
    <t>https://www.google.com/calendar/event?eid=Xzc0cGo2YzlwNWtwMzZkcHA2a3MzY2VhMGM1bzZpYmprZDVtbWFiamNmNCB6enplcm9jYWwubWFkcmlkc2VsMUBt&amp;ctz=Europe/Madrid</t>
  </si>
  <si>
    <t>FuckUp Nights Madrid</t>
  </si>
  <si>
    <t>Calle de las Huertas, 11, 28012 Madrid (Madrid), España</t>
  </si>
  <si>
    <t>Your calendar for startup and tech events.&lt;br&gt;Get invites at:&lt;br&gt;https://www.startupeventslist.com&lt;br&gt;&lt;br&gt;Un evento dónde el fracaso es ORO. Un espacio para compartir los   fracasos y convertirlos en aprendizaje.&lt;br&gt;&lt;br&gt;https://www.facebook.com/events/270867996917695/</t>
  </si>
  <si>
    <t>https://www.google.com/calendar/event?eid=Xzc0cGo2YzlwNWtwM2FjMW43MHJqNGNpMGM1bzZpYmprZDVtbWFiamNmNCB6enplcm9jYWwubWFkcmlkc2VsMUBt&amp;ctz=Europe/Madrid</t>
  </si>
  <si>
    <t>MapsTell Madrid</t>
  </si>
  <si>
    <t>Hotel T3 Tirol</t>
  </si>
  <si>
    <t>Your calendar for startup and tech events.&lt;br&gt;Get invites at:&lt;br&gt;https://www.startupeventslist.com&lt;br&gt;&lt;br&gt;¿Quieres vivir la experiencia de conocerte con un mapa?&lt;br&gt;&lt;br&gt;📢 ¿Quieres mejorar tu comunicación y entendimiento con los demás?&lt;br&gt;👩‍💼 ¿Eres coach o profesional de RRHH y quieres una herramienta que mejore el desempeño profesional y el clima laboral? ¿Diriges personas o equipos?&lt;br&gt;&lt;br&gt;En este taller te llevamos de viaje para que puedas familiarizarte con los distintos estilos de comportamiento de las personas.&lt;br&gt;&lt;br&gt;Con un mapa puedes descubrir dónde estás, decidir dónde ir y cómo llegar.&lt;br&gt;&lt;br&gt;➡️ Un taller práctico donde:&lt;br&gt;– Descubrir el Mundo de Diferencia&lt;br&gt;– Conocerte a ti mismo&lt;br&gt;– Entenderte mejor a ti y a los demás&lt;br&gt;– Familiarizarte con el lenguaje de color o DISC&lt;br&gt;– Identificar los distintos estilos de comportamiento&lt;br&gt;&lt;br&gt;“El único verdadero viaje de descubrimiento consiste no en buscar nuevos paisajes sino en mirar con nuevos ojos” – Marcel Proust.&lt;br&gt;&lt;br&gt;Después del taller comprenderás:&lt;br&gt;&lt;br&gt;- Cómo impactas en los demás.&lt;br&gt;- Cómo las personas responden a desafíos y retos.&lt;br&gt;- Cómo mejorar la comunicación y reducir conflictos.&lt;br&gt;- Que las personas tenemos comportamientos que pueden ser predecibles.&lt;br&gt;&lt;br&gt;&lt;br&gt;Inversión: 85€&lt;br&gt;Además recibirás tu propio mapa.&lt;br&gt;&lt;br&gt;Dirigido a profesionales de RRHH, coaches, psicólogos, terapeutas y todo aquel interesado en su propio crecimiento y desarrollo personal/profesional.&lt;br&gt;&lt;br&gt;Inscripciones: &lt;br&gt;http://bit.ly/Reserva_plaza&lt;br&gt;o bien escribiendo un email a veronica@mapstell.es e indicando:&lt;br&gt;&lt;br&gt;Nombre y apellidos&lt;br&gt;Ciudad&lt;br&gt;Número de móvil&lt;br&gt;&lt;br&gt;&lt;br&gt;Prueba el test de manera gratuita en es.mapstell.com&lt;br&gt;&lt;br&gt;https://www.facebook.com/events/950925588435760/</t>
  </si>
  <si>
    <t>https://www.google.com/calendar/event?eid=Xzc0cGo2YzlwNWtwM2FjMW43MHJqNGRhMGM1bzZpYmprZDVtbWFiamNmNCB6enplcm9jYWwubWFkcmlkc2VsMUBt&amp;ctz=Europe/Madrid</t>
  </si>
  <si>
    <t>Trabaja en el sector de las Energías Renovables (Madrid)</t>
  </si>
  <si>
    <t>Your calendar for startup and tech events.&lt;br&gt;Get invites at:&lt;br&gt;https://www.startupeventslist.com&lt;br&gt;&lt;br&gt;Eventos de presentación de las posibilidades del sector de las Energías Renovables en Málaga, Sevilla y Madrid (2018/2019)&lt;br&gt;&lt;br&gt;https://www.facebook.com/events/2291331094431798/</t>
  </si>
  <si>
    <t>https://www.google.com/calendar/event?eid=Xzc0cGo2YzlwNWtwM2FjMW43MHJqNGVhMGM1bzZpYmprZDVtbWFiamNmNCB6enplcm9jYWwubWFkcmlkc2VsMUBt&amp;ctz=Europe/Madrid</t>
  </si>
  <si>
    <t>CyberXecurity Day Madrid</t>
  </si>
  <si>
    <t>El Cómo @ Calle Pradillo, 60</t>
  </si>
  <si>
    <t>Your calendar for startup and tech events.&lt;br&gt;Get invites at:&lt;br&gt;https://www.startupeventslist.com&lt;br&gt;&lt;br&gt;Las pequeñas y medianas empresas son un blanco fácil para los hackers.&lt;br&gt;X by Orange, junto con Nuage Networks (Nokia) y Check Point, líderes mundiales en soluciones de seguridad, contarán cómo la ciberseguridad ha dejado de ser un reto difícil de afrontar para las organizaciones.&lt;br&gt;Juntos, han logrado crear un nuevo paradigma, donde las herramientas y soluciones más avanzadas en el análisis y prevención de ataques informáticos ya no son algo exclusivo y reservado a las grandes corporaciones.&lt;br&gt;&lt;br&gt;https://www.facebook.com/events/395042841243397/</t>
  </si>
  <si>
    <t>https://www.google.com/calendar/event?eid=Xzc0cGo2YzlwNWtwM2FjMW43MHJqNmNhMGM1bzZpYmprZDVtbWFiamNmNCB6enplcm9jYWwubWFkcmlkc2VsMUBt&amp;ctz=Europe/Madrid</t>
  </si>
  <si>
    <t>Formación Progresa DigitalMente GRI &amp; Facebook - Madrid</t>
  </si>
  <si>
    <t>Your calendar for startup and tech events.&lt;br&gt;Get invites at:&lt;br&gt;https://www.startupeventslist.com&lt;br&gt;&lt;br&gt;¿Quieres mejorar tus Habilidades Digitales? 💻📈💪&lt;br&gt;&lt;br&gt;¡Pues estás de suerte! Bienvenido al proyecto de formación de Gabinete de Recolocación Industrial con la colaboración de Facebook. Se trata de una serie de workshops para ayudar a lograr el ÉXITO PERSONAL y PROFESIONAL a jóvenes entre 18 a 30 años.&lt;br&gt;&lt;br&gt;Aprovecha esta Formación EXCLUSIVA y GRATUITA y descubre las herramientas para mejorar sus habilidades de marketing y hacer crecer su negocio.&lt;br&gt;&lt;br&gt;Fórmate sobre todo lo que necesitas saber para lanzar tu negocio online:&lt;br&gt;&lt;br&gt;🔹 Comprende los conceptos básicos del marketing digital.&lt;br&gt;&lt;br&gt;🔹 Aprende cómo definir y entender a tu público objetivo.&lt;br&gt;&lt;br&gt;🔹 Crea contenido atractivo y relevante para tu audiencia.&lt;br&gt;&lt;br&gt;🔹 Agiliza tus tareas de redes sociales siguiendo las mejores prácticas.&lt;br&gt;&lt;br&gt;Apúntate a esta formación gratuita y consigue tu Certificación Internacional de Facebook.&lt;br&gt;&lt;br&gt;*Destinado a jóvenes entre 18 y 30 años.&lt;br&gt;&lt;br&gt;Inscríbete en http://www.e-gri.com/progresa-digitalmente-madrid/&lt;br&gt;Más información en https://www.e-gri.com/es/progresa-digitalmente-facebook.&lt;br&gt;&lt;br&gt;Contacta con nosotros:&lt;br&gt;📧 progresadigitalmente@e-gri.com&lt;br&gt;☎ 983 21 21 40&lt;br&gt;&lt;br&gt;https://www.facebook.com/events/217619415858055/</t>
  </si>
  <si>
    <t>https://www.google.com/calendar/event?eid=Xzc0cGo2YzlwNWtwM2FjMW43MHJqNmNxMGM1bzZpYmprZDVtbWFiamNmNCB6enplcm9jYWwubWFkcmlkc2VsMUBt&amp;ctz=Europe/Madrid</t>
  </si>
  <si>
    <t>Microtaller Lenguaje no Verbal en las Ventas</t>
  </si>
  <si>
    <t>SI School</t>
  </si>
  <si>
    <t>Your calendar for startup and tech events.&lt;br&gt;Get invites at:&lt;br&gt;https://www.startupeventslist.com&lt;br&gt;&lt;br&gt;El dominio, la consciencia y los conocimientos sobre lenguaje no verbal pueden ayudarte en tu trabajo, tanto a la hora de vender, como de dirigir equipos. Si quieres descubrir algunos trucos, técnicas y, por qué no, falsos mitos y creencias, vente el próximo miércoles a SI School.&lt;br&gt;Sergio Aguayo, Director General de la escuela, nos guiará de forma práctica a lo largo de este Microtaller.&lt;br&gt;Para asistir, es obligatoria la curiosidad, ganas de participar y, muy importante, puntualidad.&lt;br&gt;Como siempre, al final del taller podremos hacer networking acompañados de un poco de picoteo.&lt;br&gt;Confirma tu asistencia en: https://www.salesinnovationschool.com/es/landings/microtaller-de-lenguaje-no-verbal-en-las-ventas &lt;br&gt;&lt;br&gt;https://www.facebook.com/events/510426502815524/</t>
  </si>
  <si>
    <t>https://www.google.com/calendar/event?eid=Xzc0cGo2YzlwNWtwM2FjMW43MHJqNmRhMGM1bzZpYmprZDVtbWFiamNmNCB6enplcm9jYWwubWFkcmlkc2VsMUBt&amp;ctz=Europe/Madrid</t>
  </si>
  <si>
    <t>Inteligencia Empresarial</t>
  </si>
  <si>
    <t>Madrid International Lab</t>
  </si>
  <si>
    <t>Your calendar for startup and tech events.&lt;br&gt;Get invites at:&lt;br&gt;https://www.startupeventslist.com&lt;br&gt;&lt;br&gt;Cómo alinear pensamiento, palabra y emoción para resultados extraordinarios en tu negocio en la Nueva Era.&lt;br&gt;&lt;br&gt;Ven a descubrir claves prácticas y eficaces además de participar en el Networking que haremos.&lt;br&gt;&lt;br&gt;Trae tus tarjetas y todo tu brillo!&lt;br&gt;&lt;br&gt;Sandra Rojas: Life Coach y Experta en Bioneuroemoción&lt;br&gt;&lt;br&gt;Dhyana García: Business Coach y Experta en Gestión Emocional y Comuniccación Efectiva&lt;br&gt;&lt;br&gt;https://www.facebook.com/events/233515510926845/</t>
  </si>
  <si>
    <t>https://www.google.com/calendar/event?eid=Xzc0cGo2YzlwNWtwM2FjMW43MHJqNmRxMGM1bzZpYmprZDVtbWFiamNmNCB6enplcm9jYWwubWFkcmlkc2VsMUBt&amp;ctz=Europe/Madrid</t>
  </si>
  <si>
    <t>Masterclass: Análisis de malware para principiantes</t>
  </si>
  <si>
    <t>Your calendar for startup and tech events.&lt;br&gt;Get invites at:&lt;br&gt;https://www.startupeventslist.com&lt;br&gt;&lt;br&gt;| ENTRADA GRATUITA |&lt;br&gt;A través de esta sesión podrás iniciarte en el análisis de malware, y podrás entender cómo realizar un análisis efectivo sobre diferentes muestras.&lt;br&gt;&lt;br&gt;Malware, también denominado Malicious software, es un concepto que engloba a todo tipo de programa o código informático malicioso, cuyo objetivo es dañar un sistema o causar un mal funcionamiento. Entre los Malware encontramos: virus, keyloggers, troyanos,...&lt;br&gt;&lt;br&gt;Los contenidos que se van a tratar en la masterclass 'Análisis de malware para principiantes' son:&lt;br&gt;&lt;br&gt;Introducción al malware y otros términos relevantes.&lt;br&gt;Vectores de entrada.&lt;br&gt;Análisis estático.&lt;br&gt;Análisis dinámico.&lt;br&gt;&lt;br&gt;https://www.facebook.com/events/272916156691999/</t>
  </si>
  <si>
    <t>https://www.google.com/calendar/event?eid=Xzc0cGo2YzlwNWtwM2FjMW43MHJqNmVhMGM1bzZpYmprZDVtbWFiamNmNCB6enplcm9jYWwubWFkcmlkc2VsMUBt&amp;ctz=Europe/Madrid</t>
  </si>
  <si>
    <t>Impacta con tu voz  y logra lo que te propongas</t>
  </si>
  <si>
    <t>Calle De Albarracín, 34</t>
  </si>
  <si>
    <t>Your calendar for startup and tech events.&lt;br&gt;Get invites at:&lt;br&gt;https://www.startupeventslist.com&lt;br&gt;&lt;br&gt;Taller de Oratoria donde aprenderás a desarrollar una voz atractiva e impactante  para persuadir a cualquier audiencia.&lt;br&gt;&lt;br&gt;1.-¿A quién va dirigido?&lt;br&gt;Es un taller intensivo con teoría y mucha práctica dirigido a vendedores, agentes inmobiliarios, emprendedores, estudiantes, locutores y cualquier otra persona que tenga interés en comunicarse de manera correcta ante un cliente o una audiencia y vender sus productos, servicios o ideas.&lt;br&gt;&lt;br&gt;2.-Contenido:&lt;br&gt;- Principales problemas que encontramos al hablar en público y cómo corregirlos.&lt;br&gt;- Oratoria.&lt;br&gt;- La Voz.&lt;br&gt;- Lenguaje Corporal.&lt;br&gt;- Improvisación.&lt;br&gt;- Dicción.      &lt;br&gt;&lt;br&gt;3.-¿Habrá pausas?&lt;br&gt;Si, tendremos 2 pausas de 15 minutos&lt;br&gt;&lt;br&gt;4.-¿Hay sitio para aparcar?&lt;br&gt;Es zona blanca de aparcamiento.  Sin embargo, recomendamos ir en transporte público hasta la estación de metro Hermanos Garcia Noblejas.&lt;br&gt;&lt;br&gt;5.-¿Debo llevar mi entrada impresa al evento?&lt;br&gt;Si y debes mostrarla al personal de control que estará en la entrada de la sala&lt;br&gt;&lt;br&gt;6.-¿Quién es Miguel Zambrano? &lt;br&gt;Es un reconocido coach venezolano, periodista, animador, profesor de oratoria escritor y director de su academia locución. 'Los Locutores del Futuro.Nació en Caracas el 20 de abril 1987. Se destacó en los medios de comunicación desde el 2004. Posteriormente, en el 2006, logro debutar como locutor en la CNB 102.3 FM y en paralelo estudiaba actuación en la academia El Universo del Espectáculo.&lt;br&gt;Desde entonces, ha trabajado en los micrófonos para diferente emisoras y canales de televisión en Venezuela. Tales como La Tele, Televen, Venevisión Plus y actualmente en Globovisión.Luego emprende como conferencista y realiza su primera gira nacional, totalmente gratis dedicada principalmente a los estudiantes universitarios. Se ha perfilado como coach para distintas organizaciones y creo su academia conocida hoy en día Locutores del Futuro. &lt;br&gt;&lt;br&gt;Actualmente es reconocido como el profesor de oratoria de las candidatas a Miss Venezuela.Para Miguel, “Quien enseña, aprende el doble”. Ese es el lema de vida y la lección que le ha permitido crecer profesionalmente.Este joven locutor se propuso generar lo que el mismo quería ver en la televisión. Explica que lo más importante para generar una comunicación eficaz, es ser tú mismo. &lt;br&gt;&lt;br&gt;De allí nace la frase “Si sentimos lo que decimos, escucharán lo que queremos”.Miguel, ha ayudado a miles de personas en Latinoamérica a comunicarse efectivamente. Ahora comparte sus conocimientos a través de internet para poder ayudar a más personas con sus técnicas a sentir lo que dice para otros escuchen lo que queremos.&lt;br&gt;&lt;br&gt;7.-¿Dónde puedo encontrar más información de Miguel Zambrano?&lt;br&gt;Canal  de you tube Miguel Zambrano Instagram Miguel Zambrano &lt;br&gt;&lt;br&gt;8.-¿Cómo puedo estar enterad@ de todos los eventos similares?Para estar al día de todos nuestros eventos, síguenos en Facebook Crisálida Producciones &lt;br&gt;&lt;br&gt;&lt;br&gt;&lt;br&gt;https://www.facebook.com/events/355549275277379/</t>
  </si>
  <si>
    <t>https://www.google.com/calendar/event?eid=Xzc0cGo2YzlwNWtwM2FjMW43MHJqYWQyMGM1bzZpYmprZDVtbWFiamNmNCB6enplcm9jYWwubWFkcmlkc2VsMUBt&amp;ctz=Europe/Madrid</t>
  </si>
  <si>
    <t>Cómo abordar el sector Fintech y los Token Sales</t>
  </si>
  <si>
    <t>Cysae Severla</t>
  </si>
  <si>
    <t>Your calendar for startup and tech events.&lt;br&gt;Get invites at:&lt;br&gt;https://www.startupeventslist.com&lt;br&gt;&lt;br&gt;Se hablará de cómo es posible realizar ofertas de tokens en Gibraltar y cómo empezará a ser posible en España, entre otras cuestiones relacionadas con el mundo fintech. &lt;br&gt;&lt;br&gt;https://www.facebook.com/events/2266481616962759/</t>
  </si>
  <si>
    <t>https://www.google.com/calendar/event?eid=Xzc0cGo2YzlwNWtwM2FjMW43MHJqYWRxMGM1bzZpYmprZDVtbWFiamNmNCB6enplcm9jYWwubWFkcmlkc2VsMUBt&amp;ctz=Europe/Madrid</t>
  </si>
  <si>
    <t>Chatbot Developers &amp; Writing AI WEEK.</t>
  </si>
  <si>
    <t>Botschool</t>
  </si>
  <si>
    <t>Your calendar for startup and tech events.&lt;br&gt;Get invites at:&lt;br&gt;https://www.startupeventslist.com&lt;br&gt;&lt;br&gt;El mundo digital necesita nuevos perfiles profesionales que las empresas de la industria de los chatbots no encuentran.Un nuevo ecosistema profesional de Voice Business Transformation que necesita desde desarrolladores de bots hasta redactores especializados en el lenguaje natural y la nueva creatividad en la personalidad de las marcas: El writing AI.&lt;br&gt;&lt;br&gt;Esta semana es un intensivo impartido por los mejores profesionales de las empresas españolas de chatbots donde aprenderás los conocimientos necesarios para empezar tu carrera profesional en este área digital.&lt;br&gt;&lt;br&gt;Basado en Challenge reales, serás capaz de desarrollar bots reales en tan solo una semana.&lt;br&gt;¿A quién va dirigido?&lt;br&gt;&lt;br&gt;Profesionales del mundo digital, jóvenes talentos, redactores, programadores o cualquier perfil profesional que quiera aprender a crear chatbots y todas las posibilidades del chatbot Design y el Marketing Conversacional&lt;br&gt;&lt;br&gt;¿Qué Conocimiento me llevo?&lt;br&gt;&lt;br&gt;- Aprender a desarrollar chatbots sin conocimientos de programación.&lt;br&gt;-Aprender a planificar y gestionar la información y base del conocimiento de la que se nutre el bot.&lt;br&gt;- Aprender a desarrollar los flujos conversacionales del bot.&lt;br&gt;-Aprender a desarrollar Welcome Message, Answer default y Topic default creativos.&lt;br&gt;-Entender las posibilidades de plataformas a la hora de desarrollar los chatbots. Desde Mailchimp, Watson, Dialogue Flow hasta plataformas propias de marcas especializadas.&lt;br&gt;-Aprender a desarrollar variaciones linguísticas para una mejor comprensión del lenguaje Natural. &lt;br&gt;-Generación de Lenguaje Natural (NLG) Una visión creativa. Conversational UI y Writing AI&lt;br&gt;- Richmedia y nuevas formas de engagement en el lenguaje natural&lt;br&gt;- Voice business e integraciones con Alexa y Google assistant&lt;br&gt;-Tendencias 2019&lt;br&gt;&lt;br&gt;Proceso de trabajo.&lt;br&gt;El proceso de trabajo es Learning by challenge. trabajando en casos reales. &lt;br&gt;&lt;br&gt;Horarios.&lt;br&gt;De Lunes a Viernes de 19.00h a 22.00h&lt;br&gt;Formato Business. Viernes 17.00 a 21.00h Sábado 11.00h-14.00h 15.00h a 19.00h&lt;br&gt;&lt;br&gt;&lt;br&gt;&lt;br&gt;&lt;br&gt;&lt;br&gt;&lt;br&gt;https://www.facebook.com/events/2051380731622059/?event_time_id=2051380744955391</t>
  </si>
  <si>
    <t>https://www.google.com/calendar/event?eid=Xzc0cGo2YzlwNWtwM2FjMW43MHJqYWVhMGM1bzZpYmprZDVtbWFiamNmNCB6enplcm9jYWwubWFkcmlkc2VsMUBt&amp;ctz=Europe/Madrid</t>
  </si>
  <si>
    <t>Your calendar for startup and tech events.&lt;br&gt;Get invites at:&lt;br&gt;https://www.startupeventslist.com&lt;br&gt;&lt;br&gt;El mayor Congreso de Emprendimiento y Liderazgo organizado por Cum Laude 21 que puedas asistir en España.&lt;br&gt;&lt;br&gt;Participa y adquiere el conocimiento, las técnicas y toda la enseñanza e información que allí se comparte. Llénate de optimismo y alcanza tu meta.&lt;br&gt;&lt;br&gt;¡Te esperamos!&lt;br&gt;&lt;br&gt;https://www.facebook.com/events/546041425826247/</t>
  </si>
  <si>
    <t>https://www.google.com/calendar/event?eid=Xzc0cGo2YzlwNWtwM2FjMW43MHJqY2NxMGM1bzZpYmprZDVtbWFiamNmNCB6enplcm9jYWwubWFkcmlkc2VsMUBt&amp;ctz=Europe/Madrid</t>
  </si>
  <si>
    <t>Curso 4 de febrero: Una nueva visión de Design Sprint</t>
  </si>
  <si>
    <t>Your calendar for startup and tech events.&lt;br&gt;Get invites at:&lt;br&gt;https://www.startupeventslist.com&lt;br&gt;&lt;br&gt;Un taller práctico de Design Thinking / Design Sprint donde el equipo de Imaguru Startup Hub comparte su visión sobre esta técnica y experiencia de asesorar a empresas (tanto corporaciones grandes como startups tipo MSQRD, adquirida por Facebook en 2015).&lt;br&gt;&lt;br&gt;En esta sesión de 2 horas y media te daremos todas las herramientas necesarias para que utilices la técnica de Design Thinking al estilo de Design Sprint y puedas facilitar tus propios talleres para la creatividad y resolución de problemas.&lt;br&gt;&lt;br&gt;Design Sprint es una técnica que forma parte del conjunto de metodologías de Design Thinking y facilita la innovación de una manera rápida. Surgió porque Google Ventures necesitaba un modo eficaz para poder encontrar rápidamente el encaje 'producto - mercado' para las startups que pasaban por su aceleradora. Son pasos concretos para aplicar Design Thinking en combinación con la metodología Agile. Entonces, Design Sprint se diferencia por dar velocidad y resultado en poco tiempo.&lt;br&gt;&lt;br&gt;Dirigido a emprendedores, gerentes de proyecto, recursos humanos. Especialmente recomendado para todos aquellos que quieran innovar en sus empresas o quieran dinamizar un proyecto que no avance.&lt;br&gt;&lt;br&gt;Dado por el equipo de Imaguru que fue a Stanford University (Estados Unidos) para aprender la metodología de Design Thinking en 2013 y desde entonces lleva 5 años asesorando a empresas. Entre otros clientes de Imaguru se encuentran tales corporaciones como Grupo Raiffeisenbank, Turkcell, etc.&lt;br&gt;&lt;br&gt;Facilitador: Carlos Marchena, Product Design en GPLChain (además es desarrollador full stack enfocado en blockchain)&lt;br&gt;&lt;br&gt;Temario&lt;br&gt;-Casos de aplicación de Design Thinking de Imaguru Startup Hub&lt;br&gt;&lt;br&gt;-Brief del desafío que será resuelto en el sprint&lt;br&gt;&lt;br&gt;-Conformación de los equipos&lt;br&gt;&lt;br&gt;-Lightning talks de experto temático&lt;br&gt;&lt;br&gt;-Desarrollo del sprint&lt;br&gt;&lt;br&gt;-Conclusión y cierre&lt;br&gt;&lt;br&gt;El evento es presencial y tendrá lugar en Imaguru Start Hub, en pleno Silicon River madrileño.&lt;br&gt;&lt;br&gt;Se entregará certificado de asistencia a los participantes.&lt;br&gt;&lt;br&gt;¡Si quieres aprender la aplicación práctica de Design Thinking, únete a nuestro taller! Regístrate en: https://www.eventbrite.com/e/design-sprint-una-nueva-vision-de-design-thinking-tickets-55290890542 &lt;br&gt;&lt;br&gt;https://www.facebook.com/events/1138946126306703/</t>
  </si>
  <si>
    <t>https://www.google.com/calendar/event?eid=Xzc0cGo2YzlwNWtwM2FjMW43MHJqY2RxMGM1bzZpYmprZDVtbWFiamNmNCB6enplcm9jYWwubWFkcmlkc2VsMUBt&amp;ctz=Europe/Madrid</t>
  </si>
  <si>
    <t>Open Class Barcelona- Buyer Persona en el Marketing Digital</t>
  </si>
  <si>
    <t>Your calendar for startup and tech events.&lt;br&gt;Get invites at:&lt;br&gt;https://www.startupeventslist.com&lt;br&gt;&lt;br&gt;OPEN CLASS GRATUITA | CAMPUS BARCELONA&lt;br&gt;&lt;br&gt;Desde la aparición de Internet, los consumidores nos hemos empoderado; cuando tenemos una necesidad ya no confiamos tanto en el comercial o en los anuncios televisivos, sino en las valoraciones y opiniones que otros consumidores han hecho del producto que estamos considerando comprar.&lt;br&gt;&lt;br&gt;Al cambiar el proceso de compra como marketers debemos adaptar también nuestro proceso de venta y pasar de campañas push a una estrategia pull como la que ofrece el inbound marketing. Para ello es importantísimo conocer bien cuál es el perfil al que nos dirigimos y diferentes aspectos del mismo como:&lt;br&gt;&lt;br&gt;¿Qué información busca nuestro potencial cliente en Internet antes incluso de ser consciente que podría interesarle nuestro producto?&lt;br&gt;¿Qué perfil es el decisor de la compra? ¿Influyen otros perfiles, como el influencer o el prescriptor?&lt;br&gt;¿Qué redes sociales utilitza?&lt;br&gt;¿Cuánto dura su proceso de compra?&lt;br&gt;¿Qué objeciones podría tener sobre nuestra solución?&lt;br&gt;En esta open class veremos algunas de las preguntas que pueden ser más relevantes a la hora de crear un perfil de Buyer Persona para nuestra estrategia de marketing y veremos cómo podemos llegar a construir este arquetipo.&lt;br&gt;&lt;br&gt;¡Esperamos que os resulte de interés!&lt;br&gt;&lt;br&gt; &lt;br&gt;PONENTE&lt;br&gt;Xavier Pla, (@xavi_pla_)&lt;br&gt;&lt;br&gt;Xavier Pla es director de cuentas y especialista en inbound marketing en InboundCycle, primera agencia de Inbound Marketing en España y una de las primeras en Europa y Latinoamérica. Especializado en inbound marketing desde el 2014, ha participado en la definición de la estrategia de marketing digital de más de 80 empresas de diversos sectores, modelos de negocio y buyer personas, lo que le ha permitido tener una visión transversal de la metodología y conocer su aplicación óptima según las necesidades del negocio.&lt;br&gt;&lt;br&gt;Podrás twittear y seguir lo comentado sobre esta sesión, que recoge algunos de los contenidos que se desarrollan en el Posgrado en Marketing Digital &amp; Inbound Marketing, a través del hashtag #InesdiBCN.&lt;br&gt;&lt;br&gt;https://www.facebook.com/events/2114397932204805/</t>
  </si>
  <si>
    <t>https://www.google.com/calendar/event?eid=Xzc0cGo2YzlwNWtwM2FjMW43MHJqY2VhMGM1bzZpYmprZDVtbWFiamNmNCB6enplcm9jYWwubWFkcmlkc2VsMUBt&amp;ctz=Europe/Madrid</t>
  </si>
  <si>
    <t>Open Innovation Trends 2019</t>
  </si>
  <si>
    <t>Plaza de Santa Bárbara, 2, 28004 Madrid (Madrid), España</t>
  </si>
  <si>
    <t>Your calendar for startup and tech events.&lt;br&gt;Get invites at:&lt;br&gt;https://www.startupeventslist.com&lt;br&gt;&lt;br&gt;Desde OpenExpo Europe - The future is Open - Open Source y Software Libre hemos liderado un estudio sobre las Tendencias en las Tecnologías Abiertas a lo largo de 2019.  Recogemos la visión de más de 100 profesionales, nacionales e internacionales, sobre su previsión para este año 2019.&lt;br&gt;&lt;br&gt;Presentamos nuestro 3º eBook mediante la intervención de referentes del sector y expertos. Lo hacemos en formato abierto, con una mesa redonda, dónde debatiremos las tendencias que han resultado del estudio, y cómo nuestr@s invitad@s los aplicarán en sus diferentes sectores&lt;br&gt;&lt;br&gt;¡Resuelve dudas e intercambia opiniones!&lt;br&gt;&lt;br&gt;https://www.facebook.com/events/1195674577255957/</t>
  </si>
  <si>
    <t>https://www.google.com/calendar/event?eid=Xzc0cGo2YzlwNWtwM2FjMW43MHJqZWNhMGM1bzZpYmprZDVtbWFiamNmNCB6enplcm9jYWwubWFkcmlkc2VsMUBt&amp;ctz=Europe/Madrid</t>
  </si>
  <si>
    <t>Open Class Online- Analítica Digital y las Kpis que la acompañan</t>
  </si>
  <si>
    <t>Your calendar for startup and tech events.&lt;br&gt;Get invites at:&lt;br&gt;https://www.startupeventslist.com&lt;br&gt;&lt;br&gt;OPEN CLASS INESDI | CAMPUS ONLINE&lt;br&gt;&lt;br&gt;Hablar en clave de datos dentro del entorno digital nunca ha sido ninguna novedad. Las famosas KPIs, respaldan decisiones y determinan el camino estratégico de una organización. Parte de las actividades que lleva a cabo una empresa, por no decir la gran mayoría, se llevan a cabo dentro de un entorno online.&lt;br&gt;&lt;br&gt;Implementar una acción dentro de un ecosistema digital tiene una gran ventaja y es la de poder tangibilizar un dato numérico. Dentro de una estrategia de marketing online, el 90% de las decisiones se basan en los resultados arrojados por una acción. ¡Las KPIs sí importan! y aunque existen múltiples herramientas que facilitan la interpretación y lectura de KPIs, el perfil del Digital analyst cada vez está más demandado, un profesional multidisciplinar capaz de analizar e interpretar los datos y trasladar sus resultados al negocio.&lt;br&gt;&lt;br&gt;En esta open class aprenderemos cómo gracias a la analítica digital se consigue corregir uno de los mayores errores que cometen gran parte de los negocios online, y es el tomar decisiones en base a intuiciones sin KPIs que respalden las decisiones.&lt;br&gt;&lt;br&gt;¿Y tú, analizas al 100% las métricas de tu negocio?&lt;br&gt;&lt;br&gt;PONENTE&lt;br&gt;Aina Bonnin  (@ainabond) &lt;br&gt;&lt;br&gt;Global Digital Campaigns en Meliá Hotels International donde planifica las inversiones en publicidad digital para más de 350 hoteles. Anteriormente trabajaba en Good Rebels en distintas estrategias digitales para marcas de gran consumo, banca y ONGs.  Cuenta con más 8 años de experiencia en el sector del Marketing Digital. Especializada en estrategias publicitarias y análisis de datos.&lt;br&gt;&lt;br&gt;Podrás twittear y seguir lo comentado sobre esta sesión, que recoge algunos de los contenidos que se desarrollan en el Posgrado en Analítica Digital de Inesdi, a través del hashtag #InesdiONL.&lt;br&gt;&lt;br&gt;https://www.facebook.com/events/2296063110637850/</t>
  </si>
  <si>
    <t>https://www.google.com/calendar/event?eid=Xzc0cGo2YzlwNWtwM2FjMW43MHJqZWNxMGM1bzZpYmprZDVtbWFiamNmNCB6enplcm9jYWwubWFkcmlkc2VsMUBt&amp;ctz=Europe/Madrid</t>
  </si>
  <si>
    <t>Gastroemprendedores Talks #9 con Alejandro de la Rosa</t>
  </si>
  <si>
    <t>Foodlab</t>
  </si>
  <si>
    <t>Your calendar for startup and tech events.&lt;br&gt;Get invites at:&lt;br&gt;https://www.startupeventslist.com&lt;br&gt;&lt;br&gt;¡En esta nueva edición tendrás la oportunidad de escuchar a Alejandro de la Rosa, fundador del blog QUENOMELADENCONQUESO! &lt;br&gt;&lt;br&gt;Que nos hablará de su experiencia personal como emprendedor y del caso de éxito de su perfil en Instagram @quenomeladenconqueso con más de 53.000 seguidores se ha convertido en un perfil referente en el sector del mundo gastronómico. &lt;br&gt;&lt;br&gt;Nos enseñará cómo utilizar Instagram como herramienta profesinal además de tips en comunicación en RRSS. Terminaremos con un afterwork en el que podremos conversar tranquilamente y conocernos mejor.&lt;br&gt;&lt;br&gt;¡No te lo pierdas!&lt;br&gt;&lt;br&gt;https://www.facebook.com/events/782266255455829/</t>
  </si>
  <si>
    <t>https://www.google.com/calendar/event?eid=Xzc0cGo2YzlwNWtwM2FjMW43MHJqZWQyMGM1bzZpYmprZDVtbWFiamNmNCB6enplcm9jYWwubWFkcmlkc2VsMUBt&amp;ctz=Europe/Madrid</t>
  </si>
  <si>
    <t>Curso / Taller Product Innovation</t>
  </si>
  <si>
    <t>Calle Edison 3, Planta 1</t>
  </si>
  <si>
    <t>Your calendar for startup and tech events.&lt;br&gt;Get invites at:&lt;br&gt;https://www.startupeventslist.com&lt;br&gt;&lt;br&gt;&lt;br&gt;&lt;br&gt;Curso / Taller de Product Innovation en Madrid. &lt;br&gt;Aprende a potenciar tu mirada innovadora y creativa a través de herramientas de Design Thinking, Pensamiento creativo e Innovation Styles trabajando en un caso real. Curso / Taller Learning by doing facilitado íntegramente por uno de los lideres creativos españoles, experto en design Thingking, Pensamiento creativo e innovation Styles, José María Pujol.&lt;br&gt;&lt;br&gt;Desvelar y desarrollar oportunidades de negocio invisibles en nuestra mirada del día a día. Un taller learning by doing de 5 horas facilitado por José María Pujol para pensar y trabajar como nunca lo has hecho.&lt;br&gt;&lt;br&gt;&lt;br&gt;&lt;br&gt;Metodología: Design Thinking: &amp; Innovation Styles &lt;br&gt;Programa&amp;Tools:&lt;br&gt;&lt;br&gt;&lt;br&gt;&lt;br&gt;&lt;br&gt;&lt;br&gt;&lt;br&gt;&lt;br&gt;&lt;br&gt;&lt;br&gt;&lt;br&gt;Canvas Value proposition Map Propuesta de valor, atributos,&lt;br&gt;Empatizar con nuestro usuario/cliente: Empathy Map.&lt;br&gt;Innovation Styles: Challenging from 4 styles of innovation.&lt;br&gt;Agrupar, iterar y seleccionar Disruptive ideas.&lt;br&gt;&lt;br&gt;&lt;br&gt;&lt;br&gt;&lt;br&gt;&lt;br&gt;Input: caso real&lt;br&gt;&lt;br&gt;&lt;br&gt;&lt;br&gt;&lt;br&gt;Fecha miércoles 30 de enero, de 16 a 21 horas. Plazas limitadas.&lt;br&gt;&lt;br&gt;Precio individual 232,87€&lt;br&gt;Precio equipo trabajo hasta 6 personas 1.275,24€&lt;br&gt;Precio Taller in company consultar en iamjosemaria@gmail.com&lt;br&gt;&lt;br&gt;&lt;br&gt;&lt;br&gt;&lt;br&gt;&lt;br&gt;&lt;br&gt;https://www.facebook.com/events/394940167736479/</t>
  </si>
  <si>
    <t>https://www.google.com/calendar/event?eid=Xzc0cGo2YzlwNWtwM2FjMW43MHJqZWRhMGM1bzZpYmprZDVtbWFiamNmNCB6enplcm9jYWwubWFkcmlkc2VsMUBt&amp;ctz=Europe/Madrid</t>
  </si>
  <si>
    <t>ICT Trends 2019</t>
  </si>
  <si>
    <t>The Cube/Hub de inspiración y tecnología en Madrid (c/Rufino González, 25)</t>
  </si>
  <si>
    <t>Your calendar for startup and tech events.&lt;br&gt;Get invites at:&lt;br&gt;https://www.startupeventslist.com&lt;br&gt;&lt;br&gt;Quieres conocer las 10 Tendencias Tecnológicas que tendrán un mayor impacto en el mercado español en 2019, según IDG RESEARCH. Descubrir en lo que están trabajando empresas como: AIRBUS, BODEGAS MATARROMERA, AON, QUIRÓN SALUD, conocer lo último en Blockchain a cargo del CONSORCIO ALASTRIA. Entonces te esperamos el próximo miércoles 30 de Enero en #IDGTrends en The Cube/Hub de inspiración y tecnología c/Rufino González, 25 en Madrid.&lt;br&gt;&lt;br&gt;&lt;br&gt;https://www.facebook.com/events/1030676173784019/</t>
  </si>
  <si>
    <t>https://www.google.com/calendar/event?eid=Xzc0cGo2YzlwNWtwM2FjMW43MHJqZWRxMGM1bzZpYmprZDVtbWFiamNmNCB6enplcm9jYWwubWFkcmlkc2VsMUBt&amp;ctz=Europe/Madrid</t>
  </si>
  <si>
    <t>Your calendar for startup and tech events.&lt;br&gt;Get invites at:&lt;br&gt;https://www.startupeventslist.com&lt;br&gt;&lt;br&gt;Impulsa tus Habilidades Digitales con Acción Laboral y Facebook&lt;br&gt;💻📈💪&lt;br&gt;&lt;br&gt;Preparados, listos… ¡YA! Aquí tienes la oportunidad de mejorar tus habilidades digitales gracias al proyecto formativo que Facebook va a desarrollar en España con la colaboración estrecha de Acción Laboral. Apúntate a uno de los workshops que hemos preparado y adquiere las herramientas perfectas para alcanzar el éxito personal y profesional.&lt;br&gt;&lt;br&gt;Aprovecha esta Formación EXCLUSIVA y GRATUITA y descubre las herramientas para mejorar sus habilidades de marketing y hacer crecer su negocio.&lt;br&gt;&lt;br&gt;¿Qué aprenderás en Progresa Digitalmente?&lt;br&gt;&lt;br&gt;🔸Te formarás sobre todo lo necesario para para lanzar un negocio online.&lt;br&gt;&lt;br&gt;🔸 Aprenderás a construir tu audiencia, así como a entender y a definir a tu público objetivo.&lt;br&gt;&lt;br&gt;🔸 El contenido es el rey. Aprenderás trucos para crear contenido atractivoy relevante.&lt;br&gt;&lt;br&gt;🔸 Administra y mide todas las acciones social media siguiendo las mejores prácticas.&lt;br&gt;&lt;br&gt;Apúntate a esta formación gratuita y consigue tu Certificación Internacional de Facebook.&lt;br&gt;&lt;br&gt;*Destinado a jóvenes entre 18 y 30 años.&lt;br&gt;&lt;br&gt;Inscríbete en http://www.accionlaboral.com/progresa-digitalmente-madrid/&lt;br&gt;Más información en http://www.accionlaboral.com/es/progresa-digitalmente-facebook&lt;br&gt;&lt;br&gt;Contacta con nosotros:&lt;br&gt;📧 progresadigitalmente@accionlaboral.com&lt;br&gt;☎ 983 39 45 55&lt;br&gt;&lt;br&gt;https://www.facebook.com/events/2223733067954006/</t>
  </si>
  <si>
    <t>https://www.google.com/calendar/event?eid=Xzc0cGo2YzlwNWtwM2FjMW43MHJqZ2QyMGM1bzZpYmprZDVtbWFiamNmNCB6enplcm9jYWwubWFkcmlkc2VsMUBt&amp;ctz=Europe/Madrid</t>
  </si>
  <si>
    <t>#CRMday Madrid ¿Qué es y cómo implementar una estrategia de CRM?</t>
  </si>
  <si>
    <t>Calle del Dr. Esquerdo, 170 Planta 2</t>
  </si>
  <si>
    <t>Your calendar for startup and tech events.&lt;br&gt;Get invites at:&lt;br&gt;https://www.startupeventslist.com&lt;br&gt;&lt;br&gt;¿Qué es un CRM?&lt;br&gt;Un CRM es una solución de gestión de las relaciones con clientes, orientada normalmente a gestionar tres áreas básicas: la gestión comercial, el marketing y el servicio postventa o de atención al cliente.&lt;br&gt;&lt;br&gt;¿Por qué poner en marcha una estrategia de CRM?&lt;br&gt;-Sin clientes no hay empresa&lt;br&gt;&lt;br&gt;-Un CRM coloca a los clientes en el centro de todo&lt;br&gt;&lt;br&gt;-En un mundo onmichannel es la única manera de tener controladas las interacciones&lt;br&gt;&lt;br&gt;El evento servirá para explicar de manera práctica cómo implementar una estrategia de CRM en la empresa y los participantes saldrán con conocimientos suficientes para implementarlo en sus empresas. Además, nuestros invitados contarán gratis con una hora de consultoría online para resolver cualquier duda que les surja en el proceso de implementación.&lt;br&gt;&lt;br&gt;Entradas limitadas.&lt;br&gt;&lt;br&gt;¡Te esperamos!&lt;br&gt;&lt;br&gt;&lt;br&gt;https://www.facebook.com/events/363596067799077/</t>
  </si>
  <si>
    <t>https://www.google.com/calendar/event?eid=Xzc0cGo2YzlwNWtwM2FjMW43MHJqZ2RpMGM1bzZpYmprZDVtbWFiamNmNCB6enplcm9jYWwubWFkcmlkc2VsMUBt&amp;ctz=Europe/Madrid</t>
  </si>
  <si>
    <t>Workshop ENGAGING MILLENNIALS</t>
  </si>
  <si>
    <t>Calle Edison, 3</t>
  </si>
  <si>
    <t>Your calendar for startup and tech events.&lt;br&gt;Get invites at:&lt;br&gt;https://www.startupeventslist.com&lt;br&gt;&lt;br&gt;Workshop Engaging Millennials en Madrid&lt;br&gt;¿Te imaginas trabajar tu proyecto o reto mano a mano con talento millenial y generación Z? ¿Ser retado a entender su manera de relacionarse con productos, servicios y marcas? ¿Aprender a conectar con lo que realmente les mueve?&lt;br&gt;Generación Z y Millennials suponen uno de los mayores retos para marcas y empresas. Nuestro pensamiento convencional ha dejado de ser efectivo. En este taller trabajarás tu reto o proyecto con un equipo de genZ y Millennials, a través de metodologías de Design thinking y Visual Thinking, para rediseñar el producto y estrategia que te permita conquistar a esta generación. &lt;br&gt;&lt;br&gt;Una autentica 'hackathon' creativa y disruptiva.&lt;br&gt;Un taller learning by doing diseñado y faclitado por uno de los creativos españoles más premiados, experto en business transformation y marketing conversacional, dinde a traves de potentes herramientas de design thimnkig, strategyc vioning y visual thinking lograremos cerar una porpuesta de valor relevante.&lt;br&gt;&lt;br&gt;&lt;br&gt;Fecha 12 y 13 de febrero de 16 a 21 horas. Plazas limitadas.&lt;br&gt;Precio individual 477€&lt;br&gt;Precio equipo trabajo hasta 6 personas: 1.885€&lt;br&gt;Precio Taller in company consultar en iamjosemaria@gmail.com&lt;br&gt;&lt;br&gt;https://www.facebook.com/events/495612894176497/</t>
  </si>
  <si>
    <t>https://www.google.com/calendar/event?eid=Xzc0cGo2YzlwNWtwM2FjMW43MHJqZ2UyMGM1bzZpYmprZDVtbWFiamNmNCB6enplcm9jYWwubWFkcmlkc2VsMUBt&amp;ctz=Europe/Madrid</t>
  </si>
  <si>
    <t>La aventura de difundir cultura financiera en radio, televisión e Internet</t>
  </si>
  <si>
    <t>Value School, S.L.</t>
  </si>
  <si>
    <t>Your calendar for startup and tech events.&lt;br&gt;Get invites at:&lt;br&gt;https://www.startupeventslist.com&lt;br&gt;&lt;br&gt;REGISTRO PRESENCIAL ÚNICAMENTE PARA ASISTIR A NUESTRA SEDE&lt;br&gt;SI VAS A VER EL EVENTO ONLINE, PUEDES HACERLO A TRAVÉS DE NUESTRO CANAL DE YOUTUBE SIN REGISTRARTE&lt;br&gt;&lt;br&gt;https://www.youtube.com/channel/UCpLie5obXFdf8T0NG-IRHsA&lt;br&gt;&lt;br&gt;Nombre y breve perfil del invitado&lt;br&gt;&lt;br&gt;Esmeralda Gómez es licenciada en matemáticas con especialidad en astrofísica, máster en Dirección de Empresas y en Finanzas Cuantitativas, y trabaja en el sector de la banca y la consultoría. Desde su blog www.laguiadelavida.com enseña a otras personas principios de economía personal que las ayuden a alcanzar la libertad financiera. En 2018 publicó Tu llave a la libertad financiera (Alienta). También es autora de Las memorias de Brileisa (2016) y Cómo comprar una casa (2017). Colabora asiduamente en radio y televisión como especialista en finanzas personales y en su tiempo libre se dedica a invertir, especular, escribir, y pintar cuadros.&lt;br&gt;&lt;br&gt;Sinopsis&lt;br&gt;&lt;br&gt;Esmeralda Gómez López regresa a Value School un año después de haber presentado en nuestra sede su libro Tu llave a la libertad financiera. En esta ocasión compartirá con nosotros sus experiencias como divulgadora de educación financiera en radio, televisión e Internet. ¿Cuáles son los problemas más frecuentes a la hora de poner en forma nuestras finanzas? ¿Cuáles es la mejor manera de comunicar los principios de las finanzas personales responsables? ¿Qué ejercicios y prácticas son los más eficaces para ayudarnos a dar el primer paso hacia una mejor salud financiera? También nos presentará el nuevo “Método Esmeralda” que está difundiendo en sus cursos y talleres.&lt;br&gt;&lt;br&gt;&lt;br&gt;Al acto seguirá un coloquio con la audiencia presencial y remota.&lt;br&gt;&lt;br&gt;Para asistir al acto es imprescindible inscribirse a través de EventBrite y mostrar la invitación correspondiente al personal de Value School.&lt;br&gt;&lt;br&gt;&lt;br&gt;https://www.facebook.com/events/295559147709512/</t>
  </si>
  <si>
    <t>https://www.google.com/calendar/event?eid=Xzc0cGo2YzlwNWtwM2FjMW43MHJqZ2VhMGM1bzZpYmprZDVtbWFiamNmNCB6enplcm9jYWwubWFkcmlkc2VsMUBt&amp;ctz=Europe/Madrid</t>
  </si>
  <si>
    <t>Tech4Girls</t>
  </si>
  <si>
    <t>Creatica ONG</t>
  </si>
  <si>
    <t>Your calendar for startup and tech events.&lt;br&gt;Get invites at:&lt;br&gt;https://www.startupeventslist.com&lt;br&gt;&lt;br&gt;El 10 de Febrero celebramos el @11defebreroES #DiadelaNiñaenlaCiencia con un taller de #TECH4Girls en la @LaNaveMadrid junto con @fundacionTef Esta vez experimentaremos con la #programacion y #vuelo de #drones Taller gratuito! Reserva gratis tu plaza en: https://www.creatica.ong/tech4girls/reserva-de-plaza/ … #11F&lt;br&gt;&lt;br&gt;&lt;br&gt;https://www.facebook.com/events/1022126111317575/</t>
  </si>
  <si>
    <t>https://www.google.com/calendar/event?eid=Xzc0cGo2YzlwNWtwM2FjMW43MHJqaWMyMGM1bzZpYmprZDVtbWFiamNmNCB6enplcm9jYWwubWFkcmlkc2VsMUBt&amp;ctz=Europe/Madrid</t>
  </si>
  <si>
    <t>Diseño web orientado a e-commerce</t>
  </si>
  <si>
    <t>Your calendar for startup and tech events.&lt;br&gt;Get invites at:&lt;br&gt;https://www.startupeventslist.com&lt;br&gt;&lt;br&gt;Curso intensivo de 48 horas, los sábados por la mañana de 10 a 14h.&lt;br&gt;&lt;br&gt;Hoy en día es imposible hablar de comprar y vender sin citar internet. El e-commerce está muy presente en nuestra sociedad y lleva años de expansión imparable.&lt;br&gt;&lt;br&gt;Este curso está dirigido a personas que estén familiarizadas con internet y que estén habituadas a manejar dispositivos electrónicos de diversa índole.&lt;br&gt;&lt;br&gt;No basta con tener unos conocimientos técnicos, es necesario disponer de un buen asesoramiento para crear una tienda online atractiva pero sobre todo, exitosa a la hora de vender.&lt;br&gt;&lt;br&gt;Impartido por un diseñador web de profesión con 8 años de experiencia en venta electrónica, el curso tiene una clara vocación práctica para que los alumnos puedan crear una propuesta estética con la mayor efectividad posible ante los futuros usuarios.&lt;br&gt;&lt;br&gt;OBJETIVOS&lt;br&gt;El alumno debe ser capaz de reconocer las funcionalidades básicas de una tienda online. En este curso no se enseña a programar, pero sí se imparten los lenguajes HTML y CSS para la maquetación pues no requieren de grandes conocimientos de código previos al ser bastante intuitivos. Los alumnos aprenderán a construir una web con ellos. La irrupción y soﬁstiﬁcación de diversos dispositivos diferentes al PC clásico de sobremesa hace necesario crear diseños que se visualicen correctamente en móviles, tablets y similares. Por ello, el diseño web responsive (páginas que se adaptan a la resolución de las pantallas y no al revés) tendrá un papel fundamental en el curso.&lt;br&gt;&lt;br&gt;La usabilidad y la universalidad son primordiales, por lo que los alumnos deberán crear diseños que se vean en la mayor cantidad de navegadores y sistemas operativos posible. La navegación debe ser sencilla, intuitiva y legible por lo que se hará una evaluación posterior de todas las propuestas que se presenten.&lt;br&gt;&lt;br&gt;En definitiva... un curso que no te puedes perder.&lt;br&gt;¡Inscríbete! Plazas limitadas 25 personas.&lt;br&gt;&lt;br&gt;https://www.facebook.com/events/653433048405325/?event_time_id=653433058405324</t>
  </si>
  <si>
    <t>https://www.google.com/calendar/event?eid=Xzc0cGo2YzlwNWtwM2FjMW43MHJqaWNpMGM1bzZpYmprZDVtbWFiamNmNCB6enplcm9jYWwubWFkcmlkc2VsMUBt&amp;ctz=Europe/Madrid</t>
  </si>
  <si>
    <t>Business Angels EYES</t>
  </si>
  <si>
    <t>Your calendar for startup and tech events.&lt;br&gt;Get invites at:&lt;br&gt;https://www.startupeventslist.com&lt;br&gt;&lt;br&gt;LIGA INTERNACIONAL DE LÍDERES se complace en presentar el EVENTO de nuestras Destacadas Integrantes LIL:  MÓNICA PORTO y GEMA MUÑOZ !!!&lt;br&gt;&lt;br&gt;PROGRAMA BUSINESS ANGELS EYES (BAE)&lt;br&gt;&lt;br&gt;Es una formación de ALTO IMPACTO que te habilita para generar una empresa de forma visionaria, es decir este programa utiliza la técnica del thetahealing que trabajando con las ondas theta cerebrales y desarrollando un training continuo en tu cerebro, generaras decisiones acertadas al 100% en tu empresa desde el principio, impactando en tu vida personal y profesional de forma positiva.&lt;br&gt; &lt;br&gt;Cuál son sus objetivos?&lt;br&gt;generar lideres visionarios y empresas en el mismo perfil, adaptadas a los nuevos mercados, adelantarnos a lo que hay y generar hoy el mañana.&lt;br&gt; &lt;br&gt; &lt;br&gt;En que consiste el programa?&lt;br&gt; &lt;br&gt;Un programa que se divide en dos bloques:&lt;br&gt;1.-formación y training de 90h intensivas PRESENCIALES con prácticas desde el comienzo para que tu utilices la herramienta desde el principio.Más información del contenido de la formación aquí (https://verteyser.com/business-angels-eyes/)&lt;br&gt;2.-10h en sesiones online personales con cada alumno, con una de las formadoras, que utilizara la herramienta, y toda su conexión y experiencia, en esas 10h verás y tendrás una aceleración de ti mismo,tu vida y de tu negocio profesional. Ademas en esas sesiones vas a comprobar como se usa la herramienta para que afiances tus conocimientos y conexión y la utilices cada día.&lt;br&gt; &lt;br&gt;Que beneficios consigues extras con esta formación?&lt;br&gt; &lt;br&gt;1.-Saber como generar una vida alineada con lo que te hace feliz  y por ende una empresa adelantada a su tiempo, con visión económica exitosa.&lt;br&gt;2.-Aprendes a mantener esa abundancia en tu vida.&lt;br&gt;3.-Aprendes a ver los problemas y generar soluciones exitosas de los problemas.&lt;br&gt;4.-Obtienes los certificados fundacionales de Thetahealing más el especifico de empresa.&lt;br&gt;5.-Manual de formación fundacional y especifico, libro fundacional y pack regalo de bienvenida.&lt;br&gt;6.-Ingresas en el GRUPO BAE DE COLABORACIÓN VISIONARIA.&lt;br&gt;7.-Descuentos de por vida en las formaciones y sesiones con la marca www.verteyser.com.&lt;br&gt;8.-Reuniones anuales de todos los integrantes de las diferentes promociones BAE para actualizar y hacer networking.&lt;br&gt;9.-Grupos máximo 20 personas, formaciones muy especificas y personales.&lt;br&gt; &lt;br&gt;EXPOSITORAS:&lt;br&gt;&lt;br&gt;1) MÓNICA PORTO.&lt;br&gt;&lt;br&gt;2) GEMA MUÑOZ &lt;br&gt; &lt;br&gt;PRESENTACIÓN DEL PROGRAMA BUSINESS ANGELS EYES (BAE)&lt;br&gt;&lt;br&gt;DIA 7 DE FEBRERO 2019 DE 19.30 A 21.30H MADRID (confirmación del lugar por email)&lt;br&gt;&lt;br&gt;PRESENTACIÓN DEL PROGRAMA &lt;br&gt;&lt;br&gt;Claves para ser el LIDER de negocios y generar una empresa con ÉXITO.&lt;br&gt;&lt;br&gt;-Ejemplos reales de otras empresas con este programa.&lt;br&gt;&lt;br&gt;AFORO LIMITADO YA QUE ES GRATUITO CONFIRMACIÓN A TRAVÉS DE:&lt;br&gt;&lt;br&gt;info@verteyser.com&lt;br&gt; &lt;br&gt;683 47 60 66&lt;br&gt; &lt;br&gt;MÁS INFO &lt;br&gt; &lt;br&gt;https://verteyser.com/business-angels-eyes/&lt;br&gt;&lt;br&gt;👆👆👆👆 INSCRÍBETE A LA CONFERENCIA GRATUITA DE BUSINESS ANGELS EYES https://api.whatsapp.com/send?phone=34683476066&amp;text=Hola%20deseo%20asistiralaconferencia07022019&lt;br&gt;&lt;br&gt;https://www.facebook.com/events/345840166005875/</t>
  </si>
  <si>
    <t>https://www.google.com/calendar/event?eid=Xzc0cGo2YzlwNWtwM2FjMW43MHJqaWQyMGM1bzZpYmprZDVtbWFiamNmNCB6enplcm9jYWwubWFkcmlkc2VsMUBt&amp;ctz=Europe/Madrid</t>
  </si>
  <si>
    <t>Your calendar for startup and tech events.&lt;br&gt;Get invites at:&lt;br&gt;https://www.startupeventslist.com&lt;br&gt;&lt;br&gt;Taller de Constelaciones Organizacionales organizado por el Instituto de Liderazgo Sistémico de Madrid&lt;br&gt;&lt;br&gt;* Eres profesional y necesitas tomar decisiones sobre tu carrera, me voy o me quedo?&lt;br&gt;&lt;br&gt;* Eres emprendedor o lo estás valorando y quieres testar tu proyecto, conocer sus fortalezas y evitar debilidades, fundarlo adecuadamente, re-lanzarlo o fortalecerlo? &lt;br&gt;&lt;br&gt;* Eres empresario o responsable de algún área de decisión en tu empresa y quieres tener más información para poder tomar decisiones que fortalecen al conjunto en relación a síntomas que se están manifestando en cualquiera de las áreas: descenso de ventas, rotación de personal, clima laboral, proceso de transformación...&lt;br&gt;&lt;br&gt;* Eres un líder y quieres tomar todo tu liderazgo en tu posición, fortaleciéndote a ti y a tu organización.&lt;br&gt;&lt;br&gt; Además de la información 'consciente' a veces ocurren eventos y síntomas que manifiestan la expresión de información 'inconsciente' que no está siendo considerada. Las constelaciones permiten hacer consciente la información inconsciente, para tomar decisiones que fortalecen al conjunto del sistema (empresa, departamento, equipo, persona). &lt;br&gt;&lt;br&gt;Este taller es para ti SI:&lt;br&gt;&lt;br&gt;* Tomas decisiones, sobre el ámbito de tu propia carrera profesional, o área en empresa, eres directivo, líder, emprendedor o empresario Y&lt;br&gt;&lt;br&gt;* Quieres conocer una herramienta innovadora para la toma de decisiones, en los entornos actuales y además testar tu caso.&lt;br&gt;&lt;br&gt;Sé pionero y conoce esta herramienta innovadora, sencilla y eficiente de toma de decisiones en un taller intensivo.&lt;br&gt;&lt;br&gt;2 entradas:&lt;br&gt;&lt;br&gt;Entrada general de acceso al taller, Gratuita&lt;br&gt;&lt;br&gt;Entrada VIP: acceso al taller y testeo del caso individual&lt;br&gt;&lt;br&gt;&lt;br&gt;https://www.facebook.com/events/365962663960084/</t>
  </si>
  <si>
    <t>https://www.google.com/calendar/event?eid=Xzc0cGo2YzlwNWtwM2FjMW43MHJqaWRpMGM1bzZpYmprZDVtbWFiamNmNCB6enplcm9jYWwubWFkcmlkc2VsMUBt&amp;ctz=Europe/Madrid</t>
  </si>
  <si>
    <t>How to scale up your startup with Joe Haslam</t>
  </si>
  <si>
    <t>Your calendar for startup and tech events.&lt;br&gt;Get invites at:&lt;br&gt;https://www.startupeventslist.com&lt;br&gt;&lt;br&gt;What happens when your company starts to grow? What scale means for startups? Scaling is one of the hardest stages for startups and not all startups become scale-ups, and that's ok.&lt;br&gt;&lt;br&gt;In this meetup, Joe Haslam explains the keys and the mistakes that startups make in this phase.&lt;br&gt;&lt;br&gt;About Joe Haslam&lt;br&gt;&lt;br&gt;Professor Joe Haslam is the Executive Director of the Owners Scaleup Program at IE Business School in Madrid. This is a program for specially designed for small and medium-sized companies that want to scale up. In 1998, Prof Haslam was on the Founding Team of Marrakech, a Dublin based e-procurement company that raised over $75m in Venture Capital and scaled to over 250 people.&lt;br&gt;&lt;br&gt;He is the co-founder and Chairman of Hot Hotels, the first company from Spain to be accelerated by the TechStars program in the USA (Boston, Summer 2015). Joe was born in Ireland and has lived in Madrid for the past 15 years.&lt;br&gt;&lt;br&gt;The event will be in English.&lt;br&gt;&lt;br&gt;https://www.facebook.com/events/242417196670308/</t>
  </si>
  <si>
    <t>https://www.google.com/calendar/event?eid=Xzc0cGo2YzlwNWtwM2FjMW43MHJqaWUyMGM1bzZpYmprZDVtbWFiamNmNCB6enplcm9jYWwubWFkcmlkc2VsMUBt&amp;ctz=Europe/Madrid</t>
  </si>
  <si>
    <t>Masterclass Inglés Profesional</t>
  </si>
  <si>
    <t>Diverbo</t>
  </si>
  <si>
    <t>Your calendar for startup and tech events.&lt;br&gt;Get invites at:&lt;br&gt;https://www.startupeventslist.com&lt;br&gt;&lt;br&gt;¿Tus oportunidades profesionales mejorarían si dominases el inglés?&lt;br&gt;&lt;br&gt;Ven a conocer nuestros profesores expertos que son la clave de nuestro éxito. Asiste a una sesión práctica de inglés profesional para conocer nuestra metodología y enfoque práctico.&lt;br&gt;&lt;br&gt;Horario: de 19:30 a 21:30.&lt;br&gt;&lt;br&gt;Apúntate aqui:&lt;br&gt;https://www.eventbrite.es/e/entradas-master-class-ingles-profesional-55150169642 &lt;br&gt;&lt;br&gt;https://www.facebook.com/events/2178859162171330/</t>
  </si>
  <si>
    <t>https://www.google.com/calendar/event?eid=Xzc0cGo2YzlwNWtwM2FjMW43MHMzMGNpMGM1bzZpYmprZDVtbWFiamNmNCB6enplcm9jYWwubWFkcmlkc2VsMUBt&amp;ctz=Europe/Madrid</t>
  </si>
  <si>
    <t>Open Class Madrid- Las claves de la publicidad en Instagram</t>
  </si>
  <si>
    <t>Your calendar for startup and tech events.&lt;br&gt;Get invites at:&lt;br&gt;https://www.startupeventslist.com&lt;br&gt;&lt;br&gt;OPEN CLASS INESDI | CAMPUS MADRID&lt;br&gt;&lt;br&gt;Hoy en día, buena parte de la actividad en redes sociales se centra en Instagram, una plataforma que ha ido creciendo a pasos agigantados desde hace unos años. Por este motivo, se ha convertido en el lugar ideal para conectar a usuarios y anunciantes de una forma simple, muy visual y atractiva.&lt;br&gt;&lt;br&gt;Todas aquellas personas y organizaciones interesadas en hacer publicidad en redes sociales, necesariamente tienen que plantearse que esta sea una de ellas. ¿Quieres saber más sobre el tema?&lt;br&gt;&lt;br&gt;Durante esta open class veremos cómo funciona la publicidad en Instagram, qué opciones nos ofrece y cómo puede ayudar a nuestro propio negocio o al de un tercero. Veremos también las best practices a la hora de lanzar una campaña, los diferentes formatos que nos ofrece (Stories, Collections, anuncios dinámicos…) y las soluciones personalizadas que ofrece para cada tipo de negocio. &lt;br&gt;&lt;br&gt;También revisaremos las principales diferencias entre Instagram y otras plataformas como Facebook, Snapchat o YouTube.&lt;br&gt;&lt;br&gt;PONENTE&lt;br&gt;Javier Díaz-Berrio Casado&lt;br&gt;&lt;br&gt;Licenciado en Periodismo y Master en Marketing Digital y SEO &amp; SEM en Inesdi, comenzó su trayectoria en marketing digital en startups y pequeños negocios para luego llegar a La Moderna, agencia de marketing. En Barcelona trabajó para Google ayudando a otras agencias de marketing con sus estrategias en Google AdWords. Actualmente es Key Account Manager en Adsmurai, empresa de Social Media, en la que gestiona la publicidad en Social Media de un gran cliente del sector fashion-retail.&lt;br&gt;&lt;br&gt;Podrás twittear y seguir lo comentado sobre esta sesión, que recoge algunos de los contenidos que se desarrollan en el Posgrado en Comunicación Digital &amp; Social Media y el Posgrado en Marketing Digital &amp; Inbound Marketing de Inesdi, a través del hashtag #InesdiMAD.&lt;br&gt;&lt;br&gt;https://www.facebook.com/events/545966662546564/</t>
  </si>
  <si>
    <t>https://www.google.com/calendar/event?eid=Xzc0cGo2YzlwNWtwM2FjMW43MHMzMGNxMGM1bzZpYmprZDVtbWFiamNmNCB6enplcm9jYWwubWFkcmlkc2VsMUBt&amp;ctz=Europe/Madrid</t>
  </si>
  <si>
    <t>El talento que hace posible la comunicación: 10 años #PerspectivasWellcomm</t>
  </si>
  <si>
    <t>Espacio Fundación Telefónica Madrid</t>
  </si>
  <si>
    <t>Your calendar for startup and tech events.&lt;br&gt;Get invites at:&lt;br&gt;https://www.startupeventslist.com&lt;br&gt;&lt;br&gt;¿Cómo ha evolucionado la comunicación en esta última década? ¿Somos conscientes del talento que ha acumulado el sector durante tantos años? ¿Existe un reconocimiento público y académico de los profesionales que han hecho posible esta evolución vertiginosa? ¿Hacen falta mentores que guíen a las nuevas generaciones en el desarrollo y actualización del oficio de comunicar?&lt;br&gt;Estas y otras muchas preguntas son las que ha puesto sobre la mesa el 10º informe Perspectivas wellcomm de la comunicación. A ellas dará respuesta una amplia representación de profesionales en la mesa redonda que se organizará para la presentación del documento el próximo día 31 de enero.&lt;br&gt;Tras 10 años de análisis de tendencias, wellcomm presenta una edición especial de su informe Perspectivas de la comunicación que incluye las reflexiones de sus principales protagonistas.&lt;br&gt;La edición especial 2019 es un homenaje a todas las mujeres y hombres que han hecho y siguen haciendo posible la comunicación en España, desde la enseñanza hasta la práctica, desde las agencias a las direcciones de comunicación, desde el periodismo a la auto publicación en formatos y tecnologías incipientes, como blockchain.&lt;br&gt;&lt;br&gt;La jornada está dirigida a profesionales de la comunicación y el marketing, periodistas o nuevos prescriptores interesados en descubrir la evolución y los nuevos retos que afronta el sector.&lt;br&gt;&lt;br&gt;En la mesa redonda participarán, entre otros:&lt;br&gt;&lt;br&gt;&lt;br&gt;Almudena Alonso, directora de innovación de Burson Cohn &amp; Wolfe.&lt;br&gt;Fernando Jáuregui, periodista y presidente de Educa 2020.&lt;br&gt;José Luis Orihuela, profesor de comunicación de la Universidad de Navarra.&lt;br&gt;Jose Luis Sanchís, presidente de honor de Torres y Carrera.&lt;br&gt;Juan Zafra, consultor de comunicación y profesor de periodismo en la Universidad Carlos III.&lt;br&gt;Luisa Alli, directora de comunicación de IKEA en España.&lt;br&gt;Antonio López, presidente de honor de la Asociación de Directivos de Comunicación DIRCOM.&lt;br&gt;Txema Valenzuela, fundador de La Propagadora.&lt;br&gt;&lt;br&gt;El debate se podrá seguir en streaming en la web de wellcomm y en redes sociales, con el hashtag #Perspectivaswellcomm2019&lt;br&gt;&lt;br&gt;&lt;br&gt;https://www.facebook.com/events/233234817444956/</t>
  </si>
  <si>
    <t>https://www.google.com/calendar/event?eid=Xzc0cGo2YzlwNWtwM2FjMW43MHMzMGRhMGM1bzZpYmprZDVtbWFiamNmNCB6enplcm9jYWwubWFkcmlkc2VsMUBt&amp;ctz=Europe/Madrid</t>
  </si>
  <si>
    <t>IoT Tribe Tour - MADRID</t>
  </si>
  <si>
    <t>Spaces @ Madrid, Atocha</t>
  </si>
  <si>
    <t>Your calendar for startup and tech events.&lt;br&gt;Get invites at:&lt;br&gt;https://www.startupeventslist.com&lt;br&gt;&lt;br&gt;IoT Tribe is on tour and is landing next in Madrid to meet AI and IoT start-ups who are serious about growing global.&lt;br&gt;&lt;br&gt;Applications for IoT Tribe North 2019 are now open!!&lt;br&gt;&lt;br&gt;&lt;br&gt;If you are an early stage IoT, AI or Big Data company, join us for an informal gathering to gain first-hand insight into the Tribe programme and find out if it is for you. We help our companies work on their proof of value (#tech, #talent and #market) and to get the investment they need to really start scaling. We work with global industrial leaders like Rolls-Royce.&lt;br&gt;&lt;br&gt;Meet alumni and arrange 1-on-1s with the team to discuss your company, product and ambition.&lt;br&gt;&lt;br&gt;Set list:&lt;br&gt;&lt;br&gt;&lt;br&gt;18:30 Joining the Tribe&lt;br&gt;18:45 The Tribal Experience, Sabrina Palme, CEO, Gartenzwerg&lt;br&gt;19:05 Q&amp;A&lt;br&gt;19:20 Cañas&lt;br&gt;&lt;br&gt;&lt;br&gt;&lt;br&gt;&lt;br&gt;IOT TRIBE 2019 APPLICATIONS&lt;br&gt;Applications close February 4th&lt;br&gt;&lt;br&gt;www.iottribe.org&lt;br&gt;&lt;br&gt;Limited spaces availabe&lt;br&gt;&lt;br&gt;Madrid skyline vector courtesy of vexels.com&lt;br&gt;&lt;br&gt;&lt;br&gt;&lt;br&gt;https://www.facebook.com/events/1013443445533062/</t>
  </si>
  <si>
    <t>https://www.google.com/calendar/event?eid=Xzc0cGo2YzlwNWtwM2FjMW43MHMzMGRxMGM1bzZpYmprZDVtbWFiamNmNCB6enplcm9jYWwubWFkcmlkc2VsMUBt&amp;ctz=Europe/Madrid</t>
  </si>
  <si>
    <t>Fashion Startup Awards 2019</t>
  </si>
  <si>
    <t>Your calendar for startup and tech events.&lt;br&gt;Get invites at:&lt;br&gt;https://www.startupeventslist.com&lt;br&gt;&lt;br&gt;Hola a todos ! &lt;br&gt;&lt;br&gt;El próximo Lunes 28 de Enero de 2019, tienes la oportunidad de asistir a los Fashion Startup Awards que celebraremos en la Mercedes-Benz Fashion Week.&lt;br&gt;&lt;br&gt;Punto de encuentro para recoger entradas: El 28 de Enero a las 11:30 en la puerta del Pabellón 14.1, IFEMA, Av. Partenón, nº5, 28042, Madrid.&lt;br&gt; &lt;br&gt;AGENDA&lt;br&gt;&lt;br&gt;11.30 - Bienvenida y entradas en atención al cliente de Samsung en la MBFWMadrid, Pabellón 14.1 IFEMA, Av Partenon No 5 28042 Madrid&lt;br&gt;11.45 - Mesa redonda de Expertos de Tech, Ecommerce Marketing, Comunicación para el sector de la moda.&lt;br&gt;&lt;br&gt;- Nicolás Mouze - Director de Marketing y Ventas DHL Express España&lt;br&gt;- Andrés González - CEO at Góbalo&lt;br&gt;- Marc Erra Obradors – Managing Director at Oct8ne&lt;br&gt;- José María Baños - CEO &amp; Founder Letslaw&lt;br&gt;- Rafael García Gallardo - CEO &amp; Founder MSMK Fashion &amp; Luxury Lab&lt;br&gt;- Gina Gulberti - Vice President of Digital Marketing Launchmetrics&lt;br&gt;&lt;br&gt;12.10 Pitch 5 mins - Ganadores Fashion Startup Awards.&lt;br&gt;12.25 Entrega de premios&lt;br&gt;12.45 Networking&lt;br&gt;14.00 Comida de negocios&lt;br&gt;&lt;br&gt;Todo esto en el entorno de la MODA-MBFWM donde nos reuniremos emprendedores, diseñadores, influencers, directivos, inversores, expertos, etc.&lt;br&gt;&lt;br&gt;Cónoce a las startups de Moda-Tech finalistas de los #FashionStartupAwards y asiste a la entrega de premios !!!&lt;br&gt;&lt;br&gt;Prepara tu mejor look y únete a nosotros para hacer networking profesional en el mejor entorno posible.&lt;br&gt;&lt;br&gt;TE ESPERAMOS EN LA #MBFWM !!!&lt;br&gt;&lt;br&gt;Más información en https://fashionbiz20.com/fashionstartupawards/&lt;br&gt;&lt;br&gt;o escribiendo a info@fashionbiz20.com&lt;br&gt;&lt;br&gt;#IFEMA #mbfwm #startups #ecommerce #fashiontech&lt;br&gt;&lt;br&gt;https://www.facebook.com/events/2792647610961431/</t>
  </si>
  <si>
    <t>https://www.google.com/calendar/event?eid=Xzc0cGo2YzlwNWtwM2FjMW43MHMzMmMyMGM1bzZpYmprZDVtbWFiamNmNCB6enplcm9jYWwubWFkcmlkc2VsMUBt&amp;ctz=Europe/Madrid</t>
  </si>
  <si>
    <t>Técnicas de evasión en equipos de usuario</t>
  </si>
  <si>
    <t>Your calendar for startup and tech events.&lt;br&gt;Get invites at:&lt;br&gt;https://www.startupeventslist.com&lt;br&gt;&lt;br&gt;| MASTERCLASS GRATUITA PARA ALUMNOS DEL MÁSTER / SUJETA A INSCRIPCIÓN PARA INVITADOS | &lt;br&gt;&lt;br&gt;Dentro del hacking ético, las medidas de seguridad son una de las grandes lecciones. Gracias a ellas, los sistemas se pueden proteger y prevenir de graves ataques cibernéticos.&lt;br&gt;&lt;br&gt;Esta sesión impartida por Sergio (que forma parte del grupo de Hacking Ético de Deloitte) será un punto de partida para poder conocer y comprender las medidas de seguridad más comunes implementadas en este tipo de sistemas.&lt;br&gt;&lt;br&gt;¡Te esperamos! &lt;br&gt;&lt;br&gt;https://www.facebook.com/events/523782938126623/</t>
  </si>
  <si>
    <t>https://www.google.com/calendar/event?eid=Xzc0cGo2YzlwNWtwM2FjMW43MHMzMmUyMGM1bzZpYmprZDVtbWFiamNmNCB6enplcm9jYWwubWFkcmlkc2VsMUBt&amp;ctz=Europe/Madrid</t>
  </si>
  <si>
    <t>El Arte de navegar en las organizaciones</t>
  </si>
  <si>
    <t>FOCUS. Formación en terapia sistémica</t>
  </si>
  <si>
    <t>Your calendar for startup and tech events.&lt;br&gt;Get invites at:&lt;br&gt;https://www.startupeventslist.com&lt;br&gt;&lt;br&gt;El Coaching Sistémico es una propuesta que consiste en ampliar el ámbito de intervención de la Práctica Sistémica a situaciones de demanda de intervención individual y/o organizacional. Es una brújula para la complejidad.&lt;br&gt;&lt;br&gt;La Práctica Sistémica que proponemos tiene además la vocación de definirse como Apreciativa, en el sentido de la Indagación Apreciativa (un estilo de consultoría organizacional creado por David Cooperrider), que nos parece muy útil asociar con el modelo sistémico.&lt;br&gt;&lt;br&gt;Son propuestas prácticas orientadas a la plenitud vital versus a la felicidad y asumen la importancia del estrés positivo (eutress) para generar nuevas capacidades vitales. Veremos también desde la Práctica Sistémica el trabajo con el Contexto Interno (eventos privados del individuo: pensamientos, emociones y sensaciones), y el Contexto Externo (conjunto de relaciones y experiencias reticulares que inscriben la vida de los sistemas).&lt;br&gt;&lt;br&gt;Nos acercaremos a las organizaciones desde una perspectiva basada en las redes informales, y debatiremos sobre cuáles son las dinámicas de poder más relevantes a considerar en el arte de navegar en las Organizaciones.&lt;br&gt;&lt;br&gt;Navegar en las Organizaciones requiere, para una navegación plena, la elaboración y el compromiso con un Propósito vital y profesional. Abordaremos las características de ese trabajo de conciencia profesional y su relación con los mandatos transgeneracionales que cada individuo porta y con los patrones organizacionales que constituyen mandatos profesionales a menudo opacos e implícitos. Veremos asimismo casos planteados por los/as asistentes, aplicando la perspectiva y técnicas vistas a lo largo del taller.&lt;br&gt;&lt;br&gt;https://www.facebook.com/events/280504042796689/?event_time_id=280504052796688</t>
  </si>
  <si>
    <t>https://www.google.com/calendar/event?eid=Xzc0cGo2YzlwNWtwM2FjMW43MHMzNGMyMGM1bzZpYmprZDVtbWFiamNmNCB6enplcm9jYWwubWFkcmlkc2VsMUBt&amp;ctz=Europe/Madrid</t>
  </si>
  <si>
    <t>Conferencia: Una visión de futuro</t>
  </si>
  <si>
    <t>Fundación Sicómoro</t>
  </si>
  <si>
    <t>Your calendar for startup and tech events.&lt;br&gt;Get invites at:&lt;br&gt;https://www.startupeventslist.com&lt;br&gt;&lt;br&gt;CONFERENCIA: UNA VISIÓN DE FUTURO. &lt;br&gt;Si no tienes una meta definida no vas a llegar a ninguna parte. Define cómo te quieres ver en un año, en 3 años, en 5 años. Si planeas tu futuro seguro se cumplirá, tendrás un gran bienestar y serás más feliz. &lt;br&gt;&lt;br&gt;&lt;br&gt;Cuando sales de vacaciones tienes un destino y defines una ruta para llegar a él. Esto deberías estar haciendo con tu vida.&lt;br&gt;&lt;br&gt;&lt;br&gt;¿Tienes una meta? ¿Sabes a dónde se dirige tu vida? ¿Has pensado de que vas vivir y cómo cuando seas mayor?? &lt;br&gt;&lt;br&gt;&lt;br&gt;Asiste a mi conferencia, te será de mucha utilidad. Ahí nos vemos. Ahora tendrás una meta y sabras tu ruta hacia el éxito. &lt;br&gt;&lt;br&gt;https://www.facebook.com/events/2298480757043306/</t>
  </si>
  <si>
    <t>https://www.google.com/calendar/event?eid=Xzc0cGo2YzlwNWtwM2FjMW43MHMzNGNxMGM1bzZpYmprZDVtbWFiamNmNCB6enplcm9jYWwubWFkcmlkc2VsMUBt&amp;ctz=Europe/Madrid</t>
  </si>
  <si>
    <t>Descubre a qué dedicarte [Madrid]</t>
  </si>
  <si>
    <t>Your calendar for startup and tech events.&lt;br&gt;Get invites at:&lt;br&gt;https://www.startupeventslist.com&lt;br&gt;&lt;br&gt;Descubre a qué dedicarte: claves para encontrar tu propósito y convertirlo en una profesión &lt;br&gt;&lt;br&gt;https://www.facebook.com/events/283882422239471/</t>
  </si>
  <si>
    <t>https://www.google.com/calendar/event?eid=Xzc0cGo2YzlwNWtwM2FjMW43MHMzNGRhMGM1bzZpYmprZDVtbWFiamNmNCB6enplcm9jYWwubWFkcmlkc2VsMUBt&amp;ctz=Europe/Madrid</t>
  </si>
  <si>
    <t>American Club of Madrid February Happy Hour</t>
  </si>
  <si>
    <t>Village Tap Room</t>
  </si>
  <si>
    <t>Your calendar for startup and tech events.&lt;br&gt;Get invites at:&lt;br&gt;https://www.startupeventslist.com&lt;br&gt;&lt;br&gt;Join us as we happy hour at one of Madrid's hip new spots! &lt;br&gt;&lt;br&gt;One copa/cana and tapas included. PLUS, we promise great raffle items and networking opportunities galore!&lt;br&gt;&lt;br&gt;Read the reviews-then sign up today!&lt;br&gt;&lt;br&gt;&lt;br&gt;&lt;br&gt;&lt;br&gt;&lt;br&gt;&lt;br&gt;Good menu for vegans and vegetarians and really friendly staff! 24 craft beers on tap served in a lovely atmosphere &lt;br&gt;&lt;br&gt;&lt;br&gt;&lt;br&gt;&lt;br&gt;https://www.facebook.com/events/280205985994856/</t>
  </si>
  <si>
    <t>https://www.google.com/calendar/event?eid=Xzc0cGo2YzlwNWtwM2FjMW43MHMzNGRpMGM1bzZpYmprZDVtbWFiamNmNCB6enplcm9jYWwubWFkcmlkc2VsMUBt&amp;ctz=Europe/Madrid</t>
  </si>
  <si>
    <t>La transformación digital en el sector del agua - smagua</t>
  </si>
  <si>
    <t>Infoedita, comunicación profesional</t>
  </si>
  <si>
    <t>Your calendar for startup and tech events.&lt;br&gt;Get invites at:&lt;br&gt;https://www.startupeventslist.com&lt;br&gt;&lt;br&gt;Tecnoaqua presenta su próxima jornada técnica: La transformación digital en el sector del agua, Smart Water Experiences&lt;br&gt;&lt;br&gt;Para conocer los desafíos en la alineación de la tecnología con los procesos en la industria 4.0 del agua y cómo algunas empresas referentes ya están trabajando para convertir la transformación digital en una realidad, la revista y portal web TECNOAQUA organiza la jornada técnica: La transformación digital en el sector del agua: smart water experiencies. En ella, el centro tecnológico Eurecat explicarála realidad de la transformación digital en el sector del agua, mientras que las empresas s::can Iberia, Facsa, Cohisa - Conthidra (Grupo Janz), Sofrel España, Indra-Minsait y Xylem Water Solutions España expondrán sus experiencias y casos de éxito, como ejemplos para las instalaciones de agua.&lt;br&gt;&lt;br&gt;Las empresas dedicadas al tratamiento, abastecimiento y saneamiento del agua, y en general toda la industria hídrica, tienen ante sí uno de los mayores desafíos: la implantación tecnológica digital. Ya no hay dudas que el futuro a corto y medio plazo de las empresas y servicios del agua pasa por la transformación digital.&lt;br&gt;&lt;br&gt;Los nuevos desafíos que marca la industria 4.0 hacen que todavía queden retos por cumplir, como las conexiones de sistemas (incluyendo máquinas y herramientas y no solo sistemas informáticos). Por ello, el desarrollo de dispositivos, la monitorización y digitalización de procesos, la inteligencia artificial, la geolocalización, la realidad aumentada, el big data, el data science, la captación de la información, la integración de datos, la inteligencia artificial, la ciberseguridad, el cloud computing, el internet de las cosas (IoT) y otras isolutions, son algunos de los nuevos indicadores digitales que permiten mejorar la gestión y el control de las instalaciones y los servicios del agua.&lt;br&gt;&lt;br&gt;Para profundizar un poco más en la transformación digital del agua, varias empresas del sector  que están apostando fuerte por nuevas soluciones inteligentes explicarán sus experiencias en esta jornada que organiza TECNOAQUA, cada una de ellas desde uno de los elementos anteriormente citados que definen la industria 4.0. El programa es el siguiente.&lt;br&gt;&lt;br&gt; PROGRAMA TÉCNICO&lt;br&gt;&lt;br&gt;09.30 h. Recepción de asistentes y entrega de documentación.&lt;br&gt;&lt;br&gt;10.00 h. Bienvenida e inauguración jornada.&lt;br&gt;Por: Rubén J. Vinagre García, coordinador editorial de Tecnoaqua.&lt;br&gt;&lt;br&gt;10.10 h. La transformación digital en el sector del agua: ¿Qué es y cómo llevarla a cabo?&lt;br&gt;Por: Gabriel Anzaldi Varas, director de la Unidad de Sistemas Inteligentes de Gestión de Eurecat.&lt;br&gt;&lt;br&gt;10.30 h. Monitorización de redes on line.&lt;br&gt;Por: Jordi Raich Montiu, director general de s::can Iberia.&lt;br&gt;&lt;br&gt;10.50 h. Aplicación de herramientas de simulación computacional de fluidos (CFD) en el sector del agua.&lt;br&gt;Por: Javier Climent Agustina, técnico de I+D+I en FACSA.&lt;br&gt;&lt;br&gt;11.10 h. Telelectura inteligente de contadores: connecting water metering to IoT.&lt;br&gt;Por: César Soto Dengra, director de Área de Cohisa - Conthidra (Grupo Janz).&lt;br&gt;&lt;br&gt;11.30 h. Pausa - café – networking.&lt;br&gt;&lt;br&gt;12.00 h. Ciberseguridad en la telegestión del agua.&lt;br&gt;Por: MarÍa del Prado Torrecilla, responsable del Departamento Técnico de Sofrel España&lt;br&gt;&lt;br&gt;12.20 h. Inteligencia artificial.&lt;br&gt;Por: Maurizio de Stefano, director global de la Práctica de Agua de Indra-Minsait.&lt;br&gt;&lt;br&gt;12.40 h. Agua inteligente: experiencias en el bombeo y tratamiento de aguas residuales.&lt;br&gt;Por: Raúl Monterrubio, Desarrollo de Ventas y Marketing del Departamento de Monitorización y Control de Xylem Water Solutions España.&lt;br&gt;&lt;br&gt;13.00 h. Mesa redonda-debate final ponentes-asistentes. &lt;br&gt;Modera: Rubén J. Vinagre García, coordinador editorial de Tecnoaqua.&lt;br&gt;&lt;br&gt;14.15 h. Clausura.&lt;br&gt;Por: Rubén J. Vinagre García, coordinador editorial de Tecnoaqua.&lt;br&gt;&lt;br&gt;14.30 h. Fin jornada.&lt;br&gt;&lt;br&gt; INSCRIPCIONES&lt;br&gt;&lt;br&gt;Acredítese en el siguiente enlace: JORNADA TÉCNICA TECNOAQUA: La transformación digital en el sector del agua: smart water experiencies&lt;br&gt;&lt;br&gt; &lt;br&gt;PARA MÁS INFORMACIÓN&lt;br&gt;&lt;br&gt;Tecnoaqua - Infoedita Comunicación Profesional&lt;br&gt;Att. Máximo Álvarez&lt;br&gt;Tel: 673 145 512 - 911 255 700&lt;br&gt;E-mail: tecnoaquasmagua@infoedita.es&lt;br&gt;&lt;br&gt;&lt;br&gt;&lt;br&gt;https://www.facebook.com/events/129959951246754/</t>
  </si>
  <si>
    <t>https://www.google.com/calendar/event?eid=Xzc0cGo2YzlwNWtwM2FjMW43MHMzNGUyMGM1bzZpYmprZDVtbWFiamNmNCB6enplcm9jYWwubWFkcmlkc2VsMUBt&amp;ctz=Europe/Madrid</t>
  </si>
  <si>
    <t>Your calendar for startup and tech events.&lt;br&gt;Get invites at:&lt;br&gt;https://www.startupeventslist.com&lt;br&gt;&lt;br&gt;Impulsa tus Habilidades Digitales con Acción Laboral y Facebook&lt;br&gt;💻📈💪&lt;br&gt;&lt;br&gt;Preparados, listos… ¡YA! Aquí tienes la oportunidad de mejorar tus habilidades digitales gracias al proyecto formativo que Facebook va a desarrollar en España con la colaboración estrecha de Acción Laboral. Apúntate a uno de los workshops que hemos preparado y adquiere las herramientas perfectas para alcanzar el éxito personal y profesional.&lt;br&gt;&lt;br&gt;Aprovecha esta Formación EXCLUSIVA y GRATUITA y descubre las herramientas para mejorar sus habilidades de marketing y hacer crecer su negocio.&lt;br&gt;&lt;br&gt;¿Qué aprenderás en Progresa Digitalmente?&lt;br&gt;&lt;br&gt;🔸Te formarás sobre todo lo necesario para para lanzar un negocio online.&lt;br&gt;&lt;br&gt;🔸 Aprenderás a construir tu audiencia, así como a entender y a definir a tu público objetivo.&lt;br&gt;&lt;br&gt;🔸 El contenido es el rey. Aprenderás trucos para crear contenido atractivoy relevante.&lt;br&gt;&lt;br&gt;🔸 Administra y mide todas las acciones social media siguiendo las mejores prácticas.&lt;br&gt;&lt;br&gt;Apúntate a esta formación gratuita y consigue tu Certificación Internacional de Facebook.&lt;br&gt;&lt;br&gt;*Destinado a jóvenes entre 18 y 30 años.&lt;br&gt;&lt;br&gt;Inscríbete en http://www.accionlaboral.com/progresa-digitalmente-madrid/&lt;br&gt;Más información en http://www.accionlaboral.com/es/progresa-digitalmente-facebook&lt;br&gt;&lt;br&gt;Contacta con nosotros:&lt;br&gt;📧 progresadigitalmente@accionlaboral.com&lt;br&gt;☎ 983 39 45 55&lt;br&gt;&lt;br&gt;https://www.facebook.com/events/570802873392266/</t>
  </si>
  <si>
    <t>https://www.google.com/calendar/event?eid=Xzc0cGo2YzlwNWtwM2FjMW43MHMzNmMyMGM1bzZpYmprZDVtbWFiamNmNCB6enplcm9jYWwubWFkcmlkc2VsMUBt&amp;ctz=Europe/Madrid</t>
  </si>
  <si>
    <t>Mesa Redonda: Games. GamesLearn y Gamificación</t>
  </si>
  <si>
    <t>Your calendar for startup and tech events.&lt;br&gt;Get invites at:&lt;br&gt;https://www.startupeventslist.com&lt;br&gt;&lt;br&gt;El próximo lunes 4 de febrero. Madrid Network junto con la Cámara de Comercio Hispano-Danesa organizan una mesa redonda: Games, GamesLearn y Gamificación, en la que se tratará la gamificación en la empresa, como una dinámica innovadora.&lt;br&gt;En la mesa redonda contaremos con la participación de:&lt;br&gt;• Carlos González Tardón, People&amp;VIDEOGAMES + Videojuegos, Gamificación y Psicología + Profesor Doctor en Tecnocampus y MSMK + Homologado EOI&lt;br&gt;• Jorge Rivera, productor de cine (Theatre, Music, Movies and much more)&lt;br&gt;Magnus Kleist, Business Development Manager&lt;br&gt;• Javier Cantera. Presidente del Grupo BLC&lt;br&gt;• Melquiades Arce Ruiz, director de Grandes Cuentas y Relaciones Institucionales en CUALTIS&lt;br&gt;Además de Electronic Arts&lt;br&gt;y será moderada por Daniel Martín, Innovation Constructor Builder of Correoslabs&lt;br&gt;La sesión comenzará con una mesa redonda en la que se analizará esta tendencia emergente a través de casos de éxito, y finalizará con un desayuno-networking.&lt;br&gt;&lt;br&gt;El Aforo es limitado.&lt;br&gt;&lt;br&gt;Si deseas participar, inscríbete a través de:  comunicacion@madridnetwork.org&lt;br&gt;&lt;br&gt;Los asociados a la red tienen prioridad en la reserva de plazas.&lt;br&gt;&lt;br&gt;https://www.facebook.com/events/563429154123389/</t>
  </si>
  <si>
    <t>https://www.google.com/calendar/event?eid=Xzc0cGo2YzlwNWtwM2FjMW43MHMzNmNpMGM1bzZpYmprZDVtbWFiamNmNCB6enplcm9jYWwubWFkcmlkc2VsMUBt&amp;ctz=Europe/Madrid</t>
  </si>
  <si>
    <t>Cómo reinventar empresas con tecnología</t>
  </si>
  <si>
    <t>NWC10</t>
  </si>
  <si>
    <t>Your calendar for startup and tech events.&lt;br&gt;Get invites at:&lt;br&gt;https://www.startupeventslist.com&lt;br&gt;&lt;br&gt;¿Esto podría funcionar?, ¿es esto una buena idea?. Con este taller se te quitarán todas las dudas y ahorrarás muchos recursos al empezar un proyecto.&lt;br&gt;&lt;br&gt;&lt;br&gt;Crear nuevas líneas de negocio en cualquier organización es uno de los retos más importantes de su día a día y de todos sus integrantes. El período medio de vida de las organizaciones cae en picado y a una velocidad vertiginosa. La tecnología brinda millones de oportunidades a los nuevos participantes pero también deja fuera de juego a cualquier organización que no sepa adaptarse a los nuevos tiempos.&lt;br&gt;&lt;br&gt;&lt;br&gt;Desde que empezó 2019 y van 23 días ya hemos hecho almuerzos, conferencias con asociaciones de empresarios, webinars y este, el primer taller del año. Este jueves nos gustaría reunir a personas que ya están pensando en poner en marcha proyectos o cambios en sus organizaciones. Estar presente en el taller también servirá para conocer vuestra idea y poder acceder al ESPACIO INNOVACIÓN que estamos creando.&lt;br&gt;&lt;br&gt;&lt;br&gt;El taller estará impartido por Iván Caloto, experto en validación de proyectos y CEO de Valydo.com; y José Luis Cáceres dirigiendo este pequeño gran laboratorio de innovación llamado NWC10Lab desde el cual han nacido grandes proyectos como Bit2me, 100Thanks, Blocknap o Muchacomida.&lt;br&gt;&lt;br&gt;Validar líneas de negocio a toda velocidad y especialmente con las tecnologías más innovadoras del momento dentro de la transformación digital es el gran reto de todas las pequeñas y grandes empresas para conseguir sacar al mercado soluciones que puedan asegurar su supervivencia.&lt;br&gt;&lt;br&gt;&lt;br&gt;CONTENIDO&lt;br&gt;¿Cómo reinventar tu empresa?. ¿Qué aprenderás en este taller?.&lt;br&gt;&lt;br&gt;- MÉTODOS DE VALIDACIÓN: En este taller práctico cada participante aprenderá a utilizar diferentes métodos de validación desde los cuales serán capaces de analizar sus proyectos o empresas.&lt;br&gt;&lt;br&gt;- IDEAS DE LOS PARTICIPANTES: El taller también hará un repaso a cada una de las ideas que cada participante tiene en mente y de ahí pueda salir con un trabajo hecho sobre el cual continuar trabajando a su vuelta a casa.&lt;br&gt;&lt;br&gt;Además todos los asistentes se llevarán también a casa el regalo MASTERS, http://www.nwc10lab.com/masters, una membresía que les permitirá acceder a todo el contenido de talleres, conferencias y almuerzos que organizamos, así como acceso a toda la red de contactos que vamos generando alrededor del Lab.&lt;br&gt;&lt;br&gt;&lt;br&gt;El taller será inminentemente práctico y tendrá como objetivo que los participantes se vayan con una pre-solución con la experiencia aportada por Iván Caloto y José Luis Cáceres.&lt;br&gt;&lt;br&gt;https://www.facebook.com/events/144996119724191/</t>
  </si>
  <si>
    <t>https://www.google.com/calendar/event?eid=Xzc0cGo2YzlwNWtwM2FjMW43MHMzNmNxMGM1bzZpYmprZDVtbWFiamNmNCB6enplcm9jYWwubWFkcmlkc2VsMUBt&amp;ctz=Europe/Madrid</t>
  </si>
  <si>
    <t>Taller de Arbitraje en las Juntas Arbitrales de Tr</t>
  </si>
  <si>
    <t>Your calendar for startup and tech events.&lt;br&gt;Get invites at:&lt;br&gt;https://www.startupeventslist.com&lt;br&gt;&lt;br&gt;El próximo 31 de enero a las 9:30 h. Madrid Network organiza junto con Lawyou,  el Taller de Arbitraje en las Juntas Arbitrales de Transportes, un mecanismo extrajudicial de resolución de conflictos en el sector transportes.&lt;br&gt;&lt;br&gt;En el taller se tratarán los principales mecanismos de resolución de conflictos: mediación, negociación, transacción y arbitraje, para profundizar en el funcionamiento de las juntas arbitrales de transportes, su régimen jurídico y el funcionamiento de la institución arbitral, para posteriormente analizar el arbitraje de transportes y conocer su convenio, así como la regulación normativa.&lt;br&gt;&lt;br&gt;Taller dirigido a empresas del sector de transporte terrestre, consumidores, usuarios y asociaciones de transportes.&lt;br&gt;&lt;br&gt; &lt;br&gt;&lt;br&gt;El Aforo es limitado.&lt;br&gt;&lt;br&gt;Si deseas participar, inscríbete a través de:  comunicacion@madridnetwork.org&lt;br&gt;&lt;br&gt;Los asociados a la red tienen prioridad en la reserva de plazas.&lt;br&gt;&lt;br&gt;&lt;br&gt;https://www.facebook.com/events/2175048416144521/</t>
  </si>
  <si>
    <t>https://www.google.com/calendar/event?eid=Xzc0cGo2YzlwNWtwM2FjMW43MHMzNmRpMGM1bzZpYmprZDVtbWFiamNmNCB6enplcm9jYWwubWFkcmlkc2VsMUBt&amp;ctz=Europe/Madrid</t>
  </si>
  <si>
    <t>Womenalia en tu ciudad- Madrid</t>
  </si>
  <si>
    <t>Womenalia</t>
  </si>
  <si>
    <t>Your calendar for startup and tech events.&lt;br&gt;Get invites at:&lt;br&gt;https://www.startupeventslist.com&lt;br&gt;&lt;br&gt;En colaboración con Vodafone Empresas, y NH Hotels, desde Womenalia organizamos los desayunos Womenalia en Tu Ciudad by Vodafone, especial #SpeedMentoring.&lt;br&gt;&lt;br&gt;Un taller práctico para potenciar tu desarrollo profesional, empresarial y emprendedor a través de una dinámica con la que conseguirás tener más conocimientos, mayor seguridad y más ideas para llegar a ser una líder 4.0.&lt;br&gt;&lt;br&gt;Nuestro objetivo es dotar a nuestras usuarias de herramientas imprescindibles a través de éste taller práctico, al mismo tiempo que se crean sinergias profesionales entre las asistentes a través del #networking.&lt;br&gt;Inscríbete ➡ http://bit.ly/2Tav5Bo&lt;br&gt;📆 30 enero 2019&lt;br&gt;🕙 10:00 a 🕐 13:00&lt;br&gt;🏨 Hotel NH Collection Madrid Eurobuilding, Calle Padre Damián, 23&lt;br&gt;&lt;br&gt;&lt;br&gt;https://www.facebook.com/events/311721119450632/</t>
  </si>
  <si>
    <t>https://www.google.com/calendar/event?eid=Xzc0cGo2YzlwNWtwM2FjMW43MHMzNmRxMGM1bzZpYmprZDVtbWFiamNmNCB6enplcm9jYWwubWFkcmlkc2VsMUBt&amp;ctz=Europe/Madrid</t>
  </si>
  <si>
    <t>Your calendar for startup and tech events.&lt;br&gt;Get invites at:&lt;br&gt;https://www.startupeventslist.com&lt;br&gt;&lt;br&gt;El próximo 29 de enero a las 09:30 h. te invitamos a participar en la jornada: “SOCIOS PARA HACER NEGOCIOS ” que tendrá lugar en la sede de Madrid Network.&lt;br&gt;&lt;br&gt;El objetivo de ésta jornada es dar la oportunidad a los miembros de la Red Madrid Network, de realizar una breve presentación de su empresa, servicios o productos, con la finalidad de darse a conocer a otros miembros.&lt;br&gt;&lt;br&gt;Concluidas las presentaciones, las empresas podrán participar en un café networking, una oportunidad para establecer  encuentros que faciliten la búsqueda de negocio, socios comerciales o tecnológicos, intercambio de innovación en productos o servicios etc.&lt;br&gt;&lt;br&gt;Y si aún no eres socio, te invitamos a formar parte de nuestra Red, de manera gratuita durante 1 año, para que puedas disfrutar de todos nuestros servicios y actividades, dar visibilidad a tu empresa, etc.&lt;br&gt;&lt;br&gt;Las plazas son limitadas.&lt;br&gt;&lt;br&gt;Imprescindible confirmar asistencia a comunicacion@madridnetwork.org&lt;br&gt;&lt;br&gt;&lt;br&gt;https://www.facebook.com/events/392727861532310/</t>
  </si>
  <si>
    <t>https://www.google.com/calendar/event?eid=Xzc0cGo2YzlwNWtwM2FjMW43MHMzNmVhMGM1bzZpYmprZDVtbWFiamNmNCB6enplcm9jYWwubWFkcmlkc2VsMUBt&amp;ctz=Europe/Madrid</t>
  </si>
  <si>
    <t>Perspectives on the Global Economy</t>
  </si>
  <si>
    <t>IE School of Global and Public Affairs</t>
  </si>
  <si>
    <t>Your calendar for startup and tech events.&lt;br&gt;Get invites at:&lt;br&gt;https://www.startupeventslist.com&lt;br&gt;&lt;br&gt;Speaker: Jeffrey Franks, IMF Director for Europe&lt;br&gt;&lt;br&gt;Jeffrey Franks is Director of the IMF Europe Office and Senior Resident Representative to the European Union, based in Brussels. A 25-year veteran of the Fund, he has held numerous other assignments, including heading the resident offices in Ukraine and Ecuador, and leading teams on Pakistan, Romania, France, Belgium, and Paraguay. He received his Ph.D. in Political Economy and Government from Harvard, and has Master’s degrees from Princeton and Oxford universities.&lt;br&gt;&lt;br&gt;World Economic Outlook will be published in January. The talk will focus on Europe and Eurozone reform.&lt;br&gt;&lt;br&gt;&lt;br&gt;&lt;br&gt;https://www.facebook.com/events/276448493034575/</t>
  </si>
  <si>
    <t>https://www.google.com/calendar/event?eid=Xzc0cGo2YzlwNWtwM2FjMW43MHMzOGMyMGM1bzZpYmprZDVtbWFiamNmNCB6enplcm9jYWwubWFkcmlkc2VsMUBt&amp;ctz=Europe/Madrid</t>
  </si>
  <si>
    <t>Pilar de la Horadada en Fitur 2019</t>
  </si>
  <si>
    <t>Your calendar for startup and tech events.&lt;br&gt;Get invites at:&lt;br&gt;https://www.startupeventslist.com&lt;br&gt;&lt;br&gt;Un año más, la concejalía de Turismo de Pilar de la Horadada viaja a Madrid para mostrar al visitante de la feria de turismo más importante de España los encantos de nuestro municipio.&lt;br&gt;&lt;br&gt;#CostaBlancaEnFitur&lt;br&gt;&lt;br&gt;https://www.facebook.com/events/544173195993275/?event_time_id=544173209326607</t>
  </si>
  <si>
    <t>https://www.google.com/calendar/event?eid=Xzc0cGo2YzlwNWtwM2FjMW43MHMzOGNhMGM1bzZpYmprZDVtbWFiamNmNCB6enplcm9jYWwubWFkcmlkc2VsMUBt&amp;ctz=Europe/Madrid</t>
  </si>
  <si>
    <t>Your calendar for startup and tech events.&lt;br&gt;Get invites at:&lt;br&gt;https://www.startupeventslist.com&lt;br&gt;&lt;br&gt;20H Talent te ofrece un bootcamp intensivo de 4 meses para que tengas la oportunidad de desarrollar tu carrera en programación. Que te permitirá avanzar en tus conocimientos y te convertirá en uno de los perfiles más buscados por las empresas.&lt;br&gt;&lt;br&gt;Si te interesa o simplemente tienes curiosidad acerca de cómo es el perfil de un desarrollador junior te invitamos la primera sesión informativa de 2019 que tendrá lugar en el espacio WeWork de Madrid.&lt;br&gt;(Paseo de la Castellana 77 - Sala 6A)&lt;br&gt;&lt;br&gt;https://www.facebook.com/events/518271981914652/</t>
  </si>
  <si>
    <t>https://www.google.com/calendar/event?eid=Xzc0cGo2YzlwNWtwM2FjMW43MHMzOGRhMGM1bzZpYmprZDVtbWFiamNmNCB6enplcm9jYWwubWFkcmlkc2VsMUBt&amp;ctz=Europe/Madrid</t>
  </si>
  <si>
    <t>Innovación by Coca Cola</t>
  </si>
  <si>
    <t>El Laboratorio Campus</t>
  </si>
  <si>
    <t>Your calendar for startup and tech events.&lt;br&gt;Get invites at:&lt;br&gt;https://www.startupeventslist.com&lt;br&gt;&lt;br&gt;Armando Gil Cabrera, encargado de Comunicación y Relaciones Institucionales de CocaCola en la provincia de Las Palmas, inaugura las Charlas de NemeSys de 2019.&lt;br&gt;&lt;br&gt;Su charla tratará del funcionamiento de esta gran empresa y del proceso de creación de una nueva marca, como Royal Bliss. ¿Quieres saber qué pasos sigue CocaCola para crear una marca nueva? Aprovecha la oportunidad de conocerlo de primera mano y de preguntar todas las dudas que te surjan.&lt;br&gt;&lt;br&gt;Entrada: 3€ (incluye consumición) / Comunidad universitaria: entrada gratuita con el carnet de la ULPGC / Aforo limitado.&lt;br&gt;&lt;br&gt;https://www.facebook.com/events/520135695144278/</t>
  </si>
  <si>
    <t>https://www.google.com/calendar/event?eid=Xzc0cGo2YzlwNWtwM2FjMW43MHMzOGRpMGM1bzZpYmprZDVtbWFiamNmNCB6enplcm9jYWwubWFkcmlkc2VsMUBt&amp;ctz=Europe/Madrid</t>
  </si>
  <si>
    <t>Oficina BBVA @ Pz. De Santa Barbara 1</t>
  </si>
  <si>
    <t>Your calendar for startup and tech events.&lt;br&gt;Get invites at:&lt;br&gt;https://www.startupeventslist.com&lt;br&gt;&lt;br&gt;En este evento hablaremos sobre Banca e innovación, acorde a nuestra área fintech.&lt;br&gt;&lt;br&gt;¿Cómo luce la banca del futuro?&lt;br&gt;Lo resolveremos en una mesa redonda con grandes expertos del sector, contaremos con la presencia de: &lt;br&gt;&lt;br&gt;Ignacio Villoch: Ecosystem Builder BBVA Open Innovation&lt;br&gt;&lt;br&gt;Nuria Menchaca: Project Manager Innovation Lab &amp; Observatory de Bankia&lt;br&gt;&lt;br&gt;Paula Blazquez: Head of Strategic Investments de InnoCells&lt;br&gt;&lt;br&gt;Grégoire de Lestapis: CEO October España &lt;br&gt;&lt;br&gt;&lt;br&gt;¡Regístrate y no dudes en asistir para estar al día de las nuevas tendencias!&lt;br&gt;&lt;br&gt;&lt;br&gt;https://www.facebook.com/events/301365137174921/</t>
  </si>
  <si>
    <t>https://www.google.com/calendar/event?eid=Xzc0cGo2YzlwNWtwM2FjMW43MHMzOGRxMGM1bzZpYmprZDVtbWFiamNmNCB6enplcm9jYWwubWFkcmlkc2VsMUBt&amp;ctz=Europe/Madrid</t>
  </si>
  <si>
    <t>Personas y equipos que marcan la diferencia</t>
  </si>
  <si>
    <t>Universidad CEU San Pablo</t>
  </si>
  <si>
    <t>Your calendar for startup and tech events.&lt;br&gt;Get invites at:&lt;br&gt;https://www.startupeventslist.com&lt;br&gt;&lt;br&gt;Para romper con los viejos moldes y motivar a las empresas en el descubrimiento de nuevos líderes, APD, Infova y CEU San Pablo organizan la novena edición de la Jornada 'Personas y equipos que marcan la diferencia. Innovando en el liderazgo'.&lt;br&gt;&lt;br&gt;Una jornada pensada para que los directivos puedan escuchar experiencias inspiradoras para afrontar 2019 y conocer la visión y las historias de personas singulares que ayudan a catalizar nuevos liderazgos en la empresa.&lt;br&gt;&lt;br&gt;https://www.facebook.com/events/238275880422310/</t>
  </si>
  <si>
    <t>https://www.google.com/calendar/event?eid=Xzc0cGo2YzlwNWtwM2FjMW43MHMzOGUyMGM1bzZpYmprZDVtbWFiamNmNCB6enplcm9jYWwubWFkcmlkc2VsMUBt&amp;ctz=Europe/Madrid</t>
  </si>
  <si>
    <t>Modern Thinking - El creativo publicitario en la era digital</t>
  </si>
  <si>
    <t>Your calendar for startup and tech events.&lt;br&gt;Get invites at:&lt;br&gt;https://www.startupeventslist.com&lt;br&gt;&lt;br&gt;💥 Reinvéntate en nuestro próximo #ModernThinking sobre la #creatividad en la era #digital ¡Apúntate gratis! No te quedes sin tu plaza y haz clic en 'Entradas' o 👉 http://bit.ly/2T5XpoB&lt;br&gt;&lt;br&gt;https://www.facebook.com/events/525787581239163/</t>
  </si>
  <si>
    <t>https://www.google.com/calendar/event?eid=Xzc0cGo2YzlwNWtwM2FjMW43MHMzOGVhMGM1bzZpYmprZDVtbWFiamNmNCB6enplcm9jYWwubWFkcmlkc2VsMUBt&amp;ctz=Europe/Madrid</t>
  </si>
  <si>
    <t>Democratizando el IoT con Thinger.io</t>
  </si>
  <si>
    <t>14 Paseo de la Chopera, 28045 Madrid</t>
  </si>
  <si>
    <t>Your calendar for startup and tech events.&lt;br&gt;Get invites at:&lt;br&gt;https://www.startupeventslist.com&lt;br&gt;&lt;br&gt;&lt;br&gt;&lt;br&gt;&lt;br&gt;&lt;br&gt;&lt;br&gt;&lt;br&gt;&lt;br&gt;&lt;br&gt;&lt;br&gt;&lt;br&gt;&lt;br&gt;&lt;br&gt;&lt;br&gt;&lt;br&gt;&lt;br&gt;Internet de las cosas es una tecnología que va a marcar el desarrollo de muchas indutrias en los próximos años, no obstante sigue existiendo mucha incertidumbre sobre sus capacidades, sus beneficios y riesgos. &lt;br&gt;&lt;br&gt;&lt;br&gt;&lt;br&gt;&lt;br&gt;En esta charla explicaremos principales técnicas del IoT que se pueden explotar para crear productos conectados y haremos una introducción a la tecnología de Thinger.io, una plataforma Open Source del Internet of Things que ofrece una infraestrucctura y un framework completo para desarrollar productos conectados en tiempo record.&lt;br&gt;&lt;br&gt;&lt;br&gt;&lt;br&gt;&lt;br&gt;&lt;br&gt;&lt;br&gt;&lt;br&gt;&lt;br&gt;&lt;br&gt;&lt;br&gt;&lt;br&gt;&lt;br&gt;&lt;br&gt;&lt;br&gt;&lt;br&gt;&lt;br&gt;https://www.facebook.com/events/244369936487969/</t>
  </si>
  <si>
    <t>https://www.google.com/calendar/event?eid=Xzc0cGo2YzlwNWtwM2FjMW43MHMzYWMyMGM1bzZpYmprZDVtbWFiamNmNCB6enplcm9jYWwubWFkcmlkc2VsMUBt&amp;ctz=Europe/Madrid</t>
  </si>
  <si>
    <t>Todo lo que tienes que saber para convertirte en Data Scientist, con...</t>
  </si>
  <si>
    <t>Shub Madrid</t>
  </si>
  <si>
    <t>Your calendar for startup and tech events.&lt;br&gt;Get invites at:&lt;br&gt;https://www.startupeventslist.com&lt;br&gt;&lt;br&gt;¿Sabías que la red social profesional Linkedin ha posicionado el trabajo de Data Scientist como el número uno entre las habilidades más demandadas y los trabajos más prometedores de 2019?&lt;br&gt;&lt;br&gt;En Sngular estamos trabajando desde hace años en este tema del Big Data y para ello contamos con Juantomás García que es Chief Envisioning Officer en Sngular y además colabora con Google como Google Developer Expert for Cloud &amp; ML.&lt;br&gt;&lt;br&gt;En este evento, Juantomás nos va a explicar con todo lujo de detalles en qué consiste la profesión de Data Scientist, qué tiene que saber un desarrollador que quiera dedicarse al Big Data y cuáles son las principales necesidades que demanda el mercado al respecto de esta tecnología.&lt;br&gt;&lt;br&gt;Por lo tanto, si te dedicas ya al tema de Big Data te interesa participar en este evento para tener una visión de uno de los mayores expertos a nivel mundial en esta tecnología. Si eres desarrollador y quieres especializarte en Big Data te interesa venir al evento para saber por dónde empezar y qué es lo principal que debes aprender para meterte de lleno en esta actividad tan apasionante. Y si aún no eres desarrollador pero buscas dar un cambio a tu vida profesional, esta es una gran oportunidad para inspirarte y descubrir que en el Big Data tienes un campo enorme de desarrollo.&lt;br&gt;&lt;br&gt;El evento 'Todo lo que tienes que saber para convertirte en Data Scientist' con Juantomás García se tendrá lugar el martes 29 de enero en el sHub Madrid, situado en C/ Labastida 1.&lt;br&gt;&lt;br&gt;No te pierdas esta gran oportunidad para aprender sobre una de las tecnologías que más relevancia están teniendo en estos momentos a nivel mundial y más oportunidades va a generar en el futuro.&lt;br&gt;&lt;br&gt;&lt;br&gt;&lt;br&gt;&lt;br&gt;&lt;br&gt;https://www.facebook.com/events/2112287865496473/</t>
  </si>
  <si>
    <t>https://www.google.com/calendar/event?eid=Xzc0cGo2YzlwNWtwM2FjMW43MHMzYWNhMGM1bzZpYmprZDVtbWFiamNmNCB6enplcm9jYWwubWFkcmlkc2VsMUBt&amp;ctz=Europe/Madrid</t>
  </si>
  <si>
    <t>Estrategia Emprendedora. La clave del éxito en tu proyecto</t>
  </si>
  <si>
    <t>Your calendar for startup and tech events.&lt;br&gt;Get invites at:&lt;br&gt;https://www.startupeventslist.com&lt;br&gt;&lt;br&gt;LOS CIMIENTOS DE UNA IDEA DE ÉXITO ES UNA BUENA ESTRATEGIA EMPRESARIAL.&lt;br&gt;Sin saber hacia donde vas, acabarás probando todo y perdido sin llegar a tu objetivo. &lt;br&gt;&lt;br&gt;Te INVITO a la sesón del 28 de enero a las 18:30h del programa del CLUB CEREBROS Y CORAZONES (Online en Directo) pra que asistas a las PREGUNTAS Y RESPUESTAS que otros emprendedores harán sobre su propia estrategia. &lt;br&gt;&lt;br&gt;Al apuntarte, recibirás un email con:&lt;br&gt;&lt;br&gt;1- Acceso al Vídeo formativo de la sesión anterior sobre cómo hacer tu propia estrategia.&lt;br&gt;&lt;br&gt;2- Recibirás FOCO ESTRÁTEGICO una guía para que tú elabores tu propia estrategia.&lt;br&gt;&lt;br&gt;3- Enlace de acceso a la sesión del CLUB el próximo 28 de enero. &lt;br&gt;&lt;br&gt;&lt;br&gt;&lt;br&gt;&lt;br&gt;EL CLUB CEREBROS Y CORAZONES:&lt;br&gt;El Club cumple su primer año y es el ENTRENAMIENTO que tu vida personal y profesiona necesita. No creo en los milagros, sí en la constancia. Vas a comenzar desde hoy a escribir tu historia de éxito. &lt;br&gt;&lt;br&gt;Es para aquellas personas que: &lt;br&gt;&lt;br&gt;&lt;br&gt;Desean crecer personal y profesionalmente y no saben cómo hacerlo. &lt;br&gt;O se han puesto en marcha y saben, que sin acción no hay resultados y que no siempre es fácil mantener el rumbo sin perderse.&lt;br&gt;Personas responsables y comprometiddas con su desarrollo y alcanzar su ideal de éxito (cada uno tenemos uno).&lt;br&gt;&lt;br&gt;¿Cómo tomar buenas decisiones con tanta información y promesas en el mercado? &lt;br&gt;&lt;br&gt;Recibes cada día tanta información, tantas promesas, tanta formación y tantas ideas brillantes de amigos, colaboradores y cualquiera que preguntes, que eso no hace más que perder el tiempo, y lo peor, tu energía. &lt;br&gt;&lt;br&gt; &lt;br&gt;&lt;br&gt;LA CLAVE ES: Ser CONSTANTE y REDUCIR EL NÚMERO DE ERRORES para avanzar más rápido y NO PERDER EL RUMBO.&lt;br&gt;&lt;br&gt;&lt;br&gt;EL CLUB CEREBROS Y CORAZONES es un programa DISEÑADO POR MI de 12 meses PARA LIDERAR TU VIDA. &lt;br&gt;&lt;br&gt;&lt;br&gt;Incluye: Desarrollo Profesional, Desarrollo Personal, Relaciones, Dinero, Ocio, Amor y Liderazgo.— Las Áreas IMPORTANTES DE TU VIDA para ser FELIZ. Nunca es un única cosa.&lt;br&gt;&lt;br&gt;&lt;br&gt;Yo no voy a pensar por ti. Yo no te voy a decir qué tienes que hacer. Te voy a enseñar a que pienses y tomes tus propias decisiones, porque no hay un guión perfecto que valga para todos. No te creas esas cosas. &lt;br&gt;&lt;br&gt;&lt;br&gt;Metodología única:&lt;br&gt;&lt;br&gt;&lt;br&gt;&lt;br&gt;Parte interna: Formación, hábitos y comunidad par que alinees tu mente con tu corazón. La mezcla de ambas es el coctel que hará tomar buenas decisioens. &lt;br&gt;Parte Externa: Tendrás a tu mano las últimas herramientas para poner en práctica cada idea en tu proyecto y tu vida.&lt;br&gt;&lt;br&gt;&lt;br&gt;Cómo:&lt;br&gt;&lt;br&gt;&lt;br&gt;SIN DISTANCIAS NI HORARIOS: 2 sesiones al mes Online en directo, que luego tienes acceso a la grabación. &lt;br&gt;ACCIÓN MASIVA: mes a mes, semana a semana para que no pierdas el rumbo. &lt;br&gt;CONEXIÓN: 4 eventos presenciales con FORMACIÓN TOP gratis para los miembros del CLUB.&lt;br&gt;&lt;br&gt;&lt;br&gt;&lt;br&gt;&lt;br&gt;¡RESERVA AHORA TU PLAZA!&lt;br&gt;&lt;br&gt;&lt;br&gt;https://www.facebook.com/events/2332932653383509/</t>
  </si>
  <si>
    <t>https://www.google.com/calendar/event?eid=Xzc0cGo2YzlwNWtwM2FjMW43MHMzYWNpMGM1bzZpYmprZDVtbWFiamNmNCB6enplcm9jYWwubWFkcmlkc2VsMUBt&amp;ctz=Europe/Madrid</t>
  </si>
  <si>
    <t>Your calendar for startup and tech events.&lt;br&gt;Get invites at:&lt;br&gt;https://www.startupeventslist.com&lt;br&gt;&lt;br&gt;Un año más, la concejalía de Turismo de Pilar de la Horadada viaja a Madrid para mostrar al visitante de la feria de turismo más importante de España los encantos de nuestro municipio.&lt;br&gt;&lt;br&gt;#CostaBlancaEnFitur&lt;br&gt;&lt;br&gt;https://www.facebook.com/events/544173195993275/</t>
  </si>
  <si>
    <t>https://www.google.com/calendar/event?eid=Xzc0cGo2YzlwNWtwM2FjMW43MHMzYWNxMGM1bzZpYmprZDVtbWFiamNmNCB6enplcm9jYWwubWFkcmlkc2VsMUBt&amp;ctz=Europe/Madrid</t>
  </si>
  <si>
    <t>Neo4j GraphTour - Madrid</t>
  </si>
  <si>
    <t>Hotel Puerta America</t>
  </si>
  <si>
    <t>Get invites for events in your city.&lt;br&gt;Follow at:&lt;br&gt;https://www.startupeventslist.com/z/subscribe.html&lt;br&gt;&lt;br&gt;&lt;br&gt;&lt;br&gt;GraphTour Brings Neo4j to a City Near You&lt;br&gt;&lt;br&gt;&lt;br&gt;&lt;br&gt;Neo4j is hitting the road to bring a full day of content-rich sessions on how graph databases are revolutionising the modern enterprise. This one-day event will turn you into a graph expert — no matter your technical background or familiarity with graph technology.&lt;br&gt;&lt;br&gt;Meet our experts to hear first-hand about the advantages of Neo4j’s native Graph Platform, which offers not just the Neo4j database, but also Analytics, Data Import and Transformation, Visualization, and Discovery capabilities.&lt;br&gt;&lt;br&gt;There’s a relationship-rich community waiting for you on the Neo4j GraphTour. Pick any of the cities below to find out more about this free event. Sessions in all locations will be in English with the possible exception of local customers. GraphClinics and Solution advice may be in local language.&lt;br&gt;&lt;br&gt;&lt;br&gt;&lt;br&gt;&lt;br&gt;Find out more at: https://neo4j.com/graphtour/&lt;br&gt;&lt;br&gt;&lt;br&gt;&lt;br&gt;https://www.facebook.com/events/229827097898769/</t>
  </si>
  <si>
    <t>02/19/2019 16:39:36.000Z</t>
  </si>
  <si>
    <t>https://www.google.com/calendar/event?eid=Xzc0cGo2YzlwNWtwMzZkOWg2Y3AzY2RxMGM1bzZpYmprZDVtbWFiamNmNCB6enplcm9jYWwubWFkcmlkc2VsMUBt&amp;ctz=Europe/Madrid</t>
  </si>
  <si>
    <t>EPPC 2019: Syncing Societies</t>
  </si>
  <si>
    <t>Get invites for events in your city.&lt;br&gt;Follow at:&lt;br&gt;https://www.startupeventslist.com/z/subscribe.html&lt;br&gt;&lt;br&gt;In March 2019, the 11th edition of the European Public Policy Conference will be taking place in Madrid.&lt;br&gt;------&lt;br&gt;When common parlance says 'Google it' instead of 'Search for it on the Internet', we can safely say that technology has become an integral part of our lives, and to resist it, is a prolonged exercise in futility. Therefore, the future lies in a coexistence with technology and the same can be witnessed all around us through changes in conventional systems of family, society and government. EPPC tackles the emergence of tech in our lives, on 3 prongs. The first conundrum EPPC seeks to answer is the question of how technology is influencing our lives as rapid urbanization takes place, creating the dilemma of gentrification vs urbanization. The second question is whether Tech in societies, seeks to break or reinforce social and economic inequalities that are inherent to the society we live in. And to conclude, the conference tries to understand how technology is influencing the systems of government and governance, with a focus on the ethics of technology in governance, and if tech in governance improves the living conditions of the people, or if spreads feelings of intrusion and paranoia amidst the people. While these are just 3 broad questions the conference seeks to understand, there will be many more questions and answers that emerge during the course of the 3 day event and hence being present on all days  through all discussions, will be eye opening. We believe, inclusive and collective growth of society is possible by making technology an ally, and walking together into the 4th Industrial Revolution of Tech and Internet. We hope that the participants echo our sentiment and focus not just on the growth but on the development of our societies, in the years to come. &lt;br&gt;&lt;br&gt;-------&lt;br&gt;&lt;br&gt;The European Public Policy Conference (EPPC) has existed since 2008, when founder Timothy Reno of the International Policy Leadership Institute (IPLI) first hosted it. Since then, the event has been organized annually by first-year master candidates from the Hertie School of Governance in Berlin. Each year, they aim to explore a new public policy area by bringing together scholars, stakeholders, and students with a variety of perspectives. The EPPC has been hosted in ten different countries, including its debut in Athens. To celebrate its eleventh anniversary, the conference will take place this year in partnership with the the IE Business School n Madrid, Spain as we set out to explore intersections of tech and policy.&lt;br&gt;&lt;br&gt;For more information, including FREE registration and full our position paper, visit our website: www.eppconference.com&lt;br&gt;&lt;br&gt;https://www.facebook.com/events/750588381974491/</t>
  </si>
  <si>
    <t>https://www.google.com/calendar/event?eid=Xzc0cGo2YzlwNWtwMzZkOWg2Y3AzZWMyMGM1bzZpYmprZDVtbWFiamNmNCB6enplcm9jYWwubWFkcmlkc2VsMUBt&amp;ctz=Europe/Madrid</t>
  </si>
  <si>
    <t>MK Open Madrid 2019</t>
  </si>
  <si>
    <t>Hotel Mayorazgo</t>
  </si>
  <si>
    <t>Get invites for events in your city.&lt;br&gt;Follow at:&lt;br&gt;https://www.startupeventslist.com/z/subscribe.html&lt;br&gt;&lt;br&gt;Congreso de Marketing Digital, donde conocer de la mano de expertos del sector todo lo que debes conocer para manejarte en el mundo de las redes sociales, ecommerce, analítica digital, inbound marketing...&lt;br&gt;&lt;br&gt;https://www.facebook.com/events/579857852449847/</t>
  </si>
  <si>
    <t>https://www.google.com/calendar/event?eid=Xzc0cGo2YzlwNWtwMzZkOWg2Y3AzZWNhMGM1bzZpYmprZDVtbWFiamNmNCB6enplcm9jYWwubWFkcmlkc2VsMUBt&amp;ctz=Europe/Madrid</t>
  </si>
  <si>
    <t>WomenWise: Basic Coding Workshop</t>
  </si>
  <si>
    <t>Get invites for events in your city.&lt;br&gt;Follow at:&lt;br&gt;https://www.startupeventslist.com/z/subscribe.html&lt;br&gt;&lt;br&gt;The adoption and advancement of technology are constantly changing our world and the future will look vastly different than it does today. There is an increasing demand for technological skills that will help facilitate these changes. Basic coding is a valuable and unique skill set that makes you stand out from the crowd.&lt;br&gt;&lt;br&gt;Join WomenWise and Imaguru Startup Hub for the WomenWise: Basic Coding Workshop on Thursday, February 21st, 2019. &lt;br&gt;&lt;br&gt;Participants will learn HTML and basic CSS to make a basic website. Tania, the co-founder of Imaguru, will lead the workshop. &lt;br&gt;&lt;br&gt;All participants are required to bring a laptop and download one of the following programs prior to the workshop:&lt;br&gt;&lt;br&gt;http://www.sublimetext.com/2&lt;br&gt;https://atom.io/&lt;br&gt;&lt;br&gt;We are Ambitious. We are Limitless. We are WomenWise.&lt;br&gt;&lt;br&gt;https://www.facebook.com/events/259094854771265/</t>
  </si>
  <si>
    <t>https://www.google.com/calendar/event?eid=Xzc0cGo2YzlwNWtwMzZkOWg2Y3AzZWNpMGM1bzZpYmprZDVtbWFiamNmNCB6enplcm9jYWwubWFkcmlkc2VsMUBt&amp;ctz=Europe/Madrid</t>
  </si>
  <si>
    <t>SingularityU Spain Summit</t>
  </si>
  <si>
    <t>NH Collection Madrid Eurobuilding</t>
  </si>
  <si>
    <t>Get invites for events in your city.&lt;br&gt;Follow at:&lt;br&gt;https://www.startupeventslist.com/z/subscribe.html&lt;br&gt;&lt;br&gt;El 20-21 de febrero, por primera vez en Madrid, SingularityU Spain Summit te enseñará el futuro del mundo, las tecnologías de vanguardia directamente de Silicon Valley y las que vendrán. ¡Abróchate el cinturón! www.singularityuspainsummit.com&lt;br&gt;&lt;br&gt;https://www.facebook.com/events/1276949562443844/</t>
  </si>
  <si>
    <t>https://www.google.com/calendar/event?eid=Xzc0cGo2YzlwNWtwMzZkOWg2Y3AzZWNxMGM1bzZpYmprZDVtbWFiamNmNCB6enplcm9jYWwubWFkcmlkc2VsMUBt&amp;ctz=Europe/Madrid</t>
  </si>
  <si>
    <t>Workshop Neo4j Basics - Madrid</t>
  </si>
  <si>
    <t>Get invites for events in your city.&lt;br&gt;Follow at:&lt;br&gt;https://www.startupeventslist.com/z/subscribe.html&lt;br&gt;&lt;br&gt;Descripción&lt;br&gt;&lt;br&gt;&lt;br&gt;&lt;br&gt;&lt;br&gt;Curso : Iniciación a Neo4j&lt;br&gt;&lt;br&gt;Duración: 4-horas - 1/2 día&lt;br&gt;&lt;br&gt;Nivel : Principiante&lt;br&gt;&lt;br&gt;Tipo : Clase con instructor&lt;br&gt;&lt;br&gt;&lt;br&gt;Idioma : Español&lt;br&gt;&lt;br&gt;&lt;br&gt;&lt;br&gt;&lt;br&gt;Audiencia&lt;br&gt;&lt;br&gt;&lt;br&gt;Programadores, Administradores, Ingenieros DevOps, Administradores de Base de Datos, Analistas de negocio y estudiantes&lt;br&gt;Ejecutivos y todo aquel que quiera descubrir Neo4j&lt;br&gt;&lt;br&gt;&lt;br&gt;&lt;br&gt;&lt;br&gt;Contenido :&lt;br&gt;&lt;br&gt;&lt;br&gt;Descubrir y entender las bases de datos de grafos&lt;br&gt;Utilizar una base de datos de grafos&lt;br&gt;Introducción a la modelización de datos en una base de datos de grafos&lt;br&gt;Empezar con Neo4j&lt;br&gt;Construir una applicación basada en grafos&lt;br&gt;&lt;br&gt;&lt;br&gt;&lt;br&gt;&lt;br&gt;Prerrequisito&lt;br&gt;&lt;br&gt;No es necesaria ninguna experiencia previa con Neo4j, bases de datos NOSQL u otros languajes de programación específicos. La formación es accessible para todos.&lt;br&gt;&lt;br&gt;&lt;br&gt;&lt;br&gt;&lt;br&gt;Descripción&lt;br&gt;&lt;br&gt;Este curso le ayudará a adquirir un buen conocimiento sobre las bases de datos de grafos y le enseñará las funcionalidades clave de la base de datos de grafos Neo4j. Con una mezcla de teoría y de práctica, aprenderá a trabajar con una base de datos de grafos de gran alcance, incluyendo el uso del lenguaje de consultas Cypher.&lt;br&gt;&lt;br&gt;&lt;br&gt;&lt;br&gt;&lt;br&gt;Plan del curso&lt;br&gt;&lt;br&gt;&lt;br&gt;Introducción a los grafos&lt;br&gt;Introducción a la modelización de datos basada en grafos&lt;br&gt;Neo4j y Cypher&lt;br&gt;Consultas avanzadas con Cypher&lt;br&gt;Implementaciones en casos de uso reales con Neo4j&lt;br&gt;&lt;br&gt;&lt;br&gt;&lt;br&gt;&lt;br&gt;Instructor&lt;br&gt;&lt;br&gt;&lt;br&gt;&lt;br&gt;Josep Tarruella&lt;br&gt;&lt;br&gt;&lt;br&gt;&lt;br&gt;Josep es un especialista en gestión de datos, con más de 18 años de experiencia en proyectos de Business Analytics, Data Warehouse y Big Data. Ha trabajado tanto en Europa como en Latinoamérica, y en sectores diversos, que van desde la Banca a Telco, pasando por Gobierno y los negocios puramente digitales.&lt;br&gt;Es un entusiasta de los datos, de la transformación de las organizaciones a través del uso de ellos y de convertirlas en Data Driven.&lt;br&gt;En Graph Everywhere está realizando una tarea de divulgación de las soluciones basadas en grafos para resolver problemáticas complejas, que hasta ahora no era posible resolver. Es un consultor Certificado en Neo4j y con amplia experiencia en proyectos de implantación de esta tecnología.&lt;br&gt;Además del español, es fluido en inglés y portugués.&lt;br&gt;&lt;br&gt;&lt;br&gt;&lt;br&gt;A tener en cuenta&lt;br&gt;&lt;br&gt;Necesitará su propio ordenador con el cargador. Por favor, llegue con antelación suficiente para instalar los elementos necesarios para el workshop.&lt;br&gt;&lt;br&gt;&lt;br&gt;&lt;br&gt;&lt;br&gt;Preguntas Frecuentes&lt;br&gt;&lt;br&gt;Que necesito llevar a la formación?&lt;br&gt;&lt;br&gt;Por favor lleve su ordenador con el cargador, si tiene un mac, un adaptador puede ser útil.&lt;br&gt;&lt;br&gt;A quién puedo contactar para preguntas?&lt;br&gt;&lt;br&gt;Si tiene preguntas, mande un e-mail a emeaevents@neo4j.com&lt;br&gt;&lt;br&gt;&lt;br&gt;&lt;br&gt;&lt;br&gt;&lt;br&gt;https://www.facebook.com/events/459811881215646/</t>
  </si>
  <si>
    <t>https://www.google.com/calendar/event?eid=Xzc0cGo2YzlwNWtwMzZkOWg2Y3AzZWQyMGM1bzZpYmprZDVtbWFiamNmNCB6enplcm9jYWwubWFkcmlkc2VsMUBt&amp;ctz=Europe/Madrid</t>
  </si>
  <si>
    <t>Calle de Esteban Collantes, 39, 28017 Madrid (Madrid), España</t>
  </si>
  <si>
    <t>Get invites for events in your city.&lt;br&gt;Follow at:&lt;br&gt;https://www.startupeventslist.com/z/subscribe.html&lt;br&gt;&lt;br&gt;BECOME A QUALIFIED BLOCKCHAIN AND DIGITAL TRANSFORMATION SPECIALIST WITH OUR PROFESSIONAL DIPLOMA COURSE IN BLOCKCHAIN AND DIGITAL TRANSFORMATION&lt;br&gt;&lt;br&gt;NEXT COURSE&lt;br&gt;MADRID | 2ND &amp; 3RD MARCH 2019&lt;br&gt;&lt;br&gt;Blockchain International Training provides the very best in accredited Blockchain and Digital Transformation courses, meaning your qualification is recognised throughout the world. Blockchain International Training is one of the world's leading Blockchain and Digital Transformation course providers. We give you acquire the skills needed to consult on the latest digital technologies through our specialist Professional Diploma Course. Want to know what you will learn? See our course page for an instant breakdown of course specifics.&lt;br&gt;&lt;br&gt;What you'll learn:&lt;br&gt;&lt;br&gt;Blockchain&lt;br&gt;A comprehensive understanding of what blockchain is and how it works, what cryptocurrencies are, as well as insights into how they affect the future of industry and of your organisation.&lt;br&gt;&lt;br&gt;Digital Transformation&lt;br&gt;The ability to navigate the technologies disrupting your industry and the opportunity to explore the nature and history of transformative technology as you identify ways to incorporate key principles and review how innovative business strategy could fit into new or existing business models.&lt;br&gt;&lt;br&gt;Certification&lt;br&gt;A professional diploma from Blockchain International Training as validation of your newfound blockchain and digital transformation knowledge and skills, as well as access to a global network of like-minded business leaders and innovators.&lt;br&gt;&lt;br&gt;TIMETABLE&lt;br&gt;Saturday 9:00-19:00 &amp; Sunday 9:00-19:00&lt;br&gt;&lt;br&gt;Introducing Digital Transformation&lt;br&gt;Introducing Blockchain&lt;br&gt;Understanding the Business World of Tomorrow&lt;br&gt;Blockchain Frameworks&lt;br&gt;The Digital Transformation Deadline: The Future is Now!&lt;br&gt;Blockchain Trends&lt;br&gt;Customer Experience: From IT to Business Technology&lt;br&gt;Financial Blockchain Use Cases&lt;br&gt;Big Data&lt;br&gt;Non-Financial Blockchain Use Cases&lt;br&gt;Internet of Things (IoT) &amp; Cybersecurity&lt;br&gt;Case Study 1: Create an Etherium Smart Contract&lt;br&gt;Case Study 1 - Banking&lt;br&gt;Case Study 2: Blockchain in the Energy Sector&lt;br&gt;Case Study 2: Retail&lt;br&gt;Common Risks in Blockchain Projects&lt;br&gt;Case Study 3: Spotify&lt;br&gt;Lessons Learnt in Blockchain Projects&lt;br&gt;The Digital Transformation Manager: Role Description &amp; Salary&lt;br&gt;Blockchain Professional: Role Description &amp; Salary&lt;br&gt;Exam 1&lt;br&gt;Final Exam&lt;br&gt;&lt;br&gt;EARLY BIRD REGISTRATION FROM ONLY €99!&lt;br&gt;&lt;br&gt;www.blockchaininternationaltraining.com&lt;br&gt;&lt;br&gt;https://www.facebook.com/events/520177521829947/</t>
  </si>
  <si>
    <t>https://www.google.com/calendar/event?eid=Xzc0cGo2YzlwNWtwMzZkOWg2Y3AzZWRhMGM1bzZpYmprZDVtbWFiamNmNCB6enplcm9jYWwubWFkcmlkc2VsMUBt&amp;ctz=Europe/Madrid</t>
  </si>
  <si>
    <t>Curso gratuito Administrador BBDD y Datastage</t>
  </si>
  <si>
    <t>Global Knowledge España</t>
  </si>
  <si>
    <t>Get invites for events in your city.&lt;br&gt;Follow at:&lt;br&gt;https://www.startupeventslist.com/z/subscribe.html&lt;br&gt;&lt;br&gt;Inscripciones abiertas para el curso gratuito de Administrador de Bases de Datos y Data Governance en Getafe, Madrid. Único requisito realizar una prueba sencilla de selección. Incluye examen de certificación gratis.&lt;br&gt;&lt;br&gt;https://www.facebook.com/events/276365282993237/?event_time_id=276365866326512</t>
  </si>
  <si>
    <t>https://www.google.com/calendar/event?eid=Xzc0cGo2YzlwNWtwMzZkOWg2Y3AzZWRpMGM1bzZpYmprZDVtbWFiamNmNCB6enplcm9jYWwubWFkcmlkc2VsMUBt&amp;ctz=Europe/Madrid</t>
  </si>
  <si>
    <t>Reprogramme yourself: Coding &amp; Project Management</t>
  </si>
  <si>
    <t>Calle de María de Molina, 31, 28006 Madrid (Madrid), España</t>
  </si>
  <si>
    <t>Get invites for events in your city.&lt;br&gt;Follow at:&lt;br&gt;https://www.startupeventslist.com/z/subscribe.html&lt;br&gt;&lt;br&gt;You want to learn how to code but you feel lost in translation?&lt;br&gt;You need a developer but you don't have the technical terms to talk with him?&lt;br&gt;You want to optimize your project management skills?&lt;br&gt;&lt;br&gt;In partnership with IE Business School, Coding Days is looking forward to guide you during this intense day of code training! 💻&lt;br&gt;&lt;br&gt;🏆 What you will be able to do at the end of the day 🏆&lt;br&gt;&lt;br&gt;▷ You will understand what is behind a website or a mobile app&lt;br&gt;▷ You will learn how to think like a developer&lt;br&gt;▷ You will write your first HTML and CSS code&lt;br&gt;▷ You will create your first web page!&lt;br&gt;&lt;br&gt;🔴 3 good reasons to participate 🔴&lt;br&gt;&lt;br&gt;1️⃣ A classroom-training sessions&lt;br&gt;2️⃣ A unique and interactive pedagogy&lt;br&gt;3️⃣ Learning by doing, a teaching method for practical learning&lt;br&gt;&lt;br&gt;📆 Date: March 30th&lt;br&gt;⏰ Timetable: 9:30am - 5:30pm&lt;br&gt;📍 Location: Calle María de Molina 31, 28006 Madrid (room area 31)&lt;br&gt;💶 Price: Early Bird 50€ - Normal 70€&lt;br&gt;&lt;br&gt;📞 A question? Feel free to contact us at contact@coding-days.com&lt;br&gt;&lt;br&gt;https://www.facebook.com/events/676820686037773/</t>
  </si>
  <si>
    <t>https://www.google.com/calendar/event?eid=Xzc0cGo2YzlwNWtwMzZkOWg2Y3AzZWUyMGM1bzZpYmprZDVtbWFiamNmNCB6enplcm9jYWwubWFkcmlkc2VsMUBt&amp;ctz=Europe/Madrid</t>
  </si>
  <si>
    <t>HR Analytics y Big Data - Madrid</t>
  </si>
  <si>
    <t>Get invites for events in your city.&lt;br&gt;Follow at:&lt;br&gt;https://www.startupeventslist.com/z/subscribe.html&lt;br&gt;&lt;br&gt;Es hora de aprender el tema clave del presente y futuro de la Gestión Humana&lt;br&gt;&lt;br&gt;Imagina desarrollar un área de Gestión de Personas donde los números y los datos son parte clave. Lográ aprovechar toda esa información disponible para tomar decisiones con auténtico impacto en el negocio.&lt;br&gt;&lt;br&gt;Participa de esta capacitación para poder comenzar a lograrlo. &lt;br&gt;&lt;br&gt;Aprovecha nuestra experiencia de años y decenas de dictados en toda Iberoamérica con empresas líderes.&lt;br&gt;&lt;br&gt;https://www.facebook.com/events/2273388002732438/</t>
  </si>
  <si>
    <t>https://www.google.com/calendar/event?eid=Xzc0cGo2YzlwNWtwMzZkOWg2Y3AzZ2NpMGM1bzZpYmprZDVtbWFiamNmNCB6enplcm9jYWwubWFkcmlkc2VsMUBt&amp;ctz=Europe/Madrid</t>
  </si>
  <si>
    <t>Get invites for events in your city.&lt;br&gt;Follow at:&lt;br&gt;https://www.startupeventslist.com/z/subscribe.html&lt;br&gt;&lt;br&gt;&lt;br&gt;Curso : Graph Data Modelling con Neo4j &lt;br&gt;&lt;br&gt;Duración:  4 horas - 1/2 día&lt;br&gt;&lt;br&gt;Nivel : Principiante&lt;br&gt;&lt;br&gt;Tipo : Clase con instructor&lt;br&gt;&lt;br&gt;&lt;br&gt;Idioma : Español&lt;br&gt;&lt;br&gt;&lt;br&gt;&lt;br&gt;Audiencia&lt;br&gt;&lt;br&gt;&lt;br&gt;Programadores, Administradores de Base de Datos, Analistas de negocio y estudiantes &lt;br&gt;&lt;br&gt;&lt;br&gt;&lt;br&gt;Contenido :&lt;br&gt;&lt;br&gt;&lt;br&gt;Compensión del modelo “Labeled Property Graph” en que se basa Neo4j&lt;br&gt;Cómo aplicar el “Labeled Property Graph” a problemas de modelización comunes&lt;br&gt;Estructuras de grafo frecuentes para modelizar escenarios de conectividad complejos&lt;br&gt;Criterios para escoger entre differentes opciones de modelización&lt;br&gt;Cómo modificar un modelo existente para integrar nuevos requisitos&lt;br&gt;&lt;br&gt;&lt;br&gt;&lt;br&gt;&lt;br&gt;Prerrequisito&lt;br&gt;&lt;br&gt;Es necesaria experiencia previa con Neo4j y el lenguaje de consultas Cypher en particular. El contenido de la formación de Iniciación a Neo4j es sufficiente para seguir este curso. &lt;br&gt;&lt;br&gt;&lt;br&gt;&lt;br&gt;&lt;br&gt;Descripción&lt;br&gt;&lt;br&gt;Este curso le enseñará a concebir e implementar un modelo de datos en grafo y crear consultas sobre el mismo. Con una mezcla de teoría y práctica, aprenderá a aplicar el modelo “Labeled Property Graph” para resolver problemas de modelización comunes. El curso le enseñará también cómo modificar un modelo de grafo existente de manera controlada para integrar nuevos requisitos.&lt;br&gt;&lt;br&gt;&lt;br&gt;&lt;br&gt;&lt;br&gt;Plan de la formación&lt;br&gt;&lt;br&gt;&lt;br&gt;Introducción al modelo “Labeled Property Graph” &lt;br&gt;Recomendaciones de modelización&lt;br&gt;Estructuras comunes en grafos&lt;br&gt;Modificar un modelo de grafo&lt;br&gt;&lt;br&gt;&lt;br&gt;&lt;br&gt;&lt;br&gt;Instructor&lt;br&gt;&lt;br&gt;&lt;br&gt;&lt;br&gt;Josep Tarruella&lt;br&gt;&lt;br&gt;&lt;br&gt;&lt;br&gt;Josep es un especialista en gestión de datos, con más de 18 años de experiencia en proyectos de Business Analytics, Data Warehouse y Big Data. Ha trabajado tanto en Europa como en Latinoamérica, y en sectores diversos, que van desde la Banca a Telco, pasando por Gobierno y los negocios puramente digitales.&lt;br&gt;Es un entusiasta de los datos, de la transformación de las organizaciones a través del uso de ellos y de convertirlas en Data Driven. &lt;br&gt;En Graph Everywhere está realizando una tarea de divulgación de las soluciones basadas en grafos para resolver problemáticas complejas, que hasta ahora no era posible resolver. Es un consultor Certificado en Neo4j y con amplia experiencia en proyectos de implantación de esta tecnología.&lt;br&gt;Además del español, es fluido en inglés y portugués.&lt;br&gt; &lt;br&gt;&lt;br&gt;A tener en cuenta&lt;br&gt;&lt;br&gt;Necesitará su propio ordenador con el cargador. Por favor, llegue con antelación suficiente para instalar los elementos necesarios para la formación. &lt;br&gt;&lt;br&gt; &lt;br&gt;&lt;br&gt;Preguntas Frecuentes&lt;br&gt;&lt;br&gt;&lt;br&gt;&lt;br&gt;&lt;br&gt;Que necesito llevar a la formación? &lt;br&gt;&lt;br&gt;Por favor lleve su ordenador con el cargador, si tiene un mac, un adaptador ethernet puede ser útil. &lt;br&gt;&lt;br&gt;El almuerzo ligero no està incluido. &lt;br&gt;&lt;br&gt;&lt;br&gt;&lt;br&gt;&lt;br&gt;A quién puedo contactar para preguntas?  &lt;br&gt;&lt;br&gt;Si tiene preguntas, mande un e-mail a emeaevents@neo4j.com&lt;br&gt;&lt;br&gt;&lt;br&gt;https://www.facebook.com/events/1280501698772140/</t>
  </si>
  <si>
    <t>https://www.google.com/calendar/event?eid=Xzc0cGo2YzlwNWtwMzZkOWg2Y3AzZ2NxMGM1bzZpYmprZDVtbWFiamNmNCB6enplcm9jYWwubWFkcmlkc2VsMUBt&amp;ctz=Europe/Madrid</t>
  </si>
  <si>
    <t>BITCOIN, BLOCKCHAIN Y KRYPTOECONOMIA PARA PRINCIPIANTES</t>
  </si>
  <si>
    <t>Calle Gran Vía, 49</t>
  </si>
  <si>
    <t>Get invites for events in your city.&lt;br&gt;Follow at:&lt;br&gt;https://www.startupeventslist.com/z/subscribe.html&lt;br&gt;&lt;br&gt;Clase magistral impartida por el Kryptoconsultor experto Pol Victoria. Iníciate de forma correcta y responsable en la Kryptoeconomía.&lt;br&gt;&lt;br&gt;ES PARA TI SI:&lt;br&gt;&lt;br&gt;1. Eres novado y quieres iniciarte en la industria de las criptomonedas esta conferencia es para ti&lt;br&gt;&lt;br&gt;2. Si quieres entender bien los conceptos básicos de las criptomonedas.&lt;br&gt;&lt;br&gt;3. Quieres conocer cómo y porque surgen las criptomonedas?&lt;br&gt;&lt;br&gt;4. Si tienes dudas sobre su seguridad y perdurabilidad en el tiempo.&lt;br&gt;&lt;br&gt;5. Aclararemos algunos mitos y verdades sobre las criptomonedas y porqué hay algunos sectores que no les conviene.&lt;br&gt;&lt;br&gt;6. Evaluar si las criptomonedas pueden ser una inversión real para ti &lt;br&gt;&lt;br&gt;7. Primeros pasos para convertir en un Kryptoinversor responsable.&lt;br&gt;&lt;br&gt;https://www.facebook.com/events/2284777171747203/</t>
  </si>
  <si>
    <t>https://www.google.com/calendar/event?eid=Xzc0cGo2YzlwNWtwMzZkOWg2Y3AzZ2QyMGM1bzZpYmprZDVtbWFiamNmNCB6enplcm9jYWwubWFkcmlkc2VsMUBt&amp;ctz=Europe/Madrid</t>
  </si>
  <si>
    <t>Sesión Lanzamiento DevOps - Primera Edición</t>
  </si>
  <si>
    <t>KeepCoding</t>
  </si>
  <si>
    <t>Get invites for events in your city.&lt;br&gt;Follow at:&lt;br&gt;https://www.startupeventslist.com/z/subscribe.html&lt;br&gt;&lt;br&gt;** INSCRÍBETE Y RESERVA TU PLAZA AQUÍ &gt;&gt; http://bit.ly/SesionDevOpsFBKC&lt;br&gt;----------------------------------------------------------------&lt;br&gt;Vayamos al grano... ¿Qué es DevOps?&lt;br&gt;&lt;br&gt;DevOps es el nuevo idioma que hablan los equipos de desarrollo y operaciones. Una tendencia cultural que une a equipos tradicionalmente aislados para mejorar la calidad de las soluciones de software y optimizar su entrega al cliente.&lt;br&gt;&lt;br&gt;¿Por qué debes aprender DevOps?&lt;br&gt;&lt;br&gt;Los beneficios de DevOps en la empresa están más que medidos. Entre ellos están la estandarización del stack tecnológico, la automatización de procesos  y el incremento de la cantidad y calidad de las entregas a cliente. DevOps es una filosofía que ha llegado para quedarse y que todos debemos adoptar. Además, aporta valor en cualquier tipo de organización, tanto a pequeños grupos como a grandes empresas, por lo que la demanda de personas que conozcan y transmitan los valores de DevOps no hace más que crecer.&lt;br&gt;Por ello, entérate de todos los detalles de la primera edición de nuestro nuevo Bootcamp DevOps, el más completo del mercado. &lt;br&gt;&lt;br&gt;En el aprenderás 2 temas importantes:&lt;br&gt;&lt;br&gt;Tecnologías: &lt;br&gt;&lt;br&gt;Administración de sistemas con automatización de procesos &lt;br&gt;Creación de arquitecturas cloud &lt;br&gt;Despliegue y orquestación de microservicios con Docker y Kubernetes&lt;br&gt;Desarrollo de pipelines de CI/CD &lt;br&gt;Monitorización de infraestructuras &lt;br&gt;Pilares:&lt;br&gt;&lt;br&gt;Administración de redes y sistemas de manera eficaz&lt;br&gt;Automatización de tareas desde la interfaz de línea de comandos&lt;br&gt;Creación de soluciones Cloud de calidad &lt;br&gt;Despliegue, orquestación y monitorización de contenedores de software con Docker y Kubernetes&lt;br&gt;Automatización de procesos de CI/CD &lt;br&gt;Excelencia en la puesta en producción, monitorización y modelo de operación de una solución&lt;br&gt;Conoce más en nuestra Sesión de Lanzamiento Bootcamp DevOps, I Edición.Invitado a venir a Code One (Calle Juan Duque 27, Portal A, Local 1) el 27 de marzo del 2019 a las 19:30 horas.La sesión será impartida por el director del Bootcamp DevOps, Diego Herrera y nuestro CLO Fernando Rodríguez.  &lt;br&gt;&lt;br&gt;También nos acompañará desde Silicon Valley, Emily Freeman, diseñadora del Bootcamp. Emily ha sido seleccionada personalmente por nuestro CLO, Fernando Rodríguez para esta tarea. Además de protagonista de una historia de superación personal de las que admiramos en KeepCoding, es desarrolladora, autora, ponente en más de 30 conferencias de DevOps y recientemente ha sido contratada por Microsoft para 'vivir en la nube'. Es la nueva CloudOps Advocate de Microsoft.&lt;br&gt;&lt;br&gt;¿Quieres más detalles? Inscríbete y da el siguiente paso en tu carrera.&lt;br&gt;&lt;br&gt;KeepCoding te invita a conocer nuestra sede en un ambiente relajado de mano de nuestro equipo y luego te invitamos a unas cervezas. ¿Qué mejor manera de empezar la semana?&lt;br&gt;&lt;br&gt;*Si no vas a poder visitarnos en persona no te preocupes, podrás seguir el evento de manera remota en el link que facilitaremos a los inscritos.*&lt;br&gt;&lt;br&gt;INSCRÍBETE &gt;&gt; http://bit.ly/SesionDevOpsFBKC&lt;br&gt;&lt;br&gt;¡Te esperamos!&lt;br&gt;&lt;br&gt;&lt;br&gt;&lt;br&gt;Recuerda,&lt;br&gt;&lt;br&gt;Never Give Up... KeepCoding.&lt;br&gt;&lt;br&gt;https://www.facebook.com/events/217243259226700/</t>
  </si>
  <si>
    <t>https://www.google.com/calendar/event?eid=Xzc0cGo2YzlwNWtwM2FjMW43MHJqNGNhMGM1bzZpYmprZDVtbWFiamNmNCB6enplcm9jYWwubWFkcmlkc2VsMUBt&amp;ctz=Europe/Madrid</t>
  </si>
  <si>
    <t>Tec Workshop. Liderazgo y alta performance.</t>
  </si>
  <si>
    <t>Wanda Metropolitano</t>
  </si>
  <si>
    <t>Get invites for events in your city.&lt;br&gt;Follow at:&lt;br&gt;https://www.startupeventslist.com/z/subscribe.html&lt;br&gt;&lt;br&gt;Una jornada diferente para personas que gestionan personas.&lt;br&gt;&lt;br&gt;A través de testimonios y ejercicios prácticos incorporarás herramientas que podrás aplicar a tu gestión inmediatamente.&lt;br&gt;&lt;br&gt;¡Consulta aquí la agenda del Tec Workshop!&lt;br&gt;&lt;br&gt;9:00 – 9:30 Registro y Bienvenida&lt;br&gt;9:30 – 10:40 Ignacio Martínez Mendizábal : Evolución y futuro de las organizaciones. ¿Quiénes somos y hacia dónde vamos?&lt;br&gt;10:40 – 11:30 Pau García-Milá (1ra Parte): Intra-emprendimiento. Fórmulas para maximizar el rendimiento de los equipos mediante la técnica “Fast-Innovation”&lt;br&gt;11:30 – 12:00 Pausa café&lt;br&gt;12:00 – 12:30 Pau García-Milá (2da Parte) Intra-emprendimiento. Ejercicios de “Fast-Innovation”&lt;br&gt;12:30 – 13:30 Irene Villa: Descubre un caso único de superación sin límites&lt;br&gt;&lt;br&gt;https://www.facebook.com/events/388982938535320/</t>
  </si>
  <si>
    <t>https://www.google.com/calendar/event?eid=Xzc0cGo2YzlwNWtwM2FjMW43MHJqOGMyMGM1bzZpYmprZDVtbWFiamNmNCB6enplcm9jYWwubWFkcmlkc2VsMUBt&amp;ctz=Europe/Madrid</t>
  </si>
  <si>
    <t>Bootcamps Google for Education Level 2- Madrid</t>
  </si>
  <si>
    <t>Colegio Santa Gema Galgani</t>
  </si>
  <si>
    <t>Get invites for events in your city.&lt;br&gt;Follow at:&lt;br&gt;https://www.startupeventslist.com/z/subscribe.html&lt;br&gt;&lt;br&gt;Conviértete en un educador certificado por Google&lt;br&gt;Los Bootcamps Google for Education tienen un doble objetivo: la preparación para superar el examen de certificación de Educador Google de Nivel 2 y la capacitación instrumental en aplicaciones de G Suite for Education y su aplicación el contexto educativo.&lt;br&gt;&lt;br&gt;Son impartidos por educadores certificados y se llevan a cabo a lo largo de dos jornadas, por lo que se trata de una preparación intensiva. También resulta exigente, pero recuerda que no estarás solo: nuestros trainers estarán a tu disposición para resolver todas las dudas que se te vayan planteando.&lt;br&gt;&lt;br&gt;¿A quiénes van dirigidos los Bootcamps de Level 2?&lt;br&gt;Educadores que poseen un nivel de destreza avanzado en el uso de G Suite for Education en el aula y están interesados en obtener la certificación de Educator Level 2. NO es necesario poseer la certificación Educator Level 1 para acceder a la de nivel 2. La certificación en Level 2 te permitirá optar a la Google Innovator Academy que se celebra por todo el mundo.&lt;br&gt;&lt;br&gt;¿Cuándo se realiza el examen?&lt;br&gt;Cada educador tendrá la posibilidad si así lo desea de afrontar el examen de certificación de manera individual en la sesión presencial del Bootcamp.&lt;br&gt;&lt;br&gt;Previamente se te facilitará un código para registrarte en el examen (la tasa del examen está incluida en el pago de inscripción al bootcamp).&lt;br&gt;&lt;br&gt;Para maximizar tus posibilidades de conseguir la certificación te ofrecemos:&lt;br&gt;- Material para consultar dudas sobre el manejo de herramientas.&lt;br&gt;- Realizamos una evaluación previa a los inscritos para un aprovechamiento máximo del bootcamp.&lt;br&gt;- Explicación y simulación de la parte teórica del examen de certificación.&lt;br&gt;- Consejos, indicaciones y trucos para realizar el examen.&lt;br&gt;- Acceso a los materiales desde la inscripción hasta un mes después tras la sesión presencial, para consulta y por si decides realizar el examen más adelante.&lt;br&gt;&lt;br&gt;¿Por qué con ieducando?&lt;br&gt;- ieducando ha obtenido recientemente la certificación de Partner Especializado en Educación por Google, certificación que se suma a las otorgados por Google For Education de Professional Development Partner, y Premier Partner, que muestran la confianza de Google en nosotros y en nuestro nivel de profesionalidad.&lt;br&gt;- El 76,66% de los examinados en nuestros Bootcamps Google for Education (Level 1 &amp; 2) han obtenido la certificación, sumando así 298 certificaciones en España en el año 2018.&lt;br&gt;- 2031 docentes han aprendido con nuestras formaciones durante el pasado año en España.&lt;br&gt;- El 97,2% del profesorado participante en nuestras formaciones nos recomienda.&lt;br&gt;- Contenidos totalmente actualizados con las últimas novedades de G Suite.&lt;br&gt;- Realizamos una evaluación previa a los inscritos para un aprovechamiento máximo del bootcamp.&lt;br&gt;- Dispondrás de material elaborado por ieducando antes, durante y después del bootcamp; con vídeos de alta calidad para aprender y repasar paso a paso.&lt;br&gt;- Este material está elaborado por nuestro equipo de formación compuesto por más de 50 profesores con amplia experiencia en el uso de G Suite en el aula y con certificaciones G Suite for Education.&lt;br&gt;- Te facilitaremos una guía con consejos para realizar el examen y podrás realizar una simulación de la parte teórica del examen.&lt;br&gt;- Proponemos retos diferenciados para atender a los diferentes niveles del grupo.&lt;br&gt;&lt;br&gt;Todo con ejemplos prácticos y de la mano de nuestro equipo de trainers certificados. ¿Te apuntas?&lt;br&gt;&lt;br&gt;https://www.facebook.com/events/281359555873483/</t>
  </si>
  <si>
    <t>https://www.google.com/calendar/event?eid=Xzc0cGo2YzlwNWtwM2FjMW43MHJqOGNpMGM1bzZpYmprZDVtbWFiamNmNCB6enplcm9jYWwubWFkcmlkc2VsMUBt&amp;ctz=Europe/Madrid</t>
  </si>
  <si>
    <t>WomenWise: How To Succeed In A Male-Dominated Industry</t>
  </si>
  <si>
    <t>Hotel NH Príncipe de Vergara Madrid</t>
  </si>
  <si>
    <t>Get invites for events in your city.&lt;br&gt;Follow at:&lt;br&gt;https://www.startupeventslist.com/z/subscribe.html&lt;br&gt;&lt;br&gt;Are you a female professional working in the finance, science, tech or construction industry? Are you a female engineer and the minority at your company? Are you looking for strategies to succeed while in a male-dominated industry?&lt;br&gt;&lt;br&gt;Join WomenWise on March 21st for our event on How To Succeed In A Male-Dominated Industry. This event will include networking opportunities, a presentation on best practices, and a panel of specialists from different industries.&lt;br&gt;&lt;br&gt;Reserve your seat now!&lt;br&gt;&lt;br&gt;We are ambitious. We are limitless. We are WomenWise.&lt;br&gt;&lt;br&gt;https://www.facebook.com/events/358218211606373/</t>
  </si>
  <si>
    <t>https://www.google.com/calendar/event?eid=Xzc0cGo2YzlwNWtwM2FjMW43MHJqOGQyMGM1bzZpYmprZDVtbWFiamNmNCB6enplcm9jYWwubWFkcmlkc2VsMUBt&amp;ctz=Europe/Madrid</t>
  </si>
  <si>
    <t>Realidad Virtual y Relajación. Aprendizajes y retos de una Start-up</t>
  </si>
  <si>
    <t>Get invites for events in your city.&lt;br&gt;Follow at:&lt;br&gt;https://www.startupeventslist.com/z/subscribe.html&lt;br&gt;&lt;br&gt;Woolax es una startup que desarrolla y ofrece sistemas de Relajación con Realidad Virtual. Por qué y cómo lo hacen, aprendizajes y retos futuros es lo que veremos en la charla. &lt;br&gt;&lt;br&gt;A Juanjo Saéz siempre le han apasionado las personas y las nuevas tecnologías. Ingeniero en organización Industrial y MBA (IE Business school), hace dos años se dio cuenta de que tenía alma emprendedora. Siempre le ha gustado mantenerse actualizado con las últimas tecnologías y vio un potencial enorme en la realidad virtual, realidad aumentada y en general todas las tecnologías inmersivas.&lt;br&gt;Ahora, es el CEO de Woolax y están revolucionando el mundo de la relajación con cada experiencia.&lt;br&gt;&lt;br&gt;&lt;br&gt;https://www.facebook.com/events/450456155491512/</t>
  </si>
  <si>
    <t>https://www.google.com/calendar/event?eid=Xzc0cGo2YzlwNWtwM2FjMW43MHJqOGRpMGM1bzZpYmprZDVtbWFiamNmNCB6enplcm9jYWwubWFkcmlkc2VsMUBt&amp;ctz=Europe/Madrid</t>
  </si>
  <si>
    <t>Get invites for events in your city.&lt;br&gt;Follow at:&lt;br&gt;https://www.startupeventslist.com/z/subscribe.html&lt;br&gt;&lt;br&gt;¿Quieres mejorar tus Habilidades Digitales? 💻📈💪&lt;br&gt;&lt;br&gt;¡Pues estás de suerte! Bienvenido al proyecto de formación de Gabinete de Recolocación Industrial con la colaboración de Facebook. Se trata de una serie de workshops para ayudar a lograr el ÉXITO PERSONAL y PROFESIONAL a jóvenes entre 18 a 30 años.&lt;br&gt;&lt;br&gt;Aprovecha esta Formación EXCLUSIVA y GRATUITA y descubre las herramientas para mejorar sus habilidades de marketing y hacer crecer su negocio.&lt;br&gt;&lt;br&gt;Fórmate sobre todo lo que necesitas saber para lanzar tu negocio online:&lt;br&gt;&lt;br&gt;🔹 Comprende los conceptos básicos del marketing digital.&lt;br&gt;&lt;br&gt;🔹 Aprende cómo definir y entender a tu público objetivo.&lt;br&gt;&lt;br&gt;🔹 Crea contenido atractivo y relevante para tu audiencia.&lt;br&gt;&lt;br&gt;🔹 Agiliza tus tareas de redes sociales siguiendo las mejores prácticas.&lt;br&gt;&lt;br&gt;Apúntate a esta formación gratuita y consigue tu Certificación Internacional de Facebook.&lt;br&gt;&lt;br&gt;*Destinado a jóvenes entre 18 y 30 años.&lt;br&gt;&lt;br&gt;Inscríbete en http://www.e-gri.com/progresa-digitalmente-madrid/&lt;br&gt;Más información en https://www.e-gri.com/es/progresa-digitalmente-facebook.&lt;br&gt;&lt;br&gt;Contacta con nosotros:&lt;br&gt;📧 progresadigitalmente@e-gri.com&lt;br&gt;☎ 983 21 21 40&lt;br&gt;&lt;br&gt;https://www.facebook.com/events/599616540490685/</t>
  </si>
  <si>
    <t>https://www.google.com/calendar/event?eid=Xzc0cGo2YzlwNWtwM2FjMW43MHJqOGUyMGM1bzZpYmprZDVtbWFiamNmNCB6enplcm9jYWwubWFkcmlkc2VsMUBt&amp;ctz=Europe/Madrid</t>
  </si>
  <si>
    <t>LAB/ What's YOUR Story?</t>
  </si>
  <si>
    <t>Teamlabs Madrid</t>
  </si>
  <si>
    <t>Get invites for events in your city.&lt;br&gt;Follow at:&lt;br&gt;https://www.startupeventslist.com/z/subscribe.html&lt;br&gt;&lt;br&gt;LAB DE STORYTELLING PARA TU MARCA PERSONAL. &lt;br&gt;Este laboratorio está pensado para emprendedores, equipos de profesionales que tengan un proyecto empresarial para el que buscan partners, inversores y clientes. No se requieren conocimientos previos, pero sí es importante haber detectado una necesidad de comunicación.&lt;br&gt;&lt;br&gt;https://www.facebook.com/events/357778351670651/?event_time_id=357778361670650</t>
  </si>
  <si>
    <t>https://www.google.com/calendar/event?eid=Xzc0cGo2YzlwNWtwM2FjMW43MHJqOGVhMGM1bzZpYmprZDVtbWFiamNmNCB6enplcm9jYWwubWFkcmlkc2VsMUBt&amp;ctz=Europe/Madrid</t>
  </si>
  <si>
    <t>La Piscine</t>
  </si>
  <si>
    <t>Get invites for events in your city.&lt;br&gt;Follow at:&lt;br&gt;https://www.startupeventslist.com/z/subscribe.html&lt;br&gt;&lt;br&gt;¿Qué es AfterWork RH?&lt;br&gt;&lt;br&gt; AfterWork RH es una asociación internacional de profesionales de Recursos Humanos. Durante nuestros encuentros, proponemos a los participantes debatir sobre temas que hacen la actualidad de RRHH. &lt;br&gt;&lt;br&gt;La ambición de AfterWork RH es crear una comunidad aprendiente de RRHH, en varias ciudades del mundo: ya está presente en más de 25 ciudades, en 6 países. Ahora en el mundo, la comunidad AfterWork RH, reúne casi 5000 participantes.&lt;br&gt;&lt;br&gt;&lt;br&gt;&lt;br&gt;&lt;br&gt;¿Como funciona? &lt;br&gt;&lt;br&gt;AfterWork RH es un acto mensual y gratis, solo se pagan les consumos.&lt;br&gt;&lt;br&gt;Nos reunimos a partir de las 19h30, un martes al mes, y después de una corta intervención de un especialista, debatimos sobre los temas que hacen les Recursos Humanos de hoy, con la meta de aprender, encontrar compañeros, compartir experiencias y nuevas prácticas. &lt;br&gt;&lt;br&gt;¡Te esperamos!&lt;br&gt;&lt;br&gt;Para poder organizaros, te rogamos que te apuntes lo antes posible, así que si tienes un imprevisto y tienes que cancelar tu inscripción, que nos lo hagas saber en Eventbrite&lt;br&gt;&lt;br&gt;Por fin: no dudes compartir con tus compañeros!&lt;br&gt;&lt;br&gt;&lt;br&gt;https://www.facebook.com/events/385467552216183/</t>
  </si>
  <si>
    <t>https://www.google.com/calendar/event?eid=Xzc0cGo2YzlwNWtwM2FjMW43MHJqYWNpMGM1bzZpYmprZDVtbWFiamNmNCB6enplcm9jYWwubWFkcmlkc2VsMUBt&amp;ctz=Europe/Madrid</t>
  </si>
  <si>
    <t>Get invites for events in your city.&lt;br&gt;Follow at:&lt;br&gt;https://www.startupeventslist.com/z/subscribe.html&lt;br&gt;&lt;br&gt;¿Quieres mejorar tus Habilidades Digitales? 💻📈💪&lt;br&gt;&lt;br&gt;¡Pues estás de suerte! Bienvenido al proyecto de formación de Gabinete de Recolocación Industrial con la colaboración de Facebook. Se trata de una serie de workshops para ayudar a lograr el ÉXITO PERSONAL y PROFESIONAL a jóvenes entre 18 a 30 años.&lt;br&gt;&lt;br&gt;Aprovecha esta Formación EXCLUSIVA y GRATUITA y descubre las herramientas para mejorar sus habilidades de marketing y hacer crecer su negocio.&lt;br&gt;&lt;br&gt;Fórmate sobre todo lo que necesitas saber para lanzar tu negocio online:&lt;br&gt;&lt;br&gt;🔹 Comprende los conceptos básicos del marketing digital.&lt;br&gt;&lt;br&gt;🔹 Aprende cómo definir y entender a tu público objetivo.&lt;br&gt;&lt;br&gt;🔹 Crea contenido atractivo y relevante para tu audiencia.&lt;br&gt;&lt;br&gt;🔹 Agiliza tus tareas de redes sociales siguiendo las mejores prácticas.&lt;br&gt;&lt;br&gt;Apúntate a esta formación gratuita y consigue tu Certificación Internacional de Facebook.&lt;br&gt;&lt;br&gt;*Destinado a jóvenes entre 18 y 30 años.&lt;br&gt;&lt;br&gt;Inscríbete en http://www.e-gri.com/progresa-digitalmente-madrid/&lt;br&gt;Más información en https://www.e-gri.com/es/progresa-digitalmente-facebook.&lt;br&gt;&lt;br&gt;Contacta con nosotros:&lt;br&gt;📧 progresadigitalmente@e-gri.com&lt;br&gt;☎ 983 21 21 40&lt;br&gt;&lt;br&gt;https://www.facebook.com/events/983986281796011/</t>
  </si>
  <si>
    <t>https://www.google.com/calendar/event?eid=Xzc0cGo2YzlwNWtwM2FjMW43MHJqZ2NhMGM1bzZpYmprZDVtbWFiamNmNCB6enplcm9jYWwubWFkcmlkc2VsMUBt&amp;ctz=Europe/Madrid</t>
  </si>
  <si>
    <t>Mujeres y tecnología_Mi amigo el movil</t>
  </si>
  <si>
    <t>Espacio Igualdad Juana Doña</t>
  </si>
  <si>
    <t>Get invites for events in your city.&lt;br&gt;Follow at:&lt;br&gt;https://www.startupeventslist.com/z/subscribe.html&lt;br&gt;&lt;br&gt;En este taller aprenderemos a sacar el máximo partido a nuestro móvil: conexión a red wi-fi, memoria, descarga de aplicaciones, antivirus gratuito, sonidos... &lt;br&gt;De una manera eficaz, cada vez seremos más &lt;br&gt;autónomas en el manejo de nuestro móvil. &lt;br&gt;&lt;br&gt;Grupo I Iniciación: &lt;br&gt;	miércoles 6, 13,20 y 27 de febrero &lt;br&gt;	De 10:30 a 12:00 horas&lt;br&gt;&lt;br&gt;Grupo II Avanzado: &lt;br&gt;	miércoles 6,13,20 y 27 de febrero&lt;br&gt;	De 12:30 a 14:00 horas &lt;br&gt;&lt;br&gt;&lt;br&gt;https://www.facebook.com/events/290845875121761/</t>
  </si>
  <si>
    <t>https://www.google.com/calendar/event?eid=Xzc0cGo2YzlwNWtwM2FjMW43MHMzMGMyMGM1bzZpYmprZDVtbWFiamNmNCB6enplcm9jYWwubWFkcmlkc2VsMUBt&amp;ctz=Europe/Madrid</t>
  </si>
  <si>
    <t>2nd Annual Digitization in Pharma Summit</t>
  </si>
  <si>
    <t>Get invites for events in your city.&lt;br&gt;Follow at:&lt;br&gt;https://www.startupeventslist.com/z/subscribe.html&lt;br&gt;&lt;br&gt;Curtis &amp; Wyss Group is pleased to invite you to the 2nd Annual Digitization in Pharma Summit, scheduled for April 4 - 5th, 2019 in Madrid, Spain. This B2B event will bring together experts from all levels of the value chain to ensure maximum knowledge transfer and professional exchange; elaborate on the best practices within the companion industry, hear and learn about their experiences on latest trends on companion development, to network and enjoy excellent mix of case studies, interactive panel discussions, speed networking and workshops. &lt;br&gt;We look forward to welcoming you at the Summit in Madrid upcoming April!&lt;br&gt;&lt;br&gt;https://www.facebook.com/events/2330125580607106/</t>
  </si>
  <si>
    <t>https://www.google.com/calendar/event?eid=Xzc0cGo2YzlwNWtwM2FjMW43MHMzMmNhMGM1bzZpYmprZDVtbWFiamNmNCB6enplcm9jYWwubWFkcmlkc2VsMUBt&amp;ctz=Europe/Madrid</t>
  </si>
  <si>
    <t>Interchange 2019 Madrid</t>
  </si>
  <si>
    <t>Get invites for events in your city.&lt;br&gt;Follow at:&lt;br&gt;https://www.startupeventslist.com/z/subscribe.html&lt;br&gt;&lt;br&gt;Interchange 2019 is heading to Madrid, March 11-14. Get the latest insights on technology from the industry’s top leaders and innovators by reserving your space today  - there's something for everyone -  register today! http://bit.ly/2QKu7edttp://bit.ly/2olkh5m #Interchange19&lt;br&gt;&lt;br&gt;https://www.facebook.com/events/940491399471118/</t>
  </si>
  <si>
    <t>https://www.google.com/calendar/event?eid=Xzc0cGo2YzlwNWtwM2FjMW43MHMzMmNpMGM1bzZpYmprZDVtbWFiamNmNCB6enplcm9jYWwubWFkcmlkc2VsMUBt&amp;ctz=Europe/Madrid</t>
  </si>
  <si>
    <t>La inversión en valor con mentalidad empresarial</t>
  </si>
  <si>
    <t>Get invites for events in your city.&lt;br&gt;Follow at:&lt;br&gt;https://www.startupeventslist.com/z/subscribe.html&lt;br&gt;&lt;br&gt;REGISTRO PRESENCIAL ÚNICAMENTE PARA ASISTIR A NUESTRA SEDE &lt;br&gt;SI VAS A VER EL EVENTO ONLINE, PINCHA AQUÍ SIN REGISTRARTE &lt;br&gt;&lt;br&gt;Nombre y breve perfil del invitado &lt;br&gt;&lt;br&gt;Álvaro Cubero es responsable de renta variable de Intermoney Gestión SGIIC. Desde 2013 es el gestor principal del fondo Intermoney Variable Euro F.I. Graduado en Ingeniería en Informática de Gestión por la Universidad de Valladolid y en Ciencias Económicas por la UNED, Álvaro Cubero también posee el título de máster en Finanzas por CIFF. &lt;br&gt;&lt;br&gt;Sinopsis &lt;br&gt;&lt;br&gt;Álvaro Cubero visita Value School para explicarnos el estilo de inversión que practica como gestor del fondo Intermoney Variable Euro F.I. En palabras del propio Álvaro: “Para mí, la mejor metodología es la que aplica criterios cuantitativos y cualitativos desde un ángulo empresarial”. También nos describirá el proceso de evolución personal que le ha llevado a invertir en valor “con mentalidad empresarial”. &lt;br&gt;&lt;br&gt;Tras la presentación se abrirá un coloquio con la audiencia presencial y remota. &lt;br&gt;&lt;br&gt;Para asistir al acto es imprescindible inscribirse a través de EventBrite y mostrar la invitación correspondiente al personal de Value School.&lt;br&gt;&lt;br&gt;https://www.facebook.com/events/1728331673939183/</t>
  </si>
  <si>
    <t>https://www.google.com/calendar/event?eid=Xzc0cGo2YzlwNWtwM2FjMW43MHMzMmNxMGM1bzZpYmprZDVtbWFiamNmNCB6enplcm9jYWwubWFkcmlkc2VsMUBt&amp;ctz=Europe/Madrid</t>
  </si>
  <si>
    <t>Bootcamps Google for Education Level 1 - Madrid</t>
  </si>
  <si>
    <t>Colegio Estudiantes Las Tablas</t>
  </si>
  <si>
    <t>Get invites for events in your city.&lt;br&gt;Follow at:&lt;br&gt;https://www.startupeventslist.com/z/subscribe.html&lt;br&gt;&lt;br&gt;Conviértete en un educador certificado por Google&lt;br&gt;Los Bootcamps Google for Education tienen un doble objetivo: la preparación para superar el examen de certificación de Educador Google de Nivel 1 y la capacitación instrumental en aplicaciones de G Suite for Education y su aplicación el contexto educativo. &lt;br&gt;&lt;br&gt;Son impartidos por educadores certificados y se llevan a cabo a lo largo de dos jornadas, por lo que se trata de una preparación intensiva. También resulta exigente, pero recuerda que no estarás solo: nuestros trainers estarán a tu disposición para resolver todas las dudas que se te vayan planteando.&lt;br&gt;&lt;br&gt;¿A quiénes van dirigidos los Bootcamps de Level 1?&lt;br&gt;Educadores que poseen experiencia de al menos un año en el uso de G Suite for Education en el aula y están interesados en obtener la certificación de Educator Level 1.&lt;br&gt;&lt;br&gt;¿Cuándo se realiza el examen?&lt;br&gt;Cada educador tendrá la posibilidad si así lo desea de afrontar el examen de certificación de manera individual en la sesión presencial del Bootcamp.&lt;br&gt;&lt;br&gt;Previamente se te facilitará un código para registrarte en el examen (la tasa del examen está incluida en el pago de inscripción al bootcamp). &lt;br&gt;&lt;br&gt;Para maximizar tus posibilidades de conseguir la certificación te ofrecemos:&lt;br&gt;- Material para consultar dudas sobre el manejo de herramientas.&lt;br&gt;- Realizamos una evaluación previa a los inscritos para un aprovechamiento máximo del bootcamp.&lt;br&gt;- Explicación y simulación de la parte teórica del examen de certificación.&lt;br&gt;- Consejos, indicaciones y trucos para realizar el examen. &lt;br&gt;- Acceso a los materiales desde la inscripción hasta un mes después tras la sesión presencial, para consulta y por si decides realizar el examen más adelante.&lt;br&gt;&lt;br&gt;¿Por qué con ieducando?&lt;br&gt;- ieducando ha obtenido recientemente la certificación de Partner Especializado en Educación por Google, certificación que se suma a las otorgados por Google For Education de Professional Development Partner, y Premier Partner, que muestran la confianza de Google en nosotros y en nuestro nivel de profesionalidad.&lt;br&gt;- El 76,66% de los examinados en nuestros Bootcamps Google for Education (Level 1 &amp; 2) han obtenido la certificación, sumando así 298 certificaciones en España en el año 2018.&lt;br&gt;- 2031 docentes han aprendido con nuestras formaciones durante el pasado año en España.&lt;br&gt;- El 97,2% del profesorado participante en nuestras formaciones nos recomienda.&lt;br&gt;- Contenidos totalmente actualizados con las últimas novedades de G Suite.&lt;br&gt;- Realizamos una evaluación previa a los inscritos para un aprovechamiento máximo del bootcamp.&lt;br&gt;- Dispondrás de material elaborado por ieducando antes, durante y después del bootcamp; con vídeos de alta calidad para aprender y repasar paso a paso.&lt;br&gt;- Este material está elaborado por nuestro equipo de formación compuesto por más de 50 profesores con amplia experiencia en el uso de G Suite en el aula y con certificaciones G Suite for Education.&lt;br&gt;- Te facilitaremos una guía con consejos para realizar el examen y podrás realizar una simulación de la parte teórica del examen.&lt;br&gt;- Proponemos retos diferenciados para atender a los diferentes niveles del grupo.&lt;br&gt;&lt;br&gt;Todo con ejemplos prácticos y de la mano de nuestro equipo de trainers certificados. ¿Te apuntas?&lt;br&gt;&lt;br&gt;&lt;br&gt;https://www.facebook.com/events/313166209325945/</t>
  </si>
  <si>
    <t>https://www.google.com/calendar/event?eid=Xzc0cGo2YzlwNWtwM2FjMW43MHMzMmRpMGM1bzZpYmprZDVtbWFiamNmNCB6enplcm9jYWwubWFkcmlkc2VsMUBt&amp;ctz=Europe/Madrid</t>
  </si>
  <si>
    <t>Programa Experto 2019</t>
  </si>
  <si>
    <t>Raimon Samso</t>
  </si>
  <si>
    <t>Get invites for events in your city.&lt;br&gt;Follow at:&lt;br&gt;https://www.startupeventslist.com/z/subscribe.html&lt;br&gt;&lt;br&gt;Mentoría grupal on line a todo el mundo. Marca personal para profesionales que quieren más visibilidad, posicionarse en su mercado y ser la referencia. Aprenderán a crear 5 ingresos: Consultoría, Conferencias, Formaciones, Infoproductos, libros.&lt;br&gt;&lt;br&gt;https://www.facebook.com/events/1180961358746351/</t>
  </si>
  <si>
    <t>https://www.google.com/calendar/event?eid=Xzc0cGo2YzlwNWtwM2FjMW43MHMzOGNxMGM1bzZpYmprZDVtbWFiamNmNCB6enplcm9jYWwubWFkcmlkc2VsMUBt&amp;ctz=Europe/Madrid</t>
  </si>
  <si>
    <t>Sky Conference</t>
  </si>
  <si>
    <t>Avion de Ryanair</t>
  </si>
  <si>
    <t>Get invites for events in your city.&lt;br&gt;Follow at:&lt;br&gt;https://www.startupeventslist.com/z/subscribe.html&lt;br&gt;&lt;br&gt;Una jornada de ponencias en el transcurso de un vuelo de Madrid a Tenerife (y vuelta), que se prolongará una vez en la isla, en Puerto de la Cruz. Esta innovadora propuesta formativa dirigida a los administradores de fincas colegiados de toda España tendrá lugar del 1 al 3 de marzo. La oferta de plazas disponibles en el avión es de 189. Y puede optarse por participar en la formación en el vuelo inicial de Madrid + formación en Tenerife, en la ida y vuelta del vuelo +formación en Tenerife, o solo asistir a la formación en la isla. Además, puesto que coinciden las fechas con el Carnaval de Santa Cruz, se han programado dos visitas a dos de sus actos más emblemáticos: la cabalgata y el espectáculo de ritmo y armonía. Más info en http://www.skyconference.net/ y en https://bit.ly/2CQU1af&lt;br&gt;&lt;br&gt;https://www.facebook.com/events/271688690379840/</t>
  </si>
  <si>
    <t>https://www.google.com/calendar/event?eid=Xzc0cGo2YzlwNWtwM2NlMWo2NHFqZ2RxMGM1bzZpYmprZDVtbWFiamNmNCB6enplcm9jYWwubWFkcmlkc2VsMUBt&amp;ctz=Europe/Madrid</t>
  </si>
  <si>
    <t>Formación Trabajadores: Inteligencia Emocional en el Trabajo</t>
  </si>
  <si>
    <t>Get invites for events in your city.&lt;br&gt;Follow at:&lt;br&gt;https://www.startupeventslist.com/z/subscribe.html&lt;br&gt;&lt;br&gt;¡OJO, LA FORMACIÓN SE REALIZAR EL DÍA QUE OS VENGA BIEN A EMPRESA, EL DÍA AQUÍ PUBLICADO ES SÓLO UNA ORIENTACIÓN!&lt;br&gt;&lt;br&gt;Dirigido a: grupo de empresa con un mínimo de 8 asistentes y un máximo de 13.&lt;br&gt;&lt;br&gt;Objetivos:&lt;br&gt;• Entender qué llamamos Inteligencia.&lt;br&gt;• Conocer el modelo de Daniel Goleman.&lt;br&gt;• Adquirir autoconocimiento o autoconciencia emocional llegando a  reconocer las emociones y saber cómo afectan a nuestro estado de ánimo invitándolos.&lt;br&gt;• Conseguir tener una autorregulación emocional de forma que consigamos gestionar constructivamente nuestras emociones en lugar de ser arrastrados por ellas.  &lt;br&gt;• Tener las claves para conseguir una motivación que nos ayude a entrenar una mentalidad positiva y enfocada a las soluciones en vez de a los problemas.&lt;br&gt;&lt;br&gt;Duración: Una jornada de 7 horas de 09:30 a 17:30.&lt;br&gt;&lt;br&gt;Lugar: Escuela Europea de Habilidades Sociales. C/ Dulzaina, 3. 28033 Pinar de Chamartín. Madrid.&lt;br&gt;&lt;br&gt;Inversión: 150 € por alumno que incluye plaza en el curso, entrega de manual y material necesario del curso y diploma acreditativo. Impuestos indirectos no incluidos.&lt;br&gt;&lt;br&gt;La Escuela Europea de Habilidades Sociales es una Entidad Formadora reconocida por la Fundación Estatal para la Formación en el Empleo (Fundae, antigüa Tripartita), por lo que ésta formación es bonificable.&lt;br&gt;&lt;br&gt;Para más información (o adaptación a tu empresa) envíanos un e-mail a: info@escuelaeuropeadehabilidadessociales.es&lt;br&gt;&lt;br&gt;https://www.facebook.com/events/310954309530936/?event_time_id=310954329530934</t>
  </si>
  <si>
    <t>https://www.google.com/calendar/event?eid=Xzc0cGo2YzlwNWtwM2NlMWo2NHFqZ2VhMGM1bzZpYmprZDVtbWFiamNmNCB6enplcm9jYWwubWFkcmlkc2VsMUBt&amp;ctz=Europe/Madrid</t>
  </si>
  <si>
    <t>Eventos Madrid Design Festival</t>
  </si>
  <si>
    <t>Davinia Cocinas</t>
  </si>
  <si>
    <t>Get invites for events in your city.&lt;br&gt;Follow at:&lt;br&gt;https://www.startupeventslist.com/z/subscribe.html&lt;br&gt;&lt;br&gt;Davinia, especializada en cocinas premium, organiza en MDF en el Paseo de la Castellana 98 (Madrid), cinco ACTIVIDADES GRATUITAS: dos centradas en innovaciones tecnológicas, una sobre normativa CTE y dos de interiorismo.&lt;br&gt;&lt;br&gt;· Todos los lunes de febrero a las 19h&lt;br&gt;Presentación de LAS CAMPANAS INCORPORADAS A LA PROPIA VITROCERÁMICA, una clara tendencia de los fabricantes como respuesta a una inquietud en el Diseño en las cocinas.&lt;br&gt;&lt;br&gt;· Todos los martes de febrero a las 13h&lt;br&gt; Ponencia relativa a los JARDINES VERTICALES, producto recientemente incorporado a la oferta de Davinia.&lt;br&gt;&lt;br&gt;· Todos los miércoles de febrero a las 13h&lt;br&gt;El fotógrafo profesional Carlos Uralde nos propone LA COCINA ILUSTRADA, una sesión dedicada al papel que puede realizar la fotografía de gran formato en el Interiorismo y en la cocina en particular.&lt;br&gt;&lt;br&gt;· Todos los jueves de febrero a las 13.30h&lt;br&gt;Demostración de COCINAR DIRECTAMENTE EN LA ENCIMERA sin vitrocerámica ni fogón, innovación muy relevante en el diseño de cocinas. Después nos sentaremos a degustar el resultado con una copa de vino.&lt;br&gt;&lt;br&gt;· Todos los viernes de febrero a las 12.30h&lt;br&gt;SISTEMAS DE FILTRADO DE HUMOS EN LA COCINA COMO ALTERNATIVA A LA EXTRACCIÓN, INTERPRETACIÓN MUNICIPAL Y APLICACIÓN DEL CÓDIGO TÉCNICO DE LA EDIFICACIÓN.&lt;br&gt;&lt;br&gt;Para inscribirse es suficiente con enviar un correo electrónico a Info@davinia.es, por teléfono en el 910569372 o a través de este enlace https://www.davinia.es/davinia-participante-del-madrid-design-festival/&lt;br&gt;&lt;br&gt;https://www.facebook.com/events/371606520305709/?event_time_id=372527936880234</t>
  </si>
  <si>
    <t>https://www.google.com/calendar/event?eid=Xzc0cGo2YzlwNWtwM2NlMWo2NHFqaWMyMGM1bzZpYmprZDVtbWFiamNmNCB6enplcm9jYWwubWFkcmlkc2VsMUBt&amp;ctz=Europe/Madrid</t>
  </si>
  <si>
    <t>UXER School</t>
  </si>
  <si>
    <t>Get invites for events in your city.&lt;br&gt;Follow at:&lt;br&gt;https://www.startupeventslist.com/z/subscribe.html&lt;br&gt;&lt;br&gt;¡Atención! Los alumnos de la escuela tienen un 50 % DE DESCUENTO. UXER, escríbenos y ¡te informamos!&lt;br&gt;&lt;br&gt;2 días - 6 horas de formación.&lt;br&gt;&lt;br&gt;Actualmente estamos inmersos en el cambio de una sociedad industrial, donde el producto era el rey, a una de servicios. Con esta premisa, está en marcha un cambio de mentalidad en las empresas, donde el diseñador de experiencia de usuario pasa a ser un factor fundamental en la redefinición y mejora de los servicios prestados, liderando estos procesos y posicionándose como un perfil más estratégico.&lt;br&gt;&lt;br&gt;Pero, ¿por qué la improvisación? En primer lugar porque cuando improvisamos estamos generando un clima de co-creación. No solo con nuestros compañeros de escena, sino con el público que tenemos delante, nuestro target. En segundo lugar, cuando improvisamos estamos adaptando constantemente nuestra escena (servicio) a las reacciones del público, tratándose por tanto de un método totalmente holístico basado en la escucha, que estimula el pensamiento creativo y que tiene siempre en mente al usuario.&lt;br&gt;&lt;br&gt;En definitiva, la impro no solo nos ayuda abrir la mente y salir out-of-the-box con dinámicas que estimulan el pensamiento lateral, sino que es un proyecto user-centered en sí mismo del que hay muchísimo que aprender.&lt;br&gt;&lt;br&gt;Comenzaremos generando tu propio Customer Journey y lo abordaremos con varios ejercicios prácticos con los que estimularemos este Soft Skill, aprendiendo a adaptarnos al cambio y afrontando y resolviendo Pain Points guiados por un profesional en improvisación teatral de forma divertida y amena.&lt;br&gt;&lt;br&gt;MENTOR&lt;br&gt;&lt;br&gt;Javier Pastor, fundador de El Club de la Impro.&lt;br&gt;&lt;br&gt;Javier es ingeniero de telecomunicaciones por la U.P.M, licenciado en Dirección de Escena y Dramaturgia por la RESAD de Madrid y actual estudiante de Geografía e Historia en la UNED. Con 18 años en el mundo de la improvisación teatral, es fundador, director, profesor e improvisador de su propia escuela y compañía, El Club de la Impro.&lt;br&gt;&lt;br&gt;Bajo su sello ha creado y dirigido varios shows de improvisación teatral (Artylógico, Imprópolis, Click!, Mr. Bailey, No Form, etc) habiendo también colaborado con diferentes compañías en sus espectáculos (Jamming Show, Nuevo Catch de Impro, Teatruras...).&lt;br&gt;&lt;br&gt;Participa asiduamente en festivales de improvisación tanto a nivel nacional (Madrid, Zaragoza, Palma de Mallorca, Santiago de Compostela, Granada, etc...) como internacional (Chile, Canadá, Holanda, Bélgica, Portugal, Italia, Japón, Costa Rica, Irlanda, Finlandia, Francia, etc...). Su papel de formador se extiende al mundo de las empresas (Google, Renfe, Telefónica, Sanitas, Mahou, Ikea, Francis Lefevbre, Ametic, Banesto, EMI...) donde ha trabajado el desarrollo de habilidades sociales desde la improvisación hasta la organización de sesiones de kick-off, teambuilding, gymkhanas, etc... Es también desde 2012 profesor de teatro en el colegio Estilo para alumnos de primaria y en 2011 ganó el premio teatral Antonio Buero Vallejo con su texto Brut.&lt;br&gt;&lt;br&gt;DEBES SABER QUE...&lt;br&gt;&lt;br&gt;Si buscas desarrollarte como Service Designer y obtener los conocimientos y Soft Skills necesarios para crecer en tu carrera UX / UI puedes hacerlo con nosotros a través del curso Service Design Executive. Comenzamos el 11 de marzo. ¡Últimas plazas disponibles!&lt;br&gt;&lt;br&gt;Curso Service Design Executive&lt;br&gt;&lt;br&gt;UXER School, ¡aprende con profesionales, disfruta con compañeros!&lt;br&gt;&lt;br&gt;&lt;br&gt;https://www.facebook.com/events/336913033701032/?event_time_id=336913037034365</t>
  </si>
  <si>
    <t>https://www.google.com/calendar/event?eid=Xzc0cGo2YzlwNWtwM2NlMWo2NHFqaWNhMGM1bzZpYmprZDVtbWFiamNmNCB6enplcm9jYWwubWFkcmlkc2VsMUBt&amp;ctz=Europe/Madrid</t>
  </si>
  <si>
    <t>Curso de comunicación. Bestias Comunicativas.</t>
  </si>
  <si>
    <t>Sala de Máquinas</t>
  </si>
  <si>
    <t>Get invites for events in your city.&lt;br&gt;Follow at:&lt;br&gt;https://www.startupeventslist.com/z/subscribe.html&lt;br&gt;&lt;br&gt;¿QUÉ CONOCIMIENTOS VOY A ADQUIRIR?&lt;br&gt;&lt;br&gt;El curso se articula en torno a tres pilares básicos de la comunicación:&lt;br&gt;&lt;br&gt;ORATORIA&lt;br&gt;Aprende a dejar huella desde el escenario&lt;br&gt;Descubre que presentar es una oportunidad única de poder contar tu historia, la historia de tu producto e,&lt;br&gt;incluso, de cambiar la vida de tu audiencia. Aprende con técnicas de improvisación aplicada para mejorar&lt;br&gt;tu presencia escénica, dominar las claves de la persuasión y el manejo de tu público.&lt;br&gt;&lt;br&gt;RETÓRICA&lt;br&gt;El discurso es un organismo vivo, ven a analizar su ADN&lt;br&gt;Aprende las técnicas que te enseñarán a dar forma a tu discurso, desde el esqueleto hasta la piel,&lt;br&gt;adaptándolo a cada situación, audiencia y, por supuesto, a tu objetivo de comunicación.&lt;br&gt;&lt;br&gt;IMAGEN&lt;br&gt;Descubre el poder de la imagen, dilo todo sin una palabra&lt;br&gt;Adquiere las claves para entender y controlar los efectos que tienen en tu discurso los elementos que configuran una imagen y las relaciones existentes entre ellos.&lt;br&gt;La imagen como parte de tu discurso, o incluso, la imagen como discurso.&lt;br&gt;&lt;br&gt;¿CUÁLES SON LOS HORARIOS Y LA DURACIÓN?&lt;br&gt;&lt;br&gt;Bestias Comunicativas es un taller pensado para grupos de 6 a 12 personas por clase. Está dividido en 12 sesiones teórico-prácticas de 2 horas,  impartidas 1 día a la semana.&lt;br&gt;&lt;br&gt;Oratoria con WIT | 7 sesiones de 2 horas.&lt;br&gt;Retórica con Manu Espada | 3 sesiones de 2 horas.&lt;br&gt;Imagen con Coativity | 2 sesiones de 2 horas.&lt;br&gt;&lt;br&gt;Horarios:&lt;br&gt;Lunes: 12:00h a 14:00h o Lunes:  15:00h a 17:00h&lt;br&gt;(Comienzo del curso lunes 19 noviembre a lunes 4 marzo).&lt;br&gt;&lt;br&gt;Martes: 12:00h a 14:00h o Martes: 15:00h a 17:00h o Martes:   19:00h a 21:00h&lt;br&gt;(Comienzo del curso martes 20 noviembre a martes 5 de marzo)&lt;br&gt;&lt;br&gt;¿QUÉ RECIBE EL ALUMNO Y CUÁL ES EL PRECIO?&lt;br&gt;&lt;br&gt;Además de los conocimientos y la experiencia personal que supone convertirse en una BESTIA COMUNICATIVA, al final del taller el alumno recibirá un report individualizado y se le otorgará un diploma que acredite su participación en este curso, incluyendo horas lectivas, conocimientos adquiridos, profesorado, etc. &lt;br&gt;Este diploma será acompañado de unas cervezas de fin de taller en compañía de los integrantes de otros cursos y del equipo Sala de Máquinas.&lt;br&gt;&lt;br&gt;Taller BESTIAS COMUNICATIVAS, 24 horas lectivas + report individual + diploma.&lt;br&gt;&lt;br&gt;Dos posibles formas de pago:&lt;br&gt;1) Pago único a la inscripción de 531€ (10% de descuento)&lt;br&gt;2) En tres pagos: a la inscripción y reserva de plaza 200€. Segundo pago, antes de la quinta sesión 200€. Pago final, antes de la octava sesión 190€.&lt;br&gt;&lt;br&gt;https://www.facebook.com/events/2074081519334929/?event_time_id=2074081599334921</t>
  </si>
  <si>
    <t>https://www.google.com/calendar/event?eid=Xzc0cGo2YzlwNWtwM2NlMWo2NHFqaWNpMGM1bzZpYmprZDVtbWFiamNmNCB6enplcm9jYWwubWFkcmlkc2VsMUBt&amp;ctz=Europe/Madrid</t>
  </si>
  <si>
    <t>¿Un blog se hace o te hace?</t>
  </si>
  <si>
    <t>Get invites for events in your city.&lt;br&gt;Follow at:&lt;br&gt;https://www.startupeventslist.com/z/subscribe.html&lt;br&gt;&lt;br&gt;¡Qué buena manera de comenzar la semana! Si escribes un blog o tienes pensado hacerlo, ¡vente! porque voy a compartir con quienes asistáis, el recorrido de estos 4 años, aciertos y aprendizajes, que estoy segura te van a impulsar con tu idea.&lt;br&gt;&lt;br&gt;Y si no tienes pensado crear un blog ¡vente igualmente! porque en el fondo, de lo que hablaremos es de escribir. Y eso es para ti también.&lt;br&gt;&lt;br&gt;Después está la ponencia de Carlos M. Díaz, quien nos hablará de los mejores temas de Wordpress y cómo usarlos. Lujazo.&lt;br&gt;&lt;br&gt;Y más... habrá un rato para hacer networking y conocer gente muy interesante probablemente con tus mismas inquietudes.&lt;br&gt;&lt;br&gt;¡Te espero con ganas! &lt;br&gt;&lt;br&gt;21/02 a las 18.45h &lt;br&gt;&lt;br&gt;Entrada gratuita. &lt;br&gt;&lt;br&gt;Atención ¡Requiere sacar entrada ya que el aforo es limitado! &lt;br&gt;&lt;br&gt;https://www.facebook.com/events/2200872960177865/</t>
  </si>
  <si>
    <t>https://www.google.com/calendar/event?eid=Xzc0cGo2YzlwNWtwM2NlMWo2NHFqaWNxMGM1bzZpYmprZDVtbWFiamNmNCB6enplcm9jYWwubWFkcmlkc2VsMUBt&amp;ctz=Europe/Madrid</t>
  </si>
  <si>
    <t>V Semana de la Empleabilidad y XV Foro de Empleo UAM</t>
  </si>
  <si>
    <t>Universidad Autónoma de Madrid</t>
  </si>
  <si>
    <t>Get invites for events in your city.&lt;br&gt;Follow at:&lt;br&gt;https://www.startupeventslist.com/z/subscribe.html&lt;br&gt;&lt;br&gt;Del 18 al 22 de febrero se realiza la V Semana de Empleabilidad en la Universidad Autónoma de Madrid y del 20 al 21 de febrero se organiza el XV Foro de Empleo.&lt;br&gt;&lt;br&gt;El evento se celebra con el objetivo de establecer un punto de encuentro entre las empresas y los estudiantes de la Universidad Autónoma, además de titulados.&lt;br&gt;&lt;br&gt;https://www.facebook.com/events/1271318316351974/</t>
  </si>
  <si>
    <t>https://www.google.com/calendar/event?eid=Xzc0cGo2YzlwNWtwM2NlMWo2NHFqaWQyMGM1bzZpYmprZDVtbWFiamNmNCB6enplcm9jYWwubWFkcmlkc2VsMUBt&amp;ctz=Europe/Madrid</t>
  </si>
  <si>
    <t>Taller: GDPR - Derechos y Obligaciones en la Era Digital</t>
  </si>
  <si>
    <t>Calle de José Ortega y Gasset, 26, 28006 Madrid (Madrid), España</t>
  </si>
  <si>
    <t>Get invites for events in your city.&lt;br&gt;Follow at:&lt;br&gt;https://www.startupeventslist.com/z/subscribe.html&lt;br&gt;&lt;br&gt;Taller: GDPR y la Ley Orgánica 3/2018 - Derechos y Obligaciones en la Era Digital - impartido por Alejandro Negro de Cuatrecasas y Alejandro Padín de Garrigues en el auditorio de la oficina de Ibercaja en la calle de José Ortega y Gasset, 26 de Madrid, el próximo 20 de febrero de 9.30 a 12.30 horas.&lt;br&gt;&lt;br&gt;Objetivo:&lt;br&gt;Conocer y analizar la adaptación del ordenamiento español al Reglamento general de protección de datos, para garantizar los derechos y obligaciones en ésta materia y cómo afecta a las empresas.&lt;br&gt;&lt;br&gt;La nueva Ley Orgánica 3/2018 de 5 de diciembre, de Protección de Datos y Garantía de los Derechos Digitales tiene como objeto adaptar la normativa española al GDPR incorporando, además, la garantía de los derechos digitales a las personas. ¿Cómo afectará esto a las empresas?&lt;br&gt;&lt;br&gt;En la sesión vamos a trabajar:&lt;br&gt;&lt;br&gt;- En qué consiste el nuevo ecosistema de Garantía de Derechos Digitales&lt;br&gt;&lt;br&gt;- Novedades en la Ley Orgánica 3/2018, de 5 de diciembre, de Protección de Datos y Garantía de los Derechos Digitales&lt;br&gt;&lt;br&gt;- Cómo afecta a la adaptación realizada a GDPR esta nueva Ley ¿Es necesario volver a rehacer la adaptación a GDPR?&lt;br&gt;&lt;br&gt;- El papel de los Delegados de Protección al amparo de la nueva Ley 3/2018. ¿Qué empresas y en qué situaciones precisan Delegados de Protección de Datos?&lt;br&gt;&lt;br&gt;- Cómo queda la protección de datos en el entorno de las empresas digitales B2C, el e-comerce y el B2B. Principales cuestiones para tener en cuenta en cada caso&lt;br&gt;&lt;br&gt;- Cómo afecta el desarrollo legislativo a las empresas con relaciones comerciales intracomunitarias en materia de protección de datos&lt;br&gt;&lt;br&gt;- Modificaciones en materias específicas: buzones éticos y whistleblowing; ficheros de solvencia; operaciones corporativas&lt;br&gt;&lt;br&gt;Detalles del curso:&lt;br&gt;Duración: 3 Horas&lt;br&gt;Precio del curso: 350 € +IVA&lt;br&gt;Incluye:&lt;br&gt;·  Coffee Break de 15 minutos&lt;br&gt;·  Material didáctico&lt;br&gt;·  Diploma Acreditativo AdBizers&lt;br&gt;&lt;br&gt;https://adbizers.com/taller.php?c=gdpr&amp;u=CODFB19&lt;br&gt;&lt;br&gt;https://www.facebook.com/events/1012309192285970/</t>
  </si>
  <si>
    <t>https://www.google.com/calendar/event?eid=Xzc0cGo2YzlwNWtwM2NlMWo2NHFqaWRhMGM1bzZpYmprZDVtbWFiamNmNCB6enplcm9jYWwubWFkcmlkc2VsMUBt&amp;ctz=Europe/Madrid</t>
  </si>
  <si>
    <t>Cóctel con networking</t>
  </si>
  <si>
    <t>Bee Lab Coworking</t>
  </si>
  <si>
    <t>Get invites for events in your city.&lt;br&gt;Follow at:&lt;br&gt;https://www.startupeventslist.com/z/subscribe.html&lt;br&gt;&lt;br&gt;Te invitamos a conocer todos los detalles sobre el próximo evento que tenemos programado en Bee Lab Coworking, especial para reforzar la adaptación social y profesional en España.&lt;br&gt;&lt;br&gt;Contamos con tres profesionales que darán una charla informativa en un ambiente de networking con un cóctel para los asistentes.&lt;br&gt; &lt;br&gt;Vente el 19 de Febrero y tendrás la oportunidad de probar con tus manos todas las ventajas del curso y conocer a los ponentes durante un cóctel con networking y una charla introductoria.&lt;br&gt;&lt;br&gt;https://www.facebook.com/events/237792687170800/</t>
  </si>
  <si>
    <t>https://www.google.com/calendar/event?eid=Xzc0cGo2YzlwNWtwM2NlMWo2NHFqaWRpMGM1bzZpYmprZDVtbWFiamNmNCB6enplcm9jYWwubWFkcmlkc2VsMUBt&amp;ctz=Europe/Madrid</t>
  </si>
  <si>
    <t>Cloud Security Summit - Spain</t>
  </si>
  <si>
    <t>Estadio Wanda Metropolitano @ Atletico De Madrid</t>
  </si>
  <si>
    <t>Get invites for events in your city.&lt;br&gt;Follow at:&lt;br&gt;https://www.startupeventslist.com/z/subscribe.html&lt;br&gt;&lt;br&gt;Palo Alto Networks da un paso más en su empeño de proteger nuestro estilo de vida en la era digital, que se refleja en el título de este año: «A more secure everywhere».&lt;br&gt;&lt;br&gt;Tanto si su empresa ya se ha pasado a la nube como si está en plena transición, es fundamental que sepa lo que debe hacer para proteger sus datos y sistemas. Participe en esta jornada interactiva única que tendrá lugar el 28 de febrero en Madrid.&lt;br&gt;&lt;br&gt;Durante la jornada exploraremos cómo aplicar elementos de Zero Trust (confianza cero), prevención y automatización de la seguridad para que empresas como la suya puedan innovar mediante el uso de servicios de nube pública y plataformas SaaS.&lt;br&gt;&lt;br&gt;Inscríbase aquí: https://signup.paloaltonetworks.com/ehome/373689&lt;br&gt;&lt;br&gt;https://www.facebook.com/events/379570706186830/</t>
  </si>
  <si>
    <t>https://www.google.com/calendar/event?eid=Xzc0cGo2YzlwNWtwM2NlMWo2NHFqaWRxMGM1bzZpYmprZDVtbWFiamNmNCB6enplcm9jYWwubWFkcmlkc2VsMUBt&amp;ctz=Europe/Madrid</t>
  </si>
  <si>
    <t>Cómo convertirte en programador full-stack</t>
  </si>
  <si>
    <t>Sngular</t>
  </si>
  <si>
    <t>Get invites for events in your city.&lt;br&gt;Follow at:&lt;br&gt;https://www.startupeventslist.com/z/subscribe.html&lt;br&gt;&lt;br&gt;Sngular y Wild Code School organizan este evento para resolver las dudas de aquellos que estén planteando lanzarse a la programación, o de los que quieran dar forma a su perfil profesional como desarrollador full-stack.&lt;br&gt;&lt;br&gt;El constante y vertiginoso mundo tecnológico está también cambiando el mercado laboral. En la actualidad, existe una demanda sin precedentes de programadores por parte de las empresas a la que la educación tradicional no es capaz de dar respuesta con suficiente velocidad. Por ello, el perfil de programador es uno de los más solicitados: se calcula que en Europa hay una escasez de 300.000 profesionales en esta profesión, más concretamente desarrolladores Full-stack.&lt;br&gt;&lt;br&gt;Pero, ¿qué hace exactamente un programador full-stack? ¿Por qué especializarse en ese perfil? ¿Qué habilidades se necesitan?&lt;br&gt;&lt;br&gt;En esta charla, de la mano de Miguel García Sanguino, desarrollador senior, intentaremos dar respuesta a esas y otras preguntas, como qué tipo de formación es la más adecuada para convertirse en programador Full-stack.&lt;br&gt;&lt;br&gt;Cubriremos los siguientes puntos:&lt;br&gt;&lt;br&gt;El trabajo de programador full-stack: enfoque de la profesión y situación actual del mercado laboral.&lt;br&gt;&lt;br&gt;Razones para formarse como programador full-stack&lt;br&gt;&lt;br&gt;Habilidades personales y profesionales de estos perfiles. ¿Es esta profesión para cualquiera?&lt;br&gt;&lt;br&gt;La formación en programación: en qué deben formarse esto profesionales y cómo hacerlo.&lt;br&gt;&lt;br&gt;El gusto por el aprendizaje y el reciclaje profesional: 'aprender a aprender'.&lt;br&gt;&lt;br&gt;Importancia de la comunidad de desarrolladores&lt;br&gt;&lt;br&gt;¡Esperamos veros a todos en el campus de Sngular!&lt;br&gt;&lt;br&gt;https://www.facebook.com/events/832794293728928/</t>
  </si>
  <si>
    <t>https://www.google.com/calendar/event?eid=Xzc0cGo2YzlwNWtwM2NlMWo2NHFqaWUyMGM1bzZpYmprZDVtbWFiamNmNCB6enplcm9jYWwubWFkcmlkc2VsMUBt&amp;ctz=Europe/Madrid</t>
  </si>
  <si>
    <t>¿Qué es el mentoring? Claves para potenciar tu talento</t>
  </si>
  <si>
    <t>AROUND Lounges</t>
  </si>
  <si>
    <t>Get invites for events in your city.&lt;br&gt;Follow at:&lt;br&gt;https://www.startupeventslist.com/z/subscribe.html&lt;br&gt;&lt;br&gt;Seguro que, en más de una ocasión, has escuchado que un buen mentor puede ser la clave del éxito pero, ¿en qué consiste exactamente?&lt;br&gt;&lt;br&gt;En Una noche con... Blanca Gómez González hablaremos de cómo el mentoring puede ayudarte a impulsar tu carrera profesional o proyecto, cómo definir lo que necesitas y encontrar el mentor adecuado. Aprenderemos las mejores prácticas de mentoring y conoceremos distintas redes de mentores disponibles en España.&lt;br&gt;&lt;br&gt;Blanca Gómez González es una experta en Recursos Humanos y ha liderado la Función de Personas en España en Microsoft, Coca-Cola y L´Oréal. Su última responsabilidad en Microsoft ha sido la Dirección de Captación de Talento para el Oeste de Europa. Blanca es también profesora en la Universidad Carlos III y en varias Escuelas de Negocios (The Valley, ISDI…) y colaboradora en diversas Fundaciones (Transforma España, Rafael del Pino, Tomillo…).&lt;br&gt;&lt;br&gt;Blanca es una “persona de personas” y una entusiasta de la innovación, la tecnología, la educación y el mentoring, pasión que transmite en sus charlas.&lt;br&gt;&lt;br&gt;Una noche con... Blanca Gómez González tendrá lugar el martes 5 de febrero de 20:00 a 22:00 en Around, Paseo de la Castellana 45, Madrid. Durante la charla degustaremos un picoteo de Plato a Plato y un buen vino.&lt;br&gt;&lt;br&gt;https://www.facebook.com/events/279217452774432/</t>
  </si>
  <si>
    <t>https://www.google.com/calendar/event?eid=Xzc0cGo2YzlwNWtwM2NlMWo2NHFqaWVhMGM1bzZpYmprZDVtbWFiamNmNCB6enplcm9jYWwubWFkcmlkc2VsMUBt&amp;ctz=Europe/Madrid</t>
  </si>
  <si>
    <t>Design Sprint: Una nueva visión de Design Thinking</t>
  </si>
  <si>
    <t>Paseo Marqués de Monistrol, 5, 28011</t>
  </si>
  <si>
    <t>Get invites for events in your city.&lt;br&gt;Follow at:&lt;br&gt;https://www.startupeventslist.com/z/subscribe.html&lt;br&gt;&lt;br&gt;&lt;br&gt;Un taller práctico de Design Thinking / Design Sprint donde el equipo de Imaguru Startup Hub comparte su visión sobre esta técnica y experiencia de asesorar a empresas (tanto corporaciones grandes como startups tipo MSQRD, adquirida por Facebook en 2015).&lt;br&gt;En esta sesión de 2 horas y media te daremos todas las herramientas necesarias para que utilices la técnica de Design Thinking al estilo de Design Sprint y puedas facilitar tus propios talleres para la creatividad y resolución de problemas.&lt;br&gt;Design Sprint es una técnica que forma parte del conjunto de metodologías de Design Thinking y facilita la innovación de una manera rápida. Surgió porque Google Ventures necesitaba un modo eficaz para poder encontrar rápidamente el encaje 'producto - mercado' para las startups que pasaban por su aceleradora. Son pasos concretos para aplicar Design Thinking en combinación con la metodología Agile. Entonces, Design Sprint se diferencia por dar velocidad y resultado en poco tiempo.&lt;br&gt;Dirigido a emprendedores, gerentes de proyecto, recursos humanos. Especialmente recomendado para todos aquellos que quieran innovar en sus empresas o quieran dinamizar un proyecto que no avance.&lt;br&gt;Dado por el equipo de Imaguru que fue a Stanford University (Estados Unidos) para aprender la metodología de Design Thinking en 2013 y desde entonces lleva 5 años asesorando a empresas. Entre otros clientes de Imaguru se encuentran tales corporaciones como Grupo Raiffeisenbank, Turkcell, etc.&lt;br&gt;Facilitador:&lt;br&gt;Carlos Marchena, Product Design en GPLChain (además es desarrollador full stack enfocado en blockchain). Enterprise Design Thinking Practitioner (certificado de Design Thinking por IBM).&lt;br&gt;Temario&lt;br&gt;&lt;br&gt;&lt;br&gt;Casos de aplicación de Design Thinking de Imaguru Startup Hub&lt;br&gt;&lt;br&gt;&lt;br&gt;Brief del desafío que será resuelto en el sprint&lt;br&gt;&lt;br&gt;&lt;br&gt;Conformación de los equipos&lt;br&gt;&lt;br&gt;&lt;br&gt;Lightning talks de experto temático&lt;br&gt;&lt;br&gt;&lt;br&gt;Desarrollo del sprint&lt;br&gt;&lt;br&gt;&lt;br&gt;Conclusión y cierre&lt;br&gt;&lt;br&gt;&lt;br&gt;El evento es presencial y tendrá lugar en Imaguru Start Hub, en pleno Silicon River madrileño.&lt;br&gt;Coste: 50€ más la comisión de Eventbrite. Descuento para equipos 10% por persona.&lt;br&gt;Se entregará certificado de asistencia a los participantes.&lt;br&gt;¡Si quieres aprender la aplicación práctica de Design Thinking, únete a nuestro taller!&lt;br&gt;&lt;br&gt;https://www.facebook.com/events/306406040018357/</t>
  </si>
  <si>
    <t>https://www.google.com/calendar/event?eid=Xzc0cGo2YzlwNWtwM2NlMWo2NHIzMGMyMGM1bzZpYmprZDVtbWFiamNmNCB6enplcm9jYWwubWFkcmlkc2VsMUBt&amp;ctz=Europe/Madrid</t>
  </si>
  <si>
    <t>Curso Online CypeCAD MEP</t>
  </si>
  <si>
    <t>Get invites for events in your city.&lt;br&gt;Follow at:&lt;br&gt;https://www.startupeventslist.com/z/subscribe.html&lt;br&gt;&lt;br&gt;CYPECAD MEP permite aplicar la normativa vigente en el mundo de la construcción de una manera progresiva, didáctica y eficiente. Por eso es la referencia indiscutible en muchos países en el diseño prestacional de edificios y en la planificación de sus dotaciones de seguridad. El curso muestra una visión global del programa. Durante el curso el alumno ncontrará una gran variedad de ejercicios prácticos donde diseñará hojas de trabajo que incluyan relaciones de cálculo, gráficos económicos, manejo de bases de datos, tablas dinámicas, macros, fórmulas estadísticas, etc…&lt;br&gt;El alumno podrá diseñar un edificio desde el principio hasta la  redacción semiautomática de su proyecto. Incluye, además, indicaciones muy didácticas para aplicar las últimas versiones del Código Técnico de Edificación y de otras normativas en lo referente a las dotaciones de gas, telecomunicaciones y electricidad, entre otras; así como el análisis de la relación bidireccional con programas BIM (en particular, con Revit).&lt;br&gt;&lt;br&gt;https://www.facebook.com/events/1968109436620380/?event_time_id=1968109443287046</t>
  </si>
  <si>
    <t>https://www.google.com/calendar/event?eid=Xzc0cGo2YzlwNWtwM2NlMWo2NHIzMGNhMGM1bzZpYmprZDVtbWFiamNmNCB6enplcm9jYWwubWFkcmlkc2VsMUBt&amp;ctz=Europe/Madrid</t>
  </si>
  <si>
    <t>Jornada Informativa Profesional Madrid 2019</t>
  </si>
  <si>
    <t>Hotel Miguel Angel By BlueBay</t>
  </si>
  <si>
    <t>Get invites for events in your city.&lt;br&gt;Follow at:&lt;br&gt;https://www.startupeventslist.com/z/subscribe.html&lt;br&gt;&lt;br&gt;Te invitamos a formar parte de nuestro Punto de Encuentro y Jornada Informativa Profesional que tendrá lugar el próximo 23 de febrero y así obtengas una actualización adecuada para el buen desarrollo de tu actividad profesional.&lt;br&gt;&lt;br&gt;Se trata de un evento 100% gratuito&lt;br&gt;&lt;br&gt;En esta edición, trataremos la complejidad del alquiler residencial y turístico, los cambios que se producirán con la entrada en vigor de la Ley de Crédito Inmobiliario respecto a la tasación de viviendas, los Registros Oficiales de los Profesionales Inmobiliarios y la relación del Colaborador Habitual con la Dirección General de Tráfico.&lt;br&gt;&lt;br&gt;Posteriormente, si así lo deseas, recibirás un Certificado de Aprovechamiento y Asistencia, sin ningún coste adicional. Esta acreditación incrementará tu solvencia profesional en los campos tratados.&lt;br&gt;&lt;br&gt;https://www.facebook.com/events/343530959585154/</t>
  </si>
  <si>
    <t>https://www.google.com/calendar/event?eid=Xzc0cGo2YzlwNWtwM2NlMWo2NHIzMGNpMGM1bzZpYmprZDVtbWFiamNmNCB6enplcm9jYWwubWFkcmlkc2VsMUBt&amp;ctz=Europe/Madrid</t>
  </si>
  <si>
    <t>HABILIDAD PARA LA VENTA</t>
  </si>
  <si>
    <t>Calle De Núñez De Balboa, 49</t>
  </si>
  <si>
    <t>Get invites for events in your city.&lt;br&gt;Follow at:&lt;br&gt;https://www.startupeventslist.com/z/subscribe.html&lt;br&gt;&lt;br&gt;Se tratarán los fundamentos básicos para realizar una venta. Contaré lo bonito y lo no tan bonito basado en mi experiencia práctica.&lt;br&gt;&lt;br&gt;Durante este evento os daré las claves para realizar una venta presencial, basándome en mi propia experiencia comercial. Durante estos últimos años he realizado más de 600 ventas presenciales, y he tocado más de 50.000 puertas. He recorrido todo Madrid, desde las zonas más humildes hasta las zonas con mayor poder adquisitivo. Esta experiencia junto a horas de reflexión y análisis, me ha servido para conseguir una fórmula sencilla para vender CUALQUIER COSA A CUALQUIER PERSONA!El índice que se encuentra a continuación, resume todo el programa que se tratará en el evento, como puedes ver habrá sorpresas...1. Mi historia 2. ¿Qué vamos a aprender hoy? 3. Fundamentos de la venta 4. Recursos para la venta 5. Extras a tener en cuenta 6. Fortalece la venta (fideliza) 7. Errores comunes/resumen de la venta perfecta 8. SorpresasTe espero el día 23 de febrero, un saludo, y hasta pronto!&lt;br&gt;&lt;br&gt;https://www.facebook.com/events/333572560701732/</t>
  </si>
  <si>
    <t>https://www.google.com/calendar/event?eid=Xzc0cGo2YzlwNWtwM2NlMWo2NHIzMGNxMGM1bzZpYmprZDVtbWFiamNmNCB6enplcm9jYWwubWFkcmlkc2VsMUBt&amp;ctz=Europe/Madrid</t>
  </si>
  <si>
    <t>MasterClass 'Cómo emprender para tener libertad'</t>
  </si>
  <si>
    <t>AGlobal</t>
  </si>
  <si>
    <t>Get invites for events in your city.&lt;br&gt;Follow at:&lt;br&gt;https://www.startupeventslist.com/z/subscribe.html&lt;br&gt;&lt;br&gt;CÓMO EMPRENDER Y LOGRAR LA LIBERTAD FINANCIERA Y PERSONAL &lt;br&gt;&lt;br&gt;Emprender puede ser tu mejor opción para reinventarte y poner a prueba tu experiencia y tus talentos. Sin embargo, emprender no siempre es un camino de rosas. Infórmate de cuál es la mejor fórmula para ti.  &lt;br&gt;&lt;br&gt;Ven a aprender a emprender de la mano de empresarios de éxito. En Generación Triunfo estamos creando una comunidad de mentores empresarios para ayudar a los emprendedores a triunfar con sus talentos en su propio negocio. Juntamos las ganas con las canas. ¡Súmate al mayor movimiento emprendedor de todos los tiempos! &lt;br&gt;&lt;br&gt;https://www.facebook.com/events/2163436570637565/</t>
  </si>
  <si>
    <t>https://www.google.com/calendar/event?eid=Xzc0cGo2YzlwNWtwM2NlMWo2NHIzMGQyMGM1bzZpYmprZDVtbWFiamNmNCB6enplcm9jYWwubWFkcmlkc2VsMUBt&amp;ctz=Europe/Madrid</t>
  </si>
  <si>
    <t>2º Congreso de Coaching Comercial</t>
  </si>
  <si>
    <t>Hotel Rafael Atocha</t>
  </si>
  <si>
    <t>Get invites for events in your city.&lt;br&gt;Follow at:&lt;br&gt;https://www.startupeventslist.com/z/subscribe.html&lt;br&gt;&lt;br&gt;Actualiza tus habilidades de ventas, mejora resultados del equipo comercial, incrementa la facturación de tu organización; accede a Nuevas Herramientas del Entrenamiento Comercial en el 2º Congreso Internacional de Coaching Comercial, Madrid, 22/24 feb 2019 - Hotel Rafael Atocha - Plazas Limitadas!!&lt;br&gt;&lt;br&gt;https://www.facebook.com/events/600115557108878/</t>
  </si>
  <si>
    <t>https://www.google.com/calendar/event?eid=Xzc0cGo2YzlwNWtwM2NlMWo2NHIzMGRhMGM1bzZpYmprZDVtbWFiamNmNCB6enplcm9jYWwubWFkcmlkc2VsMUBt&amp;ctz=Europe/Madrid</t>
  </si>
  <si>
    <t>CONOCE EL MEJOR MÁSTER DE BIG DATA &amp; ANALYTICS</t>
  </si>
  <si>
    <t>Datahack Madrid</t>
  </si>
  <si>
    <t>Get invites for events in your city.&lt;br&gt;Follow at:&lt;br&gt;https://www.startupeventslist.com/z/subscribe.html&lt;br&gt;&lt;br&gt;¿Quieres trabajar en una profesión del futuro y en incesante crecimiento?&lt;br&gt;&lt;br&gt;Ven a conocer datahack Madrid e infórmate sobre nuestro Máster en Big Data &amp; Analytics, con una sesión cercana, directa, transparente y con una demostración y profesores presentes.&lt;br&gt;&lt;br&gt;Temarios, precios, prácticas, empresas asociadas con vacantes y oportunidades, proyectos… mientras conoces mejor al equipo encargado del máster mejor valorado del mercado y el único donde el 99% de sus alumnos han encontrado trabajo y mejoras sustanciales de sus puestos y salarios.&lt;br&gt;&lt;br&gt;Próxima convocatoria del Máster en Big Data &amp; Analytics en mayo de 2019.&lt;br&gt;&lt;br&gt;&lt;br&gt;https://www.facebook.com/events/385491902251967/</t>
  </si>
  <si>
    <t>https://www.google.com/calendar/event?eid=Xzc0cGo2YzlwNWtwM2NlMWo2NHIzMGRpMGM1bzZpYmprZDVtbWFiamNmNCB6enplcm9jYWwubWFkcmlkc2VsMUBt&amp;ctz=Europe/Madrid</t>
  </si>
  <si>
    <t>Foro Cerodosbé: Rentabiliza el Turismo con la Tecnología</t>
  </si>
  <si>
    <t>Paseo de la Castellana, 39, 28046 Madrid (Madrid), España</t>
  </si>
  <si>
    <t>Get invites for events in your city.&lt;br&gt;Follow at:&lt;br&gt;https://www.startupeventslist.com/z/subscribe.html&lt;br&gt;&lt;br&gt;La simbiosis entre turismo y tecnología es clave para la evolución del sector en España: permitirá buscar nuevos nichos de turistas, fidelizar y optimizar el gasto de turistas residentes e internacionales.&lt;br&gt;&lt;br&gt;La sociedad vira hacia un modelo inteligente, en el que las tecnologías ayudarán en todas las tareas domésticas. ¿Qué soluciones puede presentar el turismo para adaptarse a este modelo? ¿Cómo convertir una ciudad en un destino inteligente?&lt;br&gt;&lt;br&gt;En CERODOSBE queremos tratar todos estos temas de interés para la industria organizando este foro que pretende dar las claves del futuro del sector. ¡Inscríbete gratis! Plazas limitadas.&lt;br&gt;&lt;br&gt;https://www.facebook.com/events/383205755828889/</t>
  </si>
  <si>
    <t>https://www.google.com/calendar/event?eid=Xzc0cGo2YzlwNWtwM2NlMWo2NHIzMGRxMGM1bzZpYmprZDVtbWFiamNmNCB6enplcm9jYWwubWFkcmlkc2VsMUBt&amp;ctz=Europe/Madrid</t>
  </si>
  <si>
    <t>Capital Riesgo y Soluciones Avanzadas a Empresas</t>
  </si>
  <si>
    <t>Get invites for events in your city.&lt;br&gt;Follow at:&lt;br&gt;https://www.startupeventslist.com/z/subscribe.html&lt;br&gt;&lt;br&gt;Taller con Francisco Ramos, General Manager en Future Plus&lt;br&gt;Descubre cómo el Capital Inversión ayuda a tu empresa&lt;br&gt; &lt;br&gt;- ¿Conoces las ventajas del Capital Inversión para impulsar tu empresa?&lt;br&gt;- ¿Quieres saber cómo operan los Fondos de Capital Riesgo enfocados a Crecimiento y Expansión?&lt;br&gt;- ¿Necesita tu empresa de ayuda en la dirección/gestión empresarial?&lt;br&gt;- ¿Estás pensando en saltar a los mercados exteriores o avanzar hacia la profesionalización empresarial?&lt;br&gt;&lt;br&gt;En este evento presentaremos los beneficios del Capital Inversión en el crecimiento e internacionalización de empresas junto con describir soluciones avanzadas de gestión a PYMES. El incremento de la actividad de desarrollo de negocio y profesionalización de las empresas están a tu alcance; nuestro impulso y Smart Money pueden serte de gran ayuda.&lt;br&gt;&lt;br&gt;Disponer de recursos directivos de contrastada experiencia junto con un  partner a largo plazo son una ventaja competitiva para las empresas del S.XXI.&lt;br&gt;&lt;br&gt;https://www.facebook.com/events/606849919777734/</t>
  </si>
  <si>
    <t>https://www.google.com/calendar/event?eid=Xzc0cGo2YzlwNWtwM2NlMWo2NHIzMGUyMGM1bzZpYmprZDVtbWFiamNmNCB6enplcm9jYWwubWFkcmlkc2VsMUBt&amp;ctz=Europe/Madrid</t>
  </si>
  <si>
    <t>Get invites for events in your city.&lt;br&gt;Follow at:&lt;br&gt;https://www.startupeventslist.com/z/subscribe.html&lt;br&gt;&lt;br&gt;¿Quieres mejorar tus Habilidades Digitales? 💻📈💪&lt;br&gt;&lt;br&gt;¡Pues estás de suerte! Bienvenido al proyecto de formación de Gabinete de Recolocación Industrial con la colaboración de Facebook. Se trata de una serie de workshops para ayudar a lograr el ÉXITO PERSONAL y PROFESIONAL a jóvenes entre 18 a 30 años.&lt;br&gt;&lt;br&gt;Aprovecha esta Formación EXCLUSIVA y GRATUITA y descubre las herramientas para mejorar sus habilidades de marketing y hacer crecer su negocio.&lt;br&gt;&lt;br&gt;Fórmate sobre todo lo que necesitas saber para lanzar tu negocio online:&lt;br&gt;&lt;br&gt;🔹 Comprende los conceptos básicos del marketing digital.&lt;br&gt;&lt;br&gt;🔹 Aprende cómo definir y entender a tu público objetivo.&lt;br&gt;&lt;br&gt;🔹 Crea contenido atractivo y relevante para tu audiencia.&lt;br&gt;&lt;br&gt;🔹 Agiliza tus tareas de redes sociales siguiendo las mejores prácticas.&lt;br&gt;&lt;br&gt;Apúntate a esta formación gratuita y consigue tu Certificación Internacional de Facebook.&lt;br&gt;&lt;br&gt;*Destinado a jóvenes entre 18 y 30 años.&lt;br&gt;&lt;br&gt;Inscríbete en http://www.e-gri.com/progresa-digitalmente-madrid/&lt;br&gt;Más información en https://www.e-gri.com/es/progresa-digitalmente-facebook.&lt;br&gt;&lt;br&gt;Contacta con nosotros:&lt;br&gt;📧 progresadigitalmente@e-gri.com&lt;br&gt;☎ 983 21 21 40&lt;br&gt;&lt;br&gt;https://www.facebook.com/events/299306610936043/</t>
  </si>
  <si>
    <t>https://www.google.com/calendar/event?eid=Xzc0cGo2YzlwNWtwM2NlMWo2NHIzMGVhMGM1bzZpYmprZDVtbWFiamNmNCB6enplcm9jYWwubWFkcmlkc2VsMUBt&amp;ctz=Europe/Madrid</t>
  </si>
  <si>
    <t>Semana del Seguro 2019</t>
  </si>
  <si>
    <t>Get invites for events in your city.&lt;br&gt;Follow at:&lt;br&gt;https://www.startupeventslist.com/z/subscribe.html&lt;br&gt;&lt;br&gt;Un año más estaremos presentes con un Espacio de Negocio en este importante encuentro profesional del sector asegurador que se celebrará en Madrid los días 19-20-21 de Febrero. ¡Anótalo en tu agenda!&lt;br&gt;&lt;br&gt;https://www.facebook.com/events/2217297515158555/</t>
  </si>
  <si>
    <t>https://www.google.com/calendar/event?eid=Xzc0cGo2YzlwNWtwM2NlMWo2NHIzMmMyMGM1bzZpYmprZDVtbWFiamNmNCB6enplcm9jYWwubWFkcmlkc2VsMUBt&amp;ctz=Europe/Madrid</t>
  </si>
  <si>
    <t>Hackathon online: El Código Fuente</t>
  </si>
  <si>
    <t>Get invites for events in your city.&lt;br&gt;Follow at:&lt;br&gt;https://www.startupeventslist.com/z/subscribe.html&lt;br&gt;&lt;br&gt;El Hackathon online que pondrá a prueba tus conocimientos sobre el código fuente.&lt;br&gt;&lt;br&gt;Durante este Hackathon te podrás enfrentar a distinto tipo de pruebas, te proporcionamos una breve descripción sobre ellas pero no te vamos a dar más pistas! Disfruta del reto&lt;br&gt;&lt;br&gt;Criptografía y Esteganografía &lt;br&gt;Los retos de criptología te permiten de poner a prueba tu criptoanálisis. Tienes delante unos datos codificados y debes encontrar la forma de descodificarlos.&lt;br&gt;Si la criptografía es el arte del secreto, la esteganografía es el arte del disimulo : el objetivo de la esteganografía es hacer un mensaje que pase desapercibido.&lt;br&gt;Estos retos tienen como objetivo encontrar cierta información escondida en datos informáticos: una imagen, un sonido, un vídeo...&lt;br&gt;Forense&lt;br&gt;Prueba tus técnicas forenses analizando volcados de memoria, capturas de red, ficheros de registro ...&lt;br&gt;Los retos forenses tienen por objetivo aprender métodos, técnicas y útiles asociados a la informática legal. Esta ciencia consiste en reunir las pruebas para comprender el desarrollo de acciones realizadas en y/o con un sistema de información.&lt;br&gt;&lt;br&gt;Hacking web&lt;br&gt;Estos retos te permitiran aprender técnicas intrusivas en la web. Desde explotación de vulnerabilidades de configuración hasta inyecciones de código lado servidor.&lt;br&gt;El objetivo de estas pruebas es formar a los usuarios el uso de lenguaje HTML, protocolo HTTP y otros mecanismos usados lado servidor. Es la serie de retos más accesibles que ayuda a entender el funcionamiento básico de diferentes mecanismos de autentificación, envío de variables en formularios, procesamiento realizado por las aplicaciones web, ...&lt;br&gt;&lt;br&gt;Análisis de tráfico&lt;br&gt;Básicamente estas pruebas consisten en utilizar todos los recursos a tu alcance para analizar problemas o configuraciones de red así como la manipulación de los protocolos y servicios de red más comunes.&lt;br&gt;&lt;br&gt;Reversing&lt;br&gt;Aquí los retos a superar se basan en debilidades debidas a errores de programación en ciertos lenguajes de alto nivel (desbordamiento de buffer, corrupción de memoria, ...) El objetivo es obtener los derechos suplementarios explotando debilidades de programas y obtener la contraseña que te permitirá validar la prueba.&lt;br&gt;&lt;br&gt;OSINT&lt;br&gt;Los retos OSINT se basan en buscar información mediante fuentes abiertas utilizando herramientas o técnicas al alcance de cualquier usuario. o mediante técnicas de ingeniería inversa.&lt;br&gt;&lt;br&gt;Programación&lt;br&gt;Automatiza tareas o busca problemas en el código para validar los retos de cada prueba , será necesario conocimientos de scriptting o programación.El hackathon tiene la duración de 1 semana: Del 14 de febrero al 21 de febrero.Si te parece interesante este evento, ¡participa y no te pierdas los grandes premios que te están esperando!Inscríbete en https://www.666hackathon.com&lt;br&gt;&lt;br&gt;https://www.facebook.com/events/1225152914299411/</t>
  </si>
  <si>
    <t>https://www.google.com/calendar/event?eid=Xzc0cGo2YzlwNWtwM2NlMWo2NHIzMmNhMGM1bzZpYmprZDVtbWFiamNmNCB6enplcm9jYWwubWFkcmlkc2VsMUBt&amp;ctz=Europe/Madrid</t>
  </si>
  <si>
    <t>Presentación del Máster de Emprendedores [Madrid]</t>
  </si>
  <si>
    <t>Get invites for events in your city.&lt;br&gt;Follow at:&lt;br&gt;https://www.startupeventslist.com/z/subscribe.html&lt;br&gt;&lt;br&gt;Presentación del Máster de Emprendedores: aprende cuáles son las áreas que impulsarán tu proyecto. &lt;br&gt;&lt;br&gt;https://www.facebook.com/events/348407799081401/</t>
  </si>
  <si>
    <t>https://www.google.com/calendar/event?eid=Xzc0cGo2YzlwNWtwM2NlMWo2NHIzMmRpMGM1bzZpYmprZDVtbWFiamNmNCB6enplcm9jYWwubWFkcmlkc2VsMUBt&amp;ctz=Europe/Madrid</t>
  </si>
  <si>
    <t>Sesión Lanzamiento Full Stack Mobile - Edición IX</t>
  </si>
  <si>
    <t>Get invites for events in your city.&lt;br&gt;Follow at:&lt;br&gt;https://www.startupeventslist.com/z/subscribe.html&lt;br&gt;&lt;br&gt;INSCRÍBETE AQUÍ &gt;&gt; http://bit.ly/SLMobileIXMU&lt;br&gt;------------------------------------------------------------------------------------------------------&lt;br&gt;¡Es ahora cuando las empresas tecnológicas necesitan Full Stack Developers!&lt;br&gt;&lt;br&gt;Las empresas tecnológicas se enfrentan a una carencia mundial de programadores de software, especialmente desarrolladores que manejen con soltura los componentes de productos web o mobile: backend, frontend, diferentes clientes (Web, Mobile), y una correcta UX.&lt;br&gt;&lt;br&gt;Para el 2020 se calculan que habrá en EEUU y Europa más de un millón de puestos de trabajo sin cubrir en tecnología. La situación es crítica, y no va a cambiar pronto. Muchos programadores han visto esta oportunidad, y por ello han decidido sumergirse en nuestro Bootcamp de desarrollo, donde se convertirán en mucho más que un Full Stack Developer.&lt;br&gt;&lt;br&gt;Ahora bien...&lt;br&gt;&lt;br&gt;Si hace tiempo que quieres aprender a desarrollar apps pero no sabes cómo empezar o te resulta muy difícil… Hemos creado este Bootcamp para que seas capaz de crear soluciones completas de software.&lt;br&gt;&lt;br&gt;Te presentamos el Full Stack³ Mobile Developer Bootcamp que arranca el 10 de mayo de 2019, en el vas a aprender todo esto:&lt;br&gt;&lt;br&gt;✔ Desarrollo nativo en iOS y Android con Swift y Kotlin.&lt;br&gt;&lt;br&gt;✔ Los conceptos fundamentales de la programación moderna.&lt;br&gt;&lt;br&gt;✔ Aprende las claves para llegar a ser un Full Stack³ – [3 stacks Kotlin, Swift y JS]&lt;br&gt;&lt;br&gt;✔ Implementar la arquitectura necesaria para crear un producto mobile.&lt;br&gt;&lt;br&gt;Ten presente que aplicaciones móviles no sólo son herramientas que han cambiado nuestras vidas, sino que además definen la forma y las herramientas para desarrollar apps en los próximos años. Y todas coinciden en algo: ¡LA ARQUITECTURA! Aprenderás un Backend potente que provee servicios y datos a una legión de clientes, principalmente iOS, Android y Web. Todo atado en una interfaz atractiva y amigable para el usuario.&lt;br&gt;&lt;br&gt;¿Qué necesito para ser un Full Stack³ Mobile Developer? Dominar las tecnologías modernas..&lt;br&gt;&lt;br&gt;✔️ Saber cómo funciona el producto como un todo.&lt;br&gt;&lt;br&gt;✔️ Conocer las limitaciones de los demás componentes y hacerlo sin provocar problemas en los demás componentes, que puedan impedir su escalado.&lt;br&gt;&lt;br&gt;✔️ Saber compartir diseño, arquitectura e incluso código entre los distintos componentes.&lt;br&gt;&lt;br&gt;✔️ Tener una visión enciclopédica del sistema.&lt;br&gt;&lt;br&gt;Conoce más de esta IX edición en nuestra Sesión de Lanzamiento de Full Stack³ Mobile Developer Bootcamp, el próximo 27 de febrero, a las 19:30 horas. El director del Bootcamp Full Stack³ Mobile Developer, Alexandre Freire y nuestro CLO Fernando Rodríguez, te explicarán todo lo que necesitas saber.&lt;br&gt;&lt;br&gt;*Registrate y podrás seguir el evento ONLINE en el link que facilitaremos a los inscritos.*&lt;br&gt;&lt;br&gt;INSCRÍBETE AQUÍ &gt;&gt; http://bit.ly/SLMobileIXMU&lt;br&gt;&lt;br&gt;Y recuerda: No es sólo programación, es pasar de idea a producto. Forma parte del único Bootcamp de programación Mobile en España.&lt;br&gt;&lt;br&gt;¡Te esperamos!&lt;br&gt;&lt;br&gt;Never give up and KeepCoding.&lt;br&gt;&lt;br&gt;https://www.facebook.com/events/550691362080706/</t>
  </si>
  <si>
    <t>https://www.google.com/calendar/event?eid=Xzc0cGo2YzlwNWtwM2NlMWo2NHIzMmRxMGM1bzZpYmprZDVtbWFiamNmNCB6enplcm9jYWwubWFkcmlkc2VsMUBt&amp;ctz=Europe/Madrid</t>
  </si>
  <si>
    <t>Investing as an American Abroad</t>
  </si>
  <si>
    <t>Universidad CEU San Pablo Fac. De Económicas y Empresariales -</t>
  </si>
  <si>
    <t>Get invites for events in your city.&lt;br&gt;Follow at:&lt;br&gt;https://www.startupeventslist.com/z/subscribe.html&lt;br&gt;&lt;br&gt;Investing as an American Abroad: What You Need to Know Now to Grow Your Savings and Avoid Conflicts with the IRS: Why you must be aware of PFICs (US-based mutual funds can be a major problem!) Manage currency risk in your investment portfolio. Tax optimization, compliance requirements, How to navigate the complexity that prevents you from investing effectively as an American Abroad. Be aware of how your US retirement accounts will be tax abroad. Be aware of the basics of cross-border probate for American abroad. Learn of efficient, effective and fully compliant alternative for investment as an American Abroad.&lt;br&gt;&lt;br&gt;Presenters: David Kuenzi (Thun Financial Advisors, Madison WI) &amp; James Levy (Clearwater Private Investment, Luxemburg )&lt;br&gt;&lt;br&gt;Catering by COSTCO&lt;br&gt;&lt;br&gt;Free. Registration required &lt;br&gt;&lt;br&gt;https://www.facebook.com/events/2204577986469367/</t>
  </si>
  <si>
    <t>https://www.google.com/calendar/event?eid=Xzc0cGo2YzlwNWtwM2NlMWo2NHIzMmUyMGM1bzZpYmprZDVtbWFiamNmNCB6enplcm9jYWwubWFkcmlkc2VsMUBt&amp;ctz=Europe/Madrid</t>
  </si>
  <si>
    <t>Moda Sostenible</t>
  </si>
  <si>
    <t>Get invites for events in your city.&lt;br&gt;Follow at:&lt;br&gt;https://www.startupeventslist.com/z/subscribe.html&lt;br&gt;&lt;br&gt;Entrada Gratuita - #modaIMF&lt;br&gt;&lt;br&gt;Esta mesa redonda estará protagonizada por grandes profesionales de la moda: &lt;br&gt;* Laura Sánchez, Modelo y Directora de Go Eventos&lt;br&gt;* Carol Blázquez, Head of Innovation &amp; Sustainability de ECOALF&lt;br&gt;* Delia García Gómez, CSR and Sustainability Manager El Corte Inglés&lt;br&gt;* Brenda Chávez, Periodista especializada en sostenibilidad y cultura&lt;br&gt;&lt;br&gt;Moderada por: Antonio Pernas, Director del MBA especialidad moda de IMF Business School.&lt;br&gt;&lt;br&gt;Analizaremos cuáles son las responsabilidades mayores del sector textil en la degradación del medioambiente. &lt;br&gt;&lt;br&gt;Además, daremos a conocer qué medidas se están promoviendo desde el propio sector para que se produzca un cambio productivo, y cuál es el papel de las instituciones para que se lleve a cabo dicho cambio.&lt;br&gt;&lt;br&gt;https://www.facebook.com/events/588237704966499/</t>
  </si>
  <si>
    <t>https://www.google.com/calendar/event?eid=Xzc0cGo2YzlwNWtwM2NlMWo2NHIzMmVhMGM1bzZpYmprZDVtbWFiamNmNCB6enplcm9jYWwubWFkcmlkc2VsMUBt&amp;ctz=Europe/Madrid</t>
  </si>
  <si>
    <t>The Impact and ROI of VR/AR in New Millennium Education</t>
  </si>
  <si>
    <t>Get invites for events in your city.&lt;br&gt;Follow at:&lt;br&gt;https://www.startupeventslist.com/z/subscribe.html&lt;br&gt;&lt;br&gt;Join industry leaders during these live webcasts with Q&amp;A. We get 200+ attending live and thousands watch the recording. The VR/AR Association Education Committee will present the latest use cases and best practices on how VR/AR is applied in Education in schools&lt;br&gt;&lt;br&gt;https://www.facebook.com/events/355437845055223/</t>
  </si>
  <si>
    <t>https://www.google.com/calendar/event?eid=Xzc0cGo2YzlwNWtwM2NlMWo2NHIzNGMyMGM1bzZpYmprZDVtbWFiamNmNCB6enplcm9jYWwubWFkcmlkc2VsMUBt&amp;ctz=Europe/Madrid</t>
  </si>
  <si>
    <t>Modern Customer Experience</t>
  </si>
  <si>
    <t>Florida Retiro</t>
  </si>
  <si>
    <t>Get invites for events in your city.&lt;br&gt;Follow at:&lt;br&gt;https://www.startupeventslist.com/z/subscribe.html&lt;br&gt;&lt;br&gt;🔎¿Conoces las necesidades de tus clientes?&lt;br&gt;🎯 ¿Sabes cómo la tecnologia puede ayudarte a cumplir este objetivo? &lt;br&gt;🤳🏻¡Adéntrate en la experiencia del futuro en #ModernCX!&lt;br&gt;Un encuentro profesional que reunirá a profesionales de marketing, ventas y servicios.&lt;br&gt;&lt;br&gt;¡Te esperamos!&lt;br&gt;&lt;br&gt;https://www.facebook.com/events/362983874285499/</t>
  </si>
  <si>
    <t>https://www.google.com/calendar/event?eid=Xzc0cGo2YzlwNWtwM2NlMWo2NHIzNGNhMGM1bzZpYmprZDVtbWFiamNmNCB6enplcm9jYWwubWFkcmlkc2VsMUBt&amp;ctz=Europe/Madrid</t>
  </si>
  <si>
    <t>Protección de Datos en la Organización de Eventos</t>
  </si>
  <si>
    <t>Hotel Vincci Soma Madrid</t>
  </si>
  <si>
    <t>Get invites for events in your city.&lt;br&gt;Follow at:&lt;br&gt;https://www.startupeventslist.com/z/subscribe.html&lt;br&gt;&lt;br&gt;Tras la entrada en vigor la pasada primavera de la nueva Regulación Europea de Protección de Datos (RGPD) y el impacto que ésta tiene en el sector, MPI Iberian Chapter os invita a asistir, de la mano de Eventcase, a una interesante sesión sobre los retos de la tecnología, la protección de datos en eventos y la experiencia desde el INCIBE (Instituto Nacional de Ciberseguridad) como máximos expertos en ciberseguridad de España&lt;br&gt; &lt;br&gt;Los datos personales son el elemento más sensible y valioso que las grandes organizaciones quieren proteger. ¿Dónde están sus puntos débiles? ¿Cómo podemos construir un entorno tecnológico seguro para los eventos corporativos?  Son muchas las preguntas que surgen y por ello explicaremos cuáles son los retos más importantes a los que se enfrentan las grandes corporaciones desde el punto de vista de la seguridad. Cuáles son las amenazas reales y las herramientas disponibles para defendernos.&lt;br&gt; &lt;br&gt;Con el título Protección de datos en la organización de eventos corporativos: ¿Cómo protegernos? os invitamos a participar en ella. Entrada libre para socios MPI. Cada socio puede invitar a un planner que aún no sea socio de MPI.&lt;br&gt;&lt;br&gt;Cuándo: Miércoles, 20 de febrero 2019&lt;br&gt;Dónde: Hotel Vincci Soma&lt;br&gt;Horario: &lt;br&gt;09:00 - 09:15 convocatoria &lt;br&gt;09:15 - 09:30 networking (café)&lt;br&gt;09:30 - 12:00 bienvenida y sesión&lt;br&gt;&lt;br&gt;Ponentes:&lt;br&gt;Oscar García, Vicepresidente Formación MPI Iberian Chapter y CEO Mice The Cloud&lt;br&gt;José Bort, CEO de Eventscase&lt;br&gt;Felix Barrio, Gerente. Industria, I+D y Desarrollo de Talento del INCIBE&lt;br&gt;&lt;br&gt;&lt;br&gt;https://www.facebook.com/events/281687202485343/</t>
  </si>
  <si>
    <t>https://www.google.com/calendar/event?eid=Xzc0cGo2YzlwNWtwM2NlMWo2NHIzNGNpMGM1bzZpYmprZDVtbWFiamNmNCB6enplcm9jYWwubWFkcmlkc2VsMUBt&amp;ctz=Europe/Madrid</t>
  </si>
  <si>
    <t>Taller de Guillem Bayo</t>
  </si>
  <si>
    <t>Biblioteca de la Facultad de Bellas Artes. UCM</t>
  </si>
  <si>
    <t>Get invites for events in your city.&lt;br&gt;Follow at:&lt;br&gt;https://www.startupeventslist.com/z/subscribe.html&lt;br&gt;&lt;br&gt;Taller de Guillem Bayo&lt;br&gt;“La electricidad como medio, el sintetizador modular como laboratorio”&lt;br&gt;Guillem Bayo es un Licenciado en Bellas Artes por la universidad de Barcelona afincado en Madrid. Ha expuesto en lugares como ARTIUM (Vitoria), Laboral (Gijón), CA2M (Madrid), MUSAC (León), MARCO de Vigo, CAC (Sevilla), Photoespaña (Madrid) y Belle Ordinaire (Pau). Ha impartido talleres en sitios como la Fundación Telefónica, Hangar, Artium, La Casa Encendida o T37&lt;br&gt;http://guillembayo.net/&lt;br&gt;&lt;br&gt;https://www.facebook.com/events/601886006931249/</t>
  </si>
  <si>
    <t>https://www.google.com/calendar/event?eid=Xzc0cGo2YzlwNWtwM2NlMWo2NHIzNGNxMGM1bzZpYmprZDVtbWFiamNmNCB6enplcm9jYWwubWFkcmlkc2VsMUBt&amp;ctz=Europe/Madrid</t>
  </si>
  <si>
    <t>eWoman Madrid</t>
  </si>
  <si>
    <t>Get invites for events in your city.&lt;br&gt;Follow at:&lt;br&gt;https://www.startupeventslist.com/z/subscribe.html&lt;br&gt;&lt;br&gt;#eWoman es un circuito de eventos organizado por Prensa Ibérica en el que se ha premiado a mujeres de éxito en el entorno laboral y tecnológico. &lt;br&gt; &lt;br&gt;Este 2018 el evento se ha realizado en 15 sedes. El objetivo es la inspiración, la motivación, la innovación y el reconocimiento de las mujeres líderes en el entorno laboral y tecnológico. &lt;br&gt; &lt;br&gt;Madrid es el destino elegido para realizar el acto de clausura de #eWoman2018 en un acto que recogerá a 57 mujeres emprendedoras TOP en España merecedoras en las categorías de:&lt;br&gt; &lt;br&gt;eWoman 2018 Trayectoria profesional by CaixaBank&lt;br&gt;eWoman 2018 Negocio online &lt;br&gt;eWoman 2018 Arte digital y Redes sociales&lt;br&gt;&lt;br&gt;Más información: http://www.ewoman.es/&lt;br&gt;&lt;br&gt;&lt;br&gt;https://www.facebook.com/events/370333253552353/</t>
  </si>
  <si>
    <t>https://www.google.com/calendar/event?eid=Xzc0cGo2YzlwNWtwM2NlMWo2NHIzNGRhMGM1bzZpYmprZDVtbWFiamNmNCB6enplcm9jYWwubWFkcmlkc2VsMUBt&amp;ctz=Europe/Madrid</t>
  </si>
  <si>
    <t>Hash Code - T3chFest</t>
  </si>
  <si>
    <t>Get invites for events in your city.&lt;br&gt;Follow at:&lt;br&gt;https://www.startupeventslist.com/z/subscribe.html&lt;br&gt;&lt;br&gt;La competición Hash Code organizada por Google para estudiantes y profesionales consiste en formar un equipo y resolver un reto de ingeniería, el cuál tiene como base la programación. El evento se convoca a nivel internacional, abierto a Europa, Oriente medio y África. Para participar lo único que debes hacer es formar tu equipo y escoger un lenguaje de programación.&lt;br&gt;&lt;br&gt;Desde T3chFest vamos a montar un hub junto a otras comunidades tecnológicas para participar todos juntos en directo.&lt;br&gt;&lt;br&gt;https://www.facebook.com/events/312694096261820/</t>
  </si>
  <si>
    <t>https://www.google.com/calendar/event?eid=Xzc0cGo2YzlwNWtwM2NlMWo2NHIzNGRpMGM1bzZpYmprZDVtbWFiamNmNCB6enplcm9jYWwubWFkcmlkc2VsMUBt&amp;ctz=Europe/Madrid</t>
  </si>
  <si>
    <t>Storytelling, música y el mundo digital. Cultura 4.0</t>
  </si>
  <si>
    <t>Fundación Jacinto e Inocencio Guerrero</t>
  </si>
  <si>
    <t>Get invites for events in your city.&lt;br&gt;Follow at:&lt;br&gt;https://www.startupeventslist.com/z/subscribe.html&lt;br&gt;&lt;br&gt;Ponencia sobre Storytelling, música y el mundo digita para profesionales del mundo de la música. &lt;br&gt;&lt;br&gt;https://www.facebook.com/events/364231797694297/</t>
  </si>
  <si>
    <t>https://www.google.com/calendar/event?eid=Xzc0cGo2YzlwNWtwM2NlMWo2NHIzNGRxMGM1bzZpYmprZDVtbWFiamNmNCB6enplcm9jYWwubWFkcmlkc2VsMUBt&amp;ctz=Europe/Madrid</t>
  </si>
  <si>
    <t>“Investment methods” with Carsten Czarnetzki from AEW</t>
  </si>
  <si>
    <t>Get invites for events in your city.&lt;br&gt;Follow at:&lt;br&gt;https://www.startupeventslist.com/z/subscribe.html&lt;br&gt;&lt;br&gt;We all know that investing is inherently risky, but with great risks come great opportunities.&lt;br&gt;Buying and owning real estate assets can be harder than investing in stocks and bonds. For this reason, it is of crucial importance for real estate investors to carry out a thorough research in order to evaluate all the options at stake.&lt;br&gt;&lt;br&gt;At this purpose, Carsten Czarenetzki, Executive Manager of Portfolio Management at AEW Spain, will be with us to share his experience and his professional career in Real Estate. &lt;br&gt;Carsten will talk to us about the most important theories and investment models used in Real Estate, explaining the rationale behind them and how to use these tools efficiently. &lt;br&gt;&lt;br&gt;He will challenge us with real case studies, helping us to link theory into practice and understanding how investment methods are used as a lever to successfully generate profits.&lt;br&gt;&lt;br&gt;At the end of the guest lecture we will have a Q&amp;A, dedicating space to curiosities; following, a networking session accompanied by some Spanish tapas!&lt;br&gt;It will be a great opportunity to make new connections and talk with experts from the sector. &lt;br&gt;Don’t miss out!&lt;br&gt;&lt;br&gt;°&lt;br&gt;°&lt;br&gt;&lt;br&gt;°&lt;br&gt;&lt;br&gt;Event schedule:&lt;br&gt;&lt;br&gt;Start of guest lecture: 6:35pm&lt;br&gt;&lt;br&gt;Lecture duration: 1 hour including Q&amp;A&lt;br&gt;&lt;br&gt;Catering &amp; Networking: 7:35pm-8pm&lt;br&gt;&lt;br&gt;°&lt;br&gt;°&lt;br&gt;&lt;br&gt;°&lt;br&gt;&lt;br&gt;About Carsten Czarnetzki&lt;br&gt;&lt;br&gt;Carsten is Portfolio Manager, Executive Director of the Portfolio Management Team and Country Head Spain. He is based in Madrid. Carsten joined AEW in 2012 and spent four years in the London office before moving to Spain at the end of 2016 to open the AEW Madrid office. Previously, he held various fund, investment and asset management positions in the US, Europe and Central Europe.&lt;br&gt;&lt;br&gt;He began his career in investment banking at Deutsche Bank with a focus on Real Estate M&amp;A transactions. He also gained experience in private equity real estate with JER Partners and Starwood Capital Group in the UK, USA and France. He then joined Generali Immobiliare in Paris as Director of Fund and Asset Management in Europe and the USA. Carsten holds a Master's degree in Management from ESCP Europe Paris and a degree in Business Administration from Ludwig Maximilian University.&lt;br&gt;&lt;br&gt;°&lt;br&gt;°&lt;br&gt;&lt;br&gt;°&lt;br&gt;The event is free and will be held in the second part of the CREFI lesson.&lt;br&gt;&lt;br&gt;Please sign up here if you are willing to participate: https://realestate-investments.eventbrite.com&lt;br&gt;&lt;br&gt;&lt;br&gt;https://www.facebook.com/events/599852267127739/</t>
  </si>
  <si>
    <t>https://www.google.com/calendar/event?eid=Xzc0cGo2YzlwNWtwM2NlMWo2NHIzNGUyMGM1bzZpYmprZDVtbWFiamNmNCB6enplcm9jYWwubWFkcmlkc2VsMUBt&amp;ctz=Europe/Madrid</t>
  </si>
  <si>
    <t>La relación entre medios y redes sociales más allá de Facebook</t>
  </si>
  <si>
    <t>Get invites for events in your city.&lt;br&gt;Follow at:&lt;br&gt;https://www.startupeventslist.com/z/subscribe.html&lt;br&gt;&lt;br&gt;Facebook se ha visto afectada por los escándalos relacionados con la filtración de datos, la vulnerabilidad  en términos de  seguridad o la difusión de fake news. Además, modificaciones en su algoritmo han afectado a la visibilidad de los contenidos de pàgines, como de las que gestionan medios de comunicación, en favor de las novedades compartidas desde el núcleo de amigos.&lt;br&gt;&lt;br&gt;Ante esta realidad la relación de los medios con los social media se está reconfigurando y se exploran otras alternativas. &lt;br&gt;&lt;br&gt;El 27 de febrero lo exploraremos con los ponentes:&lt;br&gt;- David Varona, docente en el Máster Universitario Social Media: Gestión y Estrategia y en el Máster Universitario Periodismo y Comunicación Digital: Datos y Nuevas Narrativas de la UOC además de profesor de la Universidad Loyola Andalucía. &lt;br&gt;&lt;br&gt;- Silvia Martínez-Martínez, directora académica del Máster Universitario de Social Media: Gestión y Estrategia de la UOC&lt;br&gt;&lt;br&gt;Inscripciones: https://bit.ly/2MZ1U27&lt;br&gt; &lt;br&gt;&lt;br&gt;https://www.facebook.com/events/2317859085099615/</t>
  </si>
  <si>
    <t>https://www.google.com/calendar/event?eid=Xzc0cGo2YzlwNWtwM2NlMWo2NHIzNGVhMGM1bzZpYmprZDVtbWFiamNmNCB6enplcm9jYWwubWFkcmlkc2VsMUBt&amp;ctz=Europe/Madrid</t>
  </si>
  <si>
    <t>Madrid Talent Night</t>
  </si>
  <si>
    <t>Get invites for events in your city.&lt;br&gt;Follow at:&lt;br&gt;https://www.startupeventslist.com/z/subscribe.html&lt;br&gt;&lt;br&gt;Join us for an evening of inspiring speeches, interactive presentations and networking with Madrid’s top startups and digital companies. &lt;br&gt;&lt;br&gt;Participating companies: Skyway, Too Good To Go, Enel X, Tier&lt;br&gt;&lt;br&gt;► APPLY NOW: https://www.talentspace.io/experience/madrid-talent-night&lt;br&gt;&lt;br&gt;Applications are open until February 20th and are carried out on a rolling basis - so the earlier you apply, the higher your chance&lt;br&gt;&lt;br&gt;https://www.facebook.com/events/385070412233684/</t>
  </si>
  <si>
    <t>https://www.google.com/calendar/event?eid=Xzc0cGo2YzlwNWtwM2NlMWo2NHIzNmMyMGM1bzZpYmprZDVtbWFiamNmNCB6enplcm9jYWwubWFkcmlkc2VsMUBt&amp;ctz=Europe/Madrid</t>
  </si>
  <si>
    <t>Creative community social</t>
  </si>
  <si>
    <t>Parque del Retiro</t>
  </si>
  <si>
    <t>Get invites for events in your city.&lt;br&gt;Follow at:&lt;br&gt;https://www.startupeventslist.com/z/subscribe.html&lt;br&gt;&lt;br&gt;Hello, everyone!&lt;br&gt;I wanted to get together with the great creative community we have in Madrid, this event is for all digital nomads.&lt;br&gt;&lt;br&gt;The event is merely social, we meet up to have coffee, tea etc chat exchange cards, network and maybe collaborate. I do suggest if your a photographer like me bring your camera if your a vlogger bring your camera, whatever you do if you can bring it please do, also this is a free event there for any collaborations should be free if taken/done during the event, anything scheduled outside of event times, days you should get all the information before booking from whomever your collaboration with.&lt;br&gt;&lt;br&gt;The meetup will be in Retiro Park around 4pm&lt;br&gt;&lt;br&gt;https://www.facebook.com/events/535098043677969/</t>
  </si>
  <si>
    <t>https://www.google.com/calendar/event?eid=Xzc0cGo2YzlwNWtwM2NlMWo2NHIzNmNpMGM1bzZpYmprZDVtbWFiamNmNCB6enplcm9jYWwubWFkcmlkc2VsMUBt&amp;ctz=Europe/Madrid</t>
  </si>
  <si>
    <t>Trampolín D</t>
  </si>
  <si>
    <t>Calle De Maudes, 21</t>
  </si>
  <si>
    <t>Get invites for events in your city.&lt;br&gt;Follow at:&lt;br&gt;https://www.startupeventslist.com/z/subscribe.html&lt;br&gt;&lt;br&gt;¿Eres diseñador, empresa de diseño o fabricante?&lt;br&gt;&lt;br&gt;¡Descubre las plataformas de diseño español que pueden catapultarte!&lt;br&gt;&lt;br&gt;En el marco del Madrid Design Festival, AIDI organiza este encuentro sin precedentes entre diferentes plataformas profesionales españolas dirigidas a diseñadores, empresas de diseño y fabricantes. Conoce como pueden estas iniciativas potenciar tu visibilidad como diseñador, posicionar tu marca y productos o atraer negocio de diseño a tu taller de fabricación.&lt;br&gt;&lt;br&gt;Los representantes de estas plataformas exponen sus iniciativas a través de un ciclo de charlas que finalizará con una sesión de preguntas abiertas a los asistentes. Tras el evento habrá un pequeño coctel.&lt;br&gt;&lt;br&gt;INTERVENCIONES:&lt;br&gt;&lt;br&gt;Alberto Vera - AIDI&lt;br&gt;&lt;br&gt;Juan Mellen - RED-AEDE&lt;br&gt;&lt;br&gt;María Fontes -  NUDE / Feria Hábitat Valencia&lt;br&gt;&lt;br&gt;Vicente Cánovas - Faberin&lt;br&gt;&lt;br&gt;&lt;br&gt;https://www.facebook.com/events/518017118606870/</t>
  </si>
  <si>
    <t>https://www.google.com/calendar/event?eid=Xzc0cGo2YzlwNWtwM2NlMWo2NHIzNmNxMGM1bzZpYmprZDVtbWFiamNmNCB6enplcm9jYWwubWFkcmlkc2VsMUBt&amp;ctz=Europe/Madrid</t>
  </si>
  <si>
    <t>Creatividad disruptiva - Diálogo Human Tech</t>
  </si>
  <si>
    <t>Get invites for events in your city.&lt;br&gt;Follow at:&lt;br&gt;https://www.startupeventslist.com/z/subscribe.html&lt;br&gt;&lt;br&gt;¿Cómo educar en creatividad? ¿Cómo desplegar un liderazgo creativo? ¿Existe una metodología capaz de enseñarnos a ser y trabajar de forma más creativa en nuestro día a día?&lt;br&gt;En este debate abordaremos los retos a los que se enfrentan las organizaciones que quieran incluir el diseño, la creatividad y la innovación como puentes hacia un futuro mejor.&lt;br&gt;&lt;br&gt;Para ello contaremos con la presencia de tres referentes del sector. María Jiménez, CEO de Inboldlab, compartirá su experiencia sobre co-creación y Design Thinking al servicio del diseño de nuevos productos y servicios. Juan Pastor, CEO de Repensadores, referente de la creatividad en España e impulsor de la Red de Industrias Creativas hablará sobre los retos a la hora de despegar proyectos creativos a nivel de emprendimiento y organizacional y, finalmente, Lucas García, CEO de Socialmood, compartirá su experiencia sobre marcas, creatividad y nuevas formas de conectar con la sociedad.&lt;br&gt;&lt;br&gt;Si te interesa explorar el potencial del diseño estratégico, necesitas implantar un nuevo plan de innovación en tu empresa que incluya mapas de acción eficaces o buscas potenciar tu creatividad y comprender mejor cómo funciona a nivel personal, organizacional o social, este debate Human Tech es para ti. Te esperamos en The Place, el espacio de innovación de The Valley. &lt;br&gt;&lt;br&gt;https://www.facebook.com/events/629701607451324/</t>
  </si>
  <si>
    <t>https://www.google.com/calendar/event?eid=Xzc0cGo2YzlwNWtwM2NlMWo2NHIzNmQyMGM1bzZpYmprZDVtbWFiamNmNCB6enplcm9jYWwubWFkcmlkc2VsMUBt&amp;ctz=Europe/Madrid</t>
  </si>
  <si>
    <t>Como Introducirte en la Inversión Inmobiliaria, con Aro Nogueira</t>
  </si>
  <si>
    <t>Get invites for events in your city.&lt;br&gt;Follow at:&lt;br&gt;https://www.startupeventslist.com/z/subscribe.html&lt;br&gt;&lt;br&gt;Aro Nogueira Invstment, Pablo Cabello Financiero, Lucio Alaman Empresario, Promotor y Propietario de 10 empresas, Edgardo Inversor.&lt;br&gt;&lt;br&gt;'Como Iniciarte en la Inversión Inmobiliaria'.'Un lugar donde compartir capital intelectual'&lt;br&gt;&lt;br&gt;https://www.facebook.com/events/342255379952275/</t>
  </si>
  <si>
    <t>https://www.google.com/calendar/event?eid=Xzc0cGo2YzlwNWtwM2NlMWo2NHIzNmRhMGM1bzZpYmprZDVtbWFiamNmNCB6enplcm9jYWwubWFkcmlkc2VsMUBt&amp;ctz=Europe/Madrid</t>
  </si>
  <si>
    <t>AfterTest: Big Data, Big Problem</t>
  </si>
  <si>
    <t>Get invites for events in your city.&lt;br&gt;Follow at:&lt;br&gt;https://www.startupeventslist.com/z/subscribe.html&lt;br&gt;&lt;br&gt;Desde nexoQA lanzamos el 1º AfterTest del año, nuestro encuentro mensual entre la comunidad de Testers. Volvemos a Madrid, esta vez con una charla sobre el testing en proyectos de Big Data.&lt;br&gt; &lt;br&gt;Realizar tareas de QA dentro de uno los proyectos de BigData suele ser complicado al tratarse de entornos muy cambiantes y dinámicos. Los largos tiempos de ejecución sumado a que los resultados obtenidos no sean un valor concreto sino un rango de datos aproximados o agregados genera un extra de dificultad para confirmar si algo está dentro de lo esperado o no. Los clusters de ejecución remota permite procesar enormes volúmenes de datos de manera sencilla, ágil y rentable en instancias remotas en las que incluso el tamaño de procesamiento puede ajustarse dinámicamente. Las herramientas, entre  otras, que nos permiten procesar los grandes conjuntos de datos son las instancias de Elastic-Map-Reduce (EMR). Usamos frameworks como Apache Spark, y Flink conectados con instancias S3. Y con Zeppelin Notebooks podemos mostrar informes y hacer consultas bajo demanda. &lt;br&gt;&lt;br&gt;Existen muchos roles bien definidos dentro del mundo de BigData pero ninguno encaja con las tareas que un QA hace dentro de cualquier otro proyecto de programación. Tenemos los roles de  Data Analyst , Data Scientist, Data Engineer y Data Quality. Aunque pudiera parecer que un Data Quality sea el mismo rol que el de un Quality Assurance, pero adaptado a la moda de renombrar un rol añadiendo el nombre de Data. La realidad es que no, que son tareas totalmente distintas. Mientras el DQ controla que los datos que entran durante el procesado sean consistentes y dentro de lo esperado, el QA debe asegurar que las transformaciones que se aplican en cada uno de los procesos se hace correctamente y que el comportamiento de los componentes es el esperado (entre otras tareas). &lt;br&gt;&lt;br&gt;En esta charla, Xavier Val Cantó, hablará de cómo puedes plantear una estrategia para hacer pruebas sobre proyectos de BigData. Revisará una arquitectura típica de este tipo de proyectos y enseñaré las herramientas que hemos desarrollado en nuestro departamento para hacer un testing ágil en este cambiante paradigma del BigData y como reaprovechar el esfuerzo del equipo usando Behave Driven Development (BDD), Python y Scala.&lt;br&gt;  &lt;br&gt;¡Únete a nuestra comunidad! Ven y disfruta una buena charla, una cerveza y hacer networking con otros testers.&lt;br&gt;  &lt;br&gt;Después de la presentación haremos un concurso entre los asistentes&lt;br&gt;y se podrá ganar una entrada para 1 día para expo:QA'19. &lt;br&gt;&lt;br&gt;https://www.facebook.com/events/282093325813885/</t>
  </si>
  <si>
    <t>https://www.google.com/calendar/event?eid=Xzc0cGo2YzlwNWtwM2NlMWo2NHIzNmRpMGM1bzZpYmprZDVtbWFiamNmNCB6enplcm9jYWwubWFkcmlkc2VsMUBt&amp;ctz=Europe/Madrid</t>
  </si>
  <si>
    <t>EthicHub: Lecciones aprendidas de un proyecto Blockchain</t>
  </si>
  <si>
    <t>GoMadrid</t>
  </si>
  <si>
    <t>Get invites for events in your city.&lt;br&gt;Follow at:&lt;br&gt;https://www.startupeventslist.com/z/subscribe.html&lt;br&gt;&lt;br&gt;En esta ocasión comenzamos lo que esperemos que sea una fructífera colaboración entre blockMAD con nuestro proyecto de blockchain con impacto social - EthicHub.&lt;br&gt;Para empezar contamos con la presencia de nuestro CTO, Raúl Martínez quien nos va a hablar de su experiencia en la creación de EthicHub, centrándose sobre todo en los aspectos técnicos, que aunque orientado a personas con ese perfil, todos aquellos que no necesariamente sean expertas en estas cuestiones, seguro que también lo encontrarán muy interesante. Estad atentos a los próximos pasos de esta colaboración, en un principio la formación de un grupo de trabajo conjunto y otras actividades, como talleres, install party, hackatones, etc.&lt;br&gt;&lt;br&gt;Mas info sobre blockMAD:&lt;br&gt;&lt;br&gt;http://blockmad.lleo.net/&lt;br&gt;https://twitter.com/blockMAD&lt;br&gt;&lt;br&gt;https://www.facebook.com/events/261699411391086/</t>
  </si>
  <si>
    <t>https://www.google.com/calendar/event?eid=Xzc0cGo2YzlwNWtwM2NlMWo2NHIzNmRxMGM1bzZpYmprZDVtbWFiamNmNCB6enplcm9jYWwubWFkcmlkc2VsMUBt&amp;ctz=Europe/Madrid</t>
  </si>
  <si>
    <t>Madrid Talend User Grouo | Calidad de datos</t>
  </si>
  <si>
    <t>Utopicus</t>
  </si>
  <si>
    <t>Get invites for events in your city.&lt;br&gt;Follow at:&lt;br&gt;https://www.startupeventslist.com/z/subscribe.html&lt;br&gt;&lt;br&gt;Hola a todos!&lt;br&gt;&lt;br&gt;Hemos tenido que cambiar la fecha y lugar del evento. Espero que aún podáis asistir, será el jueves 21 de febrero.&lt;br&gt;&lt;br&gt;Os esperamos a todos!&lt;br&gt;&lt;br&gt;Agenda:&lt;br&gt;&lt;br&gt;• 6:00 – 7:00 PM: Cóctel &amp; Networking&lt;br&gt;• 7:00 – 8:00 PM: Tome decisiones clave con datos de calidad&lt;br&gt;• 8:00 – 9:00 PM: Networking&lt;br&gt;&lt;br&gt;¿Cansado de lidiar con el impacto que genera la mala calidad de los datos en su organización? ¿Frustrado con el coste y el esfuerzo asociados con la redefinición de procesos e informes provocados por datos inexactos o incompletos? Una buena solución de calidad de datos le permite adoptar el gobierno de datos como una disciplina central dentro de su proceso de administración de datos, de manera simple y efectiva. Algunos de los temas que se destacarán en el grupo de usuarios son:&lt;br&gt;&lt;br&gt;• Limpiar, combinar, estandarizar, enriquecer y ocultar datos fácilmente mediante el uso de herramientas gráficas sencillas y user friendly.&lt;br&gt;&lt;br&gt;• Permitir prácticas continuas de calidad de datos a través de la monitorización de indicadores de calidad de los datos a lo largo del tiempo.&lt;br&gt;&lt;br&gt;• Mejorar la calidad de los datos sin importar el formato que tengan (estructurados o no estructurados).&lt;br&gt;&lt;br&gt;• Comprender cómo los usuarios de negocio pueden participar en el gobierno de datos.&lt;br&gt;&lt;br&gt;&lt;br&gt;https://www.facebook.com/events/795994310754407/</t>
  </si>
  <si>
    <t>https://www.google.com/calendar/event?eid=Xzc0cGo2YzlwNWtwM2NlMWo2NHIzNmUyMGM1bzZpYmprZDVtbWFiamNmNCB6enplcm9jYWwubWFkcmlkc2VsMUBt&amp;ctz=Europe/Madrid</t>
  </si>
  <si>
    <t>Use of Automatic Optimisation in Engineering</t>
  </si>
  <si>
    <t>Universidad Politécnica de Madrid (Oficial)</t>
  </si>
  <si>
    <t>Get invites for events in your city.&lt;br&gt;Follow at:&lt;br&gt;https://www.startupeventslist.com/z/subscribe.html&lt;br&gt;&lt;br&gt;Free Seminar&lt;br&gt;&lt;br&gt;The seminar aims to bring together people working in numerical analyses on industrial applications, in order to present and discuss problems, approaches, methodologies and solutions related to automatic optimisation including PIDO (Process Integration and Design Optimisation), MDO (Multi-disciplinary Design Optimisation), MOO (Multi-Objective Optimisation), etc.&lt;br&gt;&lt;br&gt;We are very pleased to announce that Dr. S.Shahpar from Rolls-Royce will be our invited speaker presenting “Multi-disciplinary Design Optimisation Applications for Turbomachinery”.&lt;br&gt;&lt;br&gt;https://www.facebook.com/events/626217964461150/</t>
  </si>
  <si>
    <t>https://www.google.com/calendar/event?eid=Xzc0cGo2YzlwNWtwM2NlMWo2NHIzNmVhMGM1bzZpYmprZDVtbWFiamNmNCB6enplcm9jYWwubWFkcmlkc2VsMUBt&amp;ctz=Europe/Madrid</t>
  </si>
  <si>
    <t>Como buscar empleo en LinkedIn</t>
  </si>
  <si>
    <t>CUNEF</t>
  </si>
  <si>
    <t>Get invites for events in your city.&lt;br&gt;Follow at:&lt;br&gt;https://www.startupeventslist.com/z/subscribe.html&lt;br&gt;&lt;br&gt;El próximo miércoles 20 de febrero volvemos a las aulas. Lo haremos de la mano de Esmeralda Díaz-Aroca que nos ayudará a mejorar nuestra estrategia en LinkedIn para buscar empleo. El taller será en CUNEF y tendrá una duración de dos horas aproximadamente. ¡Te esperamos!&lt;br&gt;&lt;br&gt;https://www.facebook.com/events/1967547993552123/</t>
  </si>
  <si>
    <t>https://www.google.com/calendar/event?eid=Xzc0cGo2YzlwNWtwM2NlMWo2NHIzOGMyMGM1bzZpYmprZDVtbWFiamNmNCB6enplcm9jYWwubWFkcmlkc2VsMUBt&amp;ctz=Europe/Madrid</t>
  </si>
  <si>
    <t>World Law Congress: The Rule of Law, Guarantor of Freedom</t>
  </si>
  <si>
    <t>Teatro Real</t>
  </si>
  <si>
    <t>Get invites for events in your city.&lt;br&gt;Follow at:&lt;br&gt;https://www.startupeventslist.com/z/subscribe.html&lt;br&gt;&lt;br&gt;In February 2019, Madrid will become the World Jurist Capital. The upcoming WJA Biennial Congress will be the&lt;br&gt;World Law Congress, where representatives from&lt;br&gt;UN, HRW, ICC, Supreme &amp; Constitutional Courts, former Presidents &amp; Prime Ministers, among many other significant personalities from around the world will gather together to discuss about the Rule of Law and its significance in the development of societies, democracy and freedom&lt;br&gt;&lt;br&gt;Additionally, on February 20, the WJA will be proud to recognize HM The King Felipe VI of Spain with the WJA World Peace &amp; Liberty Award.&lt;br&gt;&lt;br&gt;#SeeYouInMadrid at the #WorldLawCongress &lt;br&gt;&lt;br&gt;_________&lt;br&gt;&lt;br&gt;En febrero 2019 Madrid se convertirá en la Capital Mundial del Derecho. El próximo Congreso Bienal de la WJA será el World Law Congress, donde representantes de la ONU, HRW, CPI, Cortes Supremas y Constitucionales, ex Primeros Ministros y ex Presidentes,  entre otras personalidades significativas del mundo jurídico, debatirá sobre el Estado de Derecho y su relevancia en el desarrollo de las sociedades, la democracia y la libertad.&lt;br&gt;&lt;br&gt;Adicionalmente, el 20 de febrero la WJA tendrá el honor de reconocer a SM el Rey Felipe VI de España con el Premio Mundial de la Paz y la Libertad.&lt;br&gt;&lt;br&gt;#NosVemosEnMadrid&lt;br&gt;&lt;br&gt;https://www.facebook.com/events/271633607041313/</t>
  </si>
  <si>
    <t>https://www.google.com/calendar/event?eid=Xzc0cGo2YzlwNWtwM2NlMWo2NHIzOGNhMGM1bzZpYmprZDVtbWFiamNmNCB6enplcm9jYWwubWFkcmlkc2VsMUBt&amp;ctz=Europe/Madrid</t>
  </si>
  <si>
    <t>Descifra Tu Misión en VIVO</t>
  </si>
  <si>
    <t>Axor Feria Hotel Madrid.</t>
  </si>
  <si>
    <t>Get invites for events in your city.&lt;br&gt;Follow at:&lt;br&gt;https://www.startupeventslist.com/z/subscribe.html&lt;br&gt;&lt;br&gt;En este seminario intensivo de 2 días Miguel te guiará y ayudará a descifrar la razón por la que estás aquí para que sepas quién eres y qué quieres realmente en esta etapa de tu vida. &lt;br&gt;2 días de autoconocimiento total en los que conectarás con tu MISIÓN, tus talentos innatos y ese propósito que te motivará a dar el 100% cada día en tu carrera profesional y en la vida.&lt;br&gt;Todo esto en un ambiente inspirador y rodeado de personas que, como tú, van a por su máximo éxito y realización.&lt;br&gt;&lt;br&gt;https://www.facebook.com/events/323286168284594/</t>
  </si>
  <si>
    <t>https://www.google.com/calendar/event?eid=Xzc0cGo2YzlwNWtwM2NlMWo2NHIzOGNpMGM1bzZpYmprZDVtbWFiamNmNCB6enplcm9jYWwubWFkcmlkc2VsMUBt&amp;ctz=Europe/Madrid</t>
  </si>
  <si>
    <t>Get invites for events in your city.&lt;br&gt;Follow at:&lt;br&gt;https://www.startupeventslist.com/z/subscribe.html&lt;br&gt;&lt;br&gt;¿Qué Ofrecemos? &lt;br&gt;&lt;br&gt;Un programa innovador diseñado para aumentar la curiosidad y hacer crecer el espíritu de emprendimiento de tu hijo. Conjunto de actividades para dar conocimiento empresarial y financiero, practicar habilidades sociales y desarrollar la resistencia mental.&lt;br&gt;&lt;br&gt;¿Por Qué es Importante?&lt;br&gt;&lt;br&gt;Los niños necesitan aprender las habilidades y competencias que hoy no se enseñan en la escuela, pero que serán necesarias para el trabajo, la vida y la ciudadanía en el siglo XXI.&lt;br&gt;&lt;br&gt;¿Cómo lo Hacemos?&lt;br&gt;&lt;br&gt;Grupos pequeños, actividades basadas en proyectos dirigidas por profesionales entusiastas y con experiencia, contenido basado en estudios de caso reales.&lt;br&gt;&lt;br&gt;PROGRAMA&lt;br&gt;&lt;br&gt;Actividades para jovenes de 13-15 años:&lt;br&gt;&lt;br&gt;10: 00-11: 00 - Finanzas Personales&lt;br&gt;&lt;br&gt;11: 00-13: 00 - Negocios y Emprendimiento&lt;br&gt;&lt;br&gt;13: 00-14: 00 - Mindfulness&lt;br&gt;&lt;br&gt;Descuento anticipado hasta el 4 de febrero de 2019 - 45 euros (incluye 4 horas de actividades, certificados y almuerzo). Pago por Bizum al 629 709 233.  &lt;br&gt;&lt;br&gt;Sobre FunFinance: http://funfinanceacademy.com/spain/&lt;br&gt;&lt;br&gt;https://www.facebook.com/events/486168381912319/?event_time_id=486168385245652</t>
  </si>
  <si>
    <t>https://www.google.com/calendar/event?eid=Xzc0cGo2YzlwNWtwM2NlMWo2NHIzOGNxMGM1bzZpYmprZDVtbWFiamNmNCB6enplcm9jYWwubWFkcmlkc2VsMUBt&amp;ctz=Europe/Madrid</t>
  </si>
  <si>
    <t>La inversión pasiva y el futuro de la gestión de patrimonios</t>
  </si>
  <si>
    <t>Get invites for events in your city.&lt;br&gt;Follow at:&lt;br&gt;https://www.startupeventslist.com/z/subscribe.html&lt;br&gt;&lt;br&gt;REGISTRO PRESENCIAL ÚNICAMENTE PARA ASISTIR A NUESTRA SEDE &lt;br&gt;SI VAS A VER EL EVENTO ONLINE, PINCHA AQUÍ SIN REGISTRARTE&lt;br&gt;&lt;br&gt;Nombre y breve perfil de los invitados &lt;br&gt;&lt;br&gt;Martín Huete es consejero y cofundador de Finizens. Vicepresidente de la Asociación Española de Fintech e Insurtech, Martín tiene más de 30 años de experiencia en posiciones de gestión y dirección de carteras patrimoniales e institucionales en entidades financieras de prestigio como Allianz, Caja España Fondos, Gesduero, Inverseguros, Skandia, Safei, Asesores Bursátiles. &lt;br&gt;&lt;br&gt;Giorgio Semenzato es CEO cofundador de Finizens tras una década de experiencia internacional en banca de inversión, finanzas, consultoría estratégica y desarrollo corporativo en los campos de la economía digital, finanzas, Internet, Big data y TMT. &lt;br&gt;&lt;br&gt;Felipe Moreno es director de Desarrollo de Negocio de Finizens. Tras quince años en el sector financiero en la gestión de Patrimonios y Banca Privada, cuenta con gran experiencia en la detección de oportunidades de inversión y en dirección de equipos, así como en la creación, desarrollo e implantación de planes de negocio. &lt;br&gt;&lt;br&gt;Sinopsis &lt;br&gt;&lt;br&gt;Martín Huete, Giorgio Semenzato y Felipe Moreno son tres de los principales responsables de Finizens y de su extraordinario crecimiento en España. Finizens es un galardonado gestor de inversiones automatizado que ofrece a sus clientes carteras de inversión pasiva compuestas por los mejores fondos indexados y ETFs de las más prestigiosas gestoras internacionales. &lt;br&gt;&lt;br&gt;Desde sus comienzos Finizens ha promovido entre sus clientes la necesidad de construir patrimonios mediante un ahorro periódico y sistemático invertido a largo plazo en carteras diversificadas con costes extraordinariamente bajos. Nuestros tres invitados nos explicarán su filosofía comercial y de inversión, harán balance de su actividad en España en los últimos 3 años, y nos presentarán sus últimas novedades. &lt;br&gt;&lt;br&gt;Tras la presentación se abrirá un coloquio con la audiencia presencial y remota. &lt;br&gt;&lt;br&gt;Para asistir al acto es imprescindible inscribirse a través de EventBrite y mostrar la invitación correspondiente al personal de Value School. &lt;br&gt;&lt;br&gt;https://www.facebook.com/events/2297991327150059/</t>
  </si>
  <si>
    <t>https://www.google.com/calendar/event?eid=Xzc0cGo2YzlwNWtwM2NlMWo2NHIzOGQyMGM1bzZpYmprZDVtbWFiamNmNCB6enplcm9jYWwubWFkcmlkc2VsMUBt&amp;ctz=Europe/Madrid</t>
  </si>
  <si>
    <t>Edificio Utopicus</t>
  </si>
  <si>
    <t>Get invites for events in your city.&lt;br&gt;Follow at:&lt;br&gt;https://www.startupeventslist.com/z/subscribe.html&lt;br&gt;&lt;br&gt;https://www.meetup.com/es-ES/Meetup-BABEL/events/258091951/&lt;br&gt;&lt;br&gt;La sencilla magia de los componentes de Vue. ¿Qué es eso de 'State Management Pattern'? Descúbrelo en nuestro próximo meetup!&lt;br&gt;&lt;br&gt;Mediante la librería de Vue, veremos un caso práctico que nos ayudará a manejar el estado, crear componentes aislados, dispatch de Vuex ¡y mucho más!&lt;br&gt;&lt;br&gt;Aprenderás a realizar una pequeña app siguiendo estos conceptos, ¿te lo vas a perder?&lt;br&gt;&lt;br&gt;https://www.facebook.com/events/2220235721637343/</t>
  </si>
  <si>
    <t>https://www.google.com/calendar/event?eid=Xzc0cGo2YzlwNWtwM2NlMWo2NHIzOGRhMGM1bzZpYmprZDVtbWFiamNmNCB6enplcm9jYWwubWFkcmlkc2VsMUBt&amp;ctz=Europe/Madrid</t>
  </si>
  <si>
    <t>I Encuentro Plataforma Palentinas</t>
  </si>
  <si>
    <t>Get invites for events in your city.&lt;br&gt;Follow at:&lt;br&gt;https://www.startupeventslist.com/z/subscribe.html&lt;br&gt;&lt;br&gt;Descripción &lt;br&gt;&lt;br&gt;¿Qué hace una empresa de Madrid que no tiene como partner una empresa de Palencia?&lt;br&gt;&lt;br&gt;Objetivos del encuentro:&lt;br&gt; Presentar brevemente en Madrid a empresas palentinas que quieren crecer y desean conocer a otras empresas para buscar sinergias y relaciones de valor productivo.&lt;br&gt;&lt;br&gt;Fecha y Lugar: 27 de febrero 9:30 a 12:00 h. EAE C/ Joaquín Costa, 41&lt;br&gt;&lt;br&gt;AGENDA&lt;br&gt;Bienvenida:&lt;br&gt;&lt;br&gt;Raúl Bravo, director de EAE Business School Madrid&lt;br&gt;Conferencia original:&lt;br&gt;&lt;br&gt;¿Por qué Palencia es un buen sitio para emprender?&lt;br&gt; Milagros Marcos, Consejera de Agricultura de la Junta de Castilla y León&lt;br&gt;Presentación:&lt;br&gt; Gema Sanz, responsable de Desarrollo de Negocio de Madrid Network.&lt;br&gt; Presentaciones diversas de empresas en respecto a tres preguntas:&lt;br&gt; 1. Propósitos de la empresa&lt;br&gt; 2. Retos desarrollados hasta el momento&lt;br&gt; 3. Retos futuros inmediatos&lt;br&gt;Moderadora:&lt;br&gt;&lt;br&gt;Pilar Llácer, Miembro de la Junta Directiva de la Plataforma de Directivos y Empresas de Palencia.&lt;br&gt;9:50 h. Cascajares – Alfonso Jiménez. Director General&lt;br&gt;10:00 h. ROAMS – Eduardo Delgado. Director General&lt;br&gt;10:10 h. OMAWA – Antonio Peláez. Director General&lt;br&gt;10:20 h. ICON MULTIMEDIA – Juan Carlos Martín, Director General&lt;br&gt;10:30 h. GRUPO CFI – Julio César Miguel, Director General&lt;br&gt;10:40 h. Reflexiones finales: ¿Qué hay que hacer para ser un empresario en Palencia?&lt;br&gt; IBERAVAL – Pedro Pisonero Pérez, Director General&lt;br&gt; Madrid Foro Empresarial – Hilario Alfaro, Presidente&lt;br&gt; Plataforma de directivos y empresarios palentinos – Javier Cantera, Presidente&lt;br&gt;&lt;br&gt;11:30 h. Café&lt;br&gt;&lt;br&gt;&lt;br&gt;https://www.facebook.com/events/2188976818015839/</t>
  </si>
  <si>
    <t>https://www.google.com/calendar/event?eid=Xzc0cGo2YzlwNWtwM2NlMWo2NHIzOGRpMGM1bzZpYmprZDVtbWFiamNmNCB6enplcm9jYWwubWFkcmlkc2VsMUBt&amp;ctz=Europe/Madrid</t>
  </si>
  <si>
    <t>KIT: Publicación automática de APIs</t>
  </si>
  <si>
    <t>Get invites for events in your city.&lt;br&gt;Follow at:&lt;br&gt;https://www.startupeventslist.com/z/subscribe.html&lt;br&gt;&lt;br&gt;KIT: Publicación automática de APIs, por Daniel Castilla en el sHub Madrid&lt;br&gt;En este kit veremos la importancia de documentar las APIs y su automatización. &lt;br&gt;&lt;br&gt;Hablaremos sobre la experiencia en uno de nuestros clientes, sobre la solución que adoptamos y la definición de la gobernabilidad de las APIs con el API Manager de WSO2&lt;br&gt;&lt;br&gt;&lt;br&gt;Formación impartida por Daniel Castilla, Software Architect de Sngular.&lt;br&gt;&lt;br&gt;&lt;br&gt;&lt;br&gt;https://www.facebook.com/events/807681766275846/</t>
  </si>
  <si>
    <t>https://www.google.com/calendar/event?eid=Xzc0cGo2YzlwNWtwM2NlMWo2NHIzOGRxMGM1bzZpYmprZDVtbWFiamNmNCB6enplcm9jYWwubWFkcmlkc2VsMUBt&amp;ctz=Europe/Madrid</t>
  </si>
  <si>
    <t>Executive LLM – Meet an Alumnus</t>
  </si>
  <si>
    <t>IE Law School</t>
  </si>
  <si>
    <t>Get invites for events in your city.&lt;br&gt;Follow at:&lt;br&gt;https://www.startupeventslist.com/z/subscribe.html&lt;br&gt;&lt;br&gt;IE Law School and Northwestern Pritzker School of Law are pleased to invite you to our next online session, through which you will be able to meet Daniel Robalino, Partner at Ferrere and alumnus of the Executive LL.M, class of 2018. He will share his experience, insights and tell you how this Master helped him in his professional career. We will also have a member of our Admissions team who will present the program and answer any questions you might have regarding the schools and our Executive LLM.&lt;br&gt;&lt;br&gt;https://www.facebook.com/events/386908175208320/</t>
  </si>
  <si>
    <t>https://www.google.com/calendar/event?eid=Xzc0cGo2YzlwNWtwM2NlMWo2NHIzOGUyMGM1bzZpYmprZDVtbWFiamNmNCB6enplcm9jYWwubWFkcmlkc2VsMUBt&amp;ctz=Europe/Madrid</t>
  </si>
  <si>
    <t>Premio Liderazgo Joven</t>
  </si>
  <si>
    <t>Get invites for events in your city.&lt;br&gt;Follow at:&lt;br&gt;https://www.startupeventslist.com/z/subscribe.html&lt;br&gt;&lt;br&gt;El acto de entrega de la séptima edición del Premio Liderazgo Joven tendrá lugar el próximo 20 de febrero en la Fundación Rafael del Pino a las 19 horas.&lt;br&gt;&lt;br&gt;La ganadora de este año es Rebeca Minguela, una de las emprendedoras españolas con mayor proyección internacional que actualmente es CEO y fundadora de Clarity. Además, como consideramos que es un hito llegar hasta la final de este premio, durante este acto contaremos también algunos de los finalistas para poder darles la enhorabuena públicamente por sus logros profesionales.&lt;br&gt;&lt;br&gt;Tendremos también el honor de contar con Rosa María Menéndez, Presidenta del Consejo Superior de Investigaciones Científicas (CSIC), que hará entrega del premio y las menciones a los finalistas.&lt;br&gt;&lt;br&gt;¿Qué es el Premio Liderazgo Joven Rafael del Pino?&lt;br&gt;Se trata de un premio honorífico que se concede anualmente a líderes y emprendedores de cualquier campo, menores de 40 años, que hayan contribuido con su iniciativa y esfuerzo a la mejora y al avance de la sociedad, mediante un proyecto empresarial sólido e innovador. Con ellos e pretende fomentar la capacidad de crear nuevos valores, la innovación y la aportación de una visión específica de futuro que impulse el desarrollo. Basándose en los valores que guiaron la trayectoria profesional de Rafael del Pino y Moreno,este premio reconoce no solo la excelencia y contribución profesional sino también la honestidad, el afán de superación y el servicio a la sociedad.&lt;br&gt;&lt;br&gt;&lt;br&gt;&lt;br&gt;¿Quieres saber más de la ganadora y los finalistas de esta séptima edición del Premio Liderazgo Joven Rafael del Pino?&lt;br&gt;Rebeca Minguela: fundadora de Blink by Groupon&lt;br&gt;&lt;br&gt;Rebeca es Ingeniera Superior de Telecomunicaciones por la Universidad Politécnica de Madrid, Máster en Information Technologies por la Universidad de Stuttgart y MBA por la Harvard Business School. Acumula experiencia en multitud de ámbitos profesionales, desde la Agencia Espacial Alemana hasta Bain Capital Private Equity, pasando por BCG. En el año 2011, Rebeca lanza Blink: una App para móviles capaz de gestionar reservas hoteleras de último minuto en toda Europa, adquirida en 2013 por Groupon. En el año 2017, es seleccionada como Young Global Leader en el Foro de Davos. Actualmente, Rebeca ocupa el cargo de CEO y fundadora en Clarity: una fintech especializada en medir y optimizar el impacto social de las inversiones que se realizan en el mercado de capitales&lt;br&gt;&lt;br&gt;Lupina Iturriaga: fundadora de Fintonic&lt;br&gt;&lt;br&gt;Lupina es la fundadora y CEO de Fintonic una aplicación móvil que te ayuda a organizar tus finanzas y ahorrar. Desde que se lanzó, Fintonic ha conseguido mas de 14M de usuarios por el mundo, varias rondad se financiación para crecer y muchos premios tanto en España como internacionalmente. Fintonic se ha convertido en una startup líder en el sector de Fintech en España y ha conseguido expandir internacionalmente en Latinoamerica. Lupina estudio Administración y Dirección de Empresas de CUNEF y ha tenido una carrera combinando posiciones en banca y empresas tecnológicas.&lt;br&gt;&lt;br&gt;Carlos Rivera: co-fundador Clicars&lt;br&gt;&lt;br&gt;Carlos realizó un MBA en Columbia Business School gracias a una Beca de la Fundación Rafael del Pino y ha realizado toda su carrera en el sector del automóvil. Actualmente es co-fundador de clicars.com, líder en España en compra y venta de coches online. Fundada en 2016 junto a su amigo Pablo Fernández, clicars facturó 5M€ el primer año (récord histórico entre las startups españolas), cerca de 15M€ en 2017 y crece a doble dígito mensualmente en la actualidad. Considerada por la prensa como 'El Amazon de los coches', clicars ha aportado digitalización y transparencia a un sector tan opaco como la compra y venta de coches, ofreciendo la mejor satisfacción al cliente del mercado. Invertida por el Premio Liderazgo Joven 2016 (Iñaki Berenguer), clicars ha sido galardonada con multiples premios.&lt;br&gt;&lt;br&gt;Luz Rello: fundadora de Change Dyslexia&lt;br&gt;&lt;br&gt;Luz es una investigadora española, doctora por la Universidad Pompeu Fabra. En 2013 se convirtió en la primera española en recibir el premio European Young Researchers' Award (EYRA) (Premio para jóvenes investigadores europeos) otorgado por la asociación Euroscience por su trabajo en el campo de la dislexia. En 2015 crea la empresa social Change Dyslexia con el fin de poner en práctica más de 6 años de investigación por medio de una organización independiente que tiene como principal objetivo la reducción global de las tasas de abandono escolar debidas a la dislexia. La dislexia es normalmente un trastorno oculto y escasamente tratado, a pesar de su elevada prevalencia, estimada entre el 7% y 10% de la población.&lt;br&gt;&lt;br&gt;Cristina Fernandez Armesto: impulsora de Casa Grande de Xanceda&lt;br&gt;&lt;br&gt;¡No mates las vacas! Esto es lo que Cristina le dijo a su padre cuando éste le comunicó que la vieja granja, adquirida por el abuelo de Cristina en los años ‘60, era deficitaria.Y de ese amor empedernido por los animales surgió el proyecto de convertir una vieja granja en la Galicia más rural, con 4 empleados, en lo que hoy es Casa Grande de Xanceda – una empresa de productos lácteos ecológicos de referencia, con 400 vacas, 50 empleados, que produce 2,5 millones de litros de leche al año. El recorrido no ha sido fácil y sin la inagotable imaginación, dotes emprendedores de Cristina, y su liderazgo, no habría sido posible.&lt;br&gt;&lt;br&gt;https://www.facebook.com/events/2663195030421585/</t>
  </si>
  <si>
    <t>https://www.google.com/calendar/event?eid=Xzc0cGo2YzlwNWtwM2NlMWo2NHIzOGVhMGM1bzZpYmprZDVtbWFiamNmNCB6enplcm9jYWwubWFkcmlkc2VsMUBt&amp;ctz=Europe/Madrid</t>
  </si>
  <si>
    <t>Calle de Juan Bravo, 3, 28006 Madrid (Madrid), España</t>
  </si>
  <si>
    <t>Get invites for events in your city.&lt;br&gt;Follow at:&lt;br&gt;https://www.startupeventslist.com/z/subscribe.html&lt;br&gt;&lt;br&gt;🍻 NETWORKING &amp; BEERS&lt;br&gt;&lt;br&gt;Un alto directivo es una persona, si. Humana. De carne y hueso. Tiene debilidades, familia, miedos y sobre todo mucho esfuerzo y trabajo detrás de ese puesto que lleva una gran responsabilidad. Es alguien que supera barreras, motiva a sus empleados y ha conseguido el éxito empresarial. Es alguien de quien aprender. Es alguien a quien admirar porque con sus decisiones puede cambiar el mundo.&lt;br&gt;&lt;br&gt;¿Eres un alto directivo? Queremos que sepas que ahí fuera, entre los jóvenes hay muchísimo talento. Son personas con sueños, con ganas de alterar el orden preestablecido y con muchas ganas de dar un golpe en la mesa y decir: Somos jóvenes, y venimos a cambiar el mundo en el que vivimos. Ellos son el futuro, así que acércate a ellos e inspírales.&lt;br&gt;&lt;br&gt;&lt;br&gt;¿Y si os tomáis una cerveza y os conocéis? &lt;br&gt;&lt;br&gt;⬇️⬇️⬇️⬇️⬇️⬇️⬇️&lt;br&gt;&lt;br&gt;En este segundo #PIKNIK contaremos con Jose Luis Sáiz (CEO de Calidad Pascual). En un formato entrevista, Jose Luis se someterá a las preguntas mas inesperadas por parte de Pablo González (CEO de Trivu.) durante 20 minutos. Después habrá un turno de preguntas y por último 1 hora de #networking con cervezas y picoteo entre jóvenes y directivo.&lt;br&gt;&lt;br&gt;La cerveza, por cierto, Estrella Galicia, que sabemos que os gusta 😏&lt;br&gt; &lt;br&gt;&lt;br&gt;------------------------------------------------------&lt;br&gt;&lt;br&gt;#PIKNIK es el encuentro creado por AED en colaboración con Trivu. donde jóvenes que trabajan en el mundo empresarial se dan cita para hacer #networking entre ellos y para conocer a un directivo de una gran empresa con el objetivo de acercar la postura de estos a los que en unos años dirigirán las empresas de nuestro país.&lt;br&gt;&lt;br&gt;https://www.facebook.com/events/2250000125257512/</t>
  </si>
  <si>
    <t>https://www.google.com/calendar/event?eid=Xzc0cGo2YzlwNWtwM2NlMWo2NHIzYWMyMGM1bzZpYmprZDVtbWFiamNmNCB6enplcm9jYWwubWFkcmlkc2VsMUBt&amp;ctz=Europe/Madrid</t>
  </si>
  <si>
    <t>Marketing Coste 0€ - Conferencia gratuita en Madrid</t>
  </si>
  <si>
    <t>Vivero de Empresas de Carabanchel</t>
  </si>
  <si>
    <t>Get invites for events in your city.&lt;br&gt;Follow at:&lt;br&gt;https://www.startupeventslist.com/z/subscribe.html&lt;br&gt;&lt;br&gt;¿Crees que la mejor manera de hacer crecer tu negocio es una campaña de publicidad?&lt;br&gt;&lt;br&gt;¿Crees que la manera de hacer crecer tu negocio es bajar los precios?&lt;br&gt;&lt;br&gt;Nos obsesionamos con querer hacer crecer nuestro negocio, pero no sabemos cómo. Así que, o bajamos precios, o nos gastamos mucho dinero en publicidad. &lt;br&gt;&lt;br&gt; ¡NO! Ese no es el camino. En esta conferencia te enseñamos cómo atraer clientes a tu negocio; te daremos claves para que tu cliente repita y te consuma más; y te enseñaremos a hacer campañas de recomendación. &lt;br&gt;&lt;br&gt;Y como en todas nuestras conferencias, con herramientas prácticas que te permitirán aplicarlo en cualquier negocio o sector. &lt;br&gt;&lt;br&gt;Y todo de una manera muy sencilla.&lt;br&gt;&lt;br&gt;https://eventoslevelup.com/mc0-madrid/&lt;br&gt;&lt;br&gt;https://www.facebook.com/events/571555223321030/</t>
  </si>
  <si>
    <t>https://www.google.com/calendar/event?eid=Xzc0cGo2YzlwNWtwM2NlMWo2NHIzYWNpMGM1bzZpYmprZDVtbWFiamNmNCB6enplcm9jYWwubWFkcmlkc2VsMUBt&amp;ctz=Europe/Madrid</t>
  </si>
  <si>
    <t>VoiceXMeetup: S01E01 Fundamentos de la Voz y el Diálogo</t>
  </si>
  <si>
    <t>Sngular Madrid</t>
  </si>
  <si>
    <t>Get invites for events in your city.&lt;br&gt;Follow at:&lt;br&gt;https://www.startupeventslist.com/z/subscribe.html&lt;br&gt;&lt;br&gt;La Voz es la herramienta básica sobre la que los humanos construimos nuestras relaciones. La usamos para comunicarnos, y con ella podemos transmitir confianza, seguridad, cercanía, ternura... Esa misma herramienta nos permite transmitir autoridad, disciplina o rechazo. A la hora de crear una experiencia de interacción tenemos que manejar dos voces: la de nuestro usuario, y la de la Inteligencia Artificial. Todos tenemos una Voz, nuestra Voz, pero ¿cuáles son las características de la Voz como herramienta? ¿Cómo se usa? ¿Para qué?&lt;br&gt;&lt;br&gt;Si la voz es la herramienta, el diálogo es el producto. Es fácil caer en la falacia que nos hace pensar que como todos hablamos y dialogamos, podemos diseñar diálogos. Lo cierto es que la mayoría de nosotros desconocemos las reglas, ese juego de instrucciones que antropológicamente hemos adquirido y que usamos para armar una conversación. ¿Estamos dispuestos a revisar lo que realmente sabemos sobre los fundamentos de la comunicación efectiva?&lt;br&gt;&lt;br&gt;Este primer evento de VoiceXMeetup servirá para asentar las bases y elementos clave sobre los que se construye una experiencia de Interacción a través de la Voz: la Voz y el Diálogo.&lt;br&gt;&lt;br&gt;Nos acompañarán:&lt;br&gt;- Alyssa Ciccarello (https://www.linkedin.com/in/alyssa-ciccarello-28022a6/) Enseña a actores, directivos y conferenciantes a encontrar su Voz, y usarla para conseguir sus objetivos (English talk, no subtitles ;-)&lt;br&gt;- Oscar Gómez (https://www.linkedin.com/in/ogomezo/) Como periodista de medios digitales, su trabajo consiste en conectar con su audiencia y hacerles llegar su mensaje.&lt;br&gt;&lt;br&gt;Además, presentaremos los objetivos de VoiceXMeetup, y habrá un espacio para compartir y conectar.&lt;br&gt;&lt;br&gt;VoiceXMeetup es una iniciativa de innovación y creación de conocimiento de Mahou San Miguel, PS21 y Sngular.&lt;br&gt;&lt;br&gt;(Photo by Jason Rosewell on Unsplash)&lt;br&gt;&lt;br&gt; &lt;br&gt;&lt;br&gt;Preguntas frecuentes&lt;br&gt;&lt;br&gt; ¿Cuál es el código de comportamiento de este evento?&lt;br&gt;&lt;br&gt;Puedes encontrarlo en el grupo de VoiceXMeetup: https://www.meetup.com/es/Voice-User-Interface-Design/&lt;br&gt;&lt;br&gt;¿Qué opciones de transporte/aparcamiento tengo parta ir y volver del evento?&lt;br&gt;&lt;br&gt;A esas hora se puede aparcar bien en la calle (no hay zona verde ni azul) También hay un parking de Zity en la calle Francisco Sancha 42. En transporte público, cercanías 'Ramón y Cajal' y metro 'Begoña'.&lt;br&gt;&lt;br&gt; &lt;br&gt;&lt;br&gt;&lt;br&gt;https://www.facebook.com/events/414445682628800/</t>
  </si>
  <si>
    <t>https://www.google.com/calendar/event?eid=Xzc0cGo2YzlwNWtwM2NlMWo2NHIzYWNxMGM1bzZpYmprZDVtbWFiamNmNCB6enplcm9jYWwubWFkcmlkc2VsMUBt&amp;ctz=Europe/Madrid</t>
  </si>
  <si>
    <t>HIP - Horeca Professional Expo</t>
  </si>
  <si>
    <t>Get invites for events in your city.&lt;br&gt;Follow at:&lt;br&gt;https://www.startupeventslist.com/z/subscribe.html&lt;br&gt;&lt;br&gt;El mayor evento en innovación hostelera celebrará este año su tercera edición. Visítanos en HIP, del 18 al 20 de febrero en el pabellón 3 stand D420. &lt;br&gt;&lt;br&gt;La eficiencia en la cocina solo se puede conseguir con la tecnología más innovadora. Por eso, como cada año, presentaremos nuestro tándem estrella, el SelfCookingCenter® y la VarioCookingCenter® en show cooking cocinando platos especiales realizados por nuestros chefs. &lt;br&gt;&lt;br&gt;Además, nuestro chef corporativo Pablo Torres, realizará una ponencia sobre la eficiencia en las cocinas profesionales que no puedes perderte. &lt;br&gt;&lt;br&gt;Conoce los equipos que han revolucionado las cocinas profesionales de todo el mundo. ¡Estad atentos!&lt;br&gt;&lt;br&gt;&lt;br&gt;https://www.facebook.com/events/359307397986736/</t>
  </si>
  <si>
    <t>https://www.google.com/calendar/event?eid=Xzc0cGo2YzlwNWtwM2NlMWo2NHIzYWQyMGM1bzZpYmprZDVtbWFiamNmNCB6enplcm9jYWwubWFkcmlkc2VsMUBt&amp;ctz=Europe/Madrid</t>
  </si>
  <si>
    <t>La Era del Talento, un nuevo Mundo Laboral</t>
  </si>
  <si>
    <t>Centro Sociocultural Lavapies</t>
  </si>
  <si>
    <t>Get invites for events in your city.&lt;br&gt;Follow at:&lt;br&gt;https://www.startupeventslist.com/z/subscribe.html&lt;br&gt;&lt;br&gt;LA ERA DEL TALENTO.&lt;br&gt;El mundo en que vivimos ha cambiado y lo seguirá haciendo cada vez a mayor velocidad y con nuevas y diversas fronteras.&lt;br&gt;&lt;br&gt;LA ERA DEL TALENTO, UN NUEVO MUNDO LABORALEl mundo en que vivimos ha cambiado y lo seguirá haciendo cada vez a mayor velocidad y con nuevas y diversas fronteras.Por eso es necesario generar un despertar a las personas para que comiencen a contemplar el nuevo paradigma laboral del siglo XXI. El mundo laboral tal y como lo conocíamos ha muerto… o al menos está gravemente herido y no volverá a ser el mismo. - Ya no existen los trabajos para toda la vida.- Ya no prima la larga experiencia sobre un conocimiento técnico porque ahora los cambios son tan rápidos que la experiencia representa un saber hacer de cosas que enseguida pasan a formar parte del pasado- Cada vez hay menos puestos de trabajo, porque ya no es necesario ocupar un “puesto físico” en una empresa.- Cada vez se esterilizan más y mas los trabajos técnico a países emergentes como China. Si una persona puede hacer lo mismo que tú por la décima parte, ese trabajo terminará haciéndolo otra persona telepáticamente en el otro lado del mundo.* La experiencia ya no es la moneda de cambio principal en el mundo de la empresa, el trabajo técnico se esteriliza a los países emergentes pues ellos comienzan su “era industrial”.* El Talento es la nueva moneda de cambio en el mundo laboral, y ha venido para quedarse, y mucho…Lo que comenzó llamándose Crisis, ahora se ha establecido para quedarse y su nombre es GLOBALIZACIÓN. La crisis es solo una situación coyuntural entre dos eras La Era Industrial que deja paso a La Era del Talento, mientras que la globalización es una situación extructural, lo que quiere decir que viene para quedarse. Si tu trabajo se puede “clocar” de manera más barata, terminará “emigrando” a los países emergentes.En la charla - seminario realizaremos múltiples dinámicas para comprender de forma amena los cambios que vivimos en el nuevo mundo, veremos métodos, herramientas e información para saber cómo subirse al nuevo tren laboral sin morir en el intento.Es necesario cambiar la mentalidad a tiempo, cambiar de un paradigma obsoleto a uno nuevo.Bienvenidos a la Era del Talento, donde el Emprendedor será la nueva figura que empoderará y liderará la nueva economía, y por tanto el nuevo mundo.Economía Feliz: Veremos las claves para convertirse en emprendedor sin vender el alma a cambio. Convertirse en un líder justo, generoso consigo mismo y sobre todo con el mundo que lo rodea. El Emprendedor es el nuevo héroe de la escena, la persona que tendrá el poder de cambio a un mejor escenario mundial. Hablaremos de cómo encaminarse en el camino del emprendimiento por el camino del buen hacer, de los valores humanos, del servir, y del disfrutar con tu pasión.Entrada totalmente gratuita.Entrada sin numerar, si no quieres quedarte sin silla es bueno que vengas pronto, entrada hasta llenar aforo.&lt;br&gt;&lt;br&gt;https://www.facebook.com/events/381164152661442/</t>
  </si>
  <si>
    <t>https://www.google.com/calendar/event?eid=Xzc0cGo2YzlwNWtwM2NlMWo2a29qMGMyMGM1bzZpYmprZDVtbWFiamNmNCB6enplcm9jYWwubWFkcmlkc2VsMUBt&amp;ctz=Europe/Madrid</t>
  </si>
  <si>
    <t>Sesión Lanzamiento Big Data &amp; Machine Learning - Edición IV</t>
  </si>
  <si>
    <t>Get invites for events in your city.&lt;br&gt;Follow at:&lt;br&gt;https://www.startupeventslist.com/z/subscribe.html&lt;br&gt;&lt;br&gt;INSCRÍBETE AQUÍ &gt;&gt; http://bit.ly/SLBDMLIVMU&lt;br&gt;------------------------------------------------------------------------------------------------------&lt;br&gt;Sabías que...&lt;br&gt;&lt;br&gt;Desde la implantación total de Internet y el crecimiento de la población la Data ha aumentado de forma exponencial. Retail, Bancos, eCommerce, Marketing, Seguros, Educación… todos los negocios generan millones de datos, y si a esto se le suman los dispositivos electrónicos: móviles, sensores, coches, cámaras de tráfico, IoT… ¿Imaginas la cantidad de datos que se crean por día?&lt;br&gt;&lt;br&gt;Lamentablemente, sólo se aprovecha menos del 10%. Por dos motivos:&lt;br&gt;1. No todas las empresas entienden el potencial de Big Data y los resultados que pueden conseguir.&lt;br&gt;2. Los profesionales capaces de manejar estas herramientas son pocos, y están muy cotizados.&lt;br&gt;&lt;br&gt;Por ello, el Big Data &amp; Machine Learning han cambiado las reglas de juego.&lt;br&gt;&lt;br&gt;Hay que dejar atrás la intuición e interpretar los datos para predecir escenarios y comportamientos futuros. A través de los datos, puedes entender hábitos de compra, tendencias de mercados, la posibilidad de que un trabajador deje tu empresa o que un conductor tenga un accidente. Gracias a Machine Learning, la computadora será capaz de predecir millones de escenarios posibles y detectar, no sólo cuál es el más posible, sino que también, entrenando su Inteligencia Artificial, podremos anticiparnos y ofrecer una respuesta específica para cada uno de los casos&lt;br&gt;&lt;br&gt;Nosotros queremos que te conviertas en un experto en Big Data &amp; Machine Learning, para convertirte en Data Scientist, Desarrollador o trabajar en Business Intelligence.&lt;br&gt;&lt;br&gt;Conectate a nuestra sesión de lanzamiento, y conocerás a la directora de nuestro Bootcamp, Sandra Navarro. Ella compartirá todo lo que tienes que saber, para que des el paso que necesitas para cambiar tu carrera.&lt;br&gt;&lt;br&gt;*Regístrate y sigue el evento de manera remota en el link que facilitaremos a los inscritos.*&lt;br&gt;&lt;br&gt;INSCRÍBETE AQUÍ &gt;&gt; http://bit.ly/SLBDMLIVMU&lt;br&gt;&lt;br&gt;Y recuerda: No es sólo programación, es pasar de idea a producto. Forma parte del único Full Stack Big Data &amp; Machine Learning en España.&lt;br&gt;&lt;br&gt;¡Te esperamos!&lt;br&gt;&lt;br&gt;&lt;br&gt;https://www.facebook.com/events/2262051604063556/</t>
  </si>
  <si>
    <t>https://www.google.com/calendar/event?eid=Xzc0cGo2YzlwNWtwM2NlMWo2a29qMGNhMGM1bzZpYmprZDVtbWFiamNmNCB6enplcm9jYWwubWFkcmlkc2VsMUBt&amp;ctz=Europe/Madrid</t>
  </si>
  <si>
    <t>Atrae a clientes para tu negocio con Instagram</t>
  </si>
  <si>
    <t>Calle de Sor Ángela de la Cruz, 9, 28020 Madrid (Madrid), España</t>
  </si>
  <si>
    <t>Get invites for events in your city.&lt;br&gt;Follow at:&lt;br&gt;https://www.startupeventslist.com/z/subscribe.html&lt;br&gt;&lt;br&gt;* Comprender la importancia de generar una estrategia basada en los objetivos de la empresa o negocio.&lt;br&gt;&lt;br&gt;* Conocer las diferentes opciones y posibilidades que nos da Instagram en la actualidad.&lt;br&gt;&lt;br&gt;* Ver con ejemplos el alcance de esta red social y las diferentes herramientas que pueden usarse para gestionarla.&lt;br&gt;&lt;br&gt;* ¿Qué se necesita para gestionar de manera profesional la cuenta de Instagram de una empresa o negocio?&lt;br&gt;&lt;br&gt;+ Entender los conceptos&lt;br&gt;+ Fijar objetivos SMART&lt;br&gt;+ Plan de acción y calendario editorial&lt;br&gt;+ Herramientas de gestión&lt;br&gt;+ KPIs en Instagram&lt;br&gt;&lt;br&gt;* En la sesión vamos a trabajar:&lt;br&gt;+ ¿Por qué y para qué usar Instagram?&lt;br&gt;+ ¿Cómo definir una estrategia digital basada en Instagram?&lt;br&gt;+ ¿Cómo vender con tu e-comerce a través de esta red social?&lt;br&gt;+ ¿Cuáles son los pasos estratégicos en Instagram para obtener mayor repercusión?&lt;br&gt;+ ¿Cómo hacer publicidad de pago en Instagram?&lt;br&gt;+ ¿Qué relación existe entre Facebook e Instagram y cuál es mejor para tu negocio?&lt;br&gt;+ ¿Qué son las Instagram Stories y cómo usarlas en tu eCommerce?&lt;br&gt;&lt;br&gt;&lt;br&gt;https://www.facebook.com/events/1613278808775879/</t>
  </si>
  <si>
    <t>https://www.google.com/calendar/event?eid=Xzc0cGo2YzlwNWtwM2NlMWo2a29qMGNpMGM1bzZpYmprZDVtbWFiamNmNCB6enplcm9jYWwubWFkcmlkc2VsMUBt&amp;ctz=Europe/Madrid</t>
  </si>
  <si>
    <t>Madrid March 2019</t>
  </si>
  <si>
    <t>Madrid City</t>
  </si>
  <si>
    <t>Get invites for events in your city.&lt;br&gt;Follow at:&lt;br&gt;https://www.startupeventslist.com/z/subscribe.html&lt;br&gt;&lt;br&gt;SANS is recognised around the world as the best place to develop the deep, hands-on cyber security skills most needed right now. Join us for SANS Madrid March 2019 (March 25 - 30 at the Melia Castilla) for immersion training that will provide you with the skills to defend your organisation against security breaches and prevent future attacks.&lt;br&gt;&lt;br&gt;Take advantage of these opportunities to get the most out of your training:&lt;br&gt;&lt;br&gt;-Distinguish yourself as an information security leader by preparing for your GIAC Certification.&lt;br&gt;&lt;br&gt;-Network with like-minded security professionals facing similar challenges.&lt;br&gt;&lt;br&gt;-Attend evening bonus sessions led by SANS Instructors and gain insight into the latest cyber security topics.&lt;br&gt;&lt;br&gt;-Extend your SANS course by four months with an OnDemand Bundle.&lt;br&gt;&lt;br&gt;Our mission at SANS is to deliver cutting-edge information security knowledge and skills to all students in order to protect people and assets. At the heart of everything we do is the SANS Promise: Students will be able to use the new skills they have learned as soon as they return to work. See that promise in action at SANS Madrid March 2019. &lt;br&gt;&lt;br&gt;http://www.sans.org/u/Lwi&lt;br&gt;&lt;br&gt;https://www.facebook.com/events/202139167397665/</t>
  </si>
  <si>
    <t>https://www.google.com/calendar/event?eid=Xzc0cGo2YzlwNWtwM2NlMWo2a29qMGNxMGM1bzZpYmprZDVtbWFiamNmNCB6enplcm9jYWwubWFkcmlkc2VsMUBt&amp;ctz=Europe/Madrid</t>
  </si>
  <si>
    <t>Siglo XXI, Todo ha cambiado</t>
  </si>
  <si>
    <t>Centro Cultural Clara del Rey</t>
  </si>
  <si>
    <t>Get invites for events in your city.&lt;br&gt;Follow at:&lt;br&gt;https://www.startupeventslist.com/z/subscribe.html&lt;br&gt;&lt;br&gt;Siglo XXI, Todo ha cambiado&lt;br&gt;El mundo en que vivimos ha cambiado y lo seguirá haciendo cada vez a mayor velocidad. ¡Descubre sus secretos!&lt;br&gt;&lt;br&gt;Siglo XXI, Todo ha cambiadoEl mundo en que vivimos ha cambiado y lo seguirá haciendo cada vez a mayor velocidad y con nuevas y diversas fronteras.Por eso es necesario generar un despertar a las personas para que comiencen a contemplar el nuevo paradigma laboral del siglo XXI. Lo que comenzó llamándose Crisis, ahora se ha establecido para quedarse y su nombre es GLOBALIZACIÓN. Si tu trabajo se puede “clocar” de manera más barata, terminará “emigrando” a los países emergentes.* La experiencia ya no es la moneda de cambio principal en el mundo de la empresa, el trabajo técnico se esteriliza a los países emergentes pues ellos comienzan su “era industrial”.* El Talento es la nueva moneda de cambio en el mundo laboral, y ha venido para quedarse, y mucho…Es necesario cambiar la mentalidad a tiempo, cambiar de un paradigma obsoleto a uno nuevo.- Bienvenidos a la Era del Talento, donde el Emprendedor será la nueva figura que empoderará y liderará la nueva economía, y por tanto el nuevo mundo.- Bienvenidos a la Era del Lyfe Style, los hábitos saludables, el minimalismo.- Bienvenidos a la Era de la Espiritualidad, donde ya no vale todo, donde de nuevo se irá dando más valor a lo humano, las emociones y las relaciones.Un seminario muy completo sobre como llevar una vida con sentido en la era en que vivimos y ser capaz de aprovechar todas sus ventajas.Realizaremos dinámicas para ayudar a nuestra mente a comprender los nuevos cambios y a ponernos de nuevo en juego.Veremos secretos, técnicas, trucos sobre cómo generar una economía saneada, veremos hábitos saludables, relajación, etc…Veremos cómo encontrar tu pasión o pasiones y como vivir de ello.Veremos como cambiar de la mentalidad de “trabajador” a la mentalidad de “emprendedor” e “inversor”.Saldremos con un plan de acción eficaz para tener una vida con más sentido.Puedes ver el video presentacion: https://youtu.be/zdPQTjBIcxEEntrada totalmente gratuita.Entrada sin numerar, si no quieres quedarte sin silla es bueno que vengas pronto, entrada hasta llenar aforo.&lt;br&gt;&lt;br&gt;https://www.facebook.com/events/376588223137340/</t>
  </si>
  <si>
    <t>https://www.google.com/calendar/event?eid=Xzc0cGo2YzlwNWtwM2NlMWo2a29qMGQyMGM1bzZpYmprZDVtbWFiamNmNCB6enplcm9jYWwubWFkcmlkc2VsMUBt&amp;ctz=Europe/Madrid</t>
  </si>
  <si>
    <t>Taller: De la Intención a la Realidad</t>
  </si>
  <si>
    <t>Get invites for events in your city.&lt;br&gt;Follow at:&lt;br&gt;https://www.startupeventslist.com/z/subscribe.html&lt;br&gt;&lt;br&gt;Y aquí estamos de nuevo Carmen Garnica e Irais de Lamadrid preparando algo ¡muy especial! para ustedes.&lt;br&gt;·&lt;br&gt;Si vives en Madrid, reserva el próximo 9 de marzo para asistir, ¡no te lo puedes perder!&lt;br&gt;·&lt;br&gt;Este taller es para ti si:&lt;br&gt;·&lt;br&gt;�Deseas transformar tu vida personal o profesional y alcanzar tus objetivos y sueños.&lt;br&gt;�Sientes que quieres 'algo', que deseas generar un cambio pero no sabes aún con exactitud qué es.&lt;br&gt;�Tienes claro que deseas alcanzar un objetivo en concreto, pero no sabes como comenzar o darle continuidad para potenciar los resultados.&lt;br&gt;�Te sientes desmotivado e incluso piensas que quizá eso no es para ti.&lt;br&gt;�Haces y haces cosas para alcanzar tu objetivo, pero no obtienes los resultados que desearías.&lt;br&gt;�Piensas que te faltan herramientas para comenzar o continuar.&lt;br&gt;�Quieres comenzar y mantener la motivación y constancia para alcanzar tu objetivo.&lt;br&gt;�Quieres divertirte al mismo tiempo que aprendes y te empoderas a ti mismo con #DinámicasdeAltoImpacto.&lt;br&gt;&lt;br&gt;Contacta con nosotros para más información a irais@imcoachingandconsulting.com  o contacto@carmengarnica.com&lt;br&gt;&lt;br&gt;&lt;br&gt;https://www.facebook.com/events/2492544057485030/</t>
  </si>
  <si>
    <t>https://www.google.com/calendar/event?eid=Xzc0cGo2YzlwNWtwM2NlMWo2a29qMGRpMGM1bzZpYmprZDVtbWFiamNmNCB6enplcm9jYWwubWFkcmlkc2VsMUBt&amp;ctz=Europe/Madrid</t>
  </si>
  <si>
    <t>Open Class Madrid- Aplicaciones de Negocio de la IA</t>
  </si>
  <si>
    <t>Get invites for events in your city.&lt;br&gt;Follow at:&lt;br&gt;https://www.startupeventslist.com/z/subscribe.html&lt;br&gt;&lt;br&gt;OPEN CLASS INESDI | CAMPUS MADRID&lt;br&gt;&lt;br&gt;La aplicación de la Inteligencia Artificial en el entorno empresarial ha permitido la aparición de novedosos modelos de negocio, de productos y servicios innovadores y la mejora de procesos pre-existentes.&lt;br&gt;&lt;br&gt;Para conocer el alcance y las repercusiones de esta transformación, haremos un repaso de casos de uso pasados, presentes y futuros. Entre ellos: robots que aprenden, búsqueda en sitios e-commerce por medio de una imagen del producto que buscas, diagnóstico de enfermedades, predicción de la eficacia de los tratamientos médicos en función de las características del paciente, ciberseguridad, targeting contextual y basado en el comportamiento para campañas online, extracción de Inteligencia de Mercado de la World Wide Web, análisis de causa raíz en gestión de aplicaciones e infraestructuras, etc.&lt;br&gt;&lt;br&gt;También veremos las tecnologías que están produciendo estas transformaciones y las que impulsarán la innovación en los próximos años y que están en proceso de validación en los laboratorios de Investigación y Desarrollo de las principales universidades y gigantes tecnológicos.&lt;br&gt;&lt;br&gt;Con esta base en mente, los responsables de la innovación empresarial planean el “roadmap” de productos, servicios y transformaciones operativas, que actualmente configuran las estrategias de tecnología y producto en las empresas líderes.&lt;br&gt;&lt;br&gt;Para participar en estas cadenas de valor  y obtener el máximo potencial de desarrollo de carrera profesional, se precisarán conocimientos de analítica predictiva y prescriptiva, que abren la puerta a nuevos roles profesionales.&lt;br&gt;&lt;br&gt;&lt;br&gt;PONENTE&lt;br&gt;Ignacio Giráldez, (@Kworks_SL)&lt;br&gt;&lt;br&gt;Doctor en Inteligencia Artificial (Universidad Politécnica de Madrid), profesor e investigador universitario (Harvard University, Universidad Carlos III de Madrid, Universidad Europea), Científico  de Inteligencia Artificial y Machine Learning (zvelo Inc., Denver, USA. Returnly Technologies Inc., San Francisco, USA), emprendedor (fundador de Knowledgeworks SL) y consultor externo de Inteligencia Artificial y Machine Learning (14 proyectos en los últimos 7 años). &lt;br&gt;&lt;br&gt;Podrás tuitear sobre esta sesión, que recoge algunos de los contenidos que se desarrollan en el Posgrado en Customer Intelligence &amp; Data Analytics  de Inesdi, usando el hashtag #InesdiMAD.&lt;br&gt;&lt;br&gt;https://www.facebook.com/events/248072726116502/</t>
  </si>
  <si>
    <t>https://www.google.com/calendar/event?eid=Xzc0cGo2YzlwNWtwM2NlMWo2a29qMGUyMGM1bzZpYmprZDVtbWFiamNmNCB6enplcm9jYWwubWFkcmlkc2VsMUBt&amp;ctz=Europe/Madrid</t>
  </si>
  <si>
    <t>Get invites for events in your city.&lt;br&gt;Follow at:&lt;br&gt;https://www.startupeventslist.com/z/subscribe.html&lt;br&gt;&lt;br&gt;Dirigido a: grupo de empresa con un mínimo de 8 asistentes y un máximo de 13.&lt;br&gt;&lt;br&gt;Objetivos:&lt;br&gt;• Adquirir las herramientas necesarias para gestionar equipos de alto rendimiento y las claves de éxito para potenciar su liderazgo.&lt;br&gt;• Identificar los factores que facilitan la cooperación y motivación de los miembros de un equipo.&lt;br&gt;• Aprender una comunicación efectiva, la generación de confianza y la consecución de objetivos a través de un plan de acción.&lt;br&gt;• Saber qué hacer y qué no hacer en la gestión de equipos.&lt;br&gt;&lt;br&gt;Duración: una jornada de 7 horas de 09:30 a 17:30.&lt;br&gt;&lt;br&gt;Lugar: Escuela Europea de Habilidades Sociales. C/ Dulzaina, 3. 28033 Pinar de Chamartín. Madrid.&lt;br&gt;&lt;br&gt;Inversión: 150 € por alumno que incluye plaza en el curso, entrega de manual y material necesario del curso y diploma acreditativo. Impuestos indirectos no incluidos.&lt;br&gt;&lt;br&gt;La Escuela Europea de Habilidades Sociales es una Entidad Formadora reconocida por la Fundación Estatal para la Formación en el Empleo (Fundae, antigüa Tripartita), por lo que ésta formación es bonificable.&lt;br&gt;&lt;br&gt;Para más información (o adaptación a tu empresa): info@escuelaeuropeadehabilidadessociales.es&lt;br&gt;&lt;br&gt;&lt;br&gt;https://www.facebook.com/events/2527456754147523/?event_time_id=2527456774147521</t>
  </si>
  <si>
    <t>https://www.google.com/calendar/event?eid=Xzc0cGo2YzlwNWtwM2NlMWo2a29qMGVhMGM1bzZpYmprZDVtbWFiamNmNCB6enplcm9jYWwubWFkcmlkc2VsMUBt&amp;ctz=Europe/Madrid</t>
  </si>
  <si>
    <t>Seminario energía eólica</t>
  </si>
  <si>
    <t>Trainek</t>
  </si>
  <si>
    <t>Get invites for events in your city.&lt;br&gt;Follow at:&lt;br&gt;https://www.startupeventslist.com/z/subscribe.html&lt;br&gt;&lt;br&gt;Interesante jornada sobre energía eólica. &lt;br&gt;&lt;br&gt;https://www.facebook.com/events/369739373756103/</t>
  </si>
  <si>
    <t>https://www.google.com/calendar/event?eid=Xzc0cGo2YzlwNWtwM2NlMWo2a29qMmMyMGM1bzZpYmprZDVtbWFiamNmNCB6enplcm9jYWwubWFkcmlkc2VsMUBt&amp;ctz=Europe/Madrid</t>
  </si>
  <si>
    <t>Jornada de puertas abiertas</t>
  </si>
  <si>
    <t>Get invites for events in your city.&lt;br&gt;Follow at:&lt;br&gt;https://www.startupeventslist.com/z/subscribe.html&lt;br&gt;&lt;br&gt;¿Quieres conocer la experiencia de trabajar en un coworking?&lt;br&gt;&lt;br&gt;Abrimos las puertas del coworking para quienes quieran venir a conocer nuestras instalaciones, conocer como es el día a día en el coworking.&lt;br&gt;&lt;br&gt;Para venir durante la semana del 18 al 22 de Febrero solamente necesitas un registro previamente en nuestro centro para confirmar que disponemos de plazas libres para la semana de puertas abiertas.&lt;br&gt;&lt;br&gt;https://www.facebook.com/events/2487402871287424/?event_time_id=2487402884620756</t>
  </si>
  <si>
    <t>https://www.google.com/calendar/event?eid=Xzc0cGo2YzlwNWtwM2NlMWo2a29qMmNhMGM1bzZpYmprZDVtbWFiamNmNCB6enplcm9jYWwubWFkcmlkc2VsMUBt&amp;ctz=Europe/Madrid</t>
  </si>
  <si>
    <t>Open Day Madrid</t>
  </si>
  <si>
    <t>Get invites for events in your city.&lt;br&gt;Follow at:&lt;br&gt;https://www.startupeventslist.com/z/subscribe.html&lt;br&gt;&lt;br&gt;Ven al Open Day de The Valley Madrid y conoce en detalle nuestra metodología, sesiones clave, instalaciones y las ventajas de formar parte del ecosistema digital más potente de Madrid.&lt;br&gt;&lt;br&gt;En esta jornada contaremos con todos los directores de nuestros programas, que desgranarán al detalle el contenido de las sesiones; con nuestro equipo de admisiones, que podrán resolver todas tus dudas sobre salidas profesionales y oportunidades de estudiar con nosotros; y con antiguos alumnos, para contarte su experiencia personal de cómo estudiar en The Valley ha influido en su carrera profesional.&lt;br&gt;&lt;br&gt;https://www.facebook.com/events/782002268828040/</t>
  </si>
  <si>
    <t>https://www.google.com/calendar/event?eid=Xzc0cGo2YzlwNWtwM2NlMWo2a29qMmNpMGM1bzZpYmprZDVtbWFiamNmNCB6enplcm9jYWwubWFkcmlkc2VsMUBt&amp;ctz=Europe/Madrid</t>
  </si>
  <si>
    <t>Semana Internacional en Madrid</t>
  </si>
  <si>
    <t>Get invites for events in your city.&lt;br&gt;Follow at:&lt;br&gt;https://www.startupeventslist.com/z/subscribe.html&lt;br&gt;&lt;br&gt;¿Te gustaría venir a Madrid y vivir una experiencia inolvidable? ✈️👓👩🏻‍🏫&lt;br&gt;Disfruta de la Semana Internacional de CEUPE - Centro Europeo de Postgrado y Empresa con un planning de trabajo académico, profesional y cultural.&lt;br&gt;&lt;br&gt;Una semana intensiva muy bien organizada en la que aprovecharás cada minuto de tu tiempo, con jornadas de mañana para aprendizaje intensivo mediante “business case” de empresa, y jornadas de tarde en las que visitaremos lugares de interés cultural, deportivo y empresarial.&lt;br&gt;&lt;br&gt;Por supuesto, tendrás tiempo personal para relajarte y disfrutar de las tardes-noches donde visitar infinidad de lugares turísticos de la ciudad de Madrid, capital de España, y en la que se concentran lugares históricos y emblemáticos que no puedes perderte.&lt;br&gt;&lt;br&gt;Más información en:&lt;br&gt;https://www.ceupe.com/cursos/semana-internacional-madrid.html&lt;br&gt;&lt;br&gt;https://www.facebook.com/events/484270508726298/?event_time_id=484276102059072</t>
  </si>
  <si>
    <t>https://www.google.com/calendar/event?eid=Xzc0cGo2YzlwNWtwM2NlMWo2a29qMmNxMGM1bzZpYmprZDVtbWFiamNmNCB6enplcm9jYWwubWFkcmlkc2VsMUBt&amp;ctz=Europe/Madrid</t>
  </si>
  <si>
    <t>Get invites for events in your city.&lt;br&gt;Follow at:&lt;br&gt;https://www.startupeventslist.com/z/subscribe.html&lt;br&gt;&lt;br&gt;&lt;br&gt;Curso : Graph Data Modelling con Neo4j &lt;br&gt;&lt;br&gt;Duración:  4 horas - 1/2 día&lt;br&gt;&lt;br&gt;Nivel : Principiante&lt;br&gt;&lt;br&gt;Tipo : Clase con instructor&lt;br&gt;&lt;br&gt;&lt;br&gt;Idioma : Español&lt;br&gt;&lt;br&gt;&lt;br&gt;&lt;br&gt;Audiencia&lt;br&gt;&lt;br&gt;&lt;br&gt;Programadores, Administradores de Base de Datos, Analistas de negocio y estudiantes &lt;br&gt;&lt;br&gt;&lt;br&gt;&lt;br&gt;Contenido :&lt;br&gt;&lt;br&gt;&lt;br&gt;Compensión del modelo “Labeled Property Graph” en que se basa Neo4j&lt;br&gt;Cómo aplicar el “Labeled Property Graph” a problemas de modelización comunes&lt;br&gt;Estructuras de grafo frecuentes para modelizar escenarios de conectividad complejos&lt;br&gt;Criterios para escoger entre differentes opciones de modelización&lt;br&gt;Cómo modificar un modelo existente para integrar nuevos requisitos&lt;br&gt;&lt;br&gt;&lt;br&gt;&lt;br&gt;&lt;br&gt;Prerrequisito&lt;br&gt;&lt;br&gt;Es necesaria experiencia previa con Neo4j y el lenguaje de consultas Cypher en particular. El contenido de la formación de Iniciación a Neo4j es sufficiente para seguir este curso. &lt;br&gt;&lt;br&gt;&lt;br&gt;&lt;br&gt;&lt;br&gt;Descripción&lt;br&gt;&lt;br&gt;Este curso le enseñará a concebir e implementar un modelo de datos en grafo y crear consultas sobre el mismo. Con una mezcla de teoría y práctica, aprenderá a aplicar el modelo “Labeled Property Graph” para resolver problemas de modelización comunes. El curso le enseñará también cómo modificar un modelo de grafo existente de manera controlada para integrar nuevos requisitos.&lt;br&gt;&lt;br&gt;&lt;br&gt;&lt;br&gt;&lt;br&gt;Plan de la formación&lt;br&gt;&lt;br&gt;&lt;br&gt;Introducción al modelo “Labeled Property Graph” &lt;br&gt;Recomendaciones de modelización&lt;br&gt;Estructuras comunes en grafos&lt;br&gt;Modificar un modelo de grafo&lt;br&gt;&lt;br&gt;&lt;br&gt;&lt;br&gt;&lt;br&gt;Instructor&lt;br&gt;&lt;br&gt;&lt;br&gt;&lt;br&gt;Josep Tarruella&lt;br&gt;&lt;br&gt;&lt;br&gt;&lt;br&gt;Josep es un especialista en gestión de datos, con más de 18 años de experiencia en proyectos de Business Analytics, Data Warehouse y Big Data. Ha trabajado tanto en Europa como en Latinoamérica, y en sectores diversos, que van desde la Banca a Telco, pasando por Gobierno y los negocios puramente digitales.&lt;br&gt;Es un entusiasta de los datos, de la transformación de las organizaciones a través del uso de ellos y de convertirlas en Data Driven. &lt;br&gt;En Graph Everywhere está realizando una tarea de divulgación de las soluciones basadas en grafos para resolver problemáticas complejas, que hasta ahora no era posible resolver. Es un consultor Certificado en Neo4j y con amplia experiencia en proyectos de implantación de esta tecnología.&lt;br&gt;Además del español, es fluido en inglés y portugués.&lt;br&gt; &lt;br&gt;&lt;br&gt;A tener en cuenta&lt;br&gt;&lt;br&gt;Necesitará su propio ordenador con el cargador. Por favor, llegue con antelación suficiente para instalar los elementos necesarios para la formación. &lt;br&gt;&lt;br&gt; &lt;br&gt;&lt;br&gt;Preguntas Frecuentes&lt;br&gt;&lt;br&gt;&lt;br&gt;&lt;br&gt;&lt;br&gt;Que necesito llevar a la formación? &lt;br&gt;&lt;br&gt;Por favor lleve su ordenador con el cargador, si tiene un mac, un adaptador ethernet puede ser útil. &lt;br&gt;&lt;br&gt;El almuerzo ligero no està incluido. &lt;br&gt;&lt;br&gt;&lt;br&gt;&lt;br&gt;&lt;br&gt;A quién puedo contactar para preguntas?  &lt;br&gt;&lt;br&gt;Si tiene preguntas, mande un e-mail a emeaevents@neo4j.com&lt;br&gt;&lt;br&gt;&lt;br&gt;https://www.facebook.com/events/615198188912791/</t>
  </si>
  <si>
    <t>https://www.google.com/calendar/event?eid=Xzc0cGo2YzlwNWtwM2NlMWo2a29qMmRhMGM1bzZpYmprZDVtbWFiamNmNCB6enplcm9jYWwubWFkcmlkc2VsMUBt&amp;ctz=Europe/Madrid</t>
  </si>
  <si>
    <t>Desayuno Europeo por la Innovación</t>
  </si>
  <si>
    <t>Get invites for events in your city.&lt;br&gt;Follow at:&lt;br&gt;https://www.startupeventslist.com/z/subscribe.html&lt;br&gt;&lt;br&gt;Desayunos Europeos por la Innovación&lt;br&gt;&lt;br&gt;https://www.facebook.com/events/1948793675424347/?event_time_id=1980601972243517</t>
  </si>
  <si>
    <t>https://www.google.com/calendar/event?eid=Xzc0cGo2YzlwNWtwM2NlMWo2a29qMmRpMGM1bzZpYmprZDVtbWFiamNmNCB6enplcm9jYWwubWFkcmlkc2VsMUBt&amp;ctz=Europe/Madrid</t>
  </si>
  <si>
    <t>Euro Congress on Biotechnology</t>
  </si>
  <si>
    <t>Get invites for events in your city.&lt;br&gt;Follow at:&lt;br&gt;https://www.startupeventslist.com/z/subscribe.html&lt;br&gt;&lt;br&gt;Allied Academies takes immense pleasure in inviting all the participants around the globe to attend “Euro Congress on Biotechnology” to be held at Madrid, Spain during November 26-27,2018&lt;br&gt;&lt;br&gt;Euro Congress on Biotechnology is organized by Allied Academies. Allied Academies every year hosts interdisciplinary international conferences worldwide on cutting-edge basic and applied research in life sciences, Pharma, Medicine, Healthcare and Nursing delivered by the best talents in industry and academia. Our conferences are oriented to drive the scientific community at large, facilitating access to the newest technical and scientific achievements and to shape future research directions through the publication of applied and theoretical research findings of the highest quality. Bound together Allied Academies has transformed into a prominent choice for the experts and academicians to display their marvellous duties. The distributer gives pursuers and creators an aggregate stage to confer their work to the overall gathering.&lt;br&gt;&lt;br&gt;https://www.facebook.com/events/234939683956575/</t>
  </si>
  <si>
    <t>https://www.google.com/calendar/event?eid=Xzc0cGo2YzlwNWtwM2NlMWo2a29qMmRxMGM1bzZpYmprZDVtbWFiamNmNCB6enplcm9jYWwubWFkcmlkc2VsMUBt&amp;ctz=Europe/Madrid</t>
  </si>
  <si>
    <t>Get invites for events in your city.&lt;br&gt;Follow at:&lt;br&gt;https://www.startupeventslist.com/z/subscribe.html&lt;br&gt;&lt;br&gt;Sesión Informativa de la International Compliance Association en España&lt;br&gt;&lt;br&gt;Novedades de la comunidad internacional de la ICA - Murray Grainger, Representante Regional de la ICA en España&lt;br&gt;Medición del cumplimiento efectivo en Equivalenza - María Díaz, Compliance Officer en Equivalenza&lt;br&gt;The Highly Effective Compliance Officer - Enrique de Madrid Davila&lt;br&gt;&lt;br&gt;Desayuno de Networking&lt;br&gt;&lt;br&gt;https://www.facebook.com/events/993759474151443/</t>
  </si>
  <si>
    <t>https://www.google.com/calendar/event?eid=Xzc0cGo2YzlwNWtwM2NlMWo2a29qMmUyMGM1bzZpYmprZDVtbWFiamNmNCB6enplcm9jYWwubWFkcmlkc2VsMUBt&amp;ctz=Europe/Madrid</t>
  </si>
  <si>
    <t>Presentación del Seminario Vivir con Abundancia [Madrid]</t>
  </si>
  <si>
    <t>Get invites for events in your city.&lt;br&gt;Follow at:&lt;br&gt;https://www.startupeventslist.com/z/subscribe.html&lt;br&gt;&lt;br&gt;Presentación del Seminario Vivir con Abundancia: 5 claves prácticas para mejorar tu relación con el dinero. &lt;br&gt;&lt;br&gt;https://www.facebook.com/events/288325318532557/</t>
  </si>
  <si>
    <t>https://www.google.com/calendar/event?eid=Xzc0cGo2YzlwNWtwM2NlMWo2a29qMmVhMGM1bzZpYmprZDVtbWFiamNmNCB6enplcm9jYWwubWFkcmlkc2VsMUBt&amp;ctz=Europe/Madrid</t>
  </si>
  <si>
    <t>Learn with T3chFest 2019</t>
  </si>
  <si>
    <t>La Nave Madrid</t>
  </si>
  <si>
    <t>Get invites for events in your city.&lt;br&gt;Follow at:&lt;br&gt;https://www.startupeventslist.com/z/subscribe.html&lt;br&gt;&lt;br&gt;Por primera vez en T3chFest, el Hackathon ya no se realizará en solitario. Para dotar a la jornada de más identidad, en esta edición hemos decidido generar todo un ecosistema de aprendizaje en torno al sábado 9 de marzo. Por este motivo, este día se realizarán cuatro actividades principales de forma simultánea:&lt;br&gt;&lt;br&gt;&gt; Talleres: en tres tracks simultáneos tendrá lugar la jornada de talleres de T3chFest. &lt;br&gt;&gt; Hackathon: no podía faltar nuestra jornada de Hackathon. En un formato similar a años anteriores, durante todo el día una serie de equipos competirán para implementar sus ideas.&lt;br&gt;&gt; Comunidades: durante toda la jornada tendremos stands con información de diferentes comunidades y proyectos tecnológicos. Además, habilitaremos una zona con un formato open-space para compartir conocimientos.&lt;br&gt;&gt; Familias: como parte de nuestro objetivo de facilitar la conciliación y el acercamiento de las nuevas generaciones a la tecnología, durante toda la jornada habrá charlas introductorias a la tecnología de acceso libre.&lt;br&gt;&lt;br&gt;https://www.facebook.com/events/2113474658738991/</t>
  </si>
  <si>
    <t>https://www.google.com/calendar/event?eid=Xzc0cGo2YzlwNWtwM2NlMWo2a29qNGNhMGM1bzZpYmprZDVtbWFiamNmNCB6enplcm9jYWwubWFkcmlkc2VsMUBt&amp;ctz=Europe/Madrid</t>
  </si>
  <si>
    <t>Digital Customer Day</t>
  </si>
  <si>
    <t>Get invites for events in your city.&lt;br&gt;Follow at:&lt;br&gt;https://www.startupeventslist.com/z/subscribe.html&lt;br&gt;&lt;br&gt;¡El Digital Customer Day llega a Madrid! Si te interesa saber más sobre la experiencia  de cliente, este tu evento. Organizado por IEBS School y Omnicampaign, el Digital Customer Day pretende ser un punto de encuentro en el que líderes digitales puedan aprender cómo la revolución digital está transformando la forma en que las empresas deben renovar la experiencia que ofrecen al cliente, y de cómo implantar de forma exitosa una cultura digital centrada en éste.&lt;br&gt;&lt;br&gt;A las 16:30, empezaremos con una interesante serie de conferencias impartidas por reputados expertos que tratarán las estrategias óptimas para que el cliente sea el centro de la experiencia en plena transformación digital. Seguiremos con una mesa redonda en la que se debatirán las nuevas tendencia en Customer Experience.&lt;br&gt;&lt;br&gt;Y cerraremos la jornada con el Birra Time, un momento de afterwork para tomar una cerveza mientras aprovechas para hacer networking.&lt;br&gt;&lt;br&gt;¡Marca el 6 de marzo en tu agenda! El Digital Customer Day te espera en Madrid. ¡No dudes en registrarte! Y si no puedes venir, no te preocupes, puedes seguirnos por streaming y también en Twitter con el hashtag #DCD. Apúntate para asistir de forma presencial u online en www.digitalcustomerday.com.&lt;br&gt;&lt;br&gt;Registro  y más información: www.digitalcustomerday.com&lt;br&gt;&lt;br&gt;&lt;br&gt;https://www.facebook.com/events/2329329357295756/</t>
  </si>
  <si>
    <t>https://www.google.com/calendar/event?eid=Xzc0cGo2YzlwNWtwM2NlMWo2a29qNGNxMGM1bzZpYmprZDVtbWFiamNmNCB6enplcm9jYWwubWFkcmlkc2VsMUBt&amp;ctz=Europe/Madrid</t>
  </si>
  <si>
    <t>Descentraliza tu mañana</t>
  </si>
  <si>
    <t>Paseo Marqués de Monistrol, 5, 28011 Madrid</t>
  </si>
  <si>
    <t>Get invites for events in your city.&lt;br&gt;Follow at:&lt;br&gt;https://www.startupeventslist.com/z/subscribe.html&lt;br&gt;&lt;br&gt;Ven con nosotros a disfrutar de una mañana diferente de naturaleza y tecnología paseando hasta Imaguru por Silicon River (Madrid río). Conecta blockchain con tu realidad profesional. &lt;br&gt;Es la palabra de moda, la supuesta cura de todos los males. ¿Qué es realmente esta tecnología? ¿Cómo afectará nuestras vidas a nivel personal y profesional? ¿Qué trabajos serán afectados principalmente? ¿Cómo podrás beneficiarte de este nuevo cambio? Todas estas preguntas tendrán respuesta en nuestro taller.&lt;br&gt;No damos charlas generales, te ofrecemos un taller práctico donde contamos nuestra experiencia en aplicaciones reales de blockchain.&lt;br&gt;Objetivo: Informar sobre todos los aspectos clave de esta nueva tecnología y de la Internet del Valor. Dar respuestas a tus preguntas profesionales sobre el uso de blockchain.&lt;br&gt;Contenido:&lt;br&gt;&lt;br&gt;&lt;br&gt;Transición de la internet de la información a la internet del valor: cómo se ha resuelto el problema del doble gasto.&lt;br&gt;&lt;br&gt;&lt;br&gt;Las características de una blockchain: inmutable, descentralizada y transparente.&lt;br&gt;&lt;br&gt;&lt;br&gt;Demostración de cómo se crea un bloque y se mantiene inmutable a través de la criptografía.&lt;br&gt;&lt;br&gt;&lt;br&gt;Vas a poder ver una demo de cómo funciona blockchain y ver la transacción que efectuó él que compró dos pizzas por 10 000 bitcoins.&lt;br&gt;&lt;br&gt;&lt;br&gt;Smart contracts... ¿no son contratos inteligentes?&lt;br&gt;&lt;br&gt;&lt;br&gt;Blockchain es mucho más que criptomonedas: los casos de uso y cómo cambiará nuestras vidas.&lt;br&gt;&lt;br&gt;&lt;br&gt;Blockchain resuelve problemas de distribución de dinero: cómo se aplica en turismo, en FinTech, en seguros, en la esfera legal.&lt;br&gt;&lt;br&gt;&lt;br&gt;Qué se preve para 2019.&lt;br&gt;&lt;br&gt;&lt;br&gt;¿Cómo cambia nuestra percepción de blockchain este año?&lt;br&gt;Dado por: Carlos Marchena, desarrollador fullstack con más de 5 años experiencia en blockchain, fundador de una blockchain startup GPLChain, profesor con 15 años de experiencia, abogado licenciado en derecho internacional de los negocios.&lt;br&gt;Dirigido a: Público en general&lt;br&gt;Coste: 79 euros más la comisión de Eventbrite.&lt;br&gt;¡Te esperamos!&lt;br&gt;&lt;br&gt;https://www.facebook.com/events/2352461804973099/</t>
  </si>
  <si>
    <t>https://www.google.com/calendar/event?eid=Xzc0cGo2YzlwNWtwM2NlMWo2a29qNGQyMGM1bzZpYmprZDVtbWFiamNmNCB6enplcm9jYWwubWFkcmlkc2VsMUBt&amp;ctz=Europe/Madrid</t>
  </si>
  <si>
    <t>Marta Fernandez de la Vega / Co-founder &amp; CFO - Capaball</t>
  </si>
  <si>
    <t>Get invites for events in your city.&lt;br&gt;Follow at:&lt;br&gt;https://www.startupeventslist.com/z/subscribe.html&lt;br&gt;&lt;br&gt;GET YOUR TICKET AND REMEMBER TO REQUEST TO BE A FEATURED ATTENDEE.&lt;br&gt;&lt;br&gt;Digital revolution is here to shake things up. Virtually every economic sector has been reshaped in the past couple of decades due to major shifts on technology and productivity tools.&lt;br&gt;&lt;br&gt;All industries are struggling to keep up the pace, while changing/adapting their business models to this new era.&lt;br&gt;&lt;br&gt;Employees, managers, directors, C-level execs, you name it; all have to learn new tools, new concepts, new ways of doing in a matter of days/weeks or months.  Old-school academic curriculum are getting obsolete even before you can get a degree for it.&lt;br&gt;&lt;br&gt;It is about time we start using technology to smooth and speed up our own learning process.  Capaball will help you with that: using an AI-like back-end to search, organize and curate content tailored to your needs.&lt;br&gt;&lt;br&gt;Please, join us on our monthly fireside chat to learn from Marta Fernandez de la Vega (Co-founder &amp; CFO @ Capaball as well as MP @ Made in Mobile) from her own experience about the challenges of disrupting Ed-tech.&lt;br&gt;&lt;br&gt;Agenda&lt;br&gt;7:30 pm Registration, Networking &amp; Beers&lt;br&gt;8:15 pm Fireside Chat + Q&amp;A&lt;br&gt;9:00 pm More networking &amp; more beers&lt;br&gt;&lt;br&gt;----------------------------------------------------------&lt;br&gt;Startup Grind is a community designed to educate, inspire and connect entrepreneurs worldwide. In partnership with Google for Startups (www.startupgrind.com/madrid). Every month we organize a fireside chat with an inspiring entrepreneur and/or relevant stakeholder from the local and international startups ecosystems.&lt;br&gt;&lt;br&gt;https://www.facebook.com/events/312022992992640/</t>
  </si>
  <si>
    <t>https://www.google.com/calendar/event?eid=Xzc0cGo2YzlwNWtwM2NlMWo2a29qNGRhMGM1bzZpYmprZDVtbWFiamNmNCB6enplcm9jYWwubWFkcmlkc2VsMUBt&amp;ctz=Europe/Madrid</t>
  </si>
  <si>
    <t>Hablemos de liderazgo con Miguel Alcañiz Comas</t>
  </si>
  <si>
    <t>Get invites for events in your city.&lt;br&gt;Follow at:&lt;br&gt;https://www.startupeventslist.com/z/subscribe.html&lt;br&gt;&lt;br&gt;&lt;&lt;Los nuevos líderes tienen que predecir y conducir los cambios, implicar a sus seguidores en la visión común diseñada y, con su empeño y ejemplo, solventar la situación y hacer que la organización salga airosa y perdure&gt;&gt;&lt;br&gt;&lt;br&gt;CEU IAM Business School tiene el placer de invitarte el 28 de febrero a “Hablemos de liderazgo”, una ponencia del Teniente General, Jefe de la Unidad Militar de Emergencias (UME), Miguel Alcañiz Comas. No te pierdas este especial evento en el que se hablará, entre otras cosas, de cómo afrontar el liderazgo ante la necesidad, la distinción entre lo importante y lo superfluo y las definiciones del concepto de liderazgo. &lt;br&gt;&lt;br&gt;Fecha: 28 de febrero – 19:00h.&lt;br&gt;Lugar: Campus de Argüelles (C/ Tutor 35, Madrid)&lt;br&gt;Entrada: Gratuita&lt;br&gt;Modalidad: Presencial/Online&lt;br&gt;&lt;br&gt;Más información en: https://www.ceuiam.com/business-school/hablemos-de-liderazgo--evento&lt;br&gt;&lt;br&gt;https://www.facebook.com/events/2338488066373300/</t>
  </si>
  <si>
    <t>https://www.google.com/calendar/event?eid=Xzc0cGo2YzlwNWtwM2NlMWo2a29qNGRpMGM1bzZpYmprZDVtbWFiamNmNCB6enplcm9jYWwubWFkcmlkc2VsMUBt&amp;ctz=Europe/Madrid</t>
  </si>
  <si>
    <t>Inteligencia Artificial en la empresa y la sociedad</t>
  </si>
  <si>
    <t>USPCEUeconómicas</t>
  </si>
  <si>
    <t>Get invites for events in your city.&lt;br&gt;Follow at:&lt;br&gt;https://www.startupeventslist.com/z/subscribe.html&lt;br&gt;&lt;br&gt;El próximo jueves 28 de febrero a las 11:00 horas en el Aula Magna nos acompañará Dña. Carme Artigas y dará una conferencia titulada: Inteligencia Artificial y su Impacto en la Empresa y en la Sociedad. &lt;br&gt;&lt;br&gt;Carme Artigas, no sólo tiene un CV abrumador, que lo tiene y que brevemente os resumo: Experta internacional en Big Data e Inteligencia Artificial es la única española entre las 30 directivas más influyentes y con mayor proyección internacional, según la publicación estadounidense Insight Success. Confundadora y CEO de la compañía Synergic Partners, lanzada en 2006 y pionera en Big Data a nivel europeo, integrada en Telefónica desde 2015 donde continúa siendo CEO en la actualidad. Es ingeniera química de formación,  miembro de Data Innovation Network de la Universidad de Columbia IDSE (NYC), así como embajadora por la Universidad de Stanford del Programa Women in Data Science. También pertenece a la Junta Directiva de la Asociación Española de Directivos (AED) y es ponente en distintos foros nacionales e internacionales de Big Data, como Strata + Hadoop World, así como profesora colaboradora en varios programas Máster en nuevas tecnologías, Big Data e innovación. Antes de participar en la fundación de Synergic Partners, fue CEO de Ericsson Innova, primer fondo de capital riesgo de Ericsson a nivel europeo, y presidenta de WIVA (International Wireless Internet Venture Association). En sus inicios profesionales, trabajó durante cinco años en Procter &amp; Gamble en producción, logística y planificación estratégica. Además, como ingeniera química, trabajó como científica investigadora en el Max Planck Institute en Alemania en el campo de la terapia fotodinámica del cáncer.&lt;br&gt;Lo mejor de Carme Artigas es que es capaz de hacer fácil lo complejo, comunicar de forma clara, directa y a la vez completa lo que es la Economía de Datos en la que vivimos, ¿cómo hemos llegado? ¿qué cambios se están produciendo y cómo? ¿qué implicaciones está y tendrán estos cambios? ¿A qué mundo se van a enfrentar nuestros estudiantes y nosotros? De verdad, escucharla es aprender y es aprender dulcemente.&lt;br&gt;&lt;br&gt;Espero asistáis a la conferencia, no os va a defraudar!&lt;br&gt;&lt;br&gt;&lt;br&gt;https://www.facebook.com/events/2247862595245181/</t>
  </si>
  <si>
    <t>https://www.google.com/calendar/event?eid=Xzc0cGo2YzlwNWtwM2NlMWo2a29qNGRxMGM1bzZpYmprZDVtbWFiamNmNCB6enplcm9jYWwubWFkcmlkc2VsMUBt&amp;ctz=Europe/Madrid</t>
  </si>
  <si>
    <t>Marketing hotelero personalizado - Un taller práctico</t>
  </si>
  <si>
    <t>Get invites for events in your city.&lt;br&gt;Follow at:&lt;br&gt;https://www.startupeventslist.com/z/subscribe.html&lt;br&gt;&lt;br&gt;Los clientes están hartos de que los hoteles no sean relevantes a sus necesidades, contextos y prioridades. Esto tiene un enorme impacto en tu estrategia de marketing hotelero, en tus conversiones y en cada uno de los mensajes que emites, ya sea en el plano digital o en la recepción del hotel.&lt;br&gt;&lt;br&gt;En este taller práctico gratuito sobre marketing hotelero personalizado aprenderás:&lt;br&gt;&lt;br&gt;&lt;br&gt;Qué es el marketing personalizado.&lt;br&gt;Cómo el marketing hotelero debe ser personalizado (automáticamente o no) para mejorar tus conversiones de venta directa, upselling y engagement.&lt;br&gt;Cómo aplicarlo al contexto específico de tu hotel de forma práctica: técnicas, ideas y herramientas.&lt;br&gt;&lt;br&gt;De forma amena, crearemos dinámicas de grupo y ejercicios que te ayudarán a pensar de forma creativa cómo aprovechar la información disponible sobre cada cliente para crear estrategias, mensajes y flujos de marketing automatizado que te ayuden a incrementar el beneficio por cliente, a acelerar tus ventas y a activar a los clientes del programa de fidelización de tu hotel.&lt;br&gt;&lt;br&gt;Lugar por confirmar.&lt;br&gt;&lt;br&gt;&lt;br&gt;&lt;br&gt;Programa del taller práctico sobre marketing hotelero personalizado:&lt;br&gt;09:00 | Acreditaciones&lt;br&gt;Entrada al recinto y reparto de acreditaciones a los asistentes.&lt;br&gt;&lt;br&gt;09:15 | Presentación&lt;br&gt;Breve presentación del taller, programa y facilitadores.&lt;br&gt;&lt;br&gt;09:30 | ¿Qué es y cómo funciona el marketing personalizado?&lt;br&gt;Con ejemplos prácticos, analizaremos en qué consiste el marketing personalizado, porqué es imperativo adaptar el marketing hotelero a esta práctica cada vez más extendida y cuáles son las nuevas tendencias más aplicables a la industria hotelera.&lt;br&gt;&lt;br&gt;10:00 | Cómo crear un flujo de marketing automatizado personalizado: Estrategias y herramientas&lt;br&gt;Empezaremos por descubrir cómo crear la base de una buena estrategia de marketing personalizado para la industria hotelera, analizando las principales áreas de impacto. A continuación, detallaremos qué tipo de contenidos se pueden personalizar y qué herramientas tecnológicas nos ayudarán a hacerlo de forma más efectiva.&lt;br&gt;&lt;br&gt;10:30 | Descanso&lt;br&gt;&lt;br&gt;10:45 | Explicación de ejercicios prácticos y dinámicas de grupo&lt;br&gt;&lt;br&gt;11:00 | Pasamos a la acción&lt;br&gt;Es hora de pasar a la acción y empezar a aplicar lo que hemos aprendido. Crearemos equipos que trabajarán en diversas lluvias de ideas en función de los principales indicadores de rendimiento elegidos por cada equipo. Cada equipo trabajará de forma creativa en la creación de una estrategia con marketing personalizado adaptada a su contexto.&lt;br&gt;&lt;br&gt;12:15 | Clausura del taller&lt;br&gt;&lt;br&gt;&lt;br&gt;&lt;br&gt;Preguntas frecuentes sobre el taller práctico de marketing hotelero personalizado&lt;br&gt; ¿A quién está dirigido este taller?&lt;br&gt;&lt;br&gt;El taller sobre marketing hotelero personalizado está dirigido a responsables de las siguientes áreas dentro de un hotel o cadena hotelera:&lt;br&gt;&lt;br&gt;&lt;br&gt;Marketing digital&lt;br&gt;Publicidad digital&lt;br&gt;CRM&lt;br&gt;Ecommerce&lt;br&gt;Comercial&lt;br&gt;&lt;br&gt;¿Puedo asistir con más personas?&lt;br&gt;¡Por supuesto! El taller tiene un enfoque muy práctico. Primero, aprenderemos algunos conceptos muy importantes sobre marketing hotelero y marketing personalizado. A continuación, aplicaremos estos nuevos conocimientos al caso específico de cada asistente a través de dinámicas de grupo y lluvias de ideas. Si asistes con más personas de tu equipo, tendréis la oportunidad de aportar más ideas basadas en las necesidades específicas de tu hotel o cadena hotelera y podréis ejecutarlas de forma más efectiva.&lt;br&gt;&lt;br&gt; ¿Qué debo llevar?&lt;br&gt;Queremos que le saques el máximo partido a la experiencia. Por ello, recomendamos que tengas un buen conocimiento de los datos de marketing digital y ventas más relevantes de tu hotel o cadena hotelera, de forma tal que puedas discernir qué indicador de rendimiento te gustaría trabajar durante los ejercicios prácticos y dinámicas de grupo.&lt;br&gt;&lt;br&gt;No es necesario que compartas estos datos con otros asistentes, pero sí es importante que los sepas, ya que de esta forma sabrás hacia dónde apuntar para mejorar tus ventas directas, incrementar el beneficio por cliente (upselling, cross-selling), así como aumentar el engagement de/con tus clientes (con o sin programa de fidelización). Si no dispones de esta información, no te preocupes, podrás participar en las dinámicas sin ningún inconveniente.&lt;br&gt;&lt;br&gt;Estos son algunos algunos ejemplos de datos útiles:&lt;br&gt;&lt;br&gt;&lt;br&gt;Media de reservas directas anuales&lt;br&gt;Tipos de emails enviados a clientes y leads&lt;br&gt;Media de porcentajes de apertura, clics y conversiones a venta de estos emails.&lt;br&gt;Información disponible sobre cada cliente de venta directa e indirecta (ejemplo: nombre, apellido, fecha de check-in/check-out, fecha de cumpleaños, etc.)&lt;br&gt;Objetivos comerciales para 2019&lt;br&gt;Herramientas de marketing y gestión hotelera utilizadas (CRM, PMS, email marketing, etc.)&lt;br&gt;&lt;br&gt;¿Cómo puedo contactar con el organizador si tengo preguntas?&lt;br&gt;Puedes llamarnos por teléfono al 912-485-775 (horario: 9h-18h) o escribirnos un mensaje a través del formulario de contacto de la página de este evento.&lt;br&gt;&lt;br&gt;¡Te esperamos!&lt;br&gt;&lt;br&gt;&lt;br&gt;https://www.facebook.com/events/590032141460421/</t>
  </si>
  <si>
    <t>https://www.google.com/calendar/event?eid=Xzc0cGo2YzlwNWtwM2NlMWo2a29qNGUyMGM1bzZpYmprZDVtbWFiamNmNCB6enplcm9jYWwubWFkcmlkc2VsMUBt&amp;ctz=Europe/Madrid</t>
  </si>
  <si>
    <t>¿El líder nace o se hace? - Píldora de Neuroliderazgo BCN</t>
  </si>
  <si>
    <t>ANE-Academia de Neurociencia y Educación</t>
  </si>
  <si>
    <t>Get invites for events in your city.&lt;br&gt;Follow at:&lt;br&gt;https://www.startupeventslist.com/z/subscribe.html&lt;br&gt;&lt;br&gt;¿EL LÍDER NACE O SE HACE? - ROMPIENDO MITOS&lt;br&gt;Creando un nuevo Neuroparadigma&lt;br&gt;&lt;br&gt;50% DE DESCUENTO CON ESTE CUPON HASTA EL 11 DE FEBRERO: ANEI-FB-Amigos&lt;br&gt;&lt;br&gt;El mundo de los negocios de hoy requieren más que esfuerzo, mucha inteligencia para enfocar la energía en lo verdaderamente valioso y que generará el mayor impacto. Buscas desarrollar el arrollador líder que llevas dentro... ¿Acaso ya estás diseñado para ello?, o es algo que tu mismo puedes hacer para llevate a tu máximo potencial.&lt;br&gt;&lt;br&gt;Queremos que aprendas una poderosísima neuroherramienta para potenciar el líder en tí, en tus equipos de trabajo y clientes.&lt;br&gt;&lt;br&gt;Te llevarás...&lt;br&gt;&lt;br&gt;La vivencia de una poderosísima y sencilla herramienta para optimizar tu comunicación carismática y liderazgo. Si eres coach, podrás utilizarla con tus clientes en tus sesiones y formaciones de coaching, consultoría, formación o entrenamiento personal.&lt;br&gt;&lt;br&gt;Aprenderás...&lt;br&gt;&lt;br&gt;con esta píldora de conocimiento y ciencia. Haremos un viaje por la historia, nos aventuraremos en la biología del liderazgo y aplicaremos una potente herramienta de transformación para el fomento de la comunicación en la empresa, el liderazgo carismático y el desarrollo del talento.&lt;br&gt;&lt;br&gt;La neurociencia está revolucionando el mundo de la empresa y trae consigo una oportunidad enorme de cambio. Si eres un profesional comprometido con el desarrollo de las personas y quieres destacar con los últimos descubrimientos sobre la mente humana… ¡eres de l@s nuestr@s!&lt;br&gt;&lt;br&gt;Disfrutarás...&lt;br&gt;&lt;br&gt;y conocerás gente súper interesante y te mostraremos varias formas muy rentables de sacarle provecho a la neurociencia.&lt;br&gt;&lt;br&gt;Participa en nuestro próximo evento de presentación de nuestra academia, vivirás una experiencia muy dinámica y amena.&lt;br&gt;&lt;br&gt; ¿Aún no nos conoces?&lt;br&gt; ¡Ven a nuestro evento! Estamos deseando conocerte.&lt;br&gt;&lt;br&gt;- - - - - - - - - - - - - - - - - - - - - &lt;br&gt;&lt;br&gt;Ponente&lt;br&gt;&lt;br&gt;Nieves Pérez - Directora General de ANE International &lt;br&gt;&lt;br&gt;Mentora Coach, conferenciante y Neuroformadora. Master en Neurociencia aplicada a la empresa y las organizaciones. CEO y Co-creadora de ANE International. Apasionada por el desarrollo del talento humano. &lt;br&gt;&lt;br&gt;&lt;br&gt;&lt;br&gt;PROGRAMA:&lt;br&gt;&lt;br&gt;1 HORA: Taller (incluye materiales de trabajo y resumen e-book)&lt;br&gt;30 MIN:  Presentación de la Academia y Networking ( incluye Neurosnack)&lt;br&gt;&lt;br&gt;AFORO LIMITADO&lt;br&gt;&lt;br&gt;&lt;br&gt;https://www.facebook.com/events/951321768590479/</t>
  </si>
  <si>
    <t>https://www.google.com/calendar/event?eid=Xzc0cGo2YzlwNWtwM2NlMWo2a29qNmMyMGM1bzZpYmprZDVtbWFiamNmNCB6enplcm9jYWwubWFkcmlkc2VsMUBt&amp;ctz=Europe/Madrid</t>
  </si>
  <si>
    <t>Delegado de Protección de datos (DPO 180 Horas)</t>
  </si>
  <si>
    <t>Global Standards España</t>
  </si>
  <si>
    <t>Get invites for events in your city.&lt;br&gt;Follow at:&lt;br&gt;https://www.startupeventslist.com/z/subscribe.html&lt;br&gt;&lt;br&gt;Participa en el Curso Delegado de Protección de Datos (DPO 180 Horas)&lt;br&gt;Dotar al futuro DPO de la cualificación necesaria para asegurar en las organizaciones el cumplimiento de las obligaciones que emergen del RGPD – UE –2016/679&lt;br&gt;📆 14 de enero - 1 de abril 2019&lt;br&gt;⌛️ 45 sesiones (180 hrs. de capacitación)&lt;br&gt;💵 Inversión: 3,800 Euros&lt;br&gt;Para conocer más ➡️ https://goo.gl/W4EZPg&lt;br&gt;Asegúrate de aprender de los expertos, capacítate con GlobalSTD.&lt;br&gt;&lt;br&gt;https://www.facebook.com/events/302449303691836/?event_time_id=302449387025161</t>
  </si>
  <si>
    <t>https://www.google.com/calendar/event?eid=Xzc0cGo2YzlwNWtwM2NlMWo2a29qNmNhMGM1bzZpYmprZDVtbWFiamNmNCB6enplcm9jYWwubWFkcmlkc2VsMUBt&amp;ctz=Europe/Madrid</t>
  </si>
  <si>
    <t>XLI Almuerzo Networking de Transformación Digital y Nuevos Modelos de...</t>
  </si>
  <si>
    <t>Palacio De Anglona</t>
  </si>
  <si>
    <t>Get invites for events in your city.&lt;br&gt;Follow at:&lt;br&gt;https://www.startupeventslist.com/z/subscribe.html&lt;br&gt;&lt;br&gt;XLI Almuerzo Networking: Transformación Digital y Nuevos Modelos de Negocio&lt;br&gt;&lt;br&gt;La Transformación Digital está cambiando todos los sectores y para hablar de ello, nos reunimos semanalmente en Madrid en este espacio exclusivo para Empresarios y Profesionales interesados en:&lt;br&gt;&lt;br&gt;&lt;br&gt;Innovación y Transformación Digital&lt;br&gt;Criptoeconomía&lt;br&gt;Incubación y Aceleración de Emprendimientos (Startups)&lt;br&gt;Marketing Digital&lt;br&gt;Product, Service y UX Design&lt;br&gt;Neuromarketing y Ventas&lt;br&gt;Logística y Operaciones&lt;br&gt;Derecho Digital&lt;br&gt;Tecnologías de la Información&lt;br&gt;Modelos de Negocio Digitales&lt;br&gt;&lt;br&gt;Todos los que os dedicáis a estos campos podéis aportar mucho, por eso estamos formando este grupo, y también entre todos facilitar el conocimiento sobre qué es y qué está ocurriendo en esta revolución tecnológica.&lt;br&gt;&lt;br&gt;De esta manera además de convertiros en pioneros junto a vuestros clientes mediante innovación, es posible facilitar su uso a personas en todo tipo de ámbitos.&lt;br&gt;&lt;br&gt;Encuentra Inversión, Clientes, Aliados y más cada semana en el Almuerzo de #Networking #Negocios y #TransformaciónDigital en Madrid.&lt;br&gt;Más de 8.000 empresarios y emprendedores en 7 años y +320 almuerzos, han hecho conexiones de negocios para innovar y crecer el impacto de sus empresas.&lt;br&gt;&lt;br&gt;&lt;br&gt;&lt;br&gt;&lt;br&gt;&lt;br&gt;&lt;br&gt;Beneficios de participar en el Almuerzo – Networking&lt;br&gt;&lt;br&gt;Reunirte con un grupo de expertos en las áreas de Innovación, Transformación Digital, Blockchain, Nuevos Modelos de Negocio, Marketing y Ventas, Coaching, Derecho Digital, Design Thinking y Biohacking.&lt;br&gt;&lt;br&gt;Diferentes perspectivas y aportaciones con conexiones que aceleran tu exposición.&lt;br&gt;&lt;br&gt;&lt;br&gt;¿Cómo funciona?&lt;br&gt;&lt;br&gt;Tenemos una almuerzo presencial en Madrid de 90 minutos donde participan todos los asistentes, siguiendo una metodología de networking acordada donde se fomenta la participación, la evaluación de ideas, modelos de negocio, así como la solicitud de pedidos en abierto al grupo.&lt;br&gt;&lt;br&gt;No olvides traer tus tarjetas de visita.&lt;br&gt;&lt;br&gt;¡Bienvenidos!&lt;br&gt;&lt;br&gt;&lt;br&gt;&lt;br&gt;&lt;br&gt;&lt;br&gt;&lt;br&gt;https://www.facebook.com/events/327797314516869/</t>
  </si>
  <si>
    <t>https://www.google.com/calendar/event?eid=Xzc0cGo2YzlwNWtwM2NlMWo2a29qNmNpMGM1bzZpYmprZDVtbWFiamNmNCB6enplcm9jYWwubWFkcmlkc2VsMUBt&amp;ctz=Europe/Madrid</t>
  </si>
  <si>
    <t>Hip2019</t>
  </si>
  <si>
    <t>Get invites for events in your city.&lt;br&gt;Follow at:&lt;br&gt;https://www.startupeventslist.com/z/subscribe.html&lt;br&gt;&lt;br&gt;Descubre las últimas tendencias e innovaciones para tu bar, restaurante u hotel. Más de 400 empresas expositoras te mostrarán la maquinaria, equipamiento, menaje, tecnología, soluciones, alimentos y bebidas para mejorar la competitividad de tu negocio.&lt;br&gt;&lt;br&gt;https://www.facebook.com/events/361038448067967/</t>
  </si>
  <si>
    <t>https://www.google.com/calendar/event?eid=Xzc0cGo2YzlwNWtwM2NlMWo2a29qNmNxMGM1bzZpYmprZDVtbWFiamNmNCB6enplcm9jYWwubWFkcmlkc2VsMUBt&amp;ctz=Europe/Madrid</t>
  </si>
  <si>
    <t>Get invites for events in your city.&lt;br&gt;Follow at:&lt;br&gt;https://www.startupeventslist.com/z/subscribe.html&lt;br&gt;&lt;br&gt;Dirigido a: grupo de empresa con un mínimo de 8 asistentes y un máximo de 13.&lt;br&gt;&lt;br&gt;Objetivos:&lt;br&gt;• Adquirir las herramientas necesarias para gestionar equipos de alto rendimiento y las claves de éxito para potenciar su liderazgo.&lt;br&gt;• Identificar los factores que facilitan la cooperación y motivación de los miembros de un equipo.&lt;br&gt;• Aprender una comunicación efectiva, la generación de confianza y la consecución de objetivos a través de un plan de acción.&lt;br&gt;• Saber qué hacer y qué no hacer en la gestión de equipos.&lt;br&gt;&lt;br&gt;Duración: una jornada de 7 horas de 09:30 a 17:30.&lt;br&gt;&lt;br&gt;Lugar: Escuela Europea de Habilidades Sociales. C/ Dulzaina, 3. 28033 Pinar de Chamartín. Madrid.&lt;br&gt;&lt;br&gt;Inversión: 150 € por alumno que incluye plaza en el curso, entrega de manual y material necesario del curso y diploma acreditativo. Impuestos indirectos no incluidos.&lt;br&gt;&lt;br&gt;La Escuela Europea de Habilidades Sociales es una Entidad Formadora reconocida por la Fundación Estatal para la Formación en el Empleo (Fundae, antigüa Tripartita), por lo que ésta formación es bonificable.&lt;br&gt;&lt;br&gt;Para más información (o adaptación a tu empresa): info@escuelaeuropeadehabilidadessociales.es&lt;br&gt;&lt;br&gt;&lt;br&gt;https://www.facebook.com/events/2527456754147523/</t>
  </si>
  <si>
    <t>https://www.google.com/calendar/event?eid=Xzc0cGo2YzlwNWtwM2NlMWo2a29qNmQyMGM1bzZpYmprZDVtbWFiamNmNCB6enplcm9jYWwubWFkcmlkc2VsMUBt&amp;ctz=Europe/Madrid</t>
  </si>
  <si>
    <t>Business Afterwork Madrid</t>
  </si>
  <si>
    <t>Hotel Puerta América Madrid</t>
  </si>
  <si>
    <t>Get invites for events in your city.&lt;br&gt;Follow at:&lt;br&gt;https://www.startupeventslist.com/z/subscribe.html&lt;br&gt;&lt;br&gt;Business Afterwork es un evento de Networking destinado a porfesionales, empresarios y emprendedores que quieren ampliar su red de contactos profesionales, de una forma distendida. Es el evento ideal para desconectar después de una larga jornada laboral y tomar algo con otros empresarios, compañeros o amigos, abiertos a colaboraciones y sinergias.&lt;br&gt;&lt;br&gt;En esta ocasión, el lugar seleccionado es una de las mejores terrazas de Madrid, el SKYNIGHT del Hotel Puerta de América, que sin duda sorprenderá a los asistentes con sus vistas y con su terraza exterior de suelo de cristal.&lt;br&gt;&lt;br&gt;&lt;br&gt;&lt;br&gt;El evento tendrá lugar el jueves, 21 de marzo, a partir de las 20:30 horas, en el Hotel Puerta de América de Madrid, sito en la Avda. de América, 41. El propio hotel dispone de parking y en los aledaños (parte trasera del hotel) es zona azul y verde. Estamos fuera de 'La Almendra'. Metro Avenida de Ámerica.&lt;br&gt;&lt;br&gt;Business Afterwork contará con mesas expositoras de empresas coaboradoras, quienes ofrecerán sorteos y promociones exclusivas para ese día. Se servirá un estupendo picoteo a los asistentes, tendremos buena música de fondo, photocall, sorteos de los patrocinadores y muchos, pero muchos emprendedores y empresarios con ganas de hacer networking.&lt;br&gt;&lt;br&gt;No olvides confirmar tu asistencia ahora y reenviar el enlace a tus contactos. Saldremos en prensa y radio, será un macro BUSINESS AFTERWORK con cientos de asistentes.&lt;br&gt;&lt;br&gt;Con el apoyo de Networking 3.0, Pymes Unidas, La Asociación Española Multisectorial de Microempresas, Urban Lab Madrid, Cultura Emprende (Radio Intereconomía), Revista Eventos y Networking, Have a Look Madrid, todonetworking y FEPED (Foro de Emprendedores y Pymes en las Economías Digitales) y Negocios y Estrategia Business School en calidad de patrocinadores. &lt;br&gt;&lt;br&gt;P.D. Aún puedes ser colaborador o patrocinador. Más información en acm@eventosynetworking.com&lt;br&gt;&lt;br&gt;&lt;br&gt;&lt;br&gt;&lt;br&gt;&lt;br&gt;https://www.facebook.com/events/369324360327708/</t>
  </si>
  <si>
    <t>https://www.google.com/calendar/event?eid=Xzc0cGo2YzlwNWtwM2NlMWo2a29qNmRhMGM1bzZpYmprZDVtbWFiamNmNCB6enplcm9jYWwubWFkcmlkc2VsMUBt&amp;ctz=Europe/Madrid</t>
  </si>
  <si>
    <t>Emprendedores y PYMES en las Economías Digitales</t>
  </si>
  <si>
    <t>Hotel Puerta De América @ Madrid</t>
  </si>
  <si>
    <t>Get invites for events in your city.&lt;br&gt;Follow at:&lt;br&gt;https://www.startupeventslist.com/z/subscribe.html&lt;br&gt;&lt;br&gt;EMPRENDEDORES Y PYMES EN LAS ECONOMÍAS DIGITALES&lt;br&gt;&lt;br&gt;Programa provisional:&lt;br&gt;&lt;br&gt;19:00 – Recepción&lt;br&gt;&lt;br&gt;19:15– Bienvenida &lt;br&gt;&lt;br&gt;&lt;br&gt;19:25 – Ponencia: Futuro del Blockchain y posibles aplicaciones al mundo empresarial.&lt;br&gt;&lt;br&gt;En la actualidad el blockchain está siendo utilizado por empresas del sector financiero, farmacéutico, retail… pero también está siendo utilizado por la administración pública. Podemos encontrar diversas utilidades, desde firmar un documento y dejar un claro registro de ello hasta hacer seguimiento de un producto o servicio.&lt;br&gt;&lt;br&gt;Ponente: Jesús Herencia – IT Manager, Founder en Shareyourworld &amp; Secretario Gral. Asociación de Empresas de Blockchain.&lt;br&gt;Linkedin: https://www.linkedin.com/in/jherencia/&lt;br&gt;&lt;br&gt;19:35 – Ponencia: Homo Tecnologicus, ¿Cómo será el cuerpo humano del futuro?&lt;br&gt;&lt;br&gt;Las adaptaciones que el cuerpo debe realizar como respuesta a la interacción con la tecnología nos están rediseñando; nuevos comportamientos requieren nuevas soluciones. Conocer las verdaderas causas de dichas modificaciones nos abre un mundo de posibilidades creativas con impacto real para la sociedad. ¡Vamos a explorarlas!&lt;br&gt;&lt;br&gt;Ponente: Patricia Llaque – Cognitive Engineering ⊰ Human Interaction with Technology for WWL (Wellbeing, Working and Learning)&lt;br&gt;Linkedin: https://www.linkedin.com/in/patriciallaquegalvez/&lt;br&gt;&lt;br&gt;19:45 – Ponencia: El impacto de las nuevas tecnologías y las innovaciones científicas sobre el futuro de las Smart City&lt;br&gt;&lt;br&gt;¿Cuales son los modelos de Ciudades Inteligentes y Sostenibles? ¿Qué relación guarda con los elementos teóricos de la innovación? ¿De que tecnologías disponemos actualmente?&lt;br&gt;Respondemos a estas y otras muchas preguntas, comparamos las principales ciudades inteligentes y sostenibles a nivel mundial.&lt;br&gt;&lt;br&gt;20:00 – Debate: Beneficios del Big Data al servicio de la empresa, limitaciones legales e impacto en la privacidad de las personas.&lt;br&gt;&lt;br&gt;Nuestro panel de expertos nos contarán cuales son las bases sobre las que se asienta el Big Data, la Inteligencia Artifical y El Machine Learning. Que ventajas e inconvenientes presenta para los ciudadanos y consumidores así como para las empresas, así como donde se encuentra el límite legal del uso y tratamiento de estos datos.&lt;br&gt;&lt;br&gt;Ponente: José Luis Salmerón – Inteligencia Artificial / Machine Learning consultor y Catedrático de Sistemas de Información e Informática de Gestión. Director de Master en Big Data y Director de Especialista en Big Data en N+E Business School.&lt;br&gt;Linkedin: https://www.linkedin.com/in/salmeron/&lt;br&gt;&lt;br&gt;Ponente: María Concepción Rayón Ballesteros – Profesora de la Universidad Complutense de Madrid – Socia Fundadora de Llorente y Rayón SLP.&lt;br&gt;Linkedin: https://www.linkedin.com/in/lawyerconcepcionrayonlecturer/&lt;br&gt;&lt;br&gt;Ponente: David Diez Mocha – Helping brands, make the best decisions based on the data culture and innovation.&lt;br&gt;Linkedin: https://www.linkedin.com/in/david10/&lt;br&gt;&lt;br&gt;Ponente: Jorge Campos – Rocking mobile advertising at Doozymob!. Founder &amp; Cost per Engagement Specialist.&lt;br&gt;Linkedin: https://www.linkedin.com/in/jorgetalentank/&lt;br&gt;&lt;br&gt;20:30 a 23:00 – Afterwork y Coctail en la terraza del Hotel Puerta de América. Ofreceremos vino español, posibilidad de copas y refrescos.&lt;br&gt;&lt;br&gt;NO TE LO PUEDES PERDER&lt;br&gt;&lt;br&gt;&lt;br&gt;https://www.facebook.com/events/2175718112744379/</t>
  </si>
  <si>
    <t>https://www.google.com/calendar/event?eid=Xzc0cGo2YzlwNWtwM2NlMWo2a29qNmRpMGM1bzZpYmprZDVtbWFiamNmNCB6enplcm9jYWwubWFkcmlkc2VsMUBt&amp;ctz=Europe/Madrid</t>
  </si>
  <si>
    <t>The Family in Madrid: Get the best out of Europe, no matter where you are!</t>
  </si>
  <si>
    <t>Get invites for events in your city.&lt;br&gt;Follow at:&lt;br&gt;https://www.startupeventslist.com/z/subscribe.html&lt;br&gt;&lt;br&gt;***The Talk***&lt;br&gt;One reason the European entrepreneurial ecosystem is so toxic is that no one envisions it as a single ecosystem. It's only seen as just the sum of its parts. In most cases, it’s even less than the sum because cities fight against each other to determine who’s best. That’s not how it should be, and that’s why we created The Family as if it were European from day one.&lt;br&gt;&lt;br&gt;Along the years we've taken 600 startups from 15 different European countries and are helping them take the best out of Europe. This is why we are operating The Family as a single, distributed entity with bases in three key cities in Europe: Paris, London and Berlin.&lt;br&gt;&lt;br&gt;We leverage the best of those cities, and as founders grow and have new needs, they’ll be able to travel for a few days and access the right tools at the right moment. Picture it as the best people, investors, perks and know-how of each city, on-demand.&lt;br&gt;&lt;br&gt;We'll share the lessons we learned on how to get access to the best of the European tech ecosystem, no matter if you're in Paris, London, Madrid, Tallinn, Bratislava or in Skopje!&lt;br&gt;&lt;br&gt;So, see you there? ;)&lt;br&gt;&lt;br&gt;Love,&lt;br&gt;The Family &lt;br&gt;&lt;br&gt;&lt;br&gt;***Program***&lt;br&gt;- 6pm: Network &amp; chill&lt;br&gt;- 6:30pm: Talk by Oussama Ammar, co-founder at The Family.&lt;br&gt;- 7:15pm: Q&amp;A, bring it on!&lt;br&gt;- 7:45pm: Network &amp; chill&lt;br&gt;&lt;br&gt;***Open Office Hours!***&lt;br&gt;Ask us anything, talk about your needs and start working with The Family during a 45-min meeting. We are not mentors. We won’t tell you what to do. We can be useful if you know what you’re trying to do but you're wondering how to do it faster and better ;) And of course it’s free. If we like each other, then we can decide whether to keep on working together. Apply here (http://bit.ly/2KEz3Ps) ! &lt;br&gt;&lt;br&gt;***Why we're doing this European Tour?***&lt;br&gt;We started The Family 5 years ago, in Paris. At that time, we realized that Paris' tech ecosystem was missing one crucial thing: Ambition. To fix this, we started releasing hour-long videos addressing this mindset problem, and attracted millions of people to it. Check it out, it's a Youtube Channel called Startup Food, you'll never get hungry again ;)&lt;br&gt;&lt;br&gt;This got us quite popular in France, and we started to attract lots of new founders who were starting-up. They were now convinced that if they were bold enough, driven enough, they could make it from anywhere, even Paris ;) And for the lucky ones who joined The Family, were now part of an ambitious community sharing the same mindset.&lt;br&gt;&lt;br&gt;A couple of years ago, we decided to become European. Why? Because after having nurtured more than 600 startups, helped them raised more than $500M with VCs, we realized that the game was European. So we decided to also set-up shop in Berlin &amp; London, not to create new chapters, but to build a single platform connecting the three main entrepreneurial cities in Europe. That way we can help founders fundraise, hire and expand having access to the best of Europe.&lt;br&gt;&lt;br&gt;It is time to stop looking for what city will be the next Silicon Valley. We can build something even better: a startup continent that is diverse, dynamic and open. That's why we are now hitting the road and are starting an European Tour! We want to meet with the local ecosystem &amp; connect founders, angels &amp; VCs to our European infrastructure.&lt;br&gt;&lt;br&gt;We're thrilled to meet some of you along the road :) If you want to get involved and can help us in any ways, please reach out over there! &lt;3&lt;br&gt;&lt;br&gt;&lt;br&gt;https://www.facebook.com/events/2214647255465953/</t>
  </si>
  <si>
    <t>https://www.google.com/calendar/event?eid=Xzc0cGo2YzlwNWtwM2NlMWo2a29qNmRxMGM1bzZpYmprZDVtbWFiamNmNCB6enplcm9jYWwubWFkcmlkc2VsMUBt&amp;ctz=Europe/Madrid</t>
  </si>
  <si>
    <t>Conferencia Cómo tomar decisiones (innovadoras, creativas, eficientes)</t>
  </si>
  <si>
    <t>Parque De El Retiro @ Biblioteca Eugenio Trías</t>
  </si>
  <si>
    <t>Get invites for events in your city.&lt;br&gt;Follow at:&lt;br&gt;https://www.startupeventslist.com/z/subscribe.html&lt;br&gt;&lt;br&gt;En un marco único -el Parque de El Retiro en Madrid,  Biblioteca Pública Eugeno Trías-, conoce de la mano de dos Expertos en Liderazgo 'Cómo Tomar Decisiones', Esta conferencia está diseñada para saber cómo liderar-te como persona o profesional:&lt;br&gt;&lt;br&gt;* ¿Deseas tomar una decisión importante en tu vida? (¿emprendo mi negocio? ¿escribo un libro? ¿me separo de mi pareja? ¿vendo la casa? ¿tenemos hijos? ¿invierto aquí, o allí?)&lt;br&gt;&lt;br&gt;* ¿Eres profesional y necesitas tomar decisiones sobre tu carrera? (¿me voy, o me quedo? ¿promoción laboral, o como estoy? ¿autoempleo, o por cuenta ajena?).&lt;br&gt;&lt;br&gt;* ¿Eres emprendedor, o lo estás valorando, y quieres testar tu proyecto, conocer sus fortalezas y reducir errores, fundarlo adecuadamente, re-lanzarlo o fortalecerlo para que genere valor a los clientes? &lt;br&gt;&lt;br&gt;* ¿Eres empresario o responsable de algún área de decisión en tu empresa y quieres tener más información para poder tomar decisiones que fortalecen al conjunto? (por ejemplo para analizar descenso de ventas, rotación de personal, clima laboral, proceso de transformación)&lt;br&gt;&lt;br&gt;* ¿Eres un líder y quieres tomar todo tu liderazgo en tu posición, fortaleciéndote a ti y a tu organización, sabiendo cómo liderar sistemas complejos?&lt;br&gt;&lt;br&gt;Este taller es para ti si:&lt;br&gt;&lt;br&gt;* Necesitas tomar decisiones complejas, sobre el ámbito personal o profesional; y&lt;br&gt;&lt;br&gt;* Quieres conocer una herramienta innovadora para la toma de decisiones, en los cambiantes entornos actuales, y además testar tu caso.&lt;br&gt;&lt;br&gt;Sé pionero y conoce esta herramienta innovadora, sencilla y eficiente de toma de decisiones en un taller intensivo y aprende sobre liderazgo.&lt;br&gt;&lt;br&gt;Facilitado por Raquel Orobio y Sergio Hinojosa, dos expertos en Liderazgo y Transformación Organizacional, liderando proyectos y personas durante 20 años en empresas privadas de primer nivel. Con formación internacional en Liderazgo, ejerciendo como Coaches ejecutivos, Mentores de carreras profesionales, Formadores.&lt;br&gt;&lt;br&gt;&lt;br&gt;https://www.facebook.com/events/651446025271285/</t>
  </si>
  <si>
    <t>https://www.google.com/calendar/event?eid=Xzc0cGo2YzlwNWtwM2NlMWo2a29qNmUyMGM1bzZpYmprZDVtbWFiamNmNCB6enplcm9jYWwubWFkcmlkc2VsMUBt&amp;ctz=Europe/Madrid</t>
  </si>
  <si>
    <t>Sesión Lanzamiento Full Stack Web - Edición VII</t>
  </si>
  <si>
    <t>Get invites for events in your city.&lt;br&gt;Follow at:&lt;br&gt;https://www.startupeventslist.com/z/subscribe.html&lt;br&gt;&lt;br&gt;INSCRÍBETE AQUÍ &gt;&gt; http://bit.ly/SLWebIIVMU&lt;br&gt;------------------------------------------------------------------------------------------------------&lt;br&gt;Pregunta del millón de dólares: ¿Qué tienen en común Netflix, Amazon, Ebay, Medium, Paypal, Soundcloud, IBM Bluemix?&lt;br&gt;&lt;br&gt;Aunque pertenecen a diferentes sectores, comparten algo:&lt;br&gt;&lt;br&gt;MICROSERVICIOS&lt;br&gt;&lt;br&gt;Todas aplican la arquitectura de microservicios (MSA: Micro Services Architecture) para poder atender de forma escalable millones de peticiones.&lt;br&gt;&lt;br&gt;Y sabes qué es lo más interesante: ¡Tú podrías trabajar en cualquiera de ellas!&lt;br&gt;&lt;br&gt;Ya que la demanda de profesionales capacitados para desarrollar las aplicaciones web más exigentes con esta nueva arquitectura es real, y no para de crecer.&lt;br&gt;&lt;br&gt;Por ello...&lt;br&gt;&lt;br&gt;¡Forma parte del Full Stack Web Bootcamp más completo del mercado!&lt;br&gt;Domina la web y consigue el trabajo de tus sueños.&lt;br&gt;&lt;br&gt;Para que conozcas el programa en detalle, hemos preparado un evento gratuito que podrás ver online, donde podrás conocernos y preguntarnos todo respectivo a esta nueva edición.&lt;br&gt;&lt;br&gt;Este evento será dirigido por Alberto Casero, CEO en Kasfactory y director del Bootcamp, que nos hablará sobre:&lt;br&gt;&lt;br&gt;La situación del desarrollo web en la actualidad y sus novedades.&lt;br&gt;&lt;br&gt;Cómo el temario se actualiza para cubrir estas necesidades reales de las empresas, acá el ejemplo:&lt;br&gt;&lt;br&gt;HTML5 / CSS3 / JavaScript&lt;br&gt;&lt;br&gt;Frontend avanzado - React&lt;br&gt;&lt;br&gt;Backend - Python + Django&lt;br&gt;&lt;br&gt;Backend avanzado - Node.js&lt;br&gt;&lt;br&gt;Microservicios&lt;br&gt;REST / GraphQL&lt;br&gt;&lt;br&gt;Integración Continua&lt;br&gt;&lt;br&gt;Despliegue Continuo / Docker&lt;br&gt;&lt;br&gt;SEO &amp; Analytics&lt;br&gt;&lt;br&gt;SCRUM&lt;br&gt;&lt;br&gt;Formato de las clases y profesorado.&lt;br&gt;&lt;br&gt;Resuelve todas las dudas que tengas sobre el próximo miércoles 13 de abril a las 19:30.&lt;br&gt;&lt;br&gt;*Regístrate y sigue el evento de manera remota en el link que facilitaremos a los inscritos.*&lt;br&gt;&lt;br&gt;INSCRÍBETE AQUÍ &gt;&gt; http://bit.ly/SLWebIIVMU&lt;br&gt;&lt;br&gt;Y recuerda: No es sólo programación, es pasar de idea a producto. Forma parte del único Full Stack Web Bootcamp en España.&lt;br&gt;&lt;br&gt;¡Te esperamos!&lt;br&gt;&lt;br&gt;Never give up and KeepCoding.&lt;br&gt;&lt;br&gt;&lt;br&gt;https://www.facebook.com/events/377033439517130/</t>
  </si>
  <si>
    <t>https://www.google.com/calendar/event?eid=Xzc0cGo2YzlwNWtwM2NlMWo2a29qNmVhMGM1bzZpYmprZDVtbWFiamNmNCB6enplcm9jYWwubWFkcmlkc2VsMUBt&amp;ctz=Europe/Madrid</t>
  </si>
  <si>
    <t>DPA FORUM Madrid</t>
  </si>
  <si>
    <t>HOTEL ILUNION ATRIUM  C/ Emilio Vargas, 3 y 5, 28043, Madrid, ES</t>
  </si>
  <si>
    <t>Get invites for events in your city.&lt;br&gt;Follow at:&lt;br&gt;https://www.startupeventslist.com/z/subscribe.html&lt;br&gt;&lt;br&gt;DPA Fórum MADRID&lt;br&gt;13 y 14 marzo 2019&lt;br&gt;HOTEL ILUNION ATRIUM&lt;br&gt;Foro de innovación en la Arquitectura, Construcción y Rehabilitación&lt;br&gt;&lt;br&gt;Foro de Innovación en la Arquitectura, Construcción y Rehabilitación, un punto de reunión anual donde el sector puede encontrar, de manera práctica y sencilla, soluciones, técnicas e ideas innovadoras para aplicar a los proyectos reales de su actividad diaria.&lt;br&gt;&lt;br&gt;DPA Fórum, además, contará con una zona expositiva, espacio de reuniones y networking y muchas más oportunidades para poder obtener información, aclarar dudas, solicitar documentación y, en definitiva, contribuir a mejorar la actividad profesional de los asistentes.&lt;br&gt;&lt;br&gt;¿Quieres ver el programa? Pincha en el siguiente enlace y enterete de todo &gt;&gt; http://bit.ly/2Gm0s9h&lt;br&gt;&lt;br&gt;&lt;br&gt;https://www.facebook.com/events/539117319926256/?event_time_id=539117323259589</t>
  </si>
  <si>
    <t>https://www.google.com/calendar/event?eid=Xzc0cGo2YzlwNWtwM2NlMWo2a29qOGMyMGM1bzZpYmprZDVtbWFiamNmNCB6enplcm9jYWwubWFkcmlkc2VsMUBt&amp;ctz=Europe/Madrid</t>
  </si>
  <si>
    <t>Curso práctico Hyperledger en 3 días.</t>
  </si>
  <si>
    <t>Imaguru Startup Hub</t>
  </si>
  <si>
    <t>Get invites for events in your city.&lt;br&gt;Follow at:&lt;br&gt;https://www.startupeventslist.com/z/subscribe.html&lt;br&gt;&lt;br&gt;A pesar de haber nacido hace 10 años, la tecnología blockchain aún no ha alcanzado el nivel pleno de implantación en la sociedad. Todavía hay muchas más aplicaciones pendientes, más allá del pago con criptomonedas. Como por ejemplo: la protección de la identidad digital, la automatización de procesos mediante smart contracts, la tokenización de activos digitales como música, vídeo, libros para su transferencia entre pares, etc.&lt;br&gt;&lt;br&gt;¿Cuál es el caso de uso de tu empresa? No te quedes fuera de la internet del valor, descubre qué puede aportarte blockchain y aprende a desarrollar con Hyperledger la blockchain de tu empresa. Sé un pionero y conecta blockchain con tu realidad profesional.&lt;br&gt;&lt;br&gt;Primer día&lt;br&gt;&lt;br&gt;1. Introducción a Blockchain&lt;br&gt;&lt;br&gt;&lt;br&gt;&lt;br&gt;La internet del valor: orígenes, presente y futuro.&lt;br&gt;&lt;br&gt;&lt;br&gt;&lt;br&gt;2. Principales características&lt;br&gt;&lt;br&gt;&lt;br&gt;&lt;br&gt;&lt;br&gt;Inmutabilidad, transparencia y seguridad&lt;br&gt;&lt;br&gt;&lt;br&gt;&lt;br&gt;3. Casos de uso&lt;br&gt;&lt;br&gt;&lt;br&gt;&lt;br&gt;Criptomonedas&lt;br&gt;&lt;br&gt;&lt;br&gt;&lt;br&gt;Identidad digital&lt;br&gt;&lt;br&gt;&lt;br&gt;&lt;br&gt;Cadena de suministro&lt;br&gt;&lt;br&gt;&lt;br&gt;&lt;br&gt;Envío de remesas&lt;br&gt;&lt;br&gt;&lt;br&gt;&lt;br&gt;Tokenización de activos&lt;br&gt;&lt;br&gt;&lt;br&gt;&lt;br&gt;Seguros&lt;br&gt;&lt;br&gt;&lt;br&gt;&lt;br&gt;Artistas: Arte, música, películas.&lt;br&gt;&lt;br&gt;&lt;br&gt;&lt;br&gt;4. ¿Qué es Hyperledger?&lt;br&gt;&lt;br&gt;&lt;br&gt;&lt;br&gt;&lt;br&gt;La Fundación Linux y su historia&lt;br&gt;&lt;br&gt;&lt;br&gt;&lt;br&gt;5. Frameworks y Herramientas de Hyperledger&lt;br&gt;&lt;br&gt;&lt;br&gt;&lt;br&gt;Frameworks: Hyperledger Iroha, Sawtooth, Burrow, Indy, Grid y Fabric&lt;br&gt;&lt;br&gt;&lt;br&gt;&lt;br&gt;Herramientas: Hyperledger Cello, Explorer, Composer, Caliper y Quilt&lt;br&gt;&lt;br&gt;&lt;br&gt;&lt;br&gt;6. Requerimientos técnicos&lt;br&gt;&lt;br&gt;&lt;br&gt;&lt;br&gt;&lt;br&gt;&lt;br&gt;Instalación del entorno de desarrollo en: Linux, MacOS, Windows&lt;br&gt;&lt;br&gt;&lt;br&gt;&lt;br&gt;7. Taller práctico Hyperledger Grid.&lt;br&gt;    Es el más reciente de los frameworks de Hyperledger, enfocado al a cadena de suministro&lt;br&gt;&lt;br&gt;&lt;br&gt;&lt;br&gt;Librerías&lt;br&gt;&lt;br&gt;&lt;br&gt;&lt;br&gt;Modelado de datos&lt;br&gt;&lt;br&gt;&lt;br&gt;&lt;br&gt;SDK&lt;br&gt;&lt;br&gt;&lt;br&gt;&lt;br&gt;&lt;br&gt;Segundo Día&lt;br&gt;&lt;br&gt;1. Taller práctico Hyperledger Fabric.&lt;br&gt;    Es un framework de implementación de blockchain que facilita la que componentes como consenso y servicio de membresía sean plug-and-play&lt;br&gt;&lt;br&gt;&lt;br&gt;&lt;br&gt;Elementos clave de Hyperledger Fabric&lt;br&gt;&lt;br&gt;&lt;br&gt;&lt;br&gt;Flujo de opeaciones&lt;br&gt;&lt;br&gt;&lt;br&gt;&lt;br&gt;Arquitectura, Roles, Consenso&lt;br&gt;&lt;br&gt;&lt;br&gt;&lt;br&gt;Smart contracts y chaincode&lt;br&gt;&lt;br&gt;&lt;br&gt;&lt;br&gt;Canales&lt;br&gt;&lt;br&gt;&lt;br&gt;&lt;br&gt;2. Taller práctico Hyperledger Indy.&lt;br&gt;&lt;br&gt;&lt;br&gt;    Es un registro descentralizado, diseñado para identidad descentralizada&lt;br&gt;&lt;br&gt;&lt;br&gt;&lt;br&gt;Cómo se gestiona la identidad digital con Hyperledger Indy&lt;br&gt;&lt;br&gt;&lt;br&gt;&lt;br&gt;Demostración&lt;br&gt;&lt;br&gt;&lt;br&gt;&lt;br&gt;Desarrollo caso práctico Hyperledger Indy&lt;br&gt;&lt;br&gt;&lt;br&gt;&lt;br&gt;&lt;br&gt;Tercer Día&lt;br&gt;&lt;br&gt;1. Desarrollo del prototipo adaptado al caso de uso de la empresa&lt;br&gt;&lt;br&gt;&lt;br&gt;&lt;br&gt;&lt;br&gt;Repaso de las tecnologías vistas&lt;br&gt;&lt;br&gt;&lt;br&gt;&lt;br&gt;Design Sprint para decidir funcionalidades a ser prototipadas&lt;br&gt;&lt;br&gt;&lt;br&gt;&lt;br&gt;Desarrollo y presentación del prototipo&lt;br&gt;&lt;br&gt;&lt;br&gt;&lt;br&gt;&lt;br&gt;&lt;br&gt;&lt;br&gt;Opciones en el mercado&lt;br&gt;Hyperledger Developer Training On Demand&lt;br&gt;&lt;br&gt;Blockchain On Demand: Enterprise Bundle&lt;br&gt;&lt;br&gt;Data Science and Blockchain On Demand&lt;br&gt;&lt;br&gt;Blockchain Solution Architecture Training On Demand&lt;br&gt;&lt;br&gt;https://www.facebook.com/events/331820714206917/</t>
  </si>
  <si>
    <t>https://www.google.com/calendar/event?eid=Xzc0cGo2YzlwNWtwM2NlMWo2a29qOGNpMGM1bzZpYmprZDVtbWFiamNmNCB6enplcm9jYWwubWFkcmlkc2VsMUBt&amp;ctz=Europe/Madrid</t>
  </si>
  <si>
    <t>StartHere - Intro to Full-Stack</t>
  </si>
  <si>
    <t>NEOLAND</t>
  </si>
  <si>
    <t>Get invites for events in your city.&lt;br&gt;Follow at:&lt;br&gt;https://www.startupeventslist.com/z/subscribe.html&lt;br&gt;&lt;br&gt;¿Siempre has querido aprender conceptos básicos de #FullStack? 👨‍💻 &lt;br&gt;&lt;br&gt;¡#StartHere es el evento que estabas buscando!&lt;br&gt;&lt;br&gt;¡Apúntate! 💥 Nos vemos el 5 y 7 de marzo en Neoland&lt;br&gt;&lt;br&gt;📍Full-Stack http://bit.ly/StartHereFullStack&lt;br&gt;&lt;br&gt;https://www.facebook.com/events/439582673249141/</t>
  </si>
  <si>
    <t>https://www.google.com/calendar/event?eid=Xzc0cGo2YzlwNWtwM2NlMWo2a29qOGNxMGM1bzZpYmprZDVtbWFiamNmNCB6enplcm9jYWwubWFkcmlkc2VsMUBt&amp;ctz=Europe/Madrid</t>
  </si>
  <si>
    <t>Toma de decisiones para emprendedores y profesionales</t>
  </si>
  <si>
    <t>C/Ríos Rosas</t>
  </si>
  <si>
    <t>Get invites for events in your city.&lt;br&gt;Follow at:&lt;br&gt;https://www.startupeventslist.com/z/subscribe.html&lt;br&gt;&lt;br&gt;Eres profesional o emprendedor y por tanto te enfrentas constantemente a la toma de decisiones? Sobre el negocio, el proyecto, la contratación, el equipo, los productos, tus servicios, tus clientes...&lt;br&gt;&lt;br&gt;Te gustaría conocer un método innovador y sencillo en el que considerar los elementos necesarios para tomar decisiones eficientes para tu negocio o en tu profesión?&lt;br&gt;&lt;br&gt;Este es tu taller, en el que conocerás de la mano de expertos profesionales con más de 20 años liderando personas y proyectos, emprendedores, mentores, cómo tomar decisiones.&lt;br&gt;&lt;br&gt;&lt;br&gt;https://www.facebook.com/events/137932140456403/?event_time_id=137932153789735</t>
  </si>
  <si>
    <t>https://www.google.com/calendar/event?eid=Xzc0cGo2YzlwNWtwM2NlMWo2a29qOGQyMGM1bzZpYmprZDVtbWFiamNmNCB6enplcm9jYWwubWFkcmlkc2VsMUBt&amp;ctz=Europe/Madrid</t>
  </si>
  <si>
    <t>#NETWORKINGmaaya_Comunicación HOY</t>
  </si>
  <si>
    <t>Loom Huertas</t>
  </si>
  <si>
    <t>Get invites for events in your city.&lt;br&gt;Follow at:&lt;br&gt;https://www.startupeventslist.com/z/subscribe.html&lt;br&gt;&lt;br&gt;En este encuentro de networking queremos dar una visión de la comunicación desde cuatro perspectivas muy diferenciadas. Desde la expresión oral a la visual, pasando por la comunicación no verbal o el marketing.&lt;br&gt;&lt;br&gt;El encuentro pretende acercar al asistente a algunos de los talleres que se impartirán en maaya a lo largo de los próximos meses, tanto a los contenidos como a los #PROFESIONALESmaaya (o facilitadores) que los impartirán.&lt;br&gt;&lt;br&gt;Conoceremos a cuatro profesionales que, desde su experiencia, nos hablarán de los retos y de las nuevas formas de comunicar, de transmitir y de conseguir destacar entre la competencia.&lt;br&gt;&lt;br&gt;Ana da Cunha Comunicación para artistas. Statement y dossier (portfolio)&lt;br&gt;Pepe Martín V/Blog  Comunicación de Marca &lt;br&gt;Lucía Jiménez Vida Comunicación mediante el Storytelling&lt;br&gt;Paloma Rodera  Comunicación a través de las artes escénicas.&lt;br&gt;&lt;br&gt;Moderador: Proyecto Maaya (Marta Gómez) Encuentros y formación para emprendedores creativos.&lt;br&gt;&lt;br&gt;No podemos negar que la comunicación y la forma de comunicarnos entre nosotros y con el mundo que nos rodea ha cambiado a pasos agigantados durante los últimos años.&lt;br&gt;&lt;br&gt;A pesar de los avances tecnológicos, los nuevos canales y herramientas de comunicación, el marketing (o la estrategia de venta) siempre ha estado ahí, y es hoy cuando lo utilizamos en el sentido más amplio de la palabra, haciendo uso de este término incluso sin darnos cuanta.&lt;br&gt;&lt;br&gt;Comunicar, saber transmitir, nuestra forma de ser y actuar, los valores de una marca, la experiencia que nos avala para lograr un encargo o trabajo concreto, la manera en que nos expresamos y, sobre todo, cómo nos percibe nuestro receptor son algunos de los muchísimos factores a tener en cuenta.&lt;br&gt;&lt;br&gt;Nos dirigimos a profesionales, pequeñas empresas, emprendedores o creativos que quieran conocer otras formas de enfocar la comunicación en áreas como las artes gráficas, el storytelling, el valor de marca o las artes escénicas.&lt;br&gt;&lt;br&gt;Una actividad organizada por Maaya  en colaboración con Loom &lt;br&gt;&lt;br&gt;Entra en nuestra web para más información&lt;br&gt;www.maaya.es&lt;br&gt;&lt;br&gt;https://www.facebook.com/events/824366011277226/</t>
  </si>
  <si>
    <t>https://www.google.com/calendar/event?eid=Xzc0cGo2YzlwNWtwM2NlMWo2a29qOGRhMGM1bzZpYmprZDVtbWFiamNmNCB6enplcm9jYWwubWFkcmlkc2VsMUBt&amp;ctz=Europe/Madrid</t>
  </si>
  <si>
    <t>Feria Genera 2019</t>
  </si>
  <si>
    <t>GENERA</t>
  </si>
  <si>
    <t>Get invites for events in your city.&lt;br&gt;Follow at:&lt;br&gt;https://www.startupeventslist.com/z/subscribe.html&lt;br&gt;&lt;br&gt;Feria Internacional de Energía y Medio Ambiente #Genera2019 &lt;br&gt;&lt;br&gt;https://www.facebook.com/events/382395689159301/?event_time_id=382395692492634</t>
  </si>
  <si>
    <t>https://www.google.com/calendar/event?eid=Xzc0cGo2YzlwNWtwM2NlMWo2a29qOGRpMGM1bzZpYmprZDVtbWFiamNmNCB6enplcm9jYWwubWFkcmlkc2VsMUBt&amp;ctz=Europe/Madrid</t>
  </si>
  <si>
    <t>III Foro Publicidad Nativa</t>
  </si>
  <si>
    <t>Callao City Lights</t>
  </si>
  <si>
    <t>Get invites for events in your city.&lt;br&gt;Follow at:&lt;br&gt;https://www.startupeventslist.com/z/subscribe.html&lt;br&gt;&lt;br&gt;Contenido, continente o distribución.&lt;br&gt;¿Es más efectivo este tráfico cualitativo? ¿Qué formatos son más eficaces? ¿Se incrementará la inversión de la Publicidad Nativa? ¿Cómo trabajar con influencers y publishers? &lt;br&gt;Si quieres obtener la respuestas a estas y otras cuestiones y actualizar tus conocimientos sobre Publicidad Nativa de la mano de los mejores expertos, te esperamos en el III Foro de Publicidad Nativa, en los Cines Callao, el próximo 26 de Febrero.&lt;br&gt;¡Entradas totalmente gratuitas!&lt;br&gt;&lt;br&gt;https://www.facebook.com/events/387894758662639/</t>
  </si>
  <si>
    <t>https://www.google.com/calendar/event?eid=Xzc0cGo2YzlwNWtwM2NlMWo2a29qOGRxMGM1bzZpYmprZDVtbWFiamNmNCB6enplcm9jYWwubWFkcmlkc2VsMUBt&amp;ctz=Europe/Madrid</t>
  </si>
  <si>
    <t>LAB I CAN</t>
  </si>
  <si>
    <t>Design for Change España</t>
  </si>
  <si>
    <t>Get invites for events in your city.&lt;br&gt;Follow at:&lt;br&gt;https://www.startupeventslist.com/z/subscribe.html&lt;br&gt;&lt;br&gt;Una formación de 12 horas para experimentar la metodología, los fundamentos y la filosofía de Design for Change (DFC); poniéndola en práctica para aprender a facilitar proyectos que empoderan a niños, niñas y jóvenes para que cambien el mundo con sus propias ideas.&lt;br&gt;&lt;br&gt;https://www.facebook.com/events/2269573813323604/</t>
  </si>
  <si>
    <t>https://www.google.com/calendar/event?eid=Xzc0cGo2YzlwNWtwM2NlMWo2a29qOGUyMGM1bzZpYmprZDVtbWFiamNmNCB6enplcm9jYWwubWFkcmlkc2VsMUBt&amp;ctz=Europe/Madrid</t>
  </si>
  <si>
    <t>Formación para trabajadores: Gestión de estrés</t>
  </si>
  <si>
    <t>Get invites for events in your city.&lt;br&gt;Follow at:&lt;br&gt;https://www.startupeventslist.com/z/subscribe.html&lt;br&gt;&lt;br&gt;¡OJO, LA FORMACIÓN SE REALIZA EL DÍA QUE OS VENGA BIEN A LA EMPRESA, EL DÍA AQUÍ PUBLICADO ES SÓLO UNA ORIENTACIÓN!&lt;br&gt;&lt;br&gt;Dirigido a grupo de empresa con un mínimo de 8 asistentes y un máximo de 13.&lt;br&gt;&lt;br&gt;Objetivos:&lt;br&gt;• Aprender lo que hace que algo nos resulte estresante.&lt;br&gt;• Saber lo que es estresante para el alumno y qué puede hacer al respecto.&lt;br&gt;• Incrementar su capacidad de atención y concentración.&lt;br&gt;• Reducir los estados de estrés y ansiedad.&lt;br&gt;• Aprender técnicas muy fáciles, prácticas y realistas que poder aplicar de manera inmediata si en cualquier momento nos sentimos estresados.&lt;br&gt;&lt;br&gt;Duración: una jornada de 7 horas de 09:30 a 17:30.&lt;br&gt;&lt;br&gt;Lugar: Escuela Europea de Habilidades Sociales. C/ Dulzaina, 3. 28033 Pinar de Chamartín. Madrid.&lt;br&gt;&lt;br&gt;Inversión: 150 € por alumno que incluye plaza en el curso, entrega de manual y material necesario del curso y diploma acreditativo. Impuestos indirectos no incluidos.&lt;br&gt;&lt;br&gt;La Escuela Europea de Habilidades Sociales es una Entidad Formadora reconocida por la Fundación Estatal para la Formación en el Empleo (Fundae, antigüa Tripartita), por lo que ésta formación es bonificable.&lt;br&gt;&lt;br&gt;Para más información (o adaptación a tu empresa) envíanos un e-mail a: info@escuelaeuropeadehabilidadessociales.es&lt;br&gt;&lt;br&gt;https://www.facebook.com/events/229995467911294/</t>
  </si>
  <si>
    <t>https://www.google.com/calendar/event?eid=Xzc0cGo2YzlwNWtwM2NlMWo2a29qOGVhMGM1bzZpYmprZDVtbWFiamNmNCB6enplcm9jYWwubWFkcmlkc2VsMUBt&amp;ctz=Europe/Madrid</t>
  </si>
  <si>
    <t>Mentoring para Profesionales</t>
  </si>
  <si>
    <t>Get invites for events in your city.&lt;br&gt;Follow at:&lt;br&gt;https://www.startupeventslist.com/z/subscribe.html&lt;br&gt;&lt;br&gt;Hemos AMPLIADO el abanico de servicios de marketing y comunicación gracias a la colaboración de REDKOROKO, ofreciéndote lo mejores herramientas de la mano de expertos.&lt;br&gt;&lt;br&gt;Mentoring para profesionales 🙌&lt;br&gt;&lt;br&gt;Seguiremos un programa personalizado de mentoring en marketing, comunicación y ventas para tu empresa.&lt;br&gt;&lt;br&gt;¿Qué se consigue?&lt;br&gt;- Lograr tus objetivos mediante el impulso y orientación de tus esfuerzos y optimización de recursos. Ahorrando tiempo y energía.&lt;br&gt;&lt;br&gt;- Ayuda en la toma de decisiones, compartiendo nuestra visión, experiencias y aprendizaje.&lt;br&gt;&lt;br&gt;- Seguridad en tu desarrollo profesional intercambiando conocimientos, habilidades, recursos, actitudes y competencias.&lt;br&gt;&lt;br&gt;¡Primera sesión gratuita! para los primeros 10 emprendedores que contacten con nosotros.&lt;br&gt;&lt;br&gt;&lt;br&gt;Más información 👉&lt;br&gt;📩 info@urbanlabmadrid.com&lt;br&gt;📲 +34 911 254 210&lt;br&gt;&lt;br&gt;#Mentoring #NoSoloSomosEspacio #UrbanLabMadrid&lt;br&gt;&lt;br&gt;&lt;br&gt;https://www.facebook.com/events/628511227593813/</t>
  </si>
  <si>
    <t>https://www.google.com/calendar/event?eid=Xzc0cGo2YzlwNWtwM2NlMWo2a29qYWMyMGM1bzZpYmprZDVtbWFiamNmNCB6enplcm9jYWwubWFkcmlkc2VsMUBt&amp;ctz=Europe/Madrid</t>
  </si>
  <si>
    <t>II Cumbre Iberoamericana de Comunicación Estratégica</t>
  </si>
  <si>
    <t>Melia Castilla, Madrid</t>
  </si>
  <si>
    <t>Get invites for events in your city.&lt;br&gt;Follow at:&lt;br&gt;https://www.startupeventslist.com/z/subscribe.html&lt;br&gt;&lt;br&gt;Bajo el lema TECNOLOGÍA | EMOCIÓN | ADAPTACIÓN FUNDAMENTOS DE UN NUEVO MUNDO, tendrá lugar la II Cumbre Iberoamericana de Comunicación Estratégica, CIBECOM’2019 en Madrid.&lt;br&gt;&lt;br&gt;Cibecom es la Cumbre Iberoamericana de Comunicación Estratégica, que se celebra de forma bienal. Es la principal cita internacional para que los directivos de habla española y portuguesa encuentren respuestas y conozcan las tendencias de comunicación que hacen crecer a las organizaciones.&lt;br&gt;&lt;br&gt;&lt;br&gt;https://www.facebook.com/events/300866540735160/</t>
  </si>
  <si>
    <t>https://www.google.com/calendar/event?eid=Xzc0cGo2YzlwNWtwM2NlMWo2a29qYWNhMGM1bzZpYmprZDVtbWFiamNmNCB6enplcm9jYWwubWFkcmlkc2VsMUBt&amp;ctz=Europe/Madrid</t>
  </si>
  <si>
    <t>Curso del Gestión del Tiempo con PNL</t>
  </si>
  <si>
    <t>Get invites for events in your city.&lt;br&gt;Follow at:&lt;br&gt;https://www.startupeventslist.com/z/subscribe.html&lt;br&gt;&lt;br&gt;¿Tienes la sensación de que te faltan horas en el día y no puedes con todo?&lt;br&gt;&lt;br&gt;¿Te pasas el día haciendo mil cosas y acabas agotada e insatisfecha,&lt;br&gt;&lt;br&gt;sin tiempo para ti? ¿Te gustaría aprender a conciliar vida profesional y personal?&lt;br&gt;&lt;br&gt;Lo puedes conseguir con el curso de&lt;br&gt;&lt;br&gt;Productividad Personal con Calma&lt;br&gt;en abril, mayo y junio parar poder irte de vacaciones tranquila.&lt;br&gt;&lt;br&gt;Si quieres más información sobre contenidos, metodología, y otras cuestiones prácticas, puedes descargarte el dossier del curso aquí o escribirme a calma@coachingconalma.es&lt;br&gt;&lt;br&gt;#Eventos #NoSoloSomosEspacio #UrbanLabMadrid&lt;br&gt;&lt;br&gt;https://www.facebook.com/events/2079401008813105/?event_time_id=2079401022146437</t>
  </si>
  <si>
    <t>https://www.google.com/calendar/event?eid=Xzc0cGo2YzlwNWtwM2NlMWo2a29qYWNpMGM1bzZpYmprZDVtbWFiamNmNCB6enplcm9jYWwubWFkcmlkc2VsMUBt&amp;ctz=Europe/Madrid</t>
  </si>
  <si>
    <t>¿En qué consiste blockchain?</t>
  </si>
  <si>
    <t>Get invites for events in your city.&lt;br&gt;Follow at:&lt;br&gt;https://www.startupeventslist.com/z/subscribe.html&lt;br&gt;&lt;br&gt;&lt;br&gt;Es la palabra de moda, la supuesta cura de todos los males. ¿Qué es realmente esta tecnología? ¿Cómo afectará nuestras vidas a nivel personal y profesional? ¿Qué trabajos serán afectados principalmente? ¿Cómo podrás beneficiarte de este nuevo cambio? Todas estas preguntas tendrán respuesta en nuestro taller, así que si blockchain es un tema que te interesa, ¡Vente! Somos Imaguru, Startup Hub especializada en blockchain.&lt;br&gt;No damos charlas generales, te ofrecemos un taller práctico donde contamos nuestra experiencia en aplicaciones reales de blockchain.&lt;br&gt;Objetivo: Informar sobre todos los aspectos clave de esta nueva tecnología y de la Internet del Valor. Dar respuestas a tus preguntas profesionales sobre el uso de blockchain.&lt;br&gt;Contenido:&lt;br&gt;&lt;br&gt;&lt;br&gt;Transición de la internet de la información a la internet del valor: cómo se ha resuelto el problema del doble gasto.&lt;br&gt;&lt;br&gt;&lt;br&gt;Las características de una blockchain: inmutable, descentralizada y transparente.&lt;br&gt;&lt;br&gt;&lt;br&gt;Demostración de cómo se crea un bloque y se mantiene inmutable a través de la criptografía.&lt;br&gt;&lt;br&gt;&lt;br&gt;Vas a poder ver una demo de cómo funciona blockchain y ver la transacción que efectuó él que compró dos pizzas por 10 000 bitcoins.&lt;br&gt;&lt;br&gt;&lt;br&gt;Smart contracts... ¿no son contratos inteligentes?&lt;br&gt;&lt;br&gt;&lt;br&gt;Blockchain es mucho más que criptomonedas: los casos de uso y cómo cambiará nuestras vidas.&lt;br&gt;&lt;br&gt;&lt;br&gt;Blockchain resuelve problemas de distribución de dinero: cómo se aplica en turismo, en FinTech, en seguros, en la esfera legal.&lt;br&gt;&lt;br&gt;&lt;br&gt;Qué se preve para 2019.&lt;br&gt;&lt;br&gt;&lt;br&gt;¿Cómo cambia nuestra percepción de blockchain este año?&lt;br&gt;Dado por: Carlos Marchena, desarrollador fullstack con más de 5 años experiencia en blockchain, fundador de una blockchain startup GPLChain, profesor con 15 años de experiencia, abogado licenciado en derecho internacional de los negocios.&lt;br&gt;Dirigido a: Público en general&lt;br&gt;Coste: 79 euros más la comisión de Eventbrite.&lt;br&gt;¡Te esperamos!&lt;br&gt;&lt;br&gt;https://www.facebook.com/events/374342593397592/</t>
  </si>
  <si>
    <t>https://www.google.com/calendar/event?eid=Xzc0cGo2YzlwNWtwM2NlMWo2a29qYWNxMGM1bzZpYmprZDVtbWFiamNmNCB6enplcm9jYWwubWFkcmlkc2VsMUBt&amp;ctz=Europe/Madrid</t>
  </si>
  <si>
    <t>Semana de las Startups #Gratis</t>
  </si>
  <si>
    <t>RobertoTouza.com @ Lean Startup, Agile, Innovación</t>
  </si>
  <si>
    <t>Get invites for events in your city.&lt;br&gt;Follow at:&lt;br&gt;https://www.startupeventslist.com/z/subscribe.html&lt;br&gt;&lt;br&gt;La semana de las startups es un evento online para todos aquellos relacionados con las startups y que quieren conocer las últimas tendencias, aprender nuevas técnicas, hacer networking y conseguir insighsts que lleven su startup al siguiente nivel. &lt;br&gt;&lt;br&gt;https://www.facebook.com/events/325508071411798/</t>
  </si>
  <si>
    <t>https://www.google.com/calendar/event?eid=Xzc0cGo2YzlwNWtwM2NlMWo2a29qYWQyMGM1bzZpYmprZDVtbWFiamNmNCB6enplcm9jYWwubWFkcmlkc2VsMUBt&amp;ctz=Europe/Madrid</t>
  </si>
  <si>
    <t>Taller Desarrolla tu Creatividad</t>
  </si>
  <si>
    <t>c/ Hermosilla 21 Madrid</t>
  </si>
  <si>
    <t>Get invites for events in your city.&lt;br&gt;Follow at:&lt;br&gt;https://www.startupeventslist.com/z/subscribe.html&lt;br&gt;&lt;br&gt;¿Aburrido/a de la monotonía y la falta de creatividad? Si quieres pasar un rato divertido, recuperando tu capacidad creativa, este es tu taller.&lt;br&gt;&lt;br&gt;Pasaremos una hora y media haciendo ejercicios para recordar que sí somos creativos y lo bien que sienta volver a serlo. Conocerás a otras personas con las mismas ganas de crecer y desarrollarse, en un entorno creativo.&lt;br&gt;&lt;br&gt;Hablamos de creatividad, no como algo artístico, sino como la capacidad que todos tenemos de resolver problemas de formas diferentes, o crear nuevas posibilidades. Conocerás nuevas teorías y técnicas para poder practicar y divertirte con tus hijos, amigos, etc.&lt;br&gt;&lt;br&gt;https://www.facebook.com/events/311482516227971/</t>
  </si>
  <si>
    <t>https://www.google.com/calendar/event?eid=Xzc0cGo2YzlwNWtwM2NlMWo2a29qYWRhMGM1bzZpYmprZDVtbWFiamNmNCB6enplcm9jYWwubWFkcmlkc2VsMUBt&amp;ctz=Europe/Madrid</t>
  </si>
  <si>
    <t>Los martes, juntas emprendemos</t>
  </si>
  <si>
    <t>Espacio de igualdad Elena Arnedo Soriano</t>
  </si>
  <si>
    <t>Get invites for events in your city.&lt;br&gt;Follow at:&lt;br&gt;https://www.startupeventslist.com/z/subscribe.html&lt;br&gt;&lt;br&gt;¿Tienes una idea de negocio?¿Quieres poner en marcha un proyecto de emprendizaje?&lt;br&gt;&lt;br&gt;Juntas Emprendemos es un programa de formación y acompañamiento para promover las capacidades emprendedoras de mujeres. En su cuarta edición, aterriza en el Espacio de Igualdad Elena Arnedo Soriano. &lt;br&gt;&lt;br&gt;Los martes de juntas emprendemos, es un espacio pensado para que puedas formar parte de una comunidad de mujeres emprendedoras. Aprende con las píldoras formativas, enseña a otras mujeres lo que sabes y encuentra un espacio para trabajar con otras mujeres que quieren emprender o lo están haciendo.&lt;br&gt;&lt;br&gt;Más info aquí: http://www.juntasemprendemos.net/es/los-martes-de-juntas-emprendemos-un-espacio-flexible-creativo-y-alegre/&lt;br&gt;&lt;br&gt;Actividad dirigida a mujeres, en toda su diversidad, mayores de 18 años que quieran emprender&lt;br&gt;Necesaria inscripción previa: 914802508/elenaarnedo3@madrid.es&lt;br&gt;&lt;br&gt;https://www.facebook.com/events/2221963351412672/?event_time_id=2221963418079332</t>
  </si>
  <si>
    <t>https://www.google.com/calendar/event?eid=Xzc0cGo2YzlwNWtwM2NlMWo2a29qYWRpMGM1bzZpYmprZDVtbWFiamNmNCB6enplcm9jYWwubWFkcmlkc2VsMUBt&amp;ctz=Europe/Madrid</t>
  </si>
  <si>
    <t>Tecnova 2019 | Presentación Piscina Amazonas</t>
  </si>
  <si>
    <t>Get invites for events in your city.&lt;br&gt;Follow at:&lt;br&gt;https://www.startupeventslist.com/z/subscribe.html&lt;br&gt;&lt;br&gt;Ven a conocernos a #Tecnova2019, la feria de piscinas más importante de España y descubre nuestro nuevo modelo de la gama Kerapool, la Piscina Amazonas y todas las razones por las que podemos ser tu Partner de Piscinas de Poliéster. &lt;br&gt;&lt;br&gt;https://www.facebook.com/events/515386965650463/</t>
  </si>
  <si>
    <t>https://www.google.com/calendar/event?eid=Xzc0cGo2YzlwNWtwM2NlMWo2a29qYWUyMGM1bzZpYmprZDVtbWFiamNmNCB6enplcm9jYWwubWFkcmlkc2VsMUBt&amp;ctz=Europe/Madrid</t>
  </si>
  <si>
    <t>Get invites for events in your city.&lt;br&gt;Follow at:&lt;br&gt;https://www.startupeventslist.com/z/subscribe.html&lt;br&gt;&lt;br&gt;Hemos AMPLIADO el abanico de servicios de marketing y comunicación gracias a la colaboración de REDKOROKO, ofreciéndote lo mejores herramientas de la mano de expertos.&lt;br&gt;&lt;br&gt;Mentoring para profesionales 🙌&lt;br&gt;&lt;br&gt;Seguiremos un programa personalizado de mentoring en marketing, comunicación y ventas para tu empresa.&lt;br&gt;&lt;br&gt;¿Qué se consigue?&lt;br&gt;- Lograr tus objetivos mediante el impulso y orientación de tus esfuerzos y optimización de recursos. Ahorrando tiempo y energía.&lt;br&gt;&lt;br&gt;- Ayuda en la toma de decisiones, compartiendo nuestra visión, experiencias y aprendizaje.&lt;br&gt;&lt;br&gt;- Seguridad en tu desarrollo profesional intercambiando conocimientos, habilidades, recursos, actitudes y competencias.&lt;br&gt;&lt;br&gt;¡Primera sesión gratuita! para los primeros 10 emprendedores que contacten con nosotros.&lt;br&gt;&lt;br&gt;&lt;br&gt;Más información 👉&lt;br&gt;📩 info@urbanlabmadrid.com&lt;br&gt;📲 +34 911 254 210&lt;br&gt;&lt;br&gt;#Mentoring #NoSoloSomosEspacio #UrbanLabMadrid&lt;br&gt;&lt;br&gt;&lt;br&gt;https://www.facebook.com/events/628511227593813/?event_time_id=628511310927138</t>
  </si>
  <si>
    <t>https://www.google.com/calendar/event?eid=Xzc0cGo2YzlwNWtwM2NlMWo2a29qY2NhMGM1bzZpYmprZDVtbWFiamNmNCB6enplcm9jYWwubWFkcmlkc2VsMUBt&amp;ctz=Europe/Madrid</t>
  </si>
  <si>
    <t>Get invites for events in your city.&lt;br&gt;Follow at:&lt;br&gt;https://www.startupeventslist.com/z/subscribe.html&lt;br&gt;&lt;br&gt;Descubre las últimas tendencias e innovaciones para tu bar, restaurante u hotel. Más de 400 empresas expositoras te mostrarán la maquinaria, equipamiento, menaje, tecnología, soluciones, alimentos y bebidas para mejorar la competitividad de tu negocio.&lt;br&gt;&lt;br&gt;https://www.facebook.com/events/361038448067967/?event_time_id=361038458067966</t>
  </si>
  <si>
    <t>https://www.google.com/calendar/event?eid=Xzc0cGo2YzlwNWtwM2NlMWo2a29qY2NpMGM1bzZpYmprZDVtbWFiamNmNCB6enplcm9jYWwubWFkcmlkc2VsMUBt&amp;ctz=Europe/Madrid</t>
  </si>
  <si>
    <t>Modular Flujo Digital</t>
  </si>
  <si>
    <t>Get invites for events in your city.&lt;br&gt;Follow at:&lt;br&gt;https://www.startupeventslist.com/z/subscribe.html&lt;br&gt;&lt;br&gt;La era digital ha provocado un fuerte cambio en el entorno dental y en la manera con la que sus profesionales desarrollan su ocupación.&lt;br&gt;&lt;br&gt;El uso de esta tecnología ha mejorado notablemente  los resultados en los procedimientos clínicos, provocando que para el paciente la experiencia de asistir a consulta sea mucho más satisfactoria. &lt;br&gt;&lt;br&gt;Mediante este curso el profesor Pradíes nos introduce los diferentes alternativas que encontramos actualmente para realizar una solución digital, familiarizando al asistente en el uso de los escáneres intraorales más relevantes del mercado (CEREC, TRIOS Move, iTero entre otros).&lt;br&gt;&lt;br&gt;Para más información, contacten con nosotros en formacion@clinicapradiesylaffond.com, o en nuestro teléfono 91 527 76 97&lt;br&gt;&lt;br&gt;https://www.facebook.com/events/2145579782370369/?event_time_id=2145579795703701</t>
  </si>
  <si>
    <t>https://www.google.com/calendar/event?eid=Xzc0cGo2YzlwNWtwM2NlMWo2a29qY2RpMGM1bzZpYmprZDVtbWFiamNmNCB6enplcm9jYWwubWFkcmlkc2VsMUBt&amp;ctz=Europe/Madrid</t>
  </si>
  <si>
    <t>El Éxito del Fracaso - XXIII Edición</t>
  </si>
  <si>
    <t>Get invites for events in your city.&lt;br&gt;Follow at:&lt;br&gt;https://www.startupeventslist.com/z/subscribe.html&lt;br&gt;&lt;br&gt;¡Ya tenemos preparada la XXIII Edición de El éxito del Fracaso!&lt;br&gt;Uno de los mejores eventos de aprendizaje y networking.&lt;br&gt;Te proponemos un evento diferente, entretenido y útil, en el que 3 profesionales (empresarios, inversores, artistas, etc.) hablan de sus mayores fracasos empresariales de una manera irreverente y sincera; y es que no todo es tan fácil como lo pintan.&lt;br&gt;&lt;br&gt;&lt;br&gt;Llevamos más de 4 años, cerca de 70 ponentes y más de 6.000 asistentes, muchos de los cuales vuelven edición tras edición, porque en El éxito del fracaso hablamos sin miedo del fracaso profesional, y tantas experiencias dan para mucho...&lt;br&gt;&lt;br&gt;&lt;br&gt;Así que si tienes ganas de disfrutar, de aprender y de conocer gente interesante, haz un hueco en tu agenda y ven a El éxito del fracaso, ¡arriésgate a engancharte!&lt;br&gt;El aforo es limitado y solemos cerrar las entradas casi una semana antes.. así que no te lo pienses y ¡¡reserva ya la tuya!!&lt;br&gt;&lt;br&gt;Si eres fan y quieres asegurarte el mejor asiento, TENEMOS 30 'ENTRADAS TEMPRANEROS CON ASIENTO PREFERENTE' AL MISMO PRECIO que las generales. Podrás sentarte en primeras filas para no perderte ningún detalle.&lt;br&gt;&lt;br&gt;¡RECUERDA! APERTURA DE PUERTAS 18:30 H, COMIENZO DEL EVENTO 19:00 H&lt;br&gt;&lt;br&gt;------------------------------------------------------------------&lt;br&gt;&lt;br&gt;AGENDA&lt;br&gt;18:30 - 19:00 h Registro asistentes y networking. Antes de las ponencias aprovechamos para conocer gente nueva. Trae tus tarjetas y tu mejor sonrisa.&lt;br&gt;&lt;br&gt;19:00 - 20:00 h ¡¡Empieza el espectáculo!!.. No te pierdas a nuestros ponentes&lt;br&gt;&lt;br&gt;20:00 - 20:30 h Haremos un descanso para tomarnos una cervecita patrocinada por Amstel, networking con gente interesante y charlar con nuestros ponentes.&lt;br&gt;&lt;br&gt;20:30 - 21:15 h No te pierdas el resto de las ponencias y aprovecha para preguntar a nuestros ponentes en nuestra mesa redonda.&lt;br&gt;&lt;br&gt;&lt;br&gt;&lt;br&gt;https://www.facebook.com/events/274974013413779/</t>
  </si>
  <si>
    <t>https://www.google.com/calendar/event?eid=Xzc0cGo2YzlwNWtwM2NlMWo2a29qY2VhMGM1bzZpYmprZDVtbWFiamNmNCB6enplcm9jYWwubWFkcmlkc2VsMUBt&amp;ctz=Europe/Madrid</t>
  </si>
  <si>
    <t>Get invites for events in your city.&lt;br&gt;Follow at:&lt;br&gt;https://www.startupeventslist.com/z/subscribe.html&lt;br&gt;&lt;br&gt;¿Quieres mejorar tus Habilidades Digitales? 💻📈💪&lt;br&gt;&lt;br&gt;¡Pues estás de suerte! Bienvenido al proyecto de formación de Gabinete de Recolocación Industrial con la colaboración de Facebook. Se trata de una serie de workshops para ayudar a lograr el ÉXITO PERSONAL y PROFESIONAL a jóvenes entre 18 a 30 años.&lt;br&gt;&lt;br&gt;Aprovecha esta Formación EXCLUSIVA y GRATUITA y descubre las herramientas para mejorar sus habilidades de marketing y hacer crecer su negocio.&lt;br&gt;&lt;br&gt;Fórmate sobre todo lo que necesitas saber para lanzar tu negocio online:&lt;br&gt;&lt;br&gt;🔹 Comprende los conceptos básicos del marketing digital.&lt;br&gt;&lt;br&gt;🔹 Aprende cómo definir y entender a tu público objetivo.&lt;br&gt;&lt;br&gt;🔹 Crea contenido atractivo y relevante para tu audiencia.&lt;br&gt;&lt;br&gt;🔹 Agiliza tus tareas de redes sociales siguiendo las mejores prácticas.&lt;br&gt;&lt;br&gt;Apúntate a esta formación gratuita y consigue tu Certificación Internacional de Facebook.&lt;br&gt;&lt;br&gt;*Destinado a jóvenes entre 18 y 30 años.&lt;br&gt;&lt;br&gt;Inscríbete en http://www.e-gri.com/progresa-digitalmente-madrid/&lt;br&gt;Más información en https://www.e-gri.com/es/progresa-digitalmente-facebook.&lt;br&gt;&lt;br&gt;Contacta con nosotros:&lt;br&gt;📧 progresadigitalmente@e-gri.com&lt;br&gt;☎ 983 21 21 40&lt;br&gt;&lt;br&gt;https://www.facebook.com/events/821252098217891/</t>
  </si>
  <si>
    <t>https://www.google.com/calendar/event?eid=Xzc0cGo2YzlwNWtwM2NlMWo2a29qZWMyMGM1bzZpYmprZDVtbWFiamNmNCB6enplcm9jYWwubWFkcmlkc2VsMUBt&amp;ctz=Europe/Madrid</t>
  </si>
  <si>
    <t>CMC IFEMA 2K19</t>
  </si>
  <si>
    <t>Get invites for events in your city.&lt;br&gt;Follow at:&lt;br&gt;https://www.startupeventslist.com/z/subscribe.html&lt;br&gt;&lt;br&gt;5ª Edición de Car Modified Contest en IFEMA.&lt;br&gt;&lt;br&gt;Queremos agradecer el apoyo a cada uno de los participantes con sus vehículos, patrocinadores con sus negocios y personas visitantes por hacer esto posible durante 4 ediciones seguidas.&lt;br&gt;&lt;br&gt;Os esperamos otro año mas en 2019 para celebrar la 5ª edición del 13 al 16 de marzo.&lt;br&gt;&lt;br&gt;En esta ocasión coincidimos con el evento MOTORTEC AUTOMECHANIKA que es el mayor evento del profesional de automoción con mas de 700 Stands y mas de 55000 profesionales/ visitantes repartidos en 7 pabellones.&lt;br&gt;&lt;br&gt;IREMOS ACTUALIZANDO NOVEDADES.&lt;br&gt;www.carmodifiedcontest.com&lt;br&gt;&lt;br&gt;https://www.facebook.com/events/313974676061839/</t>
  </si>
  <si>
    <t>https://www.google.com/calendar/event?eid=Xzc0cGo2YzlwNWtwM2NlMWo2a29qZWNhMGM1bzZpYmprZDVtbWFiamNmNCB6enplcm9jYWwubWFkcmlkc2VsMUBt&amp;ctz=Europe/Madrid</t>
  </si>
  <si>
    <t>Ciberseguridad 2019</t>
  </si>
  <si>
    <t>Get invites for events in your city.&lt;br&gt;Follow at:&lt;br&gt;https://www.startupeventslist.com/z/subscribe.html&lt;br&gt;&lt;br&gt;Regulación, innovación digital y convergencia del mundo físico y virtual son los nuevos paradigmas que están reinventando la seguridad. Las empresas se encuentran que tienen que hacer frente a estos nuevos modelos de ciberseguridad, pero no existen referencias claras de cómo afrontar esta labor. No solo van a ser necesarias nuevas herramientas, sino también un cambio de mentalidad de los responsables de seguridad. Para dar luz a estas dudas desde IDG queremos invitarte el próximo 5 de marzo a #IDGCiberseguridad un evento dirigido a explorar, debatir y compartir experiencias para abordar estos nuevos retos que nos trae la nueva era de la ciberseguridad.&lt;br&gt;&lt;br&gt;&lt;br&gt;https://www.facebook.com/events/2034546663266209/</t>
  </si>
  <si>
    <t>https://www.google.com/calendar/event?eid=Xzc0cGo2YzlwNWtwM2NlMWo2a29qZWNpMGM1bzZpYmprZDVtbWFiamNmNCB6enplcm9jYWwubWFkcmlkc2VsMUBt&amp;ctz=Europe/Madrid</t>
  </si>
  <si>
    <t>Sesión de Networking con alumnos del MBA de Wharton School</t>
  </si>
  <si>
    <t>Paseo de la Castellana, 278, 28046 Madrid (Madrid), España</t>
  </si>
  <si>
    <t>Get invites for events in your city.&lt;br&gt;Follow at:&lt;br&gt;https://www.startupeventslist.com/z/subscribe.html&lt;br&gt;&lt;br&gt;ICEX Alumni te invita a esta exclusiva sesión, en la que podrás compartir contacto profesional con 30 alumnos del MBA de la prestiogiosa Wharton School, una de las más reconocidas en el mundo. Será en el marco de la Jornada sobre Competitividad Española en Turismo, Vinos y Gastronomía. &lt;br&gt;&lt;br&gt;Teniendo en cuenta el perfil de los alumnos de la Wharton, este evento está dirigido a ex becarios ICEX de la promoción 2013 o anteriores. Los perfiles de los estudiantes de la Wharton son variados: technology, healthcare, financial services, e-commerce, investment manageente, strategy consulting, ad tech &amp; digital marketing, etc. &lt;br&gt;&lt;br&gt;La participación es gratuita y está limitado a 15 ex becarios, asignándose las plazas siguiendo el orden de registro, dando prioridad a aquellos que sean socios.&lt;br&gt;&lt;br&gt;Puedes registrarte en este enlace. &lt;br&gt;https://bit.ly/2S5CKQ&lt;br&gt;&lt;br&gt;&lt;br&gt;PROGRAMA&lt;br&gt;&lt;br&gt;09:00   Recepción de asistentes.&lt;br&gt;09:10   Bienvenida de María Peña Mateos, Consejera Delegada de ICEX. Intervención de la Ministra Industria, Comercio y Turismo.&lt;br&gt;&lt;br&gt;09:45   La economía española y portuguesa.&lt;br&gt;&lt;br&gt;Mauro F. Guillén / Anthony L. Davis Director of The Lauder Institute Zandman Professor at The Wharton School.&lt;br&gt;&lt;br&gt;11:00  Descanso/ café.&lt;br&gt;&lt;br&gt;11:30  1º panel: Competitividad Sector Turismo.&lt;br&gt;Marta Blanco Quesada, Presidenta del Consejo de Turismo, Cultura y Deporte de la CEOE (Ex. Directora General del Instituto de Turismo de España - Turespaña).&lt;br&gt;Fernando León Caicoya, Jefe del Departamento de Turismo de ICEX.&lt;br&gt;Ponente pendiente - SEGITUR.&lt;br&gt;&lt;br&gt;13:30  Debate.&lt;br&gt;Modera Fernando León.&lt;br&gt;&lt;br&gt;14:00  Almuerzo buffet y networking con  ICEX Alumni.&lt;br&gt;&lt;br&gt;15:00  2º panel: Competitividad Sectores Vinos y Gastronomía.&lt;br&gt;Alfonso Janeiro, Jefe del Departamento de Vinos en ICEX.&lt;br&gt;Cesar Saldaña, Director General de El Marco de Jerez.&lt;br&gt;Rosa Vañó, Directora de Exportación aceites Castilllo de Canena.&lt;br&gt;&lt;br&gt;17:00  Debate.&lt;br&gt;Modera Alfonso Janeiro.&lt;br&gt;&lt;br&gt;17:30  Fin de sesión.&lt;br&gt;&lt;br&gt;https://www.facebook.com/events/325393851418732/</t>
  </si>
  <si>
    <t>https://www.google.com/calendar/event?eid=Xzc0cGo2YzlwNWtwM2NlMWo2a29qZWNxMGM1bzZpYmprZDVtbWFiamNmNCB6enplcm9jYWwubWFkcmlkc2VsMUBt&amp;ctz=Europe/Madrid</t>
  </si>
  <si>
    <t>Blackfriday test!</t>
  </si>
  <si>
    <t>QA Page</t>
  </si>
  <si>
    <t>Get invites for events in your city.&lt;br&gt;Follow at:&lt;br&gt;https://www.startupeventslist.com/z/subscribe.html&lt;br&gt;&lt;br&gt;Event to test our event attendance&lt;br&gt;&lt;br&gt;https://www.facebook.com/events/563166770789086/?event_time_id=563166834122413</t>
  </si>
  <si>
    <t>https://www.google.com/calendar/event?eid=Xzc0cGo2YzlwNWtwM2NlMWo2a29qZWQyMGM1bzZpYmprZDVtbWFiamNmNCB6enplcm9jYWwubWFkcmlkc2VsMUBt&amp;ctz=Europe/Madrid</t>
  </si>
  <si>
    <t>Encuentro de Emprendedores Madrid #SomosLibres</t>
  </si>
  <si>
    <t>92 Calle del Príncipe de Vergara, 28006 Madrid</t>
  </si>
  <si>
    <t>Get invites for events in your city.&lt;br&gt;Follow at:&lt;br&gt;https://www.startupeventslist.com/z/subscribe.html&lt;br&gt;&lt;br&gt;Un evento para sacar la inspiracion y motivacion que te ayudarán a emprender y crear la vida que sueñas y mereces.&lt;br&gt;&lt;br&gt;https://www.facebook.com/events/347655605961144/</t>
  </si>
  <si>
    <t>https://www.google.com/calendar/event?eid=Xzc0cGo2YzlwNWtwM2NlMWo2a29qZWRhMGM1bzZpYmprZDVtbWFiamNmNCB6enplcm9jYWwubWFkcmlkc2VsMUBt&amp;ctz=Europe/Madrid</t>
  </si>
  <si>
    <t>Get invites for events in your city.&lt;br&gt;Follow at:&lt;br&gt;https://www.startupeventslist.com/z/subscribe.html&lt;br&gt;&lt;br&gt;¿Eres coach, profesional de RRHH o diriges personas?&lt;br&gt;&lt;br&gt;Te proponemos una EXPERIENCIA diferente para el día 9 de febrero en MADRID, donde podrás conocerte mejor a tí mismo y a la gente que te rodea. ¿Suena genial, verdad? 😍 👏¡Pues es todavía mejor! 👏&lt;br&gt;&lt;br&gt;✅ Si necesitas acelerar tu rendimiento y EL de “los tuyos”, los talleres MAPSTELL, te están esperando 📣&lt;br&gt;&lt;br&gt;📝Incríbete en http://bit.ly/Reserva_plaza y emprende este nuevo viaje con nosotros 🌏🤗&lt;br&gt;&lt;br&gt;Más información acerca del taller ➡️ https://bit.ly/2AUY8lE&lt;br&gt;&lt;br&gt;¿Prefieres probar de qué va esto que te cuento?&lt;br&gt;Entra en es.mapstell.com y consigue tu propio mapa.&lt;br&gt;&lt;br&gt;https://www.facebook.com/events/214630659376229/</t>
  </si>
  <si>
    <t>https://www.google.com/calendar/event?eid=Xzc0cGo2YzlwNWtwM2NlMWo2a29qZWRpMGM1bzZpYmprZDVtbWFiamNmNCB6enplcm9jYWwubWFkcmlkc2VsMUBt&amp;ctz=Europe/Madrid</t>
  </si>
  <si>
    <t>Dragon Dreaming Intro Madrid LCE</t>
  </si>
  <si>
    <t>La Casa Encendida</t>
  </si>
  <si>
    <t>Get invites for events in your city.&lt;br&gt;Follow at:&lt;br&gt;https://www.startupeventslist.com/z/subscribe.html&lt;br&gt;&lt;br&gt;Dragon Dreaming es una metodología y una cultura que ayuda a personas y equipos a crear proyectos con estrategias flexibles, creativas e innovadoras, implementando una nueva forma de hacer basada en la colaboración y la inteligencia colectiva.&lt;br&gt;&lt;br&gt;Dragon Dreaming fue creado hace 30 años por John Croft y combina la Teoría de sistemas, la CNV (Comunicación no violenta), la Ecología Profunda y los métodos tradicionales de Gestión de Proyectos con las sabidurías ancestrales de los aborígenes y de pensadores y agentes de cambio como Gandhi, Paolo Freire, Carl Jung, Joanna Macy, Scott Peck, Arnold Mindell, Rosenberg, etc.&lt;br&gt;&lt;br&gt;Dragon Dreaming promueve una cultura de ganar-ganar-ganar (individual-colectivo-global). Se basa por tanto en el crecimiento personal, el desarrollo de comunidades de apoyo igualitarias y la responsabilidad ecológica con el medio ambiente. Este método trabaja a través de cuatro fases: soñar-planificar-hacer-celebrar y doce etapas, para establecer la visión, los objetivos, las tareas, el plan financiero y el feedback del proceso. El taller consta de una parte teórica y otra práctica con herramientas para la creación de proyectos, la cohesión grupal, la comunicación carismática y la inteligencia colectiva.&lt;br&gt;&lt;br&gt;Impartido por&lt;br&gt;&lt;br&gt;Beatriz Gallego, formadora y facilitadora de Dragon Dreaming, y Facilitación Grupal y Resolución de Conflictos de la Psicología Orientada al Trabajo de Procesos (Process Work), así como Ecología Profunda o Art of Hosting. Es socia Fundadora de la Asociación Red Amaltea.&lt;br&gt;&lt;br&gt;José Luis Alvarado, formador y facilitador de Dragon Dreaming, con 18 años de experiencia de docente y en coordinación de programas formativos (metodologías participativas, creatividad, emprendimiento social, diseño de proyectos, intervención social y educación en valores). &lt;br&gt;&lt;br&gt;Dirigido a: personas que participen en un proyecto personal, social o empresarial, que provengan de diversos sectores, siendo de especial interés para emprendedores, trabajadores sociales, técnicos, autónomos, empresarios, consultores, creativos o coordinadores.&lt;br&gt;&lt;br&gt;Duración: 19 h.&lt;br&gt;&lt;br&gt;Enlaces relacionados&lt;br&gt;&lt;br&gt;Dragon Dreaming&lt;br&gt;&lt;br&gt;https://www.facebook.com/events/2045444125491156/</t>
  </si>
  <si>
    <t>https://www.google.com/calendar/event?eid=Xzc0cGo2YzlwNWtwM2NlMWo2a29qZWRxMGM1bzZpYmprZDVtbWFiamNmNCB6enplcm9jYWwubWFkcmlkc2VsMUBt&amp;ctz=Europe/Madrid</t>
  </si>
  <si>
    <t>Cloud a escala: segura, gobernada y eficiente</t>
  </si>
  <si>
    <t>IDGTV</t>
  </si>
  <si>
    <t>Get invites for events in your city.&lt;br&gt;Follow at:&lt;br&gt;https://www.startupeventslist.com/z/subscribe.html&lt;br&gt;&lt;br&gt;Actualmente las empresas no están preparadas para gestionar cloud a escala por múltiples razones. Ante esta realidad empiezan a emerger soluciones para una gestión robusta, homogénea y simplificada. Hablamos de plataformas de gestión multicloud, de herramientas de seguridad, estándares interoperables y open cloud, reversibilidad, gobierno y gestión del ciclo de vida de las aplicaciones, entre otras.&lt;br&gt;&lt;br&gt;En este webinar, que reunirá a diferentes representantes del mercado TI, tiene como objetivo mostrar las propuestas de mercado que ayuden a las empresas a aprovechar al máximo las posibilidades de la tecnología, sortear la complejidad y a crecer.&lt;br&gt;&lt;br&gt;https://www.facebook.com/events/544356999419138/</t>
  </si>
  <si>
    <t>https://www.google.com/calendar/event?eid=Xzc0cGo2YzlwNWtwM2NlMWo2a29qZWUyMGM1bzZpYmprZDVtbWFiamNmNCB6enplcm9jYWwubWFkcmlkc2VsMUBt&amp;ctz=Europe/Madrid</t>
  </si>
  <si>
    <t>Get invites for events in your city.&lt;br&gt;Follow at:&lt;br&gt;https://www.startupeventslist.com/z/subscribe.html&lt;br&gt;&lt;br&gt;¿Quieres conocer la experiencia de trabajar en un coworking?&lt;br&gt;&lt;br&gt;Abrimos las puertas del coworking para quienes quieran venir a conocer nuestras instalaciones, conocer como es el día a día en el coworking.&lt;br&gt;&lt;br&gt;Para venir durante la semana del 18 al 22 de Febrero solamente necesitas un registro previamente en nuestro centro para confirmar que disponemos de plazas libres para la semana de puertas abiertas.&lt;br&gt;&lt;br&gt;https://www.facebook.com/events/2487402871287424/</t>
  </si>
  <si>
    <t>https://www.google.com/calendar/event?eid=Xzc0cGo2YzlwNWtwM2NlMWo2a29qZWVhMGM1bzZpYmprZDVtbWFiamNmNCB6enplcm9jYWwubWFkcmlkc2VsMUBt&amp;ctz=Europe/Madrid</t>
  </si>
  <si>
    <t>Practitioner PNL Enero-Junio 2019</t>
  </si>
  <si>
    <t>PNLMadrid</t>
  </si>
  <si>
    <t>Get invites for events in your city.&lt;br&gt;Follow at:&lt;br&gt;https://www.startupeventslist.com/z/subscribe.html&lt;br&gt;&lt;br&gt;El Practitioner PNL Enero-Junio 2019 es el primer nivel en el aprendizaje de la PNL. Se centra en la comprensión del funcionamiento del ser humano, en el entendimiento y mejora de los procesos de comunicación y en la fijación y consecución de objetivos y cambios orientados a desarrollar la excelencia personal.&lt;br&gt;&lt;br&gt;Más info: https://www.pnlmadrid.es/practitioner-pnl-madrid/&lt;br&gt;&lt;br&gt;Durante el curso se realizan gran cantidad de ejercicios prácticos de PNL, para que tengas la oportunidad de experimentar todas la técnicas y herramientas en primera persona. Los ejercicios prácticos, junto a los conceptos teóricos, te ayudarán a realizar una correcta asimilación e integración de la Programación Neurolingüística. Además, todos nuestros grupos formativos son reducidos lo que permite una supervisión y atención al alumno mucho más personalizada y cercana.&lt;br&gt;&lt;br&gt;https://www.facebook.com/events/551603765269756/</t>
  </si>
  <si>
    <t>https://www.google.com/calendar/event?eid=Xzc0cGo2YzlwNWtwM2NlMWo2a29qZ2MyMGM1bzZpYmprZDVtbWFiamNmNCB6enplcm9jYWwubWFkcmlkc2VsMUBt&amp;ctz=Europe/Madrid</t>
  </si>
  <si>
    <t>Startups para facilitarnos la vida</t>
  </si>
  <si>
    <t xml:space="preserve">EVENT LINK:	 
https://www.meetup.com/es-ES/StartupGenius/events/260087309/	 
---	 
GET INVITES:	 
Follow your city
https://www.startupeventslist.com/z/subscribe.html	 
---	 
EVENT DESCRIPTION:	 
¡Hola, genios!
Estamos muy satisfechos con vuestra acogida y vuestro feedback sobre el primer Meetup de #StartupGenius, así que nos lanzamos a por el siguiente.
En esta ocasión, tendremos con nosotros a un grupo de prometedoras startups cuyo objetivo es hacernos la vida un poco más fácil.
GoFoodie, HOMYHUB y Triporate vienen para aportar frescura, nuevos puntos de vista y soluciones que se desmarcan de lo habitual dentro de los sectores FoodTech, Smart Home y TravelTech respectivamente.
Víctor García, CEO de GoFoodie, Enzo Alejandro, CEO de HOMYHUB y Sergio Orozco, CEO de Triporate, serán los invitados. Carlos Mateo, presidente de la Asociación Española de Startups, será el encargado de dirigir el Meetup y de moderar la posterior mesa redonda.
Hablaremos sobre el panorama startup en España, sobre cada caso en particular y trataremos asuntos específicos que resolverán diferentes cuestiones:
¿Qué necesidades vienen a cubrir?
¿Qué barreras se encuentran?
¿Qué tecnologías utilizan?
¿Qué técnicas de growth hacking usan?
Agenda:
- 19:00 - Introducción y bienvenida, Carlos Mateo, presidente de la AES.
- 19:05 - GoFoodie, descubre la comida recomendada por la gente en quien confías, con Víctor García, CEO.
- 19:15 - HOMYHUB, mucho más que abrir el garaje con tu móvil, con Enzo Alejandro, CEO.
- 19:25 - Triporate, planificación de viajes con Inteligencia Artificial, con Sergio Orozco, CEO.
- 19:35 - Inicio de la mesa redonda: Objetivos, barreras, tecnologías y crecimiento de una startup que te facilita la vida.
- 20:10 - Ronda de preguntas y sesión de networking con cervezas y snacks.
- 21:00 - Fin del evento.
***Durante el evento tomaremos imágenes (fotografía y vídeo) del encuentro y de quienes asisten a él. Nuestro único objetivo es obtener material audiovisual para:
· La página web y los perfiles en redes sociales del grupo.
· Contenido destinado a difusión comercial.
En ningún caso las filmaciones estarán protagonizadas por los asistentes, sino que aparecerán de forma aleatoria y circunstancial.***	 
---	 
SUBSCRIBE:	 
Get invites for events in your city at
https://www.startupeventslist.com
The Startup Events List is your calendar for startup and tech events. Updated daily.
Never miss another event!  </t>
  </si>
  <si>
    <t>03/29/2019 10:08:55.000Z</t>
  </si>
  <si>
    <t>https://www.google.com/calendar/event?eid=NThrYnRtbHFpMGs0dHVldDE3MzJvaXVlM3Igenp6ZXJvY2FsLm1hZHJpZHNlbDFAbQ&amp;ctz=Europe/Madrid</t>
  </si>
  <si>
    <t>Get invites for events in your city.&lt;br&gt;Follow at:&lt;br&gt;https://www.startupeventslist.com/z/subscribe.html&lt;br&gt;&lt;br&gt;&lt;br&gt;¿Quieres probar diferentes escáneres intraorales? ¿Hacer tomas de color con Espectrofotómetros? ¿Hacer un diseño digital de la sonrisa?¿Utilizar un software CAD? ¿Fresar una restauración? ¿Imprimir un modelo? ...&lt;br&gt;&lt;br&gt;Las nuevas tecnologías y los recursos digitales están cambiando los protocolos clínicos de planificación y tratamientos.&lt;br&gt;&lt;br&gt; El objetivo es que el alumno pueda conocer y probar las diferentes alternativas que nos proporciona la tecnología, con el tutelaje del Prof. Guillermo Pradíes.&lt;br&gt;&lt;br&gt;Reserva las fechas y escríbenos a formacion@clinicapradiesylaffond.com&lt;br&gt;&lt;br&gt;&lt;br&gt;https://www.facebook.com/events/2145579782370369/</t>
  </si>
  <si>
    <t>05/24/2019 02:57:23.000Z</t>
  </si>
  <si>
    <t>https://www.google.com/calendar/event?eid=Xzc0cGo2YzlwNWtwM2djcGo2MHMzMGNpMGM1bzZpYmprZDVtbWFiamNmNCB6enplcm9jYWwubWFkcmlkc2VsMUBt&amp;ctz=Europe/Madrid</t>
  </si>
  <si>
    <t>Curso del Gestión del Tiempo y estrés con PNL</t>
  </si>
  <si>
    <t>Get invites for events in your city.&lt;br&gt;Follow at:&lt;br&gt;https://www.startupeventslist.com/z/subscribe.html&lt;br&gt;&lt;br&gt;¿Tienes la sensación de que te faltan horas en el día y no puedes con todo?&lt;br&gt;&lt;br&gt;¿Te pasas el día haciendo mil cosas y acabas agotada e insatisfecha,&lt;br&gt;&lt;br&gt;sin tiempo para ti? ¿Te gustaría aprender a conciliar vida profesional y personal?&lt;br&gt;&lt;br&gt;Lo puedes conseguir con el curso de&lt;br&gt;&lt;br&gt;Productividad Personal con Calma&lt;br&gt;en abril, mayo y junio parar poder irte de vacaciones tranquila.&lt;br&gt;&lt;br&gt;Si quieres más información sobre contenidos, metodología, y otras cuestiones prácticas, puedes descargarte el dossier del curso aquí o escribirme a calma@coachingconalma.es&lt;br&gt;&lt;br&gt;#Eventos #NoSoloSomosEspacio #UrbanLabMadrid&lt;br&gt;&lt;br&gt;https://www.facebook.com/events/2079401008813105/</t>
  </si>
  <si>
    <t>https://www.google.com/calendar/event?eid=Xzc0cGo2YzlwNWtwM2djcGo2MHMzMmUyMGM1bzZpYmprZDVtbWFiamNmNCB6enplcm9jYWwubWFkcmlkc2VsMUBt&amp;ctz=Europe/Madrid</t>
  </si>
  <si>
    <t>https://www.google.com/calendar/event?eid=Xzc0cGo2YzlwNWtwajBkMWw3NHFqMmNxMGM1bzZpYmprZDVtbWFiamNmNCB6enplcm9jYWwubWFkcmlkc2VsMUBt&amp;ctz=Europe/Madrid</t>
  </si>
  <si>
    <t>5G y su impacto en los negocios</t>
  </si>
  <si>
    <t>Get invites for events in your city.&lt;br&gt;Follow at:&lt;br&gt;https://www.startupeventslist.com/z/subscribe.html&lt;br&gt;&lt;br&gt;Con la inminente llegada del 5G, la nueva infraestructura de telecomunicaciones que llega con la promesa de cambiar nuestras vidas e impactar en los negocios a todos los niveles, la era de la conectividad inteligente está a la vuelta de la esquina.&lt;br&gt;El impacto previsto de esta tecnología en Europa alcanzará los 141bn€ sobre los 4 principales sectores de actividad en 2025, cuando tendremos más de 25bn objetos conectados, y la creación de 2,3M de puestos de trabajo.&lt;br&gt;&lt;br&gt;Entender, valorar y anticipar como empresa el impacto que va a tener todo ello en nuestros negocios, se hace necesario para desarrollar estrategias de base digital.&lt;br&gt;&lt;br&gt;En la sesión hablaremos de:&lt;br&gt;-Los principios básicos del 5G&lt;br&gt;-Ejemplos de casos de uso en varios sectores&lt;br&gt;-Los hot topics del MWC19 y del 4YFN – el hermano pequeño del MWC focalizado en el ecosistema emprendedor&lt;br&gt;-El rol de las telcos, las organizaciones de base tecnológica y las empresas&lt;br&gt;-El impacto en nuestros negocios, productos y servicios&lt;br&gt;-Los retos y oportunidades que afloran&lt;br&gt;&lt;br&gt;https://www.facebook.com/events/705959093192990/</t>
  </si>
  <si>
    <t>https://www.google.com/calendar/event?eid=Xzc0cGo2YzlwNWtwajBkMWw3NHFqMmQyMGM1bzZpYmprZDVtbWFiamNmNCB6enplcm9jYWwubWFkcmlkc2VsMUBt&amp;ctz=Europe/Madrid</t>
  </si>
  <si>
    <t>Revolución tecnológica y obsolescencia humana</t>
  </si>
  <si>
    <t>FUNDACIÓN TELEFONICA</t>
  </si>
  <si>
    <t>Get invites for events in your city.&lt;br&gt;Follow at:&lt;br&gt;https://www.startupeventslist.com/z/subscribe.html&lt;br&gt;&lt;br&gt;Un diálogo entre Alejandro Vigo y Javier Echeverría &lt;br&gt;Modera: Montserrat Herrero &lt;br&gt;&lt;br&gt;¿Subsistirán los países que no sean capaces de liderar la cuarta revolución industrial? ¿Es la actual transformación tecnológica realmente una amenaza para la vida de los humanos, que de ahora en adelante tendrán que vivir entre máquinas altamente cualificadas? ¿Realmente sustituirán el trabajo humano? ¿Quién puede dominar la técnica en la época de la masiva producción y catalogación de datos? ¿Qué prioridad tendrán las cuestiones humanas en un mundo en el que el crecimiento económico y la digitalización van a ser fuertes aliados? ¿Es el humano un producto del pasado, ha quedado obsoleto?&lt;br&gt;&lt;br&gt;Estas y otras cuestiones serán respondidas en este coloquio desde la reflexión filosófica, es decir, desde la reflexión de fondo sobre lo esencialmente humano y las posibilidades de acción que se abren para la libertad en este tiempo, que como cada tiempo que se le concede al ser humano, se experimenta como nuevo.&lt;br&gt;&lt;br&gt;https://www.facebook.com/events/339620750089406/</t>
  </si>
  <si>
    <t>https://www.google.com/calendar/event?eid=Xzc0cGo2YzlwNWtwajBkMWw3NHFqMmRhMGM1bzZpYmprZDVtbWFiamNmNCB6enplcm9jYWwubWFkcmlkc2VsMUBt&amp;ctz=Europe/Madrid</t>
  </si>
  <si>
    <t>ABB en DCD 2019</t>
  </si>
  <si>
    <t>Get invites for events in your city.&lt;br&gt;Follow at:&lt;br&gt;https://www.startupeventslist.com/z/subscribe.html&lt;br&gt;&lt;br&gt;El próximo 29 de mayo te esperamos en nuestro stand 48 de Datacentre Dynamics para conocer nuestras soluciones de centro de datos y sistemas integrados. Además a las 11:00h nuestro experto de ABB Aleksandar Grbic, Global Industry Application Specialist, hablará sobre el futuro de las infraestructuras de los centros de datos digitales en el Innovation stage a las 11:00 horas. ¡No te lo pierdas!&lt;br&gt;&lt;br&gt;https://www.facebook.com/events/2835478866677978/</t>
  </si>
  <si>
    <t>https://www.google.com/calendar/event?eid=Xzc0cGo2YzlwNWtwajBkMWw3NHFqMmRpMGM1bzZpYmprZDVtbWFiamNmNCB6enplcm9jYWwubWFkcmlkc2VsMUBt&amp;ctz=Europe/Madrid</t>
  </si>
  <si>
    <t>Madrid Pycom World Series 2019 IoT Enterprise Workshop</t>
  </si>
  <si>
    <t>Get invites for events in your city.&lt;br&gt;Follow at:&lt;br&gt;https://www.startupeventslist.com/z/subscribe.html&lt;br&gt;&lt;br&gt;Take your skills to the next level with a fully immersive day of hardware and software hacking supported by the Pycom Team. &lt;br&gt;&lt;br&gt;FIRST 25 Tickets get 25% off!  Early Birds Join us for just €37.50 During 2019 and 2020, Pycom are hosting a series of 30 one-day events where developers come together to learn, develop and hack their connected projects.&lt;br&gt;&lt;br&gt;You’re a hobbyist, hardware hacker or software engineer looking to take things to the next level, learning new skills related to IoT, LPWAN or Cellular networking and THIS IS YOUR INVITATION to do just that. The Pycom #GOINVENT World Series is a set of events specially created for you.&lt;br&gt;&lt;br&gt;You and a bunch of other developers will be greeted with a choice of coffee, tea and a snack before we get hands on with a full day IoT enterprise workshop with the Pycom kit that you will get to keep and take home with you for future project work or to further develop the project you create on the day.&lt;br&gt;&lt;br&gt;As a participant you’ll get to keep a €96 Pycom Kit consisting of:&lt;br&gt;1 x FiPy1 x Expansion board&lt;br&gt;1 x LTE-M Antenna&lt;br&gt;1 x LoRaWAN/SigFox Antenna&lt;br&gt;1 x PyCase&lt;br&gt;&lt;br&gt;&lt;br&gt;09:00  -  Welcome - coffee corner, informal&lt;br&gt;&lt;br&gt;Grab a drink and meet our team.&lt;br&gt;&lt;br&gt;09:45 - From Idea to product (onboarding and partners)&lt;br&gt;&lt;br&gt;How do you get your idea into a factory and rolling out on the other side as a finished product. Pycom will share experiences gained from working on its own portfolio and on customer projects. It can be done and done very well, with the right advice and partners.&lt;br&gt;&lt;br&gt;10:10  - Setting up your Hardware&lt;br&gt;&lt;br&gt;Walking through setting the FiPy kit up that you will get to take home with you and making sure it’s ready to go for the networks you want to use. It’s a walk in the park for most embedded network savvy developers but does require a bit of knowledge so we’ll help everyone get up and running correctly. &lt;br&gt;&lt;br&gt;10:45 -  Connecting to the Network ((WiFi, LoRa, Sigfox and/or Cellular)“Hello World”&lt;br&gt;&lt;br&gt;The excitement normally rises at this point where you’ll start your connected journey with the networks of your choice (and yes, it doesn’t have to be as simple as WiFi). All accessible networks are fair game at this point. If we have a cellular partner for the event you’ll be provided with a SIM card to use the cellular NB-IoT / Cat-M1 networks. &lt;br&gt;&lt;br&gt;11:45 Coffee Break&lt;br&gt;&lt;br&gt;12:00 Click to Connect - Middleware (Pybytes, AWS, Google … Azure or other)&lt;br&gt;&lt;br&gt;Pybytes is easy to get on with and this is where we’ll start. Some of you may then also want to venture into more advanced territories of connecting to one of our Cloud platform partners. We’ll help you along with that too.&lt;br&gt;&lt;br&gt;12:20 Optimising your application for low data&lt;br&gt;&lt;br&gt;A quick look at what ‘good data practice’ is. There are restrictions around data and how much of it you can send/receive on any given network. We’ll chat through this and give you tips and tricks to be off to a good ‘compliant’ start.&lt;br&gt;&lt;br&gt;13:00 Lunch* at Coffee Corner&lt;br&gt;&lt;br&gt;13:50 Project set up and free hacking &amp; Assisted Hacking&lt;br&gt;&lt;br&gt;This is where the Pycom team and our very capable ambassadors will be on hand to help with anything you need. Tap into our subject matter expertise and come away with the information that’s important to you and your particular project. &lt;br&gt;&lt;br&gt;16:00 Break out wizzes - Subject Matter Experts available for conversations&lt;br&gt;&lt;br&gt;This is a participant-led activity. We’ll tally up interest in various areas and put some experts into groups of participants where a particular topic can be aired and hopefully resolved.&lt;br&gt;&lt;br&gt;18:00 Feedback / Close&lt;br&gt;&lt;br&gt;18:15 Drinks/More food … fun&lt;br&gt;&lt;br&gt;*Lunch and drinks will be provided as part of the cost of your ticket but participants need to bring their own laptops, cables and any specific sensors you want to hack with.&lt;br&gt;&lt;br&gt;We are looking for a variety of people; from a group of friends that get together to hack, to studying coding at uni, to simply having a burning passion for code - we want you!&lt;br&gt;&lt;br&gt;More information here : pycom.io/news/events/&lt;br&gt;&lt;br&gt;https://www.facebook.com/events/2239608392922306/</t>
  </si>
  <si>
    <t>https://www.google.com/calendar/event?eid=Xzc0cGo2YzlwNWtwajBkMWw3NHFqMmRxMGM1bzZpYmprZDVtbWFiamNmNCB6enplcm9jYWwubWFkcmlkc2VsMUBt&amp;ctz=Europe/Madrid</t>
  </si>
  <si>
    <t>¿Tienes una idea o proyecto de negocio y quieres darle difusión?</t>
  </si>
  <si>
    <t>Universidad Complutense de Madrid</t>
  </si>
  <si>
    <t>Get invites for events in your city.&lt;br&gt;Follow at:&lt;br&gt;https://www.startupeventslist.com/z/subscribe.html&lt;br&gt;&lt;br&gt;La Universidad Complutense de Madrid convoca la IX Edición de los Premios Emprendedor Universitario UCM. Estos premios persiguen promover y respaldar las iniciativas emprendedoras de nuestra universidad, así como aportar desarrollo e innovación a las estructuras productivas y sociales.&lt;br&gt;&lt;br&gt;El plazo de presentación de iniciativas comienza el 23 de abril de 2019 y finaliza el 30 de junio de 2019.&lt;br&gt;&lt;br&gt;https://www.facebook.com/events/2657018637647557/</t>
  </si>
  <si>
    <t>https://www.google.com/calendar/event?eid=Xzc0cGo2YzlwNWtwajBkMWw3NHFqMmUyMGM1bzZpYmprZDVtbWFiamNmNCB6enplcm9jYWwubWFkcmlkc2VsMUBt&amp;ctz=Europe/Madrid</t>
  </si>
  <si>
    <t>https://www.google.com/calendar/event?eid=Xzc0cGo2YzlwNWtwajBkMWw3NHFqMmVhMGM1bzZpYmprZDVtbWFiamNmNCB6enplcm9jYWwubWFkcmlkc2VsMUBt&amp;ctz=Europe/Madrid</t>
  </si>
  <si>
    <t>https://www.google.com/calendar/event?eid=Xzc0cGo2YzlwNWtwajBkMWw3NHFqNGMyMGM1bzZpYmprZDVtbWFiamNmNCB6enplcm9jYWwubWFkcmlkc2VsMUBt&amp;ctz=Europe/Madrid</t>
  </si>
  <si>
    <t>Business Afterwork en Madrid</t>
  </si>
  <si>
    <t>Hotel Puerta América</t>
  </si>
  <si>
    <t>Get invites for events in your city.&lt;br&gt;Follow at:&lt;br&gt;https://www.startupeventslist.com/z/subscribe.html&lt;br&gt;&lt;br&gt;Próximo Business Afterwork en Madrid y será en la nueva terraza Liquid 41, que se inaugurará unos días antes de nuestro evento. &lt;br&gt;&lt;br&gt;Pronto anunciaremos más novedades&lt;br&gt;&lt;br&gt;#Afterwork30M #networking #negocios #Madrid #Emprendedores #emoresas #sinergias #evento&lt;br&gt;&lt;br&gt;https://www.facebook.com/events/338344903486932/</t>
  </si>
  <si>
    <t>https://www.google.com/calendar/event?eid=Xzc0cGo2YzlwNWtwajBkMWw3NHFqNGNhMGM1bzZpYmprZDVtbWFiamNmNCB6enplcm9jYWwubWFkcmlkc2VsMUBt&amp;ctz=Europe/Madrid</t>
  </si>
  <si>
    <t>Invirtiendo en Valor</t>
  </si>
  <si>
    <t>Instituto Juan de Mariana</t>
  </si>
  <si>
    <t>Get invites for events in your city.&lt;br&gt;Follow at:&lt;br&gt;https://www.startupeventslist.com/z/subscribe.html&lt;br&gt;&lt;br&gt;Volvemos con una nueva actividad Trading&amp;Beers junto a Liga de Bolsa. &lt;br&gt;&lt;br&gt;Pablo Martínez Bernal, profesor de OMMA nos hablará sobre Value Investing, y posteriormente conversaremos a modo de tertulia (con cerveza y picoteo) con los asistentes.&lt;br&gt;&lt;br&gt;https://www.facebook.com/events/308913936714413/</t>
  </si>
  <si>
    <t>https://www.google.com/calendar/event?eid=Xzc0cGo2YzlwNWtwajBkMWw3NHFqNGNpMGM1bzZpYmprZDVtbWFiamNmNCB6enplcm9jYWwubWFkcmlkc2VsMUBt&amp;ctz=Europe/Madrid</t>
  </si>
  <si>
    <t>Curso intensivo Excel para Controllers.</t>
  </si>
  <si>
    <t>SeForm @ Sociedad Europea de Formación</t>
  </si>
  <si>
    <t>Get invites for events in your city.&lt;br&gt;Follow at:&lt;br&gt;https://www.startupeventslist.com/z/subscribe.html&lt;br&gt;&lt;br&gt;Curso de Excel avanzado para el análisis financiero y el control de la gestión.&lt;br&gt;&lt;br&gt;Este curso parte de la base del Microsoft Excel y combina en sus módulos la teoría con la práctica para que el alumno pueda centrarse en el perfeccionamiento&lt;br&gt;de la utilización de las funcionalidades más avanzadas de Excel para el control de gestión.&lt;br&gt;&lt;br&gt;https://www.facebook.com/events/1414483812028029/</t>
  </si>
  <si>
    <t>https://www.google.com/calendar/event?eid=Xzc0cGo2YzlwNWtwajBkMWw3NHFqNGNxMGM1bzZpYmprZDVtbWFiamNmNCB6enplcm9jYWwubWFkcmlkc2VsMUBt&amp;ctz=Europe/Madrid</t>
  </si>
  <si>
    <t>https://www.google.com/calendar/event?eid=Xzc0cGo2YzlwNWtwajBkMWw3NHFqNGQyMGM1bzZpYmprZDVtbWFiamNmNCB6enplcm9jYWwubWFkcmlkc2VsMUBt&amp;ctz=Europe/Madrid</t>
  </si>
  <si>
    <t>Hackathona #desprogramadas</t>
  </si>
  <si>
    <t>Espacio elpuente</t>
  </si>
  <si>
    <t>Get invites for events in your city.&lt;br&gt;Follow at:&lt;br&gt;https://www.startupeventslist.com/z/subscribe.html&lt;br&gt;&lt;br&gt;Si has llegado hasta aquí… ¡qué menos que una presentación!&lt;br&gt;&lt;br&gt;Las #desprogramadas somos una comunidad de mujeres que comparte el objetivo de aprender juntas sobre programación y tecnología.  Nos mueve el respeto mutuo, la sororidad y la diversidad.&lt;br&gt;&lt;br&gt;Hemos empezado a desarrollar materiales propios porque, adivinad: ¡casi no hay tutoriales tecnológicos en castellano hechos por mujeres!&lt;br&gt;&lt;br&gt;En #desprogramadas todavía no tenemos web propia y nos encantaría que colaborases para construirla. Y si te vienes arriba, puedes animarte a formar parte de nuestra comunidad.&lt;br&gt;&lt;br&gt;¿Qué ofrecemos?&lt;br&gt;&lt;br&gt;    Conocer a otras mujeres con tus mismos intereses e inquietudes.&lt;br&gt;    Compartir conocimientos sobre la programación web.&lt;br&gt;    Una sesión de formación sobre cómo trabajar colaborativamente usando un control de versiones Git.&lt;br&gt;&lt;br&gt;¿Qué pedimos?&lt;br&gt;&lt;br&gt;    Que te inscribas, para que podamos organizar la logística.&lt;br&gt;    Que traigas tu ordenador.&lt;br&gt;    Que participes con una actitud constructiva.&lt;br&gt;    Que traigas un pequeño piscolabis para ir tomando a lo largo de la jornada (aunque nosotras también aportaremos muchas cosas).&lt;br&gt;&lt;br&gt;Si quieres unirte, solo tienes que rellenar el formulario de inscripción entrando en:&lt;br&gt;&lt;br&gt;https://hackathonaelpuente.wordpress.com/&lt;br&gt;&lt;br&gt;¡Mil gracias!&lt;br&gt;&lt;br&gt;https://www.facebook.com/events/2078044055830056/</t>
  </si>
  <si>
    <t>https://www.google.com/calendar/event?eid=Xzc0cGo2YzlwNWtwajBkMWw3NHFqNGRhMGM1bzZpYmprZDVtbWFiamNmNCB6enplcm9jYWwubWFkcmlkc2VsMUBt&amp;ctz=Europe/Madrid</t>
  </si>
  <si>
    <t>¿Está su negocio adaptado a las últimas novedades aprobadas?</t>
  </si>
  <si>
    <t>Club Financiero</t>
  </si>
  <si>
    <t>Get invites for events in your city.&lt;br&gt;Follow at:&lt;br&gt;https://www.startupeventslist.com/z/subscribe.html&lt;br&gt;&lt;br&gt;Arrabe Asesores, empresa especializada en asesoramiento fiscal – contable, laboral y legal a empresas y particulares desde 1964, organiza la Jornada “¿Está su negocio adaptado a las últimas novedades aprobadas por el Gobierno?” que tendrá lugar el próximo 30 de mayo de 2019 en el Club Financiero Génova ubicado en la Calle Marqués de la Ensenada, 14, planta 14, 28004 de Madrid. &lt;br&gt;&lt;br&gt;¿Tienes una empresa o negocio y quieres saber cómo te afectan todas y cada una de estas novedades? ¿Quieres saber si tu negocio está adaptado a estos cambios? Te invitamos a acudir a la Jornada “¿Está su negocio adaptado a las últimas novedades aprobadas por el Gobierno?” cuya entrada en completamente gratuita. Para ello será necesario solicitar asistencia a través del correo electrónico rmunoz@arrabeasesores.es ya que el aforo es limitado.&lt;br&gt;&lt;br&gt;&lt;br&gt;https://www.facebook.com/events/371592620126097/</t>
  </si>
  <si>
    <t>https://www.google.com/calendar/event?eid=Xzc0cGo2YzlwNWtwajBkMWw3NHFqNGRpMGM1bzZpYmprZDVtbWFiamNmNCB6enplcm9jYWwubWFkcmlkc2VsMUBt&amp;ctz=Europe/Madrid</t>
  </si>
  <si>
    <t>Inteligencia artificial y machine learning para padres e hijos</t>
  </si>
  <si>
    <t>Get invites for events in your city.&lt;br&gt;Follow at:&lt;br&gt;https://www.startupeventslist.com/z/subscribe.html&lt;br&gt;&lt;br&gt;La irrupción de la inteligencia artificial y la amenaza del analfabetismo para los más jóvenes&lt;br&gt;La sociedad afronta “un gran reto” en los próximos años: formar a las personas que convivirán con tecnologías como la inteligencia artificial. Una iniciativa que requerirá a los más jóvenes entender y aprender el lenguaje computacional para poder “abordar el futuro y estar integrados en la sociedad”.&lt;br&gt;&lt;br&gt;Esta es la tesis que sostuvo recientemente Concha Monje, investigadora de Robótica y profesora titular en la Universidad Carlos III de Madrid, en la ponencia “La sociedad robótica”, que ofreció en The Place, el espacio de innovación de The Valley; y es la misma que sostiene Raúl Arrabales.&lt;br&gt;&lt;br&gt;Arrabales, psicólogo, coach, ingeniero en Informática y doctor en Inteligencia Artificial; profundizará en esta y otras cuestiones en una presentación que convocará a padres e hijos para hablar de las oportunidades y amenazas que ofrecerá a los más jóvenes el nuevo escenario, con el objetivo de clarificar el impacto que tendrá la inteligencia artificial en nuestras vidas.&lt;br&gt;&lt;br&gt;“Como cuidadores o padres necesitamos entender los riesgos y oportunidades de la inteligencia artificial y la economía del dato para ejercer un cuidado responsable de los menores”, explica Arrabales, que considera que “los adolescentes necesitan desmitificar el ámbito tecnológico para poder elegir profesión con conocimiento de causa y no dejarse llevar por modas tecnológicas pasajeras”.&lt;br&gt;&lt;br&gt;Arrabales ofrecerá el próximo 29 de mayo a las 19 horas una jornada Explore dirigida a padres e hijos en la que profundizará en el impacto social de la inteligencia artificial y el riesgo del “analfabetismo” en el nuevo entorno.&lt;br&gt;&lt;br&gt;¿Conoces a Raúl Arrabales?&lt;br&gt;Raúl Arrabales es psicólogo, Coach, Ingeniero en Informática, Doctor en Inteligencia Artificial, MBA.&lt;br&gt;&lt;br&gt;Arrabales cuenta con una experiencia profesional de 18 años trabajando en diversos ámbitos: en el académico como docente e investigador y en la empresa como gerente, jefe de proyecto, consultor tecnológico y estratégico. Arrabales ha trabajado principalmente en el sector de los contenidos digitales para varias compañías internacionales como IBM, Arris, Orange, Altran y Accenture. Actualmente es Co-Fundador en Serendeepia y Director de Inteligencia Artificial / Neurociencia Cognitiva en Psicobōtica.&lt;br&gt;&lt;br&gt;https://www.facebook.com/events/641863152904676/</t>
  </si>
  <si>
    <t>https://www.google.com/calendar/event?eid=Xzc0cGo2YzlwNWtwajBkMWw3NHFqNGRxMGM1bzZpYmprZDVtbWFiamNmNCB6enplcm9jYWwubWFkcmlkc2VsMUBt&amp;ctz=Europe/Madrid</t>
  </si>
  <si>
    <t>Breakfast &amp; Match ¡Madrid!</t>
  </si>
  <si>
    <t>Spaces @ Madrid, Castellana</t>
  </si>
  <si>
    <t>Get invites for events in your city.&lt;br&gt;Follow at:&lt;br&gt;https://www.startupeventslist.com/z/subscribe.html&lt;br&gt;&lt;br&gt;A todos los creativos, directores, gestores comerciales y CEOS de agencias de marketing y publicidad, os esperamos para el desayuno más especial del mes de mayo!&lt;br&gt; &lt;br&gt;Contamos con la participación del director la agencia 87 seconds, Pablo Modrego, que nos hablará de video marketing creativo y cómo destacarse de la competencia a través de formatos creativos e innovadores.&lt;br&gt;&lt;br&gt;¿Quieres saber más sobre Snacking content? ¿O qué es Sortlist y como hacemos Match entre las agencias y anunciantes? Te daremos todas las respuestas ;)&lt;br&gt;&lt;br&gt;¡Son varias las razones para no te pierdas nuestro Breakfast &amp; Match!&lt;br&gt;&lt;br&gt;1. Es un evento gratis ;) y una oportunidad única de hacer networking entre agencias&lt;br&gt;&lt;br&gt;2. Es una charla sobre el sector de la publicidad, sus retos y futuro&lt;br&gt;&lt;br&gt;3. Vas a conocer una forma innovadora de desarrollo de nuevo negocio para tu agencia&lt;br&gt;&lt;br&gt;¿A qué esperas? Apúntate aquí y reserva ya tu plaza. Te esperamos en el Cowork Spaces de Castellana.&lt;br&gt;&lt;br&gt;Ps: Participación de un máximo de 2 personas por agencia&lt;br&gt;&lt;br&gt;https://www.facebook.com/events/466043910801496/</t>
  </si>
  <si>
    <t>https://www.google.com/calendar/event?eid=Xzc0cGo2YzlwNWtwajBkMWw3NHFqNGUyMGM1bzZpYmprZDVtbWFiamNmNCB6enplcm9jYWwubWFkcmlkc2VsMUBt&amp;ctz=Europe/Madrid</t>
  </si>
  <si>
    <t>Soirée Networking</t>
  </si>
  <si>
    <t>Get invites for events in your city.&lt;br&gt;Follow at:&lt;br&gt;https://www.startupeventslist.com/z/subscribe.html&lt;br&gt;&lt;br&gt;Soirée ouverte à tous, 5€ de participation avec une boisson offerte.&lt;br&gt;Nous accueillerons Valérie de chez Sentidea (PURESSENTIEL et VEGETALEMENT PROVENCE) qui nous parlera de son expérience d'entrepreneur au féminin et des profils qu'elle recherche pour développer son business.&lt;br&gt;Inscrivez-vous sur www.madrid-accueil.fr&lt;br&gt;&lt;br&gt;https://www.facebook.com/events/443129293168207/</t>
  </si>
  <si>
    <t>https://www.google.com/calendar/event?eid=Xzc0cGo2YzlwNWtwajBkMWw3NHFqNGVhMGM1bzZpYmprZDVtbWFiamNmNCB6enplcm9jYWwubWFkcmlkc2VsMUBt&amp;ctz=Europe/Madrid</t>
  </si>
  <si>
    <t>#2 Investor Day</t>
  </si>
  <si>
    <t>Get invites for events in your city.&lt;br&gt;Follow at:&lt;br&gt;https://www.startupeventslist.com/z/subscribe.html&lt;br&gt;&lt;br&gt;Meet thesidewaysproject team and the most revolutionary hardware startup in spain. Meet our patented award winning technology next tuesday!&lt;br&gt;&lt;br&gt;Our  patented,  award winning technology allows wheels in any vehicle to rotate 360º  to move in any given direction . we mainly apply this technology in wheelchair and cars despite there being many more sectors where we can implement it. When this technology is implemented into wheelchairs , they can acces places they never could before by moving sideways or diagonally. With this we provide a higher level of mobility and freedom of movement and provide our users with the best wheelchair on the market. When we apply this technology to cars , they can park sideways in one move. With this they save time and effort , bust most importante, we reduce urban traffic jamms and pollution in big cities.Dont loose the chance to meet our team and invest in this life-changing startup.&lt;br&gt;&lt;br&gt;https://www.facebook.com/events/379066492707634/</t>
  </si>
  <si>
    <t>https://www.google.com/calendar/event?eid=Xzc0cGo2YzlwNWtwajBkMWw3NHFqNmMyMGM1bzZpYmprZDVtbWFiamNmNCB6enplcm9jYWwubWFkcmlkc2VsMUBt&amp;ctz=Europe/Madrid</t>
  </si>
  <si>
    <t>Jornada Fintech UC3M</t>
  </si>
  <si>
    <t>Universidad Carlos III De Madrid. Campus Madrid @ Puerta De Toledo</t>
  </si>
  <si>
    <t>Get invites for events in your city.&lt;br&gt;Follow at:&lt;br&gt;https://www.startupeventslist.com/z/subscribe.html&lt;br&gt;&lt;br&gt;El Máster en Tecnologías del Sector Financiero: FinTech de la Universidad Carlos III de Madrid, organiza la tercera Jornada sobre Tecnologías de la Computación en el Sector Financiero. La jornada tiene como objetivo dar a conocer y difundir las principales tecnologías en un sector creciente donde, además, las necesidades de personal cualificado son muy altas.&lt;br&gt;&lt;br&gt;La jornada tendrá lugar el próximo 27 de mayo por la mañana, e incluirá charlas y presentaciones de las principales empresas del sector en España, en los situientes temas:&lt;br&gt;&lt;br&gt;- Regulación financiera y su influencia en la tecnología &lt;br&gt;&lt;br&gt;- Tecnologías de seguridad&lt;br&gt;&lt;br&gt;- Blockchain y criptomonedas&lt;br&gt;&lt;br&gt;- Computación en la nube y de altas prestaciones&lt;br&gt;&lt;br&gt;- Trading de alta frecuencia&lt;br&gt;&lt;br&gt;- Robo traders e Inteligencia Artificial en el Sector Financiero&lt;br&gt;&lt;br&gt;- Big Data en el sistema financiero&lt;br&gt;&lt;br&gt;- Interoperabilidad mediante APIs&lt;br&gt;&lt;br&gt;- Etc. &lt;br&gt;&lt;br&gt;También puedes acceder a más información sobre el Máster en Tecnologías de la Computación Aplicadas al Sector Financiero en http://www.uc3m.es/master-fintech&lt;br&gt;&lt;br&gt;&lt;br&gt;&lt;br&gt;&lt;br&gt;&lt;br&gt;https://www.facebook.com/events/517242828811436/</t>
  </si>
  <si>
    <t>https://www.google.com/calendar/event?eid=Xzc0cGo2YzlwNWtwajBkMWw3NHFqNmNhMGM1bzZpYmprZDVtbWFiamNmNCB6enplcm9jYWwubWFkcmlkc2VsMUBt&amp;ctz=Europe/Madrid</t>
  </si>
  <si>
    <t>https://www.google.com/calendar/event?eid=Xzc0cGo2YzlwNWtwajBkMWw3NHFqNmNxMGM1bzZpYmprZDVtbWFiamNmNCB6enplcm9jYWwubWFkcmlkc2VsMUBt&amp;ctz=Europe/Madrid</t>
  </si>
  <si>
    <t>Taller de Alfabetización Informática (Aprendizaje Colectivo)</t>
  </si>
  <si>
    <t>Escuela Popular de Prosperidad</t>
  </si>
  <si>
    <t>Get invites for events in your city.&lt;br&gt;Follow at:&lt;br&gt;https://www.startupeventslist.com/z/subscribe.html&lt;br&gt;&lt;br&gt;Este año y con el nuevo curso, volvemos con nuestro taller de informática, que como también cada año que pasa se hace más liosa, ¿no?&lt;br&gt;&lt;br&gt;Vamos a intentar darle un espíritu renovado, mejoras en instalaciones, considerando nuevos métodos, aplicaciones, tecnologías e intereses que nos pongáis en conocimiento.&lt;br&gt;&lt;br&gt;Vamos a dividir el taller en dos cursos cuatrimestrales, octubre-enero y febrero-mayo. Queremos orientar un poco los temas hacia la movilidad: tablets, teléfonos, sin dejar de echar un ojo a los PC’s de siempre.&lt;br&gt;&lt;br&gt;Como complemento, tendremos una Tertulia/Grupo de Aprendizaje Colectivo intermitente, los primeros jueves laborables de cada mes, de nombre 'Todo lo que siempre quiso saber de la informática pero nunca se atrevió a preguntar o se hubiera atrevido pero no tuvo a quién' (TLQSQSIPNSAAPOSHAPNTAQ), de forma que estemos dándole vueltas a temas que os puedan interesar, este tema lo podéis proponer durante el mes anterior escribiendo a grupoinformaticaprospe@googlegroups.com.&lt;br&gt;&lt;br&gt;Ven a nuestro Taller de Aprendizaje Colectivo y crece con nosotros.&lt;br&gt;&lt;br&gt;Por cierto, necesitamos monitores, basta con saber encender un móvil y decir sin ruborizarse dos punto cero (2.0) y cosas así, incluso nos vale un Máster de la URJC, o sea que tranquilos.&lt;br&gt;&lt;br&gt;- Grupo Alfabetización de Informática -&lt;br&gt;&lt;br&gt;https://www.facebook.com/events/348634265977975/?event_time_id=348634315977970</t>
  </si>
  <si>
    <t>https://www.google.com/calendar/event?eid=Xzc0cGo2YzlwNWtwajBkMWw3NHFqNmQyMGM1bzZpYmprZDVtbWFiamNmNCB6enplcm9jYWwubWFkcmlkc2VsMUBt&amp;ctz=Europe/Madrid</t>
  </si>
  <si>
    <t>Networking empresas libre</t>
  </si>
  <si>
    <t>SieteCopasCafe Lounge &amp; Beers</t>
  </si>
  <si>
    <t>Get invites for events in your city.&lt;br&gt;Follow at:&lt;br&gt;https://www.startupeventslist.com/z/subscribe.html&lt;br&gt;&lt;br&gt;Estas invitado a nuestro próximo Networking Empresas, el dia 29 de mayo a las 19:30, tenemos reunión de 30-40 empresas, comercios, autónomos y profesionales en SIETE COPAS CAFÉ, zona Tetuán, linea 1 si vienes en metro. Os esperamos, no olvides traer tarjetas de visita, tu mejor presentación. AMPLIA TU RED DE CONTACTOS¡¡¡¡¡¡&lt;br&gt;&lt;br&gt;https://www.facebook.com/events/823882874653796/</t>
  </si>
  <si>
    <t>https://www.google.com/calendar/event?eid=Xzc0cGo2YzlwNWtwajBkMWw3NHFqNmRhMGM1bzZpYmprZDVtbWFiamNmNCB6enplcm9jYWwubWFkcmlkc2VsMUBt&amp;ctz=Europe/Madrid</t>
  </si>
  <si>
    <t>Marketing Online para el pequeño comercio y Speed Networking</t>
  </si>
  <si>
    <t>Hotel Puerta De Toledo</t>
  </si>
  <si>
    <t>Get invites for events in your city.&lt;br&gt;Follow at:&lt;br&gt;https://www.startupeventslist.com/z/subscribe.html&lt;br&gt;&lt;br&gt;Hoy tendremos la ponencia sobre 'Marketing Online para el Pequeño Comercio' por Augusto Legua, CEO en Doninfo  y  sesión de speed networking&lt;br&gt;&lt;br&gt;Hoy tendremos la ponencia sobre 'Marketing Online para el Pequeño Comercio' por Augusto Legua, CEO en Doninfo  y  sesión de speed networking.&lt;br&gt;&lt;br&gt;El objetivo básico de esta ponencia es situar al pequeño comerciante en el escenario online actual y pueda valorar y establecer las posibilidades que le ofrece el marketing online: el posicionamiento en Google, la publicidad que podría realizar por esta vía, o la utilización de las Redes Sociales, y orientarle para dar los primeros pasos en la creación de una estrategia.&lt;br&gt;&lt;br&gt;Speed Networking&lt;br&gt;&lt;br&gt;Luego procederemos a realizar una sesión de speed networking, donde tendremos la oportunidad de conocernos. Como si de una cita rápida se tratara, podrás compartir 5 minutos con cada socio del club para presentar tu idea de negocio y conocer la suya. &lt;br&gt;&lt;br&gt;Consejos importantes&lt;br&gt;&lt;br&gt;Es imprescindible inscripción previa.&lt;br&gt;Recuerda traer entre 30 y 40 tarjetas.&lt;br&gt;Llega unos minutos antes del inicio del evento.&lt;br&gt;&lt;br&gt;Atte. Departamento de Comunicación KCN Club de Networking&lt;br&gt;&lt;br&gt;https://www.facebook.com/events/432014527609686/</t>
  </si>
  <si>
    <t>https://www.google.com/calendar/event?eid=Xzc0cGo2YzlwNWtwajBkMWw3NHFqNmRxMGM1bzZpYmprZDVtbWFiamNmNCB6enplcm9jYWwubWFkcmlkc2VsMUBt&amp;ctz=Europe/Madrid</t>
  </si>
  <si>
    <t>Digi Club</t>
  </si>
  <si>
    <t>We are Digital</t>
  </si>
  <si>
    <t>Get invites for events in your city.&lt;br&gt;Follow at:&lt;br&gt;https://www.startupeventslist.com/z/subscribe.html&lt;br&gt;&lt;br&gt;Un club de rencontres hebdomadaires, d'activités et ateliers créatifs autour du #socialmédia.&lt;br&gt;&lt;br&gt;Le thème de ce rendez-vous est : 'Les bases du graphisme' &lt;br&gt;&lt;br&gt;Pendant 1h30, venez proposer et tester, entre pairs, les contenus web : Social media, création de contenu, ROI, ligne éditoriale, infographie, etc... &lt;br&gt;&lt;br&gt;Inscription ici (C'est gratuit)  👉https://forms.gle/SrWrJTX6dHK3QKmG6&lt;br&gt;&lt;br&gt;https://www.facebook.com/events/1020501228337654/</t>
  </si>
  <si>
    <t>https://www.google.com/calendar/event?eid=Xzc0cGo2YzlwNWtwajBkMWw3NHFqNmUyMGM1bzZpYmprZDVtbWFiamNmNCB6enplcm9jYWwubWFkcmlkc2VsMUBt&amp;ctz=Europe/Madrid</t>
  </si>
  <si>
    <t>¿Cómo podemos crear empresas que enamoren?</t>
  </si>
  <si>
    <t>Get invites for events in your city.&lt;br&gt;Follow at:&lt;br&gt;https://www.startupeventslist.com/z/subscribe.html&lt;br&gt;&lt;br&gt;Ideas y experiencias del movimiento B Corp y de otras empresas que están aprovechando de esta, la nueva era colaborativa.&lt;br&gt;Vamos a explorar juntos las claves que están utilizando empresas que cumplan con el nuevo rol que la sociedad les pide, empresas que utilizan su creatividad e innovación para aportan y no detraen de la sociedad.&lt;br&gt;¿De qué manera involucran y motivan y hasta enamoran estas empresas a su plantilla, a sus clientes, proveedores y hasta a sus competidores?&lt;br&gt;&lt;br&gt;Daniel Truran es un  Impact innovator, Scaler, Speaker and Enabler. Lleva la innovación útil a organizaciones y a personas con sentido y valores que desean adaptarse y prosperar en esta nueva era colaborativa.&lt;br&gt;&lt;br&gt;Vive su pasión sirviendo como:&lt;br&gt;B Corp Ambassador en B Lab Europe ( bcorporation.es )&lt;br&gt;Director General de ebbf -  ethical business building the future ( ebbf.org )&lt;br&gt;Co-fundador del Impact Hub Madrid ( https://madrid.impacthub.net )&lt;br&gt;Profesor en varios MBA e Universidades en el area de innovación de impacto en EOI, IE, UEM, &lt;br&gt;&lt;br&gt;&lt;br&gt;&lt;br&gt;&lt;br&gt;&lt;br&gt;https://www.facebook.com/events/545632552629751/</t>
  </si>
  <si>
    <t>https://www.google.com/calendar/event?eid=Xzc0cGo2YzlwNWtwajBkMWw3NHFqNmVhMGM1bzZpYmprZDVtbWFiamNmNCB6enplcm9jYWwubWFkcmlkc2VsMUBt&amp;ctz=Europe/Madrid</t>
  </si>
  <si>
    <t>Modern Thinking - Estrategia de Social Media efectiva</t>
  </si>
  <si>
    <t>Get invites for events in your city.&lt;br&gt;Follow at:&lt;br&gt;https://www.startupeventslist.com/z/subscribe.html&lt;br&gt;&lt;br&gt;Formatos, contenidos, herramientas, canales, planes, branding y un gran abanico de claves para construir estrategias de social media efectivas tendrán cabida en el evento especializado de la mano de los expertos León Lacourt, CEO de SocialGest, Carlota Galván como consultora de marketing digital y Christian Rojo, fundador de Fanquimia ¡Inscríbete ya! http://bit.ly/2vMzSz5&lt;br&gt;&lt;br&gt;https://www.facebook.com/events/432117630884599/</t>
  </si>
  <si>
    <t>https://www.google.com/calendar/event?eid=Xzc0cGo2YzlwNWtwajBkMWw3NHFqOGMyMGM1bzZpYmprZDVtbWFiamNmNCB6enplcm9jYWwubWFkcmlkc2VsMUBt&amp;ctz=Europe/Madrid</t>
  </si>
  <si>
    <t>El futuro de las ciudades | Revolución de la movilidad</t>
  </si>
  <si>
    <t>Roca Madrid Gallery</t>
  </si>
  <si>
    <t>Get invites for events in your city.&lt;br&gt;Follow at:&lt;br&gt;https://www.startupeventslist.com/z/subscribe.html&lt;br&gt;&lt;br&gt;&gt;&gt;&gt; Actividad gratuita. Inscripción previa aquí http://bit.ly/2WYEpKJ&lt;br&gt;&lt;br&gt;Nuevo ciclo de conferencias que analizará la revolución en la movilidad, el retorno hacia la ciudad y la economía urbana colaborativa como tres grandes ejes de transformación y, a su vez, respuestas a los retos que nos plantea el siglo XXI.&lt;br&gt;&lt;br&gt;En esta primera edición se reflexionará acerca de la revolución de la movilidad, el retorno a la ciudad y la economía urbana colaborativa como ejes transformadores y respuesta a los retos del Siglo XXI.&lt;br&gt;&lt;br&gt;Invitados:&lt;br&gt;&lt;br&gt;- Jorge Ponce Dawson, arquitecto, Main Board Director de Broadway Malyan.&lt;br&gt;- Eduardo Leira Sánchez, arquitecto urbanista.&lt;br&gt;- Carme Miralles Guasch, geógrafa y catedrática de la Universidad Autónoma de Barcelona.&lt;br&gt;&lt;br&gt;Modera: Magdalena Plocikiewicz, directora Marketing de Acieroid.&lt;br&gt;&lt;br&gt;https://www.facebook.com/events/422026755247210/</t>
  </si>
  <si>
    <t>https://www.google.com/calendar/event?eid=Xzc0cGo2YzlwNWtwajBkMWw3NHFqOGNhMGM1bzZpYmprZDVtbWFiamNmNCB6enplcm9jYWwubWFkcmlkc2VsMUBt&amp;ctz=Europe/Madrid</t>
  </si>
  <si>
    <t>Mobile Media Workshop</t>
  </si>
  <si>
    <t>International Media Ministries</t>
  </si>
  <si>
    <t>Get invites for events in your city.&lt;br&gt;Follow at:&lt;br&gt;https://www.startupeventslist.com/z/subscribe.html&lt;br&gt;&lt;br&gt;Media creation has become essential to what we do. With today's technology, we can create any time and any where.&lt;br&gt;&lt;br&gt;In this workshop, you will learn the capabilities and limitations mobile technology provides and how to adapt it to your media ministry efforts.&lt;br&gt;&lt;br&gt;May 29th, 2019&lt;br&gt;10 am to 5 pm&lt;br&gt;(Transportation from La Garena train station in Alcalá de Henares at 9 am to IMM) &lt;br&gt;Cost: €10 at the door (includes lunch)&lt;br&gt;&lt;br&gt;Spots are limited&lt;br&gt;All participants must RSVP.&lt;br&gt;&lt;br&gt;Instructors:&lt;br&gt;Matt Nelsen&lt;br&gt;Kerry Godwin&lt;br&gt;Adam Weatherly&lt;br&gt;&lt;br&gt;&lt;br&gt;https://www.facebook.com/events/389491805112447/</t>
  </si>
  <si>
    <t>https://www.google.com/calendar/event?eid=Xzc0cGo2YzlwNWtwajBkMWw3NHFqOGNpMGM1bzZpYmprZDVtbWFiamNmNCB6enplcm9jYWwubWFkcmlkc2VsMUBt&amp;ctz=Europe/Madrid</t>
  </si>
  <si>
    <t>Cómo Emprender En La Era Digital</t>
  </si>
  <si>
    <t>Calle de Cifuentes, 5, 28021 Madrid (Madrid), España</t>
  </si>
  <si>
    <t>Get invites for events in your city.&lt;br&gt;Follow at:&lt;br&gt;https://www.startupeventslist.com/z/subscribe.html&lt;br&gt;&lt;br&gt;El mundo tiende al emprendimiento porque las nuevas tendencias así lo reclaman. Millennials, economía gig, redes sociales, salud y bienestar, outsourcing, tiendas on line… ¿Te suena a futuro? Pues no te pierdas esta presentación de oportunidad basada en todas las tendencias del mercado. DESARROLLO DE NEGOCIO, INNOVACIÓN Y TECNOLOGÍA &lt;br&gt;&lt;br&gt;En esta charla se hablará de la situación laboral actual, se compararán los diferentes modelos de trabajo y se mostrará cómo la sociedad va creando otros nuevos para cubrir las necesidades actuales. Se hará hincapié en analizar los motivos por los que el emprendimiento es una solución viable en este nuevo modelo de sociedad. Se expondrán los pros y los contras y cómo las nuevas tecnologías y las redes sociales favorecen los mismos. Por último, se pondrán ejemplos de cómo el networking, los influencers, etc, están creciendo utilizando las nuevas tecnologías y redes sociales.&lt;br&gt;&lt;br&gt;¿A quién está dirigida esta charla?&lt;br&gt;&lt;br&gt;Sobre todo, a personas desencantadas con su trabajo, que quieren tener libertad horaria y desean independencia laboral o económica impulsando su propio proyecto.&lt;br&gt;&lt;br&gt;&lt;br&gt;https://www.facebook.com/events/2922120134479859/</t>
  </si>
  <si>
    <t>https://www.google.com/calendar/event?eid=Xzc0cGo2YzlwNWtwajBkMWw3NHFqOGNxMGM1bzZpYmprZDVtbWFiamNmNCB6enplcm9jYWwubWFkcmlkc2VsMUBt&amp;ctz=Europe/Madrid</t>
  </si>
  <si>
    <t>Get invites for events in your city.&lt;br&gt;Follow at:&lt;br&gt;https://www.startupeventslist.com/z/subscribe.html&lt;br&gt;&lt;br&gt;La Universidad Complutense de Madrid convoca la IX Edición de los Premios Emprendedor Universitario UCM. Estos premios persiguen promover y respaldar las iniciativas emprendedoras de nuestra universidad, así como aportar desarrollo e innovación a las estructuras productivas y sociales.&lt;br&gt;&lt;br&gt;El plazo de presentación de iniciativas comienza el 23 de abril de 2019 y finaliza el 30 de junio de 2019.&lt;br&gt;&lt;br&gt;https://www.facebook.com/events/2657018637647557/?event_time_id=2657018737647547</t>
  </si>
  <si>
    <t>https://www.google.com/calendar/event?eid=Xzc0cGo2YzlwNWtwajBkMWw3NHFqOGQyMGM1bzZpYmprZDVtbWFiamNmNCB6enplcm9jYWwubWFkcmlkc2VsMUBt&amp;ctz=Europe/Madrid</t>
  </si>
  <si>
    <t>I Jornadas e-complutech 2019</t>
  </si>
  <si>
    <t>Fundación General de la Universidad Complutense de Madrid</t>
  </si>
  <si>
    <t>Get invites for events in your city.&lt;br&gt;Follow at:&lt;br&gt;https://www.startupeventslist.com/z/subscribe.html&lt;br&gt;&lt;br&gt;Espacio de encuentro,  creado en la Facultad de Educación de la Universidad Complutense, para acercar el mundo de la tecnología al de los profesionales de la educación.&lt;br&gt;&lt;br&gt;Tendrá lugar los días 24 y 25 de mayo en formato presencial, y los días 27 y 28 de manera virtual en un mundo 3D. &lt;br&gt;&lt;br&gt;¿Por qué este espacio? Es evidente que nuestro mundo actual no es como como el de hace cinco o diez años. Ha cambiado en muchos sentidos diferentes, y uno de ellos es que se trata de un mundo mucho más tecnológico&lt;br&gt;&lt;br&gt;De siempre los seres humanos hemos usado la tecnología para manejarnos en el entorno. Pero el desarrollo tecnológico crece exponencialmente, lo que significa que cada vez es más rápido, hasta el punto de que hemos llegado a tener conciencia de los efectos negativos que un desarrollo sin límites podría tener.&lt;br&gt;&lt;br&gt;La educación es la forma en la que nos vamos iniciando en el mundo, y por eso es imprescindible que los profesionales de la educación conozcan la realidad en la que hoy se mueven, puedan acercarse a ella y usarla de una manera crítica y creativa. Ese es el objetivo de este lugar de encuentro, en el que van a participar profesionales de la educación, junto con empresas que trabajan en tecnologías educativas, tanto grandes como pequeñas, con mucho énfasis en los emprendedores más innovadores.&lt;br&gt;&lt;br&gt;https://www.facebook.com/events/415294815693076/</t>
  </si>
  <si>
    <t>https://www.google.com/calendar/event?eid=Xzc0cGo2YzlwNWtwajBkMWw3NHFqOGRhMGM1bzZpYmprZDVtbWFiamNmNCB6enplcm9jYWwubWFkcmlkc2VsMUBt&amp;ctz=Europe/Madrid</t>
  </si>
  <si>
    <t>III Conferencia 'Tecnología con propósito'.</t>
  </si>
  <si>
    <t>Fundación CODESPA</t>
  </si>
  <si>
    <t>Get invites for events in your city.&lt;br&gt;Follow at:&lt;br&gt;https://www.startupeventslist.com/z/subscribe.html&lt;br&gt;&lt;br&gt;Se expondrá el rol y potencial que las empresas españolas tienen para contribuir a un crecimiento inclusivo a través del uso de la tecnología, tanto en España como en las comunidades en las que operan en otros países. &lt;br&gt;&lt;br&gt;https://www.facebook.com/events/2265152160238726/</t>
  </si>
  <si>
    <t>https://www.google.com/calendar/event?eid=Xzc0cGo2YzlwNWtwajJjOW02c3JqZWRhMGM1bzZpYmprZDVtbWFiamNmNCB0c2U5amhyaWEwbTBrMzhtOWxtOTVyZzE3Y0Bn&amp;ctz=Europe/Madrid</t>
  </si>
  <si>
    <t>LOPD y El Reglamento de Protección de Datos</t>
  </si>
  <si>
    <t>Get invites for events in your city.&lt;br&gt;Follow at:&lt;br&gt;https://www.startupeventslist.com/z/subscribe.html&lt;br&gt;&lt;br&gt;La Protección de Datos en España y Europa, ¿No tienes muy claro aún cómo funciona y cómo va a afectarte? Te lo contamos y hacemos networking&lt;br&gt;&lt;br&gt;Pues sí, el nuevo Reglamento europeo entró en vigor en mayo de 2016 y es aplicable desde el 25 de mayo de 2018, momento en el que sustituyó definitivamente a la Directiva 95/46/CE, que regía gran parte de la actividad de los profesionales.&lt;br&gt;&lt;br&gt;¿Cuál es la diferencia entre una directiva y un reglamento?&lt;br&gt;¿Qué regulará esta nueva Ley Orgánica de Protección de Datos?&lt;br&gt;¿Debo tener un Delegado de Protección de Datos?&lt;br&gt;&lt;br&gt;Estas y otras preguntas son las que responderá Manuel López de 360CS Asesoría para Pymes  el martes 2 de julio alas 11.00 en Cn Lagasca.&lt;br&gt;&lt;br&gt;Speed Networking&lt;br&gt;&lt;br&gt;Luego procederemos a realizar una sesión de speed networking, donde tendremos la oportunidad de conocernos. Como si de una cita rápida se tratara, podrás compartir 5 minutos con cada socio del club para presentar tu idea de negocio y conocer la suya.&lt;br&gt;&lt;br&gt;Consejos importantes&lt;br&gt;&lt;br&gt;Es imprescindible inscripción previa.&lt;br&gt;Recuerda traer entre 30 y 40 tarjetas.&lt;br&gt;Llega unos minutos antes del inicio del evento&lt;br&gt;&lt;br&gt;Atte. Departamento de Comunicación KCN Club de Networking&lt;br&gt;+&lt;br&gt;Para más información de KCN visita Club de Networking&lt;br&gt;&lt;br&gt;https://www.facebook.com/events/334298073908820/</t>
  </si>
  <si>
    <t>https://www.google.com/calendar/event?eid=Xzc0cGo2YzlwNWtwajJjOW02c3JqZWRpMGM1bzZpYmprZDVtbWFiamNmNCB0c2U5amhyaWEwbTBrMzhtOWxtOTVyZzE3Y0Bn&amp;ctz=Europe/Madrid</t>
  </si>
  <si>
    <t>Automatización y digitalización en la industria 4.0</t>
  </si>
  <si>
    <t>MasterD</t>
  </si>
  <si>
    <t>Get invites for events in your city.&lt;br&gt;Follow at:&lt;br&gt;https://www.startupeventslist.com/z/subscribe.html&lt;br&gt;&lt;br&gt;Impartido por Siemens SCE - Sector Educativo&lt;br&gt;---------------------------------------------------------------&lt;br&gt;Industria 4.0 y herramientas para su configuración.&lt;br&gt;Tia portal. The gateway to digital enterprise.&lt;br&gt;Digital twin y virtual commisioning / Concepto y ejemplos de aplicación.&lt;br&gt;¡Puedes ver el evento en directo en nuestra TV! https://tv.masterd.es/eventos/automatizacion-digitalizacion-industria-4-0-siemens&lt;br&gt;&lt;br&gt;https://www.facebook.com/events/401685027096463/</t>
  </si>
  <si>
    <t>07/03/2019 05:59:06.000Z</t>
  </si>
  <si>
    <t>https://www.google.com/calendar/event?eid=Xzc0cGo2YzlwNWtwajJjOW02c3JqZWQyMGM1bzZpYmprZDVtbWFiamNmNCB0c2U5amhyaWEwbTBrMzhtOWxtOTVyZzE3Y0Bn&amp;ctz=Europe/Madrid</t>
  </si>
  <si>
    <t>Conoce el mejor máster de Big Data &amp; Analytics</t>
  </si>
  <si>
    <t>Get invites for events in your city.&lt;br&gt;Follow at:&lt;br&gt;https://www.startupeventslist.com/z/subscribe.html&lt;br&gt;&lt;br&gt;¿Quieres trabajar en una profesión del futuro y en incesante crecimiento?&lt;br&gt;&lt;br&gt;Ven a conocer datahack Madrid e infórmate sobre nuestro Máster en Big Data &amp; Analytics, con una sesión cercana, directa, transparente y con una demostración y profesores presentes.&lt;br&gt;&lt;br&gt;Temarios, precios, prácticas, empresas asociadas con vacantes y oportunidades, proyectos… mientras conoces mejor al equipo encargado del máster mejor valorado del mercado y el único donde el 99% de sus alumnos han encontrado trabajo y mejoras sustanciales de sus puestos y salarios.&lt;br&gt;&lt;br&gt;Próxima convocatoria del Máster en Big Data &amp; Analytics en Madrid el 30 de septiembre (intensivo) y 4 de octubre (fin de semana).&lt;br&gt;&lt;br&gt;&lt;br&gt;https://www.facebook.com/events/609394882904940/</t>
  </si>
  <si>
    <t>https://www.google.com/calendar/event?eid=Xzc0cGo2YzlwNWtwajJjOW02c3JqZ2NxMGM1bzZpYmprZDVtbWFiamNmNCB0c2U5amhyaWEwbTBrMzhtOWxtOTVyZzE3Y0Bn&amp;ctz=Europe/Madrid</t>
  </si>
  <si>
    <t>Ford in Madrid to Meet with Startups</t>
  </si>
  <si>
    <t>IE Business School</t>
  </si>
  <si>
    <t>Get invites for events in your city.&lt;br&gt;Follow at:&lt;br&gt;https://www.startupeventslist.com/z/subscribe.html&lt;br&gt;&lt;br&gt;Come meet Ford in YOUR CITY on July 17th . This is an opportunity to hear directly from the Ford business team and to pitch your ideas before the main Challenge event in September.&lt;br&gt;&lt;br&gt;On September 25-26th, the sixth annual Ford Make It Driveable Challenge will be pulling into Lisbon.&lt;br&gt;&lt;br&gt;Why Attend?  Pretty simple, the Challenge is an opportunity to work directly with Ford.  If your submission application is accepted you will have direct access to Ford executives, engineers, business teams as well as invited guests.&lt;br&gt;&lt;br&gt;Prizes include all expenses paid trip to the Ford HQ in Dearborn, Palo Alto or London for follow up demo days as well as a trip to Mobile World Congress 2020 in Barcelona.&lt;br&gt;&lt;br&gt;If you have an idea that can enhance the Connected Car or a smartphone based app, then the Ford Make It Driveable Challenge is for you!&lt;br&gt;&lt;br&gt;For the full details on the Challenge and what we are looking for we suggest you check out www.makeitdriveable.com.&lt;br&gt;&lt;br&gt;Get in the car with Ford!&lt;br&gt;&lt;br&gt;Event Agenda&lt;br&gt;&lt;br&gt;17:00 - Gathering�&lt;br&gt;&lt;br&gt;17:30 - Exploring the Automotive Opportunity with Ford, Scott Lyons &amp; Andreas Brockers, Ford Europe�&lt;br&gt;&lt;br&gt;18:00 - Startups pitching�&lt;br&gt;&lt;br&gt;18:30 - Networking &lt;br&gt;&lt;br&gt;&lt;br&gt;https://www.facebook.com/events/2228785757217873/</t>
  </si>
  <si>
    <t>https://www.google.com/calendar/event?eid=Xzc0cGo2YzlwNWtwajJkMWo2b3NqMmRxMGM1bzZpYmprZDVtbWFiamNmNCB0c2U5amhyaWEwbTBrMzhtOWxtOTVyZzE3Y0Bn&amp;ctz=Europe/Madrid</t>
  </si>
  <si>
    <t>Get invites for events in your city.&lt;br&gt;Follow at:&lt;br&gt;https://www.startupeventslist.com/z/subscribe.html&lt;br&gt;&lt;br&gt;¿Quieres trabajar en una profesión del futuro y en incesante crecimiento?&lt;br&gt;&lt;br&gt;Ven a conocer datahack Madrid e infórmate sobre nuestro Máster en Big Data &amp; Analytics, con una sesión cercana, directa, transparente y con una demostración y profesores presentes.&lt;br&gt;&lt;br&gt;Temarios, precios, prácticas, empresas asociadas con vacantes y oportunidades, proyectos… mientras conoces mejor al equipo encargado del máster mejor valorado del mercado y el único donde el 99% de sus alumnos han encontrado trabajo y mejoras sustanciales de sus puestos y salarios.&lt;br&gt;&lt;br&gt;Próxima convocatoria del Máster en Big Data &amp; Analytics en Madrid el 30 de septiembre (intensivo) y 4 de octubre (fin de semana).&lt;br&gt;&lt;br&gt;&lt;br&gt;https://www.facebook.com/events/1037313909797357/</t>
  </si>
  <si>
    <t>https://www.google.com/calendar/event?eid=Xzc0cGo2YzlwNWtwajJkMWo2b3NqMmUyMGM1bzZpYmprZDVtbWFiamNmNCB0c2U5amhyaWEwbTBrMzhtOWxtOTVyZzE3Y0Bn&amp;ctz=Europe/Madrid</t>
  </si>
  <si>
    <t>Yo, la emprendedora creativa - Taller de verano</t>
  </si>
  <si>
    <t>cool inquieto</t>
  </si>
  <si>
    <t>Get invites for events in your city.&lt;br&gt;Follow at:&lt;br&gt;https://www.startupeventslist.com/z/subscribe.html&lt;br&gt;&lt;br&gt;Para brillar y florecer en el mundo de los negocios creativos, hay que ser consciente de sus componentes claves para integrarlos de forma natural y persuasiva. Para hacerlo nos enfocaremos primero en TI como persona creativa y emprendedora, después en el sector creativo para mujeres y al final nos fijaremos en el reto de ser una emprendedora en un mercado todavía predominantemente masculino.&lt;br&gt;&lt;br&gt;Y después: drinks en Maricastaña (Malasaña)&lt;br&gt;&lt;br&gt;https://www.facebook.com/events/498036637603683/</t>
  </si>
  <si>
    <t>https://www.google.com/calendar/event?eid=Xzc0cGo2YzlwNWtwajJkMWo2b3NqMmVhMGM1bzZpYmprZDVtbWFiamNmNCB0c2U5amhyaWEwbTBrMzhtOWxtOTVyZzE3Y0Bn&amp;ctz=Europe/Madrid</t>
  </si>
  <si>
    <t>Workshop oficial de Autodesk en desarrollo sobre la API de Revit</t>
  </si>
  <si>
    <t>butic The New School</t>
  </si>
  <si>
    <t>Get invites for events in your city.&lt;br&gt;Follow at:&lt;br&gt;https://www.startupeventslist.com/z/subscribe.html&lt;br&gt;&lt;br&gt;En respuesta a todos los que se quedaron sin plaza, abrimos una segunda convocatoria del Workshop oficial de Autodesk en desarrollo sobre la API de Revit con C# para NO programadores con José María Jiménez, técnico senior de Arup.&lt;br&gt;&lt;br&gt;https://www.facebook.com/events/1271908919626846/</t>
  </si>
  <si>
    <t>https://www.google.com/calendar/event?eid=Xzc0cGo2YzlwNWtwajJkMWo2b3NqNGMyMGM1bzZpYmprZDVtbWFiamNmNCB0c2U5amhyaWEwbTBrMzhtOWxtOTVyZzE3Y0Bn&amp;ctz=Europe/Madrid</t>
  </si>
  <si>
    <t>Jornada Explore Ciberseguridad: hacia un mundo hackeable</t>
  </si>
  <si>
    <t>Get invites for events in your city.&lt;br&gt;Follow at:&lt;br&gt;https://www.startupeventslist.com/z/subscribe.html&lt;br&gt;&lt;br&gt;En un mundo en el que la digitalización es capaz de cubrir prácticamente todos los espectros personales, empresariales e institucionales, la seguridad es una de las cuestiones más trascendentes de la geopolítica actual, tal y como muestran las relaciones entre Estados Unidos y China, embarcados en una batalla por el control de la cuarta generación de tecnologías de los dispositivos móviles, que facilitarán y promoverán el Internet de las Cosas hacia la conexión total.&lt;br&gt;&lt;br&gt;En este nuevo entorno, la ciberseguridad jugará un papel fundamental. ¿Están las empresas preparadas para salvaguardar sus estrategias y secretos empresariales del espionaje industrial? ¿Sería posible penetrar en infraestructuras estratégicas como las redes energéticas o los suministros de agua de un país? ¿Vivimos en un mundo en el que todo es hackeable?&lt;br&gt;&lt;br&gt;El próximo 18 de julio The Place, el espacio de innovación y experimentación de The Valley acogerá una jornada Explore que profundizará en las oportunidades y amenazas de la digitalización desde la perspectiva de la ciberseguridad en “El mundo hackeable”, que contará con la participación de Adolfo Hernández, responsable de Ciberdefensa Avanzada del Banco Sabadell, que mostrará una global sobre la ciberseguridad, y de Pablo Montoliu, responsable de Información e Innovación en AON, que expondrá un caso de éxito.&lt;br&gt;&lt;br&gt;Los ponentes&lt;br&gt;Adolfo Hernández cuenta con 14 años de experiencia profesional en la gestión de riesgos tecnológicos y ciberseguridad en distintos sectores y es ponente habitual en universidades, escuelas de negocio y eventos de referencia como el TedX o la conferencia RSA. Hernández dirige la unidad de Ciberdefensa Avanzada del Sabadell y es cofundador de Thiber, un Thinktanksobre ciberseguridad.&lt;br&gt;&lt;br&gt;Pablo Montoliu cuenta con más de 20 años de experiencia profesional en la gestión de las Tecnologías de la Información, es experto en la mejora y optimización de la tecnología en redes globales y cuenta con experiencia en distintos sectores como la banca o la consultoría en empresas de referencia. Montoliu es emprendedor y Chief Information and Innovation Officer de AON.&lt;br&gt;&lt;br&gt;https://www.facebook.com/events/627307104456347/</t>
  </si>
  <si>
    <t>https://www.google.com/calendar/event?eid=Xzc0cGo2YzlwNWtwajJkMWo2b3NqNGNpMGM1bzZpYmprZDVtbWFiamNmNCB0c2U5amhyaWEwbTBrMzhtOWxtOTVyZzE3Y0Bn&amp;ctz=Europe/Madrid</t>
  </si>
  <si>
    <t>Ubiqum Coding Escape Room: Madrid Group</t>
  </si>
  <si>
    <t>Calle de Eloy Gonzalo, 27, 28010 Madrid (Madrid), España</t>
  </si>
  <si>
    <t>Get invites for events in your city.&lt;br&gt;Follow at:&lt;br&gt;https://www.startupeventslist.com/z/subscribe.html&lt;br&gt;&lt;br&gt;Let's see if you can come out of our coding escape room in one piece: NO PROGRAMMING EXPERIENCE REQUIRED! Please send an email to [masked] to sign up. You will be given a 20-minute time slot on July 18 (from 530 to 930pm). Maximum of 2 people per team! There will be drinks in our office and a special prize for the team with the fastest time. Winners to be announced on July 25. See you!&lt;br&gt;&lt;br&gt;https://www.facebook.com/events/1629634277169164/</t>
  </si>
  <si>
    <t>https://www.google.com/calendar/event?eid=Xzc0cGo2YzlwNWtwajJkMWo2b3NqNGNxMGM1bzZpYmprZDVtbWFiamNmNCB0c2U5amhyaWEwbTBrMzhtOWxtOTVyZzE3Y0Bn&amp;ctz=Europe/Madrid</t>
  </si>
  <si>
    <t>Presentación Oportunidad de Negocio Ibüümerang</t>
  </si>
  <si>
    <t>Viaja, Gana Dinero y Cumple Tus Sueños, Ibuumerang España Puerta 111</t>
  </si>
  <si>
    <t>Get invites for events in your city.&lt;br&gt;Follow at:&lt;br&gt;https://www.startupeventslist.com/z/subscribe.html&lt;br&gt;&lt;br&gt;PRESENTACIÓN OPORTUNIDAD DE NEGOCIO IBÜÜMERANG&lt;br&gt;online sala ZOOM&lt;br&gt;https://us04web.zoom.us/j/7291177519&lt;br&gt;&lt;br&gt;https://www.facebook.com/events/472461916840451/?event_time_id=472461923507117</t>
  </si>
  <si>
    <t>https://www.google.com/calendar/event?eid=Xzc0cGo2YzlwNWtwajJkMWo2b3NqNGQyMGM1bzZpYmprZDVtbWFiamNmNCB0c2U5amhyaWEwbTBrMzhtOWxtOTVyZzE3Y0Bn&amp;ctz=Europe/Madrid</t>
  </si>
  <si>
    <t>Gestiona tu proyecto de forma óptima con OKR (en español)</t>
  </si>
  <si>
    <t>Get invites for events in your city.&lt;br&gt;Follow at:&lt;br&gt;https://www.startupeventslist.com/z/subscribe.html&lt;br&gt;&lt;br&gt;Si quieres gestionar un proyecto de forma óptima, este curso te explicará con todo detalle el método Objectives and Key Results (OKR) creado por Intel e implantado por empresas como Google y LinkedIn para la gestión de sus programas y proyectos.El método funciona para proyectos de cualquier tipo, gestionados por una sola persona o un equipo. Éste no es un curso teórico de meses de material irrelevante, es un taller práctico en el cual tendrás los objetivos y los resultados clave de tu proyecto ¡todo hecho por tí mismo! con la colaboración de nuestro facilitador&lt;br&gt;&lt;br&gt;Contenido:&lt;br&gt;&lt;br&gt;&lt;br&gt;&lt;br&gt;La idea es inútil sin una correcta ejecución&lt;br&gt;&lt;br&gt;&lt;br&gt;&lt;br&gt;De Andy Grove a John Doerr: nacimiento y evolución del método&lt;br&gt;&lt;br&gt;&lt;br&gt;&lt;br&gt;Cuantificar resultados como medida para disminuir la subjetividad&lt;br&gt;&lt;br&gt;&lt;br&gt;&lt;br&gt;Definición de Objetivos por niveles&lt;br&gt;&lt;br&gt;&lt;br&gt;&lt;br&gt;Resultados clave: como cuantificarlos y monitorizarlos&lt;br&gt;&lt;br&gt;&lt;br&gt;&lt;br&gt;Desarrollo de tu propio caso práctico sobre la base de nuestra plantilla&lt;br&gt;&lt;br&gt;&lt;br&gt;&lt;br&gt;Herramientas de gestión para simplificar el proceso: Notion, Trello, Perdoo, Weekdone, Clubhouse, Google Drive&lt;br&gt;&lt;br&gt;&lt;br&gt;&lt;br&gt;&lt;br&gt;&lt;br&gt;NO OLVIDES TRAER TU PORTÁTIL.&lt;br&gt;&lt;br&gt;Coste: 50 euros más la comisión de Eventbrite.&lt;br&gt;&lt;br&gt;¡Importante! Por 90€/mes puedes venir a los 4 cursos que tu quieras y por 150€/mes tienes además coworking.&lt;br&gt;&lt;br&gt;Descubre Imaguru en http://imaguru.es/&lt;br&gt;&lt;br&gt;&lt;br&gt;&lt;br&gt;&lt;br&gt;&lt;br&gt;&lt;br&gt;https://www.facebook.com/events/376711226312809/</t>
  </si>
  <si>
    <t>https://www.google.com/calendar/event?eid=Xzc0cGo2YzlwNWtwajJkMWo2b3NqNGRxMGM1bzZpYmprZDVtbWFiamNmNCB0c2U5amhyaWEwbTBrMzhtOWxtOTVyZzE3Y0Bn&amp;ctz=Europe/Madrid</t>
  </si>
  <si>
    <t>150 Startup Battle, Madrid</t>
  </si>
  <si>
    <t>Get invites for events in your city.&lt;br&gt;Follow at:&lt;br&gt;https://www.startupeventslist.com/z/subscribe.html&lt;br&gt;&lt;br&gt;You are welcome to join the 150th Startup Battle, which will be held on July 25th in Madrid!&lt;br&gt;&lt;br&gt;Startup.Network has conducted more than 140 investment Battles in many European countries and leading industrial cities in the USA.&lt;br&gt;&lt;br&gt;At Startup Battle, You Can Find Rough Diamonds to Invest In or Meet Your Potential Investor.&lt;br&gt;&lt;br&gt;Come and watch the Battle of the most promising Startups from all over the world. They will compete for the attention of the Venture Funds and Private Investors.&lt;br&gt;&lt;br&gt;The  Startup Battle Agenda:&lt;br&gt;&lt;br&gt;&lt;br&gt;&lt;br&gt;Welcome Pizza: 5.45 - 6.00 pm&lt;br&gt;&lt;br&gt;&lt;br&gt;&lt;br&gt;Pitch Competition: 6.00 - 7.30 pm&lt;br&gt;&lt;br&gt;&lt;br&gt;&lt;br&gt;Each founder will have 6 minutes: 3 minutes for a pitch, and 3 minutes for questions, comments, and suggestions from Judges.&lt;br&gt;&lt;br&gt;Based on the results of the Judges’ online voting, one startup will be chosen as the winner in each city of the European Roadshow.&lt;br&gt;&lt;br&gt;&lt;br&gt;&lt;br&gt;Networking: 7.30 - 9.00 pm&lt;br&gt;&lt;br&gt;&lt;br&gt;&lt;br&gt;After the business format event participants will have time for networking. This is a good opportunity to spend time with the right audience from the venture community in an informal setting combining business pleasure.&lt;br&gt;&lt;br&gt;Date and time: July 25th, 2019 -  6:00 pm - 8:00 pm.&lt;br&gt;&lt;br&gt;The Ticket Cost for Guests of Madrid Startup Battle:&lt;br&gt;&lt;br&gt;&lt;br&gt;Early Bird: until June 30 - Euro 20&lt;br&gt;&lt;br&gt;Regular: until July 25 - Euro 50.&lt;br&gt;&lt;br&gt;* Ticket is non-refundable.&lt;br&gt;&lt;br&gt;See you soon at the Startup Battle in Madrid!&lt;br&gt;&lt;br&gt;&lt;br&gt;https://www.facebook.com/events/611514472683240/</t>
  </si>
  <si>
    <t>07/19/2019 09:02:18.000Z</t>
  </si>
  <si>
    <t>https://www.google.com/calendar/event?eid=Xzc0cGo2YzlwNWtwajJjOW02c3JqZ2NpMGM1bzZpYmprZDVtbWFiamNmNCB0c2U5amhyaWEwbTBrMzhtOWxtOTVyZzE3Y0Bn&amp;ctz=Europe/Madrid</t>
  </si>
  <si>
    <t>Curso Diseño Paramétrico Grasshopper Iniciación</t>
  </si>
  <si>
    <t>Controlmad</t>
  </si>
  <si>
    <t>Get invites for events in your city.&lt;br&gt;Follow at:&lt;br&gt;https://www.startupeventslist.com/z/subscribe.html&lt;br&gt;&lt;br&gt;Nueva edición de nuestro curso intensivo de Diseño Paramétrico  con Grasshopper&lt;br&gt;&lt;br&gt;Duración: 18 horas &lt;br&gt;Inscripciones, horario e información: http://controlmad.com/formacion/grasshopper&lt;br&gt;&lt;br&gt;https://www.facebook.com/events/770953679966041/</t>
  </si>
  <si>
    <t>https://www.google.com/calendar/event?eid=Xzc0cGo2YzlwNWtwajJkMWo2b3NqMmRpMGM1bzZpYmprZDVtbWFiamNmNCB0c2U5amhyaWEwbTBrMzhtOWxtOTVyZzE3Y0Bn&amp;ctz=Europe/Madrid</t>
  </si>
  <si>
    <t>Demo Day Open Summer of Code 2019</t>
  </si>
  <si>
    <t>Get invites for events in your city.&lt;br&gt;Follow at:&lt;br&gt;https://www.startupeventslist.com/z/subscribe.html&lt;br&gt;&lt;br&gt;La segunda edición del Open Summer of Code se celebra en España!&lt;br&gt;&lt;br&gt;20 estudiantes divididos en equipos trabajarán durante dos semanas en 6 proyectos reales de innovación propuestos por organizaciones y empresas, centrados en Open Source y Open Data. El 25 de Julio, todos los estudiantes presentarán y mostrarán el trabajo desarrollado al público en general. Estás invitado!&lt;br&gt;&lt;br&gt;Ven a nuestro DEMO DAY y conoce los proyectos que hemos desarrollado. Si eres una start-up, una organización pública o una empresa interesada en proyectos de innovación no dudes en venir el Jueves 25 de Julio por la tarde a La Nave. La agenda provisional es la siguiente:&lt;br&gt;&lt;br&gt;16:00 - 16:30 Minute madness (en 5 minutos los estudiantes contarán su proyecto)&lt;br&gt;&lt;br&gt;17:00 - 18:30 Marketplace open to all (pasea y visita cada uno de los proyectos)&lt;br&gt;&lt;br&gt;18:30 - 19:00 Closing (nos despedimos hasta el año que viene)&lt;br&gt;&lt;br&gt;Si quieres saber más sobre el #oSoc19 visita nuestra página web: https://summerofcode.es&lt;br&gt;&lt;br&gt;https://www.facebook.com/events/387183008601937/</t>
  </si>
  <si>
    <t>https://www.google.com/calendar/event?eid=Xzc0cGo2YzlwNWtwajJkMWo2b3NqNGRpMGM1bzZpYmprZDVtbWFiamNmNCB0c2U5amhyaWEwbTBrMzhtOWxtOTVyZzE3Y0Bn&amp;ctz=Europe/Madrid</t>
  </si>
  <si>
    <t>RF3 World Spain Online Business Opportunity Preview</t>
  </si>
  <si>
    <t>Calle Berruguete no.8-2D Madrid, Spain 28039</t>
  </si>
  <si>
    <t>Get invites for events in your city.&lt;br&gt;Follow at:&lt;br&gt;https://www.startupeventslist.com/z/subscribe.html&lt;br&gt;&lt;br&gt;RF3 World Spain™ - International Brand&lt;br&gt;Online Business Opportunity Preview + Training&lt;br&gt;&lt;br&gt;SATURDAY • 4PM&lt;br&gt;&lt;br&gt;Speakers: Expansion Leader Nathan Laguting &amp; Expansion Leader Arnold Laroya&lt;br&gt;&lt;br&gt;@Calle Berruguete no.8-2D Madrid, Spain 28039&lt;br&gt;&lt;br&gt;It's the beginning of something Big! Don't miss the opportunity!&lt;br&gt;&lt;br&gt;Promote! Invite! Attend!&lt;br&gt;&lt;br&gt;https://www.facebook.com/events/498992204193528/</t>
  </si>
  <si>
    <t>https://www.google.com/calendar/event?eid=Xzc0cGo2YzlwNWtwajJkcGw3NHEzMGRpMGM1bzZpYmprZDVtbWFiamNmNCB0c2U5amhyaWEwbTBrMzhtOWxtOTVyZzE3Y0Bn&amp;ctz=Europe/Madrid</t>
  </si>
  <si>
    <t>Get invites for events in your city.&lt;br&gt;Follow at:&lt;br&gt;https://www.startupeventslist.com/z/subscribe.html&lt;br&gt;&lt;br&gt;PRESENTACIÓN OPORTUNIDAD DE NEGOCIO IBÜÜMERANG&lt;br&gt;online sala ZOOM&lt;br&gt;https://us04web.zoom.us/j/7291177519&lt;br&gt;&lt;br&gt;https://www.facebook.com/events/472461916840451/</t>
  </si>
  <si>
    <t>08/01/2019 02:20:43.000Z</t>
  </si>
  <si>
    <t>https://www.google.com/calendar/event?eid=Xzc0cGo2YzlwNWtwajJkMWo2b3NqNGRhMGM1bzZpYmprZDVtbWFiamNmNCB0c2U5amhyaWEwbTBrMzhtOWxtOTVyZzE3Y0Bn&amp;ctz=Europe/Madrid</t>
  </si>
  <si>
    <t>Get invites for events in your city.&lt;br&gt;Follow at:&lt;br&gt;https://www.startupeventslist.com/z/subscribe.html&lt;br&gt;&lt;br&gt;Speakers: The students of 2019 summer Batch of Le Wagon Madrid.&lt;br&gt;&lt;br&gt;What's better than a Demo Day to finish in style? If you've ever wondered what students learn at Le Wagon, this event is made for you!&lt;br&gt;&lt;br&gt;During 9 intensive weeks, 18 sharp-minded aspiring coders and entrepreneurs took the challenge of learning how to code and deploy their first web app, without any previous knowledge. The result: an empowered group of tech people, eager to take the next step in their careers and lives.&lt;br&gt;&lt;br&gt;Startup Projects:&lt;br&gt;&lt;br&gt;&gt; Suburban Farm: 'Farmer's market at your fingertips'&lt;br&gt;&gt; Pinpoint: 'Explore the city place by place'&lt;br&gt;&gt; Digitalmenus: 'Change your customer experience, improve your efficiency'&lt;br&gt;&gt; Pamper Me: 'Connect. Pamper'&lt;br&gt;&gt; Urban Feed: 'Get involved in city planning. It's your tax money!' &lt;br&gt;&lt;br&gt;On Friday, the 2nd of August, they will showcase the apps they coded during the last 10 days of the camp in front of a large audience: friends, entrepreneurs, geeks, experienced developers, YOU! This is also the opportunity to meet Le Wagon's team, students and alumni!&lt;br&gt;&lt;br&gt;Join us to celebrate the end of these students journey (and most importantly, new beginnings) surrounded by great company and, of course, some food &amp; drinks :) Be prepared, it will rock!&lt;br&gt;&lt;br&gt;Wanna be part of our next 9-week FullStack coding Bootcamp? Applications are open over here: www.lewagon.com/madrid&lt;br&gt;&lt;br&gt;We look forward to meeting you soon!&lt;br&gt;&lt;br&gt;Le Wagon team&lt;br&gt;&lt;br&gt;https://www.facebook.com/events/353562801976148/</t>
  </si>
  <si>
    <t>https://www.google.com/calendar/event?eid=Xzc0cGo2YzlwNWtwajJkcGw3NHEzMGNpMGM1bzZpYmprZDVtbWFiamNmNCB0c2U5amhyaWEwbTBrMzhtOWxtOTVyZzE3Y0Bn&amp;ctz=Europe/Madrid</t>
  </si>
  <si>
    <t>Nuevos modelos de éxito empresarial</t>
  </si>
  <si>
    <t>Ciudad de la Raqueta</t>
  </si>
  <si>
    <t>Get invites for events in your city.&lt;br&gt;Follow at:&lt;br&gt;https://www.startupeventslist.com/z/subscribe.html&lt;br&gt;&lt;br&gt;¿Qué modelos de emprendimiento triunfan ahora mismo?&lt;br&gt;&lt;br&gt;El mundo cambia muy rápidamente y también los modelos de emprendimiento. &lt;br&gt;&lt;br&gt;En este evento descubriremos opciones de emprendimiento para personas que quieren arrancar su propio negocio y herramientas para mejorar las pymes ya creadas. &lt;br&gt;&lt;br&gt;Diferentes ponentes, todos ellos exitosos, expondrán diferentes opciones tanto para emprendedores, como para personas que ya tienen una pyme.&lt;br&gt;&lt;br&gt;Giuliana Gabaldoni&lt;br&gt;Remedios Martínez &lt;br&gt;Saioa Astarloa&lt;br&gt;John Ribes&lt;br&gt;&lt;br&gt;¿Y si asistir te inspira para lanzarte de una vez?&lt;br&gt;&lt;br&gt;&lt;br&gt;https://www.facebook.com/events/455822575199724/</t>
  </si>
  <si>
    <t>https://www.google.com/calendar/event?eid=Xzc0cGo2YzlwNWtwajJkcGw3NHEzMGNxMGM1bzZpYmprZDVtbWFiamNmNCB0c2U5amhyaWEwbTBrMzhtOWxtOTVyZzE3Y0Bn&amp;ctz=Europe/Madrid</t>
  </si>
  <si>
    <t>Get invites for events in your city.&lt;br&gt;Follow at:&lt;br&gt;https://www.startupeventslist.com/z/subscribe.html&lt;br&gt;&lt;br&gt;RF3 World Spain™ - International Brand&lt;br&gt;Online Business Opportunity Preview + Training&lt;br&gt;&lt;br&gt;SATURDAY • 4PM&lt;br&gt;&lt;br&gt;Speakers: Expansion Leader Nathan Laguting &amp; Expansion Leader Arnold Laroya&lt;br&gt;&lt;br&gt;@Calle Berruguete no.8-2D Madrid, Spain 28039&lt;br&gt;&lt;br&gt;It's the beginning of something Big! Don't miss the opportunity!&lt;br&gt;&lt;br&gt;Promote! Invite! Attend!&lt;br&gt;&lt;br&gt;https://www.facebook.com/events/498992204193528/?event_time_id=498992207526861</t>
  </si>
  <si>
    <t>https://www.google.com/calendar/event?eid=Xzc0cGo2YzlwNWtwajJkcGw3NHEzMGRhMGM1bzZpYmprZDVtbWFiamNmNCB0c2U5amhyaWEwbTBrMzhtOWxtOTVyZzE3Y0Bn&amp;ctz=Europe/Madrid</t>
  </si>
  <si>
    <t>Entrenamiento Financiero mensual con el Juego de Cashflow</t>
  </si>
  <si>
    <t>Cashflow Madrid</t>
  </si>
  <si>
    <t>Get invites for events in your city.&lt;br&gt;Follow at:&lt;br&gt;https://www.startupeventslist.com/z/subscribe.html&lt;br&gt;&lt;br&gt;Te invitamos a que practiques tus habilidades financieras con el juego de cashflow,  que te lleves conocimientos nuevos con la conferencia mensual de prosperidad y que te relaciones con compañeros para generar ideas y sinergías para salir más rápido de la carrera de la rata hacia la Libertad Financiera&lt;br&gt;&lt;br&gt;https://www.facebook.com/events/368261610754249/</t>
  </si>
  <si>
    <t>https://www.google.com/calendar/event?eid=Xzc0cGo2YzlwNWtwajJlOXA2a3MzOGRhMGM1bzZpYmprZDVtbWFiamNmNCB0c2U5amhyaWEwbTBrMzhtOWxtOTVyZzE3Y0Bn&amp;ctz=Europe/Madrid</t>
  </si>
  <si>
    <t>OpenKM Webinar en castellano</t>
  </si>
  <si>
    <t>OpenKM Webinar https://global.gotomeeting.com/join/218567589</t>
  </si>
  <si>
    <t>Get invites for events in your city.&lt;br&gt;Follow at:&lt;br&gt;https://www.startupeventslist.com/z/subscribe.html&lt;br&gt;&lt;br&gt;La sesión se dedica a descubrir cómo las funcionalidades de OpenKM le pueden ayudar a resolver casos reales.&lt;br&gt;&lt;br&gt;La duración aproximada de la sesión es de 60 minutos, de los cuales los 40 primeros minutos se centran en las funcionalidades de OpenKM y los siguientes 20 minutos están abiertos a preguntas.&lt;br&gt;&lt;br&gt;Programa del webinar:&lt;br&gt;&lt;br&gt;- Rápida descripción de las funcionalidades de la interfaz de usuario.&lt;br&gt;- Trabajando con documentos.&lt;br&gt;- Búsqueda de documentos.&lt;br&gt;- Utilización de metadatos, categorías y palabras clave.&lt;br&gt;- Tareas automáticas.&lt;br&gt;Descripción de funcionalidades previamente solicitadas por los usuarios.&lt;br&gt;Al registrarse a este evento usted recibirá un recordatorio por correo electrónico. Si deja alguna cuestión planteada en el formulario trataremos ese tema durante la sesión. De todas formas podrá plantear cuestiones durante la sesión. Tendrá disponible un chat desde el cual usted podrá participar en las discusiones del evento.&lt;br&gt;&lt;br&gt;https://www.facebook.com/events/923459937991990/</t>
  </si>
  <si>
    <t>https://www.google.com/calendar/event?eid=Xzc0cGo2YzlwNWtwajJlOXA2a3MzOGRpMGM1bzZpYmprZDVtbWFiamNmNCB0c2U5amhyaWEwbTBrMzhtOWxtOTVyZzE3Y0Bn&amp;ctz=Europe/Madrid</t>
  </si>
  <si>
    <t>EL CUBO Contract Business Zone #ELCUBO19</t>
  </si>
  <si>
    <t>La CAJA Mágica</t>
  </si>
  <si>
    <t>09/02/2019 14:32:59.000Z</t>
  </si>
  <si>
    <t>https://www.google.com/calendar/event?eid=Xzc0cGo2YzlwNWtwajJjOW02c3JqZWNxMGM1bzZpYmprZDVtbWFiamNmNCB0c2U5amhyaWEwbTBrMzhtOWxtOTVyZzE3Y0Bn&amp;ctz=Europe/Madrid</t>
  </si>
  <si>
    <t>Sesión informativa curso de octubre de programación front-end</t>
  </si>
  <si>
    <t>https://www.google.com/calendar/event?eid=Xzc0cGo2YzlwNWtwajRkOWg2b28zZ2UyMGM1bzZpYmprZDVtbWFiamNmNCB0c2U5amhyaWEwbTBrMzhtOWxtOTVyZzE3Y0Bn&amp;ctz=Europe/Madrid</t>
  </si>
  <si>
    <t>Programa de excelencia para desempleados: PEIG</t>
  </si>
  <si>
    <t>https://www.google.com/calendar/event?eid=Xzc0cGo2YzlwNWtwajRkOWg2b28zaWMyMGM1bzZpYmprZDVtbWFiamNmNCB0c2U5amhyaWEwbTBrMzhtOWxtOTVyZzE3Y0Bn&amp;ctz=Europe/Madrid</t>
  </si>
  <si>
    <t>Tarde entre profes: 5 claves para sobrevivir a la vuelta al cole</t>
  </si>
  <si>
    <t>Ciento volando</t>
  </si>
  <si>
    <t>https://www.google.com/calendar/event?eid=Xzc0cGo2YzlwNWtwajRkOWg2b28zaWNxMGM1bzZpYmprZDVtbWFiamNmNCB0c2U5amhyaWEwbTBrMzhtOWxtOTVyZzE3Y0Bn&amp;ctz=Europe/Madrid</t>
  </si>
  <si>
    <t>Estrategias PROBADAS para aumentar las ventas y los beneficios</t>
  </si>
  <si>
    <t>Sol (Madrid)</t>
  </si>
  <si>
    <t>https://www.google.com/calendar/event?eid=Xzc0cGo2YzlwNWtwajRkOWg2b29qMGMyMGM1bzZpYmprZDVtbWFiamNmNCB0c2U5amhyaWEwbTBrMzhtOWxtOTVyZzE3Y0Bn&amp;ctz=Europe/Madrid</t>
  </si>
  <si>
    <t>Webinar: ¿Cómo introducir la fabricación aditiva a mi empresa?</t>
  </si>
  <si>
    <t>https://webinar3dnatives.clickmeeting.com/webinar-3d-introducir-fabricacion-aditiva/register</t>
  </si>
  <si>
    <t>https://www.google.com/calendar/event?eid=Xzc0cGo2YzlwNWtwajRkOWg3NHFqMmNpMGM1bzZpYmprZDVtbWFiamNmNCB0c2U5amhyaWEwbTBrMzhtOWxtOTVyZzE3Y0Bn&amp;ctz=Europe/Madrid</t>
  </si>
  <si>
    <t>Curso gratuito de excel</t>
  </si>
  <si>
    <t>Afi Escuela de Finanzas</t>
  </si>
  <si>
    <t>https://www.google.com/calendar/event?eid=Xzc0cGo2YzlwNWtwajRkOWg3NHFqMmNxMGM1bzZpYmprZDVtbWFiamNmNCB0c2U5amhyaWEwbTBrMzhtOWxtOTVyZzE3Y0Bn&amp;ctz=Europe/Madrid</t>
  </si>
  <si>
    <t>Reunión de profesionales para generación de sinergias</t>
  </si>
  <si>
    <t>Calle del Doctor Castelo, 44, 28009 Madrid (Madrid), España</t>
  </si>
  <si>
    <t>https://www.google.com/calendar/event?eid=Xzc0cGo2YzlwNWtwajRkOWk3NHFqZ2NpMGM1bzZpYmprZDVtbWFiamNmNCB0c2U5amhyaWEwbTBrMzhtOWxtOTVyZzE3Y0Bn&amp;ctz=Europe/Madrid</t>
  </si>
  <si>
    <t>PLAN Compensación Ibuumerang</t>
  </si>
  <si>
    <t>Viaja, Gana Dinero y Cumple Tus Sueños, Puerta 111</t>
  </si>
  <si>
    <t>https://www.google.com/calendar/event?eid=Xzc0cGo2YzlwNWtwajRkOWk3NHFqZ2QyMGM1bzZpYmprZDVtbWFiamNmNCB0c2U5amhyaWEwbTBrMzhtOWxtOTVyZzE3Y0Bn&amp;ctz=Europe/Madrid</t>
  </si>
  <si>
    <t>Workshop Identity Server for Asp.Net Core developers</t>
  </si>
  <si>
    <t>https://www.google.com/calendar/event?eid=Xzc0cGo2YzlwNWtwajRkOWk3NHFqZ2RhMGM1bzZpYmprZDVtbWFiamNmNCB0c2U5amhyaWEwbTBrMzhtOWxtOTVyZzE3Y0Bn&amp;ctz=Europe/Madrid</t>
  </si>
  <si>
    <t>KeepCoding te invita: Alexa Games Hackathon</t>
  </si>
  <si>
    <t>INSCRIPCIÓN AL HACKATHON, AQUÍ &gt;&gt; https://bit.ly/2MQ9gZg&lt;br&gt;------------------------------------------------------------------------------------------------------&lt;br&gt;Arrancamos Acelera España II de la mano de nada menos que de Amazon Alexa.&lt;br&gt;&lt;br&gt;#AceleraEspaña es un movimiento ambicioso que busca cambiar paradigmas y romper mitos, demostrando que la programación es para todo aquel que tenga curiosidad y capacidad de trabajo y que España puede convertirse en un país puntero en tecnología.&lt;br&gt;&lt;br&gt;El mercado de los asistentes virtuales asistidos por voz se encuentra en pleno crecimiento y es que las funcionalidades que estos dispositivos ofrecen, cada día nos impresionan más.  En esta segunda edición de Acelera España, te damos la oportunidad de aprenderlo gratis y con derecho a premios y Hackathon gracias al patrocinio de Amazon Alexa.&lt;br&gt;&lt;br&gt;El próximo Alexa Games Hackathon está enfocado en desarrollar una Skill de Alexa en grupo o de manera individual. &lt;br&gt;&lt;br&gt;¿Cómo puedes participar?&lt;br&gt;1. Inscribirse al 'Curso de desarrollo de skills en Alexa'  y terminarlo al completo &gt;&gt; https://bit.ly/2Kj6w4F&lt;br&gt;&lt;br&gt;2. Registrarse a través de Eventbrite para formar parte del Hackathon de manera individual o grupos de 4 participantes máximo.&lt;br&gt;Durante el Hackathon, se deben seguir las pautas que especificarán los organizadores y llevar a cabo en 4 horas el proyecto que se presentará al jurado. INSCRIPCIÓN AQUÍ &gt;&gt; https://bit.ly/2MQ9gZg&lt;br&gt;&lt;br&gt;¿Quienes pueden participar?&lt;br&gt;* Estudiantes universitarios  mayores de 18 años, cuyos estudios se vinculan al desarrollo computacional.&lt;br&gt;* Desarrolladores de las diferentes áreas del sector: Web, Mobile y Big Data &amp; Machine Learning.&lt;br&gt;Opcional: Profesionales en la rama de marketing o diseño gráfico.&lt;br&gt;&lt;br&gt;&lt;br&gt;¡Muchos premios a los grupos ganadores!&lt;br&gt; &lt;br&gt; Para más información, escríbenos a eventos@keepcoding.io&lt;br&gt; &lt;br&gt;¡Te esperamos!&lt;br&gt;&lt;br&gt;https://www.facebook.com/events/1151898574996288/</t>
  </si>
  <si>
    <t>09/13/2019 04:26:07.000Z</t>
  </si>
  <si>
    <t>https://www.google.com/calendar/event?eid=Xzc0cGo2YzlwNWtwajJjOW02c3JqZ2NhMGM1bzZpYmprZDVtbWFiamNmNCB0c2U5amhyaWEwbTBrMzhtOWxtOTVyZzE3Y0Bn&amp;ctz=Europe/Madrid</t>
  </si>
  <si>
    <t>#FormaciónLiberaT  : Crear un Crowdfunding Efectivo</t>
  </si>
  <si>
    <t>Con esta formación de un día  vais a generar vuestro propio crowdfunding con una estrategia digital  que  permita movilizarrlo en el espacio&lt;br&gt;&lt;br&gt;Muchos emprendedores se preguntan ¿Cómo consigo una financiación para arrancar mi proyecto? ¿Cómo puedo vender mis productos de forma on-line? ¿Cómo puedo vender de forma efectiva? ¿Cómo conecto con mi audiencia? ¿Cómo sé que productos funcionan mis productos? ¿Puedo vender y testear mis productos y servicios sin necesidad de desarrollar un e-commerce y gestionar más y mejor mi tiempo? ¿Cómo aplicar una estrategia de marketing digital efectiva?&lt;br&gt;Las respuestas a estas preguntas están el crowdfunding, micro financiación o financiación colectiva. Es una tendencia digital surgida en la crisis de deuda de 2008 en el que los clientes y las actividades profesionales, culturales y creativas están en el centro de la escena.&lt;br&gt;&lt;br&gt;&lt;br&gt;Con esta formación vais a desplegar todas vuestras ideas, vais a conectar con otros profesionales que están en vuestra situación y, sobre todo, a generar vuestro propio crowdfunding con una estrategia digital y, a movilizar todas las posibilidades que teneís a vuestro alcance para potenciar vuestros proyectos.&lt;br&gt;Para ello hemos desarrollado una formación completa, de un día, con los expertos y los temas que implican el desarrollo de un crowdfunding efectivo, la financiación, las recompensas, la colaboración, la comunicación, los servicios que se desarrollan en un proyecto.&lt;br&gt;Esta formación potencia las capacidades de estudiantes, profesionales autónomos y creativos que tengan interés en posicionarse en el entorno digital, como identidad o como marca.&lt;br&gt;&lt;br&gt;https://www.facebook.com/events/2769156479781204/</t>
  </si>
  <si>
    <t>https://www.google.com/calendar/event?eid=Xzc0cGo2YzlwNWtwajJkMWo2b3NqNGNhMGM1bzZpYmprZDVtbWFiamNmNCB0c2U5amhyaWEwbTBrMzhtOWxtOTVyZzE3Y0Bn&amp;ctz=Europe/Madrid</t>
  </si>
  <si>
    <t>En un entorno de cambio permanente en el que la automatización de los procesos provocará un profundo cambio en la estructura laboral parece claro que el conocimiento tecnológico y las habilidades digitales serán clave para la adaptación de los perfiles profesionales a los nuevos puestos de trabajo que surgirán en los próximos años.&lt;br&gt;&lt;br&gt;Sin embargo, existen una serie de habilidades socioemocionales que las que será necesario profundizar. Lo anticipa el Foro Económico Mundial: el pensamiento analítico, el aprendizaje activo, el pensamiento crítico, el liderazgo o la inteligencia emocional, son algunas de ellas. Pero también serán clave el autoconocimiento, la creatividad, la capacidad de adaptación al cambio, la flexibilidad y la capacidad de trabajar en equipo, entre otras competencias.&lt;br&gt;&lt;br&gt;The Place, el espacio de innovación y experimentación de The Valley, profundizará en esta materia el próximo 16 de septiembre en el marco de los diálogos Human-Tech con un evento titulado Softskills: ¿qué habilidades requerirá el trabajador del futuro?&lt;br&gt;&lt;br&gt;El encuentro contará con profesionales expertos de primer nivel como Sergio Fernández, presidente del Instituto de Pensamiento Positivo, que apunta que “el trabajador del futuro –del presente- tendrá que desarrollar habilidades clave como el amor a la incertidumbre, la proactividad, la creatividad, el propósito, el conocimiento de la tecnología o el aprendizaje permanente”.&lt;br&gt;&lt;br&gt;Este diálogo Human-Tech contará también con Alberto González Pascual, articulista habitual en Retina y experto en el futuro del trabajo,  Álvaro Merino, experto en talento, equipos y liderazgo, Ladislao Mollá, que profundizará en las habilidades del vendedor del futuro, e Isabel Núñez, Content Factory Manager de The Valley, que moderará el debate.&lt;br&gt;&lt;br&gt;Los ponentes&lt;br&gt;Sergio Fernández es presidente del Instituto de Pensamiento Creativo, emprendedor, conferenciante, docente y escritor de numerosas obras de éxito como “Vivir sin jefe”, “Vivir sin abundancia” o “Vivir sin medios”, entre otros.&lt;br&gt;&lt;br&gt;Alberto González Pascual es doctor y profesor universitario, director de gestión del Talento y Formación Área de Recursos Humanos de PRISA y autor de numerosos artículos periodísticos sobre el entorno laboral y el futuro del empleo en medios como El País, Retina, Cinco Días o el Huffington Post, entre otros.&lt;br&gt;&lt;br&gt;Álvaro Merino es experto en la gestión del cambio, liderazgo, talento y equipos, conferenciante y autor del libro “175 ideas para alcanzar tus metas”. Álvaro es CEO de 3’59 y ha sido responsable de la dirección académica de la Escuela Universitaria Real Madrid&lt;br&gt;&lt;br&gt;Ladislao Mollá, es profesor, escritor y conferenciante. Socio director de MRC International Training, cuenta con una experiencia de más de 20 años en el entrenamiento de vendedores, atención al cliente, negociación, comunicación, liderazgo y trabajo en equipo.  Es autor de la obra “Querer para vender” en el que profundiza en las habilidades que requerirá el vendedor del futuro&lt;br&gt;&lt;br&gt;https://www.facebook.com/events/2349220765343002/</t>
  </si>
  <si>
    <t>https://www.google.com/calendar/event?eid=Xzc0cGo2YzlwNWtwajRkOWg2b28zZ2RhMGM1bzZpYmprZDVtbWFiamNmNCB0c2U5amhyaWEwbTBrMzhtOWxtOTVyZzE3Y0Bn&amp;ctz=Europe/Madrid</t>
  </si>
  <si>
    <t>MadridJoya 2019</t>
  </si>
  <si>
    <t>MadridJoya, Salón Internacional de Joyería y Relojería Urbanas y de Tendencia&lt;br&gt;&lt;br&gt;El Salón Internacional de Joyería y Relojería Urbanas y de Tendencias, organizado por IFEMA, se celebrará desde el jueves 12 al domingo 15 de septiembre, de 10 a 19.00h, y hasta las 17.00h el último día. Un cambio que se introduce con el objetivo de concentrar las oportunidades de negocio de los profesionales participantes.&lt;br&gt;&lt;br&gt;En la última edición, celebrada en febrero de 2019, el pabellón 6 de IFEMA acogió las últimas novedades para la Primavera-Verano 2019 en alta joyería, piezas de líneas casual y de moda, relojería, platería, además de miles de innovadoras propuestas orientadas a las campañas de los próximos eventos clave como San Valentín, el Día de la Madre, así como a bodas, bautizos y comuniones.&lt;br&gt;&lt;br&gt;Para esta nueva edición en septiembre de 2019, tras la campaña de primavera, se presentará la nueva campaña de Navidad y Reyes, por lo que MadridJoya se conviertirá en un evento estratégico que les ayudará a renovar los escaparates con las nuevas colecciones enfocadas a las próximas fiestas.&lt;br&gt;&lt;br&gt;https://www.facebook.com/events/292836954880745/</t>
  </si>
  <si>
    <t>https://www.google.com/calendar/event?eid=Xzc0cGo2YzlwNWtwajRkOWg2b28zZ2RpMGM1bzZpYmprZDVtbWFiamNmNCB0c2U5amhyaWEwbTBrMzhtOWxtOTVyZzE3Y0Bn&amp;ctz=Europe/Madrid</t>
  </si>
  <si>
    <t>Intergift 2019</t>
  </si>
  <si>
    <t>INTERGIFT, el Salón Internacional del Regalo y la Decoración, es la herramienta de venta, promoción y marketing más completa que existe para la industria del regalo y la decoración, puesto que pueden combinarse todas las acciones comerciales y de marketing. Además de punto de encuentro y conexión entre la oferta y la demanda.&lt;br&gt;&lt;br&gt;Avalada por sus 76 ediciones consecutivas, se celebran dos ediciones al año, en febrero y en septiembre. Esta última, adelanta las novedades y tendencias para la campaña de Navidad y Reyes.&lt;br&gt;&lt;br&gt;En coincidencia con BISUTEX, MADRIDJOYA y MOMAD.&lt;br&gt;&lt;br&gt;https://www.facebook.com/events/1455917187884730/</t>
  </si>
  <si>
    <t>https://www.google.com/calendar/event?eid=Xzc0cGo2YzlwNWtwajRkOWg2b28zZ2RxMGM1bzZpYmprZDVtbWFiamNmNCB0c2U5amhyaWEwbTBrMzhtOWxtOTVyZzE3Y0Bn&amp;ctz=Europe/Madrid</t>
  </si>
  <si>
    <t>API Owner</t>
  </si>
  <si>
    <t>¡Por fin está aquí el primer curso de APIOwner impartido por APIAddicts!&lt;br&gt;&lt;br&gt;Si estás comenzando en este mundo, o bien si quieres llegar a ser APIOwner, no puedes dejar de hacer este curso que te enseñará a definir correctamente las APIs teniendo en cuenta todos los aspectos en la definición, seguridad o testing.&lt;br&gt;&lt;br&gt;El curso será impartido por Marco Antonio Sanz y David Marín del Pino, API Evangelists reconocidos de CloudAPPi.&lt;br&gt;&lt;br&gt;Agenda&lt;br&gt;Día 1 – Gobierno de APIs y APi Managers, introducción (4h). Se mostrará una visión global del gobierno de APIs como las consideraciones a tener en cuenta. Se hará un recorrido por el API Manager, explicando las diferentes piezas, opciones y las operaciones básicas.&lt;br&gt;&lt;br&gt;Día 2 – Definición de APIs (4h). Se mostrará cómo se deben definir las APIs así como las mejores prácticas.&lt;br&gt;&lt;br&gt;Día 3 – Seguridad en las APIs (4h). Se mostrará las mejores prácticas de seguridad y las consideraciones a tener en cuenta para las APIs.&lt;br&gt;&lt;br&gt;Día 4 – Testing APIs (4h). Se mostrará las mejores prácticas de testing para tus APIs.&lt;br&gt;&lt;br&gt;Día 5 – EstrategIa de APIs (4h). Se mostrará las diferentes estrategias de APIficación así como los nuevos paradigmas.&lt;br&gt;&lt;br&gt; &lt;br&gt;&lt;br&gt;*Coste: 160€ (80% subvencionado por CloudAPPi).&lt;br&gt;&lt;br&gt;&lt;br&gt;&lt;br&gt;https://www.facebook.com/events/2395987127337777/</t>
  </si>
  <si>
    <t>https://www.google.com/calendar/event?eid=Xzc0cGo2YzlwNWtwajRkOWg2b28zZ2VhMGM1bzZpYmprZDVtbWFiamNmNCB0c2U5amhyaWEwbTBrMzhtOWxtOTVyZzE3Y0Bn&amp;ctz=Europe/Madrid</t>
  </si>
  <si>
    <t>El verdadero poder de Power BI como herramienta de Business Intelligence...</t>
  </si>
  <si>
    <t>Universidad Politécnica De Madrid @ Campus Sur</t>
  </si>
  <si>
    <t>Como parte del evento SQLSaturday Madrid 2019 (www.sqlsaturday.com/904), os presentamos una de las preconferencias que se celebrarán dos días antes, 26 de Septiembre, con una de nuestras mejores ponentes nacionales, Ana María Bisbe, Experta en Data platform y ponente habitual en conferencias internacionales, a precio de comunidad, 99€. Una oportunidad excepcional para convertirse en un experto en PowerBI.&lt;br&gt;&lt;br&gt;Abstract&lt;br&gt;&lt;br&gt;Power BI es una gran herramienta, no es perfecta, se hace camino al andar. El equipo de producto y la comunidad que lo arropa lo están haciendo realmente bien. Este taller es de tipo introductorio y se basa en mostrar Power BI como herramienta Business Intelligence al completo. Veremos consultas (ETL), Modelado, Informes, Colaboración, Integración con R y Machine Learning. No te dejes el portátil para que descubramos juntos el gran poder de Power BI..&lt;br&gt;&lt;br&gt;El workshop durará 6 horas con varios descansos. Comienza desde las 9:00 hasta las 15:00.&lt;br&gt;&lt;br&gt;Prerequisitos:&lt;br&gt;&lt;br&gt;- No hay prerequisitos&lt;br&gt;&lt;br&gt;&lt;br&gt;Precio: 99€&lt;br&gt;&lt;br&gt;Ponentes &lt;br&gt;&lt;br&gt;Ana María Bisbe&lt;br&gt;&lt;br&gt;Durante casi 20 años fue desarrolladora de aplicaciones de gestión con Bases de datos Visual FoxPro y SQL Server.&lt;br&gt;&lt;br&gt;Durante este período participó activamente en la comunidad, en proyectos de traducción a escala internacional, así como en la traducción de numerosos artículos al castellano. Cubrió en tres ocasiones eventos Visual FoxPro de primer nivel en EEUU para la comunidad hispano-hablante. &lt;br&gt;&lt;br&gt;Desde 2008 es consultora de Business Intelligence, freelance. Ha participado en proyectos y consultorías que abarcan las fases de Integración, Modelado dimensional, multidimensional y tabular, así como Creación de informes y cuadros de mandos con los Servicios de SQL Server y los componentes de MS Office Excel. Además ha tenido ocasión de trabajar en proyectos de Limpieza y Calidad de datos, así como de Estadísticas y Minería de datos con SSAS y MS Office Excel.  &lt;br&gt;&lt;br&gt;Mantiene un blog técnico en http://amby.net/&lt;br&gt;&lt;br&gt;Desde el año 2011, participa activamente, como asistente y/o ponente en encuentros organizados por PASS, eventos 24H en español, ITWoman, SQLSaturday y TechEd. Pertenece al capítulo PASS en España, así como PASS virtual en español y al Grupo de usuarios PowerBI. &lt;br&gt;&lt;br&gt;MVP en Data Platformn desde 2018.&lt;br&gt;&lt;br&gt;Twitter: @ambynet&lt;br&gt;&lt;br&gt;&lt;br&gt;&lt;br&gt;&lt;br&gt;https://www.facebook.com/events/1071548333235149/</t>
  </si>
  <si>
    <t>https://www.google.com/calendar/event?eid=Xzc0cGo2YzlwNWtwajRkOWg2b28zaWNhMGM1bzZpYmprZDVtbWFiamNmNCB0c2U5amhyaWEwbTBrMzhtOWxtOTVyZzE3Y0Bn&amp;ctz=Europe/Madrid</t>
  </si>
  <si>
    <t>Tech.Party.2019</t>
  </si>
  <si>
    <t>Es un evento en el que participan varias comunidades tecnológicas de Madrid, con una temática diversa en cuanto a tecnologías punteras: hacking, ciberseguridad, blockchain, programación, programación cuántica, software libre y energía renovables. Se desarrollarán: presentaciones, talleres, CTF (Capture The Flag), hack-a-thons, Linux install fest y unconference.&lt;br&gt; &lt;br&gt;Se convocará a reconocidos ponentes en el mundo tecnológico de Madrid y España pues el objetivo en este evento es resaltar e impulsar las tecnologías más disruptivas, lenguajes de programación (Haskell, Rust, Scala, Web Assembly, Erlan), blockchain (tecnologia distribuídas y descentralizadas, DAPPS, DAOS), programación cuántica, energías renovables (Geotermia, Energia Solar, Eolica), Hacking (privacidad, superviviencia, anonimato, datos y alternativas), ciberseguridad (ingenieria social, Osint, Pentesting), electrónica maker (drones, raspberry, arduino y configuraciones), inteligencia artificial y bio-hacking.&lt;br&gt; &lt;br&gt;Tech.Party.2019 es la continuación de la conferencia Linux.Party.2018 realizada el año pasado.&lt;br&gt;&lt;br&gt;¡Inscripciones abiertas próximamente!&lt;br&gt;&lt;br&gt;&lt;br&gt;https://www.facebook.com/events/2137800649851028/</t>
  </si>
  <si>
    <t>https://www.google.com/calendar/event?eid=Xzc0cGo2YzlwNWtwajRkOWg2b28zaWNpMGM1bzZpYmprZDVtbWFiamNmNCB0c2U5amhyaWEwbTBrMzhtOWxtOTVyZzE3Y0Bn&amp;ctz=Europe/Madrid</t>
  </si>
  <si>
    <t>Sesión de Lanzamiento: Bootcamp Aprende a Programar Desde Cero - IV Edición</t>
  </si>
  <si>
    <t>Calle De Méndez Álvaro, 20</t>
  </si>
  <si>
    <t>Entérate de todos los detalles de la nueva edición de nuestro Bootcamp Aprende a programar desde Cero IV: Fundamentos de programación moderna con Python y descubre qué necesitas para conseguir tu primer empleo como programador.&lt;br&gt;&lt;br&gt;La demanda laboral de programadores no para de aumentar. A este ritmo, en dos años habrá más de 1 millón de puestos vacantes tecnológicos, sólo en EEUU. Poca oferta para tanta demanda. Y uno de esos empleos puede ser tuyo.&lt;br&gt;&lt;br&gt;¿Cómo? Sigue leyendo...&lt;br&gt;Después de nuestra experiencia formando desarrolladores, hemos mejorarado este programa para que, cualquier persona sin experiencia previa, pueda conseguir su primer empleo como desarrollador. Suena interesante, ¿eh? ¿Crees que estás hecho para este Bootcamp?&lt;br&gt;&lt;br&gt;Este Bootcamp es para ti si...&lt;br&gt;&lt;br&gt;- Quieres aprender a programar de una vez por todas. Hace tiempo que quieres aprender a programar pero no sabes cómo empezar o te resulta muy difícil. &lt;br&gt;&lt;br&gt;- Buscas crear tu propio proyecto o negocio. Si tu éxito pasa por emprender y quieres ir mucho más allá de WordPress, HTML y CSS, es tu Bootcamp.&lt;br&gt;&lt;br&gt;- Necesitas reciclarte o mejorar tu perfil. Quieres entrar en el sector tecnológico, conseguir un sueldo mejor remunerado o potenciar tu perfil, ya seas de Marketing, Finanzas, Ingeniería, Diseño...&lt;br&gt;&lt;br&gt;- Estás formándote. Estás estudiando y quieres dominar habilidades que te conviertan en un perfil top y te abran cualquier puerta.&lt;br&gt;&lt;br&gt;- Con este curso pero sobre todo muchísimo trabajo de tu parte, podrás llegar a programar en casi cualquier otro lenguaje moderno y estarás habilitado para adquirir rápidamente los conocimientos específicos necesarios en cualquier rama del desarrollo profesional.&lt;br&gt;&lt;br&gt;¿Qué aprenderás?&lt;br&gt;&lt;br&gt;- Manejarás tu primer lenguaje de programación: Python.&lt;br&gt;- Te iniciarás en la programación orientada a objetos y programación funcional.&lt;br&gt;- Aprenderás las metodologías y claves para escribir un código útil, rápido y elegante&lt;br&gt;- Conocerás algunos de los frameworks y herramientas con más presente y futuro de la programación.&lt;br&gt;&lt;br&gt;¿Quieres más detalles? Inscríbete.&lt;br&gt;KeepCoding te invita a conocer más en esta sesión online, donde nuestro director del programa Ramón Maldonado, dará una charla explicando nuestro Bootcamp.&lt;br&gt;*Regístrate y sigue el evento de manera remota en el link que facilitaremos a los inscritos.*&lt;br&gt;&lt;br&gt;INSCRÍBETE &lt;br&gt;&lt;br&gt;¡Te esperamos!&lt;br&gt;&lt;br&gt;Recuerda,&lt;br&gt;&lt;br&gt;Never Give Up... KeepCoding.&lt;br&gt;&lt;br&gt;&lt;br&gt;&lt;br&gt;&lt;br&gt;https://www.facebook.com/events/2436585393068922/</t>
  </si>
  <si>
    <t>https://www.google.com/calendar/event?eid=Xzc0cGo2YzlwNWtwajRkOWg2b28zaWRhMGM1bzZpYmprZDVtbWFiamNmNCB0c2U5amhyaWEwbTBrMzhtOWxtOTVyZzE3Y0Bn&amp;ctz=Europe/Madrid</t>
  </si>
  <si>
    <t>CIO Review 2019</t>
  </si>
  <si>
    <t>Espacio Cómo</t>
  </si>
  <si>
    <t>Hasta ahora, la innovación digital se ha enfocado en experimentar, equivocarse rápido y barato, e identificar nuevas oportunidades. El papel del CIO ha sido predominante en una fase con una fuerte orientación a tecnología.&lt;br&gt;Ha llegado el momento de escalar las oportunidades para generar valor en toda la empresa. Ello implica que el CIO va a tener que abrirse a otros departamentos de la organización, y encajar la innovación en la estrategia de la empresa. Pero además, escalar pasa por una transformación de su propio departamento, que va a tener que tener una interlocución mucho más intensa con el negocio.&lt;br&gt;Cuando las tecnologías digitales escalan, ejercen un efecto transformador. En este proceso se generan nuevos espacios, así como nuevas responsabilidades (ej. CDO, CTO o CISO). El CIO tiene por delante el reto de decidir cuál es su papel en el proceso, su interlocución en la organización, y su alineamiento con los demás roles digitales.&lt;br&gt;CIO Review 2019 dará a conocer cómo otras organizaciones escalan su innovación, cuáles son las lecciones aprendidas, y cómo CIOs homólogos gestionan el cambio tanto hacia dentro como hacia fuera.&lt;br&gt;&lt;br&gt;&lt;br&gt;&lt;br&gt;https://www.facebook.com/events/937214319952739/</t>
  </si>
  <si>
    <t>https://www.google.com/calendar/event?eid=Xzc0cGo2YzlwNWtwajRkOWg2b28zaWRpMGM1bzZpYmprZDVtbWFiamNmNCB0c2U5amhyaWEwbTBrMzhtOWxtOTVyZzE3Y0Bn&amp;ctz=Europe/Madrid</t>
  </si>
  <si>
    <t>Invitación Networking Business Level,  Club Empresarial</t>
  </si>
  <si>
    <t>Calle De Núñez De Balboa.49</t>
  </si>
  <si>
    <t>Invitacion  Reunion de Empresari@s Madrid, Club Empresarial  Businees  Levell&lt;br&gt;&lt;br&gt;Abierta inscripción para Networking club de  Empresari@s   que quieran potenciar sus ventas un 30% mas al mes-orden del día: 1ª    12.00 a 12.30 aperitivo2º 12.30 13.00  Presentación de socios y socias  dos minutos  que hacemos y que           solicitamos3º 13.00 a 14.00 horas  comida y entrega de tarjetas y conversar entre nosotros&lt;br&gt;&lt;br&gt;https://www.facebook.com/events/363502620998451/</t>
  </si>
  <si>
    <t>https://www.google.com/calendar/event?eid=Xzc0cGo2YzlwNWtwajRkOWg2b28zaWRxMGM1bzZpYmprZDVtbWFiamNmNCB0c2U5amhyaWEwbTBrMzhtOWxtOTVyZzE3Y0Bn&amp;ctz=Europe/Madrid</t>
  </si>
  <si>
    <t>Microdent Periscope 2019</t>
  </si>
  <si>
    <t>Complejo Duques de Pastrana (Paseo de la Habana, 208. MADRID)</t>
  </si>
  <si>
    <t>Microdent celebrará los días 20 y 21 de septiembre de 2019 “Microdent Periscope 2019 - Beyond Implantology”, un evento que promete ser el más innovador del año en el sector dental.&lt;br&gt;Ponencias realizadas por referentes clínicos a nivel mundial, con la participación de las principales universidades del país, un simposio destinado especialmente al ramo de higienistas, un gran número de talleres prácticos y mucho más, Periscope emerge como un punto de mira al futuro de la implantología. Una lente que servirá tanto de base de observación como de fuente de conocimiento.&lt;br&gt;Todo ello, en un enclave único: el Complejo Duques de Pastrana (Madrid). &lt;br&gt;&lt;br&gt;Responsables Comités:&lt;br&gt;Dr. José López López (Presidente Comité Científico)&lt;br&gt;Dr. Armando Badet de Mena (Presidente Comité Organizador Congreso)&lt;br&gt;Sra. Araceli Gaspar Marzo (Presidenta Comité Organizador Simposio Higienista)&lt;br&gt;&lt;br&gt;Más info: &lt;br&gt;periscope2019@microdentsystem.com&lt;br&gt;&lt;br&gt;Telf. 93 844 76 50 (ext 106) - Mov. 637 431 630&lt;br&gt;&lt;br&gt;Todos los detalles:&lt;br&gt;https://www.microdentperiscope.com/&lt;br&gt;&lt;br&gt;Comienza la cuenta atrás. &lt;br&gt;Microdent Periscope 2019 - Beyond Implantology... Cada vez más cerca.&lt;br&gt;&lt;br&gt;https://www.facebook.com/events/2021610621473272/</t>
  </si>
  <si>
    <t>https://www.google.com/calendar/event?eid=Xzc0cGo2YzlwNWtwajRkOWg2b28zaWUyMGM1bzZpYmprZDVtbWFiamNmNCB0c2U5amhyaWEwbTBrMzhtOWxtOTVyZzE3Y0Bn&amp;ctz=Europe/Madrid</t>
  </si>
  <si>
    <t>OpenKM Webinar in English</t>
  </si>
  <si>
    <t>OpenKM Webinar  Please join my meeting from your computer, tablet or smartphone. https://global.gotomeeting.com/join/218567589  New to GoTo</t>
  </si>
  <si>
    <t>OpenKM Talk Live is a live session devoted entirely to discover how OpenKM features can help you on real life.&lt;br&gt;&lt;br&gt;The duration of the session is about 60 minutes where the first 40 minutes are focused on OpenKM features and next 20 are opened to your questions.&lt;br&gt;&lt;br&gt;The webinar explains:&lt;br&gt;&lt;br&gt;- Quick user interface features description.&lt;br&gt;- Working with documents.&lt;br&gt;- Searching documents.&lt;br&gt;- Metadata, categories and keyword features.&lt;br&gt;- Automatic tasks.&lt;br&gt;- On demand specific features description.&lt;br&gt;&lt;br&gt;Registering for the event here will give you a reminder email. If you leave a question on this page, we will address it during the session. Otherwise ask your questions during the live session. The event web site will include a webchat so that you can participate in the discussion.&lt;br&gt;&lt;br&gt;https://www.facebook.com/events/2436630869944649/</t>
  </si>
  <si>
    <t>https://www.google.com/calendar/event?eid=Xzc0cGo2YzlwNWtwajRkOWg3NHFqMmQyMGM1bzZpYmprZDVtbWFiamNmNCB0c2U5amhyaWEwbTBrMzhtOWxtOTVyZzE3Y0Bn&amp;ctz=Europe/Madrid</t>
  </si>
  <si>
    <t>Innovación: Retos y Claves para una Gestión Excelente</t>
  </si>
  <si>
    <t>La INNOVACIÓN es uno de los temas actuales para la &lt;br&gt;competitividad de las empresas, por eso la Semana de la Innovación en Madrid, con nuestro aliado Alcalá Global School, busca aportar y generar valor a los directivos de empresas, para que potencien sus compañías de la mano de expertos internacionales, un diplomado certificable en innovación y visitas empresariales a: Movistar, Coca-Cola, Amazon, Banco Santander, Centro de Innovación Mapfre y El Corte Inglés. Podrás del 16 al 20 de septiembre convertirte en un directivo más competitivo.&lt;br&gt;&lt;br&gt;Inscríbete: http://bit.ly/2YaeKhX&lt;br&gt;&lt;br&gt;*Deberás cubrir gastos de tiquetes, alojamiento y alimentación.&lt;br&gt; INVERSIÓN: Graduados CEIPA:  1300 USD.  &lt;br&gt;Público externo: 1500 USD.&lt;br&gt;&lt;br&gt;Conoce información detallada de horarios y docentes que acompañarán el proceso: http://bit.ly/2YB32Rv&lt;br&gt;&lt;br&gt;https://www.facebook.com/events/2280540598943405/?event_time_id=2280540605610071</t>
  </si>
  <si>
    <t>https://www.google.com/calendar/event?eid=Xzc0cGo2YzlwNWtwajRkOWg3NHFqMmRhMGM1bzZpYmprZDVtbWFiamNmNCB0c2U5amhyaWEwbTBrMzhtOWxtOTVyZzE3Y0Bn&amp;ctz=Europe/Madrid</t>
  </si>
  <si>
    <t>Curso de DFIR y Análisis Forense en Redes</t>
  </si>
  <si>
    <t>Securízame</t>
  </si>
  <si>
    <t>Curso presencial, de 20 horas, sobre DFIR y Análisis Forense en Redes, a llevarse a cabo en las instalaciones de nuestra Academia en Madrid. &lt;br&gt;&lt;br&gt;Este curso te permitirá aprender sobre ataques dirigidos a redes informáticas, aplicando la teoría y apoyándote de múltiples herramientas, en varios ejemplos de casos prácticos que te ayudarán a mejorar tus habilidades en la detección e identificación de sistemas comprometidos.&lt;br&gt;&lt;br&gt;Podrás conocer las operativas que suelen seguir los equipos de respuesta ante incidentes cuando se enfrentan a un ataque en la red, que haya sufrido algún incidente de seguridad, para obtener todas las evidencias necesarias para su posterior procesamiento.&lt;br&gt;&lt;br&gt;https://www.facebook.com/events/438218123439670/</t>
  </si>
  <si>
    <t>https://www.google.com/calendar/event?eid=Xzc0cGo2YzlwNWtwajRkOWg3NHFqMmRxMGM1bzZpYmprZDVtbWFiamNmNCB0c2U5amhyaWEwbTBrMzhtOWxtOTVyZzE3Y0Bn&amp;ctz=Europe/Madrid</t>
  </si>
  <si>
    <t>Pivot Points: Instalación y uso intradiario</t>
  </si>
  <si>
    <t>CFD más</t>
  </si>
  <si>
    <t>Karina Fabi, reputada trader conocida por la plataforma de formación 'Watch my trade' te trae un seminario a cerca de la estrategia de scalping en relación al FOREX e INDICES.&lt;br&gt;&lt;br&gt;https://www.facebook.com/events/1645084272292299/</t>
  </si>
  <si>
    <t>https://www.google.com/calendar/event?eid=Xzc0cGo2YzlwNWtwajRkOWg3NHFqMmUyMGM1bzZpYmprZDVtbWFiamNmNCB0c2U5amhyaWEwbTBrMzhtOWxtOTVyZzE3Y0Bn&amp;ctz=Europe/Madrid</t>
  </si>
  <si>
    <t>Máster en Diseño Digital 2ª Edición</t>
  </si>
  <si>
    <t>DOCSTraining</t>
  </si>
  <si>
    <t>MÁSTER EN DISEÑO DIGITAL -- 2ª Edición&lt;br&gt;¡ÚLTIMAS PLAZAS!&lt;br&gt;Duración: 400h&lt;br&gt;Horario: lunes a jueves 9:30h a 14:00h&lt;br&gt;Inicio: 16-Septiembre-2019&lt;br&gt;Fin: 27-febrero-2020&lt;br&gt;.&lt;br&gt;.&lt;br&gt;.&lt;br&gt;.&lt;br&gt;.&lt;br&gt;INTRODUCCIÓN&lt;br&gt;&lt;br&gt;Las nuevas tecnologías se han abierto camino en sector dental y con ellas ha llegado la digitalización de la odontología. Ante esta nueva realidad digital, los laboratorios protésicos han tenido que combinar las técnicas tradicionales con las nuevas tecnologías y requieren de expertos cualificados que dominen el diseño digital. &lt;br&gt;El Técnico Superior en Prótesis experto en Diseño Digital es uno de los profesionales más demandados en la actualidad y debe conocer tanto la tecnología CAD/CAM como todas sus aplicaciones para el sector dental.&lt;br&gt;&lt;br&gt;MÁSTER DISEÑO DIGITAL by DOCSTraining&lt;br&gt;&lt;br&gt;El máster de Diseño Digital es una formación necesaria para todos los Técnicos Superiores en Prótesis Dental que deseen adquirir un conocimiento experto en este ámbito. Nuestra metodología combina una formación teórica con la que los alumnos ampliarán sus conocimientos de prótesis, y una parte práctica que les permitirá trabajar con casos reales durante todo el curso. &lt;br&gt;Entre nuestros colaboradores destacan grandes empresas del mercado (3Shape, Ivoclar, NexDent, etc.) que completarán el itinerario formativo con clases magistrales. &lt;br&gt;Como apoyo a la formación, DOCSTraining cuenta con tecnología puntera en el sector de la Odontología como escáneres de laboratorio, escáner intraoral TRIOS, CBCT o escáner facial X1, sillón dental, microscopios de última generación, equipo por alumno, video 4K y pizarra digital, entre otros.  &lt;br&gt;&lt;br&gt;OBJETIVO&lt;br&gt;&lt;br&gt;El objetivo principal del Máster en Diseño Digital es enseñar al alumno a aplicar los conocimientos protésicos adquiridos utilizando tecnología digital para realizar diferentes diseños cumpliendo las necesidades funcionales y estéticas para cada caso particular.  &lt;br&gt;Otro de los objetivos fundamentales de este master es que el alumno entienda, domine y sea capaz de transmitir el sentido del flujo digital.&lt;br&gt;Los alumnos serán capaces de afrontar distintos casos de forma eficaz y resolutiva. Adquirirán un gran dominio del software Dental Designer y del digital workflow, consiguiendo realizar todo tipo de diseños, desde los más sencillos hasta los más complejos.&lt;br&gt;&lt;br&gt;Si necesita más información no dude en ponerse en contacto con nosotros a través de correo electrónico info@docstraining.com o por teléfono 915707602.&lt;br&gt;&lt;br&gt;&lt;br&gt;https://www.facebook.com/events/684004592031292/</t>
  </si>
  <si>
    <t>https://www.google.com/calendar/event?eid=Xzc0cGo2YzlwNWtwajRkOWg3NHFqMmVhMGM1bzZpYmprZDVtbWFiamNmNCB0c2U5amhyaWEwbTBrMzhtOWxtOTVyZzE3Y0Bn&amp;ctz=Europe/Madrid</t>
  </si>
  <si>
    <t>Curso de Nuevas Tecnologías Digitales en Implantología</t>
  </si>
  <si>
    <t>CEOdont Formación en Odontología</t>
  </si>
  <si>
    <t>https://www.google.com/calendar/event?eid=Xzc0cGo2YzlwNWtwajRkOWk3NHFqZWVhMGM1bzZpYmprZDVtbWFiamNmNCB0c2U5amhyaWEwbTBrMzhtOWxtOTVyZzE3Y0Bn&amp;ctz=Europe/Madrid</t>
  </si>
  <si>
    <t>III Jornada Codinma</t>
  </si>
  <si>
    <t>Ilunion Pio XII</t>
  </si>
  <si>
    <t>Tercer encuentro de profesionales colegiados en Madrid, con una larga experiencia de anteriores encuentros organizados por ADDINMA. Seguimos ofreciendo evidencia, formación integral e interdisciplinar, y sobre todo un momento para compartir entre profesionales cada año. ¡No te lo puedes perder!&lt;br&gt;&lt;br&gt;https://www.facebook.com/events/1279219422228361/</t>
  </si>
  <si>
    <t>https://www.google.com/calendar/event?eid=Xzc0cGo2YzlwNWtwajRkOWk3NHFqZ2MyMGM1bzZpYmprZDVtbWFiamNmNCB0c2U5amhyaWEwbTBrMzhtOWxtOTVyZzE3Y0Bn&amp;ctz=Europe/Madrid</t>
  </si>
  <si>
    <t>Inicio Bootcamp Full Stack Web Developer MyTriboo</t>
  </si>
  <si>
    <t>Glorieta de Quevedo, 9, 28015 Madrid (Madrid), España</t>
  </si>
  <si>
    <t>Primer día de clase para nuestros alumnos de la promoción de septiembre de 2019.&lt;br&gt;&lt;br&gt;https://www.facebook.com/events/467235830724604/</t>
  </si>
  <si>
    <t>https://www.google.com/calendar/event?eid=Xzc0cGo2YzlwNWtwajRkOWk3NHFqZ2NhMGM1bzZpYmprZDVtbWFiamNmNCB0c2U5amhyaWEwbTBrMzhtOWxtOTVyZzE3Y0Bn&amp;ctz=Europe/Madrid</t>
  </si>
  <si>
    <t>https://www.google.com/calendar/event?eid=Xzc0cGo2YzlwNWtwajRkOWk3NHFqZ2NxMGM1bzZpYmprZDVtbWFiamNmNCB0c2U5amhyaWEwbTBrMzhtOWxtOTVyZzE3Y0Bn&amp;ctz=Europe/Madrid</t>
  </si>
  <si>
    <t>GKA Techno 2019 Madrid</t>
  </si>
  <si>
    <t>Centro de Ciencias Humanas y Sociales CSIC</t>
  </si>
  <si>
    <t>9th INTERNATIONAL CONGRESS ON TECHNOLOGY, SCIENCE AND SOCIETY&lt;br&gt;Spanish National Research Council (CSIC)  | Madrid, Spain | October 3-4, 2019&lt;br&gt;&lt;br&gt;The Congress is a forum for scholars focused on the crucial challenges faced by technology and science within society in today's world, bringing together local and global perspectives.&lt;br&gt;&lt;br&gt;2019 Highlighted Theme:&lt;br&gt;When technology is the problem: techno-social innovations to favor social inclusion&lt;br&gt;&lt;br&gt;Congress key dates and call for papers:&lt;br&gt;http://technosciencestudies.com/congress/call-for-papers/&lt;br&gt;&lt;br&gt;Proposal submission: &lt;br&gt;http://technosciencestudies.com/congress/proposal-submission/&lt;br&gt;&lt;br&gt;Registration:&lt;br&gt;http://technosciencestudies.com/congress/registration/&lt;br&gt;&lt;br&gt;More info (keynote speakers, highlighted theme, program):&lt;br&gt;http://technosciencestudies.com/congress/program/&lt;br&gt;&lt;br&gt;Enquiries: support@technosciencestudies.com&lt;br&gt;&lt;br&gt;https://www.facebook.com/events/676675292809722/</t>
  </si>
  <si>
    <t>https://www.google.com/calendar/event?eid=Xzc0cGo2YzlwNWtwajZjMWw2OHEzaWMyMGM1bzZpYmprZDVtbWFiamNmNCB0c2U5amhyaWEwbTBrMzhtOWxtOTVyZzE3Y0Bn&amp;ctz=Europe/Madrid</t>
  </si>
  <si>
    <t>Formaciones gratuitas para emprender y/o encontrar trabajo</t>
  </si>
  <si>
    <t>Espacio Mujer Madrid</t>
  </si>
  <si>
    <t>¿Quieres ser tu propia jefa y lanzar un negocio, pero no sabes cómo? &lt;br&gt;¿O buscas trabajo por cuenta ajena y necesitas ayuda?&lt;br&gt;&lt;br&gt;Sea cual sea tu situación y tus metas profesionales, este programa es para TI.&lt;br&gt;&lt;br&gt;Por más de 10 años la Fundación Nantik Lum ha acompañado a muchas mujeres en su proceso de inserción laboral desde dos enfoques: la orientación laboral y el autoempleo a través de su Programa CREA de Microfinanzas para Mujeres. &lt;br&gt;&lt;br&gt;Es un programa que incluye:&lt;br&gt;&lt;br&gt;&gt; Actividades de orientación laboral&lt;br&gt;&gt; Material formativo&lt;br&gt;&gt; Asesoramiento personalizado&lt;br&gt;&gt; Apoyo en la creación y puesta en marcha de ideas de negocio&lt;br&gt;&gt; Acceso a microcréditos&lt;br&gt;…..y más!&lt;br&gt;&lt;br&gt;Te invitamos a una sesión informativa este próximo 12 de septiembre en el Espacio Mujer Madrid Emma, c/de Martos 15, 28053, metro Pirámides (L5) donde resolveremos todas tus dudas.&lt;br&gt;&lt;br&gt;El programa inicia el 19 de septiembre y termina el 12 de diciembre 2019.&lt;br&gt;&lt;br&gt;Puedes inscribirte aquí -&gt; https://nantiklum.org/crea/&lt;br&gt;Más información en crea@nantiklum.org ó llámanos al 91 737 48 27&lt;br&gt;&lt;br&gt;ES UN PROGRAMA TOTALMENTE GRATUITO.&lt;br&gt;&lt;br&gt;¡Anímate y dale un giro a tu vida!&lt;br&gt;¡Te esperamos!&lt;br&gt;&lt;br&gt;&lt;br&gt;https://www.facebook.com/events/912133202483336/?event_time_id=912133212483335</t>
  </si>
  <si>
    <t>https://www.google.com/calendar/event?eid=Xzc0cGo2YzlwNWtwajZjMWw2OHEzaWNhMGM1bzZpYmprZDVtbWFiamNmNCB0c2U5amhyaWEwbTBrMzhtOWxtOTVyZzE3Y0Bn&amp;ctz=Europe/Madrid</t>
  </si>
  <si>
    <t>Workshop Inteligencia Artificial y Machine Learning</t>
  </si>
  <si>
    <t>Los próximos días 1, 2 y 3 de octubre tendrá lugar en nuestras oficinas de Madrid la primera edición del workshop sobre Inteligencia Artificial y Machine Learning, impartido por Manuel Rodrigo Cabello, MVP en Inteligencia Artificial. &lt;br&gt;En este taller tendrás la oportunidad de introducirte en el fascinante mundo de la Inteligencia Artificial y aprenderás sobre Deep Learning, Machine Learning, servicios cognitivos y técnicas de procesamiento de lenguaje natural. Todo esto a través de ejemplos y aplicaciones de casos reales.&lt;br&gt;¡No te lo pienses más y reserva tu plaza!&lt;br&gt;&lt;br&gt;AGENDA COMPLETA&lt;br&gt;&lt;br&gt;Día 1&lt;br&gt;&lt;br&gt;Introducción Inteligencia Artificial&lt;br&gt;Machine Learning&lt;br&gt;Deep Learning&lt;br&gt;Microsoft &amp; AI&lt;br&gt;Introducción Cognitive Services&lt;br&gt;Ejemplos y casos aplicados&lt;br&gt;Deep Dive Cognitive Services&lt;br&gt;Vision Artificial&lt;br&gt;Custom Vision&lt;br&gt;OCR (Handwritting)&lt;br&gt;Caption/Face detection&lt;br&gt;Text analytics&lt;br&gt;Translate&lt;br&gt;Entity extraction&lt;br&gt;Form Recognition&lt;br&gt;Taller Cognitive Services&lt;br&gt;&lt;br&gt;&lt;br&gt;Día 2&lt;br&gt;&lt;br&gt;Introducción Machine/Deep Learning workflow &lt;br&gt;Data&lt;br&gt;Data source&lt;br&gt;Data cleansing&lt;br&gt;Data pre-processing&lt;br&gt;Feature selection&lt;br&gt;Model selection&lt;br&gt;Training/Validation/Test&lt;br&gt;Métricas y evaluación&lt;br&gt;MLOPS: Despliegue/Produccionalización&lt;br&gt;Workflow con Azure Machine Learning y MLflow&lt;br&gt;Casos aplicados&lt;br&gt;Regresión&lt;br&gt;Clasificación&lt;br&gt;&lt;br&gt;Día 3&lt;br&gt;&lt;br&gt;Introducción a Databricks&lt;br&gt;Taller ejemplo End2End con tensorflow&lt;br&gt;Introducción a NLP&lt;br&gt;Clasificación de texto y topic modeling&lt;br&gt;&lt;br&gt;Requisitos: &lt;br&gt;- Todos los participantes deberán tener instalado Anaconda, gestor de paquetes para Python.&lt;br&gt;- Todos los participantes deberán tener instalado algún editor de código, preferiblemente Visual Studio Code.&lt;br&gt;- También será necesario tener una cuenta de Azure para algunos talleres. &lt;br&gt;&lt;br&gt;*El precio del workshop es de 500€ IVA incluido, con el desayuno y la comida de los tres días incluido en el precio. Durante el taller contaremos con la colaboración de Eric Martín y Alexander González, ingenieros de software en Plain Concepts especializados en IA.&lt;br&gt;&lt;br&gt;https://www.facebook.com/events/2607943599249013/</t>
  </si>
  <si>
    <t>https://www.google.com/calendar/event?eid=Xzc0cGo2YzlwNWtwajZjMWw2OHEzaWNpMGM1bzZpYmprZDVtbWFiamNmNCB0c2U5amhyaWEwbTBrMzhtOWxtOTVyZzE3Y0Bn&amp;ctz=Europe/Madrid</t>
  </si>
  <si>
    <t>¿Quieres ser tu propia jefa y lanzar un negocio, pero no sabes cómo? &lt;br&gt;¿O buscas trabajo por cuenta ajena y necesitas ayuda?&lt;br&gt;&lt;br&gt;Sea cual sea tu situación y tus metas profesionales, este programa es para TI.&lt;br&gt;&lt;br&gt;Por más de 10 años la Fundación Nantik Lum ha acompañado a muchas mujeres en su proceso de inserción laboral desde dos enfoques: la orientación laboral y el autoempleo a través de su Programa CREA de Microfinanzas para Mujeres. &lt;br&gt;&lt;br&gt;Es un programa que incluye:&lt;br&gt;&lt;br&gt;&gt; Actividades de orientación laboral&lt;br&gt;&gt; Material formativo&lt;br&gt;&gt; Asesoramiento personalizado&lt;br&gt;&gt; Apoyo en la creación y puesta en marcha de ideas de negocio&lt;br&gt;&gt; Acceso a microcréditos&lt;br&gt;…..y más!&lt;br&gt;&lt;br&gt;Te invitamos a una sesión informativa este próximo 12 de septiembre en el Espacio Mujer Madrid Emma, c/de Martos 15, 28053, metro Pirámides (L5) donde resolveremos todas tus dudas.&lt;br&gt;&lt;br&gt;El programa inicia el 19 de septiembre y termina el 12 de diciembre 2019.&lt;br&gt;&lt;br&gt;Puedes inscribirte aquí -&gt; https://nantiklum.org/crea/&lt;br&gt;Más información en crea@nantiklum.org ó llámanos al 91 737 48 27&lt;br&gt;&lt;br&gt;ES UN PROGRAMA TOTALMENTE GRATUITO.&lt;br&gt;&lt;br&gt;¡Anímate y dale un giro a tu vida!&lt;br&gt;¡Te esperamos!&lt;br&gt;&lt;br&gt;&lt;br&gt;https://www.facebook.com/events/912133202483336/</t>
  </si>
  <si>
    <t>https://www.google.com/calendar/event?eid=Xzc0cGo2YzlwNWtwajZjMWw2OHEzaWNxMGM1bzZpYmprZDVtbWFiamNmNCB0c2U5amhyaWEwbTBrMzhtOWxtOTVyZzE3Y0Bn&amp;ctz=Europe/Madrid</t>
  </si>
  <si>
    <t>#FormaciónLiberaT  :  Gestionar Redes Sociales</t>
  </si>
  <si>
    <t>6 Calle Rumanía #Local, 28022 Madrid</t>
  </si>
  <si>
    <t>Formación de un día  vais a aprender a gestionar y medir para autogestionar vuestras redes sociales, teniendo una estrategia propia&lt;br&gt;&lt;br&gt;https://www.facebook.com/events/392887798236928/</t>
  </si>
  <si>
    <t>https://www.google.com/calendar/event?eid=Xzc0cGo2YzlwNWtwajZjMWw2OHEzaWRpMGM1bzZpYmprZDVtbWFiamNmNCB0c2U5amhyaWEwbTBrMzhtOWxtOTVyZzE3Y0Bn&amp;ctz=Europe/Madrid</t>
  </si>
  <si>
    <t>Impacto +</t>
  </si>
  <si>
    <t>MEEU</t>
  </si>
  <si>
    <t>Mentor Day de Club de Negocios JOB.S&lt;br&gt;&lt;br&gt;https://www.facebook.com/events/687562131656403/</t>
  </si>
  <si>
    <t>https://www.google.com/calendar/event?eid=Xzc0cGo2YzlwNWtwajZjMWw2OHEzaWRxMGM1bzZpYmprZDVtbWFiamNmNCB0c2U5amhyaWEwbTBrMzhtOWxtOTVyZzE3Y0Bn&amp;ctz=Europe/Madrid</t>
  </si>
  <si>
    <t>VIII Congreso Savecc</t>
  </si>
  <si>
    <t>Centro Cultural La Corrala</t>
  </si>
  <si>
    <t>Un congreso que comenzó casi como una reunión de amigos, apasionados por su campo de estudio y entusiasmados con la idea de desarrollar una psicología seria que dignificase la deteriorada imagen de nuestra disciplina, se ha convertido en el congreso de psicología más interesante de nuestro país.&lt;br&gt;&lt;br&gt;A lo largo de dos días y medio se van a presentar una serie de trabajos que harán de este evento un espacio de reflexión y discusión sobre las distintas aportaciones que se están haciendo hoy en día en Ciencia de la conducta. Nos gustaría que fuese un reflejo del talante abierto y plural que caracteriza a los conductistas, más allá de la imagen distorsionada que, lamentablemente, se tiene de nosotros en muchos contextos. Talante abierto y plural que, en combinación con nuestra defensa de la discusión y el disenso como motor del avance epistemológico de una disciplina, habrá de sentar las bases de los enriquecedores debates que esperamos que surjan a lo largo de esta octava edición del Congreso.&lt;br&gt;&lt;br&gt;La psicología, en tanto que estudio científico de la conducta, puede ofrecer grandes aportaciones a la sociedad, que van mucho más allá del campo clínico; es, desde nuestro punto de vista, la clave para entender al ser humano. Explicar por qué una persona hace lo que hace implica poder predecirlo, lo cual aumenta exponencialmente nuestras posibilidades de intervención sobre múltiples problemas sociales de actualidad. Cabe preguntarse, entonces, cómo es posible que la figura del psicólogo no esté ya presente en muchas instancias de la sociedad donde podría ejercer un papel determinante para el buen funcionamiento de la misma. La respuesta hay que buscarla en el desconocimiento o minusvaloración que esa misma sociedad pueda tener de la psicología, pero también, y esa es la parte que más duele, en la propia actuación de los psicólogos. Somos nosotros los que muchas veces tiramos piedras sobre nuestro propio tejado. Somos nosotros los que despreciamos el conocimiento formal, cayendo en banalidades que la sociedad acaba identificando con nuestra disciplina. Somos nosotros, los psicólogos, los que aceptamos participar en programas de radio o televisión o escribimos en revistas ofreciendo esa imagen frívola y banal, esos consejos vacíos de contenido que reducen el conocimiento psicológico a un conjunto de recetas que tienen la misma relevancia que la lista de la compra. Somos los psicólogos los que escribimos libros de autoayuda, que incluso se llegan a convertir en “bestsellers”, llenos de consejos y lugares comunes carentes de todo fundamento.&lt;br&gt;&lt;br&gt;Un congreso como el SAVECC representa, precisamente, la cara opuesta de todo esto. Aquí vamos a encontrar estudios experimentales con animales y con humanos, aplicaciones rigurosas en el campo de la clínica, de la educación o en el ámbito social, debates teóricos y conceptuales; en definitiva, todo aquello que es imprescindible para el desarrollo formal de una ciencia. Y lo vamos a hacer de manera que los asistentes puedan acudir a todos los actos programados, sin solapamiento de sesiones ni simultaneidad de charlas que obliguen a elegir, dejando espacio y tiempo para la discusión y los debates, y facilitando la interacción entre los asistentes y los ponentes. Tanto unos como otros participan en el congreso por su común interés en el desarrollo de nuestra disciplina, de manera que todas las ediciones anteriores se caracterizaron por una asistencia masiva a todos los actos programados. La calidad de las ponencias y el interés por dar a conocer los respectivos trabajos y poder discutir cada una de las propuestas hacen del SAVECC un congreso único que nos presenta la cara más prometedora de la psicología, fundamentada en la exigencia de una solidez filosófica, teórica y empírica, y a cuya difusión contribuyen eventos como éste.&lt;br&gt;&lt;br&gt;En definitiva, es un verdadero honor poder invitaros a participar en esta octava edición que tendrá lugar en Madrid, del 3 al 5 de octubre de 2019.&lt;br&gt;&lt;br&gt;María Xesús Froxán Parga.&lt;br&gt;&lt;br&gt;https://www.facebook.com/events/1039883306212782/</t>
  </si>
  <si>
    <t>https://www.google.com/calendar/event?eid=Xzc0cGo2YzlwNWtwajZjMWw2OHEzaWUyMGM1bzZpYmprZDVtbWFiamNmNCB0c2U5amhyaWEwbTBrMzhtOWxtOTVyZzE3Y0Bn&amp;ctz=Europe/Madrid</t>
  </si>
  <si>
    <t>Máster: International e-Business, 9ª Ed.</t>
  </si>
  <si>
    <t>Icex-Ceco</t>
  </si>
  <si>
    <t>Arranca el Máster online en International e-Business en su 9ª Ed. (522h lectivas del 30/09/2019 al 30/09/2020). &lt;br&gt;Internet, RRSS, ventas por Internet...¿Por qué no internacionalizar tu empresa digitalmente? Con este máster te convertirás en un experto. &lt;br&gt;Más información: www.icex-ceco.es&lt;br&gt;&lt;br&gt;https://www.facebook.com/events/529595331181867/</t>
  </si>
  <si>
    <t>https://www.google.com/calendar/event?eid=Xzc0cGo2YzlwNWtwajZjMWw2OHEzaWVhMGM1bzZpYmprZDVtbWFiamNmNCB0c2U5amhyaWEwbTBrMzhtOWxtOTVyZzE3Y0Bn&amp;ctz=Europe/Madrid</t>
  </si>
  <si>
    <t>https://www.openkm.com/es/webinars.html</t>
  </si>
  <si>
    <t>El webinar se dedica enteramente en descubrir como las funcionalidades de OpenKM le pueden ayudar a resolver casos reales.&lt;br&gt;&lt;br&gt;La duración aproximada de la sesión es de 60 minutos, de los cuales los 40 primeros minutos se centran en las funcionalidades de OpenKM y los siguientes 20 minutos están abiertos a preguntas.&lt;br&gt;&lt;br&gt;Programa del webinar:&lt;br&gt;&lt;br&gt;- Rápida descripción de las funcionalidades de la interfaz de usuario.&lt;br&gt;- Trabajando con documentos.&lt;br&gt;- Búsqueda de documentos.&lt;br&gt;- Utilización de metadatos, categorías y palabras clave.&lt;br&gt;- Tareas automáticas.&lt;br&gt;- Descripción de funcionalidades previamente solicitadas por los usuarios.&lt;br&gt;Al registrarse a este evento recibirá un recordatorio por correo electrónico. Si deja alguna cuestión planteada en el formulario, trataremos ese tema durante la sesión. De todas formas usted podrá plantear cuestiones durante la sesión. Tendrá disponible un chat desde el cual podrá participar en las discusiones del evento.&lt;br&gt;&lt;br&gt;https://www.facebook.com/events/489212958585002/</t>
  </si>
  <si>
    <t>https://www.google.com/calendar/event?eid=Xzc0cGo2YzlwNWtwajZjMWw2OHFqMGNxMGM1bzZpYmprZDVtbWFiamNmNCB0c2U5amhyaWEwbTBrMzhtOWxtOTVyZzE3Y0Bn&amp;ctz=Europe/Madrid</t>
  </si>
  <si>
    <t>The Citylife Career Hub – Develop your Career!</t>
  </si>
  <si>
    <t>Citylife Madrid</t>
  </si>
  <si>
    <t>“A goal without a plan is just a wish.” – Antoine de Saint-Exupéry&lt;br&gt;&lt;br&gt;The Citylife Career Hub intends to support young internationals living or moving to Spain in continuing to develop their own career plan. We do so by providing relevant, up-to date content, access to popular job &amp; career platforms as well as generic hints &amp; tips on a variety of different topics. Learn about:&lt;br&gt;&lt;br&gt;&gt; Master &amp; MBA programs in Spain to empower your work career&lt;br&gt;&gt; Working in Madrid &amp; Spain – Jobs and internships (free platform specialized in university and junior talent)&lt;br&gt;&gt; Citylife Internships – Jump start your career with our premium mediation services for internships&lt;br&gt;&gt; Popular eLearning platforms so you keep growing your personal knowledge&lt;br&gt;&gt; Career advice, support &amp; news to stay up to date with our newsletter&lt;br&gt;&lt;br&gt;Read more here: https://www.citylifemadrid.com/citylife-career-hub-madrid-spain/&lt;br&gt;&lt;br&gt;https://www.facebook.com/events/2437390102949896/?event_time_id=2437390159616557</t>
  </si>
  <si>
    <t>https://www.google.com/calendar/event?eid=Xzc0cGo2YzlwNWtwajZjMWw2OHFqMGQyMGM1bzZpYmprZDVtbWFiamNmNCB0c2U5amhyaWEwbTBrMzhtOWxtOTVyZzE3Y0Bn&amp;ctz=Europe/Madrid</t>
  </si>
  <si>
    <t>Curso online: Epigenética, vínculo y trauma.</t>
  </si>
  <si>
    <t>Aula Virtual de Editorial Psimática</t>
  </si>
  <si>
    <t>Epigenética. Las marcas del vínculo y el trauma en el desarrollo del psiquismo. Curso online en Aula Vitrual de Psimática. Duración: 5 semanas, inicio 3 de octubre 2019. Más información aulavirtual@psimatica.net&lt;br&gt;&lt;br&gt;https://www.facebook.com/events/2256884111095371/</t>
  </si>
  <si>
    <t>https://www.google.com/calendar/event?eid=Xzc0cGo2YzlwNWtwajZjMWw2OHFqMGRxMGM1bzZpYmprZDVtbWFiamNmNCB0c2U5amhyaWEwbTBrMzhtOWxtOTVyZzE3Y0Bn&amp;ctz=Europe/Madrid</t>
  </si>
  <si>
    <t>Fintech Innovation Summit</t>
  </si>
  <si>
    <t>BBVA Open Space</t>
  </si>
  <si>
    <t>FinTech Innovation Summit es un congreso que reúne a los principales referentes de la industria bancaria y financiera y las compañías tecnológicas más influyentes, disruptivas e innovadoras que están redefiniendo los servicios financieros en todas las áreas de fintech&lt;br&gt;&lt;br&gt;https://www.facebook.com/events/350708832522991/</t>
  </si>
  <si>
    <t>10/06/2019 17:20:08.000Z</t>
  </si>
  <si>
    <t>https://www.google.com/calendar/event?eid=Xzc0cGo2YzlwNWtwajJkcGw3NHEzMGNhMGM1bzZpYmprZDVtbWFiamNmNCB0c2U5amhyaWEwbTBrMzhtOWxtOTVyZzE3Y0Bn&amp;ctz=Europe/Madrid</t>
  </si>
  <si>
    <t>CyberPYME Day</t>
  </si>
  <si>
    <t>La Asociación CyberEOP organiza esta jornada con el objetivo de formar a los responsables de IT de PYMEs en ciberseguridad.&lt;br&gt;&lt;br&gt;CyberPYME Day es un evento destinado tanto a pymes como a emprendedores, enfocado a informar a todos los asistentes de los riesgos actuales que existen en ciberseguridad y las medidas adecuadas para frenar los ciberataques para los presupuestos reducidos que suelen dispones las PYMES y los emprendedores. El contenido ayudará a conocer las técnicas, herramientas y conocimientos que todos los usuarios de internet necesitan para evitar ser hackeados.&lt;br&gt;&lt;br&gt;https://www.facebook.com/events/1392913470866127/</t>
  </si>
  <si>
    <t>https://www.google.com/calendar/event?eid=Xzc0cGo2YzlwNWtwajJkcGw3NHEzMGQyMGM1bzZpYmprZDVtbWFiamNmNCB0c2U5amhyaWEwbTBrMzhtOWxtOTVyZzE3Y0Bn&amp;ctz=Europe/Madrid</t>
  </si>
  <si>
    <t>Sesión de lanzamiento: FullStack BigData &amp; Machine Learning Bootcamp</t>
  </si>
  <si>
    <t>Sabías qué...&lt;br&gt;Desde la implantación total de Internet y el crecimiento de la población la Data ha aumentado de forma exponencial. Retail, Bancos, eCommerce, Marketing, Seguros, Educación… todos los negocios generan millones de datos, y si a esto se le suman los dispositivos electrónicos: móviles, sensores, coches, cámaras de tráfico, IoT… ¿Imaginas la cantidad de datos que se crean por día?&lt;br&gt;&lt;br&gt;Lamentablemente, sólo se aprovecha menos del 10%. Por dos motivos:&lt;br&gt;1. No todas las empresas entienden el potencial de Big Data y los resultados que pueden conseguir.&lt;br&gt;2. Los profesionales capaces de manejar estas herramientas son pocos, y están muy cotizados.&lt;br&gt;&lt;br&gt;Por ello, el Big Data &amp; Machine Learning han cambiado las reglas de juego.&lt;br&gt;Hay que dejar atrás la intuición e interpretar los datos para predecir escenarios y comportamientos futuros. A través de los datos, puedes entender hábitos de compra, tendencias de mercados, la posibilidad de que un trabajador deje tu empresa o que un conductor tenga un accidente. Gracias a Machine Learning, la computadora será capaz de predecir millones de escenarios posibles y detectar, no sólo cuál es el más posible, sino que también, entrenando su Inteligencia Artificial, podremos anticiparnos y ofrecer una respuesta específica para cada uno de los casos.&lt;br&gt;&lt;br&gt;Nosotros queremos seas un experto en Big Data &amp; Machine Learning, para convertirte en Data Scientist, Desarrollador o trabajar en Business Intelligence.&lt;br&gt;Acompañanos de forma online a nuestra sesión de lanzamiento, y conocerás a la directora de nuestro Bootcamp, Sandra Navarro. Ella compartirá todo lo que tienes que saber, para que des el paso que necesitas para cambiar tu carrera.&lt;br&gt;&lt;br&gt;Conoce nuestro temario, ingresando aquí.&lt;br&gt;*Regístrate y sigue el evento de manera remota en el link que facilitaremos a los inscritos.*&lt;br&gt;&lt;br&gt;INSCRÍBETE&lt;br&gt;&lt;br&gt;Y recuerda: No es sólo programación, es pasar de idea a producto. Forma parte del único Full Stack Big Data &amp; Machine Learning en España.&lt;br&gt;&lt;br&gt;¡Te esperamos!&lt;br&gt;&lt;br&gt;Recuerda,&lt;br&gt;Never Give Up... KeepCoding.&lt;br&gt;&lt;br&gt;https://www.facebook.com/events/737303333391887/</t>
  </si>
  <si>
    <t>https://www.google.com/calendar/event?eid=Xzc0cGo2YzlwNWtwajZjMWw2OHEzZ2UyMGM1bzZpYmprZDVtbWFiamNmNCB0c2U5amhyaWEwbTBrMzhtOWxtOTVyZzE3Y0Bn&amp;ctz=Europe/Madrid</t>
  </si>
  <si>
    <t>Curso Marketing Digital Presencial &amp; 100% práctico</t>
  </si>
  <si>
    <t>Excuse Me Captain / Cursos &amp; Agencia de Marketing Digital.</t>
  </si>
  <si>
    <t>¡Hola! &lt;br&gt;&lt;br&gt;Hay muchos cursos de marketing digital ahí fuera...pero el nuestro te enseñará CÓMO hacer marketing digital para prepararte de acuerdo con los que están pidiendo las empresas o para tu propio proyecto/negocio.&lt;br&gt;&lt;br&gt;Es 100% práctico, verás casos reales de la agencia y trabajarás con métricas reales.&lt;br&gt;&lt;br&gt;Duración: 162h&lt;br&gt;&lt;br&gt;Temas: Estrategia Digital, Analítica Web, SEO, SEM, Google Tag Manager &amp; Redes Sociales&lt;br&gt;&lt;br&gt;Fechas: 7 de Octubre 2019 - 9 de Enero 2020&lt;br&gt;&lt;br&gt;Horarios: Lunes a Viernes - 7pm - 10pm&lt;br&gt;&lt;br&gt;Dónde: C/Serrano Anguita 13 (Metro Tribunal / Alonso Martínez)&lt;br&gt;&lt;br&gt;&lt;br&gt;¿Quieres recibir todo el temario?&lt;br&gt;&lt;br&gt;CONTACTO: hola@excusemecaptain.com &lt;br&gt;&lt;br&gt;&lt;br&gt;https://www.facebook.com/events/373324623388416/</t>
  </si>
  <si>
    <t>https://www.google.com/calendar/event?eid=Xzc0cGo2YzlwNWtwajZjMWw2OHEzZ2VhMGM1bzZpYmprZDVtbWFiamNmNCB0c2U5amhyaWEwbTBrMzhtOWxtOTVyZzE3Y0Bn&amp;ctz=Europe/Madrid</t>
  </si>
  <si>
    <t>Masterclass 'El Viaje de Landmark a Rebirth'</t>
  </si>
  <si>
    <t>El corto “Landmark” marca el debut del estudio de comunicación arquitectónica Beauty and THE BIT en el mundo de la animación en 2018. Siempre interesados en retratar el lado cinematográfico de la arquitectura, el corto tuvo una gran acogida, no solo en este ámbito, también en el del cine, VFX y del arte en general, suponiendo un hito en la manera de narrar un edificio y un entorno.&lt;br&gt;&lt;br&gt;https://www.facebook.com/events/1088982688159414/</t>
  </si>
  <si>
    <t>https://www.google.com/calendar/event?eid=Xzc0cGo2YzlwNWtwajZjMWw2OHEzaWQyMGM1bzZpYmprZDVtbWFiamNmNCB0c2U5amhyaWEwbTBrMzhtOWxtOTVyZzE3Y0Bn&amp;ctz=Europe/Madrid</t>
  </si>
  <si>
    <t>VII Convocatoria cursos CEAPS de acceso a la profesión</t>
  </si>
  <si>
    <t>APCAS</t>
  </si>
  <si>
    <t>Somos los propietarios del conocimiento que avala la Dirección General de Seguros, que se estudia en todos los centros de formación para preparar a los futuros peritos de seguros y acreditarlos desde aquí, ya que todos los peritos de seguros deben acreditarse a través de APCAS realizando un examen avalado por la DGS.&lt;br&gt;&lt;br&gt;Gracias a las prácticas en nuestros gabinetes asociados, más de un 80% de nuestros alumnos consiguen trabajo durante el primer año tras acabar las prácticas.&lt;br&gt;&lt;br&gt;TE PREPARAMOS PARA LA CERTIFICACIÓN PROFESIONAL&lt;br&gt;&lt;br&gt;https://www.facebook.com/events/409879952940984/</t>
  </si>
  <si>
    <t>https://www.google.com/calendar/event?eid=Xzc0cGo2YzlwNWtwajZjMWw2OHEzaWRhMGM1bzZpYmprZDVtbWFiamNmNCB0c2U5amhyaWEwbTBrMzhtOWxtOTVyZzE3Y0Bn&amp;ctz=Europe/Madrid</t>
  </si>
  <si>
    <t>Rethink salud: El paciente digital</t>
  </si>
  <si>
    <t>La tecnología se ha convertido en el mejor aliado en la transformación del sector sanitario. Los dispositivos móviles, los wearables, el big data, la inteligencia artificial, la realidad aumentada, la impresión 3D, el internet de las cosas, la robótica o la biotecnología, entre otros, contribuyen a un nuevo enfoque: una visión predictiva, preventiva, personalizada y participativa que sitúa al paciente en el centro del ecosistema.&lt;br&gt;&lt;br&gt;Un ejemplo de la rápida transformación de este sector lo ofrece la estadística: 97.000 aplicaciones de salud activas, según datos de la Unión Europea, que facilitan a profesionales sanitarios y a usuarios nuevas herramientas para el control de la vida saludable, el diagnóstico, el tratamiento y el seguimiento del paciente digital.&lt;br&gt;&lt;br&gt;En este evento, Juan Luis Moreno, socio y director de Innovación de The Valley, presentará un informe de tendencias sobre la transformación del sector. The Place, el centro de innovación e inspiración de The Valley, arranca con este evento un nuevo Rethink que se prolongará durante el próximo cuatrimestre, en el que proyectará el nuevo escenario de la Salud con un itinerario en el que los asistentes podrán ver y experimentar el uso de las nuevas tecnologías en este entorno. &lt;br&gt;&lt;br&gt;Patrocina:&lt;br&gt;GSK&lt;br&gt;Grupo Catalana Occidente&lt;br&gt;&lt;br&gt;https://www.facebook.com/events/502277497195080/</t>
  </si>
  <si>
    <t>https://www.google.com/calendar/event?eid=Xzc0cGo2YzlwNWtwajZjMWw2OHFqMGMyMGM1bzZpYmprZDVtbWFiamNmNCB0c2U5amhyaWEwbTBrMzhtOWxtOTVyZzE3Y0Bn&amp;ctz=Europe/Madrid</t>
  </si>
  <si>
    <t>Desayuno de trabajo sobre Derecho Laboral</t>
  </si>
  <si>
    <t>Hotel Emperador</t>
  </si>
  <si>
    <t>DESAYUNO DE TRABAJO SOBRE DERECHO LABORAL:&lt;br&gt;&lt;br&gt;* CONFLICTOS APLICATIVOS DEL REGISTRO DE JORNADA &lt;br&gt;* JORNADA DE TRABAJO “A LA CARTA”&lt;br&gt;&lt;br&gt;Belzuz Abogados S.L.P. tiene el placer de invitarle al desayuno de trabajo que tendrá lugar en Madrid el próximo día 10 de octubre de 2019.&lt;br&gt;&lt;br&gt;Ver el programa completo: https://bit.ly/2jZWXfm&lt;br&gt;&lt;br&gt;Hotel Emperador&lt;br&gt;Calle Gran Vía Nº 53, (Madrid)&lt;br&gt;Fecha: jueves 10 de octubre de 2019&lt;br&gt;Horario: 08:45 h. – 11:00 h.&lt;br&gt;&lt;br&gt; &lt;br&gt;Dado que las plazas son limitada se ruega confirmar asistencia con la mayor anticipación posible contactando con el teléfono (+34) 91 562 50 76&lt;br&gt;&lt;br&gt;https://www.facebook.com/events/850348848681096/</t>
  </si>
  <si>
    <t>https://www.google.com/calendar/event?eid=Xzc0cGo2YzlwNWtwajZjMWw2OHFqMGNhMGM1bzZpYmprZDVtbWFiamNmNCB0c2U5amhyaWEwbTBrMzhtOWxtOTVyZzE3Y0Bn&amp;ctz=Europe/Madrid</t>
  </si>
  <si>
    <t>II Congreso Nacional de TCAE: Reconocimiento y Desarrollo Profes</t>
  </si>
  <si>
    <t>Cursosfnn.com</t>
  </si>
  <si>
    <t>El congreso va dirigido a Técnicos en Cuidados Auxiliares de Enfermería.&lt;br&gt;&lt;br&gt;El congreso pretende crear un entorno educativo en el que compartir conocimientos, experiencias, ideas innovadoras y opiniones en el día a día relacionadas con el presente y el fututo de los técnicos en Cuidados Auxiliares de Enfermería en el sistema sanitario.&lt;br&gt;&lt;br&gt;El Congreso se celebra en modalidad virtual, permitiendo al asistente disfrutar de la flexibilidad que otorga este formato, pero sin renunciar a la experiencia de participar en un entorno de intercambio de conocimiento como es un congreso.&lt;br&gt;&lt;br&gt;El congreso se celebra en un entorno web diseñado específicamente para el mismo y dotado de herramientas de apoyo y comunicación, el cual estará abierto a los asistentes del congreso solo durante los días de celebración del mismo.&lt;br&gt;&lt;br&gt;https://www.facebook.com/events/380774929234358/</t>
  </si>
  <si>
    <t>https://www.google.com/calendar/event?eid=Xzc0cGo2YzlwNWtwajZjMWw2OHFqMGNpMGM1bzZpYmprZDVtbWFiamNmNCB0c2U5amhyaWEwbTBrMzhtOWxtOTVyZzE3Y0Bn&amp;ctz=Europe/Madrid</t>
  </si>
  <si>
    <t>Programas Internacionales de Inmersión</t>
  </si>
  <si>
    <t>EADIC @ Escuela Técnica</t>
  </si>
  <si>
    <t>Con nuestra formación intensiva presencial de 2 semanas en España, podrás descubrir la realidad de tu sector dentro del panorama europeo y global. &lt;br&gt;Participa de esta oportunidad enriquecedora para intercambiar diferentes puntos de vista con profesionales de diferentes partes del mundo. Potencia una red de contactos internacional, asiste a la realización de proyectos reales y conoce las empresas más relevantes.  &lt;br&gt;¡Solicita más información!&lt;br&gt;&lt;br&gt;https://www.facebook.com/events/401065760509513/</t>
  </si>
  <si>
    <t>https://www.google.com/calendar/event?eid=Xzc0cGo2YzlwNWtwajZjMWw2OHFqMGRhMGM1bzZpYmprZDVtbWFiamNmNCB0c2U5amhyaWEwbTBrMzhtOWxtOTVyZzE3Y0Bn&amp;ctz=Europe/Madrid</t>
  </si>
  <si>
    <t>Con nuestra formación intensiva presencial de 2 semanas en España, podrás descubrir la realidad de tu sector dentro del panorama europeo y global. &lt;br&gt;Participa de esta oportunidad enriquecedora para intercambiar diferentes puntos de vista con profesionales de diferentes partes del mundo. Potencia una red de contactos internacional, asiste a la realización de proyectos reales y conoce las empresas más relevantes.  &lt;br&gt;¡Solicita más información!&lt;br&gt;&lt;br&gt;https://www.facebook.com/events/401065760509513/?event_time_id=401065763842846</t>
  </si>
  <si>
    <t>https://www.google.com/calendar/event?eid=Xzc0cGo2YzlwNWtwajZjMWw2OHFqMGRpMGM1bzZpYmprZDVtbWFiamNmNCB0c2U5amhyaWEwbTBrMzhtOWxtOTVyZzE3Y0Bn&amp;ctz=Europe/Madrid</t>
  </si>
  <si>
    <t>Curso de Experto en Derecho Penal Operativo</t>
  </si>
  <si>
    <t>Tu oportunidad si te quedaste sin plaza anteriormente.&lt;br&gt;&lt;br&gt;Te esperamos en esta mega edición del : CURSO DE EXPERTO EN DERECHO PENAL OPERATIVO que se impartirá el próximo 28 de octubre en Boadilla del Monte (Madrid).&lt;br&gt;&lt;br&gt;No esperes para formalizar tu matrícula:&lt;br&gt;https://www.netpol.es/curso-de-experto-en-derecho-penal-operativo-c121.html&lt;br&gt;&lt;br&gt;https://www.facebook.com/events/2516127615297011/</t>
  </si>
  <si>
    <t>https://www.google.com/calendar/event?eid=Xzc0cGo2YzlwNWtwajZkcG42a3AzZWMyMGM1bzZpYmprZDVtbWFiamNmNCB0c2U5amhyaWEwbTBrMzhtOWxtOTVyZzE3Y0Bn&amp;ctz=Europe/Madrid</t>
  </si>
  <si>
    <t>Preparación para Entrevistas de Trabajo en Inglés</t>
  </si>
  <si>
    <t>Puerta Del Angel</t>
  </si>
  <si>
    <t>Vamos a tener una jornada intensivo de cómo preparar y tener éxito en la entrevista.&lt;br&gt;Una metodología probada y comprobada que funcione y si no estás satisfecho devolución o más entrenamiento gratis OK?&lt;br&gt;&lt;br&gt;&lt;br&gt;https://www.facebook.com/events/536562620448019/</t>
  </si>
  <si>
    <t>https://www.google.com/calendar/event?eid=Xzc0cGo2YzlwNWtwajZkcG42a3AzZWNhMGM1bzZpYmprZDVtbWFiamNmNCB0c2U5amhyaWEwbTBrMzhtOWxtOTVyZzE3Y0Bn&amp;ctz=Europe/Madrid</t>
  </si>
  <si>
    <t>4º Congreso Iberoamericano de Educación para la Innovación</t>
  </si>
  <si>
    <t>CIEG España</t>
  </si>
  <si>
    <t>El Centro de Investigación y Estudios Gerenciales (CIEG-España) conjuntamente con Euroamerican Learning University (Curaçao) y la Red CIEG Internacional, invitan a profesores, investigadores, profesionales y estudiantes, a presentar ponencias y comunicaciones científicas que reflejen los resultados o avances de investigaciones relacionadas con el hecho educativo y su vinculación con las posibilidades de innovación con valor económico y social en el contexto iberoamericano.&lt;br&gt;&lt;br&gt;Áreas Temáticas:&lt;br&gt;1- Dimensiones pedagógicas y educativas &lt;br&gt;2- Dimensiones estratégicas, gerenciales y organizativas&lt;br&gt;3- Innovación educativa: enfoques y tendencias &lt;br&gt;4- Innovación social y liderazgos alternativos&lt;br&gt;5- Educación para la creatividad y el emprendimiento&lt;br&gt;6- Educación, sociedad y tecnologías emergentes &lt;br&gt;7- Educación, migración, cultura y diversidad&lt;br&gt;8- Políticas públicas, innovación y desarrollo sostenible &lt;br&gt;9- Transdisciplinariedad y pensamiento complejo &lt;br&gt;&lt;br&gt;Información en http://www.grupocieg.org/eventos/eduinnova2019/&lt;br&gt;&lt;br&gt;&lt;br&gt;https://www.facebook.com/events/2335859633320193/</t>
  </si>
  <si>
    <t>https://www.google.com/calendar/event?eid=Xzc0cGo2YzlwNWtwajZkcG42a3AzZWNpMGM1bzZpYmprZDVtbWFiamNmNCB0c2U5amhyaWEwbTBrMzhtOWxtOTVyZzE3Y0Bn&amp;ctz=Europe/Madrid</t>
  </si>
  <si>
    <t>Litro de Cerveza Oktoberfest 2019</t>
  </si>
  <si>
    <t>WiZink Center</t>
  </si>
  <si>
    <t>&lt;br&gt;&lt;br&gt;Sale Dates and Times:&lt;br&gt;&lt;br&gt;Public Onsale : Tue, 30 Apr 2019 at 12:00 PM&lt;br&gt;&lt;br&gt;&lt;br&gt;https://www.facebook.com/events/381275352780619/</t>
  </si>
  <si>
    <t>https://www.google.com/calendar/event?eid=Xzc0cGo2YzlwNWtwajZkcG42a3AzZWNxMGM1bzZpYmprZDVtbWFiamNmNCB0c2U5amhyaWEwbTBrMzhtOWxtOTVyZzE3Y0Bn&amp;ctz=Europe/Madrid</t>
  </si>
  <si>
    <t>Meet SDU at EduExpos in Madrid, Spain</t>
  </si>
  <si>
    <t>Paseo de la Castellana, 22, 28046 Madrid (Madrid), España</t>
  </si>
  <si>
    <t>International Study Programmes in Southern Denmark.&lt;br&gt;&lt;br&gt;Meet us in person at the EDuExpos Fair and learn more about our international study programmes. At SDU you are part of a international, vibrant community and SDU Sønderborg even has more than 50% international students. &lt;br&gt;&lt;br&gt;More information about the fair: https://eduexpos.edufindme.com/europe/madrid&lt;br&gt;&lt;br&gt;More information about our bachelor programmes, taught in English: https://www.sdu.dk/en/uddannelse/bachelor&lt;br&gt;&lt;br&gt;More information about our master programmes, taught in English: https://www.sdu.dk/en/uddannelse/kandidat&lt;br&gt;&lt;br&gt;https://www.facebook.com/events/529734554446468/</t>
  </si>
  <si>
    <t>https://www.google.com/calendar/event?eid=Xzc0cGo2YzlwNWtwajZkcG42a3AzZWQyMGM1bzZpYmprZDVtbWFiamNmNCB0c2U5amhyaWEwbTBrMzhtOWxtOTVyZzE3Y0Bn&amp;ctz=Europe/Madrid</t>
  </si>
  <si>
    <t>Webinar: El rol de los Devs en equipos de Growth</t>
  </si>
  <si>
    <t>¡Seguimos Acelerando España!&lt;br&gt;&lt;br&gt;Se suma a los webinars de KeepCoding Juanma Varó. &lt;br&gt;&lt;br&gt;Growth Hacker y Marketer hasta la médula. Su trabajo consiste en idear → modelar → validar → y automatizar modelos de crecimiento en las startups en busca de un crecimiento exponencial en las métricas clave a largo plazo.&lt;br&gt;&lt;br&gt;Tema del Webinar: “El rol de los Devs en equipos de Growth”&lt;br&gt;&lt;br&gt;¿Qué aprenderás en este Webinar?&lt;br&gt;- Qué es Growth Hacking. &lt;br&gt;- A qué ámbitos aplica.&lt;br&gt;- Cómo trabajan los equipos. &lt;br&gt;- El desarrollador como Growth Engineer.&lt;br&gt;&lt;br&gt;Conoce más del trabajo de Juanma Varó en su perfil de LinkedIn, y conecta con él!&lt;br&gt;&lt;br&gt;¡Te esperamos!&lt;br&gt;&lt;br&gt;*Podrás seguir el evento de manera remota en el link que facilitaremos a los inscritos.* &lt;br&gt;&lt;br&gt;Recuerda,&lt;br&gt;Never Give Up... KeepCoding.&lt;br&gt;&lt;br&gt;https://www.facebook.com/events/649247092238834/</t>
  </si>
  <si>
    <t>https://www.google.com/calendar/event?eid=Xzc0cGo2YzlwNWtwajZkcG42a3AzZWRhMGM1bzZpYmprZDVtbWFiamNmNCB0c2U5amhyaWEwbTBrMzhtOWxtOTVyZzE3Y0Bn&amp;ctz=Europe/Madrid</t>
  </si>
  <si>
    <t>FRUIT ATTRACTION 2019</t>
  </si>
  <si>
    <t>IFEMA</t>
  </si>
  <si>
    <t>Descubre la mejor oferta comercial especializada que hay en el sector hortofrutícola nacional e internacional. Más de 1.621 empresas expositoras que nos traen sus novedades en Fresh Produce e Industria Auxiliar. ¡No te pierdas el mayor punto de encuentro profesional de la industria hortofrutícola! &lt;br&gt;&lt;br&gt;Adquiere tu pase profesional antes del 21 de octubre por 20€. Del 22 al 24 de octubre tu entrada por 30€. &lt;br&gt;&lt;br&gt;--------------------------------------------------------------------------------------&lt;br&gt;&lt;br&gt;Obtain information about the opportunities in the horticultural market under one roof, over three working days. Find and discover new products, technologies and services from more than 1.621 Exhibitors. &lt;br&gt;&lt;br&gt;Visitor Registration shall be carried out through the web and entry to the trade show shall cost €20 until October 21.&lt;br&gt;&lt;br&gt;As of this date and up until the end of the fair, it shall cost €30.&lt;br&gt;&lt;br&gt;&lt;br&gt;https://www.facebook.com/events/393408041511086/</t>
  </si>
  <si>
    <t>https://www.google.com/calendar/event?eid=Xzc0cGo2YzlwNWtwajZkcG42a3AzZWRpMGM1bzZpYmprZDVtbWFiamNmNCB0c2U5amhyaWEwbTBrMzhtOWxtOTVyZzE3Y0Bn&amp;ctz=Europe/Madrid</t>
  </si>
  <si>
    <t>Quiero ser empresa saludable ¿Por dónde empiezo?</t>
  </si>
  <si>
    <t>Mediante estos seminarios pretendemos incentivar a las empresas a integrar políticas de bienestar, así como compartir nuestra larga experiencia como consultores para que la implantación de estas iniciativas sean bien acogidas por la Dirección y por los empleados, logrando hábitos de vida y estilos de gestión más saludables y eficaces.&lt;br&gt;&lt;br&gt;TE IRÁS CON LAS IDEAS CLARAS SOBRE&lt;br&gt;&lt;br&gt;- ​Qué argumentos debes utilizar para convencer&lt;br&gt;​- Qué errores debes evitar &lt;br&gt;​- Por dónde empezar&lt;br&gt;​- Cómo darle continuidad &lt;br&gt;​- La gestión del cambio y de las expectativas  &lt;br&gt;&lt;br&gt;https://www.facebook.com/events/489921905173258/</t>
  </si>
  <si>
    <t>https://www.google.com/calendar/event?eid=Xzc0cGo2YzlwNWtwajZkcG42a3AzZWRxMGM1bzZpYmprZDVtbWFiamNmNCB0c2U5amhyaWEwbTBrMzhtOWxtOTVyZzE3Y0Bn&amp;ctz=Europe/Madrid</t>
  </si>
  <si>
    <t>Colorimetría: test del color</t>
  </si>
  <si>
    <t>Crea Diseño Escuela Profesional</t>
  </si>
  <si>
    <t>Eva Vallejo, impartirá en la delegación de Madrid, un taller sobre Colorimetría. Será el día 21 de octubre a las 18:00.&lt;br&gt;&lt;br&gt;*Evento exclusivo para la comunidad de alumnos de CreaDiseño*&lt;br&gt;&lt;br&gt;https://www.facebook.com/events/2303687366611709/</t>
  </si>
  <si>
    <t>https://www.google.com/calendar/event?eid=Xzc0cGo2YzlwNWtwajZkcG42a3AzZWUyMGM1bzZpYmprZDVtbWFiamNmNCB0c2U5amhyaWEwbTBrMzhtOWxtOTVyZzE3Y0Bn&amp;ctz=Europe/Madrid</t>
  </si>
  <si>
    <t>Equipo vendedor equipo ganador!</t>
  </si>
  <si>
    <t>Una formación de alta intensidad y trabajo para ti y tu equipo. Descubrirás como vender de forma natural, lo que te impide vender ahora y las técnicas de venta que más resultados ofrecen cuando las aplicas. Una jornada de 8 horas que cambiará tu visión de las ventas y logrará que aumentes tus ingresos en el salón, sea cual sea el producto que vendas. &lt;br&gt;&lt;br&gt;Descuentos para equipos de un solo salón que desean asistir, consultanos - incluye dossier y diploma de asistencia.&lt;br&gt;Inscríbete o solicita más información en el 930 133 424 - 667 606 997 por whatsapp o escríbenos a bellezawapp@bellezawapp.com&lt;br&gt;&lt;br&gt;https://www.facebook.com/events/2673398809553551/</t>
  </si>
  <si>
    <t>https://www.google.com/calendar/event?eid=Xzc0cGo2YzlwNWtwajZkcG42a3AzZWVhMGM1bzZpYmprZDVtbWFiamNmNCB0c2U5amhyaWEwbTBrMzhtOWxtOTVyZzE3Y0Bn&amp;ctz=Europe/Madrid</t>
  </si>
  <si>
    <t>Madrid Language Exchange!</t>
  </si>
  <si>
    <t>Inpass Café Madrid</t>
  </si>
  <si>
    <t>Hey guys!&lt;br&gt;&lt;br&gt;Whether you live here or you are traveling around, the FRIDAY is the perfect opportunity to have a drink with other folks just like you! &lt;br&gt;&lt;br&gt;Here you can meet new friends, plan trips and activities or practice other languages. &lt;br&gt;&lt;br&gt;if this is the first time that you are attending and you don't know anyone in the group ask one of the waiters to direct you to the organizer.&lt;br&gt;&lt;br&gt;Join us!&lt;br&gt;&lt;br&gt;https://www.facebook.com/events/2088848797825623/?event_time_id=2088848944492275</t>
  </si>
  <si>
    <t>https://www.google.com/calendar/event?eid=Xzc0cGo2YzlwNWtwajZkcG42a3AzZ2MyMGM1bzZpYmprZDVtbWFiamNmNCB0c2U5amhyaWEwbTBrMzhtOWxtOTVyZzE3Y0Bn&amp;ctz=Europe/Madrid</t>
  </si>
  <si>
    <t>Encuentro de Familias - Alicante 2019</t>
  </si>
  <si>
    <t>Fagapa</t>
  </si>
  <si>
    <t>Encuentro de Familias Agustinianas, que se celebrará en el Colegio San Agustín de Alicante con alojamiento en el Complejo San Juan, en el cercano San Juan de Alicante.&lt;br&gt;&lt;br&gt;https://www.facebook.com/events/342095039750083/</t>
  </si>
  <si>
    <t>https://www.google.com/calendar/event?eid=Xzc0cGo2YzlwNWtwajZkcG42a3AzZ2NhMGM1bzZpYmprZDVtbWFiamNmNCB0c2U5amhyaWEwbTBrMzhtOWxtOTVyZzE3Y0Bn&amp;ctz=Europe/Madrid</t>
  </si>
  <si>
    <t>Taller gratuito: Gestión del tiempo</t>
  </si>
  <si>
    <t>Ilustre Colegio de Procuradores de Madrid</t>
  </si>
  <si>
    <t>Taller informativo sobre cómo podemos mejorar la gestión de nuestro tiempo, ya sea en el ámbito personal o laboral.&lt;br&gt; &lt;br&gt;OBJETIVOS&lt;br&gt; &lt;br&gt;Fomentar el autoconocimiento y poder afrontar las dificultades relacionadas con la gestión del tiempo, de manera que podamos compaginar y conciliar  mejor nuestra vida laboral y profesional&lt;br&gt; &lt;br&gt;CARACTERÍSTICAS DEL TALLER&lt;br&gt; &lt;br&gt;· Duración: 2 horas.&lt;br&gt;&lt;br&gt;· Lugar: Ilustre Colegio de Procuradores de Madrid&lt;br&gt;&lt;br&gt;Calle Bárbara de Braganza, 6 28004 Madrid.&lt;br&gt; &lt;br&gt;· Fecha y hora: 18 de Octubre de 2019 de 17h a 19h&lt;br&gt;&lt;br&gt;· Facilitadores: Mercedes, Laura y/o Rocío, Coachs personal y ejecutivo.&lt;br&gt;&lt;br&gt;· Metodología: teórica, práctica, fomentando la participación de los asistentes&lt;br&gt;&lt;br&gt;https://www.facebook.com/events/530596811091844/</t>
  </si>
  <si>
    <t>https://www.google.com/calendar/event?eid=Xzc0cGo2YzlwNWtwajZkcG42a3AzZ2NpMGM1bzZpYmprZDVtbWFiamNmNCB0c2U5amhyaWEwbTBrMzhtOWxtOTVyZzE3Y0Bn&amp;ctz=Europe/Madrid</t>
  </si>
  <si>
    <t>Transforma a tu equipo en líderes altamente comprometidos</t>
  </si>
  <si>
    <t>El Viso (Madrid)</t>
  </si>
  <si>
    <t>Lanzamiento de Engage&amp;Grow en Madrid. Aprovecha la oportunidad para conocer este sistema exclusivo a nivel mundial.&lt;br&gt;&lt;br&gt;https://www.facebook.com/events/2427173320871231/</t>
  </si>
  <si>
    <t>https://www.google.com/calendar/event?eid=Xzc0cGo2YzlwNWtwajZkcG42a3AzZ2NxMGM1bzZpYmprZDVtbWFiamNmNCB0c2U5amhyaWEwbTBrMzhtOWxtOTVyZzE3Y0Bn&amp;ctz=Europe/Madrid</t>
  </si>
  <si>
    <t>Certificación Test de la Pasión</t>
  </si>
  <si>
    <t>Programa Holístico Metamorfosis</t>
  </si>
  <si>
    <t>¡El Test de la Pasión llega a España!&lt;br&gt;Certificación Internacional para facilitadores&lt;br&gt;&lt;br&gt;¿Quieres encontrar tus pasiones en la vida y apoyar que otros lo hagan?  ¡Está certificación es para ti!&lt;br&gt;&lt;br&gt;Creemos que convertirse en un Facilitador Certificado de El Test de la Pasión es la manera más efectiva de poner fin al 'modo existente' y entrar en una vida de pasión, significado y propósito. &lt;br&gt;&lt;br&gt;Este evento en vivo te proporcionará una base sólida para comenzar como Facilitador Certificado El Test de la Pasión y así ayudar a otros a descubrir sus pasiones. &lt;br&gt;&lt;br&gt;Para más información mándanos tu correo electrónico o comunícate con nosotros...&lt;br&gt;&lt;br&gt;Ricardo Núñez +34 612 54 35 21&lt;br&gt;Silvia Salas Quinteros +34 622 89 65 08&lt;br&gt;&lt;br&gt;&lt;br&gt;&lt;br&gt;https://www.facebook.com/events/314374672590821/?event_time_id=314374679257487</t>
  </si>
  <si>
    <t>https://www.google.com/calendar/event?eid=Xzc0cGo2YzlwNWtwajZkcG42a3AzZ2QyMGM1bzZpYmprZDVtbWFiamNmNCB0c2U5amhyaWEwbTBrMzhtOWxtOTVyZzE3Y0Bn&amp;ctz=Europe/Madrid</t>
  </si>
  <si>
    <t>Fundeen MeetUp | Octubre</t>
  </si>
  <si>
    <t>¿Vives o estás en Madrid? El próximo 16 de octubre te esperamos en nuestro MeetUp mensual en la ciudad.&lt;br&gt;&lt;br&gt;Se tratarán temas relativos a Fundeen y se resolverán dudas. En el evento estarán presentes: &lt;br&gt;&lt;br&gt;- Nacho Bautista: CEO y co-fundador de Fundeen.&lt;br&gt;- Adrián Bautista: COO y co-fundador de Fundeen.&lt;br&gt;- Jesús Domínguez: Director Financiero de Fundeen.&lt;br&gt;&lt;br&gt;¿Tienes dudas? Escríbenos a sara@fundeen.com. &lt;br&gt;&lt;br&gt;https://www.facebook.com/events/2954202521274397/</t>
  </si>
  <si>
    <t>https://www.google.com/calendar/event?eid=Xzc0cGo2YzlwNWtwajZkcG42a3AzZ2RhMGM1bzZpYmprZDVtbWFiamNmNCB0c2U5amhyaWEwbTBrMzhtOWxtOTVyZzE3Y0Bn&amp;ctz=Europe/Madrid</t>
  </si>
  <si>
    <t>Jornada y Mini Feria de EPI`s</t>
  </si>
  <si>
    <t>Hoffmann Group España y Portugal</t>
  </si>
  <si>
    <t>Jornada de equipos de protección para mostrar las novedades más relevantes junto a los fabricantes líderes&lt;br&gt;&lt;br&gt;https://www.facebook.com/events/401905497378012/</t>
  </si>
  <si>
    <t>https://www.google.com/calendar/event?eid=Xzc0cGo2YzlwNWtwajZkcG42a3AzZ2RpMGM1bzZpYmprZDVtbWFiamNmNCB0c2U5amhyaWEwbTBrMzhtOWxtOTVyZzE3Y0Bn&amp;ctz=Europe/Madrid</t>
  </si>
  <si>
    <t>Grado Oficial en Ciencias de la Seguridad</t>
  </si>
  <si>
    <t>Iniseg</t>
  </si>
  <si>
    <t>El programa formativo más completo en Seguridad.&lt;br&gt;💻 Modalidad online&lt;br&gt;👨‍🎓 Título Oficial Universidad Isabel I&lt;br&gt;📜 Permite Habilitarse como Director y Jefe de Seguridad &lt;br&gt;&lt;br&gt;Nuestro Grado OFICIAL te permitirá trabajar al nivel más alto para llevar a cabo un desarrollo profesional en todos los ambientes de la Seguridad Privada y Pública.&lt;br&gt;&lt;br&gt;https://www.facebook.com/events/380391559321919/</t>
  </si>
  <si>
    <t>https://www.google.com/calendar/event?eid=Xzc0cGo2YzlwNWtwajZkcG42a3AzZ2RxMGM1bzZpYmprZDVtbWFiamNmNCB0c2U5amhyaWEwbTBrMzhtOWxtOTVyZzE3Y0Bn&amp;ctz=Europe/Madrid</t>
  </si>
  <si>
    <t>Formaciones gratuitas para mejorar tus finanzas personales!</t>
  </si>
  <si>
    <t>Espacio de Igualdad Hermanas Mirabal</t>
  </si>
  <si>
    <t>¿Sabes lo que tener salud financiera? &lt;br&gt;¿Quieres trabajar para mejorar tus finanzas personales?&lt;br&gt;&lt;br&gt;Sea cual sea tu objetivo, este programa es para TI.&lt;br&gt;&lt;br&gt;Por más de 10 años la Fundación Nantik Lum trabaja para ayudar a mujeres a mejorar su salud financiera: trabajar para ser más consciente y tener un correcto manejo de las finanzas personales y la situación económica&lt;br&gt;&lt;br&gt;Es un programa que abarca un itinerario formativo y actividades de acompañamiento personalizado.&lt;br&gt;&lt;br&gt;Te invitamos a una sesión informativa este próximo 30 de septiembre en el Espacio de Igualdad Hermanas Mirabal, metro Alvarado (L1). En esta sesión resolveremos todas tus dudas.&lt;br&gt;&lt;br&gt;El programa inicia el 7 de octubre y termina el 11 de noviembre 2019.&lt;br&gt;&lt;br&gt;Puedes inscribirte aquí -&gt; https://nantiklum.org/crea/&lt;br&gt;&lt;br&gt;ES UN PROGRAMA TOTALMENTE GRATUITO.&lt;br&gt;&lt;br&gt;¡Anímate y dale un giro a tu profesión!&lt;br&gt;¡Te esperamos!&lt;br&gt;&lt;br&gt;&lt;br&gt;https://www.facebook.com/events/670773270085881/?event_time_id=670773273419214</t>
  </si>
  <si>
    <t>https://www.google.com/calendar/event?eid=Xzc0cGo2YzlwNWtwajZkcG42a3AzZ2UyMGM1bzZpYmprZDVtbWFiamNmNCB0c2U5amhyaWEwbTBrMzhtOWxtOTVyZzE3Y0Bn&amp;ctz=Europe/Madrid</t>
  </si>
  <si>
    <t>Feria 60 y Mucho + - La primera Feria en España para el senior</t>
  </si>
  <si>
    <t>Pabellón de Cristal</t>
  </si>
  <si>
    <t>¡LA REVOLUCIÓN DEL SENIOR HA LLEGADO!&lt;br&gt;60 y mucho +: una nueva forma de vivir.&lt;br&gt;&lt;br&gt;SOLICITA TU ENTRADA GRATUITA EN ----&gt; http://www.60ymuchomas.com/feria-60-y-mucho-mas/&lt;br&gt;&lt;br&gt;La feria 60 y mucho+ el evento que no puedes perderte si has cumplido los 50 años.&lt;br&gt;______________________________________________&lt;br&gt;FECHAS: 11, 12 Y 13 DE OCTUBRE DE 2019&lt;br&gt;Lugar: Palacio de Cristal de la Casa de Campo (Madrid)&lt;br&gt;______________________________________________&lt;br&gt;&lt;br&gt;¿QUIERES PERTENECER A LA NUEVA FILOSOFÍA DE VIDA : 60 Y MUCHO +?&lt;br&gt;● Si ya has cumplido los 50 y crees que estás en la mejor etapa de tu vida...&lt;br&gt;● Si te preocupa la situación del senior en España...&lt;br&gt;● Si consideras que hay que cambiar cosas para mejorar la calidad de vida de los mayores...&lt;br&gt;● SI crees que la sociedad es injusta con los que ya han cumplido los 50...&lt;br&gt;● Si quieres conocer las últimas novedades en investigación, tecnología y ciencia...&lt;br&gt;● Si lo que más te apetece es viajar y disfrutar de tu tiempo libre&lt;br&gt;● Si quieres seguir formándote...&lt;br&gt;● Si puedes aportar algo para mejorar la vida del sector más numeroso y creciente...&lt;br&gt;● Si sigues sintiéndote joven a pesar de la edad que tengas…&lt;br&gt;&lt;br&gt;¡... ya eres de 60 Y MUCHO + &lt;br&gt;!NO FALTES A TU FERIA!. &lt;br&gt;&lt;br&gt;RECUERDA: ¡AHORA TE TOCA A TÍ!&lt;br&gt;&lt;br&gt;_____________________________________________&lt;br&gt;DESCARGA TU INVITACIÓN GRATUITA EN:&lt;br&gt;http://www.60ymuchomas.com/feria-60-y-mucho-mas/&lt;br&gt;_____________________________________________&lt;br&gt;&lt;br&gt;En ella encontrarás:&lt;br&gt;● La mejor oferta en productos y servicios para ti que ya has cumplido los 50.&lt;br&gt;● Las últimas novedades en vivienda, finanzas, viajes.&lt;br&gt;● Toda la información que debes conocer para poder elegir como te gustaría vivir esta nueva etapa de tu vida.&lt;br&gt;● Mesas redondas con profesionales de primer nivel que debatirán sobre temas como: finanzas, cohausing, avances en investigación sobre autonomía personal, telemedicina, maltrato.&lt;br&gt;&lt;br&gt;¡¡TE ESPERAMOS!!&lt;br&gt;&lt;br&gt;___________________________________________________&lt;br&gt;INSCRÍBETE DE MANERA GRATUITA AL PROGRAMA DE MESAS REDONDAS, TALLERES Y ACTIVIDADES EN:&lt;br&gt;http://www.60ymuchomas.com/feria-60-y-mucho-mas/actividades/&lt;br&gt;___________________________________________________&lt;br&gt;&lt;br&gt;¿POR QUÉ ASISTIR A LA FERIA?&lt;br&gt;Porque allí encontrarás empresas e instituciones que te ayudarán a resolver muchas de las dudas que te surgirán sobre ti o tus mayores y ofrecerte las mejores soluciones para abordar esta nueva etapa con ilusión.&lt;br&gt;&lt;br&gt;Además, podrás conocer de primera mano y por voz de profesionales de prestigio, los últimos avances en investigación sobre las enfermedades que afectan al sector. Prevención del Alzheimer, nuevas técnicas para impedir el avance del Parkinson…Conocerás a líderes de opinión con los que compartir experiencias.&lt;br&gt;&lt;br&gt;¿A QUIÉN VA DIRIGIDA LA FERIA 60 Y MUCHO +?&lt;br&gt;● SI deseas conocer las ayudas o ventajas que ofrecen las instituciones públicas y privadas a los mayores de 60 y sus familias,&lt;br&gt;● SI piensas en cambiar de vivienda,&lt;br&gt;● SI necesitas saber cómo optimizar tu capital,&lt;br&gt;● SI tienes intención de ampliar tus estudios o estudiar aquello que nunca pudiste.&lt;br&gt;● SI quieres que te asesoren sobre las mejores residencias para disfrutar de tu nueva vida,&lt;br&gt;● SI piensas que la residencia no es una opción para ti&lt;br&gt;● SI quieres conocer las mejores opciones para viajar&lt;br&gt;● SI quieres saber cuáles son las mejores actividades y deportes para hacer junto a tus nietos.&lt;br&gt;&lt;br&gt;No pierdas esta gran oportunidad. ¡AHORA TE TOCA A TI!&lt;br&gt;&lt;br&gt;_____________________________________________&lt;br&gt;DESCARGA TU INVITACIÓN GRATUITA EN:&lt;br&gt;http://www.60ymuchomas.com/feria-60-y-mucho-mas/&lt;br&gt;_____________________________________________&lt;br&gt;&lt;br&gt;¿CÓMO LLEGAR?&lt;br&gt;En autobús&lt;br&gt;• Línea 31. Desde Plaza Mayor.&lt;br&gt;• Línea 33. Desde Príncipe Pío.&lt;br&gt;• Línea 36. Desde Atocha.&lt;br&gt;• Línea 39. Desde Ópera.&lt;br&gt;• Línea 65. Desde Plaza Jacinto Benavente.&lt;br&gt;Tienen su parada en el Paseo de Extremadura, a 100&lt;br&gt;metros de la entrada principal del recinto.&lt;br&gt;&lt;br&gt;En cercanías&lt;br&gt;• Líneas C-1, C-7 y C-10 - Parada Príncipe Pío&lt;br&gt;Desde Principe Pío: 15 minutos a pie hasta el recinto.&lt;br&gt;Entrada por Puerta del Rey.&lt;br&gt;&lt;br&gt;En Metro&lt;br&gt;• Línea 6. Parada: Alto de Extremadura&lt;br&gt;• Línea 10. Parada: Lago.&lt;br&gt;&lt;br&gt;En coche&lt;br&gt;• M-30 Salida A-V Badajoz. Sentido norte: salida 17 -&lt;br&gt;Casa de Campo. Sentido sur: salida Avenida de Portugal.&lt;br&gt;• M-40 Salida A-V Madrid. Paseo de Extremadura.&lt;br&gt;Dispone de más de 4.000 plazas de aparcamiento.&lt;br&gt;&lt;br&gt;&lt;br&gt;_____________________________________________&lt;br&gt;Los próximos días 11, 12 y 13 de octubre te esperamos en el Pabellón de Cristal de la Casa de Campo de Madrid.&lt;br&gt;&lt;br&gt;MAS INFORMACIÓN EN:&lt;br&gt;www.60ymuchomas.com&lt;br&gt;_____________________________________________&lt;br&gt;&lt;br&gt;&lt;br&gt;https://www.facebook.com/events/733227573796632/?event_time_id=733643390421717</t>
  </si>
  <si>
    <t>https://www.google.com/calendar/event?eid=Xzc0cGo2YzlwNWtwajZkcG42a3AzZ2VhMGM1bzZpYmprZDVtbWFiamNmNCB0c2U5amhyaWEwbTBrMzhtOWxtOTVyZzE3Y0Bn&amp;ctz=Europe/Madrid</t>
  </si>
  <si>
    <t>¡LA REVOLUCIÓN DEL SENIOR HA LLEGADO!&lt;br&gt;60 y mucho +: una nueva forma de vivir.&lt;br&gt;&lt;br&gt;SOLICITA TU ENTRADA GRATUITA EN ----&gt; http://www.60ymuchomas.com/feria-60-y-mucho-mas/&lt;br&gt;&lt;br&gt;La feria 60 y mucho+ el evento que no puedes perderte si has cumplido los 50 años.&lt;br&gt;______________________________________________&lt;br&gt;FECHAS: 11, 12 Y 13 DE OCTUBRE DE 2019&lt;br&gt;Lugar: Palacio de Cristal de la Casa de Campo (Madrid)&lt;br&gt;______________________________________________&lt;br&gt;&lt;br&gt;¿QUIERES PERTENECER A LA NUEVA FILOSOFÍA DE VIDA : 60 Y MUCHO +?&lt;br&gt;● Si ya has cumplido los 50 y crees que estás en la mejor etapa de tu vida...&lt;br&gt;● Si te preocupa la situación del senior en España...&lt;br&gt;● Si consideras que hay que cambiar cosas para mejorar la calidad de vida de los mayores...&lt;br&gt;● SI crees que la sociedad es injusta con los que ya han cumplido los 50...&lt;br&gt;● Si quieres conocer las últimas novedades en investigación, tecnología y ciencia...&lt;br&gt;● Si lo que más te apetece es viajar y disfrutar de tu tiempo libre&lt;br&gt;● Si quieres seguir formándote...&lt;br&gt;● Si puedes aportar algo para mejorar la vida del sector más numeroso y creciente...&lt;br&gt;● Si sigues sintiéndote joven a pesar de la edad que tengas…&lt;br&gt;&lt;br&gt;¡... ya eres de 60 Y MUCHO + &lt;br&gt;!NO FALTES A TU FERIA!. &lt;br&gt;&lt;br&gt;RECUERDA: ¡AHORA TE TOCA A TÍ!&lt;br&gt;&lt;br&gt;_____________________________________________&lt;br&gt;DESCARGA TU INVITACIÓN GRATUITA EN:&lt;br&gt;http://www.60ymuchomas.com/feria-60-y-mucho-mas/&lt;br&gt;_____________________________________________&lt;br&gt;&lt;br&gt;En ella encontrarás:&lt;br&gt;● La mejor oferta en productos y servicios para ti que ya has cumplido los 50.&lt;br&gt;● Las últimas novedades en vivienda, finanzas, viajes.&lt;br&gt;● Toda la información que debes conocer para poder elegir como te gustaría vivir esta nueva etapa de tu vida.&lt;br&gt;● Mesas redondas con profesionales de primer nivel que debatirán sobre temas como: finanzas, cohausing, avances en investigación sobre autonomía personal, telemedicina, maltrato.&lt;br&gt;&lt;br&gt;¡¡TE ESPERAMOS!!&lt;br&gt;&lt;br&gt;___________________________________________________&lt;br&gt;INSCRÍBETE DE MANERA GRATUITA AL PROGRAMA DE MESAS REDONDAS, TALLERES Y ACTIVIDADES EN:&lt;br&gt;http://www.60ymuchomas.com/feria-60-y-mucho-mas/actividades/&lt;br&gt;___________________________________________________&lt;br&gt;&lt;br&gt;¿POR QUÉ ASISTIR A LA FERIA?&lt;br&gt;Porque allí encontrarás empresas e instituciones que te ayudarán a resolver muchas de las dudas que te surgirán sobre ti o tus mayores y ofrecerte las mejores soluciones para abordar esta nueva etapa con ilusión.&lt;br&gt;&lt;br&gt;Además, podrás conocer de primera mano y por voz de profesionales de prestigio, los últimos avances en investigación sobre las enfermedades que afectan al sector. Prevención del Alzheimer, nuevas técnicas para impedir el avance del Parkinson…Conocerás a líderes de opinión con los que compartir experiencias.&lt;br&gt;&lt;br&gt;¿A QUIÉN VA DIRIGIDA LA FERIA 60 Y MUCHO +?&lt;br&gt;● SI deseas conocer las ayudas o ventajas que ofrecen las instituciones públicas y privadas a los mayores de 60 y sus familias,&lt;br&gt;● SI piensas en cambiar de vivienda,&lt;br&gt;● SI necesitas saber cómo optimizar tu capital,&lt;br&gt;● SI tienes intención de ampliar tus estudios o estudiar aquello que nunca pudiste.&lt;br&gt;● SI quieres que te asesoren sobre las mejores residencias para disfrutar de tu nueva vida,&lt;br&gt;● SI piensas que la residencia no es una opción para ti&lt;br&gt;● SI quieres conocer las mejores opciones para viajar&lt;br&gt;● SI quieres saber cuáles son las mejores actividades y deportes para hacer junto a tus nietos.&lt;br&gt;&lt;br&gt;No pierdas esta gran oportunidad. ¡AHORA TE TOCA A TI!&lt;br&gt;&lt;br&gt;_____________________________________________&lt;br&gt;DESCARGA TU INVITACIÓN GRATUITA EN:&lt;br&gt;http://www.60ymuchomas.com/feria-60-y-mucho-mas/&lt;br&gt;_____________________________________________&lt;br&gt;&lt;br&gt;¿CÓMO LLEGAR?&lt;br&gt;En autobús&lt;br&gt;• Línea 31. Desde Plaza Mayor.&lt;br&gt;• Línea 33. Desde Príncipe Pío.&lt;br&gt;• Línea 36. Desde Atocha.&lt;br&gt;• Línea 39. Desde Ópera.&lt;br&gt;• Línea 65. Desde Plaza Jacinto Benavente.&lt;br&gt;Tienen su parada en el Paseo de Extremadura, a 100&lt;br&gt;metros de la entrada principal del recinto.&lt;br&gt;&lt;br&gt;En cercanías&lt;br&gt;• Líneas C-1, C-7 y C-10 - Parada Príncipe Pío&lt;br&gt;Desde Principe Pío: 15 minutos a pie hasta el recinto.&lt;br&gt;Entrada por Puerta del Rey.&lt;br&gt;&lt;br&gt;En Metro&lt;br&gt;• Línea 6. Parada: Alto de Extremadura&lt;br&gt;• Línea 10. Parada: Lago.&lt;br&gt;&lt;br&gt;En coche&lt;br&gt;• M-30 Salida A-V Badajoz. Sentido norte: salida 17 -&lt;br&gt;Casa de Campo. Sentido sur: salida Avenida de Portugal.&lt;br&gt;• M-40 Salida A-V Madrid. Paseo de Extremadura.&lt;br&gt;Dispone de más de 4.000 plazas de aparcamiento.&lt;br&gt;&lt;br&gt;&lt;br&gt;_____________________________________________&lt;br&gt;Los próximos días 11, 12 y 13 de octubre te esperamos en el Pabellón de Cristal de la Casa de Campo de Madrid.&lt;br&gt;&lt;br&gt;MAS INFORMACIÓN EN:&lt;br&gt;www.60ymuchomas.com&lt;br&gt;_____________________________________________&lt;br&gt;&lt;br&gt;&lt;br&gt;https://www.facebook.com/events/733227573796632/</t>
  </si>
  <si>
    <t>https://www.google.com/calendar/event?eid=Xzc0cGo2YzlwNWtwajZkcG42a3AzaWMyMGM1bzZpYmprZDVtbWFiamNmNCB0c2U5amhyaWEwbTBrMzhtOWxtOTVyZzE3Y0Bn&amp;ctz=Europe/Madrid</t>
  </si>
  <si>
    <t>¿Cansado de tener errores de Stock constantemente?</t>
  </si>
  <si>
    <t>Mediformplus</t>
  </si>
  <si>
    <t>¡No asumas los errores de Stock como algo que no tienen solución! ❌ Saca el mayor partido a tu programa de gestión FARMATIC, descubre hasta donde lo explotas, mejora tus protocolos y recicla tus conocimientos con la Formación de Gerencia “Optimización del Stock por medio de Farmatic”. 🙌🏻&lt;br&gt;Con este curso: &lt;br&gt;&lt;br&gt;✅	Capacitarás a tu equipo de almacén para optimizar la gestión del stock por medio de Farmatic. &lt;br&gt;&lt;br&gt;✅	Aumentarás la tesorería, disminuyendo el apalancamiento.&lt;br&gt;&lt;br&gt;✅	Mejorarás tu nivel de servicio.&lt;br&gt;&lt;br&gt;Elige tu sede y apúntate: &lt;br&gt;&lt;br&gt;&lt;br&gt;https://www.facebook.com/events/396072957612194/</t>
  </si>
  <si>
    <t>https://www.google.com/calendar/event?eid=Xzc0cGo2YzlwNWtwajZkcG42a3AzaWNhMGM1bzZpYmprZDVtbWFiamNmNCB0c2U5amhyaWEwbTBrMzhtOWxtOTVyZzE3Y0Bn&amp;ctz=Europe/Madrid</t>
  </si>
  <si>
    <t>Conoce el desempeño del capital humano de tu farmacia - Proceso</t>
  </si>
  <si>
    <t>Conoce el desempeño del capital humano de tu farmacia y logra la eficiencia de todos los miembros de tu equipo con la Formación en Gerencia “Proceso de Evaluación 360º en Recursos Humanos”. &lt;br&gt;&lt;br&gt;Con este curso: &lt;br&gt;1.	Conocerás el desempeño del capital humano de tu farmacia. &lt;br&gt;2.	Implantarás uno de los indicadores clave en RRHH.&lt;br&gt;3.	Fomentarás el  feedback a los empleados.&lt;br&gt;4.	Evaluarás a 4 niveles: Cliente interno, compañeros, jefe y tú mismo.&lt;br&gt;&lt;br&gt;&lt;br&gt;https://www.facebook.com/events/374960400072480/</t>
  </si>
  <si>
    <t>https://www.google.com/calendar/event?eid=Xzc0cGo2YzlwNWtwajZkcG42a3AzaWNpMGM1bzZpYmprZDVtbWFiamNmNCB0c2U5amhyaWEwbTBrMzhtOWxtOTVyZzE3Y0Bn&amp;ctz=Europe/Madrid</t>
  </si>
  <si>
    <t>XV Cosecha</t>
  </si>
  <si>
    <t>Matadero Madrid</t>
  </si>
  <si>
    <t>La XV edición de las Cosechas SANNAS se celebra por cuarta vez en colaboración con Another Way Film Festival. Empresas sostenibles en las tres dimensiones - económica, ecológica y social presentarán sus proyectos de nueva economía respetable con el medioambiente y centrada en las personas y comunidades.  &lt;br&gt;&lt;br&gt;https://www.facebook.com/events/2318997245083405/</t>
  </si>
  <si>
    <t>https://www.google.com/calendar/event?eid=Xzc0cGo2YzlwNWtwajZkcG42a3AzaWNxMGM1bzZpYmprZDVtbWFiamNmNCB0c2U5amhyaWEwbTBrMzhtOWxtOTVyZzE3Y0Bn&amp;ctz=Europe/Madrid</t>
  </si>
  <si>
    <t>Practitioner PNL Octubre 2019-Mayo 2020</t>
  </si>
  <si>
    <t>El curso de Practitioner PNL Octubre 2019-Mayo 2020 es el primer nivel en el aprendizaje de la PNL. Está enfocado en la comprensión del funcionamiento del ser humano, en los procesos de comunicación verbal y no verbal, en la consecución de objetivos y cambios internos orientados al desarrollo personal.&lt;br&gt;&lt;br&gt;Más info: https://www.pnlmadrid.es/practitioner-pnl-madrid/&lt;br&gt;&lt;br&gt;Durante el curso se realizan gran cantidad de ejercicios prácticos de PNL, para que tengas la oportunidad de experimentar todas la técnicas y herramientas en primera persona. Los ejercicios prácticos, junto a los conceptos teóricos, te ayudarán a realizar una correcta asimilación e integración de la Programación Neurolingüística. Además, todos nuestros grupos formativos son reducidos lo que permite una supervisión y atención al alumno mucho más personalizada y cercana.&lt;br&gt;&lt;br&gt;&lt;br&gt;&lt;br&gt;&lt;br&gt;https://www.facebook.com/events/358115084819469/?event_time_id=358115091486135</t>
  </si>
  <si>
    <t>https://www.google.com/calendar/event?eid=Xzc0cGo2YzlwNWtwajZkcG42a3AzaWQyMGM1bzZpYmprZDVtbWFiamNmNCB0c2U5amhyaWEwbTBrMzhtOWxtOTVyZzE3Y0Bn&amp;ctz=Europe/Madrid</t>
  </si>
  <si>
    <t>Crear conciencia financiera en la nueva economía</t>
  </si>
  <si>
    <t>Estadio Santiago Bernabéu</t>
  </si>
  <si>
    <t>Tenemos una programación mental, creada por la sociedad actual, que no nos permite reconocer las oportunidades, ni gestionar el dinero, ni permitir el hecho de no endeudarnos, ni siquiera nos enseñan cómo ahorrar de manera efectiva.&lt;br&gt;&lt;br&gt;&lt;br&gt;&lt;br&gt;&lt;br&gt;En este taller aprenderemos que este mundo es abundante basándonos en los estudios y principios de las leyes del éxito, empleadas en la nueva economía, te enseñaremos a crear las habilidades para que puedas ser capaz de generar ingresos extras sin riesgo de capital inicial independientemente de que tengas un empleo convencional o estés estudiando.&lt;br&gt;&lt;br&gt;&lt;br&gt;&lt;br&gt;&lt;br&gt;Durante el taller mostraremos herramientas para aumentar la productividad y enfoque en todos los aspectos de la vida. Una mejor manera de relacionarte con el dinero y hábitos que te pueden ayudar a salir de tu zona de confort con éxito.&lt;br&gt;&lt;br&gt;&lt;br&gt;&lt;br&gt;&lt;br&gt;Programa:&lt;br&gt;&lt;br&gt;&lt;br&gt;&lt;br&gt;&lt;br&gt;- Introducción financiera de la Era Industrial.&lt;br&gt;&lt;br&gt;- Introducción y Casos de éxito de la nueva economía.&lt;br&gt;&lt;br&gt;- Aportación de valor a la formación en liderazgo.&lt;br&gt;&lt;br&gt;- Herramientas de enfoque y autoempoderamiento.&lt;br&gt;&lt;br&gt;- Explicación de una de las Alternativas de Negocio sin capital inicial.&lt;br&gt;&lt;br&gt;- Material de formación gratuito para continuar informado de lo aprendido&lt;br&gt;&lt;br&gt;&lt;br&gt;&lt;br&gt;&lt;br&gt;Los participantes deberán traer donde apuntar y tomar notas para aprovechar el taller en su totalidad.&lt;br&gt;&lt;br&gt;&lt;br&gt;&lt;br&gt;&lt;br&gt;Por calidad del evento el grupo será limitado a un máximo de 10 personas en esta convocatoria, por lo que rogamos compromiso y seriedad en asistencia.&lt;br&gt;&lt;br&gt;&lt;br&gt;&lt;br&gt;&lt;br&gt;*Luego del taller tendremos jornada de pregunta para solventar dudas.&lt;br&gt;&lt;br&gt;&lt;br&gt;&lt;br&gt;&lt;br&gt;Imprescindible mensaje de confirmación de asistencia al:&lt;br&gt;&lt;br&gt;WhatsApp +34600714923&lt;br&gt;&lt;br&gt;&lt;br&gt;&lt;br&gt;&lt;br&gt;Además de conocer a más personas como tú, con ganas de mejores resultados económicos ofreceremos de manera gratuita para todos:&lt;br&gt;&lt;br&gt;café, té y agua de frutas.&lt;br&gt;&lt;br&gt;&lt;br&gt;&lt;br&gt;&lt;br&gt;Si quieres tener una vida diferente, digna de un mundo en abundancia y conseguir éxito económico.&lt;br&gt;&lt;br&gt;&lt;br&gt;&lt;br&gt;&lt;br&gt;¡Te Esperamos!.&lt;br&gt;&lt;br&gt;&lt;br&gt;&lt;br&gt;&lt;br&gt;Gracias&lt;br&gt;&lt;br&gt;&lt;br&gt;https://www.facebook.com/events/240836906833071/</t>
  </si>
  <si>
    <t>https://www.google.com/calendar/event?eid=Xzc0cGo2YzlwNWtwajZkcG42a3AzaWRpMGM1bzZpYmprZDVtbWFiamNmNCB0c2U5amhyaWEwbTBrMzhtOWxtOTVyZzE3Y0Bn&amp;ctz=Europe/Madrid</t>
  </si>
  <si>
    <t>TarugoConf 2019</t>
  </si>
  <si>
    <t>La Tarugoconf es un evento sobre tecnología y negocio con un cuidado enfermizo por cuidar cada detalle, para garantizar que los asistentes vivan una experiencia única, y en el que tiene tanta importancia la calidad de las charlas como la creación de conexiones personales y profesionales.&lt;br&gt;&lt;br&gt;Tras tres ediciones, ha conseguido posicionarse como un evento de referencia para todo el ecosistema alrededor del emprendimiento tecnológico nacional. Sus ponencias, eminentemente prácticas, en las que profesionales de reconocido prestigio desnudan ante la audiencia los números y datos que hay detrás de sus distintos proyectos, han alcanzado una reputación legendaria.&lt;br&gt;&lt;br&gt;Las entradas de la Tarugoconf se agotan en segundos -literalmente- por eso, en su cuarta edición el evento ha saltado a La Nave, donde espera poder satisfacer la enorme demanda generada.&lt;br&gt;&lt;br&gt;&lt;br&gt;&lt;br&gt;https://www.facebook.com/events/347278259299108/</t>
  </si>
  <si>
    <t>https://www.google.com/calendar/event?eid=Xzc0cGo2YzlwNWtwajZkcG42a3AzaWRxMGM1bzZpYmprZDVtbWFiamNmNCB0c2U5amhyaWEwbTBrMzhtOWxtOTVyZzE3Y0Bn&amp;ctz=Europe/Madrid</t>
  </si>
  <si>
    <t>Sesión de lanzamiento: Full Stack Mobile Bootcamp - X Edición</t>
  </si>
  <si>
    <t>¡Las empresas tecnológicas necesitan Full Stack Developers! y YA!&lt;br&gt;&lt;br&gt;Las empresas tecnológicas se enfrentan a una carencia mundial de programadores de software, especialmente desarrolladores que manejen con soltura los componentes de productos web o mobile: backend, frontend, diferentes clientes (Web, Mobile), y una correcta UX.&lt;br&gt;Para el 2020 se calculan que habrá en EEUU y Europa más de un millón de puestos de trabajo sin cubrir en tecnología. La situación es crítica, y no va a cambiar pronto. Muchos programadores han visto esta oportunidad, y por ello han decidido sumergirse en nuestro Bootcamp de desarrollo, donde se convertirán en mucho más que un Full Stack Developer.&lt;br&gt;&lt;br&gt;Ahora bien...&lt;br&gt;Si hace tiempo que quieres aprender a desarrollar apps pero no sabes cómo empezar o te resulta muy difícil… Hemos creado este Bootcamp para que seas capaz de crear soluciones completas de software.&lt;br&gt;&lt;br&gt;Te presentamos el Full Stack³ Mobile Developer Bootcamp que arranca el 10 de mayo de 2019, en el vas a aprender todo esto:&lt;br&gt;&lt;br&gt;� Desarrollo nativo en iOS y Android con Swift y Kotlin.&lt;br&gt;� Los conceptos fundamentales de la programación moderna.&lt;br&gt;� Aprende las claves para llegar a ser un Full Stack³ – [3 stacks Kotlin, Swift y JS]&lt;br&gt;� Implementar la arquitectura necesaria para crear un producto mobile.&lt;br&gt;&lt;br&gt;Ten presente que aplicaciones móviles no sólo son herramientas que han cambiado nuestras vidas, sino que además definen la forma y las herramientas para desarrollar apps en los próximos años. Y todas coinciden en algo: ¡LA ARQUITECTURA! Aprenderás un Backend potente que provee servicios y datos a una legión de clientes, principalmente iOS, Android y Web. Todo atado en una interfaz atractiva y amigable para el usuario.&lt;br&gt;&lt;br&gt;¿Por qué ser desarrollador mobile?&lt;br&gt;Mucho ha cambiado, para mejor, y tenemos una situación inmejorable para ser un desarrollador mobile:&lt;br&gt;&lt;br&gt;- Gran demanda internacional y creciente de desarrolladores&lt;br&gt;- Mejoras notables en las herramientas &lt;br&gt;- Lo más importante de todo, IMHO: una gran similitud y paralelismo entre los dos hermanos en discordia más conocidos desde Caín y Abel: iOS e Android.&lt;br&gt;- Conoce más de esta IX edición en nuestra Sesión de Lanzamiento de Full Stack³ Mobile Developer Bootcamp, el próximo 24 de octubre, a las 20:00 horas. El director del Bootcamp Full Stack Mobile Developer y CLO de KeepCodign Fernando Rodríguez, te explicará todo lo que necesitas saber. &lt;br&gt;&lt;br&gt;Registrate y  podrás seguir el evento ONLINE en el link que facilitaremos a los inscritos.&lt;br&gt;&lt;br&gt;INSCRÍBETE&lt;br&gt;&lt;br&gt;No es sólo programación, es pasar de idea a producto. &lt;br&gt;Forma parte del único Bootcamp de programación Mobile en España.&lt;br&gt;&lt;br&gt;¡Te esperamos!&lt;br&gt;&lt;br&gt;Never Give Up... KeepCoding.&lt;br&gt;&lt;br&gt;https://www.facebook.com/events/1047365548987475/</t>
  </si>
  <si>
    <t>https://www.google.com/calendar/event?eid=Xzc0cGo2YzlwNWtwajZkcG42a3AzaWUyMGM1bzZpYmprZDVtbWFiamNmNCB0c2U5amhyaWEwbTBrMzhtOWxtOTVyZzE3Y0Bn&amp;ctz=Europe/Madrid</t>
  </si>
  <si>
    <t>7 Claves estratégicas para formar Equipos Integrados</t>
  </si>
  <si>
    <t>¿La figura del Líder podrá transformarse y sustituirse por un Equipo EmocionalMENTE integrado?&lt;br&gt;&lt;br&gt;El modelo sigue esquemas con metodologías ágiles donde el alumno tiene una meta a cumplir desarrollando su capacidad de creatividad al diseñar y elaborar un proyecto grupal identificando características de un EQUIPO EmocionalMENTE Integrado.&lt;br&gt;&lt;br&gt;https://www.facebook.com/events/512457852911681/</t>
  </si>
  <si>
    <t>https://www.google.com/calendar/event?eid=Xzc0cGo2YzlwNWtwajZkcG42a3AzaWVhMGM1bzZpYmprZDVtbWFiamNmNCB0c2U5amhyaWEwbTBrMzhtOWxtOTVyZzE3Y0Bn&amp;ctz=Europe/Madrid</t>
  </si>
  <si>
    <t>Educación y Formación Financiera</t>
  </si>
  <si>
    <t>Universidad Carlos III @ Campus Puerta de Toledo</t>
  </si>
  <si>
    <t>Te invitamos a la jornada sobre 'Educación y Formación Financiera en el Crédito Responsable, Fintech y Finanzas Sostenibles' que tendrá lugar el próximo 23 de octubre en Madrid a las 18:30 hrs.&lt;br&gt;&lt;br&gt;Una jornada en la que tendrá la oportunidad de descubrir los más actuales proyectos de formación y educación en un cambiante mercado financiero, de mano de importantes representantes del mundo de la formación financiera como Andrea Carreras-Candi, Directora de EFPA España.&lt;br&gt;&lt;br&gt;¡No te pierdas la oportunidad de aprender con los mejores!&lt;br&gt;Te esperamos.&lt;br&gt;&lt;br&gt;&lt;br&gt;Solicitar invitación aquí:&lt;br&gt;https://www.eventbrite.es/e/registro-educacion-y-formacion-financiera-en-el-credito-responsable-74695900449&lt;br&gt;&lt;br&gt;&lt;br&gt;&lt;br&gt;https://www.facebook.com/events/2397891340433094/</t>
  </si>
  <si>
    <t>https://www.google.com/calendar/event?eid=Xzc0cGo2YzlwNWtwajZkcG42a3BqMGMyMGM1bzZpYmprZDVtbWFiamNmNCB0c2U5amhyaWEwbTBrMzhtOWxtOTVyZzE3Y0Bn&amp;ctz=Europe/Madrid</t>
  </si>
  <si>
    <t>La satisfacción del cliente: Indicadores de Marketing</t>
  </si>
  <si>
    <t>Nunca se debe ignorar la importancia de la satisfacción del cliente. Hay factores que contribuyen al éxito o al fracaso de un negocio y la satisfacción del cliente es uno de ellos. Es importante hacer un seguimiento de este factor y trabajar para mejorarlo a fin de hacer que los clientes sean más leales a la marca.&lt;br&gt;&lt;br&gt;Hoy en día con la participación activa en medios de los clientes, usuarios y en definitiva personas, se comparten historias, muchas de ellas con aquellas marcas con las que se relacionan no solo comparten puntos débiles también experiencias significativas para ellos. Nos están enseñando cómo mejorar el producto, servicio y negocio. La organización del servicio al cliente debe estar diseñada para comunicar eficazmente y esto supone medir los procesos que se involucran en los canales de contacto con las personas.&lt;br&gt;&lt;br&gt;https://www.facebook.com/events/419059332143878/</t>
  </si>
  <si>
    <t>https://www.google.com/calendar/event?eid=Xzc0cGo2YzlwNWtwajZkcG42a3BqMGNhMGM1bzZpYmprZDVtbWFiamNmNCB0c2U5amhyaWEwbTBrMzhtOWxtOTVyZzE3Y0Bn&amp;ctz=Europe/Madrid</t>
  </si>
  <si>
    <t>Curso Cocina Mediterránea Española</t>
  </si>
  <si>
    <t>ASOCIACIÓN NUEVO AMANECER DE LA COMUNIDAD DE MADRID</t>
  </si>
  <si>
    <t>Curso de Integración dirigido al mercado laboral, se puede acceder con pasaporte, se entregan certificados curriculares&lt;br&gt;&lt;br&gt;https://www.facebook.com/events/969737460024544/</t>
  </si>
  <si>
    <t>https://www.google.com/calendar/event?eid=Xzc0cGo2YzlwNWtwajZkcG42a3BqMGNpMGM1bzZpYmprZDVtbWFiamNmNCB0c2U5amhyaWEwbTBrMzhtOWxtOTVyZzE3Y0Bn&amp;ctz=Europe/Madrid</t>
  </si>
  <si>
    <t>Girls in Tech Spain: Hacking for Humanity</t>
  </si>
  <si>
    <t>Girls in Tech Spain presenta, con la ayuda de Hackathon Lovers, la primera edición española del hackathon Hacking for Humanity, el cual ya ha desarrollado Girls in Tech por todo el mundo: Singapur, Dublín, San Francisco, Paris… ¡y un largo etcétera!&lt;br&gt;&lt;br&gt;Hacking for Humanity es un hackathon donde desarrolladores, diseñadores, científicos, estudiantes, emprendedores, educadores y mentores trabajan juntos para construir aplicaciones que solucionan problemas sociales. En esta primera edición, cuentan con la Fundación Luzón de apoyo a enfermos con ELA, que te ayudará a conocer su realidad y cómo podemos ayudarlos a vivir mejor gracias a la tecnología.&lt;br&gt;&lt;br&gt;La actividad&lt;br&gt;El hackathon dura tres días: el primer día, viernes por la tarde, se presenta el caso a estudiar, conocerás la realidad de los enfermos de ELA, habrá charlas motivaciones que darán fuerza y charlas técnicas que te ayudarán a ampliar tus conocimientos y… ¡a ganar el hackathon! Después, podrás formar los equipos mientras se cena, se hace networking e incluso tendrás la oportunidad de conseguir algunos regalos por parte de la organización. Durante este primer día solucionarás todas las dudas que te puedan surgir para empezar al día siguiente con fuerza. El segundo día, sábado a día completo, podrás trabajar en equipos con ayuda de mentores, jueces y voluntarios que estarán acompañándote. Además, podrás coger fuerzas ya que te ofrecerán comida y bebida durante todo el día. El tercer día, domingo, se harán las presentaciones y la esperada entrega de premios, ¡suerte a todos los equipos!&lt;br&gt;&lt;br&gt;¿Quién puede asistir?&lt;br&gt;Dado que Girls in Tech se fundó con base en la diversidad y la igualdad, tanto chicos como chicas son bienvenidos para participar y colaborar. Como resultado, cuando las comunidades trabajan juntas, no solo hacen un bien, sino que además se convierten en la fuerza de un cambio global en la sociedad.&lt;br&gt;&lt;br&gt;Durante Hacking for Humanity, los participantes obtienen experiencia real, hacen amigos, networking y ¡se convierten en parte de una comunidad!&lt;br&gt;&lt;br&gt;&lt;br&gt;¡Inscripciones abiertas próximamente!&lt;br&gt;&lt;br&gt;https://www.facebook.com/events/905171586499067/</t>
  </si>
  <si>
    <t>https://www.google.com/calendar/event?eid=Xzc0cGo2YzlwNWtwajZkcG42a3BqMGNxMGM1bzZpYmprZDVtbWFiamNmNCB0c2U5amhyaWEwbTBrMzhtOWxtOTVyZzE3Y0Bn&amp;ctz=Europe/Madrid</t>
  </si>
  <si>
    <t>Workshop - ngRx Essentials</t>
  </si>
  <si>
    <t>NgSpain</t>
  </si>
  <si>
    <t>You develop an app and would like to manage your state with ngRx? If you are ready for the next step to professional state management this is your chance! Be different! Develop a critical understanding for state management. Learn the principles behind state management, the different building blocks of ngRx like: State StateSlice Store Action Reducer Selector Dispatcher Tackle common scenarios and benefit from a clean implementation for your state management. Reduce bugs and leverage pro tools like time travel debugging to slov bugs quicker. In a full-day in-depth course on NgRx you will learn the basic approaches such as using the store, selectors and effects as well as many other tricks. At the end you will know everything you need to know about: - Using @ngrx/store - deriving state with selectors - structure actions - handling state in reducers - Using effects Leverage the power of time travel debugging&lt;br&gt;&lt;br&gt;&lt;br&gt;&lt;br&gt;https://www.facebook.com/events/1144169652445830/</t>
  </si>
  <si>
    <t>https://www.google.com/calendar/event?eid=Xzc0cGo2YzlwNWtwajZkcG42a3BqMGQyMGM1bzZpYmprZDVtbWFiamNmNCB0c2U5amhyaWEwbTBrMzhtOWxtOTVyZzE3Y0Bn&amp;ctz=Europe/Madrid</t>
  </si>
  <si>
    <t>Descripción&lt;br&gt;&lt;br&gt;&lt;br&gt;&lt;br&gt;&lt;br&gt;Curso : Iniciación a Neo4j&lt;br&gt;&lt;br&gt;Duración: 4-horas - 1/2 día&lt;br&gt;&lt;br&gt;Nivel : Principiante&lt;br&gt;&lt;br&gt;Tipo : Clase con instructor&lt;br&gt;&lt;br&gt;&lt;br&gt;Idioma : Español&lt;br&gt;&lt;br&gt;&lt;br&gt;&lt;br&gt;&lt;br&gt;Audiencia&lt;br&gt;&lt;br&gt;&lt;br&gt;Programadores, Administradores, Ingenieros DevOps, Administradores de Base de Datos, Analistas de negocio y estudiantes&lt;br&gt;Ejecutivos y todo aquel que quiera descubrir Neo4j&lt;br&gt;&lt;br&gt;&lt;br&gt;&lt;br&gt;&lt;br&gt;Contenido :&lt;br&gt;&lt;br&gt;&lt;br&gt;Descubrir y entender las bases de datos de grafos&lt;br&gt;Utilizar una base de datos de grafos&lt;br&gt;Introducción a la modelización de datos en una base de datos de grafos&lt;br&gt;Empezar con Neo4j&lt;br&gt;Construir una applicación basada en grafos&lt;br&gt;&lt;br&gt;&lt;br&gt;&lt;br&gt;&lt;br&gt;Prerrequisito&lt;br&gt;&lt;br&gt;No es necesaria ninguna experiencia previa con Neo4j, bases de datos NOSQL u otros languajes de programación específicos. La formación es accessible para todos.&lt;br&gt;&lt;br&gt;&lt;br&gt;&lt;br&gt;&lt;br&gt;Descripción&lt;br&gt;&lt;br&gt;Este curso le ayudará a adquirir un buen conocimiento sobre las bases de datos de grafos y le enseñará las funcionalidades clave de la base de datos de grafos Neo4j. Con una mezcla de teoría y de práctica, aprenderá a trabajar con una base de datos de grafos de gran alcance, incluyendo el uso del lenguaje de consultas Cypher.&lt;br&gt;&lt;br&gt;&lt;br&gt;&lt;br&gt;&lt;br&gt;Plan del curso&lt;br&gt;&lt;br&gt;&lt;br&gt;Introducción a los grafos&lt;br&gt;Introducción a la modelización de datos basada en grafos&lt;br&gt;Neo4j y Cypher&lt;br&gt;Consultas avanzadas con Cypher&lt;br&gt;Implementaciones en casos de uso reales con Neo4j&lt;br&gt;&lt;br&gt;&lt;br&gt;&lt;br&gt;&lt;br&gt;Instructor&lt;br&gt;&lt;br&gt;&lt;br&gt;&lt;br&gt;Josep Tarruella&lt;br&gt;&lt;br&gt;&lt;br&gt;&lt;br&gt;Josep es un especialista en gestión de datos, con más de 18 años de experiencia en proyectos de Business Analytics, Data Warehouse y Big Data. Ha trabajado tanto en Europa como en Latinoamérica, y en sectores diversos, que van desde la Banca a Telco, pasando por Gobierno y los negocios puramente digitales.&lt;br&gt;Es un entusiasta de los datos, de la transformación de las organizaciones a través del uso de ellos y de convertirlas en Data Driven.&lt;br&gt;En Graph Everywhere está realizando una tarea de divulgación de las soluciones basadas en grafos para resolver problemáticas complejas, que hasta ahora no era posible resolver. Es un consultor Certificado en Neo4j y con amplia experiencia en proyectos de implantación de esta tecnología.&lt;br&gt;Además del español, es fluido en inglés y portugués.&lt;br&gt;&lt;br&gt;&lt;br&gt;&lt;br&gt;A tener en cuenta&lt;br&gt;&lt;br&gt;Necesitará su propio ordenador con el cargador. Por favor, llegue con antelación suficiente para instalar los elementos necesarios para el workshop.&lt;br&gt;&lt;br&gt;&lt;br&gt;&lt;br&gt;&lt;br&gt;Preguntas Frecuentes&lt;br&gt;&lt;br&gt;Que necesito llevar a la formación?&lt;br&gt;&lt;br&gt;Por favor lleve su ordenador con el cargador, si tiene un mac, un adaptador puede ser útil.&lt;br&gt;&lt;br&gt;A quién puedo contactar para preguntas?&lt;br&gt;&lt;br&gt;Si tiene preguntas, mande un e-mail a emeaevents@neo4j.com&lt;br&gt;&lt;br&gt;&lt;br&gt;&lt;br&gt;&lt;br&gt;&lt;br&gt;https://www.facebook.com/events/394732151236438/</t>
  </si>
  <si>
    <t>https://www.google.com/calendar/event?eid=Xzc0cGo2YzlwNWtwajZkcG42a3BqMGRhMGM1bzZpYmprZDVtbWFiamNmNCB0c2U5amhyaWEwbTBrMzhtOWxtOTVyZzE3Y0Bn&amp;ctz=Europe/Madrid</t>
  </si>
  <si>
    <t>El vino en la sociedad del espectáculo</t>
  </si>
  <si>
    <t>Santiago Rivas, experto en vinos y fundador de Colectivo Decantado, nos contará cómo la sociedad está viviendo una época en la que todo lo que tiene que ver con lo “gastro” se ha convertido en un contenido de entretenimiento. &lt;br&gt;&lt;br&gt;Vive una experiencia diferente sobre el mundo de la enología,¡Reserva ya tu plaza!&lt;br&gt;&lt;br&gt;https://www.facebook.com/events/394362114812694/</t>
  </si>
  <si>
    <t>https://www.google.com/calendar/event?eid=Xzc0cGo2YzlwNWtwajZkcG42a3BqMGRpMGM1bzZpYmprZDVtbWFiamNmNCB0c2U5amhyaWEwbTBrMzhtOWxtOTVyZzE3Y0Bn&amp;ctz=Europe/Madrid</t>
  </si>
  <si>
    <t>Master Class - Qué es un Gestor Coach</t>
  </si>
  <si>
    <t>ICE Coraops</t>
  </si>
  <si>
    <t>Sesión práctica y presencial que permite conocer los fundamentos de la Metodología CORAOPS® aplicados a la gestión de un profesional y el trabajo en equipo. Aprende más sobre el liderazgo transformador y el Management 3.0&lt;br&gt;&lt;br&gt;Aprobada con 2 créditos CCE (Formación continua para Coaches) por ICF&lt;br&gt;&lt;br&gt;¿A quién va dirigida?&lt;br&gt;• Profesionales de cualquier sector con experiencia empresarial que están interesados en desarrollar sus habilidades, aumentar su rendimiento, potenciar las relaciones interpersonales e inteligencia emocional y mejorar su capacidad de liderazgo&lt;br&gt;• Profesionales interesados en crear y/o ser partícipe de entornos para la máxima expresión del talento colectivo&lt;br&gt;&lt;br&gt;https://www.facebook.com/events/1129806320542306/</t>
  </si>
  <si>
    <t>https://www.google.com/calendar/event?eid=Xzc0cGo2YzlwNWtwajZkcG42a3BqMGRxMGM1bzZpYmprZDVtbWFiamNmNCB0c2U5amhyaWEwbTBrMzhtOWxtOTVyZzE3Y0Bn&amp;ctz=Europe/Madrid</t>
  </si>
  <si>
    <t>Formación en Selección por Valores</t>
  </si>
  <si>
    <t>Paseo de la Infanta Isabel, 17, 28014 Madrid (Madrid), España</t>
  </si>
  <si>
    <t>En esta formación, práctica e interactiva, facilitaremos a los participantes diferentes técnicas, herramientas y recursos para poder llevar a cabo selecciones de personal eficientes y objetivas basadas en el cultural fit y el potencial de crecimiento de las personas.&lt;br&gt;&lt;br&gt;Las cuestiones principales que trataremos durante las formaciones son:&lt;br&gt;&lt;br&gt;► Entrevistas de trabajo&lt;br&gt;► Selección por Valores&lt;br&gt;► Potencial de desarrollo&lt;br&gt;► Afinidad cultural&lt;br&gt;► Competencias emocionales&lt;br&gt;► Experiencia de candidato&lt;br&gt;&lt;br&gt;https://www.facebook.com/events/2481405938755181/</t>
  </si>
  <si>
    <t>https://www.google.com/calendar/event?eid=Xzc0cGo2YzlwNWtwajZkcG42a3BqMGVhMGM1bzZpYmprZDVtbWFiamNmNCB0c2U5amhyaWEwbTBrMzhtOWxtOTVyZzE3Y0Bn&amp;ctz=Europe/Madrid</t>
  </si>
  <si>
    <t>CX, Diferenciación y Valor añadido</t>
  </si>
  <si>
    <t>WiZink</t>
  </si>
  <si>
    <t>La experiencia de cliente se ha convertido en un factor diferencial determinante en el proceso de decisión de compra de los consumidores. Cuanto más satisfactoria es en todos los sentidos, más oportunidades tienen las marcas de convertirla en una ventaja competitiva que les otorga un posicionamiento preferencial frente a sus competidores.&lt;br&gt;&lt;br&gt;https://www.facebook.com/events/403545723695534/</t>
  </si>
  <si>
    <t>https://www.google.com/calendar/event?eid=Xzc0cGo2YzlwNWtwajZkcG42a3BqMmMyMGM1bzZpYmprZDVtbWFiamNmNCB0c2U5amhyaWEwbTBrMzhtOWxtOTVyZzE3Y0Bn&amp;ctz=Europe/Madrid</t>
  </si>
  <si>
    <t>Anúnciate en Facebook e Instagram y ¡conquista el mundo!</t>
  </si>
  <si>
    <t>Pointer Madrid</t>
  </si>
  <si>
    <t>¿Cómo optimizar los anuncios en las redes sociales para darte a conocer entre tus futuros clientes?&lt;br&gt;&lt;br&gt;Limitar el alcance de tu marca solamente a tus seguidores es cortarte las alas antes de salir volando. Aprovecha el poder de los 'paid social media' o las posibilidades publicitarias que tienen las redes sociales.  &lt;br&gt;&lt;br&gt;La gran Patricia Tablado de Community Madre vuelve a Una noche con... para hablarnos tanto de la publicidad en Facebook e Instagram como de las relaciones con influencers que pueden hacer a tu marca llegar mucho más lejos. &lt;br&gt;&lt;br&gt;En esta charla aprenderemos a a segmentar la audiencia a la que queremos llegar, medir los resultados y mejorar nuestro alcance. &lt;br&gt;&lt;br&gt;¿Quieres elevar tu marca al siguiente nivel? ¡No te pierdas esta charla!&lt;br&gt;&lt;br&gt;https://www.facebook.com/events/1619167204887307/</t>
  </si>
  <si>
    <t>https://www.google.com/calendar/event?eid=Xzc0cGo2YzlwNWtwajZkcG42a3BqMmNhMGM1bzZpYmprZDVtbWFiamNmNCB0c2U5amhyaWEwbTBrMzhtOWxtOTVyZzE3Y0Bn&amp;ctz=Europe/Madrid</t>
  </si>
  <si>
    <t>Máster Oficial en Relaciones Internacionales</t>
  </si>
  <si>
    <t>Un máster único en España con los mejores profesores del sector...&lt;br&gt;&lt;br&gt;15% DE DESCUENTO HOY&lt;br&gt;&lt;br&gt;¡Conócelo aquí!&lt;br&gt;.&lt;br&gt;.&lt;br&gt;&lt;br&gt;&gt;&gt; Título Oficial&lt;br&gt;&gt;&gt; Modalidad online&lt;br&gt;&gt;&gt; 4 menciones para elegir: América, Europa, MENA y Asia Pacífico&lt;br&gt;&lt;br&gt;Promoción válida hasta el 30/09/2019&lt;br&gt;&lt;br&gt;https://www.facebook.com/events/1377758669015659/</t>
  </si>
  <si>
    <t>https://www.google.com/calendar/event?eid=Xzc0cGo2YzlwNWtwajZkcG42a3BqMmNpMGM1bzZpYmprZDVtbWFiamNmNCB0c2U5amhyaWEwbTBrMzhtOWxtOTVyZzE3Y0Bn&amp;ctz=Europe/Madrid</t>
  </si>
  <si>
    <t>Formación En Coaching Transformacional (modelo Ontológico)</t>
  </si>
  <si>
    <t>EADEE Educación Ejecutiva</t>
  </si>
  <si>
    <t>Vas a desarrollar tus competencias como Coach Profesional pudiendo acompañar (responsablemente) a individuos, grupos y equipos en procesos de aprendizaje transformacional que les permitan elevar sus niveles de desempeño y expandir su capacidad de acción efectiva.&lt;br&gt;&lt;br&gt;Se trata de una formación práctica y a su vez con una sólida y consistente base teórica que te permitirá ejercer esta disciplina con seguridad y confianza.&lt;br&gt;&lt;br&gt;Accederás a distinciones claves para comprender el comportamiento humano a nivel individual y sistémico. Desarrollarás competencias genéricas imprescindibles para un mundo en constante transformación.&lt;br&gt;&lt;br&gt;&lt;br&gt;https://www.facebook.com/events/359394881424818/?event_time_id=359394914758148</t>
  </si>
  <si>
    <t>https://www.google.com/calendar/event?eid=Xzc0cGo2YzlwNWtwajZkcG42a3BqMmNxMGM1bzZpYmprZDVtbWFiamNmNCB0c2U5amhyaWEwbTBrMzhtOWxtOTVyZzE3Y0Bn&amp;ctz=Europe/Madrid</t>
  </si>
  <si>
    <t>IMG Costa del Sol</t>
  </si>
  <si>
    <t>Inspire Consulting</t>
  </si>
  <si>
    <t>INSPIRE Mastermind Groups are designed to foster collective growth and life learning. Includes consultancy for all members. &lt;br&gt;&lt;br&gt;If you are all about personal and business growth and want to create powerful relationships, be inspired, get support, and share knowledge with like-minded individuals, come and visit. &lt;br&gt;&lt;br&gt;By invitation only. Must register and pay attendance fee. Only one visit as a visitor before becoming a member. There is a selection process. Application to join is no guarantee of acceptance. &lt;br&gt;&lt;br&gt;Lunch included 13:30 - 15:00 h. Mastermind Meeting 15:00 - 18:30 h.  &lt;br&gt;&lt;br&gt;&lt;br&gt;Send your confirmation once you have registered to info@inspiresuccess.art&lt;br&gt;&lt;br&gt;https://www.facebook.com/events/452014485389674/?event_time_id=452014492056340</t>
  </si>
  <si>
    <t>https://www.google.com/calendar/event?eid=Xzc0cGo2YzlwNWtwajZkcG42a3BqMmQyMGM1bzZpYmprZDVtbWFiamNmNCB0c2U5amhyaWEwbTBrMzhtOWxtOTVyZzE3Y0Bn&amp;ctz=Europe/Madrid</t>
  </si>
  <si>
    <t>Mesa redonda | Diplomacia cultural. Difusión y promoción</t>
  </si>
  <si>
    <t>Séptima mesa redonda del ciclo «Una visión actual de la diplomacia cultural», organizado en colaboración entre las distintas administraciones en la acción cultural exterior.&lt;br&gt;&lt;br&gt;La distribución compartida de competencias en el terreno de la administración de la cultura y la tendencia global de un creciente interés en la promoción exterior de comunidades autónomas y ciudades ha llevado a una acción cultural con diferentes puntos de origen y a la necesidad de una coordinación eficaz que redundará en beneficio de la imagen exterior de todos y en la mejor promoción de la cultura común. Para tratar este asunto se ha invitado a tres figuras destacadas por su posición actual o por la experiencia anterior en este dominio de la diplomacia cultural.&lt;br&gt;&lt;br&gt;En la mesa redonda participarán Vanesa Weiss, asesora de embajadas de España; Carmen Noguero, secretaria general del Instituto Cervantes;  Aizpea Goenaga, exdirectora general del Instituto Vasco Etxepare; y Luis Cueto, experto en relaciones culturales internacionales. &lt;br&gt;&lt;br&gt;El coloquio estará moderado por Ángel Badillo, investigador principal del Real Instituto Elcano / Elcano Royal Institute.&lt;br&gt;&lt;br&gt;Entrada libre hasta completa aforo. &lt;br&gt;&lt;br&gt;Más información:  https://cultura.cervantes.es/espanya/es/las-audiencias-la-difusion-y-la-promocion-de-la-diplomacia-cultural/128799&lt;br&gt;&lt;br&gt;Ministerio de Asuntos Exteriores, Unión Europea y Cooperación de España&lt;br&gt;&lt;br&gt;https://www.facebook.com/events/2400967049984133/</t>
  </si>
  <si>
    <t>https://www.google.com/calendar/event?eid=Xzc0cGo2YzlwNWtwajZkcG42a3BqMmRhMGM1bzZpYmprZDVtbWFiamNmNCB0c2U5amhyaWEwbTBrMzhtOWxtOTVyZzE3Y0Bn&amp;ctz=Europe/Madrid</t>
  </si>
  <si>
    <t>¡Tu colaboración te hace ganar!</t>
  </si>
  <si>
    <t>RE/MAX España</t>
  </si>
  <si>
    <t>Con la llegada del mes de octubre, iniciamos una novedosa campaña “Premio a la Colaboración”  que tiene como protagonista el gran trabajo de los agentes y que es sin duda una de las bases del negocio de éxito de un agente RE/MAX...¡LA COLABORACIÓN!&lt;br&gt;&lt;br&gt;Bajo el nombre “TU COLABORACIÓN, TE HACE GANAR” esta acción está destinada a fomentar la colaboración entre agentes RE/MAX y así mejorar la sinergia entre todas aquellas oficinas que participen. De este modo, durante el mes de octubre, se contabilizaran las colaboraciones que haya habido entre las diferentes oficinas y se premiarán a los mejores agentes, concretamente a aquellos que más operaciones compartidas hayan cerrado&lt;br&gt; &lt;br&gt;¡¡El premio será una inscripción a la Convención anual de 2020!!&lt;br&gt; &lt;br&gt;Cada agente participará en su categoría por zonas y se premiarán a los agentes que más operaciones compartidas hayan cerrado en este mes según estas zonas:&lt;br&gt;Canarias&lt;br&gt;Norte&lt;br&gt;Levante&lt;br&gt;Madrid&lt;br&gt;CAB (Cataluña, Aragón y Baleares)&lt;br&gt;Andalucía&lt;br&gt;&lt;br&gt;Además, el ganador de cada zona compartirá el éxito de su experiencia y de la importancia de la colaboración en su día a día como agente RE/MAX en la próxima recarga de su zona.&lt;br&gt;&lt;br&gt;¡Estamos seguros que octubre será un gran mes! &lt;br&gt;&lt;br&gt;&lt;br&gt;https://www.facebook.com/events/2436186586703580/?event_time_id=2436186640036908</t>
  </si>
  <si>
    <t>https://www.google.com/calendar/event?eid=Xzc0cGo2YzlwNWtwajZkcG42a3BqMmRpMGM1bzZpYmprZDVtbWFiamNmNCB0c2U5amhyaWEwbTBrMzhtOWxtOTVyZzE3Y0Bn&amp;ctz=Europe/Madrid</t>
  </si>
  <si>
    <t>Aplazame: Instant credit for your online shopping</t>
  </si>
  <si>
    <t>GET YOUR TICKET AND REMEMBER TO REQUEST TO BE A FEATURED ATTENDEE.&lt;br&gt;&lt;br&gt;Fintech companies are shaking our day-to-day lives at levels we couldn't imagine a few years back.&lt;br&gt;&lt;br&gt;Nowadays traditional banking systems are fearlessly competing with newcomers, more agile and product focused than any other competitor ever before.&lt;br&gt;&lt;br&gt;Consumer debt is no exception of this phenomena.  Plenty of options today, besides traditional banking, are there to serve the same purpose: to finance your consumer goods needs.&lt;br&gt;&lt;br&gt;Aplazame is a Spanish fintech company revolutionizing the sector with a costumer driven approach, a light-easy to use web-based platform that allows their users and customers get a short term loan approved in a matter of seconds...not weeks, nor days, SECONDS!, allowing businesses to use the platform as an engagement tool for their potential clients.&lt;br&gt;&lt;br&gt;This time we'll have the privilege to chat with Fernando Cabello-Astolfi founder and CEO of Aplazame about his incredible journey as a serial entrepreneur, manager and startup advisor.&lt;br&gt;&lt;br&gt;Grab a ticket &amp; join us on our next fireside chat (before summer party(ies); bring a friend and dive deep into the fascinating world of fintech companies.&lt;br&gt;&lt;br&gt;Agenda&lt;br&gt;7:30 pm Registration, Networking &amp; Beers&lt;br&gt;8:15 pm Fireside Chat + Q&amp;A&lt;br&gt;9:00 pm More networking &amp; more beers&lt;br&gt;&lt;br&gt;----------------------------------------------------------&lt;br&gt;Startup Grind is a community designed to educate, inspire and connect entrepreneurs worldwide. In partnership with Google for Startups (www.startupgrind.com/madrid). Every month we organize a fireside chat with an inspiring entrepreneur and/or relevant stakeholder from the local and international startups ecosystems.&lt;br&gt;&lt;br&gt;https://www.facebook.com/events/2530311900369861/</t>
  </si>
  <si>
    <t>https://www.google.com/calendar/event?eid=Xzc0cGo2YzlwNWtwajZkcG42a3BqMmUyMGM1bzZpYmprZDVtbWFiamNmNCB0c2U5amhyaWEwbTBrMzhtOWxtOTVyZzE3Y0Bn&amp;ctz=Europe/Madrid</t>
  </si>
  <si>
    <t>TALLER DE MARCA PERSONAL Y NEUROBRANDING</t>
  </si>
  <si>
    <t>13 Calle de Villanueva, 28001 Madrid</t>
  </si>
  <si>
    <t>El primer taller de Neurobranding en España, uniendo los conocimientos más relevantes de NeuroMarketing, PNL y Marca Personal.&lt;br&gt;&lt;br&gt;https://www.facebook.com/events/421858915352232/</t>
  </si>
  <si>
    <t>https://www.google.com/calendar/event?eid=Xzc0cGo2YzlwNWtwajZkcG42a3BqMmVhMGM1bzZpYmprZDVtbWFiamNmNCB0c2U5amhyaWEwbTBrMzhtOWxtOTVyZzE3Y0Bn&amp;ctz=Europe/Madrid</t>
  </si>
  <si>
    <t>SIMA Otoño 2019</t>
  </si>
  <si>
    <t>Feria de Madrid. Pabellón 1, Madrid</t>
  </si>
  <si>
    <t>Salón Inmobiliario Internacional de Madrid, edición Otoño 2019, &lt;br&gt;&lt;br&gt;https://www.facebook.com/events/582990148894298/</t>
  </si>
  <si>
    <t>https://www.google.com/calendar/event?eid=Xzc0cGo2YzlwNWtwajZkcG42a3BqNGMyMGM1bzZpYmprZDVtbWFiamNmNCB0c2U5amhyaWEwbTBrMzhtOWxtOTVyZzE3Y0Bn&amp;ctz=Europe/Madrid</t>
  </si>
  <si>
    <t>Gestión Eficaz del Tiempo</t>
  </si>
  <si>
    <t>Execoach</t>
  </si>
  <si>
    <t>Aprenderás los conceptos, técnicas y herramientas de la gestión del tiempo y la eficiencia personal: organización, planificación, priorización y ejecución. Además, se abordan aspectos clave de la gestión del tiempo como la procrastinación, la delegación efectiva de tareas, aprender a poner límites y saber decir “No”, con herramientas, casos prácticos y ejercicios para poner en práctica los conceptos e ideas clave.&lt;br&gt;&lt;br&gt;https://www.facebook.com/events/449783192412492/</t>
  </si>
  <si>
    <t>https://www.google.com/calendar/event?eid=Xzc0cGo2YzlwNWtwajZkcG42a3BqNGNhMGM1bzZpYmprZDVtbWFiamNmNCB0c2U5amhyaWEwbTBrMzhtOWxtOTVyZzE3Y0Bn&amp;ctz=Europe/Madrid</t>
  </si>
  <si>
    <t>Conferencia-'5 actitudes para el éxito'- MAD 24.10</t>
  </si>
  <si>
    <t>Centro Cultural De Hortaleza</t>
  </si>
  <si>
    <t>Descripción&lt;br&gt;¿Qué tienen en común todas las personas que les va 'bien'?&lt;br&gt;&lt;br&gt;¿Cómo miran al futuro, al presente y al pasado?&lt;br&gt;&lt;br&gt;¿Qué tipo de relaciones forjan con otros seres humanos?&lt;br&gt;&lt;br&gt;¿Creen en que lo que les sucede es simplemente 'suerte'?&lt;br&gt;&lt;br&gt;En esta conferencia, Iván Ojanguren (escritor, docente y facilitador de procesos de cambio en personas y organizaciones) nos desvelará las actitudes y maneras de comprender la vida de las personas que han conseguido sus objetivos personales y profesionales.&lt;br&gt;&lt;br&gt;ENTRADA LIBRE Y GRATUITA (con inscripción previa)&lt;br&gt;&lt;br&gt;IMPARTE: Iván Ojanguren &lt;br&gt;&lt;br&gt;https://ivanojanguren.com&lt;br&gt;&lt;br&gt;Libros publicados de Iván Ojanguren:&lt;br&gt;&lt;br&gt;Libro 'Apasiónate: herramientas para encontrar tu vocación' disponible en Amazon: http://amzn.to/2DPbY9a&lt;br&gt;&lt;br&gt;Libro 'No más excusas' disponible en Amazon: https://amzn.to/2NWIvxW&lt;br&gt;&lt;br&gt;https://www.facebook.com/events/339899233559664/</t>
  </si>
  <si>
    <t>https://www.google.com/calendar/event?eid=Xzc0cGo2YzlwNWtwajZkcG42a3BqNGNpMGM1bzZpYmprZDVtbWFiamNmNCB0c2U5amhyaWEwbTBrMzhtOWxtOTVyZzE3Y0Bn&amp;ctz=Europe/Madrid</t>
  </si>
  <si>
    <t>Postgrado en Ortodoncia</t>
  </si>
  <si>
    <t>Formación CMJanos</t>
  </si>
  <si>
    <t>https://cmjanosdental.com/centro-de-formacion/&lt;br&gt;&lt;br&gt;https://www.facebook.com/events/439982076856083/</t>
  </si>
  <si>
    <t>https://www.google.com/calendar/event?eid=Xzc0cGo2YzlwNWtwajZkcG42a3BqNGNxMGM1bzZpYmprZDVtbWFiamNmNCB0c2U5amhyaWEwbTBrMzhtOWxtOTVyZzE3Y0Bn&amp;ctz=Europe/Madrid</t>
  </si>
  <si>
    <t>P&amp;G Alumni Network Global Conference 2019</t>
  </si>
  <si>
    <t>InterContinental Madrid</t>
  </si>
  <si>
    <t>P&amp;G Alumni Network’s Global Conference will take place in the spectacular and historic city of Madrid, Spain, on October 24-26, 2019 &lt;br&gt;&lt;br&gt;Join us to (re)connect with 400+ P&amp;G alumni across industries, roles, geographies, and company sizes – from multi-billion-dollar global enterprises to leading-edge startups.&lt;br&gt;&lt;br&gt;The theme for this year’s conference is Visionaries of the Future and more than 400 P&amp;G alumni from multi-billion-dollar global enterprises to leading-edge startups are expected to join us for this special event. Don’t miss this unique 3-day experience to engage and be inspired through exhilarating content and multiple networking opportunities. &lt;br&gt; &lt;br&gt;This is a new world we live in. A world of new professional breeds that navigate a shifting landscape by embracing change, by leaving behind traditional tasks and thoughts. Will you be part of the new world? Or will you watch it pass you by?&lt;br&gt;&lt;br&gt;- AGENDA -&lt;br&gt;&lt;br&gt;We will be offering a 3-day program with many opportunities to engage and network. You must register for all the activities you would like to attend as capacity is limited.&lt;br&gt;&lt;br&gt;Day 1 – October 24th&lt;br&gt;• Registration begins @ InterContinental Madrid Hotel&lt;br&gt;• Private Madrid Experiences&lt;br&gt;• Welcome Cocktail and Dinner including Keynote Speech&lt;br&gt;&lt;br&gt;Day 2 – October 25th&lt;br&gt;• Registration&lt;br&gt;• Conference sessions with Keynotes and Panel&lt;br&gt;• Networking Breaks&lt;br&gt;• Lunches&lt;br&gt;• Flamenco Night including Cocktail, Dinner and a Flamenco dance show!&lt;br&gt;&lt;br&gt;Day 3 – October 26th&lt;br&gt;• Breakfast (for hotel guests)&lt;br&gt;• Conference sessions with keynotes and panels&lt;br&gt;• Networking Breaks&lt;br&gt;• Lunch&lt;br&gt;• Gala Dinner including Cocktail, Dinner, Awards and After-party!&lt;br&gt;&lt;br&gt;Book your seat now:&lt;br&gt;https://www.eventbrite.com/e/pg-alumni-global-conference-2019-tickets-56633796209?aff=facebook&lt;br&gt;&lt;br&gt;https://www.facebook.com/events/1181987855294027/</t>
  </si>
  <si>
    <t>https://www.google.com/calendar/event?eid=Xzc0cGo2YzlwNWtwajZkcG42a3BqNGQyMGM1bzZpYmprZDVtbWFiamNmNCB0c2U5amhyaWEwbTBrMzhtOWxtOTVyZzE3Y0Bn&amp;ctz=Europe/Madrid</t>
  </si>
  <si>
    <t>1001 bodas</t>
  </si>
  <si>
    <t>Madrid @ IFEMA</t>
  </si>
  <si>
    <t>Feria nacional donde encontraras todo lo que necesitas para tu evento, decoración personalizada, detalles, coctelería, mesas temáticas, photocall...&lt;br&gt;&lt;br&gt;https://www.facebook.com/events/1560777347389177/?event_time_id=1560777357389176</t>
  </si>
  <si>
    <t>https://www.google.com/calendar/event?eid=Xzc0cGo2YzlwNWtwajZkcG42a3BqNGRhMGM1bzZpYmprZDVtbWFiamNmNCB0c2U5amhyaWEwbTBrMzhtOWxtOTVyZzE3Y0Bn&amp;ctz=Europe/Madrid</t>
  </si>
  <si>
    <t>Citrix Future of Work Tour - Madrid</t>
  </si>
  <si>
    <t>¡El futuro del trabajo se acerca! Los espacios de trabajo digitales permiten a las organizaciones aumentar su productividad, atraer nuevos consumidores y capacitar a su propio personal. Con una plataforma segura y flexible, las organizaciones se pueden conectar, colaborar e innovar desde cualquier lugar, desde cualquier aplicación, cualquier dispositivo, cualquier nube, y en cualquier momento.&lt;br&gt;&lt;br&gt;Visite nuestro tour “Future of Work” de Citrix en octubre y conozca cómo Citrix puede ayudarlo a proporcionar el acceso y experiencia que los empleados necesitan y esperan, al tiempo que garantiza su seguridad y control.&lt;br&gt;&lt;br&gt;Igualmente, conocerá las últimas novedades de Citrix Synergy 2019, incluyendo las ultimas actualizaciones y demos de productos, y comprobará de primera mano cómo optimizar la tecnología Citrix para ayudar a transformar su empresa en un lugar de trabajo de próxima generación.&lt;br&gt;&lt;br&gt;“The Future of Work” forma parte de tour en varias ciudades a nivel global. Una combinación de keynotes, demos y sesiones de trabajo, donde encontrar toda la información que necesita en un solo evento.&lt;br&gt;&lt;br&gt;https://www.facebook.com/events/1595389010586048/</t>
  </si>
  <si>
    <t>https://www.google.com/calendar/event?eid=Xzc0cGo2YzlwNWtwajZkcG42a3BqNGRpMGM1bzZpYmprZDVtbWFiamNmNCB0c2U5amhyaWEwbTBrMzhtOWxtOTVyZzE3Y0Bn&amp;ctz=Europe/Madrid</t>
  </si>
  <si>
    <t>Inversión factorial, la tercera vía de la gestión de renta variable</t>
  </si>
  <si>
    <t>Chamberí</t>
  </si>
  <si>
    <t>Miguel Roqueiro nos explicará qué significa practicar un estilo de inversión “Quantamental” (cuantitativa y fundamental). ESTE ACTO SÓLO SE OFRECE EN MODALIDAD PRESENCIAL EN LA SEDE DE VALUE SCHOOL&lt;br&gt;Breve perfil del invitado&lt;br&gt;Miguel Roqueiro es director general y director de inversiones de Acacia Inversión. Antes fue gestor de inversiones en Kutxabank Gestión. Miguel es Executive MBA por IESE Business School, y posee los títulos de CFA, Financial Risk Manager (FRM) Certification, Certificate in Quantitative Finance (CQF), y CAID (Curso Avanzado de Instrumentos Derivados) de AFI.&lt;br&gt;Sinopsis&lt;br&gt;Acacia Inversión es una gestora con filosofía de inversión propia que, buscando procesos de inversión consistentes, la diversificación total, y la selección de activos con descuento, ha desarrollado su propio modelo de selección de acciones: el Sistemático Fundamental Multi-factor. Miguel Roqueiro nos explicará qué significa practicar un estilo de inversión “Quantamental” (cuantitativa y fundamental) que pone la tecnología al servicio del gestor.&lt;br&gt;Para asistir al acto es imprescindible inscribirse a través de EventBrite y mostrar la invitación correspondiente al personal de Value School.&lt;br&gt;&lt;br&gt;https://www.facebook.com/events/2471270842960417/</t>
  </si>
  <si>
    <t>https://www.google.com/calendar/event?eid=Xzc0cGo2YzlwNWtwajZkcG42a3BqNGRxMGM1bzZpYmprZDVtbWFiamNmNCB0c2U5amhyaWEwbTBrMzhtOWxtOTVyZzE3Y0Bn&amp;ctz=Europe/Madrid</t>
  </si>
  <si>
    <t>Marcus Pequeno- Especialista em Finanças</t>
  </si>
  <si>
    <t>Secretaría General Iberoamericana (SEGIB)</t>
  </si>
  <si>
    <t>Palestra com Marcus Pequeno especialista em finanças. &lt;br&gt;Os principais erros que quase todo mundo, inclusive empreendedores, acabam cometendo ao cuidar das suas finanças.&lt;br&gt;&lt;br&gt;Dia 19/10, sábado, às 11h.&lt;br&gt;Local: SEGIB Paseo de Recoletos, 8, Madrid&lt;br&gt;*Colaboração e inscrição 5€: http://bit.ly/MarcusPequeno-ABM&lt;br&gt;&lt;br&gt;Marcus Pequeno dará claves essenciais sobre finanças pessoais e para empreendedores  &lt;br&gt;&lt;br&gt;Saiba mais sobre o especialista: https://www.marcuspequeno.com.br&lt;br&gt;&lt;br&gt;Graduado em Ciências da Computação pela UFSCar - Universidade Federal de São Carlos, teve a oportunidade de começar a carreira profissional na área de Tecnologia da BM&amp;F Bovespa, a 13ª maior bolsa de valores do mundo.&lt;br&gt;Passou pelo banco Santander do Brasil, Espanha e Inglaterra, ajudando a coordenar a principal estratégia comercial de captação de clientes em 12 países da Europa e América Latina.&lt;br&gt;Fez MBA em Banking pela Fundação Dom Cabral e de um MBA Executivo pela London Business School, considerada a 4ª melhor escola de negócios do mundo.&lt;br&gt;Já realizou diversas mentorias individuais até palestras para mais de 450 pessoas, simplificando os principais conceitos que todo mundo deveria conhecer para ter uma vida de maior tranquilidade financeira.&lt;br&gt;&lt;br&gt;&lt;br&gt;Não fique de fora desta oportunidade de aprender e ampliar conhecimentos.&lt;br&gt;Te esperamos!&lt;br&gt;Vagas limitadas&lt;br&gt;http://bit.ly/MarcusPequeno-ABM&lt;br&gt;&lt;br&gt;https://www.facebook.com/events/527753184712031/</t>
  </si>
  <si>
    <t>https://www.google.com/calendar/event?eid=Xzc0cGo2YzlwNWtwajZkcG42a3BqNGUyMGM1bzZpYmprZDVtbWFiamNmNCB0c2U5amhyaWEwbTBrMzhtOWxtOTVyZzE3Y0Bn&amp;ctz=Europe/Madrid</t>
  </si>
  <si>
    <t>Esfera III Adarve Altea: Un camino protegido</t>
  </si>
  <si>
    <t>Conoce Adarve Altea, un nuevo fondo que emplea criterios fundamentales y estadísticos para invertir en renta variable. REGISTRO PRESENCIAL ÚNICAMENTE PARA ASISTIR A NUESTRA SEDE&lt;br&gt;SI VAS A VER EL EVENTO ONLINE, PINCHA AQUÍ SIN REGISTRARTE&lt;br&gt;Breve perfil de los invitados&lt;br&gt;Arturo Pina&lt;br&gt;Arturo Pina es director de inversiones de Adarve. Ingeniero Informático con 25 años de experiencia, en el área de las Tecnologías de la Información, Arturo es lector empedernido y amante de desestructurar conceptos complejos para hacerlos funcionales.&lt;br&gt;Marcos Alvarez&lt;br&gt;Marcos Álvarez es responsable de relación con inversores de Adarve. Marcos desarrolla su carrera profesional en SAP, donde lleva trabajando más de 22 años. Es divulgador financiero y colaborador habitual de diversas iniciativas relacionadas con la inversión racional.&lt;br&gt;Sipnosis&lt;br&gt;Adarve Altea es un nuevo fondo que utiliza criterios fundamentales y estadísticos para invertir principalmente en renta variable con vocación global, multisector y multidivisa. El fondo invierte en empresas excelentes o que presentan situaciones muy atractivas según reglas cuantitativas provenientes de los estados financieros de las empresas y sin introducir criterios cualitativos en la selección. El fondo practica una metodología de inversión cuantitativa, sistemática y reglada. Un metaanálisis comprendido por más de 200 estudios sobre la toma de decisiones discrecionales frente a decisiones regladas encontró que estas últimas batían en el 94% de las ocasiones a las primeras.&lt;br&gt;Arturo Pina y Marcos Álvarez, socios fundadores del fondo, nos explicarán el proyecto y responderán a las preguntas de la audiencia presencial y remota.&lt;br&gt;Para asistir al acto es imprescindible inscribirse a través de EventBrite y mostrar la invitación correspondiente al personal de Value School.&lt;br&gt;&lt;br&gt;https://www.facebook.com/events/1249932901880575/</t>
  </si>
  <si>
    <t>https://www.google.com/calendar/event?eid=Xzc0cGo2YzlwNWtwajZkcG42a3BqNGVhMGM1bzZpYmprZDVtbWFiamNmNCB0c2U5amhyaWEwbTBrMzhtOWxtOTVyZzE3Y0Bn&amp;ctz=Europe/Madrid</t>
  </si>
  <si>
    <t>Workshop - Architectures for enterprise applications</t>
  </si>
  <si>
    <t>In this interactive seminar you will develop a critical understanding for planning and implementing large enterprise applications with Angular. You will explore and work with approaches to structure huge applications like npm packages, the Mono Repo Approach and Micro Apps. After this, you will deal with component design and reusable Web Components. For this, you will use several proven concepts and Angular Elements. In addition, this workshop will enable you to develop a well-articulated understanding for implementing I18N as well as advanced authentication and authorization solutions that allow for single sign on and can be used to integrate with existing Identity Providers like Active Directory.&lt;br&gt;&lt;br&gt;&lt;br&gt;&lt;br&gt;https://www.facebook.com/events/2376968185907420/</t>
  </si>
  <si>
    <t>https://www.google.com/calendar/event?eid=Xzc0cGo2YzlwNWtwajZkcG42a3BqNmMyMGM1bzZpYmprZDVtbWFiamNmNCB0c2U5amhyaWEwbTBrMzhtOWxtOTVyZzE3Y0Bn&amp;ctz=Europe/Madrid</t>
  </si>
  <si>
    <t>Workshop - Cross Platform with Ionic</t>
  </si>
  <si>
    <t>Ionic has revolutionized the way web developers take part in making cross platform native app. Now, with the rise of Progressive web apps, developers are moving back from the native platforms and returning to the web. Ionic continues it's work in enabling developers to create not only high quality native apps, but also high quality progressive web apps that can run everywhere!&lt;br&gt;&lt;br&gt;&lt;br&gt;&lt;br&gt;https://www.facebook.com/events/667133663767231/</t>
  </si>
  <si>
    <t>https://www.google.com/calendar/event?eid=Xzc0cGo2YzlwNWtwajZkcG42a3BqNmNhMGM1bzZpYmprZDVtbWFiamNmNCB0c2U5amhyaWEwbTBrMzhtOWxtOTVyZzE3Y0Bn&amp;ctz=Europe/Madrid</t>
  </si>
  <si>
    <t>Comunicar y posicionarse en Redes Sociales</t>
  </si>
  <si>
    <t>Meliá Madrid Princesa</t>
  </si>
  <si>
    <t>¿Quieres aprender, a través de prácticas y ejemplos, las claves principales a la hora de usar las redes sociales?&lt;br&gt;¿Te apetece descubrir las nuevas tendencias en redes sociales?&lt;br&gt;MPI Iberian Chapter  te invita a esta estupenda formación que hemos creado para tí, de la mano de Patricia Bárcena.&lt;br&gt;Debido al aforo limitado es obligatorio estar registrado en la sesión.&lt;br&gt;Este evento está organizado para socios MPI Iberian Chapter.&lt;br&gt;Si tu no puedes asistir, recuerda que puedes designar a otra persona que vaya en tu lugar y también puedes llevar un planner invitado, pero por favor, tienes que mandarnos un mail a info@mpi-spain.org para que podamos hacer su registro.&lt;br&gt;Aforo limitado&lt;br&gt;&lt;br&gt;https://www.facebook.com/events/404774713561695/</t>
  </si>
  <si>
    <t>https://www.google.com/calendar/event?eid=Xzc0cGo2YzlwNWtwajZkcG42a3BqNmNpMGM1bzZpYmprZDVtbWFiamNmNCB0c2U5amhyaWEwbTBrMzhtOWxtOTVyZzE3Y0Bn&amp;ctz=Europe/Madrid</t>
  </si>
  <si>
    <t>MAFED goes to Madrid</t>
  </si>
  <si>
    <t>Mercado San Miguel @ Plaza de San Miguel, 5, 28005 Madrid, Spain</t>
  </si>
  <si>
    <t>MAFED Alumni living in Madrid! ¿Qué tal? Let's meet for drinks and have a (tasty) bite at Mercado de San Miguel on Thursday, October 17th at  8.30 pm and meet the on campus MAFED students. We hope to see plenty of you and have an all together toast.&lt;br&gt;&lt;br&gt;https://www.facebook.com/events/894633220917984/</t>
  </si>
  <si>
    <t>https://www.google.com/calendar/event?eid=Xzc0cGo2YzlwNWtwajZkcG42a3BqNmNxMGM1bzZpYmprZDVtbWFiamNmNCB0c2U5amhyaWEwbTBrMzhtOWxtOTVyZzE3Y0Bn&amp;ctz=Europe/Madrid</t>
  </si>
  <si>
    <t>Taller de grafología juvenil</t>
  </si>
  <si>
    <t>Biblioteca Pública Municipal La Elipa</t>
  </si>
  <si>
    <t>Taller impartido dos veces al mes y dirigido al público juvenil para iniciarles en la grafología, como una forma de conocerse mejor. Para usuarios de 14 a 17 años. Es necesario inscribirse en el mostrador.&lt;br&gt;&lt;br&gt;https://www.facebook.com/events/2030367093726234/?event_time_id=2433887086707564</t>
  </si>
  <si>
    <t>https://www.google.com/calendar/event?eid=Xzc0cGo2YzlwNWtwajZkcG42a3BqNmQyMGM1bzZpYmprZDVtbWFiamNmNCB0c2U5amhyaWEwbTBrMzhtOWxtOTVyZzE3Y0Bn&amp;ctz=Europe/Madrid</t>
  </si>
  <si>
    <t>Evento | DocuSign: Firma electrónica a la velocidad de la luz</t>
  </si>
  <si>
    <t>Impact Hub Picasso</t>
  </si>
  <si>
    <t>Te invitamos al evento de presentación de #DocuSign, la solución de firma electrónica que está cambiando la forma de hacer negocios.&lt;br&gt;&lt;br&gt;https://www.facebook.com/events/2281507925307941/</t>
  </si>
  <si>
    <t>https://www.google.com/calendar/event?eid=Xzc0cGo2YzlwNWtwajZkcG42a3BqNmRhMGM1bzZpYmprZDVtbWFiamNmNCB0c2U5amhyaWEwbTBrMzhtOWxtOTVyZzE3Y0Bn&amp;ctz=Europe/Madrid</t>
  </si>
  <si>
    <t>Netex at Corporate Learning Day 2019</t>
  </si>
  <si>
    <t>Círculo de Bellas Artes</t>
  </si>
  <si>
    <t>La segunda edición del Corporate Learning Day reunirá a CEOs, Directores de RRHH, responsables de formación, cultura y desarrollo, y toda una comunidad de expertos para debatir y compartir las últimas tendencias en Formación y Desarrollo Profesional.&lt;br&gt;&lt;br&gt;El teatro Fernando de Rojas del Círculo de Bellas Artes de Madrid albergará una completa programación de mesas redondas y ponencias para dar a conocer las tendencias más emergentes en formación.&lt;br&gt;&lt;br&gt;Corporate Learning Day continúa así posicionándose como evento de referencia, una plataforma única para hacer networking con los líderes de las organizaciones más destacadas del sector.&lt;br&gt;&lt;br&gt;¡Ven a visitar nuestro Stand! Para conversaciones personalizadas, concierta una cita con nosotros en info@netexlearning.com.&lt;br&gt;&lt;br&gt;https://www.facebook.com/events/602767086797698/</t>
  </si>
  <si>
    <t>https://www.google.com/calendar/event?eid=Xzc0cGo2YzlwNWtwajZkcG42a3BqNmRpMGM1bzZpYmprZDVtbWFiamNmNCB0c2U5amhyaWEwbTBrMzhtOWxtOTVyZzE3Y0Bn&amp;ctz=Europe/Madrid</t>
  </si>
  <si>
    <t>AULA Cultural 2019</t>
  </si>
  <si>
    <t>Consejo Evangélico de Madrid</t>
  </si>
  <si>
    <t>talleres de formación serán:  lenguaje de signos, tv video/cámara, el sonido en las iglesias evangélicas I y II, maestros de  escuela dominical, fiscalidad y contabilidad para iglesias se impartirán de septiembre a noviembre. http://ce-madrid.es/wp-content/uploads/2019/09/consejo_evangelico_cursos_triptico-2019-web.pdf&lt;br&gt;&lt;br&gt;https://www.facebook.com/events/930452417353238/?event_time_id=930452434019903</t>
  </si>
  <si>
    <t>https://www.google.com/calendar/event?eid=Xzc0cGo2YzlwNWtwajZkcG42a3BqNmRxMGM1bzZpYmprZDVtbWFiamNmNCB0c2U5amhyaWEwbTBrMzhtOWxtOTVyZzE3Y0Bn&amp;ctz=Europe/Madrid</t>
  </si>
  <si>
    <t>Curso de Revenue Management Madrid</t>
  </si>
  <si>
    <t>Gran Hotel Conde Duque - Madrid @ Spain</t>
  </si>
  <si>
    <t>Revenue Management Avanzado es un curso ejecutivo para darte una visión práctica, profunda y eficiente del Revenue Management.&lt;br&gt;Te permitirá una inmersión rápida en el mundo del revenue para poner en marcha, o mejorar, el revenue del hotel.&lt;br&gt;Con cerca de un 50% del curso con sesiones de trabajo individual y en grupos.&lt;br&gt;Además te llevarás las Plantillas profesionales de Pick Up y Forecast 2019 y 2020, editables en Excel, que te servirán para hacer el revenue del hotel.&lt;br&gt;Es bonificable parcialmente por Fundae.&lt;br&gt;&lt;br&gt;https://www.facebook.com/events/458637564683149/</t>
  </si>
  <si>
    <t>https://www.google.com/calendar/event?eid=Xzc0cGo2YzlwNWtwajZkcG42a3BqNmVhMGM1bzZpYmprZDVtbWFiamNmNCB0c2U5amhyaWEwbTBrMzhtOWxtOTVyZzE3Y0Bn&amp;ctz=Europe/Madrid</t>
  </si>
  <si>
    <t>Certificación LIDER COACH</t>
  </si>
  <si>
    <t>¡OJO LEE TODA LA INFORMACIÓN, NO ES UN CURSO PRESENCIAL ES A DISTANCIA!&lt;br&gt;&lt;br&gt;EN EL ENLANCE QUE TE INDICAMOS MÁS A BAJO, CONSIGUES EL MANUAL EN FORMATO PDF Y LO REALIZAS A TU RITMO.&lt;br&gt;&lt;br&gt;¿A quién va dirigida la Certificación en Líder Coach?&lt;br&gt;&lt;br&gt;A todas las personas que desean desarrollar un liderazgo más efectivo, un liderazgo que ayude a los equipos a aprovechar todo su potencial, desarrollar nuevas y eficaces competencias como líderes, ampliando, a su vez, las posibilidades de trabajo ya que en la actualidad es el perfil de liderazgo más demandado.&lt;br&gt;&lt;br&gt;El objetivo de la certificación como Lider Coach es por una parte dotar a los participantes de todas herramientas y competencias, tanto personales como profesionales, necesarias para desempeñar un efectivo y profesional trabajo de gestión de equipos, con el que acompañar a éstos en el camino hacia la consecución de sus objetivos, desde las competencias del líder de equipos, así como de la del coach de equipos. A su vez, ésta certificación facilita a los participantes su incorporación al mercado empresarial a través del desempeño de las competencias más demandadas en la actualidad.&lt;br&gt;&lt;br&gt;Para ello comenzaremos a entendiendo y practicando las habilidades del coaching ejecutivo, profundizando en la figura del líder evolucionando hacia las herramientas que nos proporcionan el coaching de equipos. El enfoque eminentemente práctico de la formación ayudará a su aplicación e integración desde el primer momento.&lt;br&gt;&lt;br&gt;Programa Certificación Líder Coach.&lt;br&gt;Módulo 1. Origen y Fundamentos del Coaching.&lt;br&gt;• Concepto de Coaching.&lt;br&gt;• Etimología del Coaching.&lt;br&gt;• Influencias del Coaching.&lt;br&gt;• Diferencias del coaching con otras disciplinas.&lt;br&gt;• Corrientes actuales.&lt;br&gt;&lt;br&gt;Módulo 2. Los aspectos del proceso de Coaching.&lt;br&gt;• Principios y valores.&lt;br&gt;• Tipos de Coaching.&lt;br&gt;• Beneficios de Coaching.&lt;br&gt;• Mitos sobre el coaching.&lt;br&gt;• Motivación en el proceso.&lt;br&gt;• Riesgos del proceso de Coaching.&lt;br&gt;&lt;br&gt;Módulo 3. El proceso de coaching y sus fases.&lt;br&gt;• Estableciendo la relación.&lt;br&gt;• Planificando la acción.&lt;br&gt;• El ciclo de coaching.&lt;br&gt;• Seguimiento y evaluación.&lt;br&gt;&lt;br&gt;Módulo 4. El líder en el equipo.&lt;br&gt;• Liderazgo y sus enfoques.&lt;br&gt;• Liderazgo de supervisión.&lt;br&gt;• Liderazgo participativo.&lt;br&gt;• Factores de un buen líder.&lt;br&gt;• Habilidades de un líder.&lt;br&gt;&lt;br&gt;Módulo 5. Coaching y Liderazgo en la empresa.&lt;br&gt;• Coaching como estilo de liderazgo eficaz.&lt;br&gt;• Coaching como ayuda a la formación del Líder.&lt;br&gt;• El Líder Coach.&lt;br&gt;• Liderazgo en el Futuro.&lt;br&gt;&lt;br&gt;Módulo 6. El Coaching de Equipos.&lt;br&gt;• Definición y objetivos el coaching de Equipos.&lt;br&gt;• Equipo frente a grupo.&lt;br&gt;• El Coaching de Equipos como Sistema.&lt;br&gt;• Las Leyes sistémicas en las organizaciones.&lt;br&gt;• ¿Cuándo es necesario un proceso de Coaching de Equipos?.&lt;br&gt;&lt;br&gt;Módulo 7. El proceso de Coaching de Equipos.&lt;br&gt;• Etapas de desarrollo y evolución de un equipo.&lt;br&gt;• Competencias y Habilidades de un Líder Coach.&lt;br&gt;• Cualidades del Líder Coach.&lt;br&gt;• El establecimiento de Objetivos.&lt;br&gt;• Fases del Coaching de Equipos.&lt;br&gt;&lt;br&gt;Metodología.&lt;br&gt;• Curso A DISTANCIA eminentemente práctico, conjugándose la parte teórica con ejercicios prácticos.&lt;br&gt;• Duración de 60 horas, 40 horas teóricas y 20 de prácticas.&lt;br&gt;• Con la posibilidad de obtener el Diploma acreditado por la Escuela Europea de Habilidades Sociales.&lt;br&gt;&lt;br&gt;Equipo Docente.&lt;br&gt;Beatriz Troyano Díaz.&lt;br&gt;Beatriz Troyano es la directora académica y cofundadora de la Escuela Europea de Habilidades Sociales, Socióloga colegiada Nº 9400 Y Coch Certificada 10628.&lt;br&gt;&lt;br&gt;Inversión y forma de pago:&lt;br&gt;- Programa completo: éste mes 47 € en lugar de 256 €.&lt;br&gt;- Consíguelo ya aquí tu manual de 200 páginas en pdf: https://www.bubok.es/libros/259039/Certificacion-Lider-Coach-de-la-Escuela-Europea-de-Habilidades-Sociales&lt;br&gt;&lt;br&gt;A su vez el alumno tiene la posibilidad de reformar cualquier concepto a través de las sesiones de coaching (presenciales o por Skype) de una hora de duración con la directora de la Escuela Europea de Habilidades Sociales &amp; Remodelatuvida.&lt;br&gt;&lt;br&gt;Más información en: https://www.escuelaeuropeadehabilidadessociales.es/lidercoach&lt;br&gt;&lt;br&gt;https://www.facebook.com/events/339261760100488/?event_time_id=339261820100482</t>
  </si>
  <si>
    <t>https://www.google.com/calendar/event?eid=Xzc0cGo2YzlwNWtwajZkcG42a3BqOGMyMGM1bzZpYmprZDVtbWFiamNmNCB0c2U5amhyaWEwbTBrMzhtOWxtOTVyZzE3Y0Bn&amp;ctz=Europe/Madrid</t>
  </si>
  <si>
    <t>Los documentales no solo se ven, se viven: #OdiseaVR</t>
  </si>
  <si>
    <t>EN ODISEA LOS DOCUMENTALES NO SOLO SE VEN, SE VIVEN.&lt;br&gt;#EspacioVR presenta un nuevo programa de #OdiseaVR con tres películas de 17 minutos en total en los que exploraremos el Mont Blanc y las cuevas de Chauvet y conoceremos in situ cómo se trabaja en el Gran Telescopio Canarias.&lt;br&gt;El Espacio VR, primer cine de realidad virtual de España, se ha convertido en un lugar donde experimentar en primera persona este lenguaje cinematográfico con las últimas novedades inmnersivas y en 360º. El canal de televisión Odisea presenta, a partir del 12 de septiembre, un nuevo programa integrado por tres documentales que combinan naturaleza, arte, ciencia y realidad virtual: los espectadores podrán viajar hasta el Mont Blanc (la montaña más alta de Europa), acceder a las extraordinarias pinturas rupestres de la cueva de Chauvet y conocer de primera mano el funcionamiento del mayor telescopio óptico del mundo.&lt;br&gt;&lt;br&gt;Disponible la app Odisea VR.&lt;br&gt;&lt;br&gt;Duración total del programa: 17 minutos.&lt;br&gt;&lt;br&gt;EXPLORAR EL MONT BLANC&lt;br&gt;Duración: 4’27”&lt;br&gt;El Mont Blanc es la montaña más alta de Europa y fue escalada por primera vez hace más de doscientos años. Desde entonces, se ha convertido en un lugar de gran interés para los alpinistas. Pero este gigante blanco es imprevisible y no todos los que se aventuran a explorarlo regresan: las rutas de esquí son muy peligrosas por las grietas glaciares y es por ello imprescindible ir acompañado de un guía experimentado. Los espectadores descubrirán, gracias a este documental, los entresijos de la peligrosa cima.&lt;br&gt;&lt;br&gt;LA CUEVA DE CHAUVET&lt;br&gt;Duración 7’29”&lt;br&gt;En el sur de Francia, la cueva de Chauvet alberga un tesoro de un valor incalculable: se trata de un conjunto de pinturas rupestres prehistóricas que constituyen la primera obra maestra de la humanidad. En 1994, tres espeleólogos franceses descubrieron este lugar, aislado durante más de veinte mil años a causa de un desprendimiento. En ese momento, ingenieros, conservadores y artistas fueron conscientes de que debían proteger este tesoro y crearon una réplica idéntica partiendo de un láser en 3D. Huellas de manos, escenas de caballos en perspectiva y varias especies de depredadores desvelan la interpretación del mundo y el sentido de la vida en la Edad de Piedra. Este documental permite visitar en VR 360° uno de los ejemplos más tempranos y sobresalientes de la historia del arte universal.&lt;br&gt;&lt;br&gt;GRAN TELESCOPIO CANARIAS&lt;br&gt;Duración 4’53”&lt;br&gt;El Gran Telescopio Canarias es el mayor telescopio óptico del mundo. Con un peso de cuatrocientas toneladas, cuenta con una tecnología que le confiere un poder de visión equivalente a cuatro millones de ojos humanos. Gracias a ello, los astrofísicos pueden observar las estrellas más alejadas del universo y analizar sus componentes, así como estudiar las propiedades de los agujeros negros y descubrir vida en planetas fuera de nuestro sistema solar. El equipo de Odisea VR ha sido el primero en realizar una filmación en VR de este telescopio: Gran Telescopio Canarias muestra a los espectadores cómo nacieron las galaxias hace más de catorce mil millones de años y brinda una información primordial para conocer el pasado y el futuro de nuestro universo.&lt;br&gt;&lt;br&gt;https://www.facebook.com/events/382941609289778/?event_time_id=382941619289777</t>
  </si>
  <si>
    <t>https://www.google.com/calendar/event?eid=Xzc0cGo2YzlwNWtwajZkcG42a3BqOGNhMGM1bzZpYmprZDVtbWFiamNmNCB0c2U5amhyaWEwbTBrMzhtOWxtOTVyZzE3Y0Bn&amp;ctz=Europe/Madrid</t>
  </si>
  <si>
    <t>Expocoaching 2020: 29 de Febrero</t>
  </si>
  <si>
    <t>Estado Wanda Metropolitano</t>
  </si>
  <si>
    <t>VII Edición de Expocoaching 2020.&lt;br&gt;&lt;br&gt;Llega la séptima edición del evento líder del sector del Coaching que se realizara en el lujoso espacio del Wanda Metropolitano, el 29 de febrero del 2020.&lt;br&gt;No dudes en acudir si te interesara el desarrollo personal y el bienestar humano. &lt;br&gt;&lt;br&gt;https://www.facebook.com/events/518953282187537/?event_time_id=518953355520863</t>
  </si>
  <si>
    <t>https://www.google.com/calendar/event?eid=Xzc0cGo2YzlwNWtwajZkcG42a3BqOGNpMGM1bzZpYmprZDVtbWFiamNmNCB0c2U5amhyaWEwbTBrMzhtOWxtOTVyZzE3Y0Bn&amp;ctz=Europe/Madrid</t>
  </si>
  <si>
    <t>Stata on fire: Sesiones en vivo de uso del programa Stata</t>
  </si>
  <si>
    <t>Todo Econometria</t>
  </si>
  <si>
    <t>Aprenderemos a usar Stata para el análisis de datos.&lt;br&gt;'Siempre en horario de Irlanda'&lt;br&gt;&lt;br&gt;https://www.facebook.com/events/730834760691527/?event_time_id=730834774024859</t>
  </si>
  <si>
    <t>https://www.google.com/calendar/event?eid=Xzc0cGo2YzlwNWtwajZkcG42a3BqOGNxMGM1bzZpYmprZDVtbWFiamNmNCB0c2U5amhyaWEwbTBrMzhtOWxtOTVyZzE3Y0Bn&amp;ctz=Europe/Madrid</t>
  </si>
  <si>
    <t>Con la llegada del mes de octubre, iniciamos una novedosa campaña “Premio a la Colaboración”  que tiene como protagonista el gran trabajo de los agentes y que es sin duda una de las bases del negocio de éxito de un agente RE/MAX...¡LA COLABORACIÓN!&lt;br&gt;&lt;br&gt;Bajo el nombre “TU COLABORACIÓN, TE HACE GANAR” esta acción está destinada a fomentar la colaboración entre agentes RE/MAX y así mejorar la sinergia entre todas aquellas oficinas que participen. De este modo, durante el mes de octubre, se contabilizaran las colaboraciones que haya habido entre las diferentes oficinas y se premiarán a los mejores agentes, concretamente a aquellos que más operaciones compartidas hayan cerrado&lt;br&gt; &lt;br&gt;¡¡El premio será una inscripción a la Convención anual de 2020!!&lt;br&gt; &lt;br&gt;Cada agente participará en su categoría por zonas y se premiarán a los agentes que más operaciones compartidas hayan cerrado en este mes según estas zonas:&lt;br&gt;Canarias&lt;br&gt;Norte&lt;br&gt;Levante&lt;br&gt;Madrid&lt;br&gt;CAB (Cataluña, Aragón y Baleares)&lt;br&gt;Andalucía&lt;br&gt;&lt;br&gt;Además, el ganador de cada zona compartirá el éxito de su experiencia y de la importancia de la colaboración en su día a día como agente RE/MAX en la próxima recarga de su zona.&lt;br&gt;&lt;br&gt;¡Estamos seguros que octubre será un gran mes! &lt;br&gt;&lt;br&gt;&lt;br&gt;https://www.facebook.com/events/2436186586703580/</t>
  </si>
  <si>
    <t>https://www.google.com/calendar/event?eid=Xzc0cGo2YzlwNWtwajZkcG42a3BqOGQyMGM1bzZpYmprZDVtbWFiamNmNCB0c2U5amhyaWEwbTBrMzhtOWxtOTVyZzE3Y0Bn&amp;ctz=Europe/Madrid</t>
  </si>
  <si>
    <t>Hadoop: El motor 'core' de la evolución al Big Data</t>
  </si>
  <si>
    <t>En la sesión se dará una visión global de la importancia de Hadoop como parte principal/inicial en el desarrollo de aplicaciones Big Data, enfocándolo tanto en la parte de almacenamiento como en el procesamiento.&lt;br&gt;&lt;br&gt;A parte, se dará una pequeña introducción del resto de herramientas principales que podríamos encontrar en cualquier aplicación Big Data.&lt;br&gt;&lt;br&gt;https://www.facebook.com/events/400644867276836/</t>
  </si>
  <si>
    <t>https://www.google.com/calendar/event?eid=Xzc0cGo2YzlwNWtwajZkcG42a3BqOGRhMGM1bzZpYmprZDVtbWFiamNmNCB0c2U5amhyaWEwbTBrMzhtOWxtOTVyZzE3Y0Bn&amp;ctz=Europe/Madrid</t>
  </si>
  <si>
    <t>Women Startup Competition in Madrid, Semifinal Roadshow 2019</t>
  </si>
  <si>
    <t>Impact Hub Madrid</t>
  </si>
  <si>
    <t>--- ABOUT THE EVENT---&lt;br&gt;The regional Women Startup Competition in Madrid  is a pitching event for startups, where the majority of founders are women. This competition is a great opportunity for local women-led startups to express themselves, meet peers, gain invaluable experience, and find investment.&lt;br&gt;&lt;br&gt;--- VENUE---&lt;br&gt;Impact HUB Madrid Barcelo: Calle de Serrano Anguita, 13, 28004 Madrid, Spain&lt;br&gt;&lt;br&gt;--- WHAT'S IN IT FOR YOU? ---&lt;br&gt;Participate on half day bootcamp and then give a 2 minute pitch and receive feedback, advice and business opportunities from our industry expert panel. The winner will be selected to join us in Final event - the big challenge. Winners will be selected by our panel of judges, based on your pitch and the potential success of each project.&lt;br&gt;&lt;br&gt;--- DETAILS ---&lt;br&gt;Date of Pitching:  29th October 2019, 18:00, two-minute pitches&lt;br&gt;Venue: &lt;br&gt;&lt;br&gt;APPLICATION:&lt;br&gt;Deadline:  20th October 2019&lt;br&gt;Apply at:  https://www.f6s.com/6thwscsemifinalinmadrid/apply&lt;br&gt;&lt;br&gt;Just want to join the show?&lt;br&gt;Get your ticket here: https://www.eventbrite.com/e/women-startup-competition-powered-by-avon-in-madrid-2019-tickets-74402651333&lt;br&gt;&lt;br&gt;&lt;br&gt;--- ABOUT WSC ---&lt;br&gt;Women Startup Competition was founded in order to give an opportunity for female entrepreneurs and their team members, to meet the investors of their dreams. In every year the competition is growing thanks to that more than 10 regional Women Startup Competition pre-final events will be held in 2019. Our Jury chooses the top-ranked teams from the semi-final winners.&lt;br&gt;&lt;br&gt;Competition's official website:&lt;br&gt;http://www.womenstartupcompetition.com/&lt;br&gt;&lt;br&gt;--- ABOUT THE LOCAL ORGANIZERS ---&lt;br&gt;Feel free to contact us in case you have any questions!&lt;br&gt;&lt;br&gt;https://www.facebook.com/events/237868003821568/</t>
  </si>
  <si>
    <t>https://www.google.com/calendar/event?eid=Xzc0cGo2YzlwNWtwajZkcG42a3BqOGRpMGM1bzZpYmprZDVtbWFiamNmNCB0c2U5amhyaWEwbTBrMzhtOWxtOTVyZzE3Y0Bn&amp;ctz=Europe/Madrid</t>
  </si>
  <si>
    <t>XXXI Curso Práctico de Metodología de la Investigación</t>
  </si>
  <si>
    <t>AC Hotel by Marriott Cuzco</t>
  </si>
  <si>
    <t>XXXI Curso Práctico de Metodología de la Investigación&lt;br&gt;&lt;br&gt;https://www.facebook.com/events/410520186329265/</t>
  </si>
  <si>
    <t>https://www.google.com/calendar/event?eid=Xzc0cGo2YzlwNWtwajZkcG42a3BqOGRxMGM1bzZpYmprZDVtbWFiamNmNCB0c2U5amhyaWEwbTBrMzhtOWxtOTVyZzE3Y0Bn&amp;ctz=Europe/Madrid</t>
  </si>
  <si>
    <t>UPA Madrid &amp; Bruno Moioli</t>
  </si>
  <si>
    <t>Espacio BNI Madrid</t>
  </si>
  <si>
    <t>Un Paso Adelante expande su visión....&lt;br&gt;&lt;br&gt;HAZ QUE TU NEGOCIO DEJE HUELLA&lt;br&gt;&lt;br&gt;Un evento exclusivo para profesionales que desean hacer de su proyecto, servicio o producto la diferencia extraordinaria. Una experiencia trasformadora y desafiante para estimular y acelerar lo mejor que cómo profesional puedes mostrar. &lt;br&gt;&lt;br&gt;¿Emprendes? ¿Diriges equipos o proyectos? ¿Deseas destacar entre tanta competencia? &lt;br&gt;&lt;br&gt;Esta es la experiencia que no puedes dejar de vivir. La ciudad es Madrid, y tú la persona.&lt;br&gt;&lt;br&gt;¿QUÉ VAS A VIVIR?&lt;br&gt;&lt;br&gt;Una jornada completa para experimentar y probar nuevas herramientas, conocerte a fondo y mejorar aquello que alimenta tu liderazgo y gestión.&lt;br&gt;Un encuentro original en el que desde el primer minuto desarrollarás un itinerario de experiencias, aprendizajes y refuerzos para tu evolución. No hay otra experiencia así.&lt;br&gt;&lt;br&gt;Vas a resolver desafíos&lt;br&gt;Vas a conocer profesionales de primera linea&lt;br&gt;Vas a cuestionar aquello que no te aporta y cambiarlo por nuevas estrategias y perspectivas,&lt;br&gt;Vas a emocionarte sintiendo los poderes que hay en ti, poderes que la evolución te ha dado y que la psicología ha desvelado. &lt;br&gt;&lt;br&gt;¿QUÉ ES UPA MADRID? &lt;br&gt;UPA es una experiencia alucinante de crecimiento y evolución personal y profesional aplicada al negocio. Es una convivencia de 10 horas, disfrute, aprendizaje, y mucha y buenísima emoción en compañía de personas extraordinarias, aprendiendo a gestionar:&lt;br&gt;&lt;br&gt;Tu proyección profesional&lt;br&gt;Las Emociones del negocio&lt;br&gt;Tu visión&lt;br&gt;Tus creencias y determinación&lt;br&gt;Relaciones de calidad para construir el siguiente nivel de tu negocio&lt;br&gt;&lt;br&gt;¿QUIENES SOMOS?&lt;br&gt;Un idea original de Bruno Moioli, referente de la inteligencia emocional aplicada a los profesionales y organizaciones extraordinarias y speaker de grandes audiencias, y Club de Negocios JOB´S, la comunidad de emprendedores y profesionales que marcan la diferencia en los negocios. &lt;br&gt;&lt;br&gt;Suman su energía y experiencia tras más de 20 años dedicados al emprendimiento, el desarrollo de personas y los negocios.&lt;br&gt;&lt;br&gt;&lt;br&gt;https://www.facebook.com/events/794713560899917/</t>
  </si>
  <si>
    <t>https://www.google.com/calendar/event?eid=Xzc0cGo2YzlwNWtwajZkcG42a3BqOGUyMGM1bzZpYmprZDVtbWFiamNmNCB0c2U5amhyaWEwbTBrMzhtOWxtOTVyZzE3Y0Bn&amp;ctz=Europe/Madrid</t>
  </si>
  <si>
    <t>I Congreso Procesal Civil</t>
  </si>
  <si>
    <t>ETJ Law &amp; Business School</t>
  </si>
  <si>
    <t>Los días 24 y 25 de octubre se celebrará el I Congreso Procesal Civil de la Editorial Jurídica Sepín.&lt;br&gt;&lt;br&gt;Próximos al cumplimiento de 20 años de aplicación de la Ley de Enjuiciamiento Civil, ponentes de reconocido prestigio analizarán la situación actual de la norma en aspectos concretos de la fase declarativa, de los recursos y de la ejecución.&lt;br&gt;&lt;br&gt;&lt;br&gt;PROGRAMA&lt;br&gt;&lt;br&gt;JUEVES 24 DE OCTUBRE&lt;br&gt;&lt;br&gt;15:45 - 16:00 h. Recepción de asistentes, acreditación y entrega de documentación&lt;br&gt;&lt;br&gt;16:00 - 17:30 h. 25 claves de las audiencias previas y vistas de los procesos declarativos&lt;br&gt;                            Miguel Guerra Pérez. Director de Sepín Proceso Civil. Abogado&lt;br&gt;&lt;br&gt;17:30 - 19:00 h .Causas más frecuentes de inadmisión de los recursos de casación y extraordinario por infracción procesal&lt;br&gt;                            Carlos Sánchez Martín. Magistrado del Gabinete Técnico del Tribunal Supremo&lt;br&gt;&lt;br&gt;19:00 - 20:30 h. Soluciones a los problemas más frecuentes del recurso de apelación civil&lt;br&gt;                            María Dolores Planes Moreno. Magistrada de la Audiencia Provincial de Madrid&lt;br&gt;&lt;br&gt;21:00 h. Cena (incluida para todos los asistentes al Congreso)&lt;br&gt;&lt;br&gt;VIERNES 25 DE OCTUBRE&lt;br&gt;&lt;br&gt;9:30 - 11:00 h. La ejecución hipotecaria y sus incidencias&lt;br&gt;                            María José Achón Bruñén. Doctora en Derecho Procesal&lt;br&gt;&lt;br&gt;11:00 - 11:30 h. Pausa para café&lt;br&gt;&lt;br&gt;11:30 - 13:00 h. Ventajas y riesgos de la ejecución provisional y sus problemas procedimentales&lt;br&gt;                            Antonio Hernández Vergara. Magistrado del Gabinete Técnico del Tribunal Supremo&lt;br&gt;&lt;br&gt;13:00 - 14:30 h. Costas procesales: cuestiones polémicas relativas a la condena e impugnación de la tasación&lt;br&gt;                            Alberto Torres López. Director Jurídico de Sepín. Abogado&lt;br&gt;&lt;br&gt;14:30 h. Clausura&lt;br&gt;&lt;br&gt;&lt;br&gt;MÁS INFORMACIÓN&lt;br&gt;&lt;br&gt;· Fecha y hora: Jueves, 24 de octubre de 2019 y viernes 25 de octubre de 2019&lt;br&gt;&lt;br&gt;· Lugar: Escuela de Técnica Jurídica - Calle de Villanueva, 13. 28001. Madrid&lt;br&gt;&lt;br&gt;· Fecha tope de inscripción: Miércoles, 23 de octubre de 2019 a las 14:00 h. o hasta completar aforo&lt;br&gt;&lt;br&gt;Entrega a todos los asistentes de la monografía 'Guía Práctica de los Recursos en la Ley de Enjuiciamiento Civil', valorada en 50 euros. Cena incluida.&lt;br&gt;&lt;br&gt;Sepín se reserva el derecho a anular el curso, con un mínimo de 48 horas de antelación, si no hubiese quorum o por causas organizativas&lt;br&gt;&lt;br&gt;https://www.facebook.com/events/381470452540565/</t>
  </si>
  <si>
    <t>https://www.google.com/calendar/event?eid=Xzc0cGo2YzlwNWtwajZkcG42a3BqOGVhMGM1bzZpYmprZDVtbWFiamNmNCB0c2U5amhyaWEwbTBrMzhtOWxtOTVyZzE3Y0Bn&amp;ctz=Europe/Madrid</t>
  </si>
  <si>
    <t>VI Congreso Edificios Energía Casi Nula</t>
  </si>
  <si>
    <t>El Congreso de Edificios de Energía Casi Nula (EECN) es el principal foro de encuentro profesional en el que abordar el estado actual de los Edificios de Alta Eficiencia y las implicaciones que representan para el sector de la edificación, la construcción, la arquitectura y los servicios relacionados en nuestro país. Se trata de un Congreso profesional. Todos los asistentes son mayores de edad, procedentes de sectores relacionados directa o indirectamente con los Edificios de Energía Casi Nula:&lt;br&gt;&lt;br&gt;Arquitectos / Ingenieros&lt;br&gt;Constructores / Promotores&lt;br&gt;Fabricantes de Materiales y Equipos&lt;br&gt;Administración Pública&lt;br&gt;I+D+i / Centros Tecnológicos / Asociaciones&lt;br&gt;Empresas de Sector de la Energía: Proveedores, ESEs&lt;br&gt;Integradores / Instaladores&lt;br&gt;Administradores de Fincas / Usuarios / ONG&lt;br&gt;Universidades / Centros de Formación, etc.&lt;br&gt;*Abierto plazo para presentación de propuestas, comunicaciones y proyectos EECN&lt;br&gt;&lt;br&gt;https://www.facebook.com/events/400597933891063/</t>
  </si>
  <si>
    <t>https://www.google.com/calendar/event?eid=Xzc0cGo2YzlwNWtwajZkcG42a3BqYWMyMGM1bzZpYmprZDVtbWFiamNmNCB0c2U5amhyaWEwbTBrMzhtOWxtOTVyZzE3Y0Bn&amp;ctz=Europe/Madrid</t>
  </si>
  <si>
    <t>Deporte adaptado e inclusivo: una propuesta práctica</t>
  </si>
  <si>
    <t>COPLEF MADRID</t>
  </si>
  <si>
    <t>COPLEF Madrid ante el éxito de participación en la “Formación en discapacidad para profesorado de Educación Física” celebrada el 26 de abril de 2019, y ante la petición de los colegiados/as de COPLEF Madrid, ha decidido organizar una formación de 20 horas, para la formación y reciclaje de conocimientos sobre la temática.&lt;br&gt;&lt;br&gt;https://www.facebook.com/events/373849130235878/?event_time_id=373859436901514</t>
  </si>
  <si>
    <t>https://www.google.com/calendar/event?eid=Xzc0cGo2YzlwNWtwajZkcG42a3BqYWNhMGM1bzZpYmprZDVtbWFiamNmNCB0c2U5amhyaWEwbTBrMzhtOWxtOTVyZzE3Y0Bn&amp;ctz=Europe/Madrid</t>
  </si>
  <si>
    <t>5G, el mundo a hipervelocidad</t>
  </si>
  <si>
    <t>La quinta generación de tecnologías móviles multiplicará por diez la actual velocidad de navegación y prácticamente eliminará la latencia, el tiempo de respuesta entre dispositivos. Se pasará de poder conectar 10.000 dispositivos por kilómetro cuadrado a un millón. Cualquier objeto podrá estar conectado a la red, podrá interactuar con otros dispositivos e incluso tomar decisiones de forma autónoma. ¿En qué notaremos la implantación de esta tecnología?, ¿qué avances serán posibles en los sectores de actividad?&lt;br&gt;&lt;br&gt;https://www.facebook.com/events/380040242667110/</t>
  </si>
  <si>
    <t>https://www.google.com/calendar/event?eid=Xzc0cGo2YzlwNWtwajZkcG42a3BqYWNxMGM1bzZpYmprZDVtbWFiamNmNCB0c2U5amhyaWEwbTBrMzhtOWxtOTVyZzE3Y0Bn&amp;ctz=Europe/Madrid</t>
  </si>
  <si>
    <t>★ Meet &amp; Speak: International Language Exchange at Soho Club</t>
  </si>
  <si>
    <t>Meet &amp; Speak: The Language Exchange of Madrid</t>
  </si>
  <si>
    <t>[Spanish Version at the bottom of the event]&lt;br&gt;&lt;br&gt;✦ Meet &amp; Speak ✦ by Citylife Madrid is a great way to meet new people while improving your language skills. Every Thursday young international people come together to learn about each other's languages and cultures in a social &amp; fun environment. &lt;br&gt;&lt;br&gt;If you like meeting new people, speaking and practicing different languages, making new friends or just would like to enjoy a drink &amp; FREE TAPAS in a nice international atmosphere, come down and join us at the SOHO LOUNGE!&lt;br&gt;&lt;br&gt;✓ When: Every Thursday starting at 21:30 (stop by whenever your feel like it;))&lt;br&gt;✓ Where: SOHO CLUB - Lounge &amp; Bar | Plaza de España, 6, 2nd floor&lt;br&gt;✓ Metro: Plaza de España &lt;br&gt;&lt;br&gt;See you Thursdays,&lt;br&gt;your Meet &amp; Speak Orga team :) &lt;br&gt;&lt;br&gt;★ Join our FB group ★ https://www.facebook.com/groups/584911388271784/&lt;br&gt;&lt;br&gt;★ Become Part of the Citylife Madrid community! ★&lt;br&gt;Webpage: www.citylifemadrid.com&lt;br&gt;FB Page: https://www.facebook.com/citylifemad&lt;br&gt;FB community: https://www.facebook.com/groups/173051149782402&lt;br&gt;Twittter: @CityLifeMadrid &lt;br&gt;Instagram: instagram.com/citylifemadrid&lt;br&gt;&lt;br&gt;★ Photos ★&lt;br&gt;We will take photos at the event and publish them on the Citylife Madrid Facebook page: https://www.facebook.com/citylifemad/photos/&lt;br&gt;&lt;br&gt;★ ★ ★ ★ ★ ★ ★ ★ ★ Español ★ ★ ★ ★ ★ ★ ★ ★ ★ ★ ★&lt;br&gt;¿Te gusta conocer nueva gente? ¿hablar y practicar diferentes idiomas? ¿hacer nuevos amigos o simplemente pasarlo bien tomando algo con tapas en un ambiente internacional? &lt;br&gt;&lt;br&gt;Únete a nuestro encuentro semanal de intercambio de idiomas: MEET &amp; SPEAK! organizado por Citylife Madrid y New in Madrid! Vente y diviértete en un ambiente internacional distendido con la mejor gente.&lt;br&gt;&lt;br&gt;✓ Cuando: cada jueves a las 21:30 ( hasta la hora que te apetezca estar;)&lt;br&gt;✓ Donde: SOHO CLUB - Lounge &amp; Bar | Plaza de España, 6, segunda planta&lt;br&gt;✓ Metro: Plaza de España | Santo Domingo&lt;br&gt;&lt;br&gt;Nos vemos los jueves!&lt;br&gt;Vuestro equipo de MEET &amp; Speak:)&lt;br&gt;&lt;br&gt;★ Apuntate a nuestro grupo en FB ★ https://www.facebook.com/groups/584911388271784/&lt;br&gt;&lt;br&gt;★ Siguenos Online! ★&lt;br&gt;Webpage: www.citylifemadrid.com&lt;br&gt;FB Page: https://www.facebook.com/citylifemad&lt;br&gt;FB community: https://www.facebook.com/groups/173051149782402&lt;br&gt;Twittter: @CityLifeMadrid &lt;br&gt;Instagram: instagram.com/citylifemadrid&lt;br&gt;&lt;br&gt;★ Fotos ★ &lt;br&gt;Sacamos fotos en los eventos y les publicamos en la página de Citylife Madrid en Facebook: https://www.facebook.com/citylifemad/photos/&lt;br&gt;&lt;br&gt;https://www.facebook.com/events/463861994181838/?event_time_id=463862027515168</t>
  </si>
  <si>
    <t>https://www.google.com/calendar/event?eid=Xzc0cGo2YzlwNWtwajZkcG42a3BqYWQyMGM1bzZpYmprZDVtbWFiamNmNCB0c2U5amhyaWEwbTBrMzhtOWxtOTVyZzE3Y0Bn&amp;ctz=Europe/Madrid</t>
  </si>
  <si>
    <t>Jornada de Autoconsumo de Torrelavega (Cantabria)</t>
  </si>
  <si>
    <t>Escuela de Minas y Energía de Torrelavega</t>
  </si>
  <si>
    <t>APPA Renovables organiza el próximo 17 de octubre de 2019 en Torrelavega, Cantabria, una jornada gratuita eminentemente práctica que permitirá despejar dudas sobre los beneficios del autoconsumo.&lt;br&gt;&lt;br&gt;¿Cuánto cuesta una instalación? ¿Qué ahorros supone? ¿Merece la pena incluir almacenamiento en el proyecto? ¿Qué permisos necesito? ¿En cuánto tiempo se amortiza? ¿Puedo aprovechar la energía para impulsar mi vehículo eléctrico? Estas y muchas otras preguntas serán respondidas en una jornada práctica que pretende acercar el autoconsumo al usuario final.&lt;br&gt;&lt;br&gt;https://www.facebook.com/events/2501093159969454/</t>
  </si>
  <si>
    <t>https://www.google.com/calendar/event?eid=Xzc0cGo2YzlwNWtwajZkcG42a3BqYWRhMGM1bzZpYmprZDVtbWFiamNmNCB0c2U5amhyaWEwbTBrMzhtOWxtOTVyZzE3Y0Bn&amp;ctz=Europe/Madrid</t>
  </si>
  <si>
    <t>Valoración de empresas. Masterclass a cargo de Luis de Blas (Valentum)</t>
  </si>
  <si>
    <t>REGISTRO PRESENCIAL ÚNICAMENTE PARA ASISTIR A NUESTRA SEDE SI VAS A VER EL EVENTO ONLINE, PINCHA AQUÍ SIN REGISTRARTE Breve perfil del invitado Luis de Blas es consejero delegado solidario de Valentum Asset Management y cogestor de Valentum , FI desde marzo de 2014. Antes trabajó nueve años como analista de renta variable cubriendo small caps , empresas farmacéuticas, industriales, bancos, y de servicios financieros. Luis ha trabajado como analista sell-side en Ibersecurities /Banco Sabadell, Banesto Bolsa y Santander. Es licenciado en Económicas por ICADE (E-2) y tiene un MBA por el IE. Sinopsis Luis de Blas visita Value School para impartir la masterclass del mes de octubre, que dedicamos en Value School a la valoración de empresas. Luis nos enseñará a identificar compañías de calidad a partir de ejemplos extraídos de su práctica como gestor ·junto con Jesús Domínguez· del fondo Valentum FI. Para asistir al acto es imprescindible inscribirse a través de EventBrite y mostrar la invitación correspondiente al personal de Value School .&lt;br&gt;&lt;br&gt;https://www.facebook.com/events/400856097287968/</t>
  </si>
  <si>
    <t>https://www.google.com/calendar/event?eid=Xzc0cGo2YzlwNWtwajZkcG42a3BqYWRpMGM1bzZpYmprZDVtbWFiamNmNCB0c2U5amhyaWEwbTBrMzhtOWxtOTVyZzE3Y0Bn&amp;ctz=Europe/Madrid</t>
  </si>
  <si>
    <t>Cumbre Mundial de la Movilidad | 16-17 octubre</t>
  </si>
  <si>
    <t>MOBI_</t>
  </si>
  <si>
    <t>Los días 16 y 17 de octubre se celebra en La Nave la primera edición de MOBI_, Cumbre Mundial de la Movilidad.&lt;br&gt;&lt;br&gt;Punto de encuentro de empresas, instituciones y la innovación para dar respuestas a los nuevos retos a los que se enfrentan las ciudades respecto a la movilidad.&lt;br&gt;Será un expositor de productos y empresas con el objetivo de crear  nuevas oportunidades de negocio.&lt;br&gt;&lt;br&gt;Establecer contactos, ofrecer servicios, compartir experiencias y obtener inspiración sobre Movilidad y Sostenibilidad , es posible. En MOBI_ la posibilidad de construir futuro se hace real gracias a una oportunidad única de hacer Networking con los agentes implicados en un entorno profesional que ayude al desarrollo.&lt;br&gt;&lt;br&gt;Para más información: https://www.mobi.eco&lt;br&gt;Vídeo presentación: https://www.youtube.com/watch?time_continue=1&amp;v=qBOlk68Gmec&lt;br&gt;&lt;br&gt;https://www.facebook.com/events/2110745968972435/</t>
  </si>
  <si>
    <t>https://www.google.com/calendar/event?eid=Xzc0cGo2YzlwNWtwajZkcG42a3BqYWRxMGM1bzZpYmprZDVtbWFiamNmNCB0c2U5amhyaWEwbTBrMzhtOWxtOTVyZzE3Y0Bn&amp;ctz=Europe/Madrid</t>
  </si>
  <si>
    <t>Accidentes de trabajo, causas, costes y consecuencias, acción de</t>
  </si>
  <si>
    <t>Vivero de empresas de Carabanchel</t>
  </si>
  <si>
    <t>Siempre hay una posibilidad de tener un accidente cuando estamos realizando nuestra actividad de trabajo 😣🤦‍♀️🤦‍♂️🏥, lo cual  requiere que estemos preparados e informados 📝📖 de cuáles son los métodos y las vías legales 📜 para actuar ante tal acontecimiento. &lt;br&gt;&lt;br&gt;Para tener la información necesaria y actuar ante este problema, en el vivero el día 16 de octubre 📅 de 10 a 13 horas 🕒 se va a desarrollar el curso 'Accidentes de trabajo, causas, costes y consecuencias, acción de la inspección de trabajo' ⚒🔧⛓, en el cual aprenderemos las alternativas y las formas con las cuales actuar en una investigación e inspección 🕵️‍♀️🕵️‍♂️✋, con el fin de realizar la defensa de nuestro accidente de trabajo de una manera efectiva. &lt;br&gt; &lt;br&gt;Si quieres asistir al curso puedes hacer tu inscripción en el siguiente enlace http://bit.ly/2lXlMcA, os esperamos. Madrid Emprende&lt;br&gt;&lt;br&gt;https://www.facebook.com/events/664659347395123/</t>
  </si>
  <si>
    <t>https://www.google.com/calendar/event?eid=Xzc0cGo2YzlwNWtwajZkcG42a3BqYWUyMGM1bzZpYmprZDVtbWFiamNmNCB0c2U5amhyaWEwbTBrMzhtOWxtOTVyZzE3Y0Bn&amp;ctz=Europe/Madrid</t>
  </si>
  <si>
    <t>Básicos del Marketing Multinivel</t>
  </si>
  <si>
    <t>DXN Internacional Spain</t>
  </si>
  <si>
    <t>Formación perteneciente al bloque de formaciones impartidas por DXN SPAIN y nuestros líderes sobre temas vitales para el desarrollo del negocio.&lt;br&gt;&lt;br&gt;https://www.facebook.com/events/398522717709667/</t>
  </si>
  <si>
    <t>https://www.google.com/calendar/event?eid=Xzc0cGo2YzlwNWtwajZkcG42a3BqYWVhMGM1bzZpYmprZDVtbWFiamNmNCB0c2U5amhyaWEwbTBrMzhtOWxtOTVyZzE3Y0Bn&amp;ctz=Europe/Madrid</t>
  </si>
  <si>
    <t>Taller de preparación a la búsqueda de empleo</t>
  </si>
  <si>
    <t>Espacio de Igualdad Clara Campoamor</t>
  </si>
  <si>
    <t>Este taller que facilita nuestra orientadora laboral Mónica Buckley Iglesias y te servirá para…&lt;br&gt;…Tomar conciencia sobre ti misma, tus objetivos, las barreras internas y externas de género que te limitan&lt;br&gt;…Conocer el mercado laboral (oportunidades y obstáculos).&lt;br&gt;…Identificar y valorar tus aportaciones al puesto de trabajo (competencias técnicas y transversales)&lt;br&gt;…Entrenarte en herramientas como el elevator pich, currículo, carta y entrevista de selección.&lt;br&gt;&lt;br&gt;Para mujeres.&lt;br&gt;Martes 17 y 24 de septiembre y 1, 8 y 15 de octubre&lt;br&gt;Horario: de 17.30 a 19.30 horas&lt;br&gt;&lt;br&gt;Impresindible inscribirse en caimujercc@madrid.es o en el 917109713&lt;br&gt;&lt;br&gt;#orientacionlaboral #busquedadeempleo #mercadolaboral #curriculumvitae #entrevistadeselección #competencialaborales &lt;br&gt;#elevatorpich&lt;br&gt;&lt;br&gt;&lt;br&gt;&lt;br&gt;https://www.facebook.com/events/1400254950127179/?event_time_id=1400254966793844</t>
  </si>
  <si>
    <t>https://www.google.com/calendar/event?eid=Xzc0cGo2YzlwNWtwajZkcG42a3BqY2MyMGM1bzZpYmprZDVtbWFiamNmNCB0c2U5amhyaWEwbTBrMzhtOWxtOTVyZzE3Y0Bn&amp;ctz=Europe/Madrid</t>
  </si>
  <si>
    <t>Madrid - Converge Madrid</t>
  </si>
  <si>
    <t>Llega a Madrid una nueva edición de #GlobantConverge, el evento  que reúne a las mentes más creativas de distintas industrias y sectores.&lt;br&gt;&lt;br&gt;Una jornada para compartir ideas innovadoras, historias inspiradoras y experiencias de aprendizaje. Podrás participar en la exhibición de las últimas tecnologías que te ayudarán a re-pensar la forma de hacer negocios.&lt;br&gt;&lt;br&gt;¡Esperamos que puedas acompañarnos!&lt;br&gt;&lt;br&gt;https://www.facebook.com/events/388585571830342/</t>
  </si>
  <si>
    <t>https://www.google.com/calendar/event?eid=Xzc0cGo2YzlwNWtwajZkcG42a3BqY2NhMGM1bzZpYmprZDVtbWFiamNmNCB0c2U5amhyaWEwbTBrMzhtOWxtOTVyZzE3Y0Bn&amp;ctz=Europe/Madrid</t>
  </si>
  <si>
    <t>Madrid Curso Profecional PlasM</t>
  </si>
  <si>
    <t>Solicita información e inscríbete en el curso de formación de PlasM - Madrid&lt;br&gt;Curso básico, Practicante avanzado, Plasma StartKit, curso grupal o individual: puede elegir la oferta que más le convenga.&lt;br&gt;+393489238868&lt;br&gt;info.plasm@gmail.com&lt;br&gt;bm.la.info@gmail.com&lt;br&gt;www.bmlab.company&lt;br&gt;&lt;br&gt;https://www.facebook.com/events/650721895341949/?event_time_id=650721948675277</t>
  </si>
  <si>
    <t>https://www.google.com/calendar/event?eid=Xzc0cGo2YzlwNWtwajZkcG42a3BqY2NpMGM1bzZpYmprZDVtbWFiamNmNCB0c2U5amhyaWEwbTBrMzhtOWxtOTVyZzE3Y0Bn&amp;ctz=Europe/Madrid</t>
  </si>
  <si>
    <t>Facilitando la transformación digital a la PYME</t>
  </si>
  <si>
    <t>Ciudad de la Raqueta. Calle Monasterio de El Paular, 2 28049  Madrid España</t>
  </si>
  <si>
    <t>Ya está en marcha la próxima Reunión de Negocios de Empresarios con Cashback World Partner Program e Invitados para el día 31 de octubre. &lt;br&gt;&lt;br&gt;Como siempre, estas reuniones están enfocadas a informar a los usuarios e invitados del potencial que tiene el uso de esta herramienta, tanto para incrementar sus ventas como para reducir sus gastos, de una manera distendida y estableciendo interesantes sinergias con todos los asistentes.&lt;br&gt;&lt;br&gt;Confiamos en que asistáis muchos y sigamos haciendo de estas reuniones un entorno idóneo para hacer mucho B2B e invitando a muchos buenos y grandes empresarios para que la Comunidad siga creciendo.&lt;br&gt;&lt;br&gt;Evidentemente el coste de la entrada a estas reuniones seguirá siendo con CB y SP.&lt;br&gt;&lt;br&gt;Rogamos confirmación vía transferencia a:&lt;br&gt;&lt;br&gt;EOSTIPE GROUP, S.L.&lt;br&gt;ES86 2080 3128 7230 4002 4720&lt;br&gt;CAGLESMMXXX&lt;br&gt;&lt;br&gt;Asunto: Reunión 3/10/2019 y el ID.&lt;br&gt;&lt;br&gt;Justificante a: comercial@consultoriaahorrodecostes.com&lt;br&gt;&lt;br&gt;Os esperamos.&lt;br&gt;&lt;br&gt;Un cordial saludo,&lt;br&gt;&lt;br&gt;&lt;br&gt;https://www.facebook.com/events/507767699955546/</t>
  </si>
  <si>
    <t>https://www.google.com/calendar/event?eid=Xzc0cGo2YzlwNWtwajZkcG42a3BqY2RpMGM1bzZpYmprZDVtbWFiamNmNCB0c2U5amhyaWEwbTBrMzhtOWxtOTVyZzE3Y0Bn&amp;ctz=Europe/Madrid</t>
  </si>
  <si>
    <t>Preparación de Entrevista de Trabajo en Inglés</t>
  </si>
  <si>
    <t>English Tea</t>
  </si>
  <si>
    <t>&lt;br&gt;Preparación para Entrevistas de Trabajo en Inglés&lt;br&gt;26 Oct–27 Oct · Puerta Del Angel · Madrid, Spain&lt;br&gt;&lt;br&gt;https://www.facebook.com/events/362553244632895/</t>
  </si>
  <si>
    <t>https://www.google.com/calendar/event?eid=Xzc0cGo2YzlwNWtwajZkcG42a3BqY2RxMGM1bzZpYmprZDVtbWFiamNmNCB0c2U5amhyaWEwbTBrMzhtOWxtOTVyZzE3Y0Bn&amp;ctz=Europe/Madrid</t>
  </si>
  <si>
    <t>Digitized 2019</t>
  </si>
  <si>
    <t>Hyatt Centric Gran Via Madrid</t>
  </si>
  <si>
    <t>https://www.google.com/calendar/event?eid=Xzc0cGo2YzlwNWtwajZkcG42a3BqY2UyMGM1bzZpYmprZDVtbWFiamNmNCB0c2U5amhyaWEwbTBrMzhtOWxtOTVyZzE3Y0Bn&amp;ctz=Europe/Madrid</t>
  </si>
  <si>
    <t>Madrid BlaBla Language Exchange</t>
  </si>
  <si>
    <t>Please, like our Facebook page to follow our events and keep yourself stay in tuned with our possible changes: https://www.facebook.com/Madrid-BlaBla-Language-Exchange-1040085746089757&lt;br&gt;&lt;br&gt;How does our event work?&lt;br&gt;It's so simple. At the entrance, you can ask our team members to guide you to your group. &lt;br&gt;We have different language groups, for example, you can also learn the local language or improve your skills in Japanese, French, English, Korean, Spanish, German, Russian, etc… (Please check our Facebook page). &lt;br&gt;Even though you are coming to speak Chinese, you are welcome to practice other languages as well, our team members would like to guide you to whichever group you want to. &lt;br&gt;&lt;br&gt;We have various topics on a paper which will be put on the table, you can choose whatever topic to talk about, to share with group members, as well as games of question- answer. Feel free to talk about what you prefer to, but suggest don't bring political stuff in since we are an international event, we respect differences among our event members, we hope to build up an international event community that embrace the value of friendship. &lt;br&gt;&lt;br&gt;Quite easy huh? &lt;br&gt;Join us, making friends and Improving Your language skills.&lt;br&gt;&lt;br&gt;https://www.facebook.com/events/361824530875687/</t>
  </si>
  <si>
    <t>https://www.google.com/calendar/event?eid=Xzc0cGo2YzlwNWtwajZkcG42a3BqY2VhMGM1bzZpYmprZDVtbWFiamNmNCB0c2U5amhyaWEwbTBrMzhtOWxtOTVyZzE3Y0Bn&amp;ctz=Europe/Madrid</t>
  </si>
  <si>
    <t>Formación Exocad 2019</t>
  </si>
  <si>
    <t>Ilustre Colegio de Protésicos Dentales de Madrid</t>
  </si>
  <si>
    <t>Formación en diseño de prótesis Toronto (Thimble), encías digitales y monolíticas'.&lt;br&gt;&lt;br&gt;Formación a cargo de Juan Carlos Palma, responsable de DentalCAD Academy.&lt;br&gt;&lt;br&gt;Más información e inscripciones:&lt;br&gt;Tel. 91 758 02 38 &lt;br&gt;info@colprodecam.org.&lt;br&gt;&lt;br&gt;https://www.facebook.com/events/2132813836801691/</t>
  </si>
  <si>
    <t>https://www.google.com/calendar/event?eid=Xzc0cGo2YzlwNWtwajZkcG42a3BqZWMyMGM1bzZpYmprZDVtbWFiamNmNCB0c2U5amhyaWEwbTBrMzhtOWxtOTVyZzE3Y0Bn&amp;ctz=Europe/Madrid</t>
  </si>
  <si>
    <t>XV Congreso Anual de Cogeneración</t>
  </si>
  <si>
    <t>Esta conferencia anual conjunta, ofrece una oportunidad única a los cogeneradores y sus grupos de interés para dialogar sobre el papel de la cogeneración en el aseguramiento de una acertada transición, en Europa y en España, hacia un sistema energético más óptimo en lo económico y en lo climático. El Congreso pondrá el foco en cómo la cogeneración –la forma más eficiente de suministrar calor, frío y electricidad a los consumidores– impulsa la competitividad de la industria europea, fomenta los ahorros de energía, reduce las emisiones de CO2 y logra empleo y crecimiento, objetivos todos ellos clave de la política energética y climática de la Unión Europea.&lt;br&gt;&lt;br&gt;https://www.facebook.com/events/2090242854414776/</t>
  </si>
  <si>
    <t>https://www.google.com/calendar/event?eid=Xzc0cGo2YzlwNWtwajZkcG42a3BqZWNpMGM1bzZpYmprZDVtbWFiamNmNCB0c2U5amhyaWEwbTBrMzhtOWxtOTVyZzE3Y0Bn&amp;ctz=Europe/Madrid</t>
  </si>
  <si>
    <t>Por qué invertir en empresas familiares en tiempos de incertidumbre</t>
  </si>
  <si>
    <t>¿Por qué tantos gestores dan importancia a la gestión familiar a la hora de elegir un negocio en que invertir? ESTE ACTO SÓLO SE OFRECE EN MODALIDAD PRESENCIAL EN LA SEDE DE VALUE SCHOOL&lt;br&gt;Breve perfil de los invitados&lt;br&gt;Javier Suescun&lt;br&gt;Javier Suescun es gestor de renta variable de Credit Suisse Gestión desde el año 2015 y gestor del fondo CS Family Business FI desde su lanzamiento en noviembre de 2018. Antes fue responsable de los fondos de pensiones de Generali España durante 7 años y gestor en Caja España Fondos 6 años. Es licenciado en Administración y Dirección de Empresas por la Universidad de Navarra y Master en Banca y Finanzas por la Escuela de Finanzas Aplicadas de Analistas Financieros Internacionales.&lt;br&gt;Javier Pérez&lt;br&gt;Javier es Responsable de Renta Variable Global de March AM desde 2000. Antes fue responsable de contratación de renta variable internacional en Banco Banif. Javier es Licenciado en Ciencias Económicas por la Universidad Complutense y Diplomado por el Instituto Español de Analistas Financieros. Además, es diplomado en Value Investing and Search For Value por el Ivey Business School, Toronto, Canadá.&lt;br&gt;Sinopsis&lt;br&gt;Empresa familiar no es sinónimo de empresa pequeña. ¿Por qué tantos gestores dan importancia a la gestión familiar a la hora de elegir un negocio en que invertir? Javier Suescun (Credit Suisse Gestión) y Javier Pérez (March AM) visitan Value School para explicarnos qué ventajas encuentran en las empresas familiares, qué las diferencia de otro tipo de empresas, y por qué suelen tener un ROE y un comportamiento bursátil superior a las no familiares. A lo largo de la exposición se examinarán con ejemplos reales las diferencias que cabe esperar al invertir en ambos tipos de empresas.&lt;br&gt;Para asistir al acto es imprescindible inscribirse a través de EventBrite y mostrar la invitación correspondiente al personal de Value School.&lt;br&gt;&lt;br&gt;https://www.facebook.com/events/399103811020626/</t>
  </si>
  <si>
    <t>https://www.google.com/calendar/event?eid=Xzc0cGo2YzlwNWtwajZkcG42a3BqZWNxMGM1bzZpYmprZDVtbWFiamNmNCB0c2U5amhyaWEwbTBrMzhtOWxtOTVyZzE3Y0Bn&amp;ctz=Europe/Madrid</t>
  </si>
  <si>
    <t>Diploma UCM: Asistencia Técnica Veterinaria I</t>
  </si>
  <si>
    <t>Facultad de Veterinaria @ UCM</t>
  </si>
  <si>
    <t>¿Te gustan los animales? ¿Te imaginas trabajar a diario con ellos ayudándoles a mejorar salud y calidad de vida? Transforma tu pasión en tu profesión con la garantía de una titulación universitaria.&lt;br&gt;&lt;br&gt;&lt;br&gt;✨ 👩‍⚕Nuevo Curso de Asistencia Técnica en Clínica Veterinaria I UCM.&lt;br&gt;&lt;br&gt;&lt;br&gt;Aprenderás todo lo necesario para trabajar con confianza y seguridad en cualquier centro veterinario de la mano de profesionales con años de experiencia y con el aval de un diploma universitario.&lt;br&gt;&lt;br&gt;&lt;br&gt;🎓 360 horas teóricas y 70 prácticas de formación donde te capacitarás para ayudar y asistir en todo momento al Veterinario en:&lt;br&gt;&lt;br&gt;Consultas&lt;br&gt;Hospitalización&lt;br&gt;Cirugía&lt;br&gt;Laboratorio&lt;br&gt;Atención al cliente&lt;br&gt;Asesoría, comunicación y ventas&lt;br&gt;&lt;br&gt;☝ IMPORTANTE: REALIZARÁS UNA APUESTA FORMATIVA SEGURA. &lt;br&gt;&lt;br&gt;Actualmente existen muchas formaciones para Asistente Técnico Veterinario en nuestro país con gran variedad de contenido y horas. El temario de nuestra formación sigue el recomendado por el BOE e INCUAL (Instituto Nacional de Cualificaciones), asegurando con ello el máximo rigor, conocimiento y especialización formativa requerido a los Asistentes Técnicos Veterinarios en España.&lt;br&gt;&lt;br&gt;&lt;br&gt;Una vez completado este curso, además ejercer en cualquier clínica u hospital veterinario, podrás acceder al segundo año de formación para especializarte en profundidad mediante un rotatorio hospitalario intensivo. &lt;br&gt;&lt;br&gt;&lt;br&gt;📅⏳ Inicio el 21 de octubre. Últimas plazas disponibles.&lt;br&gt;&lt;br&gt;&lt;br&gt;Más información e inscripciones ➡ http://bit.ly/ATV1_UCM&lt;br&gt;&lt;br&gt;https://www.facebook.com/events/423229871654111/</t>
  </si>
  <si>
    <t>https://www.google.com/calendar/event?eid=Xzc0cGo2YzlwNWtwajZkcG42a3BqZWQyMGM1bzZpYmprZDVtbWFiamNmNCB0c2U5amhyaWEwbTBrMzhtOWxtOTVyZzE3Y0Bn&amp;ctz=Europe/Madrid</t>
  </si>
  <si>
    <t>Curso Manicura Pedicura</t>
  </si>
  <si>
    <t>Curso dirigido al mercado laboral&lt;br&gt;&lt;br&gt;https://www.facebook.com/events/1587258674737894/</t>
  </si>
  <si>
    <t>https://www.google.com/calendar/event?eid=Xzc0cGo2YzlwNWtwajZkcG42a3BqZWRhMGM1bzZpYmprZDVtbWFiamNmNCB0c2U5amhyaWEwbTBrMzhtOWxtOTVyZzE3Y0Bn&amp;ctz=Europe/Madrid</t>
  </si>
  <si>
    <t>Sesiones gratuitas: EstudiantesExtranjeros+ NacionalidadEspañola</t>
  </si>
  <si>
    <t>Casa de México</t>
  </si>
  <si>
    <t>En la labor informativa de Habeas Legal Company y en colaboración con Mexicanos por España, te traemos el COMBO de DOS Sesiones Informativas GRATUITAS presenciales, DIRECTAMENTE EN MADRID, ES. 🇪🇦️: &lt;br&gt;&lt;br&gt;- “Todo sobre Estudiantes Extranjeros”&lt;br&gt;- “El proceso de obtención de la Nacionalidad Española”🇪🇦️&lt;br&gt;&lt;br&gt;Comenzaremos desde las 10hrs. con 'Todo sobre Estudiantes Extranjeros', que permitirá a los estudiantes saber los trámites que les rodean en su estancia en España, las opciones de PRÁCTICAS, TRABAJO o RESIDENCIA en España, así como las MODIFICACIONES DE LEY que benefician a los estudiantes, profesionales e investigadores.&lt;br&gt;&lt;br&gt;Posteriormente, a las 12hrs., seguimos con 'El proceso de obtención de la Nacionalidad Española', donde te informarás paso a paso y a detalle de los REQUISITOS, la DOCUMENTACIÓN y el PROCESO para obtener la Nacionalidad Española por residencia. También se aclararán dudas sobre denegaciones o falta de respuesta en el trámite.&lt;br&gt;&lt;br&gt;📍La cita es el SÁBADO 19 DE OCTUBRE, en la CASA DE MÉXICO EN ESPAÑA (C/ de Alberto Aguilera #20, 28015. Madrid, ES. -Metro San Bernardo / Arguelles-).&lt;br&gt;&lt;br&gt;Más información en: ➡️http://www.habeaslegal.com/events/atencion-madrid-sesiones-informativas-gratuitas-estudiantes-extranjeros-nacionalidad-oct2019/&lt;br&gt;&lt;br&gt;El cupo es limitado, sin embargo, puedes atender a las dos sesiones. Tan sólo necesitas indicar a qué sesión quieres asistir al inscribirte en: &lt;br&gt;➡️http://bit.ly/sesiones-informativas-Madrid-HabeasLegal-OCT19&lt;br&gt;&lt;br&gt;¡Te esperamos!&lt;br&gt;&lt;br&gt;#MxERadio #HabeasResponde&lt;br&gt;#NacionalidadEspañola #Extranjería&lt;br&gt;&lt;br&gt;https://www.facebook.com/events/702424286835733/</t>
  </si>
  <si>
    <t>https://www.google.com/calendar/event?eid=Xzc0cGo2YzlwNWtwajZkcG42a3BqZWRpMGM1bzZpYmprZDVtbWFiamNmNCB0c2U5amhyaWEwbTBrMzhtOWxtOTVyZzE3Y0Bn&amp;ctz=Europe/Madrid</t>
  </si>
  <si>
    <t>NgSpain Conference</t>
  </si>
  <si>
    <t>ngSpain is a non-profit, community-driven Angular conference. All organisers of ngSpain are active members of the Angular community. Our goal is to create a welcoming event that is open for everyone who wishes to attend.&lt;br&gt;&lt;br&gt;https://www.facebook.com/events/2032738470160708/</t>
  </si>
  <si>
    <t>https://www.google.com/calendar/event?eid=Xzc0cGo2YzlwNWtwajZkcG42a3BqZWUyMGM1bzZpYmprZDVtbWFiamNmNCB0c2U5amhyaWEwbTBrMzhtOWxtOTVyZzE3Y0Bn&amp;ctz=Europe/Madrid</t>
  </si>
  <si>
    <t>I Jornada MIAC - Neuroeducación</t>
  </si>
  <si>
    <t>Colegio Alameda De Osuna</t>
  </si>
  <si>
    <t>Jornada sobre innovación educativa y práctica docente con conferencias, talleres y experiencias de aula.&lt;br&gt;&lt;br&gt;https://www.facebook.com/events/470224837104996/</t>
  </si>
  <si>
    <t>https://www.google.com/calendar/event?eid=Xzc0cGo2YzlwNWtwajZkcG42a3BqZWVhMGM1bzZpYmprZDVtbWFiamNmNCB0c2U5amhyaWEwbTBrMzhtOWxtOTVyZzE3Y0Bn&amp;ctz=Europe/Madrid</t>
  </si>
  <si>
    <t>Curso de Marketing Digital para hoteles bonificable por Fundae.&lt;br&gt;Te ayudará a centrarte en qué estrategia y qué acciones  poner en marcha para aumentar la venta directa y reducir los costes de distribución que pagas a las OTAs como booking, expedia, etc&lt;br&gt;&lt;br&gt;Temario del curso&lt;br&gt;&lt;br&gt;El Marketing de Servicios de los Hoteles&lt;br&gt;El Mercado - El Cliente&lt;br&gt;El Mercado - La Distribución&lt;br&gt;Inbound Marketing (Recepción)&lt;br&gt;Outbound Marketing (Emisión)&lt;br&gt;La importancia del Precio&lt;br&gt;Conversión&lt;br&gt;Fidelización&lt;br&gt;&lt;br&gt;https://www.facebook.com/events/2338874283053000/</t>
  </si>
  <si>
    <t>https://www.google.com/calendar/event?eid=Xzc0cGo2YzlwNWtwajZkcG42a3BqZ2NhMGM1bzZpYmprZDVtbWFiamNmNCB0c2U5amhyaWEwbTBrMzhtOWxtOTVyZzE3Y0Bn&amp;ctz=Europe/Madrid</t>
  </si>
  <si>
    <t>Charla Informativa Curso Técnico en Neurodesarrollo</t>
  </si>
  <si>
    <t>Fundación Aprender</t>
  </si>
  <si>
    <t>PREVIA INSCRIPCIÓN.&lt;br&gt;&lt;br&gt;Charla informativa para aquellas personas interesadas en nuestro curso 'Técnico en Neurodesarrollo'. Explicaremos la organización de los contenidos y desarrollo de esta formación y resolveremos todas las dudas que puedan surgir a quienes deseen realizarlo.&lt;br&gt;&lt;br&gt;INSCRIPCIÓN: https://www.eventbrite.es/e/entradas-charla-informativa-curso-tecnico-en-neurodesarrollo-73932129991&lt;br&gt;&lt;br&gt;https://www.facebook.com/events/432648497379869/</t>
  </si>
  <si>
    <t>https://www.google.com/calendar/event?eid=Xzc0cGo2YzlwNWtwajZkcG42a3BqZ2NpMGM1bzZpYmprZDVtbWFiamNmNCB0c2U5amhyaWEwbTBrMzhtOWxtOTVyZzE3Y0Bn&amp;ctz=Europe/Madrid</t>
  </si>
  <si>
    <t>TLC Total Life Changes Presentación Oportunidad Negocio on Line</t>
  </si>
  <si>
    <t>TLC Total Life Changes España Arturo Ocon Distribuidor Independiente</t>
  </si>
  <si>
    <t>ESTAS INVITAD@ A NUESTRA PRESENTACIÓN 'ON LINE' EN DIRECTO DE LA OPORTUNIDAD DE NEGOCIO TLC TOTAL LIFE CHANGES ESTE LUNES A LAS 22:00 HRS.DE ESPAÑA !&lt;br&gt;ENLACE SALA PARA ESPAÑA SIN CONTRASEÑA : &lt;br&gt;https://24736629.myownmeeting.net/login?lang=ES&lt;br&gt;&lt;br&gt;ENLACE GENERICO PÚBLICO PARA ENTRAR DESDE CUALQUIER LUGAR DEL MUNDO :&lt;br&gt;https://24736629.myownmeeting.net/login&lt;br&gt;&lt;br&gt;POR FAVOR INGRESA EN EL APARTADO 'USUARIO' TU NOMBRE+APELLIDO INV ARTURO OCON O LA PERSONA QUE TE INVITÓ DEL EQUIPO,PARA UN CORRECTO SEGUIMIENTO SIN COMPROMISO !&lt;br&gt;&lt;br&gt;SI LO PREFIERES PUEDES REGISTRARTE EN OTRA FECHA DE TU ELECCIÓN CON UN SEGUIMIENTO MÁS PERSONALIZADO SIN COMPROMISO,EN EL SIGUIENTE ENLACE,DONDE EL SISTEMA TE AVISARÁ,SI NO LO ENCUENTRAS BUSCA EN TU CARPETA DE 'SPAM' O CORREO NO DESEADO, GRACIAS AQUI : https://zoom.us/meeting/register/f3ae7964c2689b2366858a512be5123a&lt;br&gt;&lt;br&gt;ESTAREMOS TRANSMITIENDO DEDE LAS 2 SALAS EN SIMULTANEO ( MEETCHEAP+ZOOM ),SI TIENES UNA MALA CONEXIÓN CAMBIA A LA SALA DE TU CONVENIENCIA !,GRACIAS&lt;br&gt;&lt;br&gt;PROGRAMA PRESENTACIÓN : DURACIÓN APROX. 60 MIN . 1.- INTRO MLM NETWORK MARKETING ARTURO OCÓN 2 MIN.- 2.- VIDEO PRESENTACIÓN RAPIDA ANA CANTERA 6 MIN 3.- OPINIÓN ABOGADA EXPERTA CONSUMO -OCU SOBRE MLM NETWORK MARKETING 5 MIN.- 4.-REGALO DESCARGA FICHA PDF CONTROL DE PESO 'GET FIT ' 5.-VIDEO TESTIMONIOS IMPACTANTES RESULTADOS PRODUCTOS TLC-TOTAL LIFE CHANGES 8 MIN.- 6.- VIDEO PRESENTACIÓN PLAN DE COMPENSACIÓN TOTAL LIFE CHANGES ANA CANTERA 12 MIN.- 7.- VIDEO NUEVA PRESENTACIÓN NEGOCIO POR CHRISTIAN PRADA 19 MIN.- 8.- HOY MLM LA INDUSTRIA DEL CAMBIO  2 MIN. 9.- REGALO DESCARGA EBOOK PDF 'PIENSE Y HAGASE RICO ' DE NAPOLEÓN HILL&lt;br&gt;&lt;br&gt;ESTA NUEVA SALA ES COMPLEMENTARIA A LA OTRA QUE REGALAMOS A LOS MIEMBROS DE NUESTRO EQUIPO RevolucioNA+TE ,PREGUNTA A TU PATROCINADOR ! SI NO TE INTERESA EL NEGOCIO PUEDES PROBARLA 7 DIAS POR SÓLO 1 $ TREMENDA ESTA HERRAMIENTA PARA TU NEGOCIO !&lt;br&gt;NUEVAS SALAS GVO EN HTML5 : https://scheva272727.meetcheap.com/es&lt;br&gt;PAGINA MEETCHEAP&lt;br&gt;https://scheva272727.meetcheap.com/es/sales_page.php?@&amp;&lt;br&gt;&lt;br&gt;SIN CONTRASEÑA! ENTRADA LIBRE! OJO AFORO LIMITADO !&lt;br&gt;POR FAVOR INGRESA EN EL APARTADO 'USUARIO' TU NOMBRE+APELLIDO INV ARTURO OCON O LA PERSONA QUE TE INVITÓ,PARA UN CORRECTO SEGUIMIENTO SIN COMPROMISO !&lt;br&gt;CUAQUIER PERSONA PUEDE EJERCER ESTA ACTIVIDAD DE MANERA PROFESIONAL SI SE CAPACITA ,PERO NO TODO EL MUNDO VALE PARA TENER UN NEGOCIO !!&lt;br&gt;¡SALUDOS CORDIALES Y MUCHOS EXITOS !   &lt;3&lt;br&gt;ARTURO JOSÉ OCÓN HERMOSILLA&lt;br&gt;TLC TOTAL LIFE CHANGES&lt;br&gt;LIFE CHANGER&lt;br&gt;&lt;br&gt;https://www.facebook.com/events/2520300774658089/?event_time_id=2520300844658082</t>
  </si>
  <si>
    <t>https://www.google.com/calendar/event?eid=Xzc0cGo2YzlwNWtwajZkcG42a3BqZ2NxMGM1bzZpYmprZDVtbWFiamNmNCB0c2U5amhyaWEwbTBrMzhtOWxtOTVyZzE3Y0Bn&amp;ctz=Europe/Madrid</t>
  </si>
  <si>
    <t>Curso de Programación web con PHP</t>
  </si>
  <si>
    <t>Masercisa</t>
  </si>
  <si>
    <t>Curso gratuito de Programacion web con PHP (software libre).&lt;br&gt;&lt;br&gt;Del 14 de octubre al 03 de diciembre de 2019, de lunes a viernes, en horario de 17:50 a 22:00.&lt;br&gt;&lt;br&gt;Dirigido prioritariamente a: trabajadores ocupados.&lt;br&gt;Ámbito: Comunidad de Madrid.&lt;br&gt;Plan intersectorial de la comunidad de madrid para trabajadores en activo formación de carácter público y totalmente gratuita. Financiada por la Consejería de Economía, Empleo y Hacienda de la Comunidad de Madrid y por el Servicio público de empleo estatal.&lt;br&gt;&lt;br&gt;CONTENIDOS:&lt;br&gt;&lt;br&gt;1. INTRODUCCIÓN&lt;br&gt;1.1. Introducción al PHP.&lt;br&gt;1.2. Características del lenguaje.&lt;br&gt;1.3. Instalación de PHP, Apache y MySQL.&lt;br&gt;2. SINTAXIS PHP.&lt;br&gt;2.1. Sintaxis PHP5: Introducción.&lt;br&gt;2.2. Características del lenguaje.&lt;br&gt;2.3. Memoria y sus tipos.&lt;br&gt;2.4. Estructuras de control.&lt;br&gt;2.5. Funciones.&lt;br&gt;3. LENGUAJE ORIENTADO A OBJETOS PHP.&lt;br&gt;3.1. Lenguaje orientado a objetos PHP5.&lt;br&gt;3.2. Duplicado de objetos y polimorfismo.&lt;br&gt;3.3. Operadores, métodos y clases abstractas.&lt;br&gt;3.4. Interfaces y herencia de interfaces.&lt;br&gt;3.5. Métodos y clases.&lt;br&gt;3.6. Tratamiento de excepciones.&lt;br&gt;4. DESARROLLAR UNA APLICACIÓN WEB CON PHP.&lt;br&gt;4.1. Cómo desarrollar una aplicación Web con PHP.&lt;br&gt;4.2. Entrada de datos y seguridad.&lt;br&gt;4.3. Cookies y sesiones.&lt;br&gt;4.4. Cargar archivos.&lt;br&gt;4.5. Arquitectura.&lt;br&gt;5. BASES DE DATOS CON PHP.&lt;br&gt;5.1. Bases de datos con PHP5.&lt;br&gt;5.2. MySQL.&lt;br&gt;5.3. SQLite.&lt;br&gt;6. SISTEMA GESTOR DE CONTENIDOS: PHP-NUKE.&lt;br&gt;6.1. PHP-Nuke.&lt;br&gt;6.2. Instalación.&lt;br&gt;6.3. Administración.&lt;br&gt;7. TRABAJOS PRÁCTICOS.&lt;br&gt;7.1. Introducción al entorno php.&lt;br&gt;7.2. Sintaxis del lenguaje php.&lt;br&gt;7.3. Orientación a objetos en php.&lt;br&gt;7.4. Desarrollo de aplicaciones web con php.&lt;br&gt;7.5. Acceso a datos.&lt;br&gt;7.6. Sistema gestor de contenidos: php-nuke.&lt;br&gt;&lt;br&gt;https://www.facebook.com/events/917101761998862/</t>
  </si>
  <si>
    <t>https://www.google.com/calendar/event?eid=Xzc0cGo2YzlwNWtwajZkcG42a3BqZ2QyMGM1bzZpYmprZDVtbWFiamNmNCB0c2U5amhyaWEwbTBrMzhtOWxtOTVyZzE3Y0Bn&amp;ctz=Europe/Madrid</t>
  </si>
  <si>
    <t>Conferencia 'La encrucijada de la Banca ante el desafío de Bitcoin'</t>
  </si>
  <si>
    <t>EUDE Business School</t>
  </si>
  <si>
    <t>Durante la jornada, hablaremos sobre los desafíos de la banca ante la creciente cirbereconomía y la falta de una regulación que marque los límites y las reglas del juego.&lt;br&gt;&lt;br&gt;Ponente: Adolfo Contreras Ruíz de Alda, Directivo Digital y Consultor de Bitcoin&lt;br&gt;&lt;br&gt;&lt;br&gt;https://www.facebook.com/events/2135374540097805/</t>
  </si>
  <si>
    <t>https://www.google.com/calendar/event?eid=Xzc0cGo2YzlwNWtwajZkcG42a3BqZ2RhMGM1bzZpYmprZDVtbWFiamNmNCB0c2U5amhyaWEwbTBrMzhtOWxtOTVyZzE3Y0Bn&amp;ctz=Europe/Madrid</t>
  </si>
  <si>
    <t>¿Sabes lo que tener salud financiera? &lt;br&gt;¿Quieres trabajar para mejorar tus finanzas personales?&lt;br&gt;&lt;br&gt;Sea cual sea tu objetivo, este programa es para TI.&lt;br&gt;&lt;br&gt;Por más de 10 años la Fundación Nantik Lum trabaja para ayudar a mujeres a mejorar su salud financiera: trabajar para ser más consciente y tener un correcto manejo de las finanzas personales y la situación económica&lt;br&gt;&lt;br&gt;Es un programa que abarca un itinerario formativo y actividades de acompañamiento personalizado.&lt;br&gt;&lt;br&gt;Te invitamos a una sesión informativa este próximo 30 de septiembre en el Espacio de Igualdad Hermanas Mirabal, metro Alvarado (L1). En esta sesión resolveremos todas tus dudas.&lt;br&gt;&lt;br&gt;El programa inicia el 7 de octubre y termina el 11 de noviembre 2019.&lt;br&gt;&lt;br&gt;Puedes inscribirte aquí -&gt; https://nantiklum.org/crea/&lt;br&gt;&lt;br&gt;ES UN PROGRAMA TOTALMENTE GRATUITO.&lt;br&gt;&lt;br&gt;¡Anímate y dale un giro a tu profesión!&lt;br&gt;¡Te esperamos!&lt;br&gt;&lt;br&gt;&lt;br&gt;https://www.facebook.com/events/670773270085881/</t>
  </si>
  <si>
    <t>https://www.google.com/calendar/event?eid=Xzc0cGo2YzlwNWtwajZkcG42a3BqZ2RpMGM1bzZpYmprZDVtbWFiamNmNCB0c2U5amhyaWEwbTBrMzhtOWxtOTVyZzE3Y0Bn&amp;ctz=Europe/Madrid</t>
  </si>
  <si>
    <t>Este taller que facilita nuestra orientadora laboral Mónica Buckley Iglesias y te servirá para…&lt;br&gt;…Tomar conciencia sobre ti misma, tus objetivos, las barreras internas y externas de género que te limitan&lt;br&gt;…Conocer el mercado laboral (oportunidades y obstáculos).&lt;br&gt;…Identificar y valorar tus aportaciones al puesto de trabajo (competencias técnicas y transversales)&lt;br&gt;…Entrenarte en herramientas como el elevator pich, currículo, carta y entrevista de selección.&lt;br&gt;&lt;br&gt;Para mujeres.&lt;br&gt;Martes 17 y 24 de septiembre y 1, 8 y 15 de octubre&lt;br&gt;Horario: de 17.30 a 19.30 horas&lt;br&gt;&lt;br&gt;Impresindible inscribirse en caimujercc@madrid.es o en el 917109713&lt;br&gt;&lt;br&gt;#orientacionlaboral #busquedadeempleo #mercadolaboral #curriculumvitae #entrevistadeselección #competencialaborales &lt;br&gt;#elevatorpich&lt;br&gt;&lt;br&gt;&lt;br&gt;&lt;br&gt;https://www.facebook.com/events/1400254950127179/</t>
  </si>
  <si>
    <t>https://www.google.com/calendar/event?eid=Xzc0cGo2YzlwNWtwajZkcG42a3BqZ2RxMGM1bzZpYmprZDVtbWFiamNmNCB0c2U5amhyaWEwbTBrMzhtOWxtOTVyZzE3Y0Bn&amp;ctz=Europe/Madrid</t>
  </si>
  <si>
    <t>Aprenderemos a usar Stata para el análisis de datos.&lt;br&gt;'Siempre en horario de Irlanda'&lt;br&gt;&lt;br&gt;https://www.facebook.com/events/730834760691527/</t>
  </si>
  <si>
    <t>https://www.google.com/calendar/event?eid=Xzc0cGo2YzlwNWtwajZkcG42a3BqZ2UyMGM1bzZpYmprZDVtbWFiamNmNCB0c2U5amhyaWEwbTBrMzhtOWxtOTVyZzE3Y0Bn&amp;ctz=Europe/Madrid</t>
  </si>
  <si>
    <t>talleres de formación serán:  lenguaje de signos, tv video/cámara, el sonido en las iglesias evangélicas I y II, maestros de  escuela dominical, fiscalidad y contabilidad para iglesias se impartirán de septiembre a noviembre. http://ce-madrid.es/wp-content/uploads/2019/09/consejo_evangelico_cursos_triptico-2019-web.pdf&lt;br&gt;&lt;br&gt;https://www.facebook.com/events/930452417353238/</t>
  </si>
  <si>
    <t>https://www.google.com/calendar/event?eid=Xzc0cGo2YzlwNWtwajZkcG42a3BqZ2VhMGM1bzZpYmprZDVtbWFiamNmNCB0c2U5amhyaWEwbTBrMzhtOWxtOTVyZzE3Y0Bn&amp;ctz=Europe/Madrid</t>
  </si>
  <si>
    <t>EN ODISEA LOS DOCUMENTALES NO SOLO SE VEN, SE VIVEN.&lt;br&gt;#EspacioVR presenta un nuevo programa de #OdiseaVR con tres películas de 17 minutos en total en los que exploraremos el Mont Blanc y las cuevas de Chauvet y conoceremos in situ cómo se trabaja en el Gran Telescopio Canarias.&lt;br&gt;El Espacio VR, primer cine de realidad virtual de España, se ha convertido en un lugar donde experimentar en primera persona este lenguaje cinematográfico con las últimas novedades inmnersivas y en 360º. El canal de televisión Odisea presenta, a partir del 12 de septiembre, un nuevo programa integrado por tres documentales que combinan naturaleza, arte, ciencia y realidad virtual: los espectadores podrán viajar hasta el Mont Blanc (la montaña más alta de Europa), acceder a las extraordinarias pinturas rupestres de la cueva de Chauvet y conocer de primera mano el funcionamiento del mayor telescopio óptico del mundo.&lt;br&gt;&lt;br&gt;Disponible la app Odisea VR.&lt;br&gt;&lt;br&gt;Duración total del programa: 17 minutos.&lt;br&gt;&lt;br&gt;EXPLORAR EL MONT BLANC&lt;br&gt;Duración: 4’27”&lt;br&gt;El Mont Blanc es la montaña más alta de Europa y fue escalada por primera vez hace más de doscientos años. Desde entonces, se ha convertido en un lugar de gran interés para los alpinistas. Pero este gigante blanco es imprevisible y no todos los que se aventuran a explorarlo regresan: las rutas de esquí son muy peligrosas por las grietas glaciares y es por ello imprescindible ir acompañado de un guía experimentado. Los espectadores descubrirán, gracias a este documental, los entresijos de la peligrosa cima.&lt;br&gt;&lt;br&gt;LA CUEVA DE CHAUVET&lt;br&gt;Duración 7’29”&lt;br&gt;En el sur de Francia, la cueva de Chauvet alberga un tesoro de un valor incalculable: se trata de un conjunto de pinturas rupestres prehistóricas que constituyen la primera obra maestra de la humanidad. En 1994, tres espeleólogos franceses descubrieron este lugar, aislado durante más de veinte mil años a causa de un desprendimiento. En ese momento, ingenieros, conservadores y artistas fueron conscientes de que debían proteger este tesoro y crearon una réplica idéntica partiendo de un láser en 3D. Huellas de manos, escenas de caballos en perspectiva y varias especies de depredadores desvelan la interpretación del mundo y el sentido de la vida en la Edad de Piedra. Este documental permite visitar en VR 360° uno de los ejemplos más tempranos y sobresalientes de la historia del arte universal.&lt;br&gt;&lt;br&gt;GRAN TELESCOPIO CANARIAS&lt;br&gt;Duración 4’53”&lt;br&gt;El Gran Telescopio Canarias es el mayor telescopio óptico del mundo. Con un peso de cuatrocientas toneladas, cuenta con una tecnología que le confiere un poder de visión equivalente a cuatro millones de ojos humanos. Gracias a ello, los astrofísicos pueden observar las estrellas más alejadas del universo y analizar sus componentes, así como estudiar las propiedades de los agujeros negros y descubrir vida en planetas fuera de nuestro sistema solar. El equipo de Odisea VR ha sido el primero en realizar una filmación en VR de este telescopio: Gran Telescopio Canarias muestra a los espectadores cómo nacieron las galaxias hace más de catorce mil millones de años y brinda una información primordial para conocer el pasado y el futuro de nuestro universo.&lt;br&gt;&lt;br&gt;https://www.facebook.com/events/382941609289778/</t>
  </si>
  <si>
    <t>https://www.google.com/calendar/event?eid=Xzc0cGo2YzlwNWtwajZlMWg2Y3NqMmNxMGM1bzZpYmprZDVtbWFiamNmNCB0c2U5amhyaWEwbTBrMzhtOWxtOTVyZzE3Y0Bn&amp;ctz=Europe/Madrid</t>
  </si>
  <si>
    <t>https://www.google.com/calendar/event?eid=Xzc0cGo2YzlwNWtwajZlMWg2Y3NqMmRhMGM1bzZpYmprZDVtbWFiamNmNCB0c2U5amhyaWEwbTBrMzhtOWxtOTVyZzE3Y0Bn&amp;ctz=Europe/Madrid</t>
  </si>
  <si>
    <t>VII Edición de Expocoaching 2020.&lt;br&gt;&lt;br&gt;Llega la séptima edición del evento líder del sector del Coaching que se realizara en el lujoso espacio del Wanda Metropolitano, el 29 de febrero del 2020.&lt;br&gt;No dudes en acudir si te interesara el desarrollo personal y el bienestar humano. &lt;br&gt;&lt;br&gt;https://www.facebook.com/events/518953282187537/</t>
  </si>
  <si>
    <t>https://www.google.com/calendar/event?eid=Xzc0cGo2YzlwNWtwajZlMWs2b3MzMGQyMGM1bzZpYmprZDVtbWFiamNmNCB0c2U5amhyaWEwbTBrMzhtOWxtOTVyZzE3Y0Bn&amp;ctz=Europe/Madrid</t>
  </si>
  <si>
    <t>JULIO 2019, MADRID - Power Platform + Dynamics 365. Encuentro de Usuarios</t>
  </si>
  <si>
    <t>Microsoft Ibérica (Centro Empresarial La Finca, Edificio 1, Madrid, AL, Spain)</t>
  </si>
  <si>
    <t>Power BI Spain Users Group
Tuesday, July 9 at 9:00 AM
Es una oportunidad única de elevar tu conocimiento aprendiendo como otros usuarios están utilizando no solo Power BI, sino también Microsoft Flow, Pow...
https://www.meetup.com/PUGSpain/events/261451249/</t>
  </si>
  <si>
    <t>05/15/2019 10:34:00.000Z</t>
  </si>
  <si>
    <t>https://www.google.com/calendar/event?eid=Nmprbm83M3JzZWg2dTd2cGNmdW9pOGc5OWIgenphZXJvY2FsLm1hZHJpZHNlbDFAbQ&amp;ctz=Europe/Madrid</t>
  </si>
  <si>
    <t>JULIO 2019, BARCELONA - Encuentro de Usuarios de Dynamics &amp; Power Platform</t>
  </si>
  <si>
    <t>Oficinas Microsoft Barcelona (Edificio B3, Carrer de Josep Pla, 2, Barcelona, AL, Spain)</t>
  </si>
  <si>
    <t>Power BI Spain Users Group
Tuesday, July 16 at 9:00 AM
Es una oportunidad única de elevar tu conocimiento aprendiendo como otros usuarios están utilizando Microsoft Dynamics y la Power Platform en sus empr...
https://www.meetup.com/PUGSpain/events/261451406/</t>
  </si>
  <si>
    <t>05/15/2019 10:34:01.000Z</t>
  </si>
  <si>
    <t>https://www.google.com/calendar/event?eid=NGkyN2Jqc2h2cnVsZnQ0cGYxam9xNzEwaHUgenphZXJvY2FsLm1hZHJpZHNlbDFAbQ&amp;ctz=Europe/Madrid</t>
  </si>
  <si>
    <t>Corporate Rebels Event - Madrid - 3 July 2019</t>
  </si>
  <si>
    <t>CORPORATE REBELS EVENT:
How to build a workplace people love
Three years ago, Joost Minnaar and Pim de Morree gave up promising careers. Frustrated with the slow, boring corporate world, they were determined to find and study organizations that could make work fun. They called themselves The Corporate Rebels.
After compiling a Bucket List of workplace pioneers, they traveled the world in the quest for ideas. They interviewed management gurus. They studied progressive organizations. They learned from academics who confirmed that many organizations are organized in hopelessly old-fashioned ways. More hopefully, they found clear evidence that success for both companies and employees was possible—based on freedom and mutual trust.
Today, after interviewing more than 100 of the world's best thinkers and doers, the Rebels share their radical vision of how we can work better, more successfully and, above all, have more fun.
Now, they are recognized. Thinkers50 named them in the "Top 30 Emergent Management Thinkers In The World", and nominated them for the "Breakthrough Idea Award". The Chartered Management Institute calls them "One of the new voices re-energizing management".
Prominent media outlets—including The New York Times, Forbes, Huffington Post, The Guardian, and the BBC—have featured their work. And their cult blog is read in more than 100 countries.
As part of their worldwide tour, they will now be visiting Madrid and they will organize a public event for you to join. This event is co-organized with Future for Work Institute.
During this one-day event you'll meet like-minded Rebels and learn all about radically progressive workplaces. We'll discuss trends and best practices, and share tools and powerful transformation stories.
What to expect
A practical, interactive and inspiring workshop on how to build a workplace people love. We take you with us on a journey along highly engaging organisations from around world. Based on the lessons we learned from over 100 workplace pioneers, we get to work.
Together we will explore how we can improve your team’s or organisation’s way of working. The framework of the day will be the "8 Corporate Rebels trends".
For more info, check this blog post.
Tickets
Places are limited (50 in total) to ensure a quality experience. They may sell out quickly, as they have in previous locations.
Lunch is included in the ticket price.
If you have any questions, please ask. Check out the Corporate Rebels blog for more information: www.corporate-rebels.com 
For this event we need a minimum of 35 participants to join. If we don't succeed in bringing in this amount of people, the event will be cancelled and you'll be reimbursed the full ticket price.
https://www.eventbrite.co.uk/e/corporate-rebels-event-madrid-3-july-2019-tickets-56405632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4:29.000Z</t>
  </si>
  <si>
    <t>https://www.google.com/calendar/event?eid=N201b2hlbjhiN3V2cmJtbGYwbmtzZHY2Zm4genphZXJvY2FsLm1hZHJpZHNlbDFAbQ&amp;ctz=Europe/Madrid</t>
  </si>
  <si>
    <t>V Congreso Europeo del Vehículo Eléctrico</t>
  </si>
  <si>
    <t>Paseo de la Habana, 208 (Paseo de la Habana, 208, Madrid, Spain 28016)</t>
  </si>
  <si>
    <t>MaaS Madrid (Mobility as a Service/Movilidad Compartida)
Wednesday, October 23 at 9:00 AM
CEVE 2019 - 5 Congreso europeo de movilidad eléctrica (AEDIVE). Es de pago pero suele haber una cena/cocktail posterior donde poder relacionarse con l...
https://www.meetup.com/MaaS-Madrid-Mobility-as-a-Service-Movilidad-Compartida/events/262835416/</t>
  </si>
  <si>
    <t>08/02/2019 15:24:28.000Z</t>
  </si>
  <si>
    <t>https://www.google.com/calendar/event?eid=NjVvMnY0djljaHB2MTNxY2RjbnMxMW1tM2wgenphZXJvY2FsLm1hZHJpZHNlbDFAbQ&amp;ctz=Europe/Madrid</t>
  </si>
  <si>
    <t>Talent Garden  (Calle de Juan de Mariana, 15, Madrid, Spain)</t>
  </si>
  <si>
    <t>Le Wagon Madrid - Cursos de Programación
Friday, August 2 at 7:00 PM
*** Important! Please register through the following link to attend this event! Get your free ticket now! ***--&gt;...
https://www.meetup.com/Le-Wagon-Madrid-Cursos-Programacion/events/263200042/</t>
  </si>
  <si>
    <t>08/02/2019 15:24:30.000Z</t>
  </si>
  <si>
    <t>https://www.google.com/calendar/event?eid=N2MwNnFjaGpzcmFiaWk4YXE0aGNyNGtmbjUgenphZXJvY2FsLm1hZHJpZHNlbDFAbQ&amp;ctz=Europe/Madrid</t>
  </si>
  <si>
    <t>Digital Asset Valuation Prog: DIPOR The Decentralized InterProtocol Offered Rate</t>
  </si>
  <si>
    <t>LOOM Huertas (Calle de las Huertas, 11, Madrid, Spain 28012)</t>
  </si>
  <si>
    <t>Crypto Plaza
Friday, October 4 at 4:00 PM
Master Class del Digital Asset Valuation Programhttp://digitalassetsinstitute.com/ En esta sesión se revisaran todos las diferentes opciones de rentab...
Price: 250.00 EUR
https://www.meetup.com/Crypto-Plaza/events/262918274/</t>
  </si>
  <si>
    <t>08/02/2019 15:24:37.000Z</t>
  </si>
  <si>
    <t>https://www.google.com/calendar/event?eid=MmdkMXZwODhxdWE2aHNpNXZpZGdic29ic2sgenphZXJvY2FsLm1hZHJpZHNlbDFAbQ&amp;ctz=Europe/Madrid</t>
  </si>
  <si>
    <t>Digital Asset Valuation Program : Finanzas Descentralizadas</t>
  </si>
  <si>
    <t>Crypto Plaza
Friday, September 20 at 4:00 PM
Master Class del Digital Asset Valuation Programhttp://digitalassetsinstitute.com/ En esta sesión se revisaran todos los proyectos de finanzas descent...
Price: 250.00 EUR
https://www.meetup.com/Crypto-Plaza/events/262918200/</t>
  </si>
  <si>
    <t>https://www.google.com/calendar/event?eid=NmNnN2p0N2dwMGlkMTJ2MWJmYmlvaWsxbGwgenphZXJvY2FsLm1hZHJpZHNlbDFAbQ&amp;ctz=Europe/Madrid</t>
  </si>
  <si>
    <t>Digital Asset Valuation Program : Mining Vs Buying Bitcoin</t>
  </si>
  <si>
    <t>Crypto Plaza
Friday, September 13 at 4:00 PM
Master Class del Digital Asset Valuation Programhttp://digitalassetsinstitute.com/ En esta sesión se entregará a los alumnos todos los datos relativos...
Price: 250.00 EUR
https://www.meetup.com/Crypto-Plaza/events/262918050/</t>
  </si>
  <si>
    <t>08/02/2019 15:24:38.000Z</t>
  </si>
  <si>
    <t>https://www.google.com/calendar/event?eid=NDZ1YmtlaWhsNmU3ZHZndW00Y2t0YWUzaW4genphZXJvY2FsLm1hZHJpZHNlbDFAbQ&amp;ctz=Europe/Madrid</t>
  </si>
  <si>
    <t>Data Science, #ODSC Madrid
Tuesday, November 19 at 8:00 AM
Buy your ticket at:https://www.eventbrite.com/e/odsc-europe-2019-open-data-science-conference-tickets-54242269087?discount=ODSC70 About the Conference...
https://www.meetup.com/Madrid-Data-Science-ODSC/events/261897275/</t>
  </si>
  <si>
    <t>08/02/2019 15:24:40.000Z</t>
  </si>
  <si>
    <t>https://www.google.com/calendar/event?eid=NWRqNGhrY3I1cm5rZGFyb2FyZGJ2Mmw3OGkgenphZXJvY2FsLm1hZHJpZHNlbDFAbQ&amp;ctz=Europe/Madrid</t>
  </si>
  <si>
    <t>Webtalk Invite Day - Madrid - Spain</t>
  </si>
  <si>
    <t>Let'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https://www.eventbrite.com/e/webtalk-invite-day-madrid-spain-tickets-631508599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5:22.000Z</t>
  </si>
  <si>
    <t>https://www.google.com/calendar/event?eid=NTVwMHJiZzY1anZ1ZmJucWFjdjZydHBrcWggenphZXJvY2FsLm1hZHJpZHNlbDFAbQ&amp;ctz=Europe/Madrid</t>
  </si>
  <si>
    <t>Afterwork The Power MBA Madrid - Promo 16</t>
  </si>
  <si>
    <t>Promo 16 -  Versión Summer.
Para todos aquellos que todavía no nos hemos ido de vacaciones, hemos organizado este pequeño evento,
¿Qué mejor forma de hacer la espera más corta que con unas cañas con tus compañeros de ThePower?
Preséntate, conecta y construye tu red de contactos de negocio y/o de emprendimiento.
El evento no tiene coste, cada uno paga su consumición.
Recuerda apuntarte para que el local cuente con los asistentes, y todas las bebidas estén más frías que el corazón de mi ex.  
¡FELIZ VERANO!
https://www.eventbrite.com/e/afterwork-the-power-mba-madrid-promo-16-tickets-66294309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5:26.000Z</t>
  </si>
  <si>
    <t>https://www.google.com/calendar/event?eid=NWk0MWdpZDIyNXZoZGY2MjNoZmFuYW10NG4genphZXJvY2FsLm1hZHJpZHNlbDFAbQ&amp;ctz=Europe/Madrid</t>
  </si>
  <si>
    <t>Coworking en Móstoles. Gratis en Fangaloka para miembros y nuevos interesados en trabajar en un entorno de talento y colaboración.
¡Que LA FUERZA este contigo! ✨
Si eres un nuevo amigo que aún no has tenido la posibilidad de conocernos, o alguien que utiliza bares o bibliotecas para trabajar fuera de casa, y que nunca tuviste la oportunidad de probar el coworking en Móstoles en Fangaloka, los primeros Viernes de cada mes serán un gran día para trabajar con nosotros... ¡GRATIS!
Nuestro Open Coworking en Móstoles mensual es un día de puertas abiertas (puedes vernir a la hora que quieras y el tiempo que quieras durante toda la mañana) para cualquiera que necesite un espacio inspirador para desarrollar sus proyectos. Para los miembros ya existentes, Open Coworking en Móstoles es un día "adicional" que no cuenta en sus días de trabajo incluidos (en las tarifas que no son full time ).
Vente solo o trae un amigo, cuanto más, mejor en Open Coworking Móstoles. (Limitado a un número determinado de personas por fecha)
Tómate un día y ven a Fangaloka mientras aprovechas y trabajas en aquello que ha estado posponiendo. Si, lo sabes, esa cosa que nunca tienes tiempo, o recibir feedback de algún loco como tú por emprender.
Podrás compartir tu proyecto junto a otros profesionales que están ayudando a cambiar el mundo. Además puedes disfrutar de nuestro "Breaking Beers" de los viernes patrocinado por Amstell (cerveza gratis siempre ayuda a socializar) y del encuentro mensual de WORDPRESS MOSTOLES si quieres aprender algo más sobre este CMS. Pero también puedes jugar al ajedrez, machacar a tu rival al FIFA en nuestra consola, o simplemente tener una charla inspiradora ocasional...
Reserva ya tu día y vente a vernos!!.. deja ya la mesa del Bar y el wifi restringido.. ;)
https://www.eventbrite.es/e/entradas-open-coworking-en-mostoles-fangaloka-58477813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5:32.000Z</t>
  </si>
  <si>
    <t>https://www.google.com/calendar/event?eid=MW5pMWphZTllMHZ2c2FubGdjMWlnYWowZGcgenphZXJvY2FsLm1hZHJpZHNlbDFAbQ&amp;ctz=Europe/Madrid</t>
  </si>
  <si>
    <t>Speakers: The students of 2019 summer Batch of Le Wagon Madrid.
What's better than a Demo Day to finish in style? If you've ever wondered what students learn at Le Wagon, this event is made for you!
During 9 intensive weeks, 18 sharp-minded aspiring coders and entrepreneurs took the challenge of learning how to code and deploy their first web app, without any previous knowledge. The result: an empowered group of tech people, eager to take the next step in their careers and lives.
Startup Projects:
Suburban Farm: "Farmer's market at your fingertips"
Pinpoint: "Explore the city place by place"
Digitalmenus: "Change your customer experience, improve your efficiency"
Pamper Me: "Connect. Pamper"
Urban Feed: "Get involved in city planning. It's your tax money!" 
On Friday, the 2nd of August, they will showcase the apps they coded during the last 10 days of the camp in front of a large audience: friends, entrepreneurs, geeks, experienced developers, YOU! This is also the opportunity to meet Le Wagon's team, students and alumni!
Join us to celebrate the end of these students journey (and most importantly, new beginnings) surrounded by great company and, of course, some food &amp; drinks :) Be prepared, it will rock!
Wanna be part of our next 9-week FullStack coding Bootcamp? Applications are open over here: www.lewagon.com/madrid
We look forward to meeting you soon!
Le Wagon team
https://www.eventbrite.es/e/le-wagon-demoday-and-networking-party-tickets-655638582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5:38.000Z</t>
  </si>
  <si>
    <t>https://www.google.com/calendar/event?eid=NjB1dnNzdWV1NDNocTl2OGJncDc5M2owbWQgenphZXJvY2FsLm1hZHJpZHNlbDFAbQ&amp;ctz=Europe/Madrid</t>
  </si>
  <si>
    <t>Educación financiera. Cambia el chip.</t>
  </si>
  <si>
    <t>Mi objetivo es transmitir a las personas que vengan, conocimientos sobre finanzas personales, y hacia dónde va la economía, para que comprendan porqué sucede lo que sucede en el mundo, y qué pueden hacer ellos para aprovecharse.
El objetivo es conversar al aire libre. La zona de encuentro es la indicada en "Ubicación". Tras ello, caminaremos por el Retiro a la par que conversamos.
Se aportará posteriormente a los aistentes material de aprendizaje recopilado a lo largo de los años (libros y videos principalmente), condensado y ordenado, para que lo asimilen rápidamente, mediante trabajo personal. No hace falta tomar ningún tipo de notas... es mejor escuchar y preguntar si se desea, y aportar ideas u otros puntos de vista.
Finalmente, les presentaré un proyecto de emprendimiento que no requiere capital inicial, y que cualquier persona puede llevar a cabo, con el objetivo de obtener un ingreso extra adicional a su sueldo. Se puede ejecutar a tiempo parcial a la par que el empleo, siendo todos ellos libres de participar o no.
El público objetivo es gente que siente que quiere algo más en su vida pero que no sabe qué hacer, que no sabe nada o sabe poco de finanzas personales y economía práctica. Con preferencia gente de menos de 30. Pero cualquiera es bienvenido.
Confirma asistencia registrándote en el evento aquí en Evenbrite.
Wassap o llamada al 638 14 45 74 antes del evento, o por correo: aogro0@gmail.com
https://www.eventbrite.es/e/entradas-educacion-financiera-cambia-el-chip-663181403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5:46.000Z</t>
  </si>
  <si>
    <t>https://www.google.com/calendar/event?eid=NWwyNW4wMmEwaGdncWtoM3V0aWxqN2pvazkgenphZXJvY2FsLm1hZHJpZHNlbDFAbQ&amp;ctz=Europe/Madrid</t>
  </si>
  <si>
    <t>Microsoft PowerShell Training in Madrid for Beginners | PowerShell script and scripting training | Windows PowerShell training | Windows Server Administration, Remote Server Administration and Automation, Datacenter with Powershell training</t>
  </si>
  <si>
    <t>This Instructor led LIVE PowerShell training course will be provided for a total duration of 16 hours spread across 4 weeks, 2 sessions per week, 2 hours per session by our highly professional certified powershell trainers. PowerShell is the most powerful scripting based automation tool that Microsoft has to offer, and its both a shell and a scripting language.
PowerShell is a Windows application that supports enhanced usage for beginners and experts. By the end of this course,  you can gain knowledge of advanced PowerShell techniques.
Weekends Only Class Schedule
This class will be held on weekends (Saturay and Sunday every weekend) from 9:00-11:00 am US Pacific time (PST) each day beginning August 3rd and ending on August 25th, 2019. 
Please check your local date and time for the first session
16 hours of LIVE training
8 sessions | 4 weeks |  2 sessions per week | 2 hours per session
Saturday and Sunday every weekend for 4 weekends
US Pacific time 9:00-11:00 AM each day
View Detailed Weekly Schedule for the entire class
Course Overview
This training class follows a very practical approach to learning PowerShell. Students learn about Powershell commands, scripts, poweshell based automation, administering and managing remote computers, advanced powershell scripts and techniques and more.
Who should attend
This class can be taken by IT professionals such as System Administrators, Server Administrators, Network Administrators, System Engineers, Operations engineers, datacenter engineers, IT Support professionals, those interested in automation of Windows computers and server based tasks.
Prerequisites
Basic knowledge of Command Prompt
Familiarity with scripting in general, VB Script
Course Outline          
1. Windows Powershell
Overview and Background
Finding and Running Commands
2. Working with the pipeline
Selecting, Sorting, and Measuring Objects
Exporting, Importing, and Converting Data
Filtering Objects Out of the Pipeline
Enumerating Objects in the Pipeline
3. How the Pipeline Works
Passing Data in the Pipeline ByValue
Passing Data in the Pipeline ByPropertyName
4. Using PSProoviders and PSDrives
PSProviders and PSDrives
Using PSDrives
5. Formatting Output
Using Basic Formatting
Using Advanced Formatting
Redirecting Formatted Output
6. Using WMI and CIM
Querying Data with WMI/CIM
Making Changes with WMI/CI
7. Prepare for Scripting
Using Variables
Scripting Security
8. Automating Administration with PowerShell 
Moving From Command to Script
Moving From Script to Function to Module
Implementing Basic Error Handling
Using Basic Scripting Constructs
Further Exploration in Scripting
9. Administering Remote Computers
Using Basic Remoting
Using Remote Sessions
Using Advanced Remoting Techniques
10. Putting It All Together
Provisioning a New Server Core Instance
11. Using Background Jobs and Scheduled Jobs
Using Background Jobs
Using Scheduled Jobs
12. Using Advanced PowerShell Techniques and Profiles
Using Advanced PowerShell Techniques
Creating Profile Scripts
Working with Alternative Credentials
Refund Policy
All Sales and purchase of tickets is final. There are no Refunds issued. 
If a class is rescheduled/cancelled by the organizer, students who have made the payment and registered for the class will be offered a credit towards any future course.
                                                      Learn about our Training Philosophy                           
                                     View Powershell Training Details on Entriety Technology website
                                                                         Training FAQs
https://www.eventbrite.com/e/microsoft-powershell-training-in-madrid-for-beginners-powershell-script-and-scripting-training-tickets-647105108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5:53.000Z</t>
  </si>
  <si>
    <t>https://www.google.com/calendar/event?eid=NW9oZTdkZnBlcXFsamwyNHNyODgzbmViZmcgenphZXJvY2FsLm1hZHJpZHNlbDFAbQ&amp;ctz=Europe/Madrid</t>
  </si>
  <si>
    <t>!!(($$))ViVO@ España Estados Unidos E.n Directo online gratis tv</t>
  </si>
  <si>
    <t>!!(($$))ViVO@ España Estados Unidos E.n Directo online gratis tv
https://www.eventbrite.es/e/entradas-vivo-espana-estados-unidos-en-directo-online-gratis-tv-641765939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5:58.000Z</t>
  </si>
  <si>
    <t>https://www.google.com/calendar/event?eid=MjdwaHQ3aG8xMGhiYXRsMWY2NWsyMGRsbm4genphZXJvY2FsLm1hZHJpZHNlbDFAbQ&amp;ctz=Europe/Madrid</t>
  </si>
  <si>
    <t>Copia de Copia de Copia de Copia de Juego De Mesa financiero YO SOY RICO - REVELADOR</t>
  </si>
  <si>
    <t>Bienvenido a la excitante experiencia de YO SOY RICO Diversión Altamente ProductivaLa mejor forma de aprender sobre Inteligencia financiera y conciencia de riquezaLos expertos en educación aseguran que la mejor forma de aprender es a través de la lúdica el juego, la acción y práctica.YO SOY RICO Es un sistema para desarrollar tus habilidades en un mundo lleno de oportunidades.Mejorarás tu capacidad para progresar sin importar cuáles sean las condiciones y a desarrollar estrategias de éxito, fortalecerás tus habilidades y todo esto de forma divertida.YO SOY RICO representa un mundo nuevo que facilitarán tu aprendizaje y desarrollo en el mundo real, mejorará tus creencias, estructura mental, emocional, ahorrándote mucho tiempo de experiencia.La jugada es el miércoles 27 de Marzo en el Bar el Tren 6:30pmBlasco de Garay, 47Sí quieres ir con alguien más separa tú plaza ya.Jugada Costo 10€Nos vemos para pasar un momento productivo y divertido 
https://www.eventbrite.es/e/entradas-copia-de-copia-de-copia-de-copia-de-juego-de-mesa-financiero-yo-soy-rico-revelador-630214217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6:18.000Z</t>
  </si>
  <si>
    <t>https://www.google.com/calendar/event?eid=NGQyZzdsdW9lM24wcjFkMTRuc2pnYmo2bjAgenphZXJvY2FsLm1hZHJpZHNlbDFAbQ&amp;ctz=Europe/Madrid</t>
  </si>
  <si>
    <t>Evento "Tipos de Excavaciones en Madrid": Desde la creación a la ejecución</t>
  </si>
  <si>
    <t>En este evento privado y EXCLUSIVO para los clientes que hayan sido invitados de manera personal por correo electrónico, vamos a analizar las últimas técnicas de excavaciones que se están desarrollando en el campo de los Movimientos de tierras.
Durantes el día contaremos con profesionales del sector, que nos expondrán los problemas y la soluciones técnicas aportadas en grandes obras o en obra menor con especial difilcutad.
Tranide, como experta y empresa referente en grandes obras de excavaciones y movimientos de tierras, quiere brindar a todos sus clientes, la oportunidad de conocer de primera mano, la nueva maquinaria de última generación utilizada y los mecanismos de control para los proyectos. Desde el transporte de maquinaria a la entrega fonal del proyecto.
https://www.eventbrite.com/e/evento-tipos-de-excavaciones-en-madrid-desde-la-creacion-a-la-ejecucion-tickets-642237589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6:25.000Z</t>
  </si>
  <si>
    <t>https://www.google.com/calendar/event?eid=NDE3Z2x1dmRsZjcwazdjdGZwMXNwc2l1cGQgenphZXJvY2FsLm1hZHJpZHNlbDFAbQ&amp;ctz=Europe/Madrid</t>
  </si>
  <si>
    <t>Evento para EMPRENDEDORES Y EMPRESAS Madrid</t>
  </si>
  <si>
    <t>Te presentamos un nuevo modelo de hacer negocios, networking, herramientas de marketing, plataformas online, monedas digitales, y mucho más.
Si eres emprendedor, tienes una pyme y quieres tener mas facturación y/o estás buscando montar tu propio negocio este evento es para ti.
Nos vemos
17.30 Recepción
18.00 Inicio
20.00 Final
Equipo TC8
https://www.eventbrite.es/e/entradas-evento-para-emprendedores-y-empresas-madrid-649577142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6:29.000Z</t>
  </si>
  <si>
    <t>https://www.google.com/calendar/event?eid=M2VqZ290bTJwZDRxN2RobGVlM2lpanVpMnAgenphZXJvY2FsLm1hZHJpZHNlbDFAbQ&amp;ctz=Europe/Madrid</t>
  </si>
  <si>
    <t>Primer Taller de Verano - Cómo hacer NETWORKING Efectivo</t>
  </si>
  <si>
    <t>¿Estás en un club de networking y no has obtenido resultados? Aprovecha el verano para aprender a hacer networking efectivo y diferenciarte.
https://www.eventbrite.es/e/entradas-primer-taller-de-verano-como-hacer-networking-efectivo-661003408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6:34.000Z</t>
  </si>
  <si>
    <t>https://www.google.com/calendar/event?eid=NGJzampidG5pamVmZ2tmY2RiNXExODRpZmogenphZXJvY2FsLm1hZHJpZHNlbDFAbQ&amp;ctz=Europe/Madrid</t>
  </si>
  <si>
    <t>Resumen de mi evento
https://www.eventbrite.com/e/entradas-evento-de-prueba-646454312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6:43.000Z</t>
  </si>
  <si>
    <t>https://www.google.com/calendar/event?eid=MW84azdlYWdwa2VtMTFtbDJlM3JiZmNrMGIgenphZXJvY2FsLm1hZHJpZHNlbDFAbQ&amp;ctz=Europe/Madrid</t>
  </si>
  <si>
    <t>Taller Gratuito de Inteligencia Financiera (Mañanas)</t>
  </si>
  <si>
    <t>•Está demostrado que  el 98% de las personas  que le ha tocado la lotería  pierden toda la fortuna en menos de 5 años por falta de cultura financiera. ¿estarías tu dentro de ese 98%?
•Se está reajustando el cálculo de las pensiones públicas para que todo el mundo cobre, aunque la cuantía será mucho menor. ¿sabes cual será tu pensión pública?
•La mayoría de personas  no tienen los conocimientos  básicos para crear un gran patrimonio y hacen grandes esfuerzos por llegar a fin de mes ¿estás dentro de esa mayoría?
•Las personas contratan productos de ahorro sin conocer la fiscalidad real. ¿Sabes las diferencias , pros y contras de los productos que existen en el mercado?
Objetivos del Taller:
• Aprender cómo es una planificación financiera correcta individual y familiar 
• Aprender  el impacto del ahorro a largo plazo.
• Comprender cómo funcionan los mercados financieros (explicado para dummies)
• Aprender las reglas fundamentales del inversor.
• Conocer todos los cambios realizados en las reformas de las pensiones públicas.
• Identificar si los productos contratados son los adecuados
 Preguntas frecuentes
¿Desde que hora se puede llegar?
Las puertas se abrirán a partir de las 8:40. Se cierran a las 8:59. El taller empezará exactamente a las 9:00. No se podrá entrar después de haber comenzado el taller por respeto tanto a los presentadores como a los participantes. Por favor tome sus previsiones.
¿Habrá pausas?
Si, habrá un intermedio de 20 minutos alrededor de las 11:30
¿Existen requisitos de ID o de edad mínima para entrar en el evento?
El evento es para mayores de 18 años
¿Qué opciones de transporte/aparcamiento tengo parta ir y volver del evento?
Pio XII. Es zona azul y verde. No obstante se puede aparcar en Arturo Soria y coger el puente que empieza en la calle Angel Gordillo, atrevesar la M30. De esta manera se llega andando al sitio del evento en 8 min. Recomendamos ubicar primero el lugar y luego llevar el coche a aparcar.
 ¿Cómo puedo contactar con el organizador si tengo preguntas?
Telf 620017629 whats app o llamada. También al correo clopez@eurolloyd.es 
 ¿Debo llevar mi entrada impresa al evento?
No
 ¿Se puede transferir la tarifa de mi registro o entrada?
Si. La persona debe hacer el cambio de registro en el número 620017629
 ¿Vale si el nombre en mi entrada o registro no coincide con la persona que asiste?
Para llevar el control de asistentes, se debe saber el nombre, correo y teléfono de la persona que asistirá.
En caso de duda, contactar al 620017629
https://www.eventbrite.es/e/entradas-taller-gratuito-de-inteligencia-financiera-mananas-629550492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6:55.000Z</t>
  </si>
  <si>
    <t>https://www.google.com/calendar/event?eid=Nmo4NnFrc2ZsMHZybThnN29rbzM2c2l0cDcgenphZXJvY2FsLm1hZHJpZHNlbDFAbQ&amp;ctz=Europe/Madrid</t>
  </si>
  <si>
    <t>Copia de Copia de Copia de Copia de Copia de Juego De Mesa financiero YO SOY RICO - REVELADOR</t>
  </si>
  <si>
    <t>Bienvenido a la excitante experiencia de YO SOY RICO Diversión Altamente ProductivaLa mejor forma de aprender sobre Inteligencia financiera y conciencia de riquezaLos expertos en educación aseguran que la mejor forma de aprender es a través de la lúdica el juego, la acción y práctica.YO SOY RICO Es un sistema para desarrollar tus habilidades en un mundo lleno de oportunidades.Mejorarás tu capacidad para progresar sin importar cuáles sean las condiciones y a desarrollar estrategias de éxito, fortalecerás tus habilidades y todo esto de forma divertida.YO SOY RICO representa un mundo nuevo que facilitarán tu aprendizaje y desarrollo en el mundo real, mejorará tus creencias, estructura mental, emocional, ahorrándote mucho tiempo de experiencia.La jugada es el miércoles 27 de Marzo en el Bar el Tren 6:30pmBlasco de Garay, 47Sí quieres ir con alguien más separa tú plaza ya.Jugada Costo 10€Nos vemos para pasar un momento productivo y divertido 
https://www.eventbrite.es/e/entradas-copia-de-copia-de-copia-de-copia-de-copia-de-juego-de-mesa-financiero-yo-soy-rico-revelador-630217016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6:59.000Z</t>
  </si>
  <si>
    <t>https://www.google.com/calendar/event?eid=NnFwZzE4MXAxYTBudmhlcXFodHFhMDQ3aTkgenphZXJvY2FsLm1hZHJpZHNlbDFAbQ&amp;ctz=Europe/Madrid</t>
  </si>
  <si>
    <t>Charla Informativa | Drones Madrid</t>
  </si>
  <si>
    <t>CHARLA INFORMATIVA | DRONES
La escuela oficial de pilotos World Aviation os invita a asistir a una charla informativa sobre drones en la Comunidad de Madrid.
Durante la charla, instructores cualificados de nuestra escuela os expondrán los temas más relevantes del sector: Limitaciones de la legislación española, expectativas de futuro y la nueva legislación europea.
La charla se realizará el próximo 31 de Agosto en las instalaciones de World Aviation durante el descanso del "Curso Oficial Piloto de Drones" que impartiremos allí mismo a lo largo de todo el fin de semana.
TE ESPERAMOS.
Anímate y ven, es GRATIS!
https://www.eventbrite.es/e/entradas-charla-informativa-drones-madrid-655167814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7:05.000Z</t>
  </si>
  <si>
    <t>https://www.google.com/calendar/event?eid=MTRoYW8ydGRzZDEwMGNiYjZrc2pxY20xamogenphZXJvY2FsLm1hZHJpZHNlbDFAbQ&amp;ctz=Europe/Madrid</t>
  </si>
  <si>
    <t>~~~~~~~~~~~#..uživo!@!..-Dinamo - Saburtalo Live</t>
  </si>
  <si>
    <t>~~~~~~~~~~~#..uživo!@!..-Dinamo - Saburtalo Live
https://www.eventbrite.es/e/entradas-uzivo-dinamo-saburtalo-live-66354617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7:10.000Z</t>
  </si>
  <si>
    <t>https://www.google.com/calendar/event?eid=NXJyMGk4N2lzY2pnM3FzcjQ5MGJlMTRmaWUgenphZXJvY2FsLm1hZHJpZHNlbDFAbQ&amp;ctz=Europe/Madrid</t>
  </si>
  <si>
    <t>¿Cómo posicionar tu empresa en Internet?</t>
  </si>
  <si>
    <t>Resiliente Digital (Ronda de Segovia, 2G, Madrid, Spain 28005)</t>
  </si>
  <si>
    <t>Resiliente Digital
Tuesday, August 27 at 6:30 PM
Sesión de Formación de Marketing Digital (Masterclass) Dirijido a: Empresarios, Emprendedores y Profesionales de Marketing y Ventas IMPORTANTE: Se req...
https://www.meetup.com/Resiliente-Digital/events/264229705/</t>
  </si>
  <si>
    <t>08/23/2019 07:56:29.000Z</t>
  </si>
  <si>
    <t>https://www.google.com/calendar/event?eid=MTRkZHQ0b2YyODFuZDY3NDdldG9hYzhjcmIgenphZXJvY2FsLm1hZHJpZHNlbDFAbQ&amp;ctz=Europe/Madrid</t>
  </si>
  <si>
    <t>Digital Asset Valuation Institute: Uniswap in Depth</t>
  </si>
  <si>
    <t>Crypto Plaza
Tuesday, August 27 at 4:00 PM
Master Class del Digital Asset Valuation Programhttp://digitalassetsinstitute.com/ En esta sesión se revisaran en profundidad uno de los proyectos mas...
Price: 250.00 EUR
https://www.meetup.com/Crypto-Plaza/events/264185197/</t>
  </si>
  <si>
    <t>08/23/2019 07:56:32.000Z</t>
  </si>
  <si>
    <t>https://www.google.com/calendar/event?eid=MHFlN2NqcmI0dmlzOGtkZGdhcTdndXFjczMgenphZXJvY2FsLm1hZHJpZHNlbDFAbQ&amp;ctz=Europe/Madrid</t>
  </si>
  <si>
    <t>Taller de Verano - Cómo hacer NETWORKING Efectivo</t>
  </si>
  <si>
    <t>¿Estás en un club de networking y no has obtenido resultados? Aprovecha el verano para aprender a hacer networking efectivo y diferenciarte.
https://www.eventbrite.es/e/entradas-taller-de-verano-como-hacer-networking-efectivo-694408765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7:02.000Z</t>
  </si>
  <si>
    <t>https://www.google.com/calendar/event?eid=NHZldGJqamcyZWNzMmxra3VlZW9hcWl1dHMgenphZXJvY2FsLm1hZHJpZHNlbDFAbQ&amp;ctz=Europe/Madrid</t>
  </si>
  <si>
    <t>¡Una nueva forma de emprender en la era digital!</t>
  </si>
  <si>
    <t xml:space="preserve">
Seguimos el mes de Agosto en Madrid con un seminario donde enseñamos a las personas de todo el mundo a emprender aprovechando la era digital, para ello estamos trabajando con una empresa estadounidense que nos brinda educación y herramientas para generar ingresos desde nuestro ordenador, teléfono móvil y redes sociales. No te quedes atrás. ¡Quien no evoluciona desaparece!
https://www.eventbrite.es/e/entradas-una-nueva-forma-de-emprender-en-la-era-digital-69391701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7:06.000Z</t>
  </si>
  <si>
    <t>https://www.google.com/calendar/event?eid=NzRkbTRyOGFvY2RvZTdvbGluaWNtamk3YzcgenphZXJvY2FsLm1hZHJpZHNlbDFAbQ&amp;ctz=Europe/Madrid</t>
  </si>
  <si>
    <t>Emprende tú Negocio Online</t>
  </si>
  <si>
    <t>Presentación Online de 30 min (aprox.) de duración, impartida por expertos empresarios en activo para que emprendas en el E-commerce (Comercio Electrónico). En él te ofreceremos nuestra idea, las herramientas básicas para la gestión y expansión, novedades y consejos de empresarios que te podrán servir de inspiración a la hora de comenzar con este negocio.
Esta presentación está dirigida a todo el mundo. Cualquier persona que quiera mejorar sus condiciones laborales y abrise camino en el mundo Online, dotando a quién asista de la oportunidad, los conocimientos y las habilidades necesarias para tener exito.
¿Si tuvieras la oportunidad de aprender la forma de generar ingresos emprendiendo en la industria del turismo, combinado con el E-commerce, estarías interesad@ en conocer los detalles?
REQUISITOS:
Cualquier persona mayor de edad puede asistir a esta presentación independientemente del nivel de estudios alcanzado con anterioridad. Plazas limitadas.
"Tú tienes las ganas; nosotros tenemos el sistema y las herramientas."
Más Información al Whatsapp 622614555
https://www.eventbrite.es/e/entradas-emprende-tu-negocio-online-67877020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7:10.000Z</t>
  </si>
  <si>
    <t>https://www.google.com/calendar/event?eid=MmRia2dpbGQ0OWt2ZmVyMnAycmRqbjY5bGwgenphZXJvY2FsLm1hZHJpZHNlbDFAbQ&amp;ctz=Europe/Madrid</t>
  </si>
  <si>
    <t>Key Features
✔️1.5 - 2.00 h instructor-led online masterclass
✔️Unlimited Access to the Recording of the session
✔️Exclusive Hands-out materials/slide deck via newsletters
✔️Certificate of completion upon request*
Highly recommended pre-requisite: Design Thinking Core Workshop (Contact me: kat@medverselab.com)
What is this course about? 
What is and Isn't Information Architecture?
Is information architecture the same as UX?
8 Principles of Information Architecture
            Objects
            Choices
            Disclosure
            Exemplars
            Front Doors
            Multiple Classification
            Focused Navigation
            Growth
Elements of Information Architecture:
Organization Systems
                        Hierarchical Structures
                        Sequential Structures
                        Matrix Structures
Labeling Systems
Navigation Systems
Search Systems
Who is it for? 
Entrepreneurs: Solo Rider
Founder teams: CXOs
Designers: UX/UI Designers, Product Managers, future Information Architects **
Builders: Engineers/Devs
Freelancers: Self-employed one-business Boss
Consultants: Self-employed mentors/Coaches
User Interface designers who wish to expand their career towards Design Thinking Umbrella (focus on UX Design)
Limited Slots: 15
Logistics?
You will receive an email from me a few days prior to the event with the zoom URL + password and an attendee survey. Can't make it due to some reason? No Worries! You will also receive the recording and design challenge of this webinar 1 week after the event.
Who Am I?
In one word: PolyMath
2019 Recipient of MU School of Medicine's Donald Lindberg Award for Health IT Innovation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TECHVERSITY.
Youtuber at THINK OUT LOUD Channel (App Reviews, MasterClasses, Vlog)
A holder of Engineering Diploma in Manufacturing Engineering and Management with Specialization in Biomedical Engineering
Advanced Degree (MS.PhD) in Health Informatics
Industrial Background in IA, Mobile Health App Development, Agile Deployment, Gamification, Data Science and Analytics, IoT controlled Systems, Operational Management, Business Administration (Focus on Early-Stage Startups), etc.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MU Sinclair School of Nursing – HEAR App
visit me: katusop.com/
tweet me: @itskatusop
WELCOME ABOARD!
https://www.eventbrite.com/e/mindshop-create-usable-products-with-information-architecture-tickets-664944637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7:15.000Z</t>
  </si>
  <si>
    <t>https://www.google.com/calendar/event?eid=M3A2b2ZjajNidGthZXYzMnMzdHVrOTlsMHMgenphZXJvY2FsLm1hZHJpZHNlbDFAbQ&amp;ctz=Europe/Madrid</t>
  </si>
  <si>
    <t>Coloco mi teléfono al principio, para que avisen con una hora de antelación al inicio, en caso de asistir al evento, por wassap o llamada.
638 14 45 74
Conque asista una sola persona, se celebrará el evento.
El objetivo es transmitir a las personas que vengan, conocimientos sobre finanzas personales, y hacia dónde va la economía, para que comprendan porqué sucede lo que sucede en el mundo, y qué pueden hacer ellos para aprovecharse.
La presentación se estructurará en 3 apartados:
-Situación de la economía actual.-Finanzas personales. Teoría y ejemplos.-La importancia del emprendimiento.
Posteriormente, se harán reuniones individuales con los asistentes para la comprensión completa del contenido. Se aportará también material de aprendizaje.
El público objetivo es gente que siente que quiere algo más en su vida pero que no sabe qué hacer, que no sabe nada o sabe poco de finanzas personales y economía práctica. Evento dirigido con preferencia a gente de menos de 30 años. Pero cualquiera es bienvenido.
El lugar del encuentro será en:
Puerta noreste del Retiro, Calle de O'Donnell esquina Av. de Menéndez Pelayo.
Posteriormente, el organizador indicará el lugar del evento.
https://www.eventbrite.es/e/entradas-educacion-financiera-cambia-el-chip-695819224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7:20.000Z</t>
  </si>
  <si>
    <t>https://www.google.com/calendar/event?eid=NWM3YTRwNWZkbTRqbjlsbnN2aThpYTVwOTIgenphZXJvY2FsLm1hZHJpZHNlbDFAbQ&amp;ctz=Europe/Madrid</t>
  </si>
  <si>
    <t>Presentación Online de 30 min (aprox.) de duración, impartida por expertos empresarios en activo para que emprendas en el E-commerce (Comercio Electrónico). En él te ofreceremos nuestra idea, las herramientas básicas para la gestión y expansión, novedades y consejos de empresarios que te podrán servir de inspiración a la hora de comenzar con este negocio.
Esta presentación está dirigida a todo el mundo. Cualquier persona que quiera mejorar sus condiciones laborales y abrise camino en el mundo Online, dotando a quién asista de la oportunidad, los conocimientos y las habilidades necesarias para tener exito.
¿Si tuvieras la oportunidad de aprender la forma de generar ingesos todo los meses de los pagos de todos los servicios de uso diario de hogares y empresas, combinado con el E-commerce, estarías interesad@ en conocer los detalles?
REQUISITOS:
Cualquier persona mayor de edad puede asistir a esta presentación independientemente del nivel de estudios alcanzado con anterioridad. Plazas ilimitadas.
"Tú tienes las ganas; nosotros tenemos el sistema y las herramientas."
https://www.eventbrite.es/e/entradas-emprende-comercio-electronico-online-680767704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7:35.000Z</t>
  </si>
  <si>
    <t>https://www.google.com/calendar/event?eid=MmFmYzZvaHJoY2JoZnI4aW80MG5hNjdoOTYgenphZXJvY2FsLm1hZHJpZHNlbDFAbQ&amp;ctz=Europe/Madrid</t>
  </si>
  <si>
    <t xml:space="preserve">Female Entrepreneurs Wanted   </t>
  </si>
  <si>
    <t>** This is Your Invitation to join sprinters ONLINE community of 500+ Female Entrepreneurs **
Does this sound like you...You have a business idea and you want to turn it into realityYou are building a business and wonder how to market it better and gain more customersYou want to launch and grow a business but just don't know where to startYou're struggling with launching cos you believe you need to codeYou don't know how to find the right customer or find consistent leadsGetting new users and retaining engagement is a challengeYou feel a little lonely and want to connect with other foundersOr maybe you're just figuring out what's next!If you answered yes, you are in the right place...
Here's how we can help.
At sprinters:
we break down the barriers that hold you back
provide the support you need to build a solid business
opportunity to network and learn from peers and like minds
business education, access to experts, goal setting and more!
** Discover What You Get **
Online Learning
Live Q&amp;As with entrepreneurs sharing their success formula from launch to growth and renowned business experts (coming soon)
Masterclasses with special guests and thought leaders (coming soon)
Inspiration and Confidence boost with our new weekly youtube videos of successful women sharing wisdom
Bonus Vault of bi-weekly templates + resources.
** THE BONUS VAULT INCLUDES **
97 Funding Sources for Startups
List of 1,000+ VC's for your Startup
300+ Epic Blog Post titles
100 Ways to Get Your First 100 Users
22 Proven Cold Email Practices
Transcripts to previous Online Chats with Marketing Experts and more!
UPCOMING LIVE CHAT'S ⚡️
Startup SEO Growth &amp; Bootstrapping with Syed Irfan Ajmal, Digital Marketer and Forbes Columnist
Lean Road Mapping and Product Management. You have Questions, I have Answers! AMA with Liz Love
Maximize Your Marketing with Limited $$$, I'm Marc Duke AMA, Marketing Veteran of 20 years.
PAST LIVE CHATS
Let's Talk About Strategic Marketing for Entrepreneurs with Marketing Veteran Anthony Coppedge
I'm Thomas Petit a Startup B2C Apps Growth Expert, AMA!
Peer Support
Member Spotlight your chance to be featured on the blog
Hot seats where you can get direct feedback on your biggest challenge right now from the brilliant minds in this community
Local member meetups (coming soon!)
Member Exclusives
Mentor clinics where you can get book free time with some of our wonderful mentors including VCs, Startup Accelerators and Serial Entrepreneurs (coming soon)
Exclusive goodies from our network partners (coming soon)
Access Members directory and connect with founders
What do I get?
Access to the sprinters online community with all the above goodness to accelerate your growth!
The cost? Our community is open for ALL WOMEN + NON-BINARY FOLKS FREE for a limited time only.
This sounds awesome! How can I join?PLEASE COMPLETE YOUR MEMBERSHIP REQUEST HEREBy registering you will get access to the-&gt; sprinters online community,-&gt; The Bonus Vault-&gt; Access to Seasoned Experts-&gt; Support to Launch + Grow Your Business-&gt; and more! :)
** This is Your Invitation to join sprinters ONLINE community of 500+ Female Entrepreneurs **
https://www.eventbrite.com/e/female-entrepreneurs-wanted-tickets-70023980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7:41.000Z</t>
  </si>
  <si>
    <t>https://www.google.com/calendar/event?eid=MTNzMGFvYzBicXEwY2g2MzJlbTcyNnVkMGkgenphZXJvY2FsLm1hZHJpZHNlbDFAbQ&amp;ctz=Europe/Madrid</t>
  </si>
  <si>
    <t xml:space="preserve">
August 27 | 9:00 AM - 10:00 AM PT
(12:00 PM - 1:00 PM ET)
Level 200 | Service How To
In this tech talk, learn from the team that migrated Amazon's inventory and fulfillment management systems (AFT) from Oracle to Amazon Aurora with PostgreSQL-compatibility. We will focus on the performance and scalability benefits to enterprises that migrate critical systems from Oracle to AWS services, the decision frameworks used to pick Amazon Aurora with PostgreSQL-compatibility, and best practices in system design and project management.
Learning Objectives
Learn about performance and scalability benefits from migrating critical systems from Oracle to Amazon Aurora
Understand the decision frameworks used to pick Amazon Aurora with PostgreSQL-compatibility
Learn about best practices in system design and project management
Who Should Attend?
Developers, Architects, DBAs, DevOps roles, IT Leaders
Speakers
Brent Bigonger, Sr. Database Engineer, Amazon.com
https://www.eventbrite.com/e/how-amazoncom-migrated-their-inventory-management-system-tickets-70094058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7:46.000Z</t>
  </si>
  <si>
    <t>https://www.google.com/calendar/event?eid=NThyYnVrYXNkbWowODJ2bDlsNTBkMmlrZDMgenphZXJvY2FsLm1hZHJpZHNlbDFAbQ&amp;ctz=Europe/Madrid</t>
  </si>
  <si>
    <t>Aprende a crear un Dashboard en 2 horas con Power BI</t>
  </si>
  <si>
    <t>Si quieres aprender a usar Power BI y además en tu trabajo o empresa tardas horas en preparar reportes, cuestra trabajo actualizar los indicadores  y no hay información actualizada o disponible para tomar decisiones, este curso de introducción es para ti!
Contenido de la sesión:1. Power BI de Microsoft y prerrequisitos2. Planteamiento del caso - Ejercicio3. Power BI Desktop - Datos e Indicadores4. Power BI Desktop - Gestionar las Relaciones5. Power BI Desktop - Medidas y Gráficas6. Power BI Desktop - Crear Reporte7. Power BI Service8. Ejercicio Extra
Tienes que trater tu laptop y la versión gratuita de Power BI instalada.
En la sesión se hará la introducción a Power BI Desktop con ejercicios prácticos para ver como funciona la herramienta, conexión a los datos, como crear un dashboard y la interpretación de la información.
Power BI es la herramienta de anáisis de negocio con mayor proyección y más popular en este momento. Es gratis, fácil de usar y muy intuitiva con la que se puede hacer un dashboard de ventas, marketing, finanzas, logística, operaciones o cualquier departamento, y nos permite analizar información de cualquier base de datos.
https://www.eventbrite.co.uk/e/aprende-a-crear-un-dashboard-en-2-horas-con-power-bi-tickets-699478589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7:54.000Z</t>
  </si>
  <si>
    <t>https://www.google.com/calendar/event?eid=NmY2cm91cGNuYnM1Z2lzcDduNHYwNjdwdm4genphZXJvY2FsLm1hZHJpZHNlbDFAbQ&amp;ctz=Europe/Madrid</t>
  </si>
  <si>
    <t>Presentación Online de 30 min (aprox.) de duración, impartida por expertos empresarios en activo para que emprendas en el E-commerce (Comercio Electrónico). En él te ofreceremos nuestra idea, las herramientas básicas para la gestión y expansión, novedades y consejos de empresarios que te podrán servir de inspiración a la hora de comenzar con este negocio.
Esta presentación está dirigida a todo el mundo. Cualquier persona que quiera mejorar sus condiciones laborales y abrise camino en el mundo Online, dotando a quién asista de la oportunidad, los conocimientos y las habilidades necesarias para tener exito.
¿Si tuvieras la oportunidad de aprender la forma de generar ingesos todo los meses de los pagos de todos los servicios de uso diario de hogares y empresas, combinado con el E-commerce, estarías interesad@ en conocer los detalles?
REQUISITOS:
Cualquier persona mayor de edad puede asistir a esta presentación independientemente del nivel de estudios alcanzado con anterioridad. Plazas ilimitadas.
"Tú tienes las ganas; nosotros tenemos el sistema y las herramientas."
https://www.eventbrite.es/e/entradas-emprende-comercio-electronico-online-680769369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8:00.000Z</t>
  </si>
  <si>
    <t>https://www.google.com/calendar/event?eid=NGliM2o5bzJhbGNtdXQzanRlN3RxNjIyYjQgenphZXJvY2FsLm1hZHJpZHNlbDFAbQ&amp;ctz=Europe/Madrid</t>
  </si>
  <si>
    <t>¿Cómo recomienda Netflix películas aplicando IA? (Data Science)</t>
  </si>
  <si>
    <t>¿Cómo recomienda Netflix películas aplicando IA? (Data Science)
https://www.eventbrite.es/e/entradas-como-recomienda-netflix-peliculas-aplicando-ia-data-science-680259464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8:04.000Z</t>
  </si>
  <si>
    <t>https://www.google.com/calendar/event?eid=MWNjNHA1ZTBoc2prdjc1dTQwOTBsN2ZvMnAgenphZXJvY2FsLm1hZHJpZHNlbDFAbQ&amp;ctz=Europe/Madrid</t>
  </si>
  <si>
    <t>CAE Become an Instructor - 30th August</t>
  </si>
  <si>
    <t>Are you a future CAE instructor?
Come to our first Become an Instructor Info Session at CAE Madrid and find out everything you need to work at CAE as an instructor in Madrid, Barcelona or Milan.
This event is presented by our training team and is for aspiring instructors. You will find out everything you need to know about how to become an instructor with CAE.
During this event you will:
Find out all the details about all the job opportunities for Instructors at CAE Madrid, CAE Barcelona or CAE Milan.
Understand all the advantages of the new CAE Instructor Career Job &amp; Training program.
Visit our Madrid training centre and find our who is CAE worldwide. Meet our training team and solve all your questions directly with them.
The CAE Instructor Career is a Job &amp; Training program designed to take pilots, instructors or aviation-loving professors with or without instructor experience to the point when they are ready to start their future as professional instructors or pilots.
Final candidates will work as ground school instructors at CAE pilot academy at the same time that they benefit from a full onboarding and development plan tailored to their own professional background and growing ambitions.
This event is for aspirants to work as instructors at CAE. We advice you to bring your CV or have previously applied online.
https://www.eventbrite.co.uk/e/cae-become-an-instructor-30th-august-tickets-697045331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8:10.000Z</t>
  </si>
  <si>
    <t>https://www.google.com/calendar/event?eid=NzhldjducHJvdmdia3Z0ZTVycTl2cGkxbTggenphZXJvY2FsLm1hZHJpZHNlbDFAbQ&amp;ctz=Europe/Madrid</t>
  </si>
  <si>
    <t>Presentación Online de 30 min (aprox.) de duración, impartida por expertos empresarios en activo para que emprendas en el E-commerce (Comercio Electrónico). En él te ofreceremos nuestra idea, las herramientas básicas para la gestión y expansión, novedades y consejos de empresarios que te podrán servir de inspiración a la hora de comenzar con este negocio.
Esta presentación está dirigida a todo el mundo. Cualquier persona que quiera mejorar sus condiciones laborales y abrise camino en el mundo Online, dotando a quién asista de la oportunidad, los conocimientos y las habilidades necesarias para tener éxito.
¿Si tuvieras la oportunidad de aprender la forma de generar ingesos todo los meses de los pagos de todos los servicios de uso diario de hogares y empresas, combinado con el E-commerce, estarías interesad@ en conocer los detalles?
REQUISITOS:
Cualquier persona mayor de edad puede asistir a esta presentación independientemente del nivel de estudios alcanzado con anterioridad. Plazas limitadas.
INFORMACION Y DUDAS:
Pincha en este enlace para acceder a nuestra conversación de whatsapp, preguntar tus dudas y solicitar el enlace online: https://wa.me/34644581886
"Tú tienes las ganas; nosotros tenemos el sistema y las herramientas."
https://www.eventbrite.es/e/entradas-emprende-comercio-electronico-online-680808386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8:15.000Z</t>
  </si>
  <si>
    <t>https://www.google.com/calendar/event?eid=NjhkNWZrZnV2NnRybW12MGltMTBiNXE4aWogenphZXJvY2FsLm1hZHJpZHNlbDFAbQ&amp;ctz=Europe/Madrid</t>
  </si>
  <si>
    <t>Let's meet worldwide every first day of the month to share our love for Webtalk, the new social media, and invite our neighbours, friends and the passers-by to join!
Click here to see a list of all events worldwide. Learn more about Webtalk her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deleteinstagram
New: read the story of Amara and how she overcomes the Facebook of her time in #Analog2030, the new science fiction discovery of the year.
https://www.eventbrite.com/e/webtalk-invite-day-madrid-spain-tickets-631508609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7:58:20.000Z</t>
  </si>
  <si>
    <t>https://www.google.com/calendar/event?eid=M3FxNzJtcm1wc3JldDUxOHZmNzZudDE2M3UgenphZXJvY2FsLm1hZHJpZHNlbDFAbQ&amp;ctz=Europe/Madrid</t>
  </si>
  <si>
    <t xml:space="preserve">	South Summit</t>
  </si>
  <si>
    <t>La Nave, Calle Cifuentes, 5, 28021 Madrid, Spain</t>
  </si>
  <si>
    <t xml:space="preserve">EVENT LINK:	 
https://www.southsummit.co/en/home?utm_source=startupeventlist&amp;utm_medium=web&amp;utm_campaign=ss19_madrid_tickets&amp;utm_content=link	 
---	 
EVENT DESCRIPTION:	 
In our Summit we gather all the key players in the innovative ecosystem to connect and do business. Firstly, we have a startup competition. This competition brings together the 100 most innovative startups. During our previous editions we have had startups from 44 different countries and our finalist have a 94% survival rate. Moreover, our startups have received more tan 2.6B$.
Apart from the competition, at South Summit, the investors have the chance to meet with entrepreneurs and startups in one to one meetings. In the last edition, we had more tan 4300 CEOs and more than 750 investors and more tan 2500 1 to 1 meeting	 
---	 
GET INVITES:	 
Get invites for events in your city
https://www.startupeventslist.com/z/subscribe.html
The Startup Events List is your calendar for startup and tech events. Updated daily.
Never miss another event!  </t>
  </si>
  <si>
    <t>10/07/2019 01:35:23.000Z</t>
  </si>
  <si>
    <t>https://www.google.com/calendar/event?eid=NWZzcTYzdGZzMGpmZXE0a210czA5bnZwcWsgenphZXJvY2FsLm1hZHJpZHNlbDFAbQ&amp;ctz=Europe/Madrid</t>
  </si>
  <si>
    <t>Blockchain &amp; Digital Transformation Accredited Diploma Course</t>
  </si>
  <si>
    <t>Sala New York (Calle Esteban Collantes, 39, Madrid, AL, Spain)</t>
  </si>
  <si>
    <t>Blockchain and Digital Transformation in Madrid
Saturday, September 7 at 9:00 AM
BECOME A QUALIFIED BLOCKCHAIN AND DIGITAL TRANSFORMATION SPECIALIST WITH OUR PROFESSIONAL DIPLOMA COURSE IN BLOCKCHAIN AND DIGITAL TRANSFORMATION NEXT...
https://www.meetup.com/BITBlockchainInternationalTraining/events/261657568/</t>
  </si>
  <si>
    <t>06/03/2019 11:25:04.000Z</t>
  </si>
  <si>
    <t>https://www.google.com/calendar/event?eid=MzMybGJhM2hham5kNjBvbHNiMjl1Z3JjdjAgc2Vsb3BzZXUubWFkcmlkMUBt&amp;ctz=Europe/Madrid</t>
  </si>
  <si>
    <t>Product Hackers Day 2019</t>
  </si>
  <si>
    <t>Product Hackers
Thursday, July 4 at 9:00 AM
** Para poder asistir al evento es IMPRESCINDIBLE reservar tu entrada aquí: http://bit.ly/2VMTEcq ** UN DÍA DEDICADO AL PRODUCTO DIGITALProduct Hacker...
https://www.meetup.com/Product-Hackers/events/261259421/</t>
  </si>
  <si>
    <t>06/03/2019 11:27:42.000Z</t>
  </si>
  <si>
    <t>https://www.google.com/calendar/event?eid=NGQ3YWhqNW1xaHYzNGVrYmxoc2V2OWN1NWggc2Vsb3BzZXUubWFkcmlkMUBt&amp;ctz=Europe/Madrid</t>
  </si>
  <si>
    <t>Flutter, desarrollo cross-platform fácil, rápido y potente</t>
  </si>
  <si>
    <t>Cognizant Interactive Spain
Thursday, September 19 at 7:00 PM
¿En que consiste? Nos adentraremos en el mundo de las tecnologías híbridas y explicaremos las ventajas de Flutter frente a otras alternativas. Veremos...
https://www.meetup.com/Cognizant-Interactive-Spain/events/263420300/</t>
  </si>
  <si>
    <t>08/19/2019 09:54:53.000Z</t>
  </si>
  <si>
    <t>https://www.google.com/calendar/event?eid=NTlzMms0cmU2MDg3cjBzZXEwNWY2bzFsdWQgc2Vsb3BzZXUubWFkcmlkMUBt&amp;ctz=Europe/Madrid</t>
  </si>
  <si>
    <t>Los HACKS (trucos de crecimiento) de las STARTUPS y GROWTH HACKERS Top</t>
  </si>
  <si>
    <t>Talent Garden Madrid (Calle de Juan de Mariana, 15, Madrid, Spain 28045)</t>
  </si>
  <si>
    <t>Growth Hacking Now!
Thursday, October 3 at 6:00 PM
Moderador: 18.00h-18.20h Sergio Campano: Fundador de Milenyo (Experiencias sociales) y Growth Manager (Moderador)- Fundador de Workea: Agregador de em...
Price: 5.00 EUR
https://www.meetup.com/meetup-group-gcOsJADM/events/263548918/</t>
  </si>
  <si>
    <t>08/19/2019 09:54:59.000Z</t>
  </si>
  <si>
    <t>https://www.google.com/calendar/event?eid=N2Y1YzYwbnBiajUyZm5xdXV0N3I2bzQyNmMgc2Vsb3BzZXUubWFkcmlkMUBt&amp;ctz=Europe/Madrid</t>
  </si>
  <si>
    <t>Taller Neuroliderazgo: La neurociencia en la gestión de personas</t>
  </si>
  <si>
    <t>Bee Lab People
Saturday, October 19 at 10:00 AM
IMPORTANTE: Es imprescindible registrarse y obtener una entrada. Para ello, pulsa sobre el siguiente enlace: REGISTRATE PARA OBTENER TUS ENTRADAS (htt...
https://www.meetup.com/Bee-Lab/events/263552002/</t>
  </si>
  <si>
    <t>08/19/2019 09:55:02.000Z</t>
  </si>
  <si>
    <t>https://www.google.com/calendar/event?eid=MTVsb3B2cDZ2dXU0bThuMmFydjQxaHM5ZzUgc2Vsb3BzZXUubWFkcmlkMUBt&amp;ctz=Europe/Madrid</t>
  </si>
  <si>
    <t>Alexa Games Hackathon: Amazon &amp; KeepCoding</t>
  </si>
  <si>
    <t>Calle Cifuentes, 5 (Calle Cifuentes, 5, Madrid, Spain 28021)</t>
  </si>
  <si>
    <t>Spanish Hackathons
Saturday, September 21 at 9:00 AM
Organizador 🔊 KeepCoding &amp; Amazon AlexaTipo de Hackathon 👾 emprendimiento / tecnologíaEnlace de registro 👉🏻 http://bit.ly/alexa-hackathon💸 Gratuito- -...
https://www.meetup.com/Spanish-Hackathons/events/263549806/</t>
  </si>
  <si>
    <t>08/19/2019 09:55:05.000Z</t>
  </si>
  <si>
    <t>https://www.google.com/calendar/event?eid=MjYzanNsc25wMjVzM3JhcmllbW1xN24zbmkgc2Vsb3BzZXUubWFkcmlkMUBt&amp;ctz=Europe/Madrid</t>
  </si>
  <si>
    <t>¡Conviértete en el próximo Big Player! Hablemos de empleabilidad en Big Data</t>
  </si>
  <si>
    <t>ICEMD
Wednesday, September 18 at 6:30 PM
¿Estás preparado para revolucionar tu carrera profesional? El próximo 18 de septiembre hablaremos de empleabilidad en el sector Big Data y te daremos ...
https://www.meetup.com/meetup-group-ICEMD/events/263253375/</t>
  </si>
  <si>
    <t>08/19/2019 09:55:11.000Z</t>
  </si>
  <si>
    <t>https://www.google.com/calendar/event?eid=MzA4ZWQ5MjY0N2g0MDQwdW1idmgxMTZxc2kgc2Vsb3BzZXUubWFkcmlkMUBt&amp;ctz=Europe/Madrid</t>
  </si>
  <si>
    <t>Aplicaciones Cloud-Native</t>
  </si>
  <si>
    <t>Technitives Digital
Thursday, September 26 at 6:00 PM
Cloud Native es la nueva palabra de moda en el mundo del desarrollo de software. Bajo esta palabra se engloban un conjunto de metodologías, frameworks...
https://www.meetup.com/Technitives-Digital/events/263670557/</t>
  </si>
  <si>
    <t>08/19/2019 09:55:16.000Z</t>
  </si>
  <si>
    <t>https://www.google.com/calendar/event?eid=NGgwbWo2bWcwNGp1dmw0OWRxc2Rna2Q3OWggc2Vsb3BzZXUubWFkcmlkMUBt&amp;ctz=Europe/Madrid</t>
  </si>
  <si>
    <t>Blockstack: un ecosistema para apps que protegen tus derechos</t>
  </si>
  <si>
    <t>Crypto Plaza
Tuesday, September 17 at 7:00 PM
Blockstack es una red descentralizada y ecosistema para el desarrollo de aplicaciones que protegen los derechos digitales: control de tu identidad y t...
https://www.meetup.com/Crypto-Plaza/events/263747447/</t>
  </si>
  <si>
    <t>08/19/2019 09:55:21.000Z</t>
  </si>
  <si>
    <t>https://www.google.com/calendar/event?eid=MGpocWRubzFyaGkwZzlvbG43aWUyYm4xMGogc2Vsb3BzZXUubWFkcmlkMUBt&amp;ctz=Europe/Madrid</t>
  </si>
  <si>
    <t xml:space="preserve">Full Day Free Apache Cassandra and Kafka Workshop </t>
  </si>
  <si>
    <t>Calle del Prof. José García Santesmases, 9 (Calle del Prof. José García Santesmases, 9, Madrid, Spain 28040)</t>
  </si>
  <si>
    <t>Distributed Data Madrid
Thursday, September 19 at 10:00 AM
Instaclustr is organising a one-day workshop tying Apache Cassandra and Kafka together using elegant and simple design patterns which you might find u...
https://www.meetup.com/Distributed-Data-Madrid/events/263935414/</t>
  </si>
  <si>
    <t>08/19/2019 09:55:24.000Z</t>
  </si>
  <si>
    <t>https://www.google.com/calendar/event?eid=NjhrNTlmOGFhN3ZmMG9tNm5mbnIzMTk3YXYgc2Vsb3BzZXUubWFkcmlkMUBt&amp;ctz=Europe/Madrid</t>
  </si>
  <si>
    <t>PrivacyTech Madrid: Estado de la tecnología B2B y B2C</t>
  </si>
  <si>
    <t>Calle de Zurbano, 34 (Calle de Zurbano, 34, Madrid, Spain 28010)</t>
  </si>
  <si>
    <t>PrivacyTech Madrid
Thursday, September 12 at 7:00 PM
Arrancamos el primer encuentro en Madrid con un repaso rápido al estado de la tecnología aplicada al cumplimiento normativo por parte de empresas y, e...
https://www.meetup.com/privacyhub/events/263188771/</t>
  </si>
  <si>
    <t>08/19/2019 09:55:26.000Z</t>
  </si>
  <si>
    <t>https://www.google.com/calendar/event?eid=N25jcmlyYmQxdmQ0c21wYnRpM2o4NmUxcnMgc2Vsb3BzZXUubWFkcmlkMUBt&amp;ctz=Europe/Madrid</t>
  </si>
  <si>
    <t>Oficinas (Paseo de la Chopera 7, Madrid, Spain)</t>
  </si>
  <si>
    <t>Madrid - Blockchain y Criptomonedas, ¿Hacia Dónde Vamos?
Tuesday, September 17 at 6:00 PM
Iníciate de forma correcta y responsable en la Kryptoeconomía. Sácale partido a la revolución económica y política que se avecina. La Blockchain y las...
https://www.meetup.com/Madrid-Blockchain-y-Criptomonedas-Hacia-Donde-Vamos/events/264066253/</t>
  </si>
  <si>
    <t>08/19/2019 09:55:32.000Z</t>
  </si>
  <si>
    <t>https://www.google.com/calendar/event?eid=NHBhazRpcDlvOGhiMjdzb2ptbGJhaTJoZGsgc2Vsb3BzZXUubWFkcmlkMUBt&amp;ctz=Europe/Madrid</t>
  </si>
  <si>
    <t>Open Day en Nebulova, escuela especializada en inteligencia artificial y datos</t>
  </si>
  <si>
    <t>Glorieta de Quevedo, 9 (Glorieta de Quevedo, 9, Madrid, Spain 28015)</t>
  </si>
  <si>
    <t>Nebulova, Escuela Especializada en Inteligencia Artificial
Monday, September 2 at 6:00 PM
El científico de datos y cofundador de Nebulova, M. Ahmir Malik, nos va a resolver todas las dudas del mundo de Big Data. Además, nos va a mostrar cas...
https://www.meetup.com/Nebulova-escuela-especializada-en-inteligencia-artificial/events/264001235/</t>
  </si>
  <si>
    <t>08/19/2019 09:55:38.000Z</t>
  </si>
  <si>
    <t>https://www.google.com/calendar/event?eid=MXRnYTVrZm1idTJ1cjBxYWJtYWI4MTN0Y2Ugc2Vsb3BzZXUubWFkcmlkMUBt&amp;ctz=Europe/Madrid</t>
  </si>
  <si>
    <t>Consistency in Cassandra @ Google Campus Madrid</t>
  </si>
  <si>
    <t>Madrid Cassandra Users  - by DataStax -
Thursday, September 19 at 6:30 PM
Madrid Cassandra Users are back!! After a long break we are back and ready to host some great meetups looking at Apache Cassandra™ Details: Date: 19th...
https://www.meetup.com/Madrid-Cassandra-Users/events/263741901/</t>
  </si>
  <si>
    <t>https://www.google.com/calendar/event?eid=MjVzazhwNXMxbDBuOWpvcmhtNGM4aDFtZ3Agc2Vsb3BzZXUubWFkcmlkMUBt&amp;ctz=Europe/Madrid</t>
  </si>
  <si>
    <t>UiPath RPA Community - First meetup</t>
  </si>
  <si>
    <t>UiPath RPA Madrid
Wednesday, September 18 at 6:00 PM
Come and join the growing UiPath Madrid Community for its inaugural Meetup event. Register here: http://bit.ly/UiPathMadridFirst!  In a casual and rel...
https://www.meetup.com/UiPath-RPA-Madrid/events/263163651/</t>
  </si>
  <si>
    <t>08/19/2019 09:57:03.000Z</t>
  </si>
  <si>
    <t>https://www.google.com/calendar/event?eid=NXNrZDZmYjM0OXBubGtjcHV2a2wxOGYxMjUgc2Vsb3BzZXUubWFkcmlkMUBt&amp;ctz=Europe/Madrid</t>
  </si>
  <si>
    <t>Nuevas tecnologías en la indústria 4.0</t>
  </si>
  <si>
    <t>Impact Hub Piamonte (Calle Piamonte, 23, Madrid, Spain 28004)</t>
  </si>
  <si>
    <t>Emprendimiento e Innovación by Lanzadera - MAD
Thursday, September 19 at 6:30 PM
El próximo día 19 de septiembre estaremos en Impact Hub Piamonte para hablar sobre las nuevas tecnologías en la industria 4.0. Ismael Valero, Gerente ...
https://www.meetup.com/Emprendimiento-e-Innovacion-by-Lanzadera-MAD/events/264312144/</t>
  </si>
  <si>
    <t>09/06/2019 08:14:30.000Z</t>
  </si>
  <si>
    <t>https://www.google.com/calendar/event?eid=MDVuYmViOHNlcGdiM3I3YjJzNG1oNTBmNDkgc2Vsb3BzZXUubWFkcmlkMUBt&amp;ctz=Europe/Madrid</t>
  </si>
  <si>
    <t>Cloud Native Meetup @Spotahome</t>
  </si>
  <si>
    <t>Calle de Vizcaya, 12 (Calle de Vizcaya, 12, Madrid, Spain 28045)</t>
  </si>
  <si>
    <t>Cloud Native Madrid
Wednesday, September 11 at 7:00 PM
September Meetup hosted and sponsored by Spotahome: SCHEDULE 19:10 Rafael Fernández López: K8s needs you! (in Spanish). We will explore how to contrib...
https://www.meetup.com/Cloud-Native-Madrid/events/264315240/</t>
  </si>
  <si>
    <t>09/06/2019 08:14:36.000Z</t>
  </si>
  <si>
    <t>https://www.google.com/calendar/event?eid=NzlnaXE5dDMwNzJsdG9qNTE4Mm0xY2QzbG0gc2Vsb3BzZXUubWFkcmlkMUBt&amp;ctz=Europe/Madrid</t>
  </si>
  <si>
    <t>ODSC Madrid Data Science
Tuesday, November 19 at 6:15 PM
Artificial Intelligence and Data Science startups are in hot demand from investors. Hear top investment firms &amp; VCs seeking AI and Data Science Startu...
https://www.meetup.com/Madrid-Data-Science-ODSC/events/264342347/</t>
  </si>
  <si>
    <t>09/06/2019 08:14:39.000Z</t>
  </si>
  <si>
    <t>https://www.google.com/calendar/event?eid=NmMyYWtla2Jwa3J0dmQzdmQ4Z3ZkaGZhOGMgc2Vsb3BzZXUubWFkcmlkMUBt&amp;ctz=Europe/Madrid</t>
  </si>
  <si>
    <t>¿Me lo cambias por Agile? (repetición)</t>
  </si>
  <si>
    <t>AGILE on board Madrid
Wednesday, September 25 at 7:00 PM
(Repetición de nuestra primera sesión para los que no pudieron asistir en su momento.)------------------Agile es una de las palabras omnipresentes en ...
https://www.meetup.com/AGILE-on-board-Madrid/events/264367475/</t>
  </si>
  <si>
    <t>09/06/2019 08:14:42.000Z</t>
  </si>
  <si>
    <t>https://www.google.com/calendar/event?eid=M3NoN2FocWtsYnI0YmlyMGJyZXEyNjdzbWQgc2Vsb3BzZXUubWFkcmlkMUBt&amp;ctz=Europe/Madrid</t>
  </si>
  <si>
    <t xml:space="preserve">BITCOIN: Nacimiento de la Descentralización &gt; Ponente: DIDI TAIHUTTU </t>
  </si>
  <si>
    <t>Crypto Plaza
Monday, September 16 at 7:00 PM
CRYPTO PLAZA y Bitcobie presentan a Didi Taihuttu en su paso por España con "The Bitcoin Family" Conoceremos la peculiar y emocionante vida de Didi Ta...
https://www.meetup.com/Crypto-Plaza/events/264365504/</t>
  </si>
  <si>
    <t>09/06/2019 08:14:45.000Z</t>
  </si>
  <si>
    <t>https://www.google.com/calendar/event?eid=Nmc2bXJtaWhjc2xlM2Vzb2xhdGVmMm8yazYgc2Vsb3BzZXUubWFkcmlkMUBt&amp;ctz=Europe/Madrid</t>
  </si>
  <si>
    <t>Deep Learning Acceleration</t>
  </si>
  <si>
    <t>Power Artificial Intelligence Madrid
Thursday, September 19 at 7:00 PM
En este meetup,  Ander Ochoa, técnico especialistas en Sistemas Cognitivos, nos explicará el estado del arte en lo que refiere a técnicas para acelera...
https://www.meetup.com/Power-Artificial-Intelligence-Madrid/events/264396463/</t>
  </si>
  <si>
    <t>09/06/2019 08:14:48.000Z</t>
  </si>
  <si>
    <t>https://www.google.com/calendar/event?eid=Nmgxcm1uMzg3ZWU0amw3ZG1laWwxcDQ2Zzcgc2Vsb3BzZXUubWFkcmlkMUBt&amp;ctz=Europe/Madrid</t>
  </si>
  <si>
    <t>[WEBINAR] Social Engineering: El día a día de un Pentester</t>
  </si>
  <si>
    <t>Codemotion Meetup en España
Wednesday, September 11 at 7:00 PM
*** WEBINAR ONLINE GRATUITO *** REGÍSTRATE AQUÍ:https://extra.codemotion.com/webinar-kneda-social-engineering/ ** Social Engineering: El día a día de ...
https://www.meetup.com/Codemotion-Espana/events/264396809/</t>
  </si>
  <si>
    <t>09/06/2019 08:14:50.000Z</t>
  </si>
  <si>
    <t>https://www.google.com/calendar/event?eid=NW91ZWxwc3F1MmtxYXVubmdyc3M5MzNvdTUgc2Vsb3BzZXUubWFkcmlkMUBt&amp;ctz=Europe/Madrid</t>
  </si>
  <si>
    <t>Blog (or other content) Feedback Event!</t>
  </si>
  <si>
    <t>SiteGround España (Calle Serrano, 1, Madrid, Spain 28001)</t>
  </si>
  <si>
    <t>Madrid Blogger Network
Thursday, September 19 at 7:30 PM
***We are much more active on the Madrid Blogger Network Facebook Group, please join us there!***...
https://www.meetup.com/Madrid-Blogger-Network/events/264423846/</t>
  </si>
  <si>
    <t>09/06/2019 08:14:53.000Z</t>
  </si>
  <si>
    <t>https://www.google.com/calendar/event?eid=N2U2c25obGI3czAycWw4NGlqNG12bWo3ODMgc2Vsb3BzZXUubWFkcmlkMUBt&amp;ctz=Europe/Madrid</t>
  </si>
  <si>
    <t>Jornada informativa UXUI Designer + Proyectos finales</t>
  </si>
  <si>
    <t>Upgrade-Hub  "Tech &amp; Job"
Monday, September 9 at 5:30 PM
Capacítate en una profesión de futuro utilizando la metodología del doble diamante pensada en el usuario, extrayendo de él los Insights más importante...
https://www.meetup.com/Meetup-Upgrade-Hub-Tecnologia-Y-Empleo-Madrid/events/264426179/</t>
  </si>
  <si>
    <t>09/06/2019 08:14:56.000Z</t>
  </si>
  <si>
    <t>https://www.google.com/calendar/event?eid=MDdwZDZvZzMzOTdwYzBnMDY0aHZvODM5YTEgc2Vsb3BzZXUubWFkcmlkMUBt&amp;ctz=Europe/Madrid</t>
  </si>
  <si>
    <t>Charla "Proyecto Golem: replanteando la nube" y Presentación de Tech Party 2019</t>
  </si>
  <si>
    <t>BlockMAD
Tuesday, September 10 at 7:00 PM
Con motivo de la celebración el próximo sábado 14 de septiembre del evento Tech Party 2019, del cual la comunidad BlockMAD, junto a Hack Madrid %27, e...
https://www.meetup.com/BlockMAD/events/264426633/</t>
  </si>
  <si>
    <t>09/06/2019 08:14:59.000Z</t>
  </si>
  <si>
    <t>https://www.google.com/calendar/event?eid=MzltcjJwdG1yMXEwMDUxYWc5ZjRoN3RnbHEgc2Vsb3BzZXUubWFkcmlkMUBt&amp;ctz=Europe/Madrid</t>
  </si>
  <si>
    <t xml:space="preserve">🚀 Jornada informativa: Conviértete en Hacker Ético </t>
  </si>
  <si>
    <t>Upgrade-Hub  "Tech &amp; Job"
Thursday, September 12 at 6:30 PM
La ciberseguridad se ha convertido en la principal preocupación de cualquier sector económico y de cualquier Estado, su impacto en las actuales econom...
https://www.meetup.com/Meetup-Upgrade-Hub-Tecnologia-Y-Empleo-Madrid/events/264491022/</t>
  </si>
  <si>
    <t>09/06/2019 08:15:05.000Z</t>
  </si>
  <si>
    <t>https://www.google.com/calendar/event?eid=M3NlbmNqazllNnBmMmRwZmdvbWxrc3UzbjEgc2Vsb3BzZXUubWFkcmlkMUBt&amp;ctz=Europe/Madrid</t>
  </si>
  <si>
    <t>Lo de la gamificación</t>
  </si>
  <si>
    <t>Kairos Digital Solutions (Paseo de la Castellana, 81, Madrid, Spain 28046)</t>
  </si>
  <si>
    <t>Kairós DS - Agile Meeting Point
Thursday, September 12 at 7:00 PM
¿Qué motiva a alguien a engancharse a una tragaperras? ¿Por qué nos fastidia tanto que nos hagan un spoiler de una serie que seguimos? ¿Piensas que el...
Price: 2.00 EUR
https://www.meetup.com/Kairos-DS-Agile-Meeting-Point/events/263218821/</t>
  </si>
  <si>
    <t>09/06/2019 08:15:07.000Z</t>
  </si>
  <si>
    <t>https://www.google.com/calendar/event?eid=MTdmbmRvbWY3djQ1am5nMTd0bnM2MmdhMG0gc2Vsb3BzZXUubWFkcmlkMUBt&amp;ctz=Europe/Madrid</t>
  </si>
  <si>
    <t>Google Cloud Monthly Workshops: G Suite Integrations</t>
  </si>
  <si>
    <t>Google Cloud Developer Community Madrid
Monday, September 9 at 3:30 PM
*** REGISTRATION THROUGH EVENTBRITE ****** https://www.eventbrite.es/e/entradas-google-cloud-workshop-training-63333436012 *** This is a series of mon...
https://www.meetup.com/gcdcmadrid/events/264491888/</t>
  </si>
  <si>
    <t>09/06/2019 08:15:13.000Z</t>
  </si>
  <si>
    <t>https://www.google.com/calendar/event?eid=NTIxbXBuZXA4Mm50cDlkYTQ0azQ2aXZyNTkgc2Vsb3BzZXUubWFkcmlkMUBt&amp;ctz=Europe/Madrid</t>
  </si>
  <si>
    <t>Elastic Meetup: vuelta al cole</t>
  </si>
  <si>
    <t>Madrid ElasticSearch Meetup
Tuesday, September 17 at 7:00 PM
Inauguramos el curso escolar con un nuevo meetup con la siguiente agenda: - 18:30 Bienvenida.- 18:45 Charla 1. "Relevancia en las búsquedas: encontran...
https://www.meetup.com/Madrid-ElasticSearch-Meetup/events/264426218/</t>
  </si>
  <si>
    <t>09/06/2019 08:15:19.000Z</t>
  </si>
  <si>
    <t>https://www.google.com/calendar/event?eid=MDMwdmJmNGJyZWdmdjAxNzk4cWZpYTRsN2ogc2Vsb3BzZXUubWFkcmlkMUBt&amp;ctz=Europe/Madrid</t>
  </si>
  <si>
    <t>Creando un sistema de partículas: De orientación a objetos a funcional</t>
  </si>
  <si>
    <t>Redradix (Calatrava 27, Madrid, AL, Spain)</t>
  </si>
  <si>
    <t>functionalJS
Tuesday, September 17 at 7:00 PM
Está muy bien esto de la programación funcional, que si funciones puras , que ahora mis datos son inmutables, cuidadín con los efectos laterales y que...
https://www.meetup.com/functionalFP/events/264488981/</t>
  </si>
  <si>
    <t>09/06/2019 08:15:22.000Z</t>
  </si>
  <si>
    <t>https://www.google.com/calendar/event?eid=N2l1YnU5ZXA2OHR2Z2Z1YWIyMDRibjNqcDggc2Vsb3BzZXUubWFkcmlkMUBt&amp;ctz=Europe/Madrid</t>
  </si>
  <si>
    <t>Google CoLaboratory</t>
  </si>
  <si>
    <t>Google Cloud Ecosystem
Wednesday, September 25 at 7:00 PM
En esta sesión aprenderás cómo sacarle provecho a la potente herramienta gratuita de Google: "Colaboratory", la cual es muy útil para entornos de desa...
https://www.meetup.com/Google-Cloud-Ecosystem/events/263963902/</t>
  </si>
  <si>
    <t>09/06/2019 08:15:24.000Z</t>
  </si>
  <si>
    <t>https://www.google.com/calendar/event?eid=Nm44aGZ2bDBsOXI1ZmJzcmF0cWpiY3V1djUgc2Vsb3BzZXUubWFkcmlkMUBt&amp;ctz=Europe/Madrid</t>
  </si>
  <si>
    <t>Lean Coffee Diseño Organizacional - ¿Qué no te ha funcionado?</t>
  </si>
  <si>
    <t>Diseño Organizacional
Tuesday, September 17 at 6:00 PM
¡Esperamos que hayáis disfrutado de las vacaciones! Os proponemos seguir viéndonos en el MeetUp de Diseño Organizacional que vuestros compis de la pri...
https://www.meetup.com/diseno-organizacional/events/263449504/</t>
  </si>
  <si>
    <t>09/06/2019 08:15:29.000Z</t>
  </si>
  <si>
    <t>https://www.google.com/calendar/event?eid=MWx2a25xZHJzNHM4amE0cTJsMmcybTdsbHUgc2Vsb3BzZXUubWFkcmlkMUBt&amp;ctz=Europe/Madrid</t>
  </si>
  <si>
    <t>Blockchain ¿Cómo sacarle el máximo partido?</t>
  </si>
  <si>
    <t>ICEMD (Camino Valdenigriales, Pozuelo de Alarcón, MA, Spain 28224)</t>
  </si>
  <si>
    <t>ICEMD
Wednesday, September 18 at 4:30 PM
En este webinar analizaremos las particularidades y beneficios de las principales plataformas y redes públicas sobre las que se están desplegando los ...
https://www.meetup.com/meetup-group-ICEMD/events/264519328/</t>
  </si>
  <si>
    <t>09/06/2019 08:15:31.000Z</t>
  </si>
  <si>
    <t>https://www.google.com/calendar/event?eid=M2Vvb25kazVwNDR2Zmlua2ozdmZvcmFrMG4gc2Vsb3BzZXUubWFkcmlkMUBt&amp;ctz=Europe/Madrid</t>
  </si>
  <si>
    <t>Blockchain: la revolución del sector bancario y asegurador</t>
  </si>
  <si>
    <t>ICEMD
Thursday, September 19 at 4:30 PM
Blockchain se ha convertido en una tecnología estratégica para la industria financiera. A su vez las compañías aseguradoras han comenzado a desarrolla...
https://www.meetup.com/meetup-group-ICEMD/events/264519372/</t>
  </si>
  <si>
    <t>09/06/2019 08:15:34.000Z</t>
  </si>
  <si>
    <t>https://www.google.com/calendar/event?eid=NW50YWR0NGtsYWJrMnR2OWhoZWR2Z2VlcnYgc2Vsb3BzZXUubWFkcmlkMUBt&amp;ctz=Europe/Madrid</t>
  </si>
  <si>
    <t>Reactivando Madrid Singularity</t>
  </si>
  <si>
    <t>Madrid Singularity
Monday, September 9 at 8:00 PM
Estamos más cerca de la Singularidad y a tan solo 10 años de pasar la prueba de Alan Turing. Según Ray Kurzweil, eso sucederá en 2029, y también alcan...
https://www.meetup.com/MadridSingularity/events/264530991/</t>
  </si>
  <si>
    <t>09/06/2019 08:15:39.000Z</t>
  </si>
  <si>
    <t>https://www.google.com/calendar/event?eid=NmlsMmNldm9iM2FzMzBpYTloMGo0ZzczcXEgc2Vsb3BzZXUubWFkcmlkMUBt&amp;ctz=Europe/Madrid</t>
  </si>
  <si>
    <t>X Jornada Oficial Codenares</t>
  </si>
  <si>
    <t>Codenares
Saturday, September 28 at 9:00 AM
¡Buenas a todos y todas! Es Septiembre e iniciamos nuevo curso con la misma ilusión que siempre :) Si en la anterior edición coquistamos Madrid, en es...
https://www.meetup.com/codenares/events/264526617/</t>
  </si>
  <si>
    <t>09/06/2019 08:15:42.000Z</t>
  </si>
  <si>
    <t>https://www.google.com/calendar/event?eid=NDhzcDNpcmxla2hhMjJuNGpucXY1aDVlcjMgc2Vsb3BzZXUubWFkcmlkMUBt&amp;ctz=Europe/Madrid</t>
  </si>
  <si>
    <t>Workshop para la certificación de Administradores de Azure</t>
  </si>
  <si>
    <t>CbCenter (Calle de Jacinto Verdaguer, 17, 28019 Madrid, Madrid, Spain)</t>
  </si>
  <si>
    <t>Azure Madrid
Saturday, September 28 at 9:00 AM
Esta es una sesión práctica orientada a la preparación de la certificación  que te define como un Administrador certificado de Azure. Por medio de una...
https://www.meetup.com/Azure-Madrid/events/264583788/</t>
  </si>
  <si>
    <t>09/06/2019 08:15:44.000Z</t>
  </si>
  <si>
    <t>https://www.google.com/calendar/event?eid=NDdlbTZxdTdhdDExdDcxZDJ0dXVsOGlrcTEgc2Vsb3BzZXUubWFkcmlkMUBt&amp;ctz=Europe/Madrid</t>
  </si>
  <si>
    <t>Aprende a mejorar las métricas de tus métricas de tu producto</t>
  </si>
  <si>
    <t>Calle de Almagro, 21 (Calle de Almagro, 21, Madrid, Spain 28010)</t>
  </si>
  <si>
    <t>ProductTank Madrid
Tuesday, September 17 at 7:00 PM
¡Por fin llega la primera charla de Product Tank Madrid después del verano! Y para arrancar Septiembre os invitamos a escuchar a Paco (PM de Mil Anunc...
https://www.meetup.com/ProductTank-Madrid/events/264598176/</t>
  </si>
  <si>
    <t>09/06/2019 08:15:47.000Z</t>
  </si>
  <si>
    <t>https://www.google.com/calendar/event?eid=NG4yZHJkdjJzY3Z2OXRyNnAwbXNlZGZlOGogc2Vsb3BzZXUubWFkcmlkMUBt&amp;ctz=Europe/Madrid</t>
  </si>
  <si>
    <t>Como ser mejor mentora y no morir en el intento, parte II</t>
  </si>
  <si>
    <t>Adalab Mentoring Meetup
Thursday, October 17 at 6:00 PM
En Adalab impulsamos a mujeres jóvenes con dificultades de empleabilidad, para que se conviertan en programadoras. Lo hacemos a través de un programa ...
https://www.meetup.com/Reunion-informativa-Programa-Mentoras-ADaLab/events/264816038/</t>
  </si>
  <si>
    <t>10/08/2019 12:16:22.000Z</t>
  </si>
  <si>
    <t>https://www.google.com/calendar/event?eid=MmRsbDgwdHFrcDA2ZmRhbnBkOTZmYXJwNGogc2Vsb3BzZXUubWFkcmlkMUBt&amp;ctz=Europe/Madrid</t>
  </si>
  <si>
    <t>Prism - 101 Introducción</t>
  </si>
  <si>
    <t>Novus Building (Av. Fuente de la Mora, 1, Madrid, Spain 28050)</t>
  </si>
  <si>
    <t>Xamarin Madrid
Thursday, October 17 at 7:00 PM
El objetivo principal es introducirnos en este framework de MVVM. Vamos a intentar en un máximo de 1h 30' presentar los conceptos básicos/ fundamental...
https://www.meetup.com/Xamarin-Madrid/events/264862139/</t>
  </si>
  <si>
    <t>10/08/2019 12:17:04.000Z</t>
  </si>
  <si>
    <t>https://www.google.com/calendar/event?eid=NHUyYXNvcm1lamthYnA0OGdwY2pjcmFpc2Mgc2Vsb3BzZXUubWFkcmlkMUBt&amp;ctz=Europe/Madrid</t>
  </si>
  <si>
    <t>Masterclass: ultra-escalabilidad de bases de datos relacionales</t>
  </si>
  <si>
    <t>Centro de Negocios Co &amp; co Center (Calle San Juan de la Salle, 3, Madrid, Spain 28036)</t>
  </si>
  <si>
    <t>Madrid real-time analytics
Thursday, October 17 at 6:00 PM
Hola a todos!El Dr. Ricardo Jiménez, antiguo investigador de la UPM, explicará a los asistentes el innovador algoritmo que ha desarrollado y que permi...
https://www.meetup.com/Meetup-de-Estrategia-empresarial-en-Madrid/events/264922446/</t>
  </si>
  <si>
    <t>10/08/2019 12:17:07.000Z</t>
  </si>
  <si>
    <t>https://www.google.com/calendar/event?eid=NGluMzFwb2pvazF1ZnJwdHVsZTFhOG1hOHQgc2Vsb3BzZXUubWFkcmlkMUBt&amp;ctz=Europe/Madrid</t>
  </si>
  <si>
    <t>Mobile Growth Madrid at La Industrial</t>
  </si>
  <si>
    <t>Mobile Growth Madrid
Tuesday, October 15 at 6:30 PM
THIS IS A FREE EVENT - PLEASE FINISH YOUR RSVP IN THE LINK BELOW 
https://events.mobilegrowth.org/events/details/branch-madrid-presents-mobile-gro...
https://www.meetup.com/Mobile-Growth-Madrid/events/264948534/</t>
  </si>
  <si>
    <t>10/08/2019 12:17:11.000Z</t>
  </si>
  <si>
    <t>https://www.google.com/calendar/event?eid=NWdzZzgyaWhqMWYyODg1YTFvaWZvcXZrMHYgc2Vsb3BzZXUubWFkcmlkMUBt&amp;ctz=Europe/Madrid</t>
  </si>
  <si>
    <t>IoT en el sector fotovoltaico</t>
  </si>
  <si>
    <t>Internet de las Cosas, un mundo conectado
Wednesday, October 16 at 7:00 PM
El sector fotovoltaico está experimentado un crecimiento importante este último año gracias a la expansión del autoconsumo residencial y comercial. En...
https://www.meetup.com/IoT-un-mundo-conectado/events/264949598/</t>
  </si>
  <si>
    <t>10/08/2019 12:17:15.000Z</t>
  </si>
  <si>
    <t>https://www.google.com/calendar/event?eid=MmNnbTRycGtkYXQ4Z21qODRlaHQ3ZGhtMmkgc2Vsb3BzZXUubWFkcmlkMUBt&amp;ctz=Europe/Madrid</t>
  </si>
  <si>
    <t>Octubre: Mes de la Longevidad</t>
  </si>
  <si>
    <t>Calle de Lagasca, 27 (Calle de Lagasca, 27, Madrid, Spain 28001)</t>
  </si>
  <si>
    <t>Madrid Singularity
Monday, October 21 at 7:00 PM
Te esperamos el próximo lunes 21 de octubre @ 7:00pm para celebrar el mes de la longevidad.SUPER LONGEVIDAD: Discordancia entre genes heredados, dieta...
https://www.meetup.com/MadridSingularity/events/264951348/</t>
  </si>
  <si>
    <t>10/08/2019 12:17:19.000Z</t>
  </si>
  <si>
    <t>https://www.google.com/calendar/event?eid=NHRnZTI2M3VnbDIzbW9zYTJuOGJvNGpjbmUgc2Vsb3BzZXUubWFkcmlkMUBt&amp;ctz=Europe/Madrid</t>
  </si>
  <si>
    <t>Data Analytics Bootcamp</t>
  </si>
  <si>
    <t>ICEMD
Monday, October 14 at 6:30 PM
Empieza a enamorarte del análisis de datos. Ven a Data Analytics Bootcamp y aprende las últimas técnicas más utilizadas por los científicos de datos e...
https://www.meetup.com/meetup-group-ICEMD/events/263579814/</t>
  </si>
  <si>
    <t>10/08/2019 12:17:22.000Z</t>
  </si>
  <si>
    <t>https://www.google.com/calendar/event?eid=NHVkYW9oaW40NW8wMGdta2ljbTE3b212M2sgc2Vsb3BzZXUubWFkcmlkMUBt&amp;ctz=Europe/Madrid</t>
  </si>
  <si>
    <t>Madrid - Blockchain y Criptomonedas, ¿Hacia Dónde Vamos?
Thursday, October 17 at 7:00 PM
Iníciate de forma correcta y responsable en la Kryptoeconomía. Sácale partido a la revolución económica y política que se avecina. La Blockchain y las...
https://www.meetup.com/Madrid-Blockchain-y-Criptomonedas-Hacia-Donde-Vamos/events/265088716/</t>
  </si>
  <si>
    <t>10/08/2019 12:17:26.000Z</t>
  </si>
  <si>
    <t>https://www.google.com/calendar/event?eid=MmV1dmlwbWUwaG9scnVub3Bla2Y5cWF0M3Ugc2Vsb3BzZXUubWFkcmlkMUBt&amp;ctz=Europe/Madrid</t>
  </si>
  <si>
    <t>GBA Madrid: Blockchain y Otras DLTs Aplicadas en Cadenas de Suministro</t>
  </si>
  <si>
    <t>CryptoPlaza (Calle de Don Ramón de la Cruz, 38, Madrid, Spain 28001)</t>
  </si>
  <si>
    <t>Crypto Plaza
Tuesday, October 22 at 7:00 PM
Damos la bienvenida a #CRYPTOPLAZA a: Government Blockchain Association (GBA) Madrid Para asistir a este meetup apuntaros en el enlace de su grupo: ...
https://www.meetup.com/Crypto-Plaza/events/265101338/</t>
  </si>
  <si>
    <t>10/08/2019 12:17:36.000Z</t>
  </si>
  <si>
    <t>https://www.google.com/calendar/event?eid=MDFnNGR2czRmcjRxbG03aXV2aGw1Z2UwOTkgc2Vsb3BzZXUubWFkcmlkMUBt&amp;ctz=Europe/Madrid</t>
  </si>
  <si>
    <t>Crypto Funds, otra forma de invertir en Crypto Activos.</t>
  </si>
  <si>
    <t>Crypto Plaza
Wednesday, October 23 at 7:00 PM
"Fondos Crypto" En esta charla se van a dar un repaso por los diferentes fondos de inversión de crypto que existen. Su rentabilidad, durante estos año...
https://www.meetup.com/Crypto-Plaza/events/264716955/</t>
  </si>
  <si>
    <t>10/08/2019 12:17:40.000Z</t>
  </si>
  <si>
    <t>https://www.google.com/calendar/event?eid=MHIyOGVmODl0Z3BoMjJzYWlxcW5iMTk4MGggc2Vsb3BzZXUubWFkcmlkMUBt&amp;ctz=Europe/Madrid</t>
  </si>
  <si>
    <t>Convector: El framework para Hyperledger Fabric</t>
  </si>
  <si>
    <t>Blockchain for developers
Wednesday, October 16 at 7:30 PM
¡Entérate de todos los detalles de nuestro meetup! Convector Suite es un conjunto de herramientas de desarrollo de código abierto para sistemas de con...
https://www.meetup.com/Blockchain-for-developers/events/265188867/</t>
  </si>
  <si>
    <t>10/08/2019 12:17:43.000Z</t>
  </si>
  <si>
    <t>https://www.google.com/calendar/event?eid=NnBpbWU4ajJmNWQ3N2JxdDJqbTk4czNwbXYgc2Vsb3BzZXUubWFkcmlkMUBt&amp;ctz=Europe/Madrid</t>
  </si>
  <si>
    <t>Skaffold, nuestro aliado para desplegar aplicaciones en Kubernetes</t>
  </si>
  <si>
    <t>En Mi Local Funciona Madrid
Thursday, October 10 at 7:00 PM
En este meetup presentaremos dos de los frameworks que permiten a los equipos de desarrollo agilizar las tareas de testing y despliegue sobre entornos...
https://www.meetup.com/En-Mi-Local-Funciona-Madrid/events/265086978/</t>
  </si>
  <si>
    <t>10/08/2019 12:17:46.000Z</t>
  </si>
  <si>
    <t>https://www.google.com/calendar/event?eid=NHNjdDdzczA4MjI5Y3FxcnVjZG4yMmxrZGMgc2Vsb3BzZXUubWFkcmlkMUBt&amp;ctz=Europe/Madrid</t>
  </si>
  <si>
    <t>20 becas. 3ª Edición Formación intensiva en UX Research &amp; Strategy</t>
  </si>
  <si>
    <t>Redbility Community
Monday, November 4 at 6:00 PM
Es necesario solicitar la BECA a través de esta url: http://bit.ly/2mXO9aJ ---------------------------------------------------------------------------...
https://www.meetup.com/redbilitycommunity/events/265181941/</t>
  </si>
  <si>
    <t>10/08/2019 12:17:57.000Z</t>
  </si>
  <si>
    <t>https://www.google.com/calendar/event?eid=N2dvNDM2anNyOTM0bXNxdGNuamxndmRwNW8gc2Vsb3BzZXUubWFkcmlkMUBt&amp;ctz=Europe/Madrid</t>
  </si>
  <si>
    <t>LA PINTURA, LA MODA, EL EMPRENDIMIENTO SE FUSIONAN</t>
  </si>
  <si>
    <t>Madrid Art &amp; Tech (The Artian)
Friday, October 11 at 7:00 PM
El evento tendrá lugar en español y requiere inscripción en el siguiente enlace. RSVP en Meetup no es suficiente:http://bit.ly/tacm1019 ¿Qué pinturas ...
https://www.meetup.com/Madrid-Art-Technology-Entrepreneurship/events/265285544/</t>
  </si>
  <si>
    <t>10/08/2019 12:18:04.000Z</t>
  </si>
  <si>
    <t>https://www.google.com/calendar/event?eid=NTk2OHVpdWNvOGs2ZzUwOXY2bHU1Z3BzcjUgc2Vsb3BzZXUubWFkcmlkMUBt&amp;ctz=Europe/Madrid</t>
  </si>
  <si>
    <t>Poderosa comunidad Criptoecológica</t>
  </si>
  <si>
    <t>Calle Álvarez, 7 (Calle Álvarez, 7, Madrid, Spain 28029)</t>
  </si>
  <si>
    <t>Poderosa comunidad criptoecológica.
Friday, October 11 at 7:30 PM
Presentación de un emprendimiento ecológico que viene a dar solución a la polución plástica en el mundo.Es un proyecto sostenible ecológica y financie...
https://www.meetup.com/Poderosa-comunidad-criptoecologica/events/265317954/</t>
  </si>
  <si>
    <t>10/08/2019 12:18:08.000Z</t>
  </si>
  <si>
    <t>https://www.google.com/calendar/event?eid=M2N1Y2VsZnAyZ3VqOXRyNzNycWtlOHJxMTQgc2Vsb3BzZXUubWFkcmlkMUBt&amp;ctz=Europe/Madrid</t>
  </si>
  <si>
    <t>Remoto (Desde donde quieras!, Remoto, AL, Spain)</t>
  </si>
  <si>
    <t>WoSEC Madrid: Women of Security
Saturday, November 2 at 6:00 PM
Women Capture the Flag Comptetition - All Levels Join Point3 Security, WomenHackerz, Women in Security (WoSEC), Gatebreachers and Women's Society of C...
https://www.meetup.com/WoSEC-Madrid-Women-of-Security/events/265321501/</t>
  </si>
  <si>
    <t>10/08/2019 12:18:15.000Z</t>
  </si>
  <si>
    <t>https://www.google.com/calendar/event?eid=MmxlMWdtb3NjYzJxaTM1ZG4yZGdyY2Q0ZzUgc2Vsb3BzZXUubWFkcmlkMUBt&amp;ctz=Europe/Madrid</t>
  </si>
  <si>
    <t>[Oct 30] Charlas de Linux Hardening e Ingeniería Social (ataques USB y WiFi)</t>
  </si>
  <si>
    <t>WoSEC Madrid: Women of Security
Wednesday, October 30 at 7:00 PM
Agenda:==========Bienvenida &amp; Networking a las 19:00 Charlas empiezan a las 19.30  Charla 1---------Introducción al hardening de servidores en LinuxPa...
https://www.meetup.com/WoSEC-Madrid-Women-of-Security/events/265322158/</t>
  </si>
  <si>
    <t>10/08/2019 12:18:22.000Z</t>
  </si>
  <si>
    <t>https://www.google.com/calendar/event?eid=MXFkM24ycWFyM2V0NW4wZnBuMm5vdmtuZmYgc2Vsb3BzZXUubWFkcmlkMUBt&amp;ctz=Europe/Madrid</t>
  </si>
  <si>
    <t>Innovación Fintech: LA REVOLUCIÓN DIGITAL EMPRESARIAL Y EL RETO DE PIVOTAR...</t>
  </si>
  <si>
    <t>Ibercaja (Sor Angela de la Cruz, 9, Madrid, AL, Spain)</t>
  </si>
  <si>
    <t>GoMadrid - Tecnología y Blockchain
Wednesday, October 16 at 9:30 AM
***IMPORTANTE INSCRIPCIONES EN ESTE LINK***https://ecosistemamasempresa.ibercaja.es/agenda/madrid-la-revolucion-digital-empresarial-y-el-reto-de-pivot...
https://www.meetup.com/GoMadrid-Tecnologia-y-Blockchain/events/265340106/</t>
  </si>
  <si>
    <t>10/08/2019 12:18:30.000Z</t>
  </si>
  <si>
    <t>https://www.google.com/calendar/event?eid=NGwzcXRrbXNrbGI2ZmFsb3Q1NnN2OHJpZmEgc2Vsb3BzZXUubWFkcmlkMUBt&amp;ctz=Europe/Madrid</t>
  </si>
  <si>
    <t>Guiripreneur - Madrid Entrepreneurs
Thursday, October 31 at 7:00 PM
About this session: We met Raúl in our first Mastermind when he was thinking of becoming a digital nomad. Encouraged by Plázida members, he made his d...
https://www.meetup.com/madrid-international-entrepreneurs/events/265341139/</t>
  </si>
  <si>
    <t>10/08/2019 12:18:33.000Z</t>
  </si>
  <si>
    <t>https://www.google.com/calendar/event?eid=M3JjZzFmMjBsYTY3OGQxcms4YXZldjNqMTEgc2Vsb3BzZXUubWFkcmlkMUBt&amp;ctz=Europe/Madrid</t>
  </si>
  <si>
    <t>Mujeres en tecnología. Otro punto de vista.</t>
  </si>
  <si>
    <t>Tech SHEssions
Thursday, October 17 at 6:00 PM
Su trabajo lo consumimos cada día, en forma de narrativa, de entretenimiento o como cultura e innovación. Carolina Jiménez, Cristina Segura, Nerea Lui...
https://www.meetup.com/Tech-SHEssions/events/265368562/</t>
  </si>
  <si>
    <t>10/08/2019 12:18:40.000Z</t>
  </si>
  <si>
    <t>https://www.google.com/calendar/event?eid=N2FpOWpjZWhnMm8wdGtlOHF2cHB2MHFhZmEgc2Vsb3BzZXUubWFkcmlkMUBt&amp;ctz=Europe/Madrid</t>
  </si>
  <si>
    <t>All Day DevOps, Streaming Live Online - 6 de noviembre de 2019</t>
  </si>
  <si>
    <t>Live Online (Vía de las Dos Castillas 33, Ática 2, Cómo encontrarnos    https://www.alldaydevops.com/, Pozuelo de Alarcón, AL, Spain)</t>
  </si>
  <si>
    <t>Cloud Computing Meetup
Wednesday, November 6 at 9:00 AM
ATENCIÓN: Puedes confirmar tu interés en este meetup pero para tener acceso al evento All Day DevOps necesitarás registrarte en el mismo. Cloud Comput...
https://www.meetup.com/Cloud-Computing-Spain/events/265400010/</t>
  </si>
  <si>
    <t>10/08/2019 12:18:45.000Z</t>
  </si>
  <si>
    <t>https://www.google.com/calendar/event?eid=MG1wc3BwYW8wcGZwZjR2aW11OWxlamw5MXIgc2Vsb3BzZXUubWFkcmlkMUBt&amp;ctz=Europe/Madrid</t>
  </si>
  <si>
    <t>Hacktoberfest: Introducción a Git y Github</t>
  </si>
  <si>
    <t>SciDataUCM
Monday, October 14 at 6:30 PM
LibreLabUCM y SciData se unen para el Hacktoberfest, realizando una introducción de Git y Github de manera práctica y sencilla. Hacktoberfest es una c...
https://www.meetup.com/SciDataUCM/events/265427576/</t>
  </si>
  <si>
    <t>10/08/2019 12:18:48.000Z</t>
  </si>
  <si>
    <t>https://www.google.com/calendar/event?eid=MzRzMGQ4NWlramw1M3A3ZG05ZDgwcWNucHYgc2Vsb3BzZXUubWFkcmlkMUBt&amp;ctz=Europe/Madrid</t>
  </si>
  <si>
    <t>Ciencia y ficción, un romance.</t>
  </si>
  <si>
    <t>Immune Campus (Paseo de la Castellana 89, Plaza Pablo Ruiz Picasso, Madrid, Spain)</t>
  </si>
  <si>
    <t>IMMUNE Coding Institute Madrid
Wednesday, October 16 at 6:45 PM
Existe alguna relación entre la ciencia y la ciencia ficción? ¿Se limita la ciencia ficción a especular libremente o hay un trasfondo real en las narr...
https://www.meetup.com/IMMUNE-Coding-Institute-madrid/events/264984856/</t>
  </si>
  <si>
    <t>10/08/2019 12:18:52.000Z</t>
  </si>
  <si>
    <t>https://www.google.com/calendar/event?eid=NnA5aHF2YmxuZGZtNDdhcWhqNXM3c24waTggc2Vsb3BzZXUubWFkcmlkMUBt&amp;ctz=Europe/Madrid</t>
  </si>
  <si>
    <t>Design Principles for an Event Driven Architecture/Streaming with KSQL</t>
  </si>
  <si>
    <t>Calle Severo Ochoa, 2 (Calle Severo Ochoa, 2, Las Rozas de Madrid, Spain 28232)</t>
  </si>
  <si>
    <t>Madrid Apache Kafka® Meetup by Confluent
Thursday, October 24 at 6:30 PM
** IMPORTANTE: Por favor registrarse con nombre, apellido y numero de identificacion en esta forma para asegurar entrada por motivos de seguridad***ht...
https://www.meetup.com/Madrid-Kafka/events/265321681/</t>
  </si>
  <si>
    <t>10/08/2019 12:18:56.000Z</t>
  </si>
  <si>
    <t>https://www.google.com/calendar/event?eid=M2ZjdHFtOWhqdmFoamd2amhmMjh2cmJzMDggc2Vsb3BzZXUubWFkcmlkMUBt&amp;ctz=Europe/Madrid</t>
  </si>
  <si>
    <t>Club 20 Emprendedores
Friday, October 18 at 7:30 PM
Nos reuniremos para charlar, de una forma muy informal, sobre los temas que nos preocupan como emprendedores. Por supuesto, aprovecharemos para hacer ...
https://www.meetup.com/Club-20-Emprendedores/events/265475018/</t>
  </si>
  <si>
    <t>10/08/2019 12:18:59.000Z</t>
  </si>
  <si>
    <t>https://www.google.com/calendar/event?eid=MHN1czlzZTFwYjEwaDUxZmJob2EwY3EyZWMgc2Vsb3BzZXUubWFkcmlkMUBt&amp;ctz=Europe/Madrid</t>
  </si>
  <si>
    <t>Ionic and the Future of the Web &amp; What the Flow?! Migrating to TypeScript</t>
  </si>
  <si>
    <t>WeWork (Paseo de la Castellana, 77, Madrid, Spain 28046)</t>
  </si>
  <si>
    <t>Ionic Madrid
Thursday, October 17 at 6:45 PM
Mike Hartington (@mhartington), Developer Advocate at Ionic, will be giving us an update on the latest news about Ionic and talk about the future of t...
https://www.meetup.com/Ionic-Madrid/events/265476337/</t>
  </si>
  <si>
    <t>10/08/2019 12:19:02.000Z</t>
  </si>
  <si>
    <t>https://www.google.com/calendar/event?eid=MDI0bTltMmtlY2dkY3V1bjFoN3IwZmJlMzUgc2Vsb3BzZXUubWFkcmlkMUBt&amp;ctz=Europe/Madrid</t>
  </si>
  <si>
    <t>Café para emprendedores - conoce el SOCIAL COMMERCE</t>
  </si>
  <si>
    <t>Starbucks Plaza Rio 2 (Av del Manzanares, 210, 28026 Madrid, Se encuentra en el Centro Comercial Plaza Rio 2, Madrid, Spain)</t>
  </si>
  <si>
    <t>Lanzadera De Emprendedores a través del Social Marketing
Wednesday, October 9 at 12:00 PM
Hola a todos!!! Soy Lidón, organizadora de este Meetup, y estaré este próximo miércoles día 9, a las 12:00 en el Starbucks que hay en el Centro Comerc...
https://www.meetup.com/Lanzadera-De-Emprendedores-a-traves-del-Social-Marketing/events/265483516/</t>
  </si>
  <si>
    <t>10/08/2019 12:19:09.000Z</t>
  </si>
  <si>
    <t>https://www.google.com/calendar/event?eid=MzhsYWRqaGI5ajEwMW1saHJscTY3ODYzb3Igc2Vsb3BzZXUubWFkcmlkMUBt&amp;ctz=Europe/Madrid</t>
  </si>
  <si>
    <t>Madrid - Blockchain y Criptomonedas, ¿Hacia Dónde Vamos?
Wednesday, November 6 at 6:00 PM
Iníciate de forma correcta y responsable en la Kryptoeconomía. Sácale partido a la revolución económica y política que se avecina. La Blockchain y las...
https://www.meetup.com/Madrid-Blockchain-y-Criptomonedas-Hacia-Donde-Vamos/events/265497815/</t>
  </si>
  <si>
    <t>10/08/2019 12:19:13.000Z</t>
  </si>
  <si>
    <t>https://www.google.com/calendar/event?eid=M29jYWg4ZDU0azRuM2VpcWJmZTNyZ2luNDMgc2Vsb3BzZXUubWFkcmlkMUBt&amp;ctz=Europe/Madrid</t>
  </si>
  <si>
    <t>Madrid - Blockchain y Criptomonedas, ¿Hacia Dónde Vamos?
Tuesday, November 26 at 6:00 PM
Iníciate de forma correcta y responsable en la Kryptoeconomía. Sácale partido a la revolución económica y política que se avecina. La Blockchain y las...
https://www.meetup.com/Madrid-Blockchain-y-Criptomonedas-Hacia-Donde-Vamos/events/265497853/</t>
  </si>
  <si>
    <t>10/08/2019 12:19:16.000Z</t>
  </si>
  <si>
    <t>https://www.google.com/calendar/event?eid=NzV1OWMwZGl1OHRub2wyZ2Z1Z2lkMHRrazAgc2Vsb3BzZXUubWFkcmlkMUBt&amp;ctz=Europe/Madrid</t>
  </si>
  <si>
    <t>Curso Superior Krypto-Revoluciona Tu Vida</t>
  </si>
  <si>
    <t>Av. Arquitecto Miguel Ángel Beloqui, 7 (Av. Arquitecto Miguel Ángel Beloqui, 7, Murcia, Spain 30006)</t>
  </si>
  <si>
    <t>Madrid - Blockchain y Criptomonedas, ¿Hacia Dónde Vamos?
Thursday, November 28 at 4:00 PM
Iníciate de forma correcta y responsable en la Kryptoeconomía. Sácale partido a la revolución económica y política que se avecina. ¡KRYPTO-REVOLUCIONA...
https://www.meetup.com/Madrid-Blockchain-y-Criptomonedas-Hacia-Donde-Vamos/events/265497916/</t>
  </si>
  <si>
    <t>10/08/2019 12:19:21.000Z</t>
  </si>
  <si>
    <t>https://www.google.com/calendar/event?eid=Nm11N3Rza2EzODlhZHJramV2c2V2NmExZGkgc2Vsb3BzZXUubWFkcmlkMUBt&amp;ctz=Europe/Madrid</t>
  </si>
  <si>
    <t xml:space="preserve">Le Wagon Talk with Guillermo Vicandi, CEO of BNEXT </t>
  </si>
  <si>
    <t>Le Wagon Madrid - Cursos de Programación
Thursday, October 17 at 7:00 PM
For this new Talk, we will be pleased to welcome Guillermo Vicandi, CEO and Co-founder of Bnext, a Spanish Fintech funded in 2016 as the first innovat...
https://www.meetup.com/Le-Wagon-Madrid-Cursos-Programacion/events/265315469/</t>
  </si>
  <si>
    <t>10/08/2019 12:19:31.000Z</t>
  </si>
  <si>
    <t>https://www.google.com/calendar/event?eid=NzM1dTN0YTljMjU3cnVlNm5uanVpbzk3bnEgc2Vsb3BzZXUubWFkcmlkMUBt&amp;ctz=Europe/Madrid</t>
  </si>
  <si>
    <t>Masterclass Rafael Domenech, Responsable Análisis Económico en BBVA Research</t>
  </si>
  <si>
    <t>Kairós DS - Agile Meeting Point
Wednesday, October 23 at 7:00 PM
En los últimos tiempos no dejamos de oír afirmaciones tales como que los robots nos van a quitar el trabajo, que la transformación digital y las nueva...
https://www.meetup.com/Kairos-DS-Agile-Meeting-Point/events/265499611/</t>
  </si>
  <si>
    <t>10/08/2019 12:19:42.000Z</t>
  </si>
  <si>
    <t>https://www.google.com/calendar/event?eid=M3MwZTdnaHEybmxncTE1MjBtM2JibTlyMWQgc2Vsb3BzZXUubWFkcmlkMUBt&amp;ctz=Europe/Madrid</t>
  </si>
  <si>
    <t>Selenium Automation testing, Software Testing and Test Automation Training in Madrid for Beginners | Automation Testing training | Selenium IDE and Web Driver training | Web Automation testing, mobile automation testing training</t>
  </si>
  <si>
    <t>This Instructor led LIVE Selenium Automation testing training course will be provided for a total duration of 16 hours spread across 4 weeks, 2 sessions per week, 2 hours per session by our highly professional Selenium trainers. Selenium is an automatic testing web-based application. In this course you will learn writing test cases, use cases, Selenium web driver API, selenium IDE, Usage of selenium and more.
Weekends Only Class Schedule
This class will be held on weekends (Saturay and Sunday every weekend) from 9:00-11:00 am US Pacific time (PST) each day beginning August 3rd and ending on August 25th, 2019. 
Please check your local date and time for the first session
16 hours of LIVE training
8 sessions | 4 weeks |  2 sessions per week | 2 hours per session
Saturday and Sunday every weekend for 4 weekends
US Pacific time 9:00-11:00 AM each day
View Detailed Weekly Schedule for the entire class
Course Objectives
Java-based Test Script Development
Hands-on Selenium IDE, Selenium RC and Selenium Webdriver
Selenium architecture and Related Components
Who should attend
This class can be taken by Software testing professionals such as manual and automation testers and other IT professionals.
Prerequisites
Basic knowledge of Java, preferred although not required.
Familiarity with Software Testing
Course Outline          
What is Selenium?
Install FireBug and Firepath Add-on for Firefox
How to use FireBug and FirePath?
Install Java JDK and Configure
Install Eclipse IDE
How to create projects in Eclipse IDE?
What are Locators ?
Different types of Locators to identify UI elements
Tools in Selenium to find out the Locators
Locate UI elements by ID,Name,Link
Locate UI elements by Xpath,CSS
Why companies are not using recording tools
How to Run Webdriver in chrome browser?
How to run webdriver in IE browser?
Selenium webdriver using Eclipse
Synchronization in Selenium Webdriver
Firefox Not Connected Exception in Selenium
Handle windows popups using Selenium Webdriver
Working with Frames in Selenium Webdriver
How to handle javascript alerts, confirmation and prompts?
Defining Firefox Profile preferences using Selenium Webdriver
Mouse Hover Actions in Selenium Webdriver
StaleElementReference Exceptions in Selenium Webdriver
Difference between Webdriver get() and Webdriver navigate()
Navigation Methods in Webdriver with Examples
Handling Cookies in Webdriver
How to addcookie with Selenium Webdriver
How to delete Cookies in Selenium Webdriver
WebDriver Methods
Taking Screenshot using Webdriver
Webdriver SELECT Methods to work with Dropdowns
Webdriver Select with Multiple Attribute
Handling keyboard events and mouse hover events using Webdriver
Set browser width and height in Selenium Webdriver
UI Map or Object Repository using Properties File
Reporting Structure in Selenium Automation Framework
Test Configuration File / Executable File
Uploading a file with Selenium Webdriver
Upload file using AutoIT
Uploading a file with sendKeys method
Read data from Properties file using Java Selenium
Scrolling web page with Selenium Webdriver using java
Testing in multiple browsers using selenium and testng
Working with Checkbox using Resuable Methods
Working with Select examples
File upload using Robots
Download file using selenium webdriver
Perform operations on new window
Introduction to Page Object Model Framework
Mouse hover using javaScript Executor
Working with Multiple Checkboxes with Safecheck
Click element using JavaScriptExecutor
Drag and Drop using Webdriver Action Class
WebDriver Waits Examples
Simple Page Object Model example
Double Click on element using Webdriver
Right Click Context Menu example
Working with AutoComplete Text box
Working with Date Picker Calendar
Working with Ajax controls using Webdriver
Get Attribute values using Webdriver
Get Css values using Webdriver
Resizing a web element using movebyoffset
Validate Downloaded file after clicking on downloaded button/ link
How to verify entries in Exported CSV file
Element is not clickable at point SeleniumWebdriverException
Extract PDF text And Verify Text Present in PDF using WebDriver
Handling Authentication Window with WebDriver (In Firefox, Chrome and IE)
Find Broken / Invalid Images on a Page
Find out broken links on website using selenium webdriver and HTTP Client
How to verify tooltip text with selenium webdriver using java
Handling Untrusted SSL certificates in Firefox browser
Handling Security Certificates in Chrome and IE browser using WebDriver
Refund Policy
All Sales and purchase of tickets is final. There are no Refunds issued. 
If a class is rescheduled/cancelled by the organizer, students who have made the payment and registered for the class will be offered a credit towards any future course.
                                                      Learn about our Training Philosophy                           
                                     View Selenium Training Details on Entriety Technology website
                                                                         Training FAQs
https://www.eventbrite.com/e/selenium-automation-testing-software-testing-and-test-automation-training-in-madrid-for-beginners-tickets-647155559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26:07.000Z</t>
  </si>
  <si>
    <t>https://www.google.com/calendar/event?eid=MGllOHQzNDU4Z3JwaGlqODVwYW9mb3ByODYgenp6ZXJvY2FsLm1hZHJpZHNlbDFAbQ&amp;ctz=Europe/Madrid</t>
  </si>
  <si>
    <t>What Does It Mean To Be In Harmony With Yourself-Free Conference</t>
  </si>
  <si>
    <t>Luxemburg ville  (luxembourg ville, Luxembourg, Luxembourg)</t>
  </si>
  <si>
    <t>Consciousness Hacking Luxembourg
Friday, November 16 at 6:00 PM
What if you were able to be in harmony with your life so that to accept and welcome whatever life brings? We feel honored to host a conference about c...
https://www.meetup.com/Consciousness-Hacking-Luxembourg/events/255522381/</t>
  </si>
  <si>
    <t>zzaerocal.luxembourgsel1@gmail.com</t>
  </si>
  <si>
    <t>11/05/2018 20:01:43.000Z</t>
  </si>
  <si>
    <t>https://www.google.com/calendar/event?eid=NmljczYwbG9zamdkN2NiZmM3M2ZpcHQ2YWIgenphZXJvY2FsLmx1eGVtYm91cmdzZWwxQG0&amp;ctz=Europe/Luxembourg</t>
  </si>
  <si>
    <t>Mobile Apps Luxembourg #2 (iOS/Android)</t>
  </si>
  <si>
    <t>Silversquare Luxembourg (21, Rue Glesener, Luxembourg, Luxembourg)</t>
  </si>
  <si>
    <t>Mobile Apps Luxembourg (iOS / Android)
Monday, November 5 at 6:30 PM
More infos soon!
https://www.meetup.com/Mobile-Apps-Luxembourg-Meetup-iOS-Android/events/255546373/</t>
  </si>
  <si>
    <t>11/05/2018 20:01:48.000Z</t>
  </si>
  <si>
    <t>https://www.google.com/calendar/event?eid=MzFwN2VxZzk0NHNhNTgxMHNqdDZlMHM0NDcgenphZXJvY2FsLmx1eGVtYm91cmdzZWwxQG0&amp;ctz=Europe/Luxembourg</t>
  </si>
  <si>
    <t>Luxembourg Testing &amp; Quality Assurance meetup #2</t>
  </si>
  <si>
    <t>q-leap (13 rue Beaumont, Luxembourg City, Luxembourg)</t>
  </si>
  <si>
    <t>Luxembourg Testing &amp; Quality Assurance group
Tuesday, November 6 at 5:30 PM
Agenda to be defined Although the meetup is organized in q-leap premises, THIS IS NOR A Q-LEAP EVENT NOR A COMMERCIAL EVENT. Hope to see you there !
https://www.meetup.com/Luxembourg-Testing-Quality-Assurance-group/events/255548097/</t>
  </si>
  <si>
    <t>11/05/2018 20:01:54.000Z</t>
  </si>
  <si>
    <t>https://www.google.com/calendar/event?eid=MDB0Z2dhOWVxN3M2Z29qZWNhNDhzdnNza2UgenphZXJvY2FsLmx1eGVtYm91cmdzZWwxQG0&amp;ctz=Europe/Luxembourg</t>
  </si>
  <si>
    <t>Global Office 365 Developer Bootcamp 2018 Saarbrücken</t>
  </si>
  <si>
    <t>Europaalle (Europaalle, Saarbrücken, GA, Germany)</t>
  </si>
  <si>
    <t>Office 365 Usergroup Südwest
Friday, November 23 at 8:30 AM
Eine Anmeldung zum Event ist erfordelrich und erfolgt über Eventbrite:...
https://www.meetup.com/Office-365-Meetup-Sudwest/events/255553136/</t>
  </si>
  <si>
    <t>11/05/2018 20:02:07.000Z</t>
  </si>
  <si>
    <t>https://www.google.com/calendar/event?eid=NzVkanNnOXRtYWNic3E3aGM5Ym82a2xpNmYgenphZXJvY2FsLmx1eGVtYm91cmdzZWwxQG0&amp;ctz=Europe/Luxembourg</t>
  </si>
  <si>
    <t>Holotropic Breathwork Weekend Workshop</t>
  </si>
  <si>
    <t>Consciousness Hacking Luxembourg
Saturday, November 17 at 9:00 AM
We feel honored to invite you to the second edition of a two full-day workshop to experiment a method of self-exploration and healing that uses deep, ...
https://www.meetup.com/Consciousness-Hacking-Luxembourg/events/255578697/</t>
  </si>
  <si>
    <t>11/05/2018 20:02:10.000Z</t>
  </si>
  <si>
    <t>https://www.google.com/calendar/event?eid=MDZiaGNzdXI5dDhyM2Z0NWxqYnIwNmZ2ZWQgenphZXJvY2FsLmx1eGVtYm91cmdzZWwxQG0&amp;ctz=Europe/Luxembourg</t>
  </si>
  <si>
    <t>A Virtual Companion to Support Children with Type 1 Diabetes</t>
  </si>
  <si>
    <t>Campus Belval, Maison du Savoir, room 3380 (5, Av. de l'Universite, University of Luxembourg, Esch-sur-Alzette, Luxembourg)</t>
  </si>
  <si>
    <t>Artificial Companions, Chatbots and Robots Luxembourg
Wednesday, November 14 at 1:00 PM
The EU research project PAL (http://pal4u@eu) aims at providingchildren, parents and healthcare professionals with a system thatsupports children with...
https://www.meetup.com/Artificial-Companions-Chatbots-and-Robots-Luxembourg/events/255637181/</t>
  </si>
  <si>
    <t>11/05/2018 20:02:12.000Z</t>
  </si>
  <si>
    <t>https://www.google.com/calendar/event?eid=MTFwbnQwNzBiMzl1YzQ2OWVhaTJzb28zdmEgenphZXJvY2FsLmx1eGVtYm91cmdzZWwxQG0&amp;ctz=Europe/Luxembourg</t>
  </si>
  <si>
    <t>New Space Europe - Breaking Barriers</t>
  </si>
  <si>
    <t>Luxembourg SpaceTech Angels
Tuesday, November 27 at 9:00 AM
Dear LSTA member,  End of November 2018,the second edition of our NewSpace Europe conference will take place in Luxembourg.The event will center on th...
https://www.meetup.com/Luxembourg-SpaceTech-Angels/events/255661531/</t>
  </si>
  <si>
    <t>11/05/2018 20:02:16.000Z</t>
  </si>
  <si>
    <t>https://www.google.com/calendar/event?eid=M2FibTk3NnExbW5qdmwzdGIydWxuYmFvODkgenphZXJvY2FsLmx1eGVtYm91cmdzZWwxQG0&amp;ctz=Europe/Luxembourg</t>
  </si>
  <si>
    <t>November Agile Luxembourg Meetup!</t>
  </si>
  <si>
    <t>Technoport - Belval (9 av. des Hauts Fourneaux, 4362 Esch-sur-Alzette, Luxembourg, Luxembourg)</t>
  </si>
  <si>
    <t>Agile Luxembourg
Tuesday, November 13 at 6:30 PM
Address and map can be found here: http://www.technoport.lu/online/www/function/accessmap/ENG/index.html Parking You have the choice between 3 parking...
https://www.meetup.com/Agile-Luxembourg/events/255713969/</t>
  </si>
  <si>
    <t>11/05/2018 20:02:19.000Z</t>
  </si>
  <si>
    <t>https://www.google.com/calendar/event?eid=MzlycXE2ZTlyN2NxdTAxZmlkbXUwb2ZidDIgenphZXJvY2FsLmx1eGVtYm91cmdzZWwxQG0&amp;ctz=Europe/Luxembourg</t>
  </si>
  <si>
    <t>365 Days Luxembourgish - let's practice Luxembourgish!</t>
  </si>
  <si>
    <t>Teach yourself Luxembourgish
Monday, November 26 at 7:00 PM
We will be on the terrace of Brasserie Wenzel and will have a "365 Days to learn Luxembourgish" calendar on the table./LU //FR ///EN//LULanguages.lu i...
https://www.meetup.com/Luxembourgish/events/253902947/</t>
  </si>
  <si>
    <t>11/05/2018 20:02:22.000Z</t>
  </si>
  <si>
    <t>https://www.google.com/calendar/event?eid=NWJmaW8wZjM1aDA5bTdiNmw2ZDJkMmwwazUgenphZXJvY2FsLmx1eGVtYm91cmdzZWwxQG0&amp;ctz=Europe/Luxembourg</t>
  </si>
  <si>
    <t>Pitch Craft 4 Entrepreneurs - Toastmasters Club - 6 November 2018</t>
  </si>
  <si>
    <t>The Office SARL (29 Boulevard de la Grande-Duchesse Charlotte, Luxembourg, Luxembourg)</t>
  </si>
  <si>
    <t>Speak, Lead &amp; Build Your Brand
Tuesday, November 6 at 6:45 PM
The PC4E Toastmaster Club meets biweekly on Tuesdays. You do not need to prepare anything in advance, but be aware that our meeting has an official sc...
https://www.meetup.com/Speak-Lead-Build-Your-Brand/events/255766307/</t>
  </si>
  <si>
    <t>11/05/2018 20:02:24.000Z</t>
  </si>
  <si>
    <t>https://www.google.com/calendar/event?eid=NHRvZXFoMnIybzVubW1ubjZwa2prdmtqYTkgenphZXJvY2FsLmx1eGVtYm91cmdzZWwxQG0&amp;ctz=Europe/Luxembourg</t>
  </si>
  <si>
    <t>Career 2.0 - Re-thinking your career</t>
  </si>
  <si>
    <t>CID Fraen an Gender (14, rue Beck, 1222 Luxembourg, Luxembourg, Luxembourg)</t>
  </si>
  <si>
    <t>MICSE Luxembourg Professional Development Meetup
Monday, November 12 at 7:00 PM
Have you been thinking about changing your career recently? Standing at a crossroads? Or are you trying to get that dream job of yours but not getting...
Price: 5.00 EUR
https://www.meetup.com/MICSE-Luxembourg-Professional-Development-Meetup/events/255777959/</t>
  </si>
  <si>
    <t>11/05/2018 20:02:26.000Z</t>
  </si>
  <si>
    <t>https://www.google.com/calendar/event?eid=NWlmZThjdXBjazNwZGs1a2Rsbm5qMWNiZWYgenphZXJvY2FsLmx1eGVtYm91cmdzZWwxQG0&amp;ctz=Europe/Luxembourg</t>
  </si>
  <si>
    <t>Personal Development Seriously Fun</t>
  </si>
  <si>
    <t>House 17  (17 rue du Nord, L-2229 Luxembourg, Luxembourg, Luxembourg)</t>
  </si>
  <si>
    <t>Peak Performance in Business and Life
Monday, November 5 at 10:00 AM
First time ever in Luxembourg, The Communication Game! Come and experience personal development in the most fun and impactful way there is. Ticket: 30...
Price: 30.00 EUR
https://www.meetup.com/Peak-Performance-in-Business-and-Life/events/255826589/</t>
  </si>
  <si>
    <t>11/05/2018 20:02:28.000Z</t>
  </si>
  <si>
    <t>https://www.google.com/calendar/event?eid=NDhzMzd1bnNlcDM1cWxzZ2k1OG9rNWxhM2QgenphZXJvY2FsLmx1eGVtYm91cmdzZWwxQG0&amp;ctz=Europe/Luxembourg</t>
  </si>
  <si>
    <t>AWS - All you need to know</t>
  </si>
  <si>
    <t>Amazon.com Offices, Kirchberg (26/28 Rue Edward Steichen, Luxembourg, Luxembourg)</t>
  </si>
  <si>
    <t>AWS User Group Luxembourg
Thursday, November 15 at 7:00 PM
This AWS User Group MeetUp event is mainly for beginners who are looking for further information about what AWS services are and how you can get start...
https://www.meetup.com/AWSLuxGroup/events/255828067/</t>
  </si>
  <si>
    <t>11/05/2018 20:02:30.000Z</t>
  </si>
  <si>
    <t>https://www.google.com/calendar/event?eid=M3Rjbjk4b2w5M29wbXZtbnNuOGdkNGdvcWogenphZXJvY2FsLmx1eGVtYm91cmdzZWwxQG0&amp;ctz=Europe/Luxembourg</t>
  </si>
  <si>
    <t>Webdevel No. 33 - Kommunikation in agilen Teams</t>
  </si>
  <si>
    <t>Webdeveloper Stammtisch Saar
Thursday, December 13 at 6:00 PM
Marcel Koch (https://marcelkoch.net/) wird mit uns über das wichtige Thema Kommunikation in agilen Teams berichten. Marcel wird sehr wahrscheinlich zu...
https://www.meetup.com/Webdeveloper-Stammtisch-Saar/events/254794851/</t>
  </si>
  <si>
    <t>11/05/2018 20:02:32.000Z</t>
  </si>
  <si>
    <t>https://www.google.com/calendar/event?eid=NDBjNGg1bmJlYzY3OWFwZ2lqNnRsOGU5YzAgenphZXJvY2FsLmx1eGVtYm91cmdzZWwxQG0&amp;ctz=Europe/Luxembourg</t>
  </si>
  <si>
    <t>FileMaker Stammtisch SaarLorLux  November 2018</t>
  </si>
  <si>
    <t>ÖkoFEN (Am Kapellengraben 13, Überherrn, Germany)</t>
  </si>
  <si>
    <t>FileMaker Stammtisch SaarLorLux
Wednesday, November 7 at 6:00 PM
Liebe FileMaker-Freunde,wieder ein herzliches Willkommen an alle neuen Mitglieder, die in den letzten Tagen und Wochen dazu gekommen sind! Der nächste...
https://www.meetup.com/FileMaker-Stammtisch-SaarLorLux/events/255943762/</t>
  </si>
  <si>
    <t>11/05/2018 20:03:49.000Z</t>
  </si>
  <si>
    <t>https://www.google.com/calendar/event?eid=MWVvYTIwZnZyaTNsY2ZsaDNmN29yNHZtM20genphZXJvY2FsLmx1eGVtYm91cmdzZWwxQG0&amp;ctz=Europe/Luxembourg</t>
  </si>
  <si>
    <t>Azure DevOps Launch Event</t>
  </si>
  <si>
    <t>tbd (Europaallee, Saarbrücken, DE, Germany)</t>
  </si>
  <si>
    <t>Azure Meetup Saarbrücken
Thursday, January 24 at 6:00 PM
VSTS goes Azure DevOps! Es ist mittlerweile klar, dass das DevOps-Mindset essentiell für den Team-Erfolg sowohl bei Entwicklern, als auch bei Administ...
https://www.meetup.com/Lets-Talk-Azure/events/255930049/</t>
  </si>
  <si>
    <t>11/05/2018 20:03:52.000Z</t>
  </si>
  <si>
    <t>https://www.google.com/calendar/event?eid=NzI2N2w1MnE2ZWNsNXNxbDIyYmwybDgxdmogenphZXJvY2FsLmx1eGVtYm91cmdzZWwxQG0&amp;ctz=Europe/Luxembourg</t>
  </si>
  <si>
    <t>Prepare for Startup Weekend Luxembourg 10th Edition!</t>
  </si>
  <si>
    <t>Technoport (9 av. des Hauts Fourneaux, 4362 Esch-sur-Alzette, Esch-sur-Alzette, Luxembourg)</t>
  </si>
  <si>
    <t>Luxembourg Startup Weekend Community Meetup
Tuesday, November 20 at 6:00 PM
Develop ideas and build amazing startup 🚀 in Luxembourg, all over the course of one weekend!  Out next orientation session will take place on November...
https://www.meetup.com/Luxembourg-StartupWeekend-Community-Meetup/events/255962269/</t>
  </si>
  <si>
    <t>11/05/2018 20:03:54.000Z</t>
  </si>
  <si>
    <t>https://www.google.com/calendar/event?eid=M2wwdmdibWxzNXNwMmdtY3BsNXUyOTJmMGogenphZXJvY2FsLmx1eGVtYm91cmdzZWwxQG0&amp;ctz=Europe/Luxembourg</t>
  </si>
  <si>
    <t>We are hosting Artsquarelab with a double fireside chat and Service Jam</t>
  </si>
  <si>
    <t>Startup Grind Luxembourg
Tuesday, November 20 at 6:45 PM
THIS IS A PAID EVENT - PURCHASE YOUR TICKET IN THE LINK BELOW ...
https://www.meetup.com/Startup-Grind-Luxembourg/events/255963545/</t>
  </si>
  <si>
    <t>11/05/2018 20:03:56.000Z</t>
  </si>
  <si>
    <t>https://www.google.com/calendar/event?eid=NmRrMWs3OWY3b2F0amI0ZXN1aGMwazI0ZmEgenphZXJvY2FsLmx1eGVtYm91cmdzZWwxQG0&amp;ctz=Europe/Luxembourg</t>
  </si>
  <si>
    <t>COMMENT MAITRISER VOTRE E-REPUTATION?</t>
  </si>
  <si>
    <t>JEDI - Jeudi Digital
Thursday, November 8 at 6:00 PM
Comment maîtriser votre e-réputation Maîtriser son e-réputation sur Internet est devenu une nécessité absolue à la fois en tant que personne et en tan...
https://www.meetup.com/JEDI-Jeudi-Digital/events/255994970/</t>
  </si>
  <si>
    <t>11/05/2018 20:03:58.000Z</t>
  </si>
  <si>
    <t>https://www.google.com/calendar/event?eid=MTgzNW10bzFybGsyZnFvbXU2OGtvYjFwZTMgenphZXJvY2FsLmx1eGVtYm91cmdzZWwxQG0&amp;ctz=Europe/Luxembourg</t>
  </si>
  <si>
    <t>Let's test Henri.lu - la nouvelle plateforme de mise en relation B2C</t>
  </si>
  <si>
    <t>Maison Breedewee (rue large 9, Luxembourg, Luxembourg)</t>
  </si>
  <si>
    <t>Test my App - Europe
Thursday, November 8 at 6:30 PM
Si, comme nous, vous avez été frustré de ne pas trouver la bonne information, au bon moment et au bon endroit, Henri.lu va vous plaire. Henri.lu appor...
https://www.meetup.com/Test-my-app-Luxembourg/events/254345887/</t>
  </si>
  <si>
    <t>11/05/2018 20:04:03.000Z</t>
  </si>
  <si>
    <t>https://www.google.com/calendar/event?eid=MHE1NDBtZG5kaXU3MDRwYzR1bjh0bGk2bmYgenphZXJvY2FsLmx1eGVtYm91cmdzZWwxQG0&amp;ctz=Europe/Luxembourg</t>
  </si>
  <si>
    <t>House of Coins</t>
  </si>
  <si>
    <t>Tezos, Blockchain, Bitcoin, Ethereum, Crypto for Beginners.
Monday, November 5 at 7:00 PM
We are launching a new concept in Luxembourg, the House of Coins, a new way to share experience and knowledge about cryptocurrencies and Blockchain. W...
https://www.meetup.com/educoin/events/256062677/</t>
  </si>
  <si>
    <t>11/05/2018 20:04:12.000Z</t>
  </si>
  <si>
    <t>https://www.google.com/calendar/event?eid=NXVyamI3ZmZpcWgydm0wbDh2OGJiMzlzZDMgenphZXJvY2FsLmx1eGVtYm91cmdzZWwxQG0&amp;ctz=Europe/Luxembourg</t>
  </si>
  <si>
    <t>City Challenge Conference + Designathon</t>
  </si>
  <si>
    <t>Lycee des Arts et Metiers Limpertsberg (9 rue Guillaume Schneider, Luxembourg, AL, Luxembourg)</t>
  </si>
  <si>
    <t>LëtzBlock - Luxembourg Blockchain &amp; DLT Association
Saturday, November 10 at 9:30 AM
Get Creative!  Design Thinking, New Technologies &amp; Decentralision City Challenge Conference - morning of Sat 10 NovCity Challenge Designathon - rest o...
https://www.meetup.com/LetzBlock-Luxembourg-Blockchain-DLT/events/255940615/</t>
  </si>
  <si>
    <t>11/05/2018 20:04:14.000Z</t>
  </si>
  <si>
    <t>https://www.google.com/calendar/event?eid=MmEyaG9nc2VoZHFlZTFqM3BmcXRhbGVqdTMgenphZXJvY2FsLmx1eGVtYm91cmdzZWwxQG0&amp;ctz=Europe/Luxembourg</t>
  </si>
  <si>
    <t>Luxembourg Founder Night Out: Network with Local Entrepreneurs</t>
  </si>
  <si>
    <t>The Office Luxembourg (29, boulevard Grande-Duchesse Charlotte, Luxembourg, Luxembourg)</t>
  </si>
  <si>
    <t>Luxembourg Startup Founder 101
Wednesday, November 14 at 6:30 PM
If you have a startup idea or idea-stage company and you are interested in the Founder Institute program, then join us for the Founder Night Out. Meet...
https://www.meetup.com/Luxembourg-Startup-Founder-101/events/255063817/</t>
  </si>
  <si>
    <t>11/05/2018 20:04:16.000Z</t>
  </si>
  <si>
    <t>https://www.google.com/calendar/event?eid=M3ZiMDBxMG5pbmdyNmdtcHQ1a2lmNGlkaXMgenphZXJvY2FsLmx1eGVtYm91cmdzZWwxQG0&amp;ctz=Europe/Luxembourg</t>
  </si>
  <si>
    <t>Masked Authenticated Messaging</t>
  </si>
  <si>
    <t>IOTA Chapter Luxembourg
Monday, December 3 at 6:30 PM
https://www.meetup.com/IOTAChapterLuxembourg/events/256127009/</t>
  </si>
  <si>
    <t>11/05/2018 20:04:19.000Z</t>
  </si>
  <si>
    <t>https://www.google.com/calendar/event?eid=NTFqNGlmMTMwYXM2aGJ0dHJuMmFtOWt0MWwgenphZXJvY2FsLmx1eGVtYm91cmdzZWwxQG0&amp;ctz=Europe/Luxembourg</t>
  </si>
  <si>
    <t>IDF Luxembourg meetup</t>
  </si>
  <si>
    <t>Interaction Design Foundation - Luxembourg
Monday, December 3 at 6:30 PM
Tbd - will be shared with other meetups, I will update the description once the location rules will be clarified. Design is a conversation.Let's start...
https://www.meetup.com/Interaction-Design-Foundation-Luxembourg/events/256149943/</t>
  </si>
  <si>
    <t>11/05/2018 20:04:50.000Z</t>
  </si>
  <si>
    <t>https://www.google.com/calendar/event?eid=N2tncDl2NjJqdHY4YzViYmlhcWVrM3VsZzggenphZXJvY2FsLmx1eGVtYm91cmdzZWwxQG0&amp;ctz=Europe/Luxembourg</t>
  </si>
  <si>
    <t>11/05/2018 20:04:52.000Z</t>
  </si>
  <si>
    <t>https://www.google.com/calendar/event?eid=MzhuazZnb2gxcDc4bGtpcDkwbmd1cHZ0ZmwgenphZXJvY2FsLmx1eGVtYm91cmdzZWwxQG0&amp;ctz=Europe/Luxembourg</t>
  </si>
  <si>
    <t>Basic testing with PHPUnit</t>
  </si>
  <si>
    <t>Deeper PHP
Friday, November 16 at 7:00 PM
Learn PHP basic testing with the PHPUnit framework. First presentation of the testing bundle from DeeperPHP you will discover the PHPUnit framework wi...
https://www.meetup.com/Deeper-PHP/events/255945860/</t>
  </si>
  <si>
    <t>11/08/2018 15:18:29.000Z</t>
  </si>
  <si>
    <t>https://www.google.com/calendar/event?eid=MHNscnNjZjN1NW1hN3NzcGh2Y2VsbGUxdjMgenphZXJvY2FsLmx1eGVtYm91cmdzZWwxQG0&amp;ctz=Europe/Luxembourg</t>
  </si>
  <si>
    <t>Membership meeting for LSTA 15.11.18</t>
  </si>
  <si>
    <t>Luxembourg SpaceTech Angels
Thursday, November 15 at 6:00 PM
Dear LSTA member,  you are hereby invited to the first membership meeting in LSTA.  We would like to take the opportunity to give you some updates on ...
https://www.meetup.com/Luxembourg-SpaceTech-Angels/events/256216856/</t>
  </si>
  <si>
    <t>11/08/2018 15:18:30.000Z</t>
  </si>
  <si>
    <t>https://www.google.com/calendar/event?eid=NmoyMXNnMTZiZGswazh1NjAzcmQ4cGpzY20genphZXJvY2FsLmx1eGVtYm91cmdzZWwxQG0&amp;ctz=Europe/Luxembourg</t>
  </si>
  <si>
    <t>JavaScript Meetup Luxembourg December 2018</t>
  </si>
  <si>
    <t>SnT (29, avenue JF Kennedy, Luxembourg, Luxembourg)</t>
  </si>
  <si>
    <t>JavaScript Luxembourg
Wednesday, December 5 at 7:00 PM
* "Typescript: tips and best practices" by Guillaume Monnet &amp; Thomas WinckellWhat's TypeScript? Should you use it? During this talk, we'll see mistake...
https://www.meetup.com/JSLuxembourg/events/245703924/</t>
  </si>
  <si>
    <t>11/08/2018 15:18:31.000Z</t>
  </si>
  <si>
    <t>https://www.google.com/calendar/event?eid=MjBrZGI4bmNnN2tqZTNvZDdwZDM0Y3MwNTggenphZXJvY2FsLmx1eGVtYm91cmdzZWwxQG0&amp;ctz=Europe/Luxembourg</t>
  </si>
  <si>
    <t>11/12/2018 04:53:20.000Z</t>
  </si>
  <si>
    <t>https://www.google.com/calendar/event?eid=NW1uazYzMm5oYW02OWdvcGVkZGltdXZxNjEgenphZXJvY2FsLmx1eGVtYm91cmdzZWwxQG0&amp;ctz=Europe/Luxembourg</t>
  </si>
  <si>
    <t>Go Digital - Be Social (ENG) - How to create and manage a professional profile on social networks to boost your sales</t>
  </si>
  <si>
    <t xml:space="preserve">
Discover the most significant social networks for your business and how to create a professional profile to present your company and interact with your customers to boost your sales!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be-social-eng-how-to-create-and-manage-a-professional-profile-on-social-networks-to-tickets-51072258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3:39.000Z</t>
  </si>
  <si>
    <t>https://www.google.com/calendar/event?eid=NHJrZGQ0aGgzYXIwdDA4MGgzczBicW9nbjMgenphZXJvY2FsLmx1eGVtYm91cmdzZWwxQG0&amp;ctz=Europe/Luxembourg</t>
  </si>
  <si>
    <t>Go Digital - Vous voulez créer votre e-commerce ? Tout savoir sur sa réglementation</t>
  </si>
  <si>
    <t xml:space="preserve">1. Introduction : qui peut se plaindre ? Quels sont les risques de poursuite ?
2. La réglementation de protection du consommateur en cas d’achat à distance a. Les principes : Quelle est la finalité poursuivie ?
b. Les 4 principaux points à respecter :i. Les informations précontractuelles obligatoires ii. Mentions obligatoires sur les fiches-produitsiii. Obligations au niveau du processus de commande : informations, récapitulatif, CGV, bouton de confirmationiv. Obligations après la commande
c. Service après-ventei. Droit de rétractation et les exceptionsii. Garantie légal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vous-voulez-creer-votre-e-commerce-tout-savoir-sur-sa-reglementation-tickets-51454327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3:53.000Z</t>
  </si>
  <si>
    <t>https://www.google.com/calendar/event?eid=MzRnNTY3cGwxNWl1Y2JzYW5kMmZnOXBsZzYgenphZXJvY2FsLmx1eGVtYm91cmdzZWwxQG0&amp;ctz=Europe/Luxembourg</t>
  </si>
  <si>
    <t xml:space="preserve">Go Digital - Comment développer son e-shop à l’international </t>
  </si>
  <si>
    <t xml:space="preserve">
1. Les principaux marchés : statistiques
2. Les freins à l’achat à l’étranger versus les freins à la vente à l’étranger
3. Focus :
a. Contexte réglementaire
i. Réglementations sectorielles (ex : sécurité alimentaire, étiquetage, emballage et recyclage, santé, professions libérales et réglementées)
ii. Fiscalité (TVA intracommunautaire)
b. Spécificités linguistiques et culturelles  adaptation de l’offre et de l’e-Marketing
c. Moyens de paiement, fraude, labels
d. Moyens de livraison : solutions, organisation des stocks des expéditions, et des retours
e. Cas spécifique de l’Allemagne
4.  Vendre via une place de marché : Avantages et inconvénients ?
5.  Ressources documentaires pour en savoir plus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comment-developper-son-e-shop-a-linternational-tickets-487913241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4:06.000Z</t>
  </si>
  <si>
    <t>https://www.google.com/calendar/event?eid=Nmo1bmhjZG85Mmk4MDgyb2N0MG5pdmpmcWQgenphZXJvY2FsLmx1eGVtYm91cmdzZWwxQG0&amp;ctz=Europe/Luxembourg</t>
  </si>
  <si>
    <t>Founder Night Out: Network with Local Entrepreneurs</t>
  </si>
  <si>
    <t xml:space="preserve">If you have a startup idea or idea-stage company and you are interested in the Founder Institute program, then join us for the Founder Night Out. Meet fellow peers that are applying to the program or already enrolled, as well as the program Directors and Mentors. Socialize over drinks with other entrepreneurs at the same stage of development. Meet potential Co-Founders. Meet potential partners. Most of all, have fun!Who should Attend?
Anyone interested in joining the Founder Institute program
Anyone who has an idea for a startup or an early-stage company
Anyone interested in meeting Founder Institute Graduates, Directors or Mentors
What is the Agenda?
Networking, Socializing and Drinks
This event is free to attend. Join us for a fun evening! For more free startup events, visit https://FI.co/events.
https://www.eventbrite.com/e/founder-night-out-network-with-local-entrepreneurs-tickets-508414140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4:13.000Z</t>
  </si>
  <si>
    <t>https://www.google.com/calendar/event?eid=N2ljYms1MGhhYmVrOGJhMm5sZjcwMG5wa2sgenphZXJvY2FsLmx1eGVtYm91cmdzZWwxQG0&amp;ctz=Europe/Luxembourg</t>
  </si>
  <si>
    <t>Finance Innovation Summit</t>
  </si>
  <si>
    <t xml:space="preserve">Since 2009, the Luxembourg Finance Innovation Summit, gathers each year more than 250 financial professionals to reward best practices and services as well as professionals for their skills and their commitment within their company.
This year, the event is celebrating its 10th anniversary, a great moment to discuss 10 years of finance and highlight major next challenge: Artificial Intelligence.
Apply for one of the 2018 awards in competition (before October 28th): FinTech Leader of the Year - Fintech Solution of the Year - RegTech Innovation of the Year - Best Innovation in Insurance - Outstanding Contribution to the Financial Center of Luxembourg - Finance Startup of the Year
https://www.eventbrite.fr/e/billets-finance-innovation-summit-470164454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4:29.000Z</t>
  </si>
  <si>
    <t>https://www.google.com/calendar/event?eid=NDN0ZWpjNzNmOG45a3YxMDBxOGIwdTdqbGIgenphZXJvY2FsLmx1eGVtYm91cmdzZWwxQG0&amp;ctz=Europe/Luxembourg</t>
  </si>
  <si>
    <t>Go Digital - Salesforce Essentials - prospérer grâce à cette solution CRM adaptée aux TPE</t>
  </si>
  <si>
    <t xml:space="preserve">
L'équipe Salesforce sera présent afin de présenter leur solution CRM adapté au TPE et start-up afin de trouver plus de clients potentiels, remporter plus de contrats et offrir un service irréprochable à vos clients afin de les conserver. 
https://www.eventbrite.com/e/go-digital-salesforce-essentials-prosperer-grace-a-cette-solution-crm-adaptee-aux-tpe-tickets-516495070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5:22.000Z</t>
  </si>
  <si>
    <t>https://www.google.com/calendar/event?eid=N3FucWgxZG50cGpjdTA4dGRzaG5ydG1nMmcgenphZXJvY2FsLmx1eGVtYm91cmdzZWwxQG0&amp;ctz=Europe/Luxembourg</t>
  </si>
  <si>
    <t>Go Digital - Be Social (FR) - Comment créer un profil professionnel sur les réseaux sociaux</t>
  </si>
  <si>
    <t xml:space="preserve">
Découvrez les réseaux sociaux les plus importants et comment créer un profil professionnel pour présenter votre entreprise et interagir avec vos clients.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be-social-fr-comment-creer-un-profil-professionnel-sur-les-reseaux-sociaux-tickets-510723698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5:32.000Z</t>
  </si>
  <si>
    <t>https://www.google.com/calendar/event?eid=NW11NXFkZjZ2MmltYWQ5a3JoM2t1djdja3QgenphZXJvY2FsLmx1eGVtYm91cmdzZWwxQG0&amp;ctz=Europe/Luxembourg</t>
  </si>
  <si>
    <t>Entrepreneurship speed dating WIDE and LILLA</t>
  </si>
  <si>
    <t xml:space="preserve">You have started your business and have questions or legal issues and you don't know who to contact?
WIDE (Women in Digital Empowerment) and LILLA (Ladies in Law Luxembourg Association) are pleased to organize together the first speed dating combining entrepreneurs and lawyers.
Prepare your questions and come and meet LILLA's lawyers whose expertise should cover a wide range of your needs.
 Capacity limited!
N.B. You will need to adress your questions and choose your topics 2 weeks prior to the event
https://www.eventbrite.com/e/entrepreneurship-speed-dating-wide-and-lilla-tickets-509629375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5:45.000Z</t>
  </si>
  <si>
    <t>https://www.google.com/calendar/event?eid=NXE2cGllcGN2NjlsNG4ydW1vaW1iMTQ0MTAgenphZXJvY2FsLmx1eGVtYm91cmdzZWwxQG0&amp;ctz=Europe/Luxembourg</t>
  </si>
  <si>
    <t>CSSF: Cloud Computing Circular 17/654, One Year On</t>
  </si>
  <si>
    <t xml:space="preserve">JOIN US
@ Patisserie de Namur, 2 rue de Bitbourg, L-1273, HAMM
Dear members and partner association members,
ISACA.Lu is proud to announce a morning session on CSSF's Circular 17/654 on Cloud Computing. 
This conference, animated by David Hagen from CSSF, intends to share some lessons learned since the introduction of the CSSF Cloud Circular 17/654 about a year ago.
The presentation will provide clarifications on different topics including the definition of materiality, audit rights and exit strategy, also taking into consideration alignment with the recent EBA guidelines on outsourcing to cloud service providers entitled "Recommendations on outsourcing to cloud service providers"
Finally, the presentation will also cover practical aspects related to the notification and authorization procedures and provide more details about the expected format of the documents to be prepared (e.g. risk assessment).
The presentation will be concluded by a Question &amp; Answers session.
Short BIO:
David Hagen is in charge of the supervision of the information systems and of the support PFSs (Professionals of the Financial Sector) at the CSSF. He lectures at the University of Luxembourg and is a member of the National Committee on electronic signatures.
David was awarded the "Lifetime career award" from the Luxembourg ICT community in 2017.
LOGISITICS:
When: November 22nd, 2018 - Registration: 08:30 to 09:00 - Conference starts @ 09:00 ends @ 12:00 with nibbles &amp; networking until 13:00
Where: Patisserie de Namur, 2 Rue de Bitbourg, L,-1273, Hamm
Pricing: Free event, eligible to 3 CPE credits
Speaker: Mr. David Hagen (CSSF)
Welcome coffee &amp; viennoiseries available during registration and a cocktail will close the conference.We are looking forward to meeting you at this event.
-- ISACA Luxembourg Chapter --
https://www.eventbrite.co.uk/e/cssf-cloud-computing-circular-17654-one-year-on-tickets-507378011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6:14.000Z</t>
  </si>
  <si>
    <t>https://www.google.com/calendar/event?eid=N2Y5b3Fma3VwM2p2OWFwcWhxdnFrZGJpNnAgenphZXJvY2FsLmx1eGVtYm91cmdzZWwxQG0&amp;ctz=Europe/Luxembourg</t>
  </si>
  <si>
    <t>Go Digital - Marketing Automation, a tool which facilitates the implementation of your digital strategy</t>
  </si>
  <si>
    <t xml:space="preserve">
Come and discover how to manage your time with Marketing Automation. In this workshop, you will learn to automate the management of your customer relationship and gain efficiency in the management of your digital strategy.You will be familiarized with different tools such as: Hubspot and LeadFox.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marketing-automation-a-tool-which-facilitates-the-implementation-of-your-digital-strategy-tickets-51284801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6:20.000Z</t>
  </si>
  <si>
    <t>https://www.google.com/calendar/event?eid=MmdkMnQzM2Q2Y2w0ODlicWh0OWt2bjhzY2UgenphZXJvY2FsLmx1eGVtYm91cmdzZWwxQG0&amp;ctz=Europe/Luxembourg</t>
  </si>
  <si>
    <t>European Entrepreneurs 2018</t>
  </si>
  <si>
    <t xml:space="preserve">Let's celebrate entrepreneurship in Luxembourg and Europe!
Join us for a one day event where you will meet like minded entrepreneurs to exchange best practices and learn from each other (whilst having fun) and being inspired.
What we have in store for you
09:00 - 10.00 Welcome to the event
10:00 - 11:00  Theresa Condor - EVP corporate development and board member Aspire Global
11:00 - 11:30   Break
11:30 - 12:30   Panel 1: How to make it happen in Luxembourg as an Entrepreneur
12:30 - 14:00   Lunch: Food Trucks on Site​
14:00 - 15:00   Showcase 1: Surprise
15:30 - 16:30   Showcase 2: Soft Skills and their importance in entrepreneurship
16:30 - 17:00   Afternoon break
17:00 - 18:00   Panel 2: How to finance your traditional business:
- Philippe Tandeau de Marsac - Chargé de projets | Investissements, Levée de fonds, Grand E-Nov Agency
- Stefan Berend - Head of Start-up Support, Luxinnovation
- Isabelle Waty, LuxFutureLab, BGL
- Aude Lemogne, Business Angel, Link Management
18:00 - late      Celebrations
https://www.eventbrite.com/e/european-entrepreneurs-2018-tickets-505557997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6:27.000Z</t>
  </si>
  <si>
    <t>https://www.google.com/calendar/event?eid=MzFtZXJwZmpwNTU4NnFlZHBncnFqMGNkdjAgenphZXJvY2FsLmx1eGVtYm91cmdzZWwxQG0&amp;ctz=Europe/Luxembourg</t>
  </si>
  <si>
    <t>Luxembourg 5G Conference</t>
  </si>
  <si>
    <t xml:space="preserve">The detailed event description can be found on luxembourg5gconf.splashthat.com/
https://www.eventbrite.com/e/luxembourg-5g-conference-tickets-517144894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6:38.000Z</t>
  </si>
  <si>
    <t>https://www.google.com/calendar/event?eid=Nmg5ZzdzMTFsbmg2YTJndTl2NWxsb3RsYjcgenphZXJvY2FsLmx1eGVtYm91cmdzZWwxQG0&amp;ctz=Europe/Luxembourg</t>
  </si>
  <si>
    <t>Can Artificial Intelligence do good in the world?</t>
  </si>
  <si>
    <t xml:space="preserve">
The Sustainable Development Goals (SDGs) introduced by the United Nations in 2015 are the 17 global priority goals to be achieved by 2030. They cover targets such as Zero Hunger, Climate Action, Clean Water and Sanitation and Responsible Consumption and Production. Achieving the SDGs within the timeframe is of crucial importance for the sustained survival of humanity and the global ecosystem, yet the road to the SDGs poses an enormous challenge to the scientific, political and economic community. Artificial Intelligence (AI) has the potential dramatically to accelerate the pace at which the SDGs can be achieved. Wherever AI is developed, its impacts will soon be global. The challenge of ensuring that it is applied in a beneficial manner is a challenge for us all.
In this talk, Dr. Emilia Tantar, AI Lead and Senior Manager at PwC Luxembourg and former COO of Black Swan, will explore the application areas for AI when it comes to the Sustainable Development Goals. She will further discuss how AI can be and needs to be developed in a responsible manner to ensure maximum global benefit for all.
https://www.eventbrite.co.uk/e/can-artificial-intelligence-do-good-in-the-world-tickets-508688641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6:44.000Z</t>
  </si>
  <si>
    <t>https://www.google.com/calendar/event?eid=N3YzYXNib2VodjA0ZTRiaWpnYWZqYjIzb2QgenphZXJvY2FsLmx1eGVtYm91cmdzZWwxQG0&amp;ctz=Europe/Luxembourg</t>
  </si>
  <si>
    <t>Go Digital - DIY - Crée ton propre site internet. Partie 1</t>
  </si>
  <si>
    <t xml:space="preserve">
Découvrons l'interface de Wordpress et ses fonctionalités pour créer son propre site internet et recevez une introduction au nom de domaine et l'hébergement de votre site internet.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diy-cree-ton-propre-site-internet-partie-1-tickets-510715072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2/2018 04:56:56.000Z</t>
  </si>
  <si>
    <t>https://www.google.com/calendar/event?eid=MzFyZzdzMzIyczVudDcxOTFnZ2d2MmRrcHYgenphZXJvY2FsLmx1eGVtYm91cmdzZWwxQG0&amp;ctz=Europe/Luxembourg</t>
  </si>
  <si>
    <t>Startup Office Hours: Get Business Advice from Experts</t>
  </si>
  <si>
    <t>The Office City (Hamilius/Bd Royal),29 Bd Prince Henri , , Luxembourg</t>
  </si>
  <si>
    <t>If you have a startup or startup idea and would like to get feedback and guidance from top local entrepreneurs, then join this exclusive and public Startup Office Hours event. At the event, attendees will have the opportunity to pitch expert CEO mentors and ask them questions about their business strategy, key decisions, next steps, and more. Don&amp;#39;t miss this opportunity to learn how experienced entrepreneurs would tackle the problems you or others are facing.
https://fi.co/event/startup-office-hours-get-business-advice-from-experts-2595f4d3-9f94-4cbb-b91a-2803e9def001/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11/12/2018 09:48:27.000Z</t>
  </si>
  <si>
    <t>https://www.google.com/calendar/event?eid=MmVydjJrcG10ZmRmb2JyZnJ0bThycm45cnYgenphZXJvY2FsLmx1eGVtYm91cmdzZWwxQG0&amp;ctz=Europe/Luxembourg</t>
  </si>
  <si>
    <t>Speak, Lead &amp; Build Your Brand
Tuesday, November 20 at 6:45 PM
The PC4E Toastmaster Club meets biweekly on Tuesdays. You do not need to prepare anything in advance, but be aware that our meeting has an official sc...
https://www.meetup.com/Speak-Lead-Build-Your-Brand/events/256548646/</t>
  </si>
  <si>
    <t>11/21/2018 04:00:36.000Z</t>
  </si>
  <si>
    <t>https://www.google.com/calendar/event?eid=M2JkM2xuN2c4MHNnZGNjMHZldTA5NTZlbG0genphZXJvY2FsLmx1eGVtYm91cmdzZWwxQG0&amp;ctz=Europe/Luxembourg</t>
  </si>
  <si>
    <t>Venez partager notre passion : L'ART DE PARLER EN PUBLIC aux Orateurs du jeudi!</t>
  </si>
  <si>
    <t>Maison de la jeunesse (87 Route de Thionville, L-2611 Luxembourg, Luxembourg, Luxembourg)</t>
  </si>
  <si>
    <t>Apprendre à parler en public - Toastmasters Luxembourg
Thursday, April 18 at 7:00 PM
Ensemble, nous pratiquons la METHODE TOASTMASTERS, un programme pour la prise de parole en public et le leadership. S’AMÉLIORER implique de la motivat...
https://www.meetup.com/Club-Toastmasters-Les-Orateurs-du-Jeudi-Luxembourg/events/256537995/</t>
  </si>
  <si>
    <t>11/21/2018 04:00:41.000Z</t>
  </si>
  <si>
    <t>https://www.google.com/calendar/event?eid=M2dvamw4OGJnN21rYW9naTkwZDk2cHE0MDcgenphZXJvY2FsLmx1eGVtYm91cmdzZWwxQG0&amp;ctz=Europe/Luxembourg</t>
  </si>
  <si>
    <t>Apprendre à parler en public - Toastmasters Luxembourg
Thursday, April 4 at 7:00 PM
Ensemble, nous pratiquons la METHODE TOASTMASTERS, un programme pour la prise de parole en public et le leadership. S’AMÉLIORER implique de la motivat...
https://www.meetup.com/Club-Toastmasters-Les-Orateurs-du-Jeudi-Luxembourg/events/256537986/</t>
  </si>
  <si>
    <t>11/21/2018 04:00:44.000Z</t>
  </si>
  <si>
    <t>https://www.google.com/calendar/event?eid=NXYybjNtYWp2Njlxa3Zobm5ybHBpNXM4c2IgenphZXJvY2FsLmx1eGVtYm91cmdzZWwxQG0&amp;ctz=Europe/Luxembourg</t>
  </si>
  <si>
    <t>Apprendre à parler en public - Toastmasters Luxembourg
Thursday, February 21 at 7:00 PM
Ensemble, nous pratiquons la METHODE TOASTMASTERS, un programme pour la prise de parole en public et le leadership. S’AMÉLIORER implique de la motivat...
https://www.meetup.com/Club-Toastmasters-Les-Orateurs-du-Jeudi-Luxembourg/events/256537957/</t>
  </si>
  <si>
    <t>11/21/2018 04:00:46.000Z</t>
  </si>
  <si>
    <t>https://www.google.com/calendar/event?eid=NDZsczFiNm4zZWNuajFhMW01ZzFzNWhjdDYgenphZXJvY2FsLmx1eGVtYm91cmdzZWwxQG0&amp;ctz=Europe/Luxembourg</t>
  </si>
  <si>
    <t>Workshop Night #2</t>
  </si>
  <si>
    <t>Tech Entrepreneurs &amp; Startups Community
Thursday, November 22 at 6:00 PM
DESCRIPTION: Workshop Night is a new event series organized by Silicon Luxembourg. Instead of organizing a single workshop from time to time, we decid...
Price: 10.00 EUR
https://www.meetup.com/entrepreneurship-startups-community-luxembourg/events/256535155/</t>
  </si>
  <si>
    <t>11/21/2018 04:00:49.000Z</t>
  </si>
  <si>
    <t>https://www.google.com/calendar/event?eid=NDJoZTZoZ2xybGtxbDltZjBoYXQxZHExdTggenphZXJvY2FsLmx1eGVtYm91cmdzZWwxQG0&amp;ctz=Europe/Luxembourg</t>
  </si>
  <si>
    <t>Female Founder Roundtable - How to Get Ahead in Entrepreneurship</t>
  </si>
  <si>
    <t>EY (35E, Avenue John F. Kennedy, Luxembourg, Luxembourg)</t>
  </si>
  <si>
    <t>Luxembourg Startup Founder 101
Tuesday, November 27 at 6:30 PM
Join us for a fun, informal evening where you can mix and mingle with fellow entrepreneurs and inspirational females, pick up a few tips, and learn fr...
https://www.meetup.com/Luxembourg-Startup-Founder-101/events/256238706/</t>
  </si>
  <si>
    <t>11/21/2018 04:00:52.000Z</t>
  </si>
  <si>
    <t>https://www.google.com/calendar/event?eid=NjA4NW0wb2Izdm0xamU1MXNlOWsyZ2FycWcgenphZXJvY2FsLmx1eGVtYm91cmdzZWwxQG0&amp;ctz=Europe/Luxembourg</t>
  </si>
  <si>
    <t>EU Blockchain and Token Regulations Event (see link below)</t>
  </si>
  <si>
    <t>LëtzBlock - Luxembourg Blockchain &amp; DLT Association
Wednesday, November 28 at 6:30 PM
SIGN UP AT:https://www.eventbrite.com/e/eu-blockchain-and-token-regulations-presentations-thinktank-launch-tickets-52519294624   Join EU Blockchain pr...
https://www.meetup.com/LetzBlock-Luxembourg-Blockchain-DLT/events/256376826/</t>
  </si>
  <si>
    <t>11/21/2018 04:00:55.000Z</t>
  </si>
  <si>
    <t>https://www.google.com/calendar/event?eid=MXRqaTQ1dHBuNjkzbG5tODAxdDg1NHU4YWcgenphZXJvY2FsLmx1eGVtYm91cmdzZWwxQG0&amp;ctz=Europe/Luxembourg</t>
  </si>
  <si>
    <t>LSTA AGM on 17/01/2019</t>
  </si>
  <si>
    <t>Luxembourg Space Tech Angels (36-38 Grand Rue , Luxembourg, AL, Luxembourg)</t>
  </si>
  <si>
    <t>Luxembourg Space Tech Angels
Thursday, January 17 at 6:00 PM
Dear LSTA Members, You are hereby invited to attend our AGM which will be held on 17th January 2019. Please hold this date in your calendars. We will ...
https://www.meetup.com/Luxembourg-SpaceTech-Angels/events/256432861/</t>
  </si>
  <si>
    <t>11/21/2018 04:00:58.000Z</t>
  </si>
  <si>
    <t>https://www.google.com/calendar/event?eid=MzFiODcyNTc3bTRyZ3M1Nm9iNzFlN240dGUgenphZXJvY2FsLmx1eGVtYm91cmdzZWwxQG0&amp;ctz=Europe/Luxembourg</t>
  </si>
  <si>
    <t>Partner invitation - Space Camp Investor Day - 20th November</t>
  </si>
  <si>
    <t>Inmarsat UK (99 City Rd, London, United Kingdom)</t>
  </si>
  <si>
    <t>Luxembourg Space Tech Angels
Tuesday, November 20 at 3:00 PM
There are now just 2 weeks to go until the Seraphim Space Camp Mission 2 Investor Day. Our start-ups have already made significant progress in the pro...
https://www.meetup.com/Luxembourg-SpaceTech-Angels/events/256296458/</t>
  </si>
  <si>
    <t>11/21/2018 04:01:01.000Z</t>
  </si>
  <si>
    <t>https://www.google.com/calendar/event?eid=MTBsanVlam5kajQ0N3I4M2cwczEzNWR0bDEgenphZXJvY2FsLmx1eGVtYm91cmdzZWwxQG0&amp;ctz=Europe/Luxembourg</t>
  </si>
  <si>
    <t>Introduction au Design UX + Atelier UX Devil</t>
  </si>
  <si>
    <t>Luxembourg Leaning Centre (10 place, 10 place de l'Académie, Esch-sur-Alzette, AL, Luxembourg)</t>
  </si>
  <si>
    <t>UX FLUPA Luxembourg
Thursday, December 13 at 6:00 PM
-&gt; Thème de l'afterwork FlupaPour son grand retour au Luxembourg, Flupa (l’association francophone des professionnels de l’expérience utilisateur - fl...
https://www.meetup.com/FLUPA-Luxembourg/events/256268151/</t>
  </si>
  <si>
    <t>11/21/2018 04:01:04.000Z</t>
  </si>
  <si>
    <t>https://www.google.com/calendar/event?eid=NzVoZGI0cjBxZXVvNTduaDg4MzlpajdpdWQgenphZXJvY2FsLmx1eGVtYm91cmdzZWwxQG0&amp;ctz=Europe/Luxembourg</t>
  </si>
  <si>
    <t>Let's test ThinkoLocal - la plateforme d'expérience de local</t>
  </si>
  <si>
    <t>Bâtiment Totem Lorntech de Thionville "Thi'Pi" (15 Route de Manom, Thionville, AL, France)</t>
  </si>
  <si>
    <t>Test my App - Europe
Thursday, November 22 at 6:30 PM
Si vous avez déjà voulu faire l'expérience d'une découverte d'un lieu, ou une activité avec un passionné local, vous allez adorer ThinkoLocal. Que vou...
https://www.meetup.com/Test-my-app-Luxembourg/events/256557346/</t>
  </si>
  <si>
    <t>11/21/2018 04:01:08.000Z</t>
  </si>
  <si>
    <t>https://www.google.com/calendar/event?eid=Mjg1Ymw2MmNrc3NhcmtlamluNjhzbHJ1ZGggenphZXJvY2FsLmx1eGVtYm91cmdzZWwxQG0&amp;ctz=Europe/Luxembourg</t>
  </si>
  <si>
    <t>CoderDojo Luxembourg</t>
  </si>
  <si>
    <t xml:space="preserve">CoderDojoLu
Thursday, November 22 at 6:00 PM
This is the weekly CoderDojo in Luxembourg at the Level2 hackerspace.  It is intended for 12-18 year olds, but younger kids are welcome too.  The dojo...
https://www.meetup.com/CoderDojoLu/events/jrxnbmyxpbdc/...
Link: https://www.meetup.com/CoderDojoLu/events/jrxnbmyxpbdc/
</t>
  </si>
  <si>
    <t>11/21/2018 04:02:11.000Z</t>
  </si>
  <si>
    <t>https://www.google.com/calendar/event?eid=N3YxZGtzbW4yaXFjaTkwZ2t0a2NhYTQxbzMgenphZXJvY2FsLmx1eGVtYm91cmdzZWwxQG0&amp;ctz=Europe/Luxembourg</t>
  </si>
  <si>
    <t xml:space="preserve">Apprendre à parler en public - Toastmasters Luxembourg
Thursday, November 22 at 7:00 PM
Ensemble, nous pratiquons la METHODE TOASTMASTERS, un programme pour la prise de parole en public et le leadership. S’AMÉLIORER implique de la motivat...
https://www.meetup.com/Club-Toastmasters-Les-Orateurs-du-Jeudi-Luxembourg/events/sxhvgpyxpbdc/...
Link: https://www.meetup.com/Club-Toastmasters-Les-Orateurs-du-Jeudi-Luxembourg/events/sxhvgpyxpbdc/
</t>
  </si>
  <si>
    <t>11/21/2018 04:02:31.000Z</t>
  </si>
  <si>
    <t>https://www.google.com/calendar/event?eid=MGlhOXBpcGp2anNyZmN1cWEwM2ZnZjBmZXIgenphZXJvY2FsLmx1eGVtYm91cmdzZWwxQG0&amp;ctz=Europe/Luxembourg</t>
  </si>
  <si>
    <t>Get feedback about what you've made - don't be shy!</t>
  </si>
  <si>
    <t xml:space="preserve">Test my App - Luxembourg
Monday, November 26 at 7:00 PM
• What we'll doDuring this meetup, you'll have 15mins to present your application, software or website and lay out the tests that you want participant...
https://www.meetup.com/Test-my-app-Luxembourg/events/rqrvdpyxpbjc/...
Link: https://www.meetup.com/Test-my-app-Luxembourg/events/rqrvdpyxpbjc/
</t>
  </si>
  <si>
    <t>11/21/2018 04:02:45.000Z</t>
  </si>
  <si>
    <t>https://www.google.com/calendar/event?eid=NHVkcXZpaWMzazZhM2trdmY3ZzY3aGRnaHUgenphZXJvY2FsLmx1eGVtYm91cmdzZWwxQG0&amp;ctz=Europe/Luxembourg</t>
  </si>
  <si>
    <t>Join the social monthly meetup blockchain</t>
  </si>
  <si>
    <t xml:space="preserve">Meetup Bitcoins Blockchains Luxembourg
Tuesday, November 27 at 5:30 PM
Coinplus Solo, the physical crypto account, unique and durable. Best,Yves-Laurent
https://www.meetup.com/Meetup-Bitcoins-Blockchains-Luxembourg/events/wsxvmpyxpbkc/...
Link: https://www.meetup.com/Meetup-Bitcoins-Blockchains-Luxembourg/events/wsxvmpyxpbkc/
</t>
  </si>
  <si>
    <t>11/21/2018 04:03:03.000Z</t>
  </si>
  <si>
    <t>https://www.google.com/calendar/event?eid=MTdkcGM5dGJ1czU1cWo2ZG84YTJncWtuZ3YgenphZXJvY2FsLmx1eGVtYm91cmdzZWwxQG0&amp;ctz=Europe/Luxembourg</t>
  </si>
  <si>
    <t xml:space="preserve">CoderDojoLu
Thursday, November 29 at 6:00 PM
This is the weekly CoderDojo in Luxembourg at the Level2 hackerspace.  It is intended for 12-18 year olds, but younger kids are welcome too.  The dojo...
https://www.meetup.com/CoderDojoLu/events/jrxnbmyxpbmc/...
Link: https://www.meetup.com/CoderDojoLu/events/jrxnbmyxpbmc/
</t>
  </si>
  <si>
    <t>11/21/2018 04:03:34.000Z</t>
  </si>
  <si>
    <t>https://www.google.com/calendar/event?eid=MmlkcGg4Zm5pNGY3cHNjYTMybGk4YjhhbzggenphZXJvY2FsLmx1eGVtYm91cmdzZWwxQG0&amp;ctz=Europe/Luxembourg</t>
  </si>
  <si>
    <t>Startup Weekend Brussels Artificial Intelligence 2018</t>
  </si>
  <si>
    <t xml:space="preserve">Learn, network, and start a business in just 54 hours, Startup Weekend is coming to Brussels on November 30th. Register today at http://www.eventbrite.com/event/49229747500?aff=sworg
Link: http://communities.techstars.com/events/13306
</t>
  </si>
  <si>
    <t>11/21/2018 04:03:41.000Z</t>
  </si>
  <si>
    <t>https://www.google.com/calendar/event?eid=MjB0NG9mdmtpbWtxOG1wdnNmM3BlbzNuN28genphZXJvY2FsLmx1eGVtYm91cmdzZWwxQG0&amp;ctz=Europe/Luxembourg</t>
  </si>
  <si>
    <t>Creative Thirst Days for people wanting to become a Cluster member</t>
  </si>
  <si>
    <t xml:space="preserve">5, avenue des Hauts-Fourneaux L-4362 Esch-sur-Alzette (Luxembourg) </t>
  </si>
  <si>
    <t xml:space="preserve">Every 1st Thursday of the month, the Creative Industries 
Cluster invites you to come and find out about our creative industries 
cluster and discover the fabric of our creative community in Luxembourg.
 Sharing, debating, connecting, reflecting and networking is 
expected.&amp;nbsp;If you are interested in quenching your thirst for creativity 
and finding answers, then Creative Thirst Day is what you need and the 
place to be.
Link: https://www.luxinnovation.lu/event/creative-thirst-days/
</t>
  </si>
  <si>
    <t>11/21/2018 04:03:59.000Z</t>
  </si>
  <si>
    <t>https://www.google.com/calendar/event?eid=MGNkdGF2MGduOG85aDFrY3A4bmthYWxnNTQgenphZXJvY2FsLmx1eGVtYm91cmdzZWwxQG0&amp;ctz=Europe/Luxembourg</t>
  </si>
  <si>
    <t xml:space="preserve">Tezos meetup in Luxembourg </t>
  </si>
  <si>
    <t>Tezos, Blockchain, Bitcoin, Ethereum, Crypto for Beginners.
Thursday, December 13 at 6:30 PM
Exciting news. Hand on: transferring, baking, delegating. Free giveaways and free drinks. Networking.  More details to be added soon !
https://www.meetup.com/educoin/events/256724399/</t>
  </si>
  <si>
    <t>11/28/2018 07:02:27.000Z</t>
  </si>
  <si>
    <t>https://www.google.com/calendar/event?eid=NmdlNWFra2ExdTJ1dW0wYjJ1b25iYmFudnMgenphZXJvY2FsLmx1eGVtYm91cmdzZWwxQG0&amp;ctz=Europe/Luxembourg</t>
  </si>
  <si>
    <t>#bF Meetup Night #5 - Bitcoin Basics and Trading 102</t>
  </si>
  <si>
    <t>bitFlyer EUROPE S.A. (121 Rue de Hollerich, 1741 Luxembourg, Luxembourg, Luxembourg)</t>
  </si>
  <si>
    <t>bitFlyer Europe Meetup Nights
Thursday, December 13 at 6:30 PM
We are excited to announce the last #bFMeetup night for 2018.  This time, we will continue our trading series as we wrap up for an extraordinary year!...
https://www.meetup.com/bitFlyerEU/events/256645309/</t>
  </si>
  <si>
    <t>11/28/2018 07:02:31.000Z</t>
  </si>
  <si>
    <t>https://www.google.com/calendar/event?eid=NG8zc2Q2a2czN3NoN2dxcTl1azdrYmFsM2IgenphZXJvY2FsLmx1eGVtYm91cmdzZWwxQG0&amp;ctz=Europe/Luxembourg</t>
  </si>
  <si>
    <t>kaggle days</t>
  </si>
  <si>
    <t>Machine Learning Luxembourg
Friday, January 25 at 8:00 AM
So happy to announce that registration for Kaggle Days Paris 2019 is open. Join us and learn from Kaggle Grandmasters during their live presentations ...
https://www.meetup.com/Machine-Learning-Luxembourg/events/256654292/</t>
  </si>
  <si>
    <t>11/28/2018 07:02:34.000Z</t>
  </si>
  <si>
    <t>https://www.google.com/calendar/event?eid=N2RtZ3Y1NDc0dmJjYjc2Nzc4cTU3Y3J1YWcgenphZXJvY2FsLmx1eGVtYm91cmdzZWwxQG0&amp;ctz=Europe/Luxembourg</t>
  </si>
  <si>
    <t>Career 2.0 - Boost Your CV and LinkedIn Profile</t>
  </si>
  <si>
    <t>Level 2 hackerspace (87, route de Thionville , L-2611 Luxembourg, Luxembourg)</t>
  </si>
  <si>
    <t>MICSE Luxembourg Professional Development Meetup
Monday, December 3 at 7:00 PM
We are thrilled to announce a second meetup in our Career 2.0 series focusing on building a strong LinkedIn profile. Whether you have a specific caree...
https://www.meetup.com/MICSE-Luxembourg-Professional-Development-Meetup/events/256668892/</t>
  </si>
  <si>
    <t>11/28/2018 07:02:35.000Z</t>
  </si>
  <si>
    <t>https://www.google.com/calendar/event?eid=M2g1dmQ4MjFhZ3Rjc3Fia2E2czZoY2wzY2kgenphZXJvY2FsLmx1eGVtYm91cmdzZWwxQG0&amp;ctz=Europe/Luxembourg</t>
  </si>
  <si>
    <t>Bots for Banks</t>
  </si>
  <si>
    <t>Artificial Companions, Chatbots and Robots Luxembourg
Tuesday, December 4 at 3:00 PM
We will have two excellent presentations by Thomas Maitre (Vizir.co, Paris) and Jerome De Secco (Banque de Luxembourg, Luxembourg) followed by a doubl...
https://www.meetup.com/Artificial-Companions-Chatbots-and-Robots-Luxembourg/events/256712276/</t>
  </si>
  <si>
    <t>11/28/2018 07:02:36.000Z</t>
  </si>
  <si>
    <t>https://www.google.com/calendar/event?eid=NmtwcDVzZGRxcWs4ZW9jdnNhc2hjbzRpZmMgenphZXJvY2FsLmx1eGVtYm91cmdzZWwxQG0&amp;ctz=Europe/Luxembourg</t>
  </si>
  <si>
    <t>Space Investment Summit</t>
  </si>
  <si>
    <t>Luxembourg Space Tech Angels
Monday, November 26 at 8:15 AM
The CSCF (Center for Space Commerce and Finance, Texas based) is organizing a Space Investment Summit in Luxembourg. As disclaimed: "This is a powerfu...
https://www.meetup.com/Luxembourg-SpaceTech-Angels/events/256620318/</t>
  </si>
  <si>
    <t>11/28/2018 07:02:38.000Z</t>
  </si>
  <si>
    <t>https://www.google.com/calendar/event?eid=MW9zaXFpNTd2MmIwMnFjMXZrajVqMWV0ZnMgenphZXJvY2FsLmx1eGVtYm91cmdzZWwxQG0&amp;ctz=Europe/Luxembourg</t>
  </si>
  <si>
    <t>FileMaker Stammtisch SaarLorLux  Dezember 2018</t>
  </si>
  <si>
    <t>FileMaker Stammtisch SaarLorLux
Wednesday, December 5 at 6:00 PM
Liebe FileMaker-Freunde,wieder ein herzliches Willkommen an alle neuen Mitglieder, die in den letzten Tagen und Wochen neu dazu gekommen sind! Der näc...
https://www.meetup.com/FileMaker-Stammtisch-SaarLorLux/events/256776121/</t>
  </si>
  <si>
    <t>12/06/2018 12:57:06.000Z</t>
  </si>
  <si>
    <t>https://www.google.com/calendar/event?eid=MzBldm5xaGt1dmxpNGdraGNlYmRtZm1uam0genphZXJvY2FsLmx1eGVtYm91cmdzZWwxQG0&amp;ctz=Europe/Luxembourg</t>
  </si>
  <si>
    <t>Key Findings of The 2nd Global Cryptoasset Benchmarking Study</t>
  </si>
  <si>
    <t>Luxembourg Bitcoin Meetup
Thursday, December 20 at 7:00 PM
The Cambridge Centre for Alternative Finance (CCAF), an academic research centre at Judge Business School, University of Cambridge, will publish in ea...
https://www.meetup.com/BitcoinLux/events/256804906/</t>
  </si>
  <si>
    <t>12/06/2018 12:57:09.000Z</t>
  </si>
  <si>
    <t>https://www.google.com/calendar/event?eid=NWo2ZmJkM20waTRkN2xqaGU4aDg2YjExbzEgenphZXJvY2FsLmx1eGVtYm91cmdzZWwxQG0&amp;ctz=Europe/Luxembourg</t>
  </si>
  <si>
    <t>How to Launch a Startup in Luxembourg Without Quitting Your Day Job</t>
  </si>
  <si>
    <t>Tomorrow Street (15 Rue Edward Steichen, Luxembourg, AL, Luxembourg)</t>
  </si>
  <si>
    <t>Luxembourg Startup Founder 101
Wednesday, December 12 at 6:30 PM
Do you want to start your own technology company in your spare time, but don't know where to get started? You are not alone. At the “How to Launch a S...
https://www.meetup.com/Luxembourg-Startup-Founder-101/events/256813295/</t>
  </si>
  <si>
    <t>12/06/2018 12:57:11.000Z</t>
  </si>
  <si>
    <t>https://www.google.com/calendar/event?eid=NWNuc3B2ajNmaGo1ODNocmljYm1vc3NvbmkgenphZXJvY2FsLmx1eGVtYm91cmdzZWwxQG0&amp;ctz=Europe/Luxembourg</t>
  </si>
  <si>
    <t>Connected Xmas – the Grinch edition</t>
  </si>
  <si>
    <t>MICSE Luxembourg Professional Development Meetup
Wednesday, December 12 at 7:00 PM
You have probably noticed, whilst scrolling through all the Top Christmas Gifts lists, that high tech, connected devices are all the rage (yet again)....
https://www.meetup.com/MICSE-Luxembourg-Professional-Development-Meetup/events/256863332/</t>
  </si>
  <si>
    <t>12/06/2018 12:57:13.000Z</t>
  </si>
  <si>
    <t>https://www.google.com/calendar/event?eid=NmhhZnNoMnVqZTloc2poMmkwYzJlbjhpaDIgenphZXJvY2FsLmx1eGVtYm91cmdzZWwxQG0&amp;ctz=Europe/Luxembourg</t>
  </si>
  <si>
    <t xml:space="preserve">Stablecoins  </t>
  </si>
  <si>
    <t>Meetup Cryptomonnaie Luxembourg
Tuesday, December 4 at 6:30 PM
Why stablecoins are a hot topic? Stablecoins are an exciting type of cryptocurrencies which are stable and are pegged (or linked) to real-world assets...
https://www.meetup.com/Meetup-Cryptomonnaie-Luxembourg/events/256886635/</t>
  </si>
  <si>
    <t>12/06/2018 12:57:15.000Z</t>
  </si>
  <si>
    <t>https://www.google.com/calendar/event?eid=NHJ1OWUwdG9ucjQ1aTh1Zmhqc3VodTdjNG0genphZXJvY2FsLmx1eGVtYm91cmdzZWwxQG0&amp;ctz=Europe/Luxembourg</t>
  </si>
  <si>
    <t>Public Speaking - Casemates Toastmasters meeting</t>
  </si>
  <si>
    <t>Le Café Français,  (14 Place d'Armes, 1136 Luxembourg, Luxembourg , LA, Luxembourg)</t>
  </si>
  <si>
    <t>Toastmasters – master the art of public speaking
Monday, February 4 at 7:00 PM
Casemates is one of Luxembourg's English-speaking Toastmasters clubs - here you’ll find a supportive and friendly environment which will allow you to ...
https://www.meetup.com/Public-Speaking-Casemates-Toastmasters/events/256969805/</t>
  </si>
  <si>
    <t>12/06/2018 12:57:17.000Z</t>
  </si>
  <si>
    <t>https://www.google.com/calendar/event?eid=N3Q3bGxuY3A1aThyZTd1NzBqaDVvOHA3aWcgenphZXJvY2FsLmx1eGVtYm91cmdzZWwxQG0&amp;ctz=Europe/Luxembourg</t>
  </si>
  <si>
    <t>Toastmasters – master the art of public speaking
Friday, January 11 at 7:00 PM
Casemates is one of Luxembourg's English-speaking Toastmasters clubs - here you’ll find a supportive and friendly environment which will allow you to ...
https://www.meetup.com/Public-Speaking-Casemates-Toastmasters/events/256672532/</t>
  </si>
  <si>
    <t>12/06/2018 12:57:19.000Z</t>
  </si>
  <si>
    <t>https://www.google.com/calendar/event?eid=MWlzZjJqY21qdDI5NnE2a3Ryazg1M3BrNm8genphZXJvY2FsLmx1eGVtYm91cmdzZWwxQG0&amp;ctz=Europe/Luxembourg</t>
  </si>
  <si>
    <t>Toastmasters – master the art of public speaking
Tuesday, January 22 at 7:00 PM
Casemates is one of Luxembourg's English-speaking Toastmasters clubs - here you’ll find a supportive and friendly environment which will allow you to ...
https://www.meetup.com/Public-Speaking-Casemates-Toastmasters/events/256969756/</t>
  </si>
  <si>
    <t>12/06/2018 12:57:21.000Z</t>
  </si>
  <si>
    <t>https://www.google.com/calendar/event?eid=MGo0ZGlubDhta2tjaTVraHR1bHYwam92dXAgenphZXJvY2FsLmx1eGVtYm91cmdzZWwxQG0&amp;ctz=Europe/Luxembourg</t>
  </si>
  <si>
    <t>Toastmasters – master the art of public speaking
Monday, February 18 at 7:00 PM
Casemates is one of Luxembourg's English-speaking Toastmasters clubs - here you’ll find a supportive and friendly environment which will allow you to ...
https://www.meetup.com/Public-Speaking-Casemates-Toastmasters/events/256969958/</t>
  </si>
  <si>
    <t>12/06/2018 12:57:23.000Z</t>
  </si>
  <si>
    <t>https://www.google.com/calendar/event?eid=MDl1Zm92dWhqZnNtaDYyYWE5YTU1czJ2OGcgenphZXJvY2FsLmx1eGVtYm91cmdzZWwxQG0&amp;ctz=Europe/Luxembourg</t>
  </si>
  <si>
    <t>LA REPRISE D'ENTREPRISE: POURQUOI PAS VOUS?</t>
  </si>
  <si>
    <t xml:space="preserve">House of Entrepreneurship, 14 rue Erasme  </t>
  </si>
  <si>
    <t xml:space="preserve">Vous voulez réorienter votre carrière professionnelle et devenir votre propre patron?Vous hésitez entre créer une toute nouvelle entreprise ou reprendre une société existante?&amp;nbsp;Vous ne savez pas par où commencer?Venez explorer les opportunités d'une reprise d'entreprise au cours d'un&amp;nbsp;workshop gratuit intitulé "changer de vie en rachetant une entreprise".
Event Language: French
Link: https://www.eventbrite.com/e/workshop-changer-de-vie-en-rachetant-une-entreprise-tickets-51646644504
</t>
  </si>
  <si>
    <t>12/06/2018 13:01:29.000Z</t>
  </si>
  <si>
    <t>https://www.google.com/calendar/event?eid=NmpwZ2poaGZnMGJkNGE1YXYyb2xvcGs5cnQgenphZXJvY2FsLmx1eGVtYm91cmdzZWwxQG0&amp;ctz=Europe/Luxembourg</t>
  </si>
  <si>
    <t xml:space="preserve">CoderDojoLu
Thursday, December 6 at 6:00 PM
This is the weekly CoderDojo in Luxembourg at the Level2 hackerspace.  It is intended for 12-18 year olds, but younger kids are welcome too.  The dojo...
https://www.meetup.com/CoderDojoLu/events/jrxnbmyxqbjb/...
Link: https://www.meetup.com/CoderDojoLu/events/jrxnbmyxqbjb/
</t>
  </si>
  <si>
    <t>12/06/2018 13:01:34.000Z</t>
  </si>
  <si>
    <t>https://www.google.com/calendar/event?eid=NzA5N29lcm50NTBuOHVpZmN0bXZycXAxY28genphZXJvY2FsLmx1eGVtYm91cmdzZWwxQG0&amp;ctz=Europe/Luxembourg</t>
  </si>
  <si>
    <t>WomenHack - Luxembourg Employer Ticket - Dec 6, 2018</t>
  </si>
  <si>
    <t xml:space="preserve">WomenHack is a community that empowers women in tech through events, jobs, and reviews. We aim to create a more inclusive and diverse workplace for all. Our diversity recruiting events target some of the most talented women in tech which include software developers, designers, and product talent. 
Our events are kicked off with diversity talks, followed by 5-minute rapid interviews to keep things engaging and fun. It will be a casual evening that allows for maximum face-to-face exposure and interaction with everyone in the room. Get to know who you are talking to by going through the list of candidates who have signed up for the event a day before.
We invite you to join us in working towards the vision of equalizing the playing field in the tech industry while building mutually benefitting from an inclusive team.
BRING DIVERSITY, EQUALITY, AND INCLUSIVENESS INTO TECH
(Not an employer?)
WHY ATTEND?
• Showcase your company’s support and commitment to diversity and inclusion• Get the word out about your brand, technologies, and projects to the widest pool of candidates• Build strong and diverse teams without sacrificing quality and start the hiring relationship early • Get in front of handpicked female technical talents and hire women who are amazing at their jobs
WHAT YOU NEED TO KNOW ABOUT WOMENHACK EVENTS:
How do you ensure quality?Our events are invite-only for candidates, so that ensures that almost everyone has a solid work history or background. Technical talents such as developers, designers, and PMs are invited according to their expertise.
What should I bring?You’d want to share more about your technologies and projects with potential candidates, so bringing your laptop would be a good idea. We also recommend bringing banners, marketing materials, and swag for this event. A printout of the list of candidates attending this event might also be useful for recruitment purposes. 
I’m not a woman, can I attend?Of course! Our event promotes gender equality and inclusiveness in the workplace and supporters of this are always welcome.
Can I bring multiple people?Absolutely, but you will need to buy an additional ticket for each person attending. We highly recommend having multiple people present to be able to work the room.
Do you collect a recruiting fee?We don’t ever take a fee outside of the ticket price.
Can I hold a private event for my company only?We have worked with multiple industry players to reach their diversity hiring goals internally. Email fiona@womenhack.com for more information regarding private events.  
Inaugural WomenHack Luxembourg 2018 - Diversity Host 
Inaugural WomenHack Luxembourg 2018 - Diversity Sponsors
Stay tuned or email us for more details on being an event sponsor!
www.womenhack.com/events
Questions? Email us at fiona@womenhack.com
Refund Policy
https://www.eventbrite.com/e/womenhack-luxembourg-employer-ticket-dec-6-2018-tickets-50863977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3:01:43.000Z</t>
  </si>
  <si>
    <t>https://www.google.com/calendar/event?eid=M3VpbmQxczZpZmZvNjJncGxmMmF1dWkzZGkgenphZXJvY2FsLmx1eGVtYm91cmdzZWwxQG0&amp;ctz=Europe/Luxembourg</t>
  </si>
  <si>
    <t>Visit of a Datacenter - LuxConnect</t>
  </si>
  <si>
    <t xml:space="preserve">Are you curious what is behind those huge servers and where all the data is stored?
Come to visit LuxConnect DataCenter in Bettembourg on 6th December from 4pm to 6pm and find it out! 
Let the adventure begin! We particularly encourage high school students to join us on that day.
Capacity is very limited, sign up here.
https://www.eventbrite.com/e/visit-of-a-datacenter-luxconnect-tickets-50523738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3:01:51.000Z</t>
  </si>
  <si>
    <t>https://www.google.com/calendar/event?eid=M2dxam5jYzQ2OGJoOWYxYWVnNDhjN3JnOGUgenphZXJvY2FsLmx1eGVtYm91cmdzZWwxQG0&amp;ctz=Europe/Luxembourg</t>
  </si>
  <si>
    <t>Startup Weekend Luxembourg 10th edition!</t>
  </si>
  <si>
    <t xml:space="preserve">Learn, network, and start a business in just 54 hours, Startup Weekend is coming to Luxembourg on December 7th. Register today at http://www.eventbrite.com/event/48951464147?aff=sworg
Link: http://communities.techstars.com/events/13459
</t>
  </si>
  <si>
    <t>12/06/2018 13:03:14.000Z</t>
  </si>
  <si>
    <t>https://www.google.com/calendar/event?eid=MGY1dHQ0OWFoZmthYTFqb3FldnZuNHNpMW0genphZXJvY2FsLmx1eGVtYm91cmdzZWwxQG0&amp;ctz=Europe/Luxembourg</t>
  </si>
  <si>
    <t>Basic Make Up Workshop</t>
  </si>
  <si>
    <t>Stefania at Home Spa Naturally Beautiful (20 Rue Auguste Laval, 1922 Luxembourg, Luxembourg, Luxembourg)</t>
  </si>
  <si>
    <t xml:space="preserve">Luxembourg 2nd Hand, Local Small Business &amp;amp; Creators Markets
Saturday, December 8 at 10:00 AM
During this workshop, you will learn the essential basics of every day make up.Suitable for beginners or for people that would like to find the best n...
Price: 15.00 EUR
https://www.meetup.com/Luxembourg-Second-Hand-Creators-Markets-Meetup/events/256694705/...
Link: https://www.meetup.com/Luxembourg-Second-Hand-Creators-Markets-Meetup/events/256694705/
</t>
  </si>
  <si>
    <t>12/06/2018 13:03:23.000Z</t>
  </si>
  <si>
    <t>https://www.google.com/calendar/event?eid=NWs0bDYzOWplam5xMjhuMW1lcnNidjkxdWggenphZXJvY2FsLmx1eGVtYm91cmdzZWwxQG0&amp;ctz=Europe/Luxembourg</t>
  </si>
  <si>
    <t>Go Digital - DIY - Crée ton propre site internet. Partie 2</t>
  </si>
  <si>
    <t xml:space="preserve">
Créons ensemble votre site internet ! Après avoir analysé les fonctionalités et l'intérêt de Wordpress, venez créer votre site internet. 
Nous vous conseillons vivement d'apporter votre ordinateur!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diy-cree-ton-propre-site-internet-partie-2-tickets-510715834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3:03:55.000Z</t>
  </si>
  <si>
    <t>https://www.google.com/calendar/event?eid=MWtpZGU1NmJrdDhjdmxkYjQ1ZnBoaTJhbHAgenphZXJvY2FsLmx1eGVtYm91cmdzZWwxQG0&amp;ctz=Europe/Luxembourg</t>
  </si>
  <si>
    <t xml:space="preserve"> Sortons de l’impasse néolibérale !</t>
  </si>
  <si>
    <t>Centre Culturel Altrimenti (5 avenue Marie-Thérèse L – 2132 Luxembourg, Luxembourg, Luxembourg)</t>
  </si>
  <si>
    <t xml:space="preserve">Meetup Finance Sociale au Luxembourg
Monday, December 10 at 12:15 PM
etika, ATTAC Luxembourg vous invitent à une conférence-déjeuner : Economie : Sortons de l’impasse néolibérale ! Lundi 10 décembre à 12h15 à l’Altrimen...
https://www.meetup.com/Meetup-Finance-Sociale-au-Luxembourg/events/256374356/...
Link: https://www.meetup.com/Meetup-Finance-Sociale-au-Luxembourg/events/256374356/
</t>
  </si>
  <si>
    <t>12/06/2018 13:03:59.000Z</t>
  </si>
  <si>
    <t>https://www.google.com/calendar/event?eid=NHN1ZGViOGQ5dW9kbHAzNHFvN3Jlam9hbmwgenphZXJvY2FsLmx1eGVtYm91cmdzZWwxQG0&amp;ctz=Europe/Luxembourg</t>
  </si>
  <si>
    <t>LËTZBIZ INTERNATIONAL: LES JOURNÉES DU COMMERCE INTERNATIONAL</t>
  </si>
  <si>
    <t xml:space="preserve">Chambre de Commerce  </t>
  </si>
  <si>
    <t xml:space="preserve">La Chambre de Commerce et son Enterprise Europe Network-Luxembourg vous invitent à l'événement "LëtzBiz - International": un forum international avec tables rondes, workshops thématiques, mini-exposition, pitchs et rencontres d’affaires b2fair&amp;nbsp;réalisé en collaboration avec les chambres bilatérales et les business clubs au Luxembourg.&amp;nbsp;
Event Language: French
Link: http://www.b2fair.com/letzbiz-international2018/Home/Index/1
</t>
  </si>
  <si>
    <t>12/06/2018 13:04:29.000Z</t>
  </si>
  <si>
    <t>https://www.google.com/calendar/event?eid=NzNxbjJ1NGdkaHI2MDk1azg4M2FvYWpzdXUgenphZXJvY2FsLmx1eGVtYm91cmdzZWwxQG0&amp;ctz=Europe/Luxembourg</t>
  </si>
  <si>
    <t>La conférence PIC 8 : Be prepared for the next wave of Web Commerce:  How Web Payment and Web Authentication standards are changing the game  for Payment Services, globally.</t>
  </si>
  <si>
    <t xml:space="preserve">Programme de la huitième conférence PIC
Be prepared to the next wave of E Commerce :
How Web Payment and Web Authentication standards are changing the game for Payment Services, globally.
Table ronde 1 : La révolution gagnante des standards du Web Payment est en marche
Quels sont ces standards ?
Qu’apportent-ils aux utilisateurs et que signifient-ils pour les
marchands ?
Qu’est-ce que cela va changer pour les PSPs ?
Quelques exemples.
Table ronde 2 : L’identité, la nouvelle clé incontournable du paiement
Que signifie concrètement l’authentification forte (SCA &amp; SCS) ?
Tendances de marché : les attentes des utilisateurs en termes de User Experience.
Comment gérer l’identité (ID et authentification) ?
Tour d’horizon des solutions techniques.
Une sélection d’innovations.
English version of the program
 Panel 1 : The up coming revolution of successful web-standards in Payment
What are these standards?
What does it mean for the user and the merchants?
What does it mean for PSPs?
Some use cases...
 Panel 2 : The ID, the mandatory new key for payments
What do SCA &amp; SCS really mean ?
Market trends in UX expectations
How to manage ID and Authentication?
Technical solutions: an overview
 A selection of innovations
 NB : conférence professionnelle, en français et anglais
https://www.eventbrite.fr/e/billets-la-conference-pic-8-be-prepared-for-the-next-wave-of-web-commerce-how-web-payment-and-web-51148263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6/2018 13:04:34.000Z</t>
  </si>
  <si>
    <t>https://www.google.com/calendar/event?eid=NzBvN2EzZzFpa2xuaWs0bnFmdG84c29qMGQgenphZXJvY2FsLmx1eGVtYm91cmdzZWwxQG0&amp;ctz=Europe/Luxembourg</t>
  </si>
  <si>
    <t>Einführung in künstliche neuronale Netze mit Java - Jörg Endres</t>
  </si>
  <si>
    <t>eurodata AG (Großblittersdorfer Str. 257-259, Saarbrücken, Saarbrücken, Germany)</t>
  </si>
  <si>
    <t xml:space="preserve">Java User Group Saarland (jugsaar)
Tuesday, December 11 at 6:00 PM
/AbstractKlassische Algorithmen scheitern oft an “unscharfen” Problemstellungen wie Muster- oder Bilderkennung. Hier brillieren in den letzten Jahren ...
https://www.meetup.com/Java-User-Group-Saarland-jugsaar/events/256403634/...
Link: https://www.meetup.com/Java-User-Group-Saarland-jugsaar/events/256403634/
</t>
  </si>
  <si>
    <t>12/06/2018 13:04:44.000Z</t>
  </si>
  <si>
    <t>https://www.google.com/calendar/event?eid=N3FkamszMW12M2FzM3IxcXY5bW45N3BodGIgenphZXJvY2FsLmx1eGVtYm91cmdzZWwxQG0&amp;ctz=Europe/Luxembourg</t>
  </si>
  <si>
    <t>Let's talk DevOps!</t>
  </si>
  <si>
    <t xml:space="preserve">DevOps Café Luxembourg
Tuesday, December 11 at 7:00 PM
Very important, please note that this meet-up is automatically canceled if there is less than 12 participants.
https://www.meetup.com/DevOps-Cafe-Luxembourg/events/hrhswpyxqbpb/...
Link: https://www.meetup.com/DevOps-Cafe-Luxembourg/events/hrhswpyxqbpb/
</t>
  </si>
  <si>
    <t>12/06/2018 13:04:48.000Z</t>
  </si>
  <si>
    <t>https://www.google.com/calendar/event?eid=MmUxNXRkMzV1cDFza29mZnFmZmdlZHV0ZGQgenphZXJvY2FsLmx1eGVtYm91cmdzZWwxQG0&amp;ctz=Europe/Luxembourg</t>
  </si>
  <si>
    <t>ICT Cluster "Present Yourself" - Part V</t>
  </si>
  <si>
    <t>Security made in Lëtzebuerg 16, boulevard d’Avranches  1160 Luxembourg (Luxembourg)</t>
  </si>
  <si>
    <t xml:space="preserve">Are you looking to enhance your cooperation and business partnerships with your fellow members of the ICT Cluster?Join us for the December edition of the cluster’s "Present Yourself" breakfast where new members will briefly present their company and its competences to initiate collaborations between cluster members.&amp;nbsp;
Link: https://www.luxinnovation.lu/event/ict-cluster-present-yourself-part-v/
</t>
  </si>
  <si>
    <t>12/06/2018 13:06:06.000Z</t>
  </si>
  <si>
    <t>https://www.google.com/calendar/event?eid=MHV1bW1oYmRtdXVidTEzNzZmNWFmNzV0aWsgenphZXJvY2FsLmx1eGVtYm91cmdzZWwxQG0&amp;ctz=Europe/Luxembourg</t>
  </si>
  <si>
    <t>IMI Networking event - Pharma meets Academia</t>
  </si>
  <si>
    <t>Laboratoire national de sante | 1, rue Louis Rech 5  L-355 Dudelange (Luxembourg)</t>
  </si>
  <si>
    <t xml:space="preserve">Luxinnovation and its partners, Luxembourg Centre for Systems Biomedicine (LCSB), Integrated Biobank of Luxembourg (IBBL), Laboratoire national de santé (LNS) and Luxembourg Institute of Health (LIH), are pleased to invite you to an international conference and networking event celebrating 10 years of medical breakthrough funding by the Innovative Medicines Initiative (IMI).
Link: https://www.luxinnovation.lu/event/imi-networking-event-pharma-meets-academia/
</t>
  </si>
  <si>
    <t>12/06/2018 13:07:56.000Z</t>
  </si>
  <si>
    <t>https://www.google.com/calendar/event?eid=N3Rxbm9uN3NnMnBqcW01aW02dHV2bXAyZHAgenphZXJvY2FsLmx1eGVtYm91cmdzZWwxQG0&amp;ctz=Europe/Luxembourg</t>
  </si>
  <si>
    <t>Luxembourg Village by Luxfactory at CES Las Vegad</t>
  </si>
  <si>
    <t>Las Vegas, NV, USA</t>
  </si>
  <si>
    <t xml:space="preserve">
https://www.ces.tech/About-CES.aspx
CES® Is the Global Stage for Innovation 
CES is the world's gathering place for all those who thrive on the business of consumer technologies. It has served as the proving ground for innovators and breakthrough technologies for 50 years — the global stage where next-generation innovations are introduced to the marketplace.
Owned and produced by the Consumer Technology Association (CTA), it attracts the world's business leaders and pioneering thinkers.</t>
  </si>
  <si>
    <t>12/11/2018 13:59:35.000Z</t>
  </si>
  <si>
    <t>https://www.google.com/calendar/event?eid=NXZxdHVpZGpob2ZlcHQzOGp1bmpwbm1zZ2cgenphZXJvY2FsLmx1eGVtYm91cmdzZWwxQG0&amp;ctz=Europe/Luxembourg</t>
  </si>
  <si>
    <t>JavaScript Meetup Luxembourg January 2019</t>
  </si>
  <si>
    <t>JavaScript Luxembourg
Wednesday, January 9 at 7:00 PM
* Super Powers of Modern Mobile Browsersby Stéphanie Walter https://twitter.com/WalterStephanie Do you dream of pushing notifications directly in the ...
https://www.meetup.com/JSLuxembourg/events/257124121/</t>
  </si>
  <si>
    <t>01/01/2019 02:02:57.000Z</t>
  </si>
  <si>
    <t>https://www.google.com/calendar/event?eid=NnQ0MHM4bGp1YWNzMXNtaTIwOHVqNnZ0NWEgenphZXJvY2FsLmx1eGVtYm91cmdzZWwxQG0&amp;ctz=Europe/Luxembourg</t>
  </si>
  <si>
    <t>Management 3.0 : la délégation en pratique (bring your own delegation challenge)</t>
  </si>
  <si>
    <t>Management 3.0 Luxembourg Meetup
Tuesday, January 8 at 6:30 PM
Découvrez comment donner le niveau d'autonomie adéquat à une équipe.
https://www.meetup.com/Management-3-0-Luxembourg-Meetup/events/257132650/</t>
  </si>
  <si>
    <t>01/01/2019 02:02:58.000Z</t>
  </si>
  <si>
    <t>https://www.google.com/calendar/event?eid=NXQycXVsaWJoMmUxYnRuN2MyaWxhZDNyZDQgenphZXJvY2FsLmx1eGVtYm91cmdzZWwxQG0&amp;ctz=Europe/Luxembourg</t>
  </si>
  <si>
    <t>OneDrive Deep Dive 2019</t>
  </si>
  <si>
    <t>Office 365 Usergroup Südwest
Thursday, January 10 at 5:30 PM
OneDrive Deep Dive 2019 Abstract OneDrive wird immer mehr mit dem Betriebssystem und den Office-Applikationen verheiratet. Im Jahr 2018 wurden Sicherh...
https://www.meetup.com/Office-365-Meetup-Sudwest/events/257217170/</t>
  </si>
  <si>
    <t>01/01/2019 02:02:59.000Z</t>
  </si>
  <si>
    <t>https://www.google.com/calendar/event?eid=MW1iZTFuNjNvdDV1ZDRwdmU1a212OXRqbmMgenphZXJvY2FsLmx1eGVtYm91cmdzZWwxQG0&amp;ctz=Europe/Luxembourg</t>
  </si>
  <si>
    <t>Paris Space Week 2-3 April 2019 - Free for investors/members - Save €95!</t>
  </si>
  <si>
    <t>Luxembourg Space Tech Angels
Tuesday, April 2 at 8:00 AM
"Meet the European Key players of space industry &amp; servicesParis Space Week provides the best opportunity to benefit from real targeted meetings. We g...
https://www.meetup.com/Luxembourg-SpaceTech-Angels/events/257306086/</t>
  </si>
  <si>
    <t>01/01/2019 02:03:00.000Z</t>
  </si>
  <si>
    <t>https://www.google.com/calendar/event?eid=NmIyZjlqMG4zbmpnYWgwOWx2OTcyNnZpbWEgenphZXJvY2FsLmx1eGVtYm91cmdzZWwxQG0&amp;ctz=Europe/Luxembourg</t>
  </si>
  <si>
    <t>Startup Stories #01</t>
  </si>
  <si>
    <t>The Office CITY (29 boulevard Prince Henri, Luxembourg, LA, Luxembourg)</t>
  </si>
  <si>
    <t>Tech Entrepreneurs &amp; Startups Community
Wednesday, January 16 at 6:00 PM
Registration Book your seat online: https://www.weezevent.com/silicon-luxembourg-startup-stories-01 *** Silicon Luxembourg Startup Stories "The Good, ...
Price: 10.00 EUR
https://www.meetup.com/entrepreneurship-startups-community-luxembourg/events/257337964/</t>
  </si>
  <si>
    <t>01/01/2019 02:03:01.000Z</t>
  </si>
  <si>
    <t>https://www.google.com/calendar/event?eid=NmR0bzRocmlyaWp0OHNmbnBnbjA5dGExOXYgenphZXJvY2FsLmx1eGVtYm91cmdzZWwxQG0&amp;ctz=Europe/Luxembourg</t>
  </si>
  <si>
    <t>Making chatbots that aren’t annoyed (from the most annoyed guy on earth)</t>
  </si>
  <si>
    <t>Campus Belval, Maison du Savoir (MSA) Room 3200 (Avenue de l'Universite, Esch-sur-Alzette, AL, Luxembourg)</t>
  </si>
  <si>
    <t>Artificial Companions, Chatbots and Robots Luxembourg
Wednesday, January 16 at 10:00 AM
The talk will be about chatbot personality development in general, when taking into concern the user type, the use cases and when trying to imitate co...
https://www.meetup.com/Artificial-Companions-Chatbots-and-Robots-Luxembourg/events/257353896/</t>
  </si>
  <si>
    <t>https://www.google.com/calendar/event?eid=NnR2cmtsc3Y3ZnZidjg5c3RnOTUycGRzNmwgenphZXJvY2FsLmx1eGVtYm91cmdzZWwxQG0&amp;ctz=Europe/Luxembourg</t>
  </si>
  <si>
    <t>GDG Luxembourg #2 - Kotlin</t>
  </si>
  <si>
    <t>Silversquare Luxembourg (21 Rue Glesener, Luxembourg, Luxembourg 1631)</t>
  </si>
  <si>
    <t>GDG Luxembourg
Monday, February 4 at 6:00 PM
More infos to come
https://www.meetup.com/GDG-Luxembourg/events/257370954/</t>
  </si>
  <si>
    <t>01/01/2019 02:03:11.000Z</t>
  </si>
  <si>
    <t>https://www.google.com/calendar/event?eid=Nm5tZ2Vvbm9yZHE3dnQ5NzlwZGI3cXVkbGcgenphZXJvY2FsLmx1eGVtYm91cmdzZWwxQG0&amp;ctz=Europe/Luxembourg</t>
  </si>
  <si>
    <t xml:space="preserve">Test my App - Europe
Monday, December 31 at 7:00 PM
• What we'll doDuring this meetup, you'll have 15mins to present your application, software or website and lay out the tests that you want participant...
https://www.meetup.com/Test-my-app-Luxembourg/events/rqrvdpyxqbpc/...
Link: https://www.meetup.com/Test-my-app-Luxembourg/events/rqrvdpyxqbpc/
</t>
  </si>
  <si>
    <t>01/06/2019 05:01:44.000Z</t>
  </si>
  <si>
    <t>https://www.google.com/calendar/event?eid=M2JmM2lpZGM1NWczNzA3aW0ycDBqczBtazIgenphZXJvY2FsLmx1eGVtYm91cmdzZWwxQG0&amp;ctz=Europe/Luxembourg</t>
  </si>
  <si>
    <t xml:space="preserve">Toastmasters – master the art of public speaking
Tuesday, January 1 at 7:00 PM
Casemates is one of Luxembourg's English-speaking Toastmasters clubs - here you’ll find a supportive and friendly environment which will allow you to ...
https://www.meetup.com/Public-Speaking-Casemates-Toastmasters/events/cbdmfqyzcbcb/...
Link: https://www.meetup.com/Public-Speaking-Casemates-Toastmasters/events/cbdmfqyzcbcb/
</t>
  </si>
  <si>
    <t>01/06/2019 05:01:49.000Z</t>
  </si>
  <si>
    <t>https://www.google.com/calendar/event?eid=MTF0bWg0M2hxajRjYTc0dWtpZWpicWd1aWIgenphZXJvY2FsLmx1eGVtYm91cmdzZWwxQG0&amp;ctz=Europe/Luxembourg</t>
  </si>
  <si>
    <t xml:space="preserve">CoderDojoLu
Thursday, January 3 at 6:00 PM
This is the weekly CoderDojo in Luxembourg at the Level2 hackerspace.  It is intended for 12-18 year olds, but younger kids are welcome too.  The dojo...
https://www.meetup.com/CoderDojoLu/events/jrxnbmyzcbfb/...
Link: https://www.meetup.com/CoderDojoLu/events/jrxnbmyzcbfb/
</t>
  </si>
  <si>
    <t>01/06/2019 05:01:56.000Z</t>
  </si>
  <si>
    <t>https://www.google.com/calendar/event?eid=MjZsMzRhb3VocXJqc3RtazJ2MXZiOGdhY2ggenphZXJvY2FsLmx1eGVtYm91cmdzZWwxQG0&amp;ctz=Europe/Luxembourg</t>
  </si>
  <si>
    <t>Webdev #34</t>
  </si>
  <si>
    <t xml:space="preserve">Webdeveloper Stammtisch Saar
Thursday, January 3 at 6:00 PM
Thema: tbd.
https://www.meetup.com/Webdeveloper-Stammtisch-Saar/events/256478966/...
Link: https://www.meetup.com/Webdeveloper-Stammtisch-Saar/events/256478966/
</t>
  </si>
  <si>
    <t>01/06/2019 05:02:01.000Z</t>
  </si>
  <si>
    <t>https://www.google.com/calendar/event?eid=MTM4bDI4YmlvM2JpazRpdWgzZTJmOGNydjkgenphZXJvY2FsLmx1eGVtYm91cmdzZWwxQG0&amp;ctz=Europe/Luxembourg</t>
  </si>
  <si>
    <t>01/06/2019 05:02:06.000Z</t>
  </si>
  <si>
    <t>https://www.google.com/calendar/event?eid=MXQ3MjZlYmFnZjNrbHRwOGoyYjhkaWVzb3YgenphZXJvY2FsLmx1eGVtYm91cmdzZWwxQG0&amp;ctz=Europe/Luxembourg</t>
  </si>
  <si>
    <t xml:space="preserve">DevOps Café Luxembourg
Tuesday, January 8 at 7:00 PM
Very important, please note that this meet-up is automatically canceled if there is less than 12 participants.
https://www.meetup.com/DevOps-Cafe-Luxembourg/events/hrhswpyzcblb/...
Link: https://www.meetup.com/DevOps-Cafe-Luxembourg/events/hrhswpyzcblb/
</t>
  </si>
  <si>
    <t>01/06/2019 05:02:23.000Z</t>
  </si>
  <si>
    <t>https://www.google.com/calendar/event?eid=NmR0ZTQ3ZHUzbWhpNmN0NzA1YzlqcmhzM3QgenphZXJvY2FsLmx1eGVtYm91cmdzZWwxQG0&amp;ctz=Europe/Luxembourg</t>
  </si>
  <si>
    <t>SEO News &amp; Insights - Der Newsletter für Tipps und Techniken *NEU* [Trier]</t>
  </si>
  <si>
    <t xml:space="preserve">SEO News &amp; Insights - Der Newsletter für Tipps und Techniken bei der Suchmaschinenoptimierung *NEU*
In diesem Newsletter erhältst Du wertvolle Tipps und Artikel zur Optimierung von SEO, Benutzerfreundlichkeit (Usability) und Conversion Steigerung deiner Website.
Hi. Mein Name ist Elias Lange, ich bin ein auf Suchmaschinenoptimierung spezialisierter Berater. Jede Woche ist mein RSS-Feed voll von Hunderten Artikeln über SEO, die wichtigsten und interessantesten Online Marketing und SEO Nachrichten möchte ich gern mit Dir teilen, weil ich schlecht optimierte Websites nicht mehr sehen möchte. 
Der SEO News &amp; Insights Newsletter enthält praktische SEO-Tipps und Einblicke, welche Dir helfen Deine Website zu verbessern und wird Dir maximal einmal pro Woche zugestellt.
Du willst auf dem laufenden bleiben und mehr Sichtbarkeit &amp; Vertrauen mit deiner Website aufbauen? Dann abonniere jetzt den SEO News &amp; Insights Newsletter!
Jetzt abonnieren auf https://myli.eu/seo-news-insights-newsletter
Dieser Newsletter ist für Dich wenn...
Du über neues SEO-Trends infomiert werden willst welche Dir mehr Sichtbarkeit &amp; Vertrauen verschaffen
Du nützliche SEO-Tipps, Tricks und Strategien bekommen möchtest um bessere Rankings zu bekommen
Du über hilfreiche SEO-Artikel informiert werden möchtest aus dem Bereich
OnPage SEO
OffPage SEO
Keyword-Recherche
Content Marketing
Social Media Marketing
Dieser Newsletter ist nichts für Dich wenn...
Du ein SEO Experte bist und Hunderte von RSS Feeds jede Woche liest
Du keine Zeit zum lesen eines Newsletters hast
Du kein Interesse hast ein TOP 3 Ranking zu bekommen
Du Suchmaschinenoptimierung für Hokuspokus hältst
Du keine Website hast oder haben willst
https://www.eventbrite.de/e/seo-news-insights-der-newsletter-fur-tipps-und-techniken-neu-trier-registrierung-52400054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2:30.000Z</t>
  </si>
  <si>
    <t>https://www.google.com/calendar/event?eid=MXRiZDF2YzFrc2pwYnNzNThnMXRhMmJxbm8genphZXJvY2FsLmx1eGVtYm91cmdzZWwxQG0&amp;ctz=Europe/Luxembourg</t>
  </si>
  <si>
    <t>PMI Luxembourg Chapter - General Assembly 2019</t>
  </si>
  <si>
    <t xml:space="preserve">Dear PMI Luxembourg Chapter Member, We are pleased to invite you to attend the PMI Luxembourg Chapter’s General Assembly on Thursday, 10 January 2019. Registration begins at 18:00 followed by the event at 18:30.
The event will be held at PwC Luxembourg:
Crystal Park 2 Gerhard Mercator L-2182 - Luxembourg - Cloche d'Or
We kindly inform you that parking facilities are on site.
Please note that the number of seats is limited and registration is mandatory. Please register for the event by 17h00 on 8 January 2019.
The agenda of the meeting is as follows:
18:00 - Registration
18:30 - G.A.
19:00 - Introducing SAFe 4.6 for Lean Enterprises
20:00 - Networking Drink
This event is for Chapter members  with voting rights only (so a member since at least 15 September 2018) and is free of charge.
We look forward to meeting you!
Sincerely,
PMI Luxembourg Chapter Board of Directors
In accordance with Article IX of the PMI Luxembourg Chapter Bylaws, if you are unable to attend the General Assembly, you can provide one proxy to another member in good standing as of 15 September 2018, via a signed proxy with your name, postal address and PMI ID to be provided at the General Assembly.
PMI Luxembourg Chapter will take pictures of the event and will use it for advertising events and activities of the chapter (PMI.Lu website, LinkedIN, Twitter, Viadeo, press release etc). If you do not authorize the use of your image, please inform us on the registration form at the entrance of the event.
https://www.eventbrite.com/e/pmi-luxembourg-chapter-general-assembly-2019-tickets-536744617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2:35.000Z</t>
  </si>
  <si>
    <t>https://www.google.com/calendar/event?eid=MWNlNzFnZXR2N2s0ZGJtcHJ1NGxtNXVnMGQgenphZXJvY2FsLmx1eGVtYm91cmdzZWwxQG0&amp;ctz=Europe/Luxembourg</t>
  </si>
  <si>
    <t xml:space="preserve">Apprendre à parler en public - Toastmasters Luxembourg
Thursday, January 10 at 7:00 PM
Ensemble, nous pratiquons la METHODE TOASTMASTERS, un programme pour la prise de parole en public et le leadership. S’AMÉLIORER implique de la motivat...
https://www.meetup.com/Club-Toastmasters-Les-Orateurs-du-Jeudi-Luxembourg/events/btbxdqyzcbnb/...
Link: https://www.meetup.com/Club-Toastmasters-Les-Orateurs-du-Jeudi-Luxembourg/events/btbxdqyzcbnb/
</t>
  </si>
  <si>
    <t>01/06/2019 05:02:45.000Z</t>
  </si>
  <si>
    <t>https://www.google.com/calendar/event?eid=NmJuM25rMnJjZjM5NDFxMGFvM3B1azBhazggenphZXJvY2FsLmx1eGVtYm91cmdzZWwxQG0&amp;ctz=Europe/Luxembourg</t>
  </si>
  <si>
    <t xml:space="preserve">CoderDojoLu
Thursday, January 10 at 6:00 PM
This is the weekly CoderDojo in Luxembourg at the Level2 hackerspace.  It is intended for 12-18 year olds, but younger kids are welcome too.  The dojo...
https://www.meetup.com/CoderDojoLu/events/jrxnbmyzcbnb/...
Link: https://www.meetup.com/CoderDojoLu/events/jrxnbmyzcbnb/
</t>
  </si>
  <si>
    <t>01/06/2019 05:02:51.000Z</t>
  </si>
  <si>
    <t>https://www.google.com/calendar/event?eid=Njg4NzhmOTRjbWhlbTQ3YnVjMDVxZTU0NnAgenphZXJvY2FsLmx1eGVtYm91cmdzZWwxQG0&amp;ctz=Europe/Luxembourg</t>
  </si>
  <si>
    <t>MATINÉE EXPERTISE  "User Group &amp; Hacking Lab Excellium/Fortinet"</t>
  </si>
  <si>
    <t xml:space="preserve">Venez participer à notre session d'informations et d'échanges lors d'un petit déjeuner le 17 janvier 2019. Pour cette nouvelle année, venez prendre connaissance des nouveautés de la plateforme Fortinet mais aussi de son éco-système et les usages d'application dans vos environnements.Pour cela,  nous vous montrerons, via une démo, comment la Security Fabric de Fortinet peut déjouer une attaque à chaque étape et comment utiliser le Hacking lab pour une démonstration. Partagez avec les équipes Fortinet et les experts Excellium à propos des capacités et nouveautés afin de valoriser vos investissements.Profitez en aussi pour échanger avec vos pairs présents pour vous inspirer. 
8:30 : Accueil &amp; Café
9:00 : Fortinet  -  Hacking Lab : Attaque en temps réel vous permettant de comprendre le processus de réflexion d’un hacker et les étapes qu’il suivra pour obtenir le contrôle.   
10:45 : Pause - Café
11:15 : Excellium - Retour d'expériences du SOC Excellium : Logs, monitoring, firewalls, IPS. 
12:15 : Clôture - Q&amp;R
12:30 : Déjeuner 
https://www.eventbrite.fr/e/billets-matinee-expertise-user-group-hacking-lab-excelliumfortinet-536901978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4:01.000Z</t>
  </si>
  <si>
    <t>https://www.google.com/calendar/event?eid=N3R0M2FlbmkzNzlsbnU3ODBlaDJpbDQ0bGQgenphZXJvY2FsLmx1eGVtYm91cmdzZWwxQG0&amp;ctz=Europe/Luxembourg</t>
  </si>
  <si>
    <t>Go Digital - How to grow your business using Instagram</t>
  </si>
  <si>
    <t xml:space="preserve">
Learn how to boost your sales through Instagram !
Grow your business using Instagram
Create your perfect Instagram feed
Get started with Instagram Influencer marketing
CONTACT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how-to-grow-your-business-using-instagram-tickets-529308686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4:09.000Z</t>
  </si>
  <si>
    <t>https://www.google.com/calendar/event?eid=NXNzYjM0ZzFnYjU3dWI4Ymlua2RjN3BsNTYgenphZXJvY2FsLmx1eGVtYm91cmdzZWwxQG0&amp;ctz=Europe/Luxembourg</t>
  </si>
  <si>
    <t>Corporate Travel Event 2019</t>
  </si>
  <si>
    <t xml:space="preserve">Be part of the very first Corporate Travel Event in Luxembourg. A professional event, ideal for your networking. Updating you on the latest news and products in the Travel industry
https://www.eventbrite.com/e/corporate-travel-event-2019-tickets-538514100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4:13.000Z</t>
  </si>
  <si>
    <t>https://www.google.com/calendar/event?eid=MzA5cDBsajRsNDlzb2ZqbnU3YXMxZDdndDQgenphZXJvY2FsLmx1eGVtYm91cmdzZWwxQG0&amp;ctz=Europe/Luxembourg</t>
  </si>
  <si>
    <t>01/06/2019 05:04:40.000Z</t>
  </si>
  <si>
    <t>https://www.google.com/calendar/event?eid=MXNpMmxkaDhnM25vNXE1bmYxbHJvbWlvcjIgenphZXJvY2FsLmx1eGVtYm91cmdzZWwxQG0&amp;ctz=Europe/Luxembourg</t>
  </si>
  <si>
    <t xml:space="preserve">Apprendre à parler en public - Toastmasters Luxembourg
Thursday, January 17 at 7:00 PM
Ensemble, nous pratiquons la METHODE TOASTMASTERS, un programme pour la prise de parole en public et le leadership. S’AMÉLIORER implique de la motivat...
https://www.meetup.com/Club-Toastmasters-Les-Orateurs-du-Jeudi-Luxembourg/events/zmgfmqyzcbwb/...
Link: https://www.meetup.com/Club-Toastmasters-Les-Orateurs-du-Jeudi-Luxembourg/events/zmgfmqyzcbwb/
</t>
  </si>
  <si>
    <t>01/06/2019 05:04:45.000Z</t>
  </si>
  <si>
    <t>https://www.google.com/calendar/event?eid=MGhzNnVncDNlcjJrZXB0c3VoZW0xaGJzNnQgenphZXJvY2FsLmx1eGVtYm91cmdzZWwxQG0&amp;ctz=Europe/Luxembourg</t>
  </si>
  <si>
    <t>Informed Governance - A joint CLUSIL-ISACA Event</t>
  </si>
  <si>
    <t xml:space="preserve">CLUSIL and ISACA.Lu have the privilege to request your presence to an extraordinary evening with François THILL, Director Information Security, Ministry of the Economy, Luxembourg.
Agenda
17:45 – Registration on site
18:15 – Welcome by Roland Bastin, ISACA president
18:20 – Looking back on 2018 by Jean Goetzinger, CLUSIL president
18:25 – Outlook on 2019 by Pascal Steichen, vice-president CLUSIL
18:30 – Keynote on Informed Governance by François Thill
Setting the scene
Quote: "On 8th May 2018, Luxembourg presented its 3rd National Cybersecurity Strategy. The guidelines contained in this document represent the response that the government plans to have, for the 2018-2020 period, to the challenges and transformations that characterize a constantly changing digital environment. The challenge: to provide an environment conducive to digital development, while ensuring maximum security for all stakeholders.
The update of the National Cybersecurity Strategy ensures that Luxembourg responds to changes in the digital world so as to maintain stakeholder confidence. " ... ... Sustainable development goes hand in hand with efficiency - a core area to explore by connected applications and tools that can provide information in real time about road traffic, energy use, citizens' needs, ...
...A "Smart Nation" is also prone to vulnerability: cybercrime, cyber-attacks and security loopholes represent real threats and give rise to a lack of confidence. Hence the Strategy's particular emphasis on strengthening public confidence in the digital environment by informing about the risks associated with the use of ICTs and by raising awareness among all parties concerned about information security. Multimedia information campaigns find their place in the Strategy, just like the setting up of a model of responsible disclosure."
Informed Governance
Technological and human failures increasingly confirm how much managers, experts and users are still unaware of ICT risks. The issue for the growth of a modern economy like Luxembourg is:  How well do we know how to tackle this situation? What do we undertake for the optimisation of existing managing methods, share and coordinate the knowledge and expertise among security key players? It lies at hand, but most economies still fail to realise that what traditionally represents the ‘shield’ of ICT, i.e. the ’management of information security‘ must become more accessible, transparent, and coordinated to be successful at national level.  
Information security is generally measured in terms of data confidentiality, integrity and availability. It is addressed by the existing legislation and the current EU guidelines in an extremely broad way by defining 'obligations of means', by making reference to the 'principle of proportionality and necessity' and by proposing risk categories, respectively minimum requirements or best practices. Thus, when dealing with information security management, one is often faced to oneself, because the standards are extremely complex and the application of a proper methodology rather expensive. 
A valuable approach to meet the requirements of a good information security management - and governance - consists in applying the Risk Management methodology as defined by the International Organization for Standardization ISO/IEC 27005. It describes how to conduct a correct risk assessment and how to put in place an appropriate treatment, using security measures that are 'proportional and necessary' and specifically tailored to the needs of the user. 
The responsibility to grant a culture of security in a highly interconnected society that thrives towards a data driven economy lies not only at individual business level, but also at government level. The government can play a unifying role by democratizing the use of Risk Management and by putting in place an inclusive system of informed governance for information security.  
Biography:
François Thill * received 1991 a M.Sc. degree in information technology at the University of Linz, Austria. After 10 years of IT experience in international banking, he joined the Ministry of the Economy in Luxembourg in 2001 as responsible for IT security, and is to date the Director of the department for e-commerce and information security. 
François played a leading role in the creation of the Luxembourg accreditation scheme for PKI, as well as in a number of initiatives such as CASES (Cyberworld Awareness and Security Enhancement Services) in 2003; the first Luxembourg CERTin 2007 or Security Made in Lëtzeburg(smile g.i.e.) in 2010, hosting the Luxembourg Cybersecurity Competence Centre.
François is also a co-author of the Luxembourg national cyber security strategy. 
Furthermore, François Thill represents Luxembourg on the management board of the European Network and Information Security Agency(ENISA) since 2003; he is member of the board of LuxTrust, chair of the board of SecurityMaderin.lu, member of the Luxembourg Cyber Security Board, and an alternate member of the Data Protection Authority in Luxembourg.
Logisitcs
The conference is free of charge for CLUSIL and ISACA members, our partner associations as well as anyone interested in the topic. 
Reserving a seat for the conference and not attend without a valid reason will incur an invoice of 25,00€.
Date: Thursday January, 17, 2019;- 
Registration: 17:45 - 18:15
Conference Time: 18:30 - 20:00, followed by a networking cocktail
Place: 
Patisserie de Namur, 
2 rue de Bitbourg, Hamm, L-1273 - Parking available @ the rear of the building
2 CPEs will be awarded for attending this event.
NO-SHOWS WIL BE INVOICED 25,00€
https://www.eventbrite.co.uk/e/informed-governance-a-joint-clusil-isaca-event-tickets-534726521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4:50.000Z</t>
  </si>
  <si>
    <t>https://www.google.com/calendar/event?eid=NWFvaXI2dXJrZWUwYjNhaTN2MTdtN3E2djUgenphZXJvY2FsLmx1eGVtYm91cmdzZWwxQG0&amp;ctz=Europe/Luxembourg</t>
  </si>
  <si>
    <t xml:space="preserve">Lux Future Lab's New Year Party </t>
  </si>
  <si>
    <t xml:space="preserve">Dear Members,
Let’s celebrate 2019 all together and raise our glasses to a promising innovative and challenging year!
As a starter, we are happy to announce you that we are now member of the Paperjam Club. 
The great news is that all our hosted startups can benefit from the awesome Unicorn package! 
Emilie Bertoni from Paperjam will present you all details before the cocktail - BE THERE :-)
Agenda
·     5.30-6pm: Paperjam Club advantages 
·     6pm-6.15pm: Cocktail Welcome Words
·     6.15pm-8.30pm: New Year Bubbles' time  
The Lux Future Lab Team 
https://www.eventbrite.fr/e/billets-lux-future-labs-new-year-party-53680792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4:57.000Z</t>
  </si>
  <si>
    <t>https://www.google.com/calendar/event?eid=MGk1YWdzNjZ0aWVxcnFmdWd1aDdjZ2kxZzEgenphZXJvY2FsLmx1eGVtYm91cmdzZWwxQG0&amp;ctz=Europe/Luxembourg</t>
  </si>
  <si>
    <t>Go Digital - Définir la stratégie marketing digitale pour votre entreprise ou projet</t>
  </si>
  <si>
    <t xml:space="preserve">
Être présent et communiquer sur internet est devenu incontournable pour toutes les entreprises. Durant cet atelier, vous découvrirez avec Laurent les différentes stratégies et tactiques qui sont à votre disposition pour attirer des visiteurs, les convertir en prospect et par la suite les fidéliser.
Nous passerons en revue les différentes étapes de la réflexion afin de définir, ensemble, votre plan d'action.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definir-la-strategie-marketing-digitale-pour-votre-entreprise-ou-projet-tickets-539464563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5:13.000Z</t>
  </si>
  <si>
    <t>https://www.google.com/calendar/event?eid=Mmx1Nzc3a2RiaXNkMDkwdDFxN3JjM2xjZWkgenphZXJvY2FsLmx1eGVtYm91cmdzZWwxQG0&amp;ctz=Europe/Luxembourg</t>
  </si>
  <si>
    <t xml:space="preserve">Technology of the future of Asset Management: Risk oversight, reporting &amp; compliance </t>
  </si>
  <si>
    <t xml:space="preserve">Technology of the future of Asset Management: Risk oversight, reporting &amp; compliance
Do you want to know more about the new technologies which are set to disrupt the asset management industry in the coming years?
Linedata, solutions and services provider for the asset management and fund administration industries, operating in Luxemburg for more than 20 years, is pleased to invite you to a unique event based on the subject "The future of the ManCo and the ManCo of the future".
Join us for expert insights about the evolution and progress of the ManCo and learn more about the impact of new technologies which are about to change the asset management industry and how they have already entered our professional world.
Join us for expert insights and peer discussions on January 24th at the Sofitel Luxembourg Le Grand Ducal from 8:30 am.
-----------------------------------------
8:30 - Welcome &amp; breakfast
9:00 - Introduction by Aldric Dupaïs, Chief Sales Officer at Linedata
9:15 - The future of the ManCo and the ManCo of the future
Introduction of the topic and the market of the ManCo, Henri Berthe Compliance &amp; Oversight expert at Linedata
Round table with: Isadora Pardo Partner at Tech Fin, Luc Neuberg Head of Risk Management at BCEE Asset Management and President of ALRiM, Alan Picone Partner Advisory &amp; Consulting Solutions at KPMG Luxembourg                          
10:25 - Break
10h40 - How to improve ManCo productivity accross outsourcing services with Ed Gouldstone Head of Product Management at Linedata
11:15 - Enhancing the user experience thanks to AI, Bertrand Cocagne Global Innovation Project Leader at Linedata
11:45 - How Machine Learning can help drive operational efficiency in Asset Management with Ed Gouldstone Head of Product Management at Linedata
12:15 - Conclusion by Aldric Dupaïs, Chief Sales Officer at Linedata
12h25 - Luncheon cocktail 
-----------------------------------------
The speakers
Luc Neuberg, Head of Risk Management at BCEE Asset Management and President of ALRiM
Alan Picone, Partner Advisory &amp; Consulting Solutions at KPMG Luxembourg
Isadora Pardo, Partner at Tech Fin
Aldric Dupaïs, Chief Sales Officer at Linedata
Henri Berthe, Compliance &amp; Oversight expert at Linedata
Ed Gouldstone, Head of Product Management at Linedata
Bertrand Cocagne, Global Innovation Project Leader at Linedata
Fo more information mathilde.beledin@se.linedata.com
https://www.eventbrite.com/e/technology-of-the-future-of-asset-management-risk-oversight-reporting-compliance-tickets-528741510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5:25.000Z</t>
  </si>
  <si>
    <t>https://www.google.com/calendar/event?eid=MG5odTBrNzhpNXU4Z3NyZzExZTgxb2kybXEgenphZXJvY2FsLmx1eGVtYm91cmdzZWwxQG0&amp;ctz=Europe/Luxembourg</t>
  </si>
  <si>
    <t xml:space="preserve">
Lors de cet atelier en deux parties, Laurent vous apprendra à créer votre site internet avec WordPress sous la forme d'un tutoriel en direct. Loin du cours théorique, il vous montrera, comment faire concrètement. En plus de découvrir l'interface de WordPress et ses fonctionnalités, nous y aborderons tous ce que vous devez savoir pour bien vous y prendre et éviter bon nombre de pièges.
Parce que nous commencerons de zéro, aucune expérience préalable n'est nécessaire. Cependant, si vous connaissez ou utilisez déjà WordPress, vous êtes également les bienvenus car nous y partagerons des bonnes pratiques et vous montrerons comment en tirer le maximum.
Cet atelier, totalement gratuit, se découpera en deux parties.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diy-cree-ton-propre-site-internet-partie-1-tickets-539471995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5:31.000Z</t>
  </si>
  <si>
    <t>https://www.google.com/calendar/event?eid=NTl2YWFoNWM3bG5ub2U1MjRrNDZldTVtdjUgenphZXJvY2FsLmx1eGVtYm91cmdzZWwxQG0&amp;ctz=Europe/Luxembourg</t>
  </si>
  <si>
    <t xml:space="preserve">Meetup Bitcoins Blockchains Luxembourg
Tuesday, January 22 at 5:30 PM
Coinplus Solo, the physical crypto account, unique and durable. Best,Yves-Laurent
https://www.meetup.com/Meetup-Bitcoins-Blockchains-Luxembourg/events/wsxvmpyzcbdc/...
Link: https://www.meetup.com/Meetup-Bitcoins-Blockchains-Luxembourg/events/wsxvmpyzcbdc/
</t>
  </si>
  <si>
    <t>01/06/2019 05:05:42.000Z</t>
  </si>
  <si>
    <t>https://www.google.com/calendar/event?eid=NTJqdDYyaG80NmYzZ2RvbmI5MmdpcXZhN3YgenphZXJvY2FsLmx1eGVtYm91cmdzZWwxQG0&amp;ctz=Europe/Luxembourg</t>
  </si>
  <si>
    <t>The Banking Scene Luxembourg 2019</t>
  </si>
  <si>
    <t xml:space="preserve">The Banking Scene provides you an unparalleled opportunity to meet industry peers, leaders and incfluences, and debate the changing nature of banking.
In January 2019, we land in Luxembourg to pre-discuss the latest trends in banking already, tailored to the Luxembourg retail and private banking market. 
Banking for humanity: how can a more open banking infrastructure facilitate better relationships between banks and their customers?
We will discuss the latest lessons learned of Open Banking and Innovation in financial services, we look at how third parties can support banks in developing a future proof model and listen how banks see their future.
Confirmed speakers:
Andrew Vorster (Innovation Catalyst/Public Speaker): Innovation in The Banking Scene: what’s new? 
Brian Bushnell (Strategic Advisor and Senior Business Consultant): Open Banking for private and wealth segments: it is about value added services
David Suetens (Country Manager, State Street Bank Luxembourg): Cultivating Asset Intelligence from a Custodian’s Perspective
Bruno Degiovanni (Vice President Digital Payments Western Union, Mastercard): Is anybode out there? From chatbot to the Internet of Things
Jacques Pütz (CEO LUXHUB)
https://www.eventbrite.com/e/the-banking-scene-luxembourg-2019-tickets-523925675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5:53.000Z</t>
  </si>
  <si>
    <t>https://www.google.com/calendar/event?eid=NzcwZGU2ZDR2aGc5cWhiYmNmZDFkZjRkZTIgenphZXJvY2FsLmx1eGVtYm91cmdzZWwxQG0&amp;ctz=Europe/Luxembourg</t>
  </si>
  <si>
    <t xml:space="preserve">Apprendre à parler en public - Toastmasters Luxembourg
Thursday, January 24 at 7:00 PM
Ensemble, nous pratiquons la METHODE TOASTMASTERS, un programme pour la prise de parole en public et le leadership. S’AMÉLIORER implique de la motivat...
https://www.meetup.com/Club-Toastmasters-Les-Orateurs-du-Jeudi-Luxembourg/events/btbxdqyzcbgc/...
Link: https://www.meetup.com/Club-Toastmasters-Les-Orateurs-du-Jeudi-Luxembourg/events/btbxdqyzcbgc/
</t>
  </si>
  <si>
    <t>01/06/2019 05:06:18.000Z</t>
  </si>
  <si>
    <t>https://www.google.com/calendar/event?eid=MTVoMWw2ZGVwNmpmYTlndHY4ZGM4YW42cW4genphZXJvY2FsLmx1eGVtYm91cmdzZWwxQG0&amp;ctz=Europe/Luxembourg</t>
  </si>
  <si>
    <t xml:space="preserve">CoderDojoLu
Thursday, January 24 at 6:00 PM
This is the weekly CoderDojo in Luxembourg at the Level2 hackerspace.  It is intended for 12-18 year olds, but younger kids are welcome too.  The dojo...
https://www.meetup.com/CoderDojoLu/events/jrxnbmyzcbgc/...
Link: https://www.meetup.com/CoderDojoLu/events/jrxnbmyzcbgc/
</t>
  </si>
  <si>
    <t>https://www.google.com/calendar/event?eid=MmtmamdkMTlqdDR1YzI5bHVjcm5pY21oZWcgenphZXJvY2FsLmx1eGVtYm91cmdzZWwxQG0&amp;ctz=Europe/Luxembourg</t>
  </si>
  <si>
    <t>Go Digital - Comment utiliser Facebook et Linkedin pour votre entreprise ?</t>
  </si>
  <si>
    <t xml:space="preserve">
Dans notre workshop, Claude va vous montrer comment travailler avec ces plateformes et comment développer vos comptes de manière organique et efficace afin d’être visible pour le grand public.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comment-utiliser-facebook-et-linkedin-pour-votre-entreprise-tickets-539470591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https://www.google.com/calendar/event?eid=MHQ3am9pdTdxdGlnYzJiazJuaDRpbjk5cDkgenphZXJvY2FsLmx1eGVtYm91cmdzZWwxQG0&amp;ctz=Europe/Luxembourg</t>
  </si>
  <si>
    <t>WEB-TYPESCRIPT-2019-Jan-28-Windhof (LU)</t>
  </si>
  <si>
    <t xml:space="preserve">
See the WEB-TYPESCRIPT for more information
https://www.eventbrite.com/e/web-typescript-2019-jan-28-windhof-lu-tickets-540929464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6:36.000Z</t>
  </si>
  <si>
    <t>https://www.google.com/calendar/event?eid=N2xrZGdiNTA5Zm1tMmNiZ3Nnb2JyanNyYWEgenphZXJvY2FsLmx1eGVtYm91cmdzZWwxQG0&amp;ctz=Europe/Luxembourg</t>
  </si>
  <si>
    <t>Go Digital - Introduction to SEO - Search Engine Optimization</t>
  </si>
  <si>
    <t xml:space="preserve">
Now that everything's connected and most buying decisions start online, optimizing your website for search engine optimization is more than necessary. During this workshop, Laurent will introduce SEO, help you understand how it works and most importantly, what you should and shouldn't do. We will share the methods and techniques to present your website in the results pages and ensure the best SEO. As an extra, Laurent will also guide you through the keyword research process.
At the end of the workshop, you will be able to rank better on Google and thus generate more traffic on your website, increasing your visibility and differentiating you from your competitors.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introduction-to-seo-search-engine-optimization-tickets-511426610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6:48.000Z</t>
  </si>
  <si>
    <t>https://www.google.com/calendar/event?eid=MXJpa2s4bDVoYWh2Zm5kNmczZGt1NnZhZzcgenphZXJvY2FsLmx1eGVtYm91cmdzZWwxQG0&amp;ctz=Europe/Luxembourg</t>
  </si>
  <si>
    <t xml:space="preserve">Test my App - Europe
Monday, January 28 at 7:00 PM
• What we'll doDuring this meetup, you'll have 15mins to present your application, software or website and lay out the tests that you want participant...
https://www.meetup.com/Test-my-app-Luxembourg/events/rqrvdpyzcblc/...
Link: https://www.meetup.com/Test-my-app-Luxembourg/events/rqrvdpyzcblc/
</t>
  </si>
  <si>
    <t>01/06/2019 05:06:57.000Z</t>
  </si>
  <si>
    <t>https://www.google.com/calendar/event?eid=NjFjMDdodmE4dGk2dWQydmRmMGMzODNyb3IgenphZXJvY2FsLmx1eGVtYm91cmdzZWwxQG0&amp;ctz=Europe/Luxembourg</t>
  </si>
  <si>
    <t xml:space="preserve">CoderDojoLu
Thursday, January 31 at 6:00 PM
This is the weekly CoderDojo in Luxembourg at the Level2 hackerspace.  It is intended for 12-18 year olds, but younger kids are welcome too.  The dojo...
https://www.meetup.com/CoderDojoLu/events/jrxnbmyzcbpc/...
Link: https://www.meetup.com/CoderDojoLu/events/jrxnbmyzcbpc/
</t>
  </si>
  <si>
    <t>01/06/2019 05:07:01.000Z</t>
  </si>
  <si>
    <t>https://www.google.com/calendar/event?eid=NTZxcTJlMTVqbWRlZHRjbmdqcWhubDZmMm0genphZXJvY2FsLmx1eGVtYm91cmdzZWwxQG0&amp;ctz=Europe/Luxembourg</t>
  </si>
  <si>
    <t>01/06/2019 05:07:11.000Z</t>
  </si>
  <si>
    <t>https://www.google.com/calendar/event?eid=MW83dnJlbXFvNW1yMW9waGllajBjbDg3NzkgenphZXJvY2FsLmx1eGVtYm91cmdzZWwxQG0&amp;ctz=Europe/Luxembourg</t>
  </si>
  <si>
    <t>Artificial Intelligence &amp; the Insider Threat - What are we really protecting</t>
  </si>
  <si>
    <t xml:space="preserve">ISACA.Lu, as part of its  SheLeadsTech program, is privileged to invite its members and partner associations members to an After-Work evening on Insider Threats &amp; AI. The interactive conference will be followed by a networking cocktail.
The Conference
Ms. Tanya HARRIS, through her extensive specialist knowledge acquired in the academic world as well as in the field, will share how AI machine learning can add additional layers of data security by sharing insight into using this technology to trigger abnormalities in communication.
She challenges how we look at Cybersecurity and data protection. She discusses changes to legislation and how this both supports privacy and hinders security and why insider threat is challenging yet needs to be at the core of protecting data.
Agenda:
Security and what we are attempting to protect
The different types of insider threats from Board of Directors to Frontline Staff
Risks that each type of threat poses and how it can currently be managed
Terry Childs, A man, and his network - Case Study
The elephant in the room - Data privacy and struggles that we face with monitoring of staff
How AI is used for fraud gathering and can also help reduce insider threat using Enron related data
The Speaker, Company &amp; Fields of Endeavour:
Tanya Harris, CEO of Harrman Cyber, a UK company that provides comprehensive protection against data security and inside threat. Their services extend from NIST cyber risk assessments, designed in the US to guide business on how to secure their data to, insider threat solutions that protect data from being lost, stolen or leaked by authorised personnel.
The business was formed from three cohorts being: British Intelligence, AI machine learning and Professors of Psychology at The University of Oxford. Collectively the board has over 200 plus years experience in Counter Intelligence, Cybersecurity, AI, human behaviour and Data Governance, placing them at the forefront of insider threat and the protection of data.
Typically companies have focused on protection from outside attacks, yet in reality, the biggest risk to data comes from within; and with 6 in 10 companies forecast to face a cyber breach in the next 12 months, these threats are not going away. 
It is essential for a business to turn their attention to people and process as a failure to do so will certainly result in a culture that poses a risk to the security of your data.
Tanya has spoken at Bank of America Meryl Lynch UK, AISA Australia, Women in Technology, ISACA CSX2017 UK and Australia.
Tanya is on the Board of Universal Data Protection, Iron Arrow Consulting, ICOM4 and is an “In Conversation business partner” with AWS (Amazon Web Services) education portal as an Insider Threat advisor.
Logistics:
The conference is free of charge for ISACA members, our partner associations as well as anyone interested in the topic. 
Reserving a seat for the conference and not attend without a valid reason will incur an invoice of 25,00€.
Date: Thursday, February 7, 2019
Registration: 18:00 - 18:30
Conference Time: 18:30 - 20:00, followed by a networking cocktail
Place: Parc Hotel Alvisse
120 Route d'Echternach, L-1453, Luxembourg - Parking available 
2 CPEs will be awarded for attending this event.
NO-SHOWS WILL BE INVOICED 25,00€
https://www.eventbrite.co.uk/e/artificial-intelligence-the-insider-threat-what-are-we-really-protecting-tickets-535472402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7:16.000Z</t>
  </si>
  <si>
    <t>https://www.google.com/calendar/event?eid=NGUxcm8xbTMyMXBoNG5ncHRhcTM2MjZsODEgenphZXJvY2FsLmx1eGVtYm91cmdzZWwxQG0&amp;ctz=Europe/Luxembourg</t>
  </si>
  <si>
    <t xml:space="preserve">Go Digital -  Marketing Automation : un outil qui facilitera le pilotage de votre stratégie digitale </t>
  </si>
  <si>
    <t xml:space="preserve">
Fastidieuses, chronophages, il y a des tâches dont un marketeur se passerait bien. Et pourtant, elles restent essentielles. Leur automatisation permet de gagner en efficacité comme en productivité. Le Marketing automation, anglicisme qui signifie tout simplement l’automatisation du marketing, rassemble les outils et les techniques qui permettent d’automatiser ces tâches répétitives comme l’envoi de mails ou de sms.
Venez découvrir comment en tirer profit. Vous pourrez vous familiariser également avec différents outils comme par exemple : Hubspot et LeadFox.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marketing-automation-un-outil-qui-facilitera-le-pilotage-de-votre-strategie-digitale-tickets-512847992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7:23.000Z</t>
  </si>
  <si>
    <t>https://www.google.com/calendar/event?eid=N2FqZTU1YW81bWQwaTM0MXBpa2RhZHRpc2EgenphZXJvY2FsLmx1eGVtYm91cmdzZWwxQG0&amp;ctz=Europe/Luxembourg</t>
  </si>
  <si>
    <t>Go Digital - Comment créer sa newsletter afin de prospecter / fidéliser vos clients?</t>
  </si>
  <si>
    <t xml:space="preserve">
Découvrez comment créer facilement une newsletter avec MailChimp. Atelier pratique pour débutant durant lequel vous apprendrez comment gérer vos listes d’abonnés, créer vos newsletters et les envoyer, ainsi qu’évaluer les retours de vos campagnes. Laurent vous invite à venir avec votre ordinateur portable afin de mettre directement en pratique l'outil MailChimp.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comment-creer-sa-newsletter-afin-de-prospecter-fideliser-vos-clients-tickets-539475174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7:33.000Z</t>
  </si>
  <si>
    <t>https://www.google.com/calendar/event?eid=MDFjOTE5aXUycWQ3YnMxMDUwYnV0cXV1ODQgenphZXJvY2FsLmx1eGVtYm91cmdzZWwxQG0&amp;ctz=Europe/Luxembourg</t>
  </si>
  <si>
    <t xml:space="preserve">Go Digital - Digitalisation &amp; Règlement Général sur la Protection des Données (RGPD)  – De quoi parlons nous ? Partie 1             </t>
  </si>
  <si>
    <t xml:space="preserve">
Venez découvrir les principes de bases de la protection des données, les droits des personnes ainsi que vos obligations en tant que responsable de traitement et sous-traitant. Préparez toutes vos questions sur le sujet, Mélanie sera là pour y répondr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digitalisation-reglement-general-sur-la-protection-des-donnees-rgpd-de-quoi-parlons-nous-tickets-53947636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7:38.000Z</t>
  </si>
  <si>
    <t>https://www.google.com/calendar/event?eid=MTh0YjZzY3R1dm1sMmQxNnZxa25ua21hZTIgenphZXJvY2FsLmx1eGVtYm91cmdzZWwxQG0&amp;ctz=Europe/Luxembourg</t>
  </si>
  <si>
    <t>01/06/2019 05:07:43.000Z</t>
  </si>
  <si>
    <t>https://www.google.com/calendar/event?eid=NzdydGhrZGFzYmw0YzRmMm1lNmNkc3Bpbm8genphZXJvY2FsLmx1eGVtYm91cmdzZWwxQG0&amp;ctz=Europe/Luxembourg</t>
  </si>
  <si>
    <t xml:space="preserve">Go Digital - Mieux collaborer et communiquer en équipe et en entreprise grâce aux outils digitaux </t>
  </si>
  <si>
    <t xml:space="preserve">
Fini le temps où chaque personne d’un groupe de travail avait sa propre version d’un document et où la mise en commun de celle-ci était fastidieuse. Terminée l’époque où il était difficile de coordonner une équipe, de répartir les tâches entre chacun de ses membres et où communiquer efficacement à distance était un exploit.
Découvrez comment les outils digitaux permettent d’ores et déjà aux membres d’un groupe de travail de collaborer et d’interagir entre eux tout en gagnant en productivité.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mieux-collaborer-et-communiquer-en-equipe-et-en-entreprise-grace-aux-outils-digitaux-tickets-539476849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7:55.000Z</t>
  </si>
  <si>
    <t>https://www.google.com/calendar/event?eid=MTlqYTY5Ymp1ZjN1Z3RvMXQ3bm5qZTdkOTYgenphZXJvY2FsLmx1eGVtYm91cmdzZWwxQG0&amp;ctz=Europe/Luxembourg</t>
  </si>
  <si>
    <t>Go Digital - How to grow my business with my digital accountant?</t>
  </si>
  <si>
    <t xml:space="preserve">
You are digital native or digital is part of your life? Your accountant too!
How to benefit from a digital collaboration with your accountant in order to ease your life, make your accountancy a powerful management tool and finally, boost or start your business?
Not necessary to be an expert in accountancy to follow this workshop, that’s what we are going to teach you!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how-to-grow-my-business-with-my-digital-accountant-tickets-539478755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8:12.000Z</t>
  </si>
  <si>
    <t>https://www.google.com/calendar/event?eid=MW4wcGttaDdyZzhtcjRkbG03MGVrOHZqMHYgenphZXJvY2FsLmx1eGVtYm91cmdzZWwxQG0&amp;ctz=Europe/Luxembourg</t>
  </si>
  <si>
    <t>01/06/2019 05:08:18.000Z</t>
  </si>
  <si>
    <t>https://www.google.com/calendar/event?eid=NDBvY3BicmtpYTU4bGJnMHA0ZjlxMGowYnUgenphZXJvY2FsLmx1eGVtYm91cmdzZWwxQG0&amp;ctz=Europe/Luxembourg</t>
  </si>
  <si>
    <t>Go Digital - RGPD en pratique, quelles étapes à franchir pour se mettre en conformité ? Partie 2</t>
  </si>
  <si>
    <t xml:space="preserve">
Créons ensemble votre registre des traitements, première étape indispensable pour identifier les mesures à prendre pour se mettre en conformité avec les exigences de la règlementation luxembourgeoise et européenne. Vous pourrez discuter avec Mélanie, des mesures de sécurité que vous devez mettre en place en fonction de votre taille, de votre activité et des risques pour les personnes concernées.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rgpd-en-pratique-quelles-etapes-a-franchir-pour-se-mettre-en-conformite-partie-2-tickets-539478855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6/2019 05:08:25.000Z</t>
  </si>
  <si>
    <t>https://www.google.com/calendar/event?eid=MWRubjBxaXRhcnMxMGZra280YnRudWdhMmkgenphZXJvY2FsLmx1eGVtYm91cmdzZWwxQG0&amp;ctz=Europe/Luxembourg</t>
  </si>
  <si>
    <t>Strategic Design: The Metamorphosis of a Designerly Approach to Business</t>
  </si>
  <si>
    <t>ARTROOMS (48, avenue de la liberte, Luxembourg, Luxembourg)</t>
  </si>
  <si>
    <t>Luxembourg Design Thinking Group
Thursday, January 17 at 7:00 PM
Welcome in 2019!We would like to invite you for our first special meet up this year! We will host great guest Ingo Karpen, Professor of Business and D...
Price: 5.00 EUR
https://www.meetup.com/Luxembourg-Design-Thinking-Group/events/257701920/</t>
  </si>
  <si>
    <t>01/06/2019 09:18:26.000Z</t>
  </si>
  <si>
    <t>https://www.google.com/calendar/event?eid=NHBrdHVyMmxtam43aHBydDRxcjBsMnBrdmUgenphZXJvY2FsLmx1eGVtYm91cmdzZWwxQG0&amp;ctz=Europe/Luxembourg</t>
  </si>
  <si>
    <t>Breakfast Club - Unternehmerfrühstück</t>
  </si>
  <si>
    <t>ZWO65 Coworking Trier (Klaus Kordel Straße 4, Trier, Germany)</t>
  </si>
  <si>
    <t>ZWO65 Coworking Trier
Friday, January 18 at 8:00 AM
Ein "Frühstück" von Unternehmern für Unternehmer, ohne einem Verein oder Verband einzutreten? Geht das? Aber natürlich.
https://www.meetup.com/CoworkingTrier/events/257742464/</t>
  </si>
  <si>
    <t>01/06/2019 09:18:28.000Z</t>
  </si>
  <si>
    <t>https://www.google.com/calendar/event?eid=NGIzNnA3djFldmswNnU4ZnBrMHU4djZzdTIgenphZXJvY2FsLmx1eGVtYm91cmdzZWwxQG0&amp;ctz=Europe/Luxembourg</t>
  </si>
  <si>
    <t>Startup Funding 101: How to Raise Money for Your Idea in Luxembourg</t>
  </si>
  <si>
    <t>Technoport (9 Avenue des Hauts-Fourneaux, Esch-sur-Alzette, Luxembourg)</t>
  </si>
  <si>
    <t>Luxembourg Startup Founder 101
Tuesday, January 15 at 6:30 PM
Do you have a business idea or product that needs funding? Do you want to learn how startup funding works, what you need to do before trying to raise ...
https://www.meetup.com/Luxembourg-Startup-Founder-101/events/257703620/</t>
  </si>
  <si>
    <t>01/06/2019 09:18:29.000Z</t>
  </si>
  <si>
    <t>https://www.google.com/calendar/event?eid=NWw5ZmplaXI2MjI1bTQwYmF1aDMwcTlzZzEgenphZXJvY2FsLmx1eGVtYm91cmdzZWwxQG0&amp;ctz=Europe/Luxembourg</t>
  </si>
  <si>
    <t>Luxembourg Product Manager Meetup</t>
  </si>
  <si>
    <t>Café des Capucins (1, rue Beaumont, Luxembourg, Luxembourg)</t>
  </si>
  <si>
    <t>Luxembourg Product Manager Meetup
Wednesday, January 16 at 6:30 PM
Come, meet other Product Managers, and build the community here in Luxembourg. We meet monthly without any particular agenda, just introduce yourself,...
https://www.meetup.com/Luxembourg-Product-Manager-Meetup/events/257426784/</t>
  </si>
  <si>
    <t>01/15/2019 04:14:34.000Z</t>
  </si>
  <si>
    <t>https://www.google.com/calendar/event?eid=MDYzbWJwYnJjZmVkYTlxbWtyMmttN2VpcmYgenphZXJvY2FsLmx1eGVtYm91cmdzZWwxQG0&amp;ctz=Europe/Luxembourg</t>
  </si>
  <si>
    <t>JavaScript Meetup Luxembourg February 2019</t>
  </si>
  <si>
    <t>House of Startups (9, rue du Laboratoire L-1911 Luxembourg , Luxembourg, AL, Luxembourg)</t>
  </si>
  <si>
    <t>JavaScript Luxembourg
Monday, February 4 at 7:00 PM
# Offline web applications, by Bertrand Chevrier https://twitter.com/kramp How bad does your web application handle connectivity issues ?Web apps use ...
https://www.meetup.com/JSLuxembourg/events/254754996/</t>
  </si>
  <si>
    <t>01/15/2019 04:14:35.000Z</t>
  </si>
  <si>
    <t>https://www.google.com/calendar/event?eid=Nm40azFjN2FncWk2YTVmZDFoY2kyanJ2cWcgenphZXJvY2FsLmx1eGVtYm91cmdzZWwxQG0&amp;ctz=Europe/Luxembourg</t>
  </si>
  <si>
    <t>Luxembourg Founder Night Out: Network with Luxembourg City Entrepreneurs</t>
  </si>
  <si>
    <t>BIL Headquarters (69 route d’Esch, Luxembourg, AL, Luxembourg)</t>
  </si>
  <si>
    <t>Luxembourg Startup Founder 101
Tuesday, January 22 at 6:30 PM
The Founder Night Out is a fun, social event where you can meet local entrepreneurs and technology CEOs, and share your business ideas and aspirations...
https://www.meetup.com/Luxembourg-Startup-Founder-101/events/257958323/</t>
  </si>
  <si>
    <t>01/15/2019 04:14:36.000Z</t>
  </si>
  <si>
    <t>https://www.google.com/calendar/event?eid=M20wYnU4YTVqcTg0amx1M3ZwdjZ0Y2FwMjYgenphZXJvY2FsLmx1eGVtYm91cmdzZWwxQG0&amp;ctz=Europe/Luxembourg</t>
  </si>
  <si>
    <t>10 Years of Bitcoin...What's Next? Presented by bitFlyer and the LHoFT</t>
  </si>
  <si>
    <t>bitFlyer Europe Meetup Nights
Wednesday, February 6 at 7:30 PM
bitFlyer Europe and the Luxembourg House of Financial technology are proud to present '10 Years of Bitcoin... what's next?' where we will dive into th...
https://www.meetup.com/bitFlyerEU/events/258064712/</t>
  </si>
  <si>
    <t>01/15/2019 04:14:37.000Z</t>
  </si>
  <si>
    <t>https://www.google.com/calendar/event?eid=MDY0YzZ1cThmb25qMzZyYjgycTJwdWFkZGIgenphZXJvY2FsLmx1eGVtYm91cmdzZWwxQG0&amp;ctz=Europe/Luxembourg</t>
  </si>
  <si>
    <t>Open Data seeking Reusers, Episode 1: “On The Road Again”</t>
  </si>
  <si>
    <t>Luxembourg Institute of Science and Technology (LIST), 5 Avenue des Hauts-Fourneaux, 4362 Esch-sur-Alzette, Luxembourg</t>
  </si>
  <si>
    <t xml:space="preserve">
EVENT DESCRIPTION:   
1st workshop on Open Data reuse: addressing mobility and transport issues in Luxembourg
This first workshop organised by the Luxembourg Institute of Science and Technology (LIST), in collaboration with data.public.lu, Digital Luxembourg and Luxinnovation, with the support of the Interreg NWE project BE-GOOD, intends to bring together the actors of the mobility ecosystem in Luxembourg and engage exchanges to identify:
- Motivations and obstacles to the reuse of public data
- Needs in terms of public data (availability, documentation, quality, update, etc.)
- Opportunities for cooperation between the public and private sectors in terms of mobility and transport
In order to stimulate discussions, two feedbacks from the INTERREG NWE BE-GOOD project will be presented:
- Continuity of traffic: Management of road networks in case of major crisis
- Safer roads: predictive model for road accidents and safety, correlation link between material accidents and personal injuries	 
EVENT LINK:	
https://www.list.lu/en/event/open-data-seeking-re-users-episode-1-on-the-road-again/	
SUBSCRIBE:	 
Get invites for events in your city at https://www.startupeventslist.com 
The Startup Events List is your calendar for startup and tech events. Updated daily.
Never miss another event!</t>
  </si>
  <si>
    <t>01/15/2019 19:31:59.000Z</t>
  </si>
  <si>
    <t>https://www.google.com/calendar/event?eid=Mjlyb2hsbWw1NWdoN2E3MGoxMmJ2ZW0zOWwgenphZXJvY2FsLmx1eGVtYm91cmdzZWwxQG0&amp;ctz=Europe/Luxembourg</t>
  </si>
  <si>
    <t>LëtzBlock goes DAO</t>
  </si>
  <si>
    <t>LëtzBlock - Luxembourg Blockchain &amp; DLT Association
Monday, February 4 at 6:00 PM
full details soonlimited numbers - preference to members
https://www.meetup.com/LetzBlock-Luxembourg-Blockchain-DLT/events/258098589/</t>
  </si>
  <si>
    <t>01/17/2019 14:55:11.000Z</t>
  </si>
  <si>
    <t>https://www.google.com/calendar/event?eid=M2c2YWVlN21jMHI5Mm9vaWJ2Z2k5ZGF2dmMgenphZXJvY2FsLmx1eGVtYm91cmdzZWwxQG0&amp;ctz=Europe/Luxembourg</t>
  </si>
  <si>
    <t>Mettup AFUP PHP 2019</t>
  </si>
  <si>
    <t>TECHNOPORT SA – BELVAL (9 Avenue des Hauts-Fourneaux, Esch an der Alzette, Luxembourg 4362)</t>
  </si>
  <si>
    <t>Antenne AFUP Luxembourg : PHP
Thursday, January 24 at 6:00 PM
Venez nous retrouver au technoport de Belval pour discuter de l'univers PHP. Au programme :- Accueil à partir de 18h- Présentation à 18h30 "Du cron ve...
https://www.meetup.com/afup-luxembourg-php/events/258091244/</t>
  </si>
  <si>
    <t>01/17/2019 14:55:15.000Z</t>
  </si>
  <si>
    <t>https://www.google.com/calendar/event?eid=NmxocmJsZ2l1NTE2bG92ZXV1c3RmNGs1dTQgenphZXJvY2FsLmx1eGVtYm91cmdzZWwxQG0&amp;ctz=Europe/Luxembourg</t>
  </si>
  <si>
    <t>Python Trier Meetup</t>
  </si>
  <si>
    <t>Maschinendeck (Eurener Str. 14, Trier, Germany)</t>
  </si>
  <si>
    <t>Python Trier Meetup
Tuesday, February 12 at 7:00 PM
This is a meet for anyone interested in learning or tinkering with Python. All experience levels are welcome. We're also expanding our website at Pyth...
https://www.meetup.com/PythonTrier/events/257921916/</t>
  </si>
  <si>
    <t>01/17/2019 14:55:17.000Z</t>
  </si>
  <si>
    <t>https://www.google.com/calendar/event?eid=NzYxaHBubmY0cGhxMnRiODgzcTExcW1uYWMgenphZXJvY2FsLmx1eGVtYm91cmdzZWwxQG0&amp;ctz=Europe/Luxembourg</t>
  </si>
  <si>
    <t>Silicon Luxembourg CEO's Party #03</t>
  </si>
  <si>
    <t xml:space="preserve">Reading Time:  1 minuteInvitation-only 
Exclusive networking event organized by Silicon Luxembourg. 
Members of the Silicon Luxembourg Business Club. 
Snapshots Silicon Luxembourg CEOs’ Party @ Tesla
Snapshots Silicon Luxembourg CEOs’ Party @ Knokke Out
</t>
  </si>
  <si>
    <t>01/17/2019 14:56:05.000Z</t>
  </si>
  <si>
    <t>https://www.google.com/calendar/event?eid=XzZnb2pnYzFvNWtvamFkMW83MHJqMmNoZzYwbWoyZDlrNzBzM2dlOWk2MG80MHRybmVzbjc2cWJjZDVobXVyamNlbHM2YXJiMmR0cW40cHBlZGhxZyB6emFlcm9jYWwubHV4ZW1ib3VyZ3NlbDFAbQ&amp;ctz=Europe/Luxembourg</t>
  </si>
  <si>
    <t>Silicon Luxembourg Startup Stories #01</t>
  </si>
  <si>
    <t>The Office City, 29, Boulevard Prince Henri, Luxembourg, Luxembourg</t>
  </si>
  <si>
    <t xml:space="preserve">Reading Time:  1 minute
“The Good, the Bad &amp; the Ugly”
At Silicon Luxembourg, our goal is to keep innovating, so we’re launching a series of events like none we’ve ever done before. 
It’s time for the truth.
Silicon Luxembourg wants to give you the complete picture of what it’s like to launch &amp; run a startup. The life of a startup is hardly a walk in the park. You may have heard about the end of Largowind’s journey recently. 
We know it was not an easy decision for Mathilde to close her company &amp; then talk publicly about the “end.” How would people react? What would she, the entrepreneur, do after? Jump back into entrepreneurship? Take a step back and join another company? Tough decisions &amp; headaches, but also growth &amp; life lessons. 
Three entrepreneurs have kindly agreed to share their stories with you &amp; detail their adventures. They all have the same passion: entrepreneurship. They all decided to turn their ideas into startups. They all experienced the end of those particular journeys, albeit due to three different reasons. 
Join us for this unique event in Luxembourg-City organized in partnership with House of Entrepreneurship. 
Guests:
Mathilde Argaud (Largowind)
Felix Hemmerling (Univize)
Emilie Pirlot (House of Entrepreneurship)
Guylaine Hanus (House of Entrepreneurship)
Registration
Billetterie Weezevent 
</t>
  </si>
  <si>
    <t>https://www.google.com/calendar/event?eid=XzZnb2pnYzlnNWtvamFkMW42b3IzMmRoZzYwbWoyZDlrNnNyM2VkaGc2MG80MHRybmVzbjc2cWJjZDVobXVyamNlbHM2YXJiMmR0cW40cHBlZGhxZyB6emFlcm9jYWwubHV4ZW1ib3VyZ3NlbDFAbQ&amp;ctz=Europe/Luxembourg</t>
  </si>
  <si>
    <t>ARTROOMS, 48, Avenue de la Liberté, Luxembourg, Luxembourg</t>
  </si>
  <si>
    <t xml:space="preserve">Reading Time:  1 minute
Welcome in 2019! 
We would like to invite you for our first special meet up this year! We will host great guest Ingo Karpen, Professor of Business and Design at RMIT University (Australia) and a Visiting Professor at Copenhagen Business School (Denmark). As a researcher, educator and practitioner, Ingo combines expertise across disciplines and focuses on the nexus of strategy and design. His award-winning research has been published in leading academic journals and he has been recognised internationally for his innovative teaching. Ingo is also the co-editor of the book titled Strategic Design: Eight Essential Practices Every Strategic Designer Must Master. As a practitioner, Ingo consults with businesses and government institutions to build strategic design capacity for better human experiences. 
This time we will discuss about Strategic Design.This meetup represents an opportunity to learn more about Strategic Design, combining designerly principles and practices with strategy making for positive system impact. While clarifying differences and complementarities to service design and design thinking, the role of strategic design in shaping not only product/service systems but also of market or institutional systems will be discussed. 
18:45- Doors Open
19:00- Welcome by Magdalena Jakubowska Art Square Lab
19:15 Ingo Karpen, PhD, Professor of Business and Design at RMIT University (Australia)
20:15 Discusion and networking 
</t>
  </si>
  <si>
    <t>https://www.google.com/calendar/event?eid=XzZncTNpYzluNWtvamFkMW42c3FqMmRoZzYwbWoyZDlrNnNyamFlMW82MG80MHRybmVzbjc2cWJjZDVobXVyamNlbHM2YXJiMmR0cW40cHBlZGhxZyB6emFlcm9jYWwubHV4ZW1ib3VyZ3NlbDFAbQ&amp;ctz=Europe/Luxembourg</t>
  </si>
  <si>
    <t>Technoport, 9, avenue des Hauts-Fourneaux, Esch-sur-Alzette, L-4362, Luxembourg</t>
  </si>
  <si>
    <t xml:space="preserve">Reading Time:  1 minute
Do you have a business idea or product that needs funding? Do you want to learn how startup funding works, what you need to do before trying to raise funding, and where you can go to get it? Then join us for this beginner fundraising workshop, which will provide practical, step by step advice, and feature talks from entrepreneurs who have successfully raised money for their businesses, and investors actively funding businesses. Learn expert tips, big pitfalls to avoid, what investors are looking for, how equity works, and more. Join us for a great event! 
</t>
  </si>
  <si>
    <t>https://www.google.com/calendar/event?eid=XzZncTNpY2hnNWtvamFkMW42a3JqZWMxZzYwbWoyZDlrNnNxamdkaGc2MG80MHRybmVzbjc2cWJjZDVobXVyamNlbHM2YXJiMmR0cW40cHBlZGhxZyB6emFlcm9jYWwubHV4ZW1ib3VyZ3NlbDFAbQ&amp;ctz=Europe/Luxembourg</t>
  </si>
  <si>
    <t>Forum Z: Who's afraid of the digital?</t>
  </si>
  <si>
    <t>House of Startups - 9, rue du Laboratoire - 1911 Luxembourg - Luxembourg</t>
  </si>
  <si>
    <t>For details, link here: https://www.eventbrite.fr/e/billets-forum-z-whos-afraid-of-the-digital-53675241091</t>
  </si>
  <si>
    <t>01/17/2019 15:17:04.000Z</t>
  </si>
  <si>
    <t>https://www.google.com/calendar/event?eid=NWJmMHJqcmp1NTVxMjllbnFja2Q4NjU4bzMgenphZXJvY2FsLmx1eGVtYm91cmdzZWwxQG0&amp;ctz=Europe/Luxembourg</t>
  </si>
  <si>
    <t>First Luxembourg Legal Hackers meet up</t>
  </si>
  <si>
    <t>The Office Coworking Luxembourg (29 Boulevard Grande-Duchesse Charlotte, Luxembourg, Luxembourg 1331)</t>
  </si>
  <si>
    <t>Luxembourg Legal Hackers
Thursday, February 7 at 6:30 PM
We are happy to announce our first Legal Hackers' get together in Luxembourg! We are an international group of lawyers, computer scientists, technolog...
https://www.meetup.com/Luxembourg-Legal-Hackers/events/258119645/</t>
  </si>
  <si>
    <t>01/28/2019 03:55:26.000Z</t>
  </si>
  <si>
    <t>https://www.google.com/calendar/event?eid=MzBzY3A5cHFjcGhzZGpjbXJuMjdpa2MwcnMgenphZXJvY2FsLmx1eGVtYm91cmdzZWwxQG0&amp;ctz=Europe/Luxembourg</t>
  </si>
  <si>
    <t>LSTA Membership Meeting (Tentative)</t>
  </si>
  <si>
    <t>Luxembourg Space Tech Angels
Thursday, April 25 at 6:00 PM
Dear all,  we aim to arrange our first membership meeting in 2019 within end of April. Each of board member will present their concrete plans for his ...
https://www.meetup.com/Luxembourg-SpaceTech-Angels/events/258169999/</t>
  </si>
  <si>
    <t>01/28/2019 03:55:33.000Z</t>
  </si>
  <si>
    <t>https://www.google.com/calendar/event?eid=MGxpMTQxdWcxN29jdXJyMXYwcjE5bTU3ZjkgenphZXJvY2FsLmx1eGVtYm91cmdzZWwxQG0&amp;ctz=Europe/Luxembourg</t>
  </si>
  <si>
    <t>IBM PowerAI Luxembourg - Inaugural Meetup event</t>
  </si>
  <si>
    <t>IBM PowerAI Luxembourg
Tuesday, February 26 at 6:30 PM
We are really pleased to announce the date of our first Meetup for the IBM PowerAI Luxembourg group.It will take place on February 26, in Luxembourg, ...
https://www.meetup.com/Luxembourg-Artificial-Intelligence-Meetup/events/258188524/</t>
  </si>
  <si>
    <t>01/28/2019 03:55:34.000Z</t>
  </si>
  <si>
    <t>https://www.google.com/calendar/event?eid=M2ZiOTVlYjAzZTZncHFvZHM3YTRpYzgwNXMgenphZXJvY2FsLmx1eGVtYm91cmdzZWwxQG0&amp;ctz=Europe/Luxembourg</t>
  </si>
  <si>
    <t>Mosel Wein-Hack 2019</t>
  </si>
  <si>
    <t>Domfreihof 1 (Domfreihof 1, Trier, Germany 54290)</t>
  </si>
  <si>
    <t>Trier JS
Saturday, February 16 at 9:00 PM
The second round of Mosel Wein-Hack is coming up. Sign up on https://mosel-wein-hack.de if you feel like spending a weekend hacking on digitization in...
https://www.meetup.com/Trier-JS/events/258237466/</t>
  </si>
  <si>
    <t>01/28/2019 03:55:35.000Z</t>
  </si>
  <si>
    <t>https://www.google.com/calendar/event?eid=MWwyZTlvMmFmZTFjZ2doZDVvaDdiZjY0cWogenphZXJvY2FsLmx1eGVtYm91cmdzZWwxQG0&amp;ctz=Europe/Luxembourg</t>
  </si>
  <si>
    <t xml:space="preserve">LA STARTEUF! Apéro pitch </t>
  </si>
  <si>
    <t>BLIIIDA, Tiers-Lieu(x) d’Inspiration, d’Innovation &amp; d’Intelligence collective (7 Avenue de Blida, Metz, France 57000)</t>
  </si>
  <si>
    <t>JEDI - Jeudi Digital
Thursday, February 7 at 6:00 PM
Le 7 Février 2019, rendez-vous dans l'espace 89c3 à Bliiida pour un JEDI spécial Start up. L'apéro pitch consiste 1. à pitcher son projet en 5 minutes...
https://www.meetup.com/JEDI-Jeudi-Digital/events/258319377/</t>
  </si>
  <si>
    <t>01/28/2019 03:55:36.000Z</t>
  </si>
  <si>
    <t>https://www.google.com/calendar/event?eid=NjJiNW01YnRxZzhkZ2loc3M4bm9kOTc1M2MgenphZXJvY2FsLmx1eGVtYm91cmdzZWwxQG0&amp;ctz=Europe/Luxembourg</t>
  </si>
  <si>
    <t>To chat or not to chat? How to understand if your company needs a chatbot</t>
  </si>
  <si>
    <t>University of Luxembourg, Campus Kirchberg (6 Rue Richard Coudenhove-Kalergi, Luxembourg, Luxembourg 1359)</t>
  </si>
  <si>
    <t>Artificial Companions, Chatbots and Robots Luxembourg
Wednesday, February 13 at 10:00 AM
Your company reaches the stage at which a chatbot becomes an option for you brand and you don't know if you should go for it or not? Or you already ha...
https://www.meetup.com/Artificial-Companions-Chatbots-and-Robots-Luxembourg/events/258318687/</t>
  </si>
  <si>
    <t>01/28/2019 03:55:37.000Z</t>
  </si>
  <si>
    <t>https://www.google.com/calendar/event?eid=MjVxa2ZyNWMzZjdpa2swb2o4MXYwNGZwOGogenphZXJvY2FsLmx1eGVtYm91cmdzZWwxQG0&amp;ctz=Europe/Luxembourg</t>
  </si>
  <si>
    <t>Operators</t>
  </si>
  <si>
    <t>Data Essential (West Side Village - Bâtiment D 89D, rue Pafebruch, Capellen, Luxembourg)</t>
  </si>
  <si>
    <t>Luxembourg Rancher Meetup
Wednesday, March 6 at 12:15 PM
With CSI in GA, there is no more to wait to let Kubernetes manage your Stateful Workloads; even better, it might be the perfect place to manage them, ...
https://www.meetup.com/Luxembourg-Rancher-Meetup/events/258352194/</t>
  </si>
  <si>
    <t>01/28/2019 03:55:38.000Z</t>
  </si>
  <si>
    <t>https://www.google.com/calendar/event?eid=MHNtcnNvYWFoc2ZrZ2s1NGxvanFhMzBtNTggenphZXJvY2FsLmx1eGVtYm91cmdzZWwxQG0&amp;ctz=Europe/Luxembourg</t>
  </si>
  <si>
    <t>Webdev #35 - eikuhdu.de (techn.) Vorstellung</t>
  </si>
  <si>
    <t>META-LEVEL Software AG (Lyonerring 1, Saarbrücken, Germany 66121)</t>
  </si>
  <si>
    <t>Webdeveloper Stammtisch Saar
Thursday, February 7 at 6:00 PM
Rolf, der Gründer von eikuhdu.de und gern gesehener Gast unseres Meetups, wird uns einen (technischen) Einblick in das Projekt geben.
https://www.meetup.com/Webdeveloper-Stammtisch-Saar/events/256478991/</t>
  </si>
  <si>
    <t>01/28/2019 03:55:39.000Z</t>
  </si>
  <si>
    <t>https://www.google.com/calendar/event?eid=NnNhMWkzbnUzamY4ZWlncGlndXBybTJ2NTMgenphZXJvY2FsLmx1eGVtYm91cmdzZWwxQG0&amp;ctz=Europe/Luxembourg</t>
  </si>
  <si>
    <t>Go Digital - How to create your website with WordPress. Part 2</t>
  </si>
  <si>
    <t xml:space="preserve">
During this two-part live tutorial workshop, Laurent will teach you how to create your own website with WordPress. Far from the theoretical course, he will show you how to do it concretely. In addition, you will discover the interface of WordPress and its features and all that you need to know to do well and avoid pitfalls. Laurent will also introduce the plugins he uses on all his projects.
Because we will start from scratch, no previous experience is needed. However, if you know or already use WordPress, you are also welcome because we will share good practices and show you how to get the most out of it.
This totally free workshop will be split into two parts. Come to both to get the most out of it.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how-to-create-your-website-with-wordpress-part-2-tickets-511422428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6:36:39.000Z</t>
  </si>
  <si>
    <t>https://www.google.com/calendar/event?eid=NGo5c3A4Y2NwcmJkcjVhbmFiaGNoZXNrdjUgenphZXJvY2FsLmx1eGVtYm91cmdzZWwxQG0&amp;ctz=Europe/Luxembourg</t>
  </si>
  <si>
    <t>LPEA New Year's Event 2019</t>
  </si>
  <si>
    <t xml:space="preserve">LPEA's New Year event is a party you just can't miss. The LPEA brings together the professionals of the private equity and venture capital industry in Luxembourg in an evening that reviews past year's achievements and sets the association's priorities for the year to come.
Come spend a nice evening with the Private Equity and Venture Capital community!
This event is exclusive to members of LPEA.
https://www.eventbrite.com/e/lpea-new-years-event-2019-tickets-5452136587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6:36:54.000Z</t>
  </si>
  <si>
    <t>https://www.google.com/calendar/event?eid=NjVham5jNzNiYWo0NGJva3Y5NzY5cmdwcjkgenphZXJvY2FsLmx1eGVtYm91cmdzZWwxQG0&amp;ctz=Europe/Luxembourg</t>
  </si>
  <si>
    <t>2019 Romlux Members' New Year welcome  / Intalnirea de Anul Nou al Membrilor Romlux</t>
  </si>
  <si>
    <t xml:space="preserve">Our management board has the pleasure to invite its members for the Annual Members' New Year Cocktail in the presence of H.E. Lilian Zamfiroiu Ambassador to Luxembourg
Romanian Embassy in Luxembourg
2 rue de Pulvermühl,
L-2356, Luxembourg
This is a members’ only event while members’ spouses are welcome as well. RSVP required.
Consiliul nostru de administratie are plăcerea de a invita membrii Romlux pentru cocktail-ul de Anul Nou în prezența excelentei sale Lilian Zamfiroiu Ambasador al Romaniei in Luxemburg.
Ambasada Romaniei in Luxembourg
2 rue de Pulvermühl,
L-2356, Luxembourg
Acesta eveniment este rezervat membrilor, în timp ce partenerii membrilor Romlux sunt de asemenea bineveniți. Confirmarea este necesara.
https://www.eventbrite.com/e/2019-romlux-members-new-year-welcome-intalnirea-de-anul-nou-al-membrilor-romlux-registration-55249817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6:37:04.000Z</t>
  </si>
  <si>
    <t>https://www.google.com/calendar/event?eid=MzVzbzlvdHZ0b3EwdDdmOTN1aDNzMjY4cnAgenphZXJvY2FsLmx1eGVtYm91cmdzZWwxQG0&amp;ctz=Europe/Luxembourg</t>
  </si>
  <si>
    <t>HaxeUp</t>
  </si>
  <si>
    <t xml:space="preserve">Thematic: Haxe and the web technologies
Speakers announced:
Dan Korostelev
Josefiene Pertosa
Juraj Kircheim
Nicolas Cannasse
Philippe Elsass - Demystifying Haxe to JS: Compilation, interop and bundling
Simon Krasjewski
Free drinks, pizzas and smiles.
Meetup organised by Docler Holding
https://www.eventbrite.com/e/haxeup-tickets-546385734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6:37:20.000Z</t>
  </si>
  <si>
    <t>https://www.google.com/calendar/event?eid=MWVhbHBuYzVvNjltdXN0YTJmaTRibWFqbmogenphZXJvY2FsLmx1eGVtYm91cmdzZWwxQG0&amp;ctz=Europe/Luxembourg</t>
  </si>
  <si>
    <t xml:space="preserve">Toastmasters – master the art of public speaking
Tuesday, January 29 at 7:00 PM
Casemates is one of Luxembourg's English-speaking Toastmasters clubs - here you’ll find a supportive and friendly environment which will allow you to ...
https://www.meetup.com/Public-Speaking-Casemates-Toastmasters/events/cbdmfqyzcbmc/...
Link: https://www.meetup.com/Public-Speaking-Casemates-Toastmasters/events/cbdmfqyzcbmc/
</t>
  </si>
  <si>
    <t>01/28/2019 06:37:45.000Z</t>
  </si>
  <si>
    <t>https://www.google.com/calendar/event?eid=MWFnNGc5MXFnb2QydXVwNDMybXY0bzAwbjYgenphZXJvY2FsLmx1eGVtYm91cmdzZWwxQG0&amp;ctz=Europe/Luxembourg</t>
  </si>
  <si>
    <t>Go Digital - DIY - Crée ton propre site internet avec WordPress. Partie 2</t>
  </si>
  <si>
    <t xml:space="preserve">
Lors de cet atelier en deux parties, Laurent vous apprendra à créer votre site internet avec WordPress sous la forme d'un tutoriel en direct. Loin du cours théorique, il vous montrera, comment faire concrètement. En plus de découvrir l'interface de WordPress et ses fonctionnalités, nous y aborderons tous ce que vous devez savoir pour bien vous y prendre et éviter bon nombre de pièges.
Parce que nous commencerons de zéro, aucune expérience préalable n'est nécessaire. Cependant, si vous connaissez ou utilisez déjà WordPress, vous êtes également les bienvenus car nous y partagerons des bonnes pratiques et vous montrerons comment en tirer le maximum.
Cet atelier, totalement gratuit, se découpera en deux parties.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diy-cree-ton-propre-site-internet-avec-wordpress-partie-2-tickets-547526887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6:43:39.000Z</t>
  </si>
  <si>
    <t>https://www.google.com/calendar/event?eid=Mzhhb3U4djV2OG05NXVlN2l2cnR1YjhuaWMgenphZXJvY2FsLmx1eGVtYm91cmdzZWwxQG0&amp;ctz=Europe/Luxembourg</t>
  </si>
  <si>
    <t>Lunchtime Seminar:A sketch of European politeia</t>
  </si>
  <si>
    <t xml:space="preserve">Dimitris N. Chryssochoou, Professor of Theory and Institutions of European Integration, Panteion University, Greece
Abstract:
This seminar presentation looks into the European Union’s current polity shape and raises the question: towards what kind of ‘politeia’ is the EU evolving? Linked to the above is also the question: what kind of normative theorizing can best capture its essential character as a pluralist but ordered political whole? In attempting answer these questions by drawing a sketch of European politeia, we revisit the concept of ‘organized synarchy’ to argue that, despite integration’s current uncertainties, it has brought about an advanced system of ordered symbiosis among highly codetermined as well as co-evolving polities. The point will also be made that such a condition is not about the subordination of the parts to a superior federal centre, but rather about their preservation as distinctive but constituent units; it is about a common association retaining its essential character as a politically ordered plurality composed of multiple co-evolving polities.
https://bit.ly/2AGERTM
The University of Luxembourg (hereafter “Uni.lu”) collects and processes your personal data in the framework of your registration and your participation in this event and the communication of its future activities. Uni.lu processes and keeps your personal information only to the extent necessary to fulfill the purpose stated.
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 te in their EU-US Privacy Shield Notice, Privacy Notice and Terms of Services.
You can deregister from the event directly on the Eventbrite website and withdraw your consent for the processing of personal data by Uni.lu for the purpose stated above. You have the right to access, rectify, and erase your personal data as well as further rights described on the Uni.l u website. You can exercise your rights by following the procedure described on the website.
https://www.eventbrite.fr/e/lunchtime-seminara-sketch-of-european-politeia-registration-531763749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6:44:14.000Z</t>
  </si>
  <si>
    <t>https://www.google.com/calendar/event?eid=M2Y4ZmlkZ20yZjJlbW4wN3ZtZzN0dTg5ODMgenphZXJvY2FsLmx1eGVtYm91cmdzZWwxQG0&amp;ctz=Europe/Luxembourg</t>
  </si>
  <si>
    <t xml:space="preserve"> LBAN annual event: Pushing the frontiers of Angel Investing</t>
  </si>
  <si>
    <t>Deloitte Luxemburg (560 Rue de Neudorf, Luxembourg, Luxembourg 2220)</t>
  </si>
  <si>
    <t>Luxembourg Space Tech Angels
Tuesday, March 5 at 6:45 PM
LBAN is delighted to invite you to our inspirational annual eventhosted in cooperation with DELOITTE LuxembourgTuesday 5 March 2019 from 6.45pm to 9.0...
https://www.meetup.com/Luxembourg-SpaceTech-Angels/events/258461546/</t>
  </si>
  <si>
    <t>02/17/2019 07:02:32.000Z</t>
  </si>
  <si>
    <t>https://www.google.com/calendar/event?eid=NXF1MnNwYTlxZ2Jya2FhdGE4ZzdyNHZqdWYgenphZXJvY2FsLmx1eGVtYm91cmdzZWwxQG0&amp;ctz=Europe/Luxembourg</t>
  </si>
  <si>
    <t>4YFN BARCELONA 2019 [PARTNER EVENT]</t>
  </si>
  <si>
    <t>Fira Barcelona Montjuïc (Avinguda de la Reina Maria Cristina, s/n, Barcelona, Spain 08004)</t>
  </si>
  <si>
    <t>Luxembourg Startup Founder 101
Monday, February 25 at 9:00 AM
This event is hosted by our partner 4YFN. RSVPing on this Meetup doesn't guarantee you admission to this event. Please RSVP here:...
https://www.meetup.com/Luxembourg-Startup-Founder-101/events/258500965/</t>
  </si>
  <si>
    <t>02/17/2019 07:02:34.000Z</t>
  </si>
  <si>
    <t>https://www.google.com/calendar/event?eid=N2VkbHU0bms0MmxsYmw1cjUzMGk1cDFqZTIgenphZXJvY2FsLmx1eGVtYm91cmdzZWwxQG0&amp;ctz=Europe/Luxembourg</t>
  </si>
  <si>
    <t>M3.0 en pratique : Change Management Game</t>
  </si>
  <si>
    <t>Management 3.0 Luxembourg Meetup
Monday, February 4 at 6:30 PM
(version française - See English version below) Si vous êtes responsable de faire un changement dans votre organisation, ou si vous voulez contribuer ...
https://www.meetup.com/Management-3-0-Luxembourg-Meetup/events/258561119/</t>
  </si>
  <si>
    <t>02/17/2019 07:02:36.000Z</t>
  </si>
  <si>
    <t>https://www.google.com/calendar/event?eid=MnIyNWI1OGJ1c3Vjb3YzMDhrc3FmcGxxdWIgenphZXJvY2FsLmx1eGVtYm91cmdzZWwxQG0&amp;ctz=Europe/Luxembourg</t>
  </si>
  <si>
    <t>SERVITIZATION: How declining demand for personal ownership affects industry?</t>
  </si>
  <si>
    <t>PwC Luxembourg (2 Rue Gerhard Mercator, Luxembourg, Luxembourg 2182)</t>
  </si>
  <si>
    <t>Luxembourg Design Thinking Group
Tuesday, February 12 at 6:30 PM
Our February Meetup is all about Services! Servitization, Product-as-a-service, Shared services- We will discuss how companies which once focused sole...
https://www.meetup.com/Luxembourg-Design-Thinking-Group/events/258586984/</t>
  </si>
  <si>
    <t>02/17/2019 07:02:37.000Z</t>
  </si>
  <si>
    <t>https://www.google.com/calendar/event?eid=NHFkbTlwOWxpdDN1aWRic2FobnQxZ2Nzdm0genphZXJvY2FsLmx1eGVtYm91cmdzZWwxQG0&amp;ctz=Europe/Luxembourg</t>
  </si>
  <si>
    <t>JavaScript Meetup Luxembourg March 2019 on Web Performance</t>
  </si>
  <si>
    <t>JavaScript Luxembourg
Wednesday, March 13 at 7:00 PM
* Introduction, by Sfeir Luxembourg* "Web performance in 2019" by Jean-Pierre Vincent https://twitter.com/theystolemynick/ Even with a fast backend, t...
https://www.meetup.com/JSLuxembourg/events/255225624/</t>
  </si>
  <si>
    <t>02/17/2019 07:02:38.000Z</t>
  </si>
  <si>
    <t>https://www.google.com/calendar/event?eid=MWMzcWxnOTdqazBlZTNpZmV0cjdiMHZrNzcgenphZXJvY2FsLmx1eGVtYm91cmdzZWwxQG0&amp;ctz=Europe/Luxembourg</t>
  </si>
  <si>
    <t>CL+B Computational Law &amp; Blockchain Festival (with Legal Hackers)</t>
  </si>
  <si>
    <t>LëtzBlock - Luxembourg Blockchain &amp; DLT Association
Friday, March 15 at 6:00 PM
Save the dateWe are co-hosting a Node for the CL+B Fest 2019 together with Legal Hackers Luxembourg and with Luxembourg Legal Informatics.We are still...
https://www.meetup.com/LetzBlock-Luxembourg-Blockchain-DLT/events/258785889/</t>
  </si>
  <si>
    <t>02/17/2019 07:02:39.000Z</t>
  </si>
  <si>
    <t>https://www.google.com/calendar/event?eid=MDhlY21sZmo5aG5qdjVzNGU5aDhoaTdpZjAgenphZXJvY2FsLmx1eGVtYm91cmdzZWwxQG0&amp;ctz=Europe/Luxembourg</t>
  </si>
  <si>
    <t>Startup Apéro #15</t>
  </si>
  <si>
    <t>De Gudde Wëllen (17 Rue de Saint Esprit, Luxembourg, Luxembourg)</t>
  </si>
  <si>
    <t>Tech Entrepreneurs &amp; Startups Community
Tuesday, March 12 at 6:00 PM
Fireside chat with Ivan Cardoso, Founder of Startup Chauffeur! REGISTRATION (COMPULSORY!): -&gt; Ticket online:...
Price: 5.00 EUR
https://www.meetup.com/entrepreneurship-startups-community-luxembourg/events/258840673/</t>
  </si>
  <si>
    <t>02/17/2019 07:02:40.000Z</t>
  </si>
  <si>
    <t>https://www.google.com/calendar/event?eid=M3RmY3VyMmw5a2JvM3IzdHVkcmZlZnI0b3UgenphZXJvY2FsLmx1eGVtYm91cmdzZWwxQG0&amp;ctz=Europe/Luxembourg</t>
  </si>
  <si>
    <t>Enjoy the social monthly meetup blockchain</t>
  </si>
  <si>
    <t>Siegfried Von Westeschgaart (41 Allée Scheffer, luxembourg, Luxembourg)</t>
  </si>
  <si>
    <t>Meetup Bitcoins Blockchains Luxembourg
Tuesday, February 26 at 6:00 PM
Coinplus Solo, ZeroElectronic customizable and physical crypto vault, unique and durable.Available on Amazon.fr Best,Yves-Laurent
https://www.meetup.com/Meetup-Bitcoins-Blockchains-Luxembourg/events/257749254/</t>
  </si>
  <si>
    <t>02/17/2019 07:02:41.000Z</t>
  </si>
  <si>
    <t>https://www.google.com/calendar/event?eid=NDZ1cW52Ym9jaGh1bDJnZnZ1Nmdqdm9naHAgenphZXJvY2FsLmx1eGVtYm91cmdzZWwxQG0&amp;ctz=Europe/Luxembourg</t>
  </si>
  <si>
    <t>Luxembourg Product Manager Meetup - What is a Product Manager?</t>
  </si>
  <si>
    <t>Luxembourg Product Manager Meetup
Wednesday, March 20 at 6:30 PM
Come, meet other Product Managers, and build the community here in Luxembourg. This month, following on from our last meetup's discussions, we'll be m...
https://www.meetup.com/Luxembourg-Product-Manager-Meetup/events/258295236/</t>
  </si>
  <si>
    <t>02/17/2019 07:02:42.000Z</t>
  </si>
  <si>
    <t>https://www.google.com/calendar/event?eid=MWZrc2x2NnFmZXI1MTU1bDBocWRibWlxbHEgenphZXJvY2FsLmx1eGVtYm91cmdzZWwxQG0&amp;ctz=Europe/Luxembourg</t>
  </si>
  <si>
    <t xml:space="preserve">DevOps Café Luxembourg
Tuesday, February 12 at 7:00 PM
Very important, please note that this meet-up is automatically canceled if there is less than 12 participants.
https://www.meetup.com/DevOps-Cafe-Luxembourg/events/hrhswpyzdbqb/...
Link: https://www.meetup.com/DevOps-Cafe-Luxembourg/events/hrhswpyzdbqb/
</t>
  </si>
  <si>
    <t>02/17/2019 07:07:22.000Z</t>
  </si>
  <si>
    <t>https://www.google.com/calendar/event?eid=NGdwNW12MGo5YTg0aTllMmtxOXI4dm1rZWEgenphZXJvY2FsLmx1eGVtYm91cmdzZWwxQG0&amp;ctz=Europe/Luxembourg</t>
  </si>
  <si>
    <t xml:space="preserve">Créateurs d’entreprise : la Propriété Intellectuelle en 4 questions </t>
  </si>
  <si>
    <t xml:space="preserve">Vous êtes un nouvel entrepreneur et vous demandez si faire sans la propriété intellectuelle est possible?
Cette question revient, de manière récurrente...voire les mêmes clichés circulent souvent parmi les dirigeants de petites structures: "la protection de la propriété intellectuelle, ça coûte cher et c'est fait pour les grandes entreprises..."
Pour toute entreprise, quelle que soit sa taille, TPE ou multinationale, allouer efficacement et rationaliser ses dépenses reste bien sûr indispensable, surtout au démarrage de l'activité.
Si cette question d'optimisation des dépenses est soulevée, les dirigeants de TPE estiment encore mal les enjeux attachés à la Propriété Intellectuelle. 
Cet atelier a pour objectif de participer à la démonstration de l'intérêt stratégique et pratique de la Propriété Intellectuelle, en posant 4 questions clés et en redessinant les grands contours de la PI.
https://www.eventbrite.com/e/createurs-dentreprise-la-propriete-intellectuelle-en-4-questions-tickets-539531182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7:32.000Z</t>
  </si>
  <si>
    <t>https://www.google.com/calendar/event?eid=MHAzbHYzZ2E2Y3FkaG5kZWlmaHV0ZTd1NGwgenphZXJvY2FsLmx1eGVtYm91cmdzZWwxQG0&amp;ctz=Europe/Luxembourg</t>
  </si>
  <si>
    <t xml:space="preserve">Focus sur le télé-travail : opportunités et défis </t>
  </si>
  <si>
    <t xml:space="preserve">Le télétravail est une organisation de travail qui permet au salarié d’accomplir son travail de manière plus souple et ce, en garantissant à son employeur la bonne exécution du contrat de travail.
Sujet d'actualité depuis quelques années maintenant, le télé-travail a encore du mal à percer dans la plupart des entreprises luxembourgeoises, pour lesquelles cette mise en place pourrait être un réel avantage. Souvent mal considérée par les personnes qui ne s'y sont jamais essayées, cette manière de travailler demande une volonté de fer et une forte rigueur.
Futurs entrepreneurs et dirigeants, découvrez quels sont les avantages, défis et inconvénients du télétravail, à la fois sous un angle économique et juridique, au travers de cet atelier introductif mené conjointement par le service Avis et Affaires Juridiques de la Chambre de Commerce et la Fondation Idea.
https://www.eventbrite.com/e/focus-sur-le-tele-travail-opportunites-et-defis-tickets-539531272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7:41.000Z</t>
  </si>
  <si>
    <t>https://www.google.com/calendar/event?eid=MnMzMXFjNDAzNnRlMmVmcW5pdXIwaHE3bWcgenphZXJvY2FsLmx1eGVtYm91cmdzZWwxQG0&amp;ctz=Europe/Luxembourg</t>
  </si>
  <si>
    <t xml:space="preserve">Dirigeants établis et repreneurs : comment la HoE  peut vous aider ? </t>
  </si>
  <si>
    <t xml:space="preserve">Porte d'entrée nationale pour tous les entrepreneurs, le one-stop shop de la House of Entrepreneurship s'adresse également aux dirigeants de TPE/PME établis souhaitant redynamiser leurs activités en perte de vitesse, moderniser leur entreprise ou assurer une transition/passation managériale.
Vous êtes un dirigeant établi ou un repreneur, lisez la suite!
Parmi les axes de soutien développés par nos conseillers:
la digitalisation des processus ou services de l’entreprise (point de contact: Laurent Lucius)
la gouvernance d’entreprise et la prévention des faillites (point de contact: Emilie Pirlot)
le développement personnel de l’entrepreneur (point de contact: Rachel Gaessler)
la préparation de la transmission/reprise d’une entreprise (point de contact: Cécile Mérenne)
le cautionnement bancaire (point de contact: Christophe Stein)
Le one-stop shop, c'est aussi un accès à des cycles de formation ou d’accompagnement adaptés à vos besoins.
C'est l'ensemble de ces possibilités qui seront présentées dans le cadre de cet atelier, en plus de l'initiative et plafetorme éponime Lëtzshop (point de contact: Jerry Klein). Destinée à l’ensemble des commerces luxembourgeois, particulièrement dans le contexte BtoC, il s'agit d'une vitrine en ligne pour mettre en valeur votre offre et pour vendre vos produits directement par Internet, sans vous soucier de la logistique.
https://www.eventbrite.com/e/dirigeants-etablis-et-repreneurs-comment-la-hoe-peut-vous-aider-tickets-539532887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7:46.000Z</t>
  </si>
  <si>
    <t>https://www.google.com/calendar/event?eid=MG1lMzNjanEycWtwc2d2cWUzdWE4MGcwcmQgenphZXJvY2FsLmx1eGVtYm91cmdzZWwxQG0&amp;ctz=Europe/Luxembourg</t>
  </si>
  <si>
    <t xml:space="preserve">Comment créer mon entreprise au Luxembourg? </t>
  </si>
  <si>
    <t xml:space="preserve">Vous avez un projet de création d’entreprise qu’il en soit juste au stade de l’idée ou bien que vous soyez déjà en recherche de financement? C'est ici que tout commence, avec le one-stop shop de la House of Entrepreneurship et nyuko.
Les bases indispensables au lancement de votre activité seront abordées au cours de notre atelier de conseil collectif.
Les questions que vous vous posez :
ai-je défini le cadre légal de mon activité ?
quelles démarches dois-je encore accomplir avant de me lancer ?
qui peut m’aider ?
suis-je fait pour entreprendre?
ai-je défini ma proposition de valeur?
comment confronter mon idée à de potentiels clients?
https://www.eventbrite.com/e/comment-creer-mon-entreprise-au-luxembourg-tickets-539533077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7:51.000Z</t>
  </si>
  <si>
    <t>https://www.google.com/calendar/event?eid=NGo4N3ZsdG01amhvZ3VhczhnNWcycGhkbHAgenphZXJvY2FsLmx1eGVtYm91cmdzZWwxQG0&amp;ctz=Europe/Luxembourg</t>
  </si>
  <si>
    <t xml:space="preserve">La reprise d’entreprise, ça se prépare </t>
  </si>
  <si>
    <t xml:space="preserve">La reprise d’entreprise s’adresse aussi à ceux et celles qui ont l’âme d’un entrepreneur.
Souvent, le souhait de reprendre une entreprise part du fait que l'on n'a pas nécessairement l’idée pour créer le vélo, mais que l'on a les jambes pour pédaler.
Dans certains domaines d’activité, comme le commerce par exemple, ou les services de proximité, reprendre une entreprise permet souvent un démarrage plus rapide et dans de meilleures conditions. Une opportunité intéressante pour les entrepreneurs et un bon moyen de démocratiser l'entrepreneuriat.
Si reprendre permet de ne pas passer par tout le processus de création, qui peut parfois être long et décourageant, être repreneur ne s'improvise pas...mais cela se prépare. Lors d'une reprise, il y ainsi plusieurs personnes à séduire : la banque, le cédant et les éventuels employés. 
Au travers de cet atelier, mené par un spécialiste de la thématique, découvrez comment mettre tous les chances de votre côté par l'accompagnement, la formation et la planification de votre future reprise d'entreprise!
https://www.eventbrite.com/e/la-reprise-dentreprise-ca-se-prepare-tickets-539534331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7:55.000Z</t>
  </si>
  <si>
    <t>https://www.google.com/calendar/event?eid=NWNxM3VnYmc2Y2M3MDF2aDVtdm9kMzZtdGQgenphZXJvY2FsLmx1eGVtYm91cmdzZWwxQG0&amp;ctz=Europe/Luxembourg</t>
  </si>
  <si>
    <t>Factures et correspondances commerciales : attention au piège du silence</t>
  </si>
  <si>
    <t xml:space="preserve">Vous êtes commerçant? Saviez-vous que la facture acceptée est un principe fondamental en droit commercial consistant à dire qu’à défaut de contestation dans un bref délai, toute facture est présumée être acceptée? 
Vous souhaitez en savoir plus?
Participez à notre atelier qui vous permettra de refaire le point sur :
– la définition légale d'une facture, et
– le principe de la facture et de la correspondance commerciale acceptée.
Lors de cet atelier,  Ariel Devillers, Senior Associate, Litigation &amp; Dispute resolution auprès d'Arendt et Medernach, nous expliquera plus en détail pourquoi le silence n’est bien souvent pas la meilleure réaction à la réception de "factures douteuses" ou "correspondances commerciales non-sollicitées" et illustrera certains débats dans l’actualité jurisprudentielle.
https://www.eventbrite.com/e/factures-et-correspondances-commerciales-attention-au-piege-du-silence-tickets-539534522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8:01.000Z</t>
  </si>
  <si>
    <t>https://www.google.com/calendar/event?eid=N2x2NGY2cXZsb2dobjQ1c3YybW1vMTBzczAgenphZXJvY2FsLmx1eGVtYm91cmdzZWwxQG0&amp;ctz=Europe/Luxembourg</t>
  </si>
  <si>
    <t>PMI Luxembourg Chapter - Energy Efficiency in Data Centers</t>
  </si>
  <si>
    <t xml:space="preserve">Dear PMI Luxembourg Chapter Member, We are pleased to invite you to attend the PMI Luxembourg Chapter’s event on Tuesday, 12 February 2019.
The Facilities Management Coordinator at the European Parliament will reveal how the application of an ambitious energy efficiency plan is achieved to reduce carbon emission from their Data Centers.
Registration begins at 18:30 followed by the event at 19:00.
 The event will be held at Chambre des Metiers Luxembourg:
Chambre des Metiers 2, Circuit de la Foire InternationaleL-1347 - Luxembourg
Room: 0.4
We kindly inform you that parking facilities are on site.
Please note that the number of seats is limited and registration is mandatory. Please register for the event by 17h00 on 10 February 2019.
The agenda of the meeting is as follows:
18:30 Registration
19:00 Dimitrios Paspaltzis: Energy Efficiency in Data Centers
19:40 Q&amp;A
20:00 Networking Drink
We look forward to meeting you!
Sincerely,
PMI Luxembourg Chapter Board of Directors
PMI Luxembourg Chapter will take pictures of the event and will use it for advertising events and activities of the chapter (PMI.Lu website, LinkedIN, Twitter, Viadeo, press release etc). If you do not authorize the use of your image, please inform us on the registration form at the entrance of the event.
https://www.eventbrite.com/e/pmi-luxembourg-chapter-energy-efficiency-in-data-centers-tickets-554474377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8:07.000Z</t>
  </si>
  <si>
    <t>https://www.google.com/calendar/event?eid=MmxjMTVqa2tmZHVlcWprbjhtMmRkbXBqY2sgenphZXJvY2FsLmx1eGVtYm91cmdzZWwxQG0&amp;ctz=Europe/Luxembourg</t>
  </si>
  <si>
    <t xml:space="preserve">Comment la Chambre de Commerce peut vous aider dans la conquête de marchés étrangers (focus ICT) </t>
  </si>
  <si>
    <t xml:space="preserve">Vous êtes un dirigeant d’entreprise déjà établi, intéressé par des missions à l'étranger, foires et salons sectoriels, de la prospection à l’international et/ou de la mise en réseau avec des partenaires B2B, en particulier dans le domaine ICT?
Lors d'un atelier pratique animé par Violaine Mathurin, Conseillère auprès de la Direction Affaires Internationales de la Chambre de Commerce, venez faire le tour des questions à vous poser avant de vous lancer à l’international et identifiez les activités, produits et réseaux mis à votre disposition par la Chambre de Commerce et ses partenaires pour maximiser vos chances de succès.
Thèmes abordés 
S’exporter : pourquoi, où et comment ?
Les activités proposées par la Chambre de Commerce et comment en tirer profit : missions économiques, foires, séminaires pays, accueil de délégations étrangères, Journées d’opportunités d’affaires.
Les différents réseaux sur lesquels s'appuyer.
https://www.eventbrite.com/e/comment-la-chambre-de-commerce-peut-vous-aider-dans-la-conquete-de-marches-etrangers-focus-ict-tickets-53953718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9:06.000Z</t>
  </si>
  <si>
    <t>https://www.google.com/calendar/event?eid=NWNsOHVzZzI5ZjJnbjU0YzRob3NyaTV1OGYgenphZXJvY2FsLmx1eGVtYm91cmdzZWwxQG0&amp;ctz=Europe/Luxembourg</t>
  </si>
  <si>
    <t xml:space="preserve">Networking – Professionnels du domaine IT et web </t>
  </si>
  <si>
    <t xml:space="preserve">Cet événement est réservé aux professionnels qui se sont lancés dans l'aventure entrepreneuriale depuis moins de 6 mois et qui sont actifs dans le domaine IT et web.
Vous êtes dirigeant(e) d’entreprise ? Vous vous êtes lancé(e) en affaires il y a moins de 6 mois ?Profitez de nos sessions « networking » (15 places) !Le but : vous faire connaître auprès d’autres professionnels de votre secteur, qui viennent de se lancer également.Le concept : pas de stress…un pitch de votre activité en 2 mn et un échange de cartes de visite !
https://www.eventbrite.com/e/networking-professionnels-du-domaine-it-et-web-tickets-539538554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9:12.000Z</t>
  </si>
  <si>
    <t>https://www.google.com/calendar/event?eid=MmxzZzVwYWxvbmo0dDBzMWZkYXU1ZWZoOG4genphZXJvY2FsLmx1eGVtYm91cmdzZWwxQG0&amp;ctz=Europe/Luxembourg</t>
  </si>
  <si>
    <t>Letz Change Career</t>
  </si>
  <si>
    <t xml:space="preserve">Thinking of a career change?
Are you playing with the idea to change career but you are lacking motivation? Do you feel stuck in your career? Are you impatiently waiting for a headhunter to contact you with your dream job? Or do you just need a push to get started? Maybe your discomfort at your work isn’t that important or you just don’t know what you really want from your job?
Profesional Career Coach, Dorothée, has over 10 years of experience in HR, focussing on people's development and unlocking potentials. When clients come to see her, they are mostly stuck, frustrated, disappointed and her passion starts when supporting them to open new perspectives, gain new positive energy and create an AHA-effect.
As Professional Health &amp; Life Coach, Anne Louise, understands the importance of having a job you love. Healthy living is not only about eating right and exercising, it is also about feeling fulfiled in our day to day job. We spend so much time working (almost 80 % of our lives), that it can have significant repercussion on our health and wellbeing  if the job drains us or makes us unhappy.
Join us for this evening where we will share tips, and explore where you are at in this process and discuss what is next for you.
https://www.eventbrite.co.uk/e/letz-change-career-tickets-552112864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9:29.000Z</t>
  </si>
  <si>
    <t>https://www.google.com/calendar/event?eid=MDZvNDVwZWJ1MGJwajA3NDdnNWllaDRhNW8genphZXJvY2FsLmx1eGVtYm91cmdzZWwxQG0&amp;ctz=Europe/Luxembourg</t>
  </si>
  <si>
    <t xml:space="preserve">CoderDojoLu
Thursday, February 14 at 6:00 PM
This is the weekly CoderDojo in Luxembourg at the Level2 hackerspace.  It is intended for 12-18 year olds, but younger kids are welcome too.  The dojo...
https://www.meetup.com/CoderDojoLu/events/jrxnbmyzdbsb/...
Link: https://www.meetup.com/CoderDojoLu/events/jrxnbmyzdbsb/
</t>
  </si>
  <si>
    <t>02/17/2019 07:09:33.000Z</t>
  </si>
  <si>
    <t>https://www.google.com/calendar/event?eid=M3JmaXRna3JwYWFyamUzamtkNDVmZHJ0NTYgenphZXJvY2FsLmx1eGVtYm91cmdzZWwxQG0&amp;ctz=Europe/Luxembourg</t>
  </si>
  <si>
    <t>The Anti-Tax Avoidance Directive</t>
  </si>
  <si>
    <t xml:space="preserve">Abstract
As part of the different initiatives stemming from the Base Erosion Profit Shifting (BEPS) actions, the Anti-Tax Directive (ATAD), adopted in 2016, features a series of rules aimed at tackling tax avoidance practices within the EU.
This new directive, which includes measures going beyond the BEPS recommendations, emphasizes the need to align taxing rights with value creation. By January 2019, at the latest, Member States have to implement ATAD and adopt specific provisions that best fit their national corporate tax systems. The Directive features the adoption of coordinated measures (minimum standards) among the 28 corporate tax regimes in order to ensure a coherent fight against tax avoidance practices within the internal market.
This minimum level of protection encompasses various measures to combat avoidance schemes such as the adoption of an interest limitation rule, an exit taxation, a general anti-abuse mechanism, rules on controlled foreign companies, and provisions regarding hybrid mismatches. In addition to triggering issues of interpretations, these tax avoidance rules raise additional concerns regarding their interaction and compatibility with domestic constitutional safeguards, existing national tax provisions on equivalent matters, and double tax conventions.
Building upon the practical discussions on the implementation of ATAD for Luxembourg, which took place in October 2018 at the University of Luxembourg, the ATOZ Chair for European and International Taxation invites renowned tax experts to further address the tax avoidance measures. Five panels will discuss each ATAD provision and the wider implications within the applicable legal framework.
Speaker
Professor Emeritus Frans Vanistendael, KU Leuven, IBFD
Professor Werner Haslehner, University of Luxembourg
Professor Roland Ismer, Friedrich-Alexander University Erlangen-Nürnberg
Professor Stef Van Weeghel, PWC and University of Amsterdam
Assistant Professor Paloma Schwarz, University Liechtenstein
Professor Alexander Rust, Vienna University of Economics and Business
Professor Daniel Gutmann, Université Paris I Sorbonne
Dr Karoline Spies, Deloitte
Dr Leopoldo Parada, IBFD and Visiting Professor University of Turin
Dr Emmanuel Raingeard de la Bletière, PWC, University of Rennes
Professor Isabelle Richelle, University of Liège
Associate Professor Katerina Pantazatou, University of Luxembourg
Bart van Raaij, TAXUD
Registration
Registration fee:
150€ (payment instructions in confirmation e-mail)   
Registration fee can be waived for students and full-time academics. To apply, please send an e-mail request to michele.gouverneur@uni.lu including your CV and a short summary of your research project. As soon as you get your confirmation, please register via this website.
Registration deadline:
6 Feb 2019
Lunch &amp; coffee will be provided to registered participants.
https://wwwde.uni.lu/fdef/aktuelles/the_anti_tax_avoidance_directive
The University of Luxembourg (hereafter “Uni.lu”) collects and processes your personal data in the framework of your registration and your participation in this event and the communication of its future activities. Uni.lu processes and keeps your personal information only to the extent necessary to fulfill the purpose stated.
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te in their EU-US Privacy Shield Notice, Privacy Notice and Terms of Services.You can deregister from the event directly on the Eventbrite website and withdraw your consent for the processing of personal data by Uni.lu for the purpose stated above. You have the right to access, rectify, and erase your personal data as well as further rights described on the Uni.lu website. You can exercise your rights by following the procedure described on the website.  
https://www.eventbrite.fr/e/the-anti-tax-avoidance-directive-registration-546375895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09:58.000Z</t>
  </si>
  <si>
    <t>https://www.google.com/calendar/event?eid=NjUwdm5iaDB2N3VvNGIxZWMwZDdkdHNyNm4genphZXJvY2FsLmx1eGVtYm91cmdzZWwxQG0&amp;ctz=Europe/Luxembourg</t>
  </si>
  <si>
    <t xml:space="preserve">Go Digital - Digitalisation &amp; Règlement Général sur la Protection des Données (RGPD)  – De quoi parlons-nous ? Partie 1             </t>
  </si>
  <si>
    <t>02/17/2019 07:10:03.000Z</t>
  </si>
  <si>
    <t>https://www.google.com/calendar/event?eid=NG9nMWF2YmY3cjlyOTM2dmh0cTE5cjh0bzggenphZXJvY2FsLmx1eGVtYm91cmdzZWwxQG0&amp;ctz=Europe/Luxembourg</t>
  </si>
  <si>
    <t xml:space="preserve">La gratuité est révolutionnaire ! </t>
  </si>
  <si>
    <t>Centre Culturel Altrimenti (5 Avenue Marie-Thérèse, Luxembourg, Luxembourg 2132)</t>
  </si>
  <si>
    <t xml:space="preserve">Meetup Finance Sociale au Luxembourg
Tuesday, February 19 at 12:15 PM
etika, ATTAC Luxembourg vous invitent à une conférence-déjeuner : La gratuité est révolutionnaire Mardi 19 février 2019 à 12h15 à l’Altrimenti Lieu : ...
https://www.meetup.com/Meetup-Finance-Sociale-au-Luxembourg/events/258521899/...
Link: https://www.meetup.com/Meetup-Finance-Sociale-au-Luxembourg/events/258521899/
</t>
  </si>
  <si>
    <t>02/17/2019 07:10:41.000Z</t>
  </si>
  <si>
    <t>https://www.google.com/calendar/event?eid=NGRzbDNmYzM4aTN2Z28xdjQ0OGYxdm43YWogenphZXJvY2FsLmx1eGVtYm91cmdzZWwxQG0&amp;ctz=Europe/Luxembourg</t>
  </si>
  <si>
    <t>Go Digital - Mieux connaître ses clients grâce au CRM (Customer Relationship Management)</t>
  </si>
  <si>
    <t xml:space="preserve">
Un CRM (Customer Relationship Management) est un logiciel vous permettant de mieux gérer les interactions et les données de vos clients. 
L’objectif d’un CRM est la fidélisation de votre client sur le long terme par l’offre de services personnalisés et l’amélioration des processus de prestation de services. 
Aujourd'hui, le CRM est tout à fait abordable pour les PME et les TPE. En optimisant la gestion de la relation client grâce à un CRM, votre entreprise pourra améliorer l’expérience client avec efficacité tout en augmentant votre chiffre d’affaire.
Go Digital, un programme développé par la House of Entrepreneurship de la Chambre de Commerce.
Le parking de la Chambre de Commerce (7 rue Alcide de Gasperi – Kirchberg, 2981 Luxembourg) est gratuitement à votre disposition.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mieux-connaitre-ses-clients-grace-au-crm-customer-relationship-management-tickets-539477922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0:48.000Z</t>
  </si>
  <si>
    <t>https://www.google.com/calendar/event?eid=NzE2a2dycjcyMWhsMGZhOXQ5bGU2Y2RxODIgenphZXJvY2FsLmx1eGVtYm91cmdzZWwxQG0&amp;ctz=Europe/Luxembourg</t>
  </si>
  <si>
    <t xml:space="preserve">CoderDojoLu
Thursday, February 21 at 6:00 PM
This is the weekly CoderDojo in Luxembourg at the Level2 hackerspace.  It is intended for 12-18 year olds, but younger kids are welcome too.  The dojo...
https://www.meetup.com/CoderDojoLu/events/jrxnbmyzdbcc/...
Link: https://www.meetup.com/CoderDojoLu/events/jrxnbmyzdbcc/
</t>
  </si>
  <si>
    <t>02/17/2019 07:11:05.000Z</t>
  </si>
  <si>
    <t>https://www.google.com/calendar/event?eid=NnBmazVuY2ViMTAzcjlkMDc1ZmpqcnJtYTAgenphZXJvY2FsLmx1eGVtYm91cmdzZWwxQG0&amp;ctz=Europe/Luxembourg</t>
  </si>
  <si>
    <t>Generierung von Regressionstests für Legacycode - Felix Schumacher</t>
  </si>
  <si>
    <t xml:space="preserve">Java User Group Saarland (jugsaar)
Thursday, February 21 at 6:00 PM
/AbstractAls Softwareentwickler bekommt man es im Alltag oft mit Legacy-Applikationen zu tun. Auch diese Anwendungen sollen noch mit neuen Funktionen ...
https://www.meetup.com/Java-User-Group-Saarland-jugsaar/events/256369610/...
Link: https://www.meetup.com/Java-User-Group-Saarland-jugsaar/events/256369610/
</t>
  </si>
  <si>
    <t>02/17/2019 07:11:11.000Z</t>
  </si>
  <si>
    <t>https://www.google.com/calendar/event?eid=MW9vbGprbnFkZ2hoZDhhNTZtYnU2a200Z2kgenphZXJvY2FsLmx1eGVtYm91cmdzZWwxQG0&amp;ctz=Europe/Luxembourg</t>
  </si>
  <si>
    <t>Career Change Q&amp;A</t>
  </si>
  <si>
    <t xml:space="preserve">You are planning a career change but don't know where to start. Or you got totally disillusioned with your current job but don't know what else you can do and how to make the change. I know it firsthand how challenging a career transition is when you're trying to do it alone. But you're NOT alone! Come to this career change meetup to drink a cup of coffee, exchange with your fellow career changers and ask all your questions from me, your personal development and career change coach. 
https://www.eventbrite.com/e/career-change-qa-tickets-554518539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1:17.000Z</t>
  </si>
  <si>
    <t>https://www.google.com/calendar/event?eid=N3JzbGIyOWZvb2Q5cDN2NmV2M3NmbXZyZHMgenphZXJvY2FsLmx1eGVtYm91cmdzZWwxQG0&amp;ctz=Europe/Luxembourg</t>
  </si>
  <si>
    <t xml:space="preserve">Test my App - Europe
Monday, February 25 at 7:00 PM
• What we'll doDuring this meetup, you'll have 15mins to present your application, software or website and lay out the tests that you want participant...
https://www.meetup.com/Test-my-app-Luxembourg/events/rqrvdpyzdbhc/...
Link: https://www.meetup.com/Test-my-app-Luxembourg/events/rqrvdpyzdbhc/
</t>
  </si>
  <si>
    <t>02/17/2019 07:11:26.000Z</t>
  </si>
  <si>
    <t>https://www.google.com/calendar/event?eid=NGFnMXI0bTV1Y282bXZiNjZ1Z3M3cm9oYTIgenphZXJvY2FsLmx1eGVtYm91cmdzZWwxQG0&amp;ctz=Europe/Luxembourg</t>
  </si>
  <si>
    <t xml:space="preserve">Meetup Bitcoins Blockchains Luxembourg
Tuesday, February 26 at 5:30 PM
Coinplus Solo, the physical crypto account, unique and durable. Best,Yves-Laurent
https://www.meetup.com/Meetup-Bitcoins-Blockchains-Luxembourg/events/wsxvmpyzdbjc/...
Link: https://www.meetup.com/Meetup-Bitcoins-Blockchains-Luxembourg/events/wsxvmpyzdbjc/
</t>
  </si>
  <si>
    <t>02/17/2019 07:11:31.000Z</t>
  </si>
  <si>
    <t>https://www.google.com/calendar/event?eid=N2h0c21nNmQ2NnJmZWczNWtjbzN1Y3JkNTAgenphZXJvY2FsLmx1eGVtYm91cmdzZWwxQG0&amp;ctz=Europe/Luxembourg</t>
  </si>
  <si>
    <t>Luxembourg Space Cafe #6 - Visions for the Years to Come</t>
  </si>
  <si>
    <t xml:space="preserve">*Meet the Space Pioneers tickets are still valid and will be accepted at the entrance*
For the one-year anniversary of the Luxembourg Space Cafe we are teaming up with a very special guest, Deputy Prime Minister, Minister of the Economy Étienne Schneider. As one of our most notable speakers, Étienne Schneider will give an overview of the exciting space initiatives already happening in the Grand Duchy and provide a more in-depth perspective of the years to come.
February also marks ispace Europe’s 2nd anniversary in Luxembourg. Kyle Acierno, Managing Director of ispace Europe, will provide an update of ispace’s mission to the Moon, address the progress that has been made in Luxembourg and share key lessons learned.
To celebrate this particular occasion Banque Internationale à Luxembourg (BIL) opened their doors and will be hosting us in their beautiful auditorium with cocktails in the art exhibition room. 
Practical information
The event takes place at BIL - Banque Internationale à Luxembourg,  69, route d’Esch L- 2953, Luxembourg on February 26th 2019. 
Doors open at 18:00 and the event starts at 18:30. Tickets have to be purchased in advance on Eventbrite for €10. Tickets will not be available at the door. This event will sell out, please purchase your tickets early to avoid disappointment. 
* As usual, Luxembourg Space Cafe is happy to offer a FREE TICKET to the first 10 students or other individuals whose income would not allow for participation. If this is your case, we ask you to send us an email to register.
About Luxembourg Space Cafe
Luxembourg Space Cafe is a networking and educational event organized by ispace Europe aiming to provide an accessible forum for conversation about the amazing projects going on in space policy, engineering, science and commercialization.
Contact and information 
Email: luxembourgspacecafe@ispace-inc.com
Facebook: https://www.facebook.com/luxembourgspacecafe/
Meetup page : https://www.meetup.com/Luxembourg-Space-Events/
About the speakers
Étienne Schneider
Étienne Schneider was appointed Deputy Prime Minister, Minister of the Economy and Minister of Health in the coalition government formed by the Democratic Party (DP), the Luxembourg Socialist Workers’ Party (LSAP) and the Green Party (“déi gréng”) as a result of the legislative elections of 14 October 2018. Previously, following the legislative elections in October 2013, he was appointed Deputy Prime Minister, Minister of the Economy, Minister of Internal Security and Minister of Defence. Étienne Schneider first joined the Luxembourg government in February 2012 as Minister of the Economy and Foreign Trade. 
Before taking up ministerial positions, he was a senior government advisor to the Ministry of the Economy and Foreign Trade, responsible for the Directorates of Economic Development, Infrastructures and Energy. He also assumed responsibility for the Directorate of Industry and Businesses. Upon proposal of the government and in light of his roles within the Ministry of the Economy and Foreign Trade, Étienne Schneider was a member of the executive board of several companies in the energy sector.
Born in 1971, Étienne Schneider pursued higher education studies at the Institut catholique des hautes études commerciales (ICHEC) in Brussels and at Greenwich University in London, where he was awarded a degree in commercial and financial sciences in 1995.
Kyle Acierno
Kyle Acierno is an international expert in commercial space and a specialist in lunar exploration. Over the past decade, he has developed broad knowledge extending into space science, engineering, law, policy, finance, and business development. As an international speaker, Kyle has presented at over 100 conferences worldwide. He is a member of numerous working groups, both commercial and technical, and regularly contributes to legal debates surrounding space resources.  Currently, Kyle works as the Managing Director of ispace Europe. ispace is a lunar exploration and transportation company with its headquarters in Japan and regional offices in Luxembourg and at NASA AMES in California.  With both Canadian and Italian citizen and a passion for exploration, Kyle has visited over 90 countries. He speaks Chinese and has limited proficiency in both French and Spanish. He received a Bachelors in International Security and a Master’s of Science in Space Studies.
https://www.eventbrite.co.uk/e/luxembourg-space-cafe-6-visions-for-the-years-to-come-tickets-559035640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1:37.000Z</t>
  </si>
  <si>
    <t>https://www.google.com/calendar/event?eid=NWFkMTl2aG5idDNmYTE4ZjRsbWd0bTU4aWwgenphZXJvY2FsLmx1eGVtYm91cmdzZWwxQG0&amp;ctz=Europe/Luxembourg</t>
  </si>
  <si>
    <t xml:space="preserve">Toastmasters – master the art of public speaking
Tuesday, February 26 at 7:00 PM
Casemates is one of Luxembourg's English-speaking Toastmasters clubs - here you’ll find a supportive and friendly environment which will allow you to ...
https://www.meetup.com/Public-Speaking-Casemates-Toastmasters/events/cbdmfqyzdbjc/...
Link: https://www.meetup.com/Public-Speaking-Casemates-Toastmasters/events/cbdmfqyzdbjc/
</t>
  </si>
  <si>
    <t>02/17/2019 07:11:44.000Z</t>
  </si>
  <si>
    <t>https://www.google.com/calendar/event?eid=M2hxZzJqajh1Y2htazQ5ZXA3cmZ2amljNWIgenphZXJvY2FsLmx1eGVtYm91cmdzZWwxQG0&amp;ctz=Europe/Luxembourg</t>
  </si>
  <si>
    <t>HR Meet &amp; Learn : "Contrats de travail, règlements intérieurs &amp; nouveautés"</t>
  </si>
  <si>
    <t xml:space="preserve">Contrats de travail, règlements intérieurs &amp; nouveautés 2019
https://www.eventbrite.fr/e/billets-hr-meet-learn-contrats-de-travail-reglements-interieurs-nouveautes-55891809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1:51.000Z</t>
  </si>
  <si>
    <t>https://www.google.com/calendar/event?eid=NmlwMDNiMDU4aW9rbXVhNjk5am8xZnM3cHYgenphZXJvY2FsLmx1eGVtYm91cmdzZWwxQG0&amp;ctz=Europe/Luxembourg</t>
  </si>
  <si>
    <t>Go Digital - Comment booster mon business grâce à mon comptable digital ?</t>
  </si>
  <si>
    <t xml:space="preserve">
Vous vivez à l’heure du digital ? Votre comptable aussi !
Comment tirer profit d’une collaboration digitale avec votre comptable pour vous faciliter la vie, faire de votre comptabilité un véritable outil de gestion et enfin, booster ou lancer votre business ?
Pas besoin d’être un AS en comptabilité pour suivre cet atelier, c’est justement ce que l’on va vous montrer !
Go Digital, un programme développé par la House of Entrepreneurship de la Chambre de Commerce.
Le parking de la Chambre de Commerce (7 rue Alcide de Gasperi – Kirchberg, 2981 Luxembourg) est gratuitement à votre disposition.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comment-booster-mon-business-grace-a-mon-comptable-digital-tickets-539478564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1:56.000Z</t>
  </si>
  <si>
    <t>https://www.google.com/calendar/event?eid=NTIxNDdvbGxtc2FsOGNhZ3AzdTM1dGQyMnEgenphZXJvY2FsLmx1eGVtYm91cmdzZWwxQG0&amp;ctz=Europe/Luxembourg</t>
  </si>
  <si>
    <t>The application of the General Data Protection Regulation to blockchain technology</t>
  </si>
  <si>
    <t xml:space="preserve">Abstract
This seminar looks at the application of the General Data Protection Regulation to blockchain technology. Over the past year, there has been much discussion regarding the compatibility of blockchains with European data protection law. The seminar will highlight the most important points of tension and suggest potential solutions. More broadly, it will be seen that the mapping of the Regulation to blockchains unveils many current uncertainties and inconsistencies in the GDPR and its interpretation.
Biography
Michèle Finck is a Senior Researcher at the Max Planck Institute for Innovation and Competition (Munich) and University College London (UK) and a Fellow at the Centre on Regulation on Europe. She previously worked at the London School of Economics and the University of Oxford. Michèle's research engages with the interaction between law and technology with a particular focus on data (protection) law. She is the author of 'Blockchain Regulation and Governance in Europe' (Cambridge University Press 2019) and an editor of the Cambridge Handbook on the Law of the Sharing Economy (Cambridge University Press 2018). Michèle has also been advising national and supranational institutions on the interaction between law and technology and is a member of the European Union's Blockchain Observatory.
https://wwwen.uni.lu/fdef/aktuelles/lunchtime_seminar_in_law_the_application_of_the_general_data_protection_regulation_to_blockchain_technology 
The University of Luxembourg (hereafter “Uni.lu”) collects and processes your personal data in the framework of your registration and your participation in this event and the communication of its future activities. Uni.lu processes and keeps your personal information only to the extent necessary to fulfill the purpose stated.
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te in their EU-US Privacy Shield Notice, Privacy Notice and Terms of Services.You can deregister from the event directly on the Eventbrite website and withdraw your consent for the processing of personal data by Uni.lu for the purpose stated above. You have the right to access, rectify, and erase your personal data as well as further rights described on the Uni.lu website. You can exercise your rights by following the procedure described on the website.  
https://www.eventbrite.fr/e/the-application-of-the-general-data-protection-regulation-to-blockchain-technology-tickets-563323676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2:03.000Z</t>
  </si>
  <si>
    <t>https://www.google.com/calendar/event?eid=NTE2OGpncmppN2hoZ2p0dTloYTJicDI2ZHAgenphZXJvY2FsLmx1eGVtYm91cmdzZWwxQG0&amp;ctz=Europe/Luxembourg</t>
  </si>
  <si>
    <t>NSI Academy - Office 365 - 28 février 2019 - Esch-sur-Alzette</t>
  </si>
  <si>
    <t xml:space="preserve">Si dans le cadre de votre travail vous devez :
Lancer un nouveau produit
Préparer une réunion stratégique
Mettre en place un projet
Travailler en équipe sur un gros cahier des charges
Organiser un conseil d’administration
…
Ne cherchez pas sur le marché un logiciel pour vous aider, si vous avez Office 365, vous l’avez déjà !
NSI a le plaisir de vous inviter à une académie 0365 durant laquelle par des exemples concrets courants, nous vous montrerons comment, par la mise en place adéquate des «briques» 0365, vous disposez de l’arsenal fonctionnel nécessaire à votre bonne organisation.
Nous découvrirons :
L’organisation d’un groupe de travail
Le traitement des documents (co-editing, co-authoring,..), le classement, la comparaison, la sécurisation de ceux-ci. 
L’organisation du planning de votre projet, 
L’intégration de cycles d’approbation dans vos flux,
L’intégration de rapports dans vos documents, vos projets,
Les aspects Infrastructure et Mobilité, 
Les aspects de sécurité, de synchronisation avec votre Active Directory, 
Les aspects de gouvernance et de gestion de projet
0365 est un trésor, il faut simplement suivre le bon plan pour y arriver ! Au plaisir de vous accueillir lors de cet NSI Academy !   L’équipe NSI.  Agenda : 09h30 - 10h : Petit déjeuner 10h00 - 12h00 : Séminaire 12h - 13h30 : Déjeuner &amp; Networking
https://www.eventbrite.fr/e/billets-nsi-academy-office-365-28-fevrier-2019-esch-sur-alzette-556313829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2:19.000Z</t>
  </si>
  <si>
    <t>https://www.google.com/calendar/event?eid=MWxmMTlmcTJoNGdza29qOWk2ZmgzMDdnZWUgenphZXJvY2FsLmx1eGVtYm91cmdzZWwxQG0&amp;ctz=Europe/Luxembourg</t>
  </si>
  <si>
    <t xml:space="preserve">CoderDojoLu
Thursday, February 28 at 6:00 PM
This is the weekly CoderDojo in Luxembourg at the Level2 hackerspace.  It is intended for 12-18 year olds, but younger kids are welcome too.  The dojo...
https://www.meetup.com/CoderDojoLu/events/jrxnbmyzdblc/...
Link: https://www.meetup.com/CoderDojoLu/events/jrxnbmyzdblc/
</t>
  </si>
  <si>
    <t>02/17/2019 07:12:27.000Z</t>
  </si>
  <si>
    <t>https://www.google.com/calendar/event?eid=Nm8xaWxwbWR2c28zZmdpdWM3Z3MyNXZnYWMgenphZXJvY2FsLmx1eGVtYm91cmdzZWwxQG0&amp;ctz=Europe/Luxembourg</t>
  </si>
  <si>
    <t>Luxembourg PMI 'Campfire' February 28 2019</t>
  </si>
  <si>
    <t xml:space="preserve">PMI Luxembourg Chapter is pleased to invite you to its First 2019 Campfire Mentoring Evening.Running a project can sometimes be a thankless task. It is not unusual to spend months feeling under assault from all sides!The purpose of the Luxembourg PM Mentoring 'Campfire' is to create a space and opportunity where PMs can come together to share and learn from each other's project concerns and experiences. Participation is free and registration is open to PMI Chapter Members, however, given the anticipated nature of the discussions, attendance is limited to 12.
Date of event: 28th of February 2019
Event Start Time: 6:30 pm
Event End Time: 8:30 pm
Event organization &amp; registration:Participation is free for PMI Luxembourg members only. Please note that the number of seats is limited and registration is mandatory. The event will be held at:
Infeurope S.A., 62 Rue Charles Martel, 2134 Luxembourg
 PDUs are offered to PMI members. We look forward to seeing you.   
Best regards, 
The Board of Directors of the PMI Luxembourg Chapter.
PMI Luxembourg Chapter will take pictures of the event and will use it for advertising activities of the chapter (www.pmi.lu, Linkedin, Twitter, Viadeo, press release etc). If you do not authorize the use of your image, please inform us on the registration form at the entrance of the event.
https://www.eventbrite.com/e/luxembourg-pmi-campfire-february-28-2019-tickets-564590405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2:36.000Z</t>
  </si>
  <si>
    <t>https://www.google.com/calendar/event?eid=MW1ybHVyZHNpa2I2ZG1uN292MnJxOGxvZXUgenphZXJvY2FsLmx1eGVtYm91cmdzZWwxQG0&amp;ctz=Europe/Luxembourg</t>
  </si>
  <si>
    <t>Meet  with Alain Tayenne « Regtech dinosaur » and startups leader!</t>
  </si>
  <si>
    <t xml:space="preserve">Wherever you are in your journey, a mentor has been there before!
Startups, just come along.
https://www.eventbrite.com/e/meet-with-alain-tayenne-regtech-dinosaur-and-startups-leader-tickets-561154297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2:41.000Z</t>
  </si>
  <si>
    <t>https://www.google.com/calendar/event?eid=NzN2MXU4cGJ2YXQwbWo3Z3BoNnBtbGJhYW8genphZXJvY2FsLmx1eGVtYm91cmdzZWwxQG0&amp;ctz=Europe/Luxembourg</t>
  </si>
  <si>
    <t>CoderDojo Arlon - 03/03/2019</t>
  </si>
  <si>
    <t xml:space="preserve">À propos de CoderDojo
CoderDojo organise des clubs de programmation gratuits, qu’on appelle « Dojo ». Lors de ces Dojos, filles et garçons apprennent à programmer, à créer des sites web et à développer des applications et des jeux. Ils y rencontrent leurs pairs et présentent aux autres leurs projets. CoderDojo a pour objectif de rendre la programmation amusante, cool et formidable durant cette expérience d’apprentissage.
Les dojos sont mis en place et animés par des bénévoles. La plupart de nos coaches ont une grande expertise en ICT et orientent aussi les coaches plus jeunes. Ils assistent et aident nos petits programmeurs dans leurs projets. Nos cooks sont notre précieuse main d’œuvre derrière toute cette organisation. Ils sont en charge de tout l’aspect pratique et organisationnel.
CoderDojo se base sur des logiciels open-source et gratuits. Le mouvement connaît une croissance rapide de son réseau de participants et de bénévoles dans le monde entier.
CoderDojo veut montrer au monde que programmer ce n’est pas seulement pour les nerds. Nos programmeurs peuvent construire des projets incroyables, ils sont l’exemple parfait qui prouve que la technologie peut être amusante. C’est pourquoi CoderDojo n’a qu’une règle : « Above all : be cool ! »
Informations pratiques
Tu dois avoir entre 7 et 18 ans pour y participer. Il est préférable que les participants en dessous de 12 ans soient encadrés par un parent. Les parents ne doivent pas être présents pendant le dojo mais ils doivent rester dans les alentours au cas où nous devrions les contacter. Nous préférons que les parents reviennent une demi-heure avant la fin de l’activité afin qu’ils soient présents pour la démonstration et qu’ils puissent échanger avec les bénévoles ainsi que leur donner un petit coup de main pour le rangement du Dojo.
Il faut apporter son ordinateur portable pour pouvoir participer. Les coaches s’assureront que tous les logiciels nécessaires sont bien installés ou s’il faut à l’avance ils te diront s’il faut prévoir quelque chose de plus spécifique. Si tu n’as pas d’ordinateur portable, précise-le et CoderDojo essaiera de t’en prêter un.
Inscription &amp; Annulation
Le formulaire d’inscription reprend, dans un premier temps, les données personnelles du participant. Si l’information demandée concerne les parents ou les tuteurs cela sera spécifiquement mentionné. Au moment de l’inscription, nous demandons à tous les participants de communiquer l’email et le numéro de téléphone d’un de ses parents ou tuteurs afin que CoderDojo puisse directement les contacter.
Nous demandons aux personnes inscrites à une session de bien vouloir annuler leur réservation à temps en cas d’empêchement. Il est très facile d’annuler l’inscription via votre compte Eventbrite. Il suffit de se connecter à eventbrite.com, aller sur la page Ticket, et chercher la réservation. Puis en cliquant sur la réservation, tu accèdes aux détails de ton inscription, sélectionnes ensuite « Annuler la réservation » pour annuler ton enregistrement. Tu recevras un email de confirmation. Si tu rencontres quelques soucis pour annuler ton billet, préviens-nous via arlon@coderdojobelgium.be.
Parcours
Dans la plupart des Dojos tu peux participer à plusieurs parcours. Si tu n’as pas d’expérience, nous te conseillons de commencer par Scratch.
Pour la première édition de ce CoderDojo Arlon, nous proposerons 2 ateliers :
- Un premier atelier sur "Scratch" destinés aux enfant souhaitant approcher le milieu de la programmation mais n'ayant aucun bagage initial. C'est l'atelier idéal pour tout débutant car accessible sans prérequis.
- Un second atelier sera organisé pour ceux maitrisant déjà le Scratch. Il s'agira d'un ou plusieurs projet s'étallant sur plusieurs séances.
Questions
Contacte-nous via arlon@coderdojobelgium.be
Respect de vos données
Nous aimons promotionner notre action à travers les réseaux sociaux et pour ce faire nous prenons des photos pendant nos événements.
Sachez que votre enfant pourrait être photographié ou filmé lors de sa participation à un dojo. Ces photos sont ensuite postées et partagées sur nos réseaux sociaux. Celles-ci ne sont pas imprimées, et ne figurent pas sur nos brochures. Si toutes fois, quelques photos devaient servir à des fins de campagnes promotionnelles plus étendues, nous vous demanderons bien sûr votre accord avant diffusion.
Si vous ne tenez pas à ce que les photos de votre enfant ou de vous-même soient utilisées, nous vous remercions de nous en faire part lors de votre enregistrement.
Nous respectons vos données personnelles ! Pour plus d’infos, consultez notre clause de confidentialité sur notre site web.
https://www.eventbrite.co.uk/e/inscription-coderdojo-arlon-03032019-560954068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2:58.000Z</t>
  </si>
  <si>
    <t>https://www.google.com/calendar/event?eid=MW1sanBvYWg3b3VpaWg4dGNtZzY3aTQ4cGMgenphZXJvY2FsLmx1eGVtYm91cmdzZWwxQG0&amp;ctz=Europe/Luxembourg</t>
  </si>
  <si>
    <t xml:space="preserve">Le régime IP Box: une opportunité pour ma startup? </t>
  </si>
  <si>
    <t xml:space="preserve">Depuis un peu moins d'une année, le Luxembourg a adopté un nouveau dispositif fiscal en faveur de certains droits de propriété intellectuelle (PI). Celui-ci était très attendu depuis l’abrogation, en juillet 2016, du dispositif précédent, appelé IP Box.
Cet atelier proposera un retour sur les grands changement de cet IP Box dans sa version revisitée et passera en revue ses implications pratiques, notamment pour les startups qui entendent s'appuyer sur ce régime en soutien à leur innovation.
Rappelons que l'IP Box actuelle s’applique uniquement aux inventions protégées (par un brevet ou un certificat d’obtention végétale notamment) et aux logiciels, créés, acquis ou améliorés après le 31 décembre 2007. Les marques, les dessins et modèles, et les noms de domaine sont exclus du dispositif.
https://www.eventbrite.com/e/le-regime-ip-box-une-opportunite-pour-ma-startup-tickets-539541432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5:59.000Z</t>
  </si>
  <si>
    <t>https://www.google.com/calendar/event?eid=Njk3djlqNTE3MmQ4NnRkaHZoNnYzcmpsOTAgenphZXJvY2FsLmx1eGVtYm91cmdzZWwxQG0&amp;ctz=Europe/Luxembourg</t>
  </si>
  <si>
    <t xml:space="preserve">Assurance : « Protéger efficacement l’entreprise et son dirigeant » </t>
  </si>
  <si>
    <t xml:space="preserve">Contrairement aux idées reçues, la mise en cause de la responsabilité personnelle du dirigeant n’est pas réservée aux patrons de grandes entreprises. Les dirigeants-actionnaires des PME sont aussi soumis aux mêmes risques. En effet, un dirigeant peut être mis en cause par un salarié, un client, un fournisseur etc., pour  des raisons diverses et variées.
Intéressés à savoir quelles sont les assurances pour se protéger de ces risques?
Au cours de cet atelier, M. Vincent Petit, courtier auprès d'ACD Courtalux, reviendra pour vous sur les aspects suivants:
pourquoi est-il important de se protéger en tant que dirigeant?
quels types d'assurances sont à ma disposition?
comment reconnaître un "bon" contrat?
https://www.eventbrite.com/e/assurance-proteger-efficacement-lentreprise-et-son-dirigeant-tickets-539541653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6:06.000Z</t>
  </si>
  <si>
    <t>https://www.google.com/calendar/event?eid=NWdkNWY2ZzhrMGRyNmR2anR2bm9uMDNqZTEgenphZXJvY2FsLmx1eGVtYm91cmdzZWwxQG0&amp;ctz=Europe/Luxembourg</t>
  </si>
  <si>
    <t>Financer son projet d’entreprise: cautionnement, aides et prêt bancaire</t>
  </si>
  <si>
    <t xml:space="preserve">Dirigeant de TPE/PME, vous vous demandez comment boucler votre financement bancaire avec sérénité? Apprenez-en plus sur le cautionnement bancaire.
Avant de réaliser tout projet de création, de reprise ou de développement d'entreprise, l'entrepreneur se pose nécessairement la question de son mode de financement.La banque reste l’interlocuteur privilégié dès lors que les fonds de l’entrepreneur ne suffisent pas pour réaliser un projet d’entreprise, mais elle est obligée de demander des garanties. La Mutualité de Cautionnement (MC), partenaire clé de la House of Entrepreneurship, peut faciliter l’accès au financement de l’entrepreneur en se portant garante auprès de la banque par l’octroi d’un cautionnement, si l'établissement bancaire est prêt à suivre le demandeur.
Au travers de cet atelier pratique, M. Christophe Stein, Analyste auprès de la MC, reviendra sur les modalités et critères d'octroi d'un cautionnement bancaire par la Mutualité de Cautionnement. Il fera également un point sur les aides à l’investissement étatiques en faveur des petites et moyennes entreprises, qui peuvent s’inscrire dans la complémentarité de la MC. 
https://www.eventbrite.com/e/financer-son-projet-dentreprise-cautionnement-aides-et-pret-bancaire-tickets-53954226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6:32.000Z</t>
  </si>
  <si>
    <t>https://www.google.com/calendar/event?eid=MG9vZ2Iwb2Q4b2d0MmpnOGQ4Zzh0YWhzcHYgenphZXJvY2FsLmx1eGVtYm91cmdzZWwxQG0&amp;ctz=Europe/Luxembourg</t>
  </si>
  <si>
    <t xml:space="preserve">Comment créer mon entreprise au Luxembourg ? </t>
  </si>
  <si>
    <t xml:space="preserve">Vous avez un projet de création d’entreprise qu’il en soit juste au stade de l’idée ou bien que vous soyez déjà en recherche de financement? C'est ici que tout commence, avec le one-stop shop de la House of Entrepreneurship et nyuko.
Les bases indispensables au lancement de votre activité seront abordées au cours de notre atelier de conseil collectif.
Les questions que vous vous posez :
ai-je défini le cadre légal de mon activité ?
quelles démarches dois-je encore accomplir avant de me lancer ?
qui peut m’aider ?
suis-je fait pour entreprendre?
ai-je défini ma proposition de valeur?
comment confronter mon idée à de potentiels clients?
https://www.eventbrite.com/e/comment-creer-mon-entreprise-au-luxembourg-tickets-539542516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6:40.000Z</t>
  </si>
  <si>
    <t>https://www.google.com/calendar/event?eid=MWwzZGgxZzQzbDEzdDlmNzVjNmlrMTJ2bzAgenphZXJvY2FsLmx1eGVtYm91cmdzZWwxQG0&amp;ctz=Europe/Luxembourg</t>
  </si>
  <si>
    <t xml:space="preserve"> Démarrage : les erreurs typiques à éviter (témoignage)</t>
  </si>
  <si>
    <t xml:space="preserve">Vous vous lancez en affaires? Ou votre entreprise est en train de passer un premier cap de croissance? Vous vous demandez comment trouver l’équilibre entre audace et gestion des risques? 
Laissez-vous inspirer par le témoignage d'un dirigeant expérimenté et mentor au sein du programme de mentorat d'affaires BusinessMentoring.
A l'occasion de cette séance. M. Guy Tabourin, fondateur de la société Vinoteca et mulit-entrepreneur, reviendra sur les erreurs de parcours qu'il aurait pu éviter à ses débuts, s'il avait pu bénéficier d'un accompagnement et d'un effet miroir. Il partagera notamment les enseignements tirés des ses nombreuses expériences managériales avec le public.
https://www.eventbrite.com/e/demarrage-les-erreurs-typiques-a-eviter-temoignage-tickets-539996363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6:45.000Z</t>
  </si>
  <si>
    <t>https://www.google.com/calendar/event?eid=NzRqOWVvNnI5N2RqcGxhaDA0bzJmYnJmcW8genphZXJvY2FsLmx1eGVtYm91cmdzZWwxQG0&amp;ctz=Europe/Luxembourg</t>
  </si>
  <si>
    <t xml:space="preserve">How to create my company in Luxembourg? </t>
  </si>
  <si>
    <t xml:space="preserve">Wishing to start your own business soon? You have an idea in mind or a defined project? Let’s take the first steps here with the one-stop shop and nyuko!
Our workshop will give you a practical overview of the fundamentals required to start a small business.
Your concerns :
how can I start my business legally ?
which administrative steps do I have to go through to establish my company here ?
where can I seek professional support ?
is my value proposition defined?
how can I efficiently validate my ideas with prospective customers?
https://www.eventbrite.com/e/how-to-create-my-company-in-luxembourg-tickets-539548644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6:52.000Z</t>
  </si>
  <si>
    <t>https://www.google.com/calendar/event?eid=Nm0xbjEydjQzMm90OWlzYmFzbTNxY284cHQgenphZXJvY2FsLmx1eGVtYm91cmdzZWwxQG0&amp;ctz=Europe/Luxembourg</t>
  </si>
  <si>
    <t xml:space="preserve">Comment convaincre son banquier : les fondamentaux du business plan ? </t>
  </si>
  <si>
    <t xml:space="preserve">Vous souhaitez lancer votre entreprise? Votre banquier devient votre partenaire incontournable? Quelles sont ses attentes pour vous suivre sur votre projet?
Les questions que vous vous posez:Comment préparer un tableau de bord/business plan en vue d'un RDV chez le banquier ? Quels sont les indicateurs financiers clés que le banquier s’attend à voir ? Que faire et ne pas faire lors de la préparation de mon dossier ?Nos réponsesCet atelier abordera tant le volet économique (présentation du business model, du marché, de l’équipe…) que financier (bilan et compte de résultat prévisionnel, plan de trésorerie, plan de financement, ratios clés…) du business plan. Des tuyaux pratiques seront donnés par des professionnels du secteur bancaire aux créateurs d’entreprise présents, en vue d’élaborer un dossier convaincant sur le fond et la forme.
Parmi les points clés discutés:
L'importance de votre profil et de celui de chacun de vos associés.
Au -delà des chiffres, quelle lecture pour votre votre Business Plan ? 
Les choses à faire et à ne pas faire lors de l'introduction de votre demande.
https://www.eventbrite.com/e/comment-convaincre-son-banquier-les-fondamentaux-du-business-plan-tickets-539550590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7:39.000Z</t>
  </si>
  <si>
    <t>https://www.google.com/calendar/event?eid=NXI5NGlodHAzN292b2xhdWFudmk0NWhraHIgenphZXJvY2FsLmx1eGVtYm91cmdzZWwxQG0&amp;ctz=Europe/Luxembourg</t>
  </si>
  <si>
    <t>The Story of Research Infrastructure in and through the Humanities</t>
  </si>
  <si>
    <t xml:space="preserve">Lecture by Patrik Svensson, Professor of Humanities and Information Technology at Umeå University
Since the mid-1990s we have seen the emergence of ‘research infrastructure’ as a framework, which is now an important factor in allocating resources, controlling academic work and imagining futures. These futures are often technocentric, ‘heavy’, standardized and driven by data. They are also about transformation and breakthroughs. In a recent Australian infrastructure roadmap, research infrastructure is described as the “leaps that remake the world”.
In this talk, Svensson will trace the emergence of research infrastructure and consider its properties and mechanics. He is particularly interested in how the humanities – partly through the digital humanities – have negotiated the infrastructure turn, and how research infrastructure in the humanities, as outlined in policy documents and reports, often becomes a refuge from practices and perspectives that would seem central to humanistic work. Svensson argues that infrastructure is not a fixed concept and that we need to make sure that infrastructure, inside and outside the academy, is based on humanistic and human values.
Svensson’s work is practice based and he will use concrete examples (e.g. labs, technology, institutions, events and policy work).
About the speaker
Patrik Svensson (http://patriksv.com) is Visiting Professor of Digital Humanities at UCLA (2016-2019), Professor of Humanities and Information Technology at Umeå University, and former Director of HUMlab at Umeå University (2000-2014). Starting 2019 he is also Visiting Professor of Digital Humanities at KTH Royal Institute of Technology, Stockholm.
This event is part of  "New Horizons: Confronting the Digital Turn in the Humanities", a lecture series organised by the Luxembourg Centre for Contemporary and Digital History (C²DH).
The lecture is followed by a drinks reception.
Photo: Francesca Albrezzi
Photography
Participants are hereby informed that they are likely to appear on photographs taken at the event. These are intended to be published in  Luxembourg Centre for Contemporary and Digital History / University of Luxembourg print and/or digital/social media. If you do not wish to be photographed, please alert the organisers and the photographer.
Privacy notice
The Luxembourg Centre for Contemporary and Digital History / University of Luxembourg and  (hereafter “C²DH”) collects and processes your personal data in the framework of your registration and your participation in this event and the communication of its future activities. C²DH processes and keeps your personal information only to the extent necessary to fulfill the purpose stated.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te in their EU-US Privacy Shield Notice, Privacy Notice and Terms of Services.You can deregister from the event directly on the Eventbrite website and withdraw your consent for the processing of personal data by C²DH for the purpose stated above. You have the right to access, rectify, and erase your personal data as well as further rights described on the Uni.lu website. You can exercise your rights by following the procedure described on the website.
https://www.eventbrite.fr/e/billets-the-story-of-research-infrastructure-in-and-through-the-humanities-565520055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7:45.000Z</t>
  </si>
  <si>
    <t>https://www.google.com/calendar/event?eid=MTZtaDgzODdzajIzbjRhcjNlNmZ1bmpkbm4genphZXJvY2FsLmx1eGVtYm91cmdzZWwxQG0&amp;ctz=Europe/Luxembourg</t>
  </si>
  <si>
    <t>AFTER WORK « Découverte des métiers de la cybersécurité»</t>
  </si>
  <si>
    <t xml:space="preserve">Sous l'initiative CERT.lu, CIRCL et Excellium, nous vous invitons à un afterwork qui aura lieu  le 07 mars à 18h au Bar Banana's  (9 Avenue Monterey, 2163 Luxembourg).L'événement aura pour objectif la découverte des métiers du CSIRT/Incident Response.L'afterwork s'adresse aux professionnels de l'IT à la recherche d'un nouveau challenge, aux professionnels en reconversion ou tout simplement aux curieux. Cette session est un rendez-vous privilégié vous permettant de : - Rencontrer nos équipes CSIRT et découvrir leur métier au quotidien- Découvrir les différentes formations du secteur- Parler de vos expériences et de vos projets futurs- Échanger avec vos pairs
https://www.eventbrite.fr/e/billets-after-work-decouverte-des-metiers-de-la-cybersecurite-552216945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7:57.000Z</t>
  </si>
  <si>
    <t>https://www.google.com/calendar/event?eid=N2dob3FjOWtoNWR2azg0dWxsOGYzdTVqbTUgenphZXJvY2FsLmx1eGVtYm91cmdzZWwxQG0&amp;ctz=Europe/Luxembourg</t>
  </si>
  <si>
    <t>Meet&amp;Match - Graduate students meet Fintech Leaders</t>
  </si>
  <si>
    <t xml:space="preserve">Meet &amp; Match - Graduate students meet Fintech Leaders
You are a graduate student looking for an internship, a summer job, thesis projects or want to jumpstart your career with one of European most innovative Fintech Leaders, then take a shot at March 11th from 4 pm to 7 pm.
Agenda
Disocver Luxembourg's Fintech Innovation Hub!
Present yourself to leading Fintech Firms! You got one minute to convince! Three questions matter. Who are you? What are you looking for and why?
Network and find your right match! 
An introduction of yourself on stage is not mandatory, but recommended. If you plan to only take part in the networking session, you are more than welcome.
How to get started?
Register and send your CV in pdf form directly to antony.martini@lhoft.lu by specifying what you are looking for and if you intend to present. 
This event is sponsored by Finologee
Supported by Do Recruitment Advisors
https://www.eventbrite.fr/e/billets-meetmatch-graduate-students-meet-fintech-leaders-564363676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8:16.000Z</t>
  </si>
  <si>
    <t>https://www.google.com/calendar/event?eid=MzU4aWJtdmExdTdkMzQ4djRxMDhzYzNuYWQgenphZXJvY2FsLmx1eGVtYm91cmdzZWwxQG0&amp;ctz=Europe/Luxembourg</t>
  </si>
  <si>
    <t>LPEA-BCC Brexit Discussion</t>
  </si>
  <si>
    <t xml:space="preserve">The British Chamber of Commerce (BCC) and the Luxembourg Private Equity and Venture Capital Association (LPEA) are inviting you to an after-work event around the topic of Brexit and the future of the EU. Former Finance Minister of Luxembourg, Mr Luc Frieden, and Her Majesty’s Ambassador to Luxembourg, Mr John Marshall, will be giving their views on this pressing topic. The event has been planned by the LPEA Young PE Leaders Promotion Committee and is sponsored by Banque et Caisse d’Epargne de l’Etat (BCEE – Spuerkeess) and LaLux Insurance.
Registration exclusive to LPEA Members and guests of BCC, BCEE and LaLux
https://www.eventbrite.com/e/lpea-bcc-brexit-discussion-tickets-566344692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8:20.000Z</t>
  </si>
  <si>
    <t>https://www.google.com/calendar/event?eid=NW1jdWcwZGwzNHA0YmQ5ZDFraTVrYTNpbWYgenphZXJvY2FsLmx1eGVtYm91cmdzZWwxQG0&amp;ctz=Europe/Luxembourg</t>
  </si>
  <si>
    <t>SnT Distinguished Lecture - Mind the Gap: Promises, Pitfalls, and Opportunities of Hardware-Assisted Security</t>
  </si>
  <si>
    <t xml:space="preserve">After years of research in hardware security, we are still missing adequate solutions to protect modern computing platforms. Deployed hardware solutions like PUFs, TPMs, and Trusted Execution Environments (TEEs) are lacking widespread usage, or have been attacked through various side-channels. Additionally, we are witnessing a shift towards cross-layer attacks, exploiting hardware vulnerabilities from software, also remotely, as demonstrated recently by attacks like CLKScrew, Meltdown, and Spectre, which affect even systems with advanced defenses such as Control Flow Integrity (CFI). Moreover, the Hack@DAC 2018 hardware security competition revealed a protection gap for current chip designs, since existing verification approaches may fail to detect certain classes of vulnerabilities in RTL code.
This talk will provide an overview of hardware-assisted security. We will discuss the impact of deployed solutions, their strengths and shortcomings, as well as new research directions.
Ahmad-Reza Sadeghi is a professor of Computer Science at the TU Darmstadt, Germany. He is the head of the Systems Security Lab at the Cybersecurity Research Center of TU Darmstadt. He is also the director of the Intel Research Institute for Collaborative Autonomous Resilient Systems (ICRI-CARS) at TU Darmstadt. He holds a Ph.D. in Computer Science from the University of Saarland, Germany. Prior to academia, he worked in R&amp;D of Telecommunications enterprises, amongst others Ericsson Telecommunications.
He has been continuously contributing to security and privacy research.
He was Editor-In-Chief of IEEE Security and Privacy Magazine, served 5 years on the editorial board of the ACM Transactions on Information and System Security (TISSEC), and is currently on the editorial boards of ACM Books, ACM TODAES, ACM TIOT and ACM DTRAP.
For his influential research on Trusted and Trustworthy Computing he received the renowned German “Karl Heinz Beckurts” award. This award honors excellent scientific achievements with high impact on industrial innovations in Germany. In 2018 Prof. Sadeghi received the ACM SIGSAC Outstanding Contributions Award for dedicated research, education, and management leadership in the security community and for pioneering contributions in content protection, mobile security and hardware-assisted security. SIGSAC is ACM’s Special Interest Group on Security, Audit and Control.
Photography
Please note that a photographer will be present at this event. The images may be published by the University, e.g. on its social media, its website and in print products. If you do not wish to be photographed, please alert the organisers and the photographer.
Data processing policy
The Interdisciplinary Centre for Security, Reliability and Trust (hereafter “SnT”) collects and processes your personal data in the framework of your registration and your participation in this event and the communication of its future activities. SnT processes and keeps your personal information only to the extent necessary to fulfill the purpose stated.
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te in their EU-US Privacy Shield Notice, Privacy Notice and Terms of Services.
You can deregister from the event directly on the Eventbrite website and withdraw your consent for the processing of personal data by SnT for the purpose stated above. You have the right to access, rectify, and erase your personal data as well as further rights described on the University of Luxembourg's website. You can exercise your rights by following the procedure described on the website.
https://www.eventbrite.com/e/snt-distinguished-lecture-mind-the-gap-promises-pitfalls-and-opportunities-of-hardware-assisted-tickets-557510809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17/2019 07:18:37.000Z</t>
  </si>
  <si>
    <t>https://www.google.com/calendar/event?eid=MjRsbDMxZTM1amphamdmZWpnMGJwbW50bmMgenphZXJvY2FsLmx1eGVtYm91cmdzZWwxQG0&amp;ctz=Europe/Luxembourg</t>
  </si>
  <si>
    <t>02/17/2019 07:18:48.000Z</t>
  </si>
  <si>
    <t>https://www.google.com/calendar/event?eid=MGtjZzZkZGxhZXFtbWpoOTU4YmNyY2RnaXMgenphZXJvY2FsLmx1eGVtYm91cmdzZWwxQG0&amp;ctz=Europe/Luxembourg</t>
  </si>
  <si>
    <t>Webdev #37 - End-to-End Testing</t>
  </si>
  <si>
    <t>Webdeveloper Stammtisch Saar
Thursday, April 4 at 6:00 PM
Im April geht es um das Thema End-to-End Testing via Cypress (https://www.cypress.io/) als JS testing tool David Würfel von Centigrade (https://www.ce...
https://www.meetup.com/Webdeveloper-Stammtisch-Saar/events/258736334/</t>
  </si>
  <si>
    <t>03/20/2019 03:25:10.000Z</t>
  </si>
  <si>
    <t>https://www.google.com/calendar/event?eid=NTljZ2prMmF1dXU1MjF2amNrOHZhaGIycjMgenphZXJvY2FsLmx1eGVtYm91cmdzZWwxQG0&amp;ctz=Europe/Luxembourg</t>
  </si>
  <si>
    <t>March Meetup - Kibana: Exploring Canvas / APM</t>
  </si>
  <si>
    <t>Elastic Luxembourg User Group
Thursday, March 28 at 12:00 PM
:!: I draw your attention to the fact that this Meetup will take place on our brand new offices in Capellen (L-8308) during lunch time. Hi folks, It's...
https://www.meetup.com/Elastic-Luxembourg-User-Group/events/259528609/</t>
  </si>
  <si>
    <t>03/20/2019 03:25:11.000Z</t>
  </si>
  <si>
    <t>https://www.google.com/calendar/event?eid=MGk4ZDZqa2MwNXZ2MnVwYWtucXEwMDltYmcgenphZXJvY2FsLmx1eGVtYm91cmdzZWwxQG0&amp;ctz=Europe/Luxembourg</t>
  </si>
  <si>
    <t>WOW Challenge 2019 - L'effet WOW dans une expérience numérique</t>
  </si>
  <si>
    <t>UX FLUPA Luxembourg
Thursday, March 28 at 5:30 PM
-&gt; Thème de l'afterwork FlupaComment l’étonnement participe à la réussite d’une expérience numérique ?Les objectifs de ce nouvel afterwork Flupa sont ...
https://www.meetup.com/FLUPA-Luxembourg/events/259327871/</t>
  </si>
  <si>
    <t>03/20/2019 03:25:12.000Z</t>
  </si>
  <si>
    <t>https://www.google.com/calendar/event?eid=NjRsaDljYWttam5vMWFsZ3Uwajl0NjYzMDkgenphZXJvY2FsLmx1eGVtYm91cmdzZWwxQG0&amp;ctz=Europe/Luxembourg</t>
  </si>
  <si>
    <t>Working Backwards: How to Innovate like Amazon (Luxembourg) [PAID]</t>
  </si>
  <si>
    <t>Luxembourg Product Manager Meetup
Friday, April 26 at 9:00 AM
One of the secrets to Amazon's success is the concept of "Working Backwards": starting from the customer need, and working backwards to the solution o...
Price: 160.00 EUR
https://www.meetup.com/Luxembourg-Product-Manager-Meetup/events/259591106/</t>
  </si>
  <si>
    <t>03/20/2019 03:25:14.000Z</t>
  </si>
  <si>
    <t>https://www.google.com/calendar/event?eid=MDJ0M2g1cnF1YzVzb2ZpZDdtcjlxa3E4cDkgenphZXJvY2FsLmx1eGVtYm91cmdzZWwxQG0&amp;ctz=Europe/Luxembourg</t>
  </si>
  <si>
    <t>Docker Birthday #6: "How do you docker ?" Luxembourg Edition!</t>
  </si>
  <si>
    <t>C-Services (89A, rue Pafebruch, Capellen, Luxembourg)</t>
  </si>
  <si>
    <t>Docker Luxembourg
Thursday, March 28 at 6:00 PM
THIS IS A FREE EVENT - PLEASE RSVP USING THIS LINKhttps://events.docker.com/events/details/docker-luxembourg-presents-docker-birthday-6-how-do-you-doc...
https://www.meetup.com/Docker-Luxembourg/events/259599784/</t>
  </si>
  <si>
    <t>03/20/2019 03:25:15.000Z</t>
  </si>
  <si>
    <t>https://www.google.com/calendar/event?eid=M2liN3IwdGJuMm1zbWNtMDliNXRrOWh0NnMgenphZXJvY2FsLmx1eGVtYm91cmdzZWwxQG0&amp;ctz=Europe/Luxembourg</t>
  </si>
  <si>
    <t>Launch Event SingularityU Benelux Luxembourg</t>
  </si>
  <si>
    <t>Kinepolis Kirchberg (45 Avenue J-F Kennedy, Luxembourg, Luxembourg 1855)</t>
  </si>
  <si>
    <t>Luxembourg Space Tech Angels
Monday, March 25 at 5:00 PM
Join us on Monday 25 March evening in Luxembourg for the launch event of the SingularityU Benelux Luxembourg community! You'll meet the Leadership Tea...
https://www.meetup.com/Luxembourg-SpaceTech-Angels/events/259665249/</t>
  </si>
  <si>
    <t>03/20/2019 03:25:16.000Z</t>
  </si>
  <si>
    <t>https://www.google.com/calendar/event?eid=NHV1ODYxdmh1dXJwZjZ1cXVlaWtoamszOHAgenphZXJvY2FsLmx1eGVtYm91cmdzZWwxQG0&amp;ctz=Europe/Luxembourg</t>
  </si>
  <si>
    <t>Talk by Andreas Weis</t>
  </si>
  <si>
    <t>29 Avenue John F. Kennedy (29 Avenue John F. Kennedy, Luxembourg, Luxembourg 1855)</t>
  </si>
  <si>
    <t>Modern C++ Luxembourg
Thursday, May 23 at 7:00 PM
There will be a talk by Andreas Weis from Munich. Title and abstract to come. Andreas Weis has been writing C++ code in many different domains, from r...
https://www.meetup.com/Modern-Cplusplus-Luxembourg/events/259723467/</t>
  </si>
  <si>
    <t>03/20/2019 03:25:17.000Z</t>
  </si>
  <si>
    <t>https://www.google.com/calendar/event?eid=Nm9iNGdyZmprNm9rMmFpaTVkMDVjcG91amggenphZXJvY2FsLmx1eGVtYm91cmdzZWwxQG0&amp;ctz=Europe/Luxembourg</t>
  </si>
  <si>
    <t>Space Mining Fireside Chat</t>
  </si>
  <si>
    <t>The Office (29 Boulevard Grande-Duchesse Charlotte, Luxembourg, Luxembourg 1331)</t>
  </si>
  <si>
    <t>Luxembourg Space Tech Angels
Thursday, March 28 at 6:30 PM
On 28th March I will have a fireside chat with Inna Uvarova about space mining newspace luxembourg. Don't miss this opportunity to meet a new space en...
https://www.meetup.com/Luxembourg-SpaceTech-Angels/events/259731282/</t>
  </si>
  <si>
    <t>https://www.google.com/calendar/event?eid=M2lxbDEzN2ozYTRnNjA2NmVkc20zOXV1bXMgenphZXJvY2FsLmx1eGVtYm91cmdzZWwxQG0&amp;ctz=Europe/Luxembourg</t>
  </si>
  <si>
    <t>Coffee time</t>
  </si>
  <si>
    <t>indepenent cafe (6 Boulevard Franklin Delano Roosevelt, Luxembourg, Luxembourg)</t>
  </si>
  <si>
    <t>Deeper PHP
Thursday, March 28 at 7:00 PM
Lets talk about your subjects.
https://www.meetup.com/Deeper-PHP/events/259755874/</t>
  </si>
  <si>
    <t>03/20/2019 03:25:18.000Z</t>
  </si>
  <si>
    <t>https://www.google.com/calendar/event?eid=N2hiam1jbGxkMW11dWxncGduZ2F2bXR1ZXIgenphZXJvY2FsLmx1eGVtYm91cmdzZWwxQG0&amp;ctz=Europe/Luxembourg</t>
  </si>
  <si>
    <t>Luxembourg Startup Founder 101
Wednesday, June 5 at 6:30 PM
There is no shortage of problems facing humanity, but there is a shortage of ambitious entrepreneurs trying to solve them. On the "Pitch for Purpose O...
https://www.meetup.com/Luxembourg-Startup-Founder-101/events/259802579/</t>
  </si>
  <si>
    <t>03/20/2019 03:25:19.000Z</t>
  </si>
  <si>
    <t>https://www.google.com/calendar/event?eid=NzNlb2tyMmN0YjlvdGtpcGE5bGFkNDVnZ20genphZXJvY2FsLmx1eGVtYm91cmdzZWwxQG0&amp;ctz=Europe/Luxembourg</t>
  </si>
  <si>
    <t>ICT Spring and Space Forum</t>
  </si>
  <si>
    <t>Luxembourg Space Tech Angels
Tuesday, May 21 at 9:00 AM
Space Forum is one of the largest events for the space industry in Luxembourg. Experience interesting lectures and presentation on current topics rele...
https://www.meetup.com/Luxembourg-SpaceTech-Angels/events/259818586/</t>
  </si>
  <si>
    <t>03/20/2019 03:25:20.000Z</t>
  </si>
  <si>
    <t>https://www.google.com/calendar/event?eid=NmM0MWVoYWhybzFoa25yM2o5dDBkZTU4YzIgenphZXJvY2FsLmx1eGVtYm91cmdzZWwxQG0&amp;ctz=Europe/Luxembourg</t>
  </si>
  <si>
    <t>JavaScript Meetup Luxembourg April 2019</t>
  </si>
  <si>
    <t>The Office "City" (29, BLD PRINCE HENRI, Luxembourg, AL, Luxembourg)</t>
  </si>
  <si>
    <t>JavaScript Luxembourg
Wednesday, April 3 at 7:00 PM
* "Overview of Vue JS" by Sami BoudraiPresentation of the major features of Vue JS through a demo web app. This event is sponsored by Lancelot...
https://www.meetup.com/JSLuxembourg/events/256815834/</t>
  </si>
  <si>
    <t>https://www.google.com/calendar/event?eid=MmFrb2F1MnZvaGZtajZwZ3JoaGRpcmxnNjYgenphZXJvY2FsLmx1eGVtYm91cmdzZWwxQG0&amp;ctz=Europe/Luxembourg</t>
  </si>
  <si>
    <t>Asteroid Day</t>
  </si>
  <si>
    <t>Luxembourg City (, Luxembourg City, Luxembourg)</t>
  </si>
  <si>
    <t>Luxembourg Space Tech Angels
Thursday, June 27 at 2:00 PM
Save the date for Asteroid Day.  Please contact us (Fabrice Testa or Georges Schmit) to get all detailed information.
https://www.meetup.com/Luxembourg-SpaceTech-Angels/events/259873565/</t>
  </si>
  <si>
    <t>03/20/2019 03:25:21.000Z</t>
  </si>
  <si>
    <t>https://www.google.com/calendar/event?eid=NW8wNzcwaDkzY2kyMTNzZzcxbDJkZm1raWQgenphZXJvY2FsLmx1eGVtYm91cmdzZWwxQG0&amp;ctz=Europe/Luxembourg</t>
  </si>
  <si>
    <t>Python 101: Thinking like a pro(grammer)</t>
  </si>
  <si>
    <t>MICSE Luxembourg Professional Development Meetup
Saturday, March 23 at 3:30 PM
We join forces with syn2cat asbl and Level2 hackerspace to present this hands-on introduction to problem solving and programming using Python. Our spe...
https://www.meetup.com/MICSE-Luxembourg-Professional-Development-Meetup/events/259848241/</t>
  </si>
  <si>
    <t>03/20/2019 03:25:22.000Z</t>
  </si>
  <si>
    <t>https://www.google.com/calendar/event?eid=NzA2YTRvMDFhOWsxcTI3YTg1aHN0djA4bDMgenphZXJvY2FsLmx1eGVtYm91cmdzZWwxQG0&amp;ctz=Europe/Luxembourg</t>
  </si>
  <si>
    <t xml:space="preserve">Salon Job Fair Messe : Moovijob Tour Luxembourg </t>
  </si>
  <si>
    <t xml:space="preserve">Le Moovijob Tour Luxembourg est le plus grand salon « Emploi, Formation, Carrière » du Luxembourg ! Il a déjà permis à plusieurs milliers de personnes de trouver un emploi, une formation et/ou des conseils avisés sur le marché du travail au Grand-Duché de Luxembourg.
En vous rendant à cet évènement, le vendredi 22 mars 2019 de 9h30 à 17h00, vous rencontrerez en face-à-face près de 150 entreprises qui recrutent massivement ! Ce salon vous offre également la possibilité de découvrir plusieurs centaines d’offres de formation qui boosteront votre employabilité sur le marché.
Vous aurez également l’opportunité d’assister gratuitement à des conférences sur des thématiques très variées. Le salon sera organisé en différents quartiers thématiques que vous découvrirez sur le plan officiel disponible très prochainement. Et si on se rencontrait pour de vrai ?
****
The Moovijob Tour Luxembourg is the biggest job &amp; career development fair in Luxembourg! It has made it possible for thousands of people to secure a job position, find a tailored training and gain advices in their search in the Grand Duchy of Luxembourg.
Save considerably your time and join us for the event on Friday, 22nd March 2019 (from 9:30 a.m. to 5:00 p.m.): Moovijob Tour Luxembourg will enable you to meet face-to-face with 150 companies, that are massively hiring! Discover hundreds of training offers in order to boost your "personal branding" and employability.
Finally, a dozen of free conferences will also be hosted by professionals on various topics. The fair will be organized in different thematic areas, which you can identify on the official map (available once finalized) What if we met for good?
****
Die Moovijob Tour Luxembourg ist die größte Messe für „Jobs, Aus- und Weiterbildung und Karriere“ in Luxemburg. Hier haben bereits tausende Bewerber einen Job oder eine passende Aus- oder Weiterbildung gefunden und/oder gute Tipps für den Arbeitsmarkt in Luxemburg bekommen.
Mit der Teilnahme an dieser Veranstaltung am Freitag, den 22. März 2019 von 9:30 bis 17:00 Uhr, haben Sie die Möglichkeit fast 150 Unternehmen, die massiv einstellen, persönlich kennenzulernen. Außerdem haben Sie die Möglichkeit mehrere hundert Weiterbildungsangebote zu entdecken, die Ihr „Personal Branding“ verbessern und Ihre Chancen auf dem Arbeitsmarkt erhöhen.
Darüber hinaus laden wir Sie ein an rund zehn kostenlosen Konferenzen teilzunehmen, die zu den unterschiedlichsten Themengebieten veranstaltet werden. Die Messe wird in verschiedene Themenbereiche eingeteilt sein, die Sie demnächst auf dem offiziellen Messeplan einsehen können.
https://www.eventbrite.fr/e/billets-salon-job-fair-messe-moovijob-tour-luxembourg-556976802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8:43.000Z</t>
  </si>
  <si>
    <t>https://www.google.com/calendar/event?eid=NGducmxjdGJpb2pvOTJxcHMwaThmNDd1OW0genphZXJvY2FsLmx1eGVtYm91cmdzZWwxQG0&amp;ctz=Europe/Luxembourg</t>
  </si>
  <si>
    <t>No Boss Allowed -Podcast Series- Luxembourg</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luxembourg-tickets-584774044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8:57.000Z</t>
  </si>
  <si>
    <t>https://www.google.com/calendar/event?eid=NGJzdnFlMm1hbmxtYjY0Ymg1MHBtM3ZxcjMgenphZXJvY2FsLmx1eGVtYm91cmdzZWwxQG0&amp;ctz=Europe/Luxembourg</t>
  </si>
  <si>
    <t>L’impact du nouveau bail commercial sur votre entreprise dans l’Horeca</t>
  </si>
  <si>
    <t xml:space="preserve">
Restaurateurs, hôteliers, cafetiers: l’impact du nouveau bail commercial sur votre entreprise dans l’Horeca
La Fédération Horesca, en coordination avec le Cabinet  Michel Schwartz et avec le soutien de la House of Entrepreneurship, vous propose d’assister à une réunion d’information et d’échanges afin de vous aider et de vous soutenir dans la compréhension de l'impact de La Loi du 3 février 2018 portant sur le bail commercial, sur vos contrats. 
Cette réunion sera organisée le 25 mars  2019 à la Chambre de Commerce, en salle C2, à 14h, juste avant l’assemblée générale Horesca.
Programme :
Intégrer les évolutions de la réglementation applicable en matière de baux commerciaux
La durée du bail : quelle marge de manœuvre ?
Préparer la fin du bail, les différents congés
Locataires : quelles conséquences si vous subissez un refus de renouvellement de bail ?
Questions et réponses
   Possibilité pour les adhérents qui le souhaitent d’adresser avant la conférence une question accompagnée impérativement du contrat de bail (et le cas échéant avenant) soit à l’Horesca soit à notre intervenant via michel.schwartz@schwartz-legal.lu et/ou horesca@pt.lu.
 Une réponse sous forme anonymisée sera donnée lors de l’intervention.
 L'Horesca vous attend très nombreux!
Places limitées (120). Inscription via eventbrite uniquement.
https://www.eventbrite.com/e/limpact-du-nouveau-bail-commercial-sur-votre-entreprise-dans-lhoreca-tickets-564309504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9:03.000Z</t>
  </si>
  <si>
    <t>https://www.google.com/calendar/event?eid=N2R0MDdhN3IzNWM4a2pyaDMwMTRyM2EzbzMgenphZXJvY2FsLmx1eGVtYm91cmdzZWwxQG0&amp;ctz=Europe/Luxembourg</t>
  </si>
  <si>
    <t xml:space="preserve">Test my App - Europe
Monday, March 25 at 7:00 PM
• What we'll doDuring this meetup, you'll have 15mins to present your application, software or website and lay out the tests that you want participant...
https://www.meetup.com/Test-my-app-Luxembourg/events/rqrvdpyzfbhc/...
Link: https://www.meetup.com/Test-my-app-Luxembourg/events/rqrvdpyzfbhc/
</t>
  </si>
  <si>
    <t>03/22/2019 03:49:08.000Z</t>
  </si>
  <si>
    <t>https://www.google.com/calendar/event?eid=MmJoYW9iZTR0OWtkbWV1MjIyYXU2dnRoZ2ggenphZXJvY2FsLmx1eGVtYm91cmdzZWwxQG0&amp;ctz=Europe/Luxembourg</t>
  </si>
  <si>
    <t> MATINÉE EXPERTISE  "On the way to the cloud"</t>
  </si>
  <si>
    <t xml:space="preserve">MATINÉE EXPERTISE  "On the way to the cloud"
Cloud Application is on the roadmap of most companies if not already engaged.This journey doesn’t seem easy to do for a company and requires a real strategy.Excellium invites you for a session on March 26 led by our experts around cloud experiences and feedbacks.Using the exemple of Microsoft Office 365 adoption, we will illustrate the path from strategy to implementation with our partners F5 Networks and Elgon. 
Agenda 
8:30 : Welcome &amp; Breakfast
9:15 : Introduction Excellium : Definition of a cloud strategy with Microsoft 365 using Elgon exemple :- Defining what to move in the cloud- The key components of the cloud- Not being blind in the cloud: Managing, Monitoring and dash-boarding- From the infrastructure to the application- Identity and authorization challenges- Cloud and security components and aspects- Governance and control : introduction to cloud platform
10:30 : Break - Coffee
11:00 : F5 Networks : Cloud adoption needs also an architecture layer - How cloud solution needs to properly support applications that drive your business: move them to whichever cloud model works best. - How to deploy F5 services with your cloud-based applications, so you can apply the same enterprise-grade load balancing, DNS services, web application firewalls, access control, application-level security, and policy management found in on-premises environments in the cloud.
12:00 :  Q&amp;A
12:15 : Lunch 
https://www.eventbrite.fr/e/billets-matinee-expertise-on-the-way-to-the-cloud-575915217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9:15.000Z</t>
  </si>
  <si>
    <t>https://www.google.com/calendar/event?eid=MjcybmFvNHFudjFiNmQxcThjZDNsNGh2MTkgenphZXJvY2FsLmx1eGVtYm91cmdzZWwxQG0&amp;ctz=Europe/Luxembourg</t>
  </si>
  <si>
    <t>Réunion statutaire Université Luxembourg</t>
  </si>
  <si>
    <t xml:space="preserve">Stéphane Pallage
https://www.eventbrite.co.uk/e/reunion-statutaire-universite-luxembourg-tickets-571836819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9:20.000Z</t>
  </si>
  <si>
    <t>https://www.google.com/calendar/event?eid=N3JiNXUzc3NjdXI3ZzlsNmFhdWlkYThsdDQgenphZXJvY2FsLmx1eGVtYm91cmdzZWwxQG0&amp;ctz=Europe/Luxembourg</t>
  </si>
  <si>
    <t xml:space="preserve">Meetup Bitcoins Blockchains Luxembourg
Tuesday, March 26 at 6:00 PM
Coinplus Solo, the physical crypto account, unique and durable.Available on Amazon.fr Best,Yves-Laurent
https://www.meetup.com/Meetup-Bitcoins-Blockchains-Luxembourg/events/hxrskqyzfbjc/...
Link: https://www.meetup.com/Meetup-Bitcoins-Blockchains-Luxembourg/events/hxrskqyzfbjc/
</t>
  </si>
  <si>
    <t>03/22/2019 03:49:25.000Z</t>
  </si>
  <si>
    <t>https://www.google.com/calendar/event?eid=NmlvdHI3MzV0bnJoaGw1MWx0cGdyanVoOGEgenphZXJvY2FsLmx1eGVtYm91cmdzZWwxQG0&amp;ctz=Europe/Luxembourg</t>
  </si>
  <si>
    <t>Reactive Relational Database Access - Mark Paluch</t>
  </si>
  <si>
    <t xml:space="preserve">Java User Group Saarland (jugsaar)
Tuesday, March 26 at 6:00 PM
Immer mehr Projekte setzen auf reaktive Programmierung. Auf ihrem Weg reaktive Systeme zu bauen, stellen Entwicklungsteams fest, dass sich sämtliche V...
https://www.meetup.com/Java-User-Group-Saarland-jugsaar/events/256146252/...
Link: https://www.meetup.com/Java-User-Group-Saarland-jugsaar/events/256146252/
</t>
  </si>
  <si>
    <t>03/22/2019 03:49:30.000Z</t>
  </si>
  <si>
    <t>https://www.google.com/calendar/event?eid=M3FzOHR2dHNlZ204cDYxOGxzMnFpbmFndGogenphZXJvY2FsLmx1eGVtYm91cmdzZWwxQG0&amp;ctz=Europe/Luxembourg</t>
  </si>
  <si>
    <t xml:space="preserve">Toastmasters – master the art of public speaking
Tuesday, March 26 at 7:00 PM
Casemates is one of Luxembourg's English-speaking Toastmasters clubs - here you’ll find a supportive and friendly environment which will allow you to ...
Price: 2.00 EUR
https://www.meetup.com/Public-Speaking-Casemates-Toastmasters/events/258236575/...
Link: https://www.meetup.com/Public-Speaking-Casemates-Toastmasters/events/258236575/
</t>
  </si>
  <si>
    <t>03/22/2019 03:49:34.000Z</t>
  </si>
  <si>
    <t>https://www.google.com/calendar/event?eid=NjhsMDkybnNjbzVmMXNrM2llYWZiaDJsNzkgenphZXJvY2FsLmx1eGVtYm91cmdzZWwxQG0&amp;ctz=Europe/Luxembourg</t>
  </si>
  <si>
    <t>Go Digital - La réglementation de la vente en ligne</t>
  </si>
  <si>
    <t xml:space="preserve">
Pour être en conformité avec la réglementation en matière de vente à distance, il ne suffit pas de publier sur son e-shop des conditions générales de vente. Cet atelier aborde les différents autres points que tout professionnel doit vérifier avant d’ouvrir sa boutique en ligne, pour réduire les risques de contentieux.
Le sujet est traité sous un angle opérationnel pour l’entrepreneur, sans jargon juridique. 
Intervenant :  Damien Jacob, fondateur du cabinet-conseil en e-commerce www.retis.lu, chargé de cours et de formations (notamment « cours e-droit » à la HEPL).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la-reglementation-de-la-vente-en-ligne-tickets-542893468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9:43.000Z</t>
  </si>
  <si>
    <t>https://www.google.com/calendar/event?eid=MDJrMDdvcHI0bWIxcWJldWZ1cmxwazIwMmYgenphZXJvY2FsLmx1eGVtYm91cmdzZWwxQG0&amp;ctz=Europe/Luxembourg</t>
  </si>
  <si>
    <t>Règlementer les algorithmes? Pourquoi? Comment?</t>
  </si>
  <si>
    <t xml:space="preserve">Presentation by Jean-Bernard AUBY, Emeritus Professor of Public Law, Sciences Po Paris
Abstract
La transformation numérique est une sorte de tsunami qui submerge les unes après les autres toutes les activités sociales. Elle n'épargne évidemment pas l'administration et les manifestations se multiplient ici et là des effets « disruptifs » qu'elle est en train ou en passe de susciter dans le fonctionnement des administrations. Le droit administratif en porte déjà la trace, dans le registre du droit des données publiques, dans celui de l'organisation des procédures administratives, dans les premiers germes d'une réglementation de l'administration par algorithmes. Mais l'avenir lui réserve certainement d'autres secousses, qui affecteront quelques-uns de ses équilibres fonctionnels - du côté du contrôle contentieux, des relations quotidiennes entre l'administration et les citoyens, dans la distribution des rôles entre acteurs publics et acteurs privés -, certainement aussi quelques-uns de ses outils conceptuels - l'avènement au premier plan du concept de donnée publique, des perturbations dans la conception des processus décisionnels ainsi que dans la conception des régulations administratives.
Biography
Former Director of the Chair “Mutations de l’Action Publique et du Droit Public” (« Changes in Governance and Public Law »), Former Deputy Director of the Oxford Institute of European and Comparative Law
https://wwwen.uni.lu/fdef/aktuelles/reglementer_les_algorithmes_pourquoi_comment
The University of Luxembourg (hereafter “Uni.lu”) collects and processes your personal data in the framework of your registration and your participation in this event and the communication of its future activities. Uni.lu processes and keeps your personal information only to the extent necessary to fulfill the purpose stated.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te in their EU-US Privacy Shield Notice, Privacy Notice and Terms of Services.You can deregister from the event directly on the Eventbrite website and withdraw your consent for the processing of personal data by Uni.lu for the purpose stated above. You have the right to access, rectify, and erase your personal data as well as further rights described on the Uni.lu website. You can exercise your rights by following the procedure described on the website.  
https://www.eventbrite.fr/e/reglementer-les-algorithmes-pourquoi-comment-tickets-587790176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49:47.000Z</t>
  </si>
  <si>
    <t>https://www.google.com/calendar/event?eid=NnRocGM2dXNjcmlsdjQ2a3ZvczhmZGcwYnEgenphZXJvY2FsLmx1eGVtYm91cmdzZWwxQG0&amp;ctz=Europe/Luxembourg</t>
  </si>
  <si>
    <t>eVergabe-Veranstaltungen für ausschreibende Stellen (Trier)</t>
  </si>
  <si>
    <t xml:space="preserve">Treffen Sie unsere Experten persönlich und lernen Sie unsere Lösungen kennen
https://www.eventbrite.de/e/evergabe-veranstaltungen-fur-ausschreibende-stellen-trier-tickets-566414089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0:01.000Z</t>
  </si>
  <si>
    <t>https://www.google.com/calendar/event?eid=MjNmaHBsYTV1dTQzaDliZnNucWprMmtiN3MgenphZXJvY2FsLmx1eGVtYm91cmdzZWwxQG0&amp;ctz=Europe/Luxembourg</t>
  </si>
  <si>
    <t xml:space="preserve">CoderDojoLu
Thursday, March 28 at 6:00 PM
This is the weekly CoderDojo in Luxembourg at the Level2 hackerspace.  It is intended for 12-18 year olds, but younger kids are welcome too.  The dojo...
https://www.meetup.com/CoderDojoLu/events/jrxnbmyzfblc/...
Link: https://www.meetup.com/CoderDojoLu/events/jrxnbmyzfblc/
</t>
  </si>
  <si>
    <t>03/22/2019 03:50:12.000Z</t>
  </si>
  <si>
    <t>https://www.google.com/calendar/event?eid=NHEycmE1bW9saG9pcXYxbmk2cHZyaG9nY2kgenphZXJvY2FsLmx1eGVtYm91cmdzZWwxQG0&amp;ctz=Europe/Luxembourg</t>
  </si>
  <si>
    <t xml:space="preserve">
Webinar: ”Why a community-driven data platform will create better AIOps value?”
IT monitoring today is at a turning point. In spite of better tools, companies continue to experience unplanned IT incidents or service degradation. At the same time, their IT operations team is amassing even more operational data – but to what end?
Artificial Intelligence for IT Operations (AIOps) is touted as the next Holy Grail. At least 15% of companies have implemented an AIOps platform of some kind and Gartner expects this to grow to 40% by 2020. But very little conclusive results have been documented todate, and certainly no predictive analytics solution has swept the market so far.
Where does your organization stand on AIOps? Are you thinking about mining into multiple sources of your monitoring-generated data to develop better insights? If you had the chance, how would you do it and what help would you need?
Sign up for our webinar to learn more: https://www.centreon.com/en/webinar-why-a-community-driven-data-platform-will-create-better-aiops-value/
https://www.eventbrite.ca/e/why-a-community-driven-data-platform-will-create-better-aiops-value-tickets-582917301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22/2019 03:50:17.000Z</t>
  </si>
  <si>
    <t>https://www.google.com/calendar/event?eid=NWRqb2psdmRhNW1wbjFlYmQyZzEwcjA0NDcgenphZXJvY2FsLmx1eGVtYm91cmdzZWwxQG0&amp;ctz=Europe/Luxembourg</t>
  </si>
  <si>
    <t>Go Digital - How to grow your business using Instagram Part. 1 ENG</t>
  </si>
  <si>
    <t xml:space="preserve">
Learn how to boost your sales through Instagram !
Grow your business using Instagram
Create your perfect Instagram feed
Get started with Instagram Influencer marketing
The Chamber of Commerce car park (7 rue Alcide de Gasperi - Kirchberg, 2981 Luxembourg) is at your disposal free of charge.
Go Digital, a program developed by the House of Entrepreneurship of the Chamber of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how-to-grow-your-business-using-instagram-part-1-eng-tickets-543441106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10:31:46.000Z</t>
  </si>
  <si>
    <t>https://www.google.com/calendar/event?eid=MTlqYzkwZm92bmo4ZTZjdG9sMnVqYTgxYWogenphZXJvY2FsLmx1eGVtYm91cmdzZWwxQG0&amp;ctz=Europe/Luxembourg</t>
  </si>
  <si>
    <t>The Independent Café (6, boulevard Roosevelt, Luxembourg, Luxembourg)</t>
  </si>
  <si>
    <t xml:space="preserve">DevOps Café Luxembourg
Tuesday, April 9 at 7:00 PM
Very important, please note that this meet-up is automatically canceled if there is less than 12 participants.
https://www.meetup.com/DevOps-Cafe-Luxembourg/events/260139176/...
Link: https://www.meetup.com/DevOps-Cafe-Luxembourg/events/260139176/
</t>
  </si>
  <si>
    <t>04/08/2019 10:31:55.000Z</t>
  </si>
  <si>
    <t>https://www.google.com/calendar/event?eid=NWF2ZDdhdWtrdmE1dW5idThuYTc5YXFmdGggenphZXJvY2FsLmx1eGVtYm91cmdzZWwxQG0&amp;ctz=Europe/Luxembourg</t>
  </si>
  <si>
    <t xml:space="preserve">Toastmasters – master the art of public speaking
Tuesday, April 9 at 7:00 PM
Casemates is one of Luxembourg's English-speaking Toastmasters clubs - here you’ll find a supportive and friendly environment which will allow you to ...
Price: 2.00 EUR
https://www.meetup.com/Public-Speaking-Casemates-Toastmasters/events/258236620/...
Link: https://www.meetup.com/Public-Speaking-Casemates-Toastmasters/events/258236620/
</t>
  </si>
  <si>
    <t>04/08/2019 10:31:59.000Z</t>
  </si>
  <si>
    <t>https://www.google.com/calendar/event?eid=NjRvMTJyZjFvazQxYm1jYjEydWFuNTdmdXYgenphZXJvY2FsLmx1eGVtYm91cmdzZWwxQG0&amp;ctz=Europe/Luxembourg</t>
  </si>
  <si>
    <t xml:space="preserve">Qui veut gagner en visions </t>
  </si>
  <si>
    <t>Rotondes (Place des Rotondes, Luxemburg, Luxembourg 2448)</t>
  </si>
  <si>
    <t xml:space="preserve">Meetup Finance Sociale au Luxembourg
Wednesday, April 10 at 6:30 PM
Dans le cadre de la programmation de l’espace culturel des Rotondes, SLOW FOOD Luxembourg, FAIRTRADE Lëtzebuerg et SOS Faim organisent la série de man...
https://www.meetup.com/Meetup-Finance-Sociale-au-Luxembourg/events/260085359/...
Link: https://www.meetup.com/Meetup-Finance-Sociale-au-Luxembourg/events/260085359/
</t>
  </si>
  <si>
    <t>04/08/2019 10:32:06.000Z</t>
  </si>
  <si>
    <t>https://www.google.com/calendar/event?eid=NHVyaW12ZzE1aTZlbnBkM2dmZzNubWFzM24genphZXJvY2FsLmx1eGVtYm91cmdzZWwxQG0&amp;ctz=Europe/Luxembourg</t>
  </si>
  <si>
    <t>Go Digital – Création de contenu: Comment attirer des nouveaux clients avec une stratégie de contenu efficace FR</t>
  </si>
  <si>
    <t xml:space="preserve">
“Content is King!“ – Aujourd’hui cette citation de Bill Gates de 1996 est plus vraie que jamais. 
En 2019, la création de contenu joue un rôle signifiant dans chaque stratégie marketing. Dans notre monde de surinformation, le bombardement arbitraire des consommateurs avec des messages de marketing ne constitue plus une option fructueuse. Une nouvelle approche plus orientée vers le consommateur, le « inbound marketing », a prouvé qu’elle est   plus efficace pour attirer des nouveaux clients. 
Dans ce workshop nous allons démontrer comment vous pouvez mettre en place une stratégie de contenu effective et abordable pour toutes vos plateformes digitales: votre site web, un blog ou vos réseaux sociaux. De plus, vous allez apprendre : 
Pourquoi le contenu qualitatif est important pour attirer votre public cible 
Comment structurer le processus de création, afin de gérer régulièrement de nouvelles idées 
Quelles formes de contenu (textes, images, vidéos, …) existent et quelles sont les plus efficaces 
Comment créer du contenu par vous-mêmes et avec un budget limité 
Quels outils existent pour simplifier votre processus de création 
Comment publier votre contenu et mesurer son efficacité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creation-de-contenu-comment-attirer-des-nouveaux-clients-avec-une-strategie-de-contenu-tickets-58100306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10:32:11.000Z</t>
  </si>
  <si>
    <t>https://www.google.com/calendar/event?eid=NXVjNmFjcXM0c2JtOHJwbmswbm8zbW10YjEgenphZXJvY2FsLmx1eGVtYm91cmdzZWwxQG0&amp;ctz=Europe/Luxembourg</t>
  </si>
  <si>
    <t xml:space="preserve">CoderDojoLu
Thursday, April 11 at 6:00 PM
This is the weekly CoderDojo in Luxembourg at the Level2 hackerspace.  It is intended for 12-18 year olds, but younger kids are welcome too.  The dojo...
https://www.meetup.com/CoderDojoLu/events/jrxnbmyzgbpb/...
Link: https://www.meetup.com/CoderDojoLu/events/jrxnbmyzgbpb/
</t>
  </si>
  <si>
    <t>04/08/2019 10:32:21.000Z</t>
  </si>
  <si>
    <t>https://www.google.com/calendar/event?eid=MmJobzVoZG92b2Ztdmk1NHBhajdhZTZxMHQgenphZXJvY2FsLmx1eGVtYm91cmdzZWwxQG0&amp;ctz=Europe/Luxembourg</t>
  </si>
  <si>
    <t>Go Digital - Comment développer votre entreprise avec Instagram - FR</t>
  </si>
  <si>
    <t xml:space="preserve">
Vous souhaitez développer votre présence professionnelle sur Instagram, le réseau social qui est en pleine expansion? Ce workshop vous explique comment travailler avec cette plateforme et développer votre compte Instagram de manière organique et efficace. 
Go Digital, un programme développé par la House of Entrepreneurship de la Chambre de Commerce.
Le parking de la Chambre de Commerce (7 rue Alcide de Gasperi – Kirchberg, 2981 Luxembourg) est gratuitement à votre disposition.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comment-developper-votre-entreprise-avec-instagram-fr-tickets-543441397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17:45.000Z</t>
  </si>
  <si>
    <t>https://www.google.com/calendar/event?eid=N3ZrNDZ0c3VsMW1pZzBoYjgzNmM5c2thOW0genphZXJvY2FsLmx1eGVtYm91cmdzZWwxQG0&amp;ctz=Europe/Luxembourg</t>
  </si>
  <si>
    <t>Swiss Growth Forum Investor Cocktail Reception with Hansecoin in Luxembourg</t>
  </si>
  <si>
    <t xml:space="preserve">Swiss Growth Forum and Andreea Porcelli cordially invite you to a 18:00 Cocktail Reception at House 17 on Monday, the 15th of April, with HanseCoin, a regulated Estonia-based real estate and related hard assets blockchain platform for tokenised securities that is soon listing on a major German Bourse, and its partner CoinMetro, a licensed financial platform with 3 live exchanges that deliver mobility between digital assets and traditional markets.
Please RSVP to attend.
https://www.eventbrite.co.uk/e/swiss-growth-forum-investor-cocktail-reception-with-hansecoin-in-luxembourg-tickets-602756902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17:49.000Z</t>
  </si>
  <si>
    <t>https://www.google.com/calendar/event?eid=MjFzNDh2bnRxdDJ1Z3E4dHQ5cjU5Ymd1bHMgenphZXJvY2FsLmx1eGVtYm91cmdzZWwxQG0&amp;ctz=Europe/Luxembourg</t>
  </si>
  <si>
    <t>04/15/2019 09:17:59.000Z</t>
  </si>
  <si>
    <t>https://www.google.com/calendar/event?eid=MGhzMDQya29nbzVqNHVnY2dlaXJuNDQ2ZmUgenphZXJvY2FsLmx1eGVtYm91cmdzZWwxQG0&amp;ctz=Europe/Luxembourg</t>
  </si>
  <si>
    <t xml:space="preserve">CoderDojoLu
Thursday, April 18 at 6:00 PM
This is the weekly CoderDojo in Luxembourg at the Level2 hackerspace.  It is intended for 12-18 year olds, but younger kids are welcome too.  The dojo...
https://www.meetup.com/CoderDojoLu/events/jrxnbmyzgbxb/...
Link: https://www.meetup.com/CoderDojoLu/events/jrxnbmyzgbxb/
</t>
  </si>
  <si>
    <t>04/15/2019 09:18:07.000Z</t>
  </si>
  <si>
    <t>https://www.google.com/calendar/event?eid=NDg4NGI5OWR2bXVhOWM4Y2w4dHFscG9zazIgenphZXJvY2FsLmx1eGVtYm91cmdzZWwxQG0&amp;ctz=Europe/Luxembourg</t>
  </si>
  <si>
    <t>MIA: My Intelligent Assistant and the Data Science behind it</t>
  </si>
  <si>
    <t>Campus Kirchberg, SnT, room 005 (Nancy) (29, av. J.F. Kennedy, Luxembourg, AL, Luxembourg)</t>
  </si>
  <si>
    <t>Artificial Companions, Chatbots and Robots Luxembourg
Tuesday, May 14 at 2:00 PM
Patric de Waha (BCEE) will explain the data science behind the curtain of the MIA, your personal intelligent finance assistant.
https://www.meetup.com/Artificial-Companions-Chatbots-and-Robots-Luxembourg/events/260172274/</t>
  </si>
  <si>
    <t>04/24/2019 05:47:13.000Z</t>
  </si>
  <si>
    <t>https://www.google.com/calendar/event?eid=NTNvcmlmdGppOThmNW5rdDVqYW5pNGxkODkgenphZXJvY2FsLmx1eGVtYm91cmdzZWwxQG0&amp;ctz=Europe/Luxembourg</t>
  </si>
  <si>
    <t>M3.0 en pratique : Complexity Thinking</t>
  </si>
  <si>
    <t>Management 3.0 Luxembourg Meetup
Monday, April 29 at 6:00 PM
(version française - See English version below)Apprendre à faire face à la complexité est un impératif pour tout manager dans un monde VUCA ! Une orga...
https://www.meetup.com/Management-3-0-Luxembourg-Meetup/events/260247058/</t>
  </si>
  <si>
    <t>04/24/2019 05:47:15.000Z</t>
  </si>
  <si>
    <t>https://www.google.com/calendar/event?eid=NDEwbGRscGptMmlnOWNlbHZzamo1dGlsbzYgenphZXJvY2FsLmx1eGVtYm91cmdzZWwxQG0&amp;ctz=Europe/Luxembourg</t>
  </si>
  <si>
    <t>JavaScript Meetup Luxembourg 25 April 2019 about Vue.js &amp; Animation</t>
  </si>
  <si>
    <t>ADNEOM Luxembourg (1 Rue du Fort Rheinsheim, Luxembourg, Luxembourg 2419)</t>
  </si>
  <si>
    <t>JavaScript Luxembourg
Thursday, April 25 at 7:00 PM
"Vue in Motion" by Rachel Naborshttps://twitter.com/rachelnabors Rachel takes us on a deep space fairytale to show us how Vue’s animations and transit...
https://www.meetup.com/JSLuxembourg/events/260271287/</t>
  </si>
  <si>
    <t>https://www.google.com/calendar/event?eid=Mml1aXJwNDF2cGkyc3VsN3BvMHQxZ2hycWkgenphZXJvY2FsLmx1eGVtYm91cmdzZWwxQG0&amp;ctz=Europe/Luxembourg</t>
  </si>
  <si>
    <t>Lost in Agile – An Agile Luxembourg Meetup</t>
  </si>
  <si>
    <t>Agile Partner S.A ( 20A du Puits Romain, L-8070, Bertrange, Luxembourg)</t>
  </si>
  <si>
    <t>Agile Luxembourg
Thursday, April 25 at 6:30 PM
Address and map can be found here: http://agilepartner.net/contact-us/ Parking Please park *only* on places marked "Agile Partner" or in the streets n...
https://www.meetup.com/Agile-Luxembourg/events/260285788/</t>
  </si>
  <si>
    <t>04/24/2019 05:47:16.000Z</t>
  </si>
  <si>
    <t>https://www.google.com/calendar/event?eid=Nmd2NTZocjlscW11YTRqOTUzajE1MXNtN2YgenphZXJvY2FsLmx1eGVtYm91cmdzZWwxQG0&amp;ctz=Europe/Luxembourg</t>
  </si>
  <si>
    <t>JavaScript Meetup Luxembourg May 2019</t>
  </si>
  <si>
    <t>JavaScript Luxembourg
Tuesday, May 7 at 7:00 PM
# Nest - A Progressive Node.js Framework, by Karl Devooght https://github.com/kawan16 In recent years, many Javascript projects quickly improve develo...
https://www.meetup.com/JSLuxembourg/events/258104686/</t>
  </si>
  <si>
    <t>04/24/2019 05:47:17.000Z</t>
  </si>
  <si>
    <t>https://www.google.com/calendar/event?eid=MXFnazV2aDFrYzJ1Z3NrdjlxazIyYnVyNmYgenphZXJvY2FsLmx1eGVtYm91cmdzZWwxQG0&amp;ctz=Europe/Luxembourg</t>
  </si>
  <si>
    <t>CUDA and the SYCL library</t>
  </si>
  <si>
    <t>Modern C++ Luxembourg
Wednesday, April 24 at 7:00 PM
CUDA is the way C-developers write code for Nvidia GPU accelerators. At this meetup, Georgios Varisteas will provide an entry level introduction on CU...
https://www.meetup.com/Modern-Cplusplus-Luxembourg/events/259723442/</t>
  </si>
  <si>
    <t>04/24/2019 05:47:18.000Z</t>
  </si>
  <si>
    <t>https://www.google.com/calendar/event?eid=MmIzMGlhNzh0ZnNhN2Q5cXExaGN1cmxwb2ogenphZXJvY2FsLmx1eGVtYm91cmdzZWwxQG0&amp;ctz=Europe/Luxembourg</t>
  </si>
  <si>
    <t>Develop Your Leadership Strategies</t>
  </si>
  <si>
    <t>House 17 (17 Rue du N, Luxembourg, Luxembourg 2229)</t>
  </si>
  <si>
    <t>Peak Performance in Business and Life
Tuesday, May 7 at 10:00 AM
Developing the Leader Within You 2.0** Weekly sessions of impactful conversations and coaching around your leadership ** Strengthen your influence as ...
Price: 1,000.00 EUR
https://www.meetup.com/Peak-Performance-in-Business-and-Life/events/260613399/</t>
  </si>
  <si>
    <t>04/24/2019 05:47:22.000Z</t>
  </si>
  <si>
    <t>https://www.google.com/calendar/event?eid=MDAwN2lzMmpkcjhpbHR2dmVwaGs3MG11ZTkgenphZXJvY2FsLmx1eGVtYm91cmdzZWwxQG0&amp;ctz=Europe/Luxembourg</t>
  </si>
  <si>
    <t>OPENPOINT - Mettre en place de nouvelles façons de travailler</t>
  </si>
  <si>
    <t>onepoint PSF (7 rue des mérovingiens, Bertrange, AL, Luxembourg)</t>
  </si>
  <si>
    <t>Open Innovation Luxembourg
Tuesday, April 30 at 8:00 AM
Inscriptions limitées à 20 places ⚠️ La communauté onepoint Luxembourg vous invite le 30 avril dès 8:00 a.m pour la première édition de "OPENPOINT". L...
https://www.meetup.com/Open-Innovation-Luxembourg/events/260506690/</t>
  </si>
  <si>
    <t>04/24/2019 05:47:23.000Z</t>
  </si>
  <si>
    <t>https://www.google.com/calendar/event?eid=NjlqdWd1cDZwcDRkbDZiMjFsY2poM3U2a3IgenphZXJvY2FsLmx1eGVtYm91cmdzZWwxQG0&amp;ctz=Europe/Luxembourg</t>
  </si>
  <si>
    <t>Infrachain Summit Luxembourg</t>
  </si>
  <si>
    <t>BCEE, Bâtiment Rousegäertchen, 16, rue Sainte Zithe, L-2763 Luxembourg</t>
  </si>
  <si>
    <t xml:space="preserve">EVENT LINK:	 
http://www.infrachainsummit.com/	 
---
GET INVITES:	 
Follow your city
https://www.startupeventslist.com/z/subscribe.html	 
---	 
EVENT DESCRIPTION:	 
Infrachain Summit Luxembourg is the blockchain gathering in Luxembourg where governance meets technology and compliance meets operations. During this one-day seminar, you will learn how Blockchain can evolve from a technology hype to revenue generating applications.
The Summit is about real business – not about the next hype. The event is centered on operational use cases in the world of 3rd party distributed trust.
Why to attend:
- 1 day of keynotes, use cases, panel &amp; great networking
- Opening by Minister Delegate for Digitalisation Marc Hansen
- Key note speeches from Caroline Malcolm (Head of the OECD Blockchain Policy Centre), Paul Brody (Global Innovation Lead - Blockchain, EY), Tadej Slpanik (Head of Advisory board of European Blockchain Hub) and Jean-Luis Schiltz (Professor (hon.) at the University of Luxembourg, Former cabinet minister)
- 10 great operational blockchain use cases in Finance, Logistics, Art,...
- 1 High-level panel debate on the impact of Blockchain on the Economy
- Great networking opportunities during coffee breaks, lunch &amp; cocktail reception
---	 
SUBSCRIBE:	 
Get invites for events in your city at
https://www.startupeventslist.com
The Startup Events List is your calendar for startup and tech events. Updated daily.
Never miss another event!	 
---	 
 </t>
  </si>
  <si>
    <t>04/30/2019 14:32:09.000Z</t>
  </si>
  <si>
    <t>https://www.google.com/calendar/event?eid=NXEwMDc3OTRoc3JzaTBvZ25sM2FmaGFsbmEgenphZXJvY2FsLmx1eGVtYm91cmdzZWwxQG0&amp;ctz=Europe/Luxembourg</t>
  </si>
  <si>
    <t>Go Digital – Contenu Vidéo: Créer des vidéos puissants pour les réseaux sociaux – FR</t>
  </si>
  <si>
    <t xml:space="preserve">
Selon une étude de Cisco, 82% du trafic sur internet sera du contenu vidéo en 20211. Aujourd’hui, de plus en plus d’entreprises utilisent déjà la vidéo pour communiquer, car c’est le format le plus simple à assimiler pour tout type de message. Suite à une capacité de concentration moyenne en déclin, des textes et images simples perdent en puissance. Le contenu sous forme de vidéo permet d’interagir avec son public cible de façon efficace et d’augmenter son notoriété à travers toutes plateformes digitaux. 
Pour les TPE, PME la génération de contenu régulière semble souvent un défi ou trop couteux. Cependant, la diminution des couts de matériel et une qualité croissante des caméras de téléphones mobiles offrent des nouvelles opportunités intéressantes. 
Dans ce workshop seront présentées tous les informations requises pour développer une stratégie vidéo et afin de produire soit même des vidéos à une bonne qualité. 
Vous allez apprendre:
Pourquoi une stratégie vidéo et un concept créatif sont importants
Comment vous pouvez vous-mêmes produire des vidéos à bas coût
Les bases de la production audiovisuelle et de l’équipement vidéo
Les bases de la post-production et de la publication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contenu-video-creer-des-videos-puissants-pour-les-reseaux-sociaux-fr-tickets-581025894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32:42.000Z</t>
  </si>
  <si>
    <t>https://www.google.com/calendar/event?eid=MGJrNWpxazU0aGtnNDJuZGZybWY2NzdnMXMgenphZXJvY2FsLmx1eGVtYm91cmdzZWwxQG0&amp;ctz=Europe/Luxembourg</t>
  </si>
  <si>
    <t>Webdev #38</t>
  </si>
  <si>
    <t xml:space="preserve">Webdeveloper Stammtisch Saar
Thursday, May 2 at 6:00 PM
Thema: tbd
https://www.meetup.com/Webdeveloper-Stammtisch-Saar/events/258736350/...
Link: https://www.meetup.com/Webdeveloper-Stammtisch-Saar/events/258736350/
</t>
  </si>
  <si>
    <t>05/01/2019 09:32:49.000Z</t>
  </si>
  <si>
    <t>https://www.google.com/calendar/event?eid=MjBlNmZtNDFmbDJ0azhvcTI3NTJoOTdoNXEgenphZXJvY2FsLmx1eGVtYm91cmdzZWwxQG0&amp;ctz=Europe/Luxembourg</t>
  </si>
  <si>
    <t xml:space="preserve">CoderDojoLu
Thursday, May 2 at 6:00 PM
This is the weekly CoderDojo in Luxembourg at the Level2 hackerspace.  It is intended for 12-18 year olds, but younger kids are welcome too.  The dojo...
https://www.meetup.com/CoderDojoLu/events/jrxnbmyzhbdb/...
Link: https://www.meetup.com/CoderDojoLu/events/jrxnbmyzhbdb/
</t>
  </si>
  <si>
    <t>05/01/2019 09:32:53.000Z</t>
  </si>
  <si>
    <t>https://www.google.com/calendar/event?eid=NXQwZGcyc2ticWhuMGJvZXM1bWxlbG40MGwgenphZXJvY2FsLmx1eGVtYm91cmdzZWwxQG0&amp;ctz=Europe/Luxembourg</t>
  </si>
  <si>
    <t>Startup Grind Luxembourg -  Female Leader 2019 - Fireside chat</t>
  </si>
  <si>
    <t>Silversquare Luxembourg</t>
  </si>
  <si>
    <t xml:space="preserve">It's Back: Female Leaders Month 2019!&amp;nbsp;Every year in May Startup Grind hosts our #SGWomen Leaders Month -  proudly recognising the accomplishments of successful women leaders all over the world. These women are founders, venture capitalists, engineers, executives and more, who represent our community. They are the women who exemplify profound leadership skills, hard-work, humility, and success and demonstrate their strength with devotion to the work they do everyday.&amp;nbsp;They encourage and inspire us all!
Price: 2
Link: https://www.startupgrind.com/luxembourg
</t>
  </si>
  <si>
    <t>05/01/2019 09:33:08.000Z</t>
  </si>
  <si>
    <t>https://www.google.com/calendar/event?eid=MnZmdWNtMjBoODRzOWtyaWUzcnBvdjRsM2EgenphZXJvY2FsLmx1eGVtYm91cmdzZWwxQG0&amp;ctz=Europe/Luxembourg</t>
  </si>
  <si>
    <t>Matinée Expertise : Gestion de crise cyber/réponse à incidents : de l'approche technique à l'approche légale.</t>
  </si>
  <si>
    <t xml:space="preserve">MATINÉE EXPERTISE 
"Gestion de crise cyber/réponse à incidents : de l'approche technique à l'approche légale."
Face aux cyberattaques de plus en plus nombreuses, les organisations doivent se préparer à faire face à ce type de situation.
Il devient nécessaire d’adopter une approche impliquant non seulement la cybersécurité, mais également d’autres composantes internes ou externes à l’organisation, et d’interagir de manière coordonnée et préparée.
Dans ce contexte, nous aborderons les différentes phases de la préparation et de la gestion pendant et après l'incident.  Ainsi que les différents moyens de protections : cyber, légales et assurances.
Venez échanger le 7 mai avec les équipes opérationnelles Excellium CSIRT, Wildgen et AIG sur cette thématique lors d'une matinée.
Agenda 
8:30 : Accueil &amp; Petit-déjeuner
9:00 : Introduction L'incident cyber et son environnement réglementaire.  
9:15 : Excellium Réponse technique à un incident : Quelles sont les conditions d’une réaction appropriée lors d’une crise, ou comment limiter les impacts pour votre organisation ?
10:00 : Wildgen Aspect légal de la gestion de crise : Comment évaluer et adapter les dispositifs de gestion de crise ? 
10:45 : Pause - café
11:15 : AIG : Présentation d'une offre de protection cyber : Comment se protéger financièrement lors d'une cyberattaque. 
12:00 :  Q&amp;R
12:15 : Déjeuner 
https://www.eventbrite.fr/e/billets-matinee-expertise-gestion-de-crise-cyberreponse-a-incidents-de-lapproche-technique-a-lapproche-595164272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33:22.000Z</t>
  </si>
  <si>
    <t>https://www.google.com/calendar/event?eid=NmNuZ2JhMnN2Y2RncjlncDJkc25kYmg5cDQgenphZXJvY2FsLmx1eGVtYm91cmdzZWwxQG0&amp;ctz=Europe/Luxembourg</t>
  </si>
  <si>
    <t>Go Digital – Marketing Automation : un outil qui facilitera le pilotage de votre stratégie digitale – FR</t>
  </si>
  <si>
    <t xml:space="preserve">
Fastidieuses, chronophages, il y a des tâches dont un marketer se passerait bien. Et pourtant, elles restent essentielles. Leur automatisation permet de gagner en efficacité comme en productivité. Le Marketing automation, anglicisme qui signifie tout simplement l’automatisation du marketing, rassemble les outils et les techniques qui permettent d’automatiser ces tâches répétitives comme l’envoi de mails ou de sms.
Venez découvrir comment en tirer profit. Vous pourrez vous familiariser également avec différents outils comme par exemple : Hubspot et LeadFox.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marketing-automation-un-outil-qui-facilitera-le-pilotage-de-votre-strategie-digitale-fr-tickets-54344544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33:26.000Z</t>
  </si>
  <si>
    <t>https://www.google.com/calendar/event?eid=MTFib2lsa3B1YXNuczA3cW00YjNvcmxlb2EgenphZXJvY2FsLmx1eGVtYm91cmdzZWwxQG0&amp;ctz=Europe/Luxembourg</t>
  </si>
  <si>
    <t>Go Digital –  Comment créer sa newsletter afin de prospecter / fidéliser vos clients? – FR</t>
  </si>
  <si>
    <t xml:space="preserve">
Découvrez comment créer facilement une newsletter avec MailChimp. Au cours de cet atelier pratique pour débutant,  vous apprendrez comment gérer vos listes d’abonnés, créer vos newsletters et les envoyer, ainsi qu’évaluer les retours de vos campagnes. vous êtes invités à venir avec votre ordinateur portable afin de mettre directement en pratique l'outil MailChimp.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comment-creer-sa-newsletter-afin-de-prospecter-fideliser-vos-clients-fr-tickets-543446132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33:38.000Z</t>
  </si>
  <si>
    <t>https://www.google.com/calendar/event?eid=M3JncDM4cTQ1ZnF0YmE5aWFjMTluam9mYXMgenphZXJvY2FsLmx1eGVtYm91cmdzZWwxQG0&amp;ctz=Europe/Luxembourg</t>
  </si>
  <si>
    <t>Client Involvement through Design Thinking and Agility</t>
  </si>
  <si>
    <t>KNEIP (, Bertrange, Luxembourg 8070)</t>
  </si>
  <si>
    <t xml:space="preserve">Luxembourg Design Thinking Group
Wednesday, May 8 at 6:30 PM
Whenever we get together with Agile Coaches, Scrum Masters or Product Owners we end up talking about customer-centricity, incremental improvement, cha...
https://www.meetup.com/Luxembourg-Design-Thinking-Group/events/260908559/...
Link: https://www.meetup.com/Luxembourg-Design-Thinking-Group/events/260908559/
</t>
  </si>
  <si>
    <t>05/01/2019 09:33:45.000Z</t>
  </si>
  <si>
    <t>https://www.google.com/calendar/event?eid=MmhubHQ1bnF0bm82a2NudGFmcmEyN2xzaXQgenphZXJvY2FsLmx1eGVtYm91cmdzZWwxQG0&amp;ctz=Europe/Luxembourg</t>
  </si>
  <si>
    <t xml:space="preserve">CoderDojoLu
Thursday, May 9 at 6:00 PM
This is the weekly CoderDojo in Luxembourg at the Level2 hackerspace.  It is intended for 12-18 year olds, but younger kids are welcome too.  The dojo...
https://www.meetup.com/CoderDojoLu/events/jrxnbmyzhbmb/...
Link: https://www.meetup.com/CoderDojoLu/events/jrxnbmyzhbmb/
</t>
  </si>
  <si>
    <t>05/01/2019 09:33:53.000Z</t>
  </si>
  <si>
    <t>https://www.google.com/calendar/event?eid=MG82bjRiN2hlaWdkcTQ0NGxjN2JxcnJhNDUgenphZXJvY2FsLmx1eGVtYm91cmdzZWwxQG0&amp;ctz=Europe/Luxembourg</t>
  </si>
  <si>
    <t xml:space="preserve">Apprendre à parler en public - Toastmasters Luxembourg
Thursday, May 9 at 7:00 PM
Ensemble, nous pratiquons la METHODE TOASTMASTERS, un programme pour la prise de parole en public et le leadership. S’AMÉLIORER implique de la motivat...
https://www.meetup.com/Club-Toastmasters-Les-Orateurs-du-Jeudi-Luxembourg/events/zmgfmqyzhbmb/...
Link: https://www.meetup.com/Club-Toastmasters-Les-Orateurs-du-Jeudi-Luxembourg/events/zmgfmqyzhbmb/
</t>
  </si>
  <si>
    <t>05/01/2019 09:33:57.000Z</t>
  </si>
  <si>
    <t>https://www.google.com/calendar/event?eid=NHU5NjJzcmI1OGVnNXEzamQ4YnNpZTdmZ2IgenphZXJvY2FsLmx1eGVtYm91cmdzZWwxQG0&amp;ctz=Europe/Luxembourg</t>
  </si>
  <si>
    <t>DÉFI DES 99 JOURS - LUXEMBOURG - FORMATION</t>
  </si>
  <si>
    <t xml:space="preserve">
 Veux-tu vraiment obtenir des résultats différents dans ta vie ? Tes finances? Tes Relations ou ton travail?
La Majorité de personne le veulent, l’espère mais n'ont pas des systèmes en place qui pourront les aides a y arriver. Donc comme consequence ils éparpillent leur énergie dans mille et une direction.
Imagine les résultats que tu pourrais avoir si tu te focalise sur l'amelioration de soit ton corps, tes finances, ta promotion ou tes relations pendant 99 jours. LE FOCUS C'EST LE SECRET DE CEUX QUI REUSSISSENT.
Focus et simplicité... une fois que vous y arrivez, vous pouvez déplacer des montagnes. - Steve Jobs
LE DEFI DES 99 JOURS EST UN  SYSTÈME ULTIME DE HAUTE PERFORMANCE CONÇU POUR TRANSFORMER VOTRE VIE EN 99 JOURS
 Vous allez vous régaler, car vous allez participé a un système éprouvé pour accélérer vos objectifs, déclencher une explosion de votre performances ... et vous aider a faire plus en 99 jours que la plupart des gens et des organisations en dix ans .
Alors, que vous soyez entrepreneur, vendeur, étudiant, athlète, soldat, responsable ou employé de bureau, le Défi des 99 jours vous permettra de transformer votre vie financière et économique, en augmentant vos ventes et vos bénéfices et en atteignant vos buts plus rapidement que vous ne l'avez pensé et plus facilement que jamais.
Imaginez ce que vous pouvez accomplir en 99 jours...
• Être dans la meilleure forme physique de toute votre vie • Rédigez et publiez votre livre ou votre chanson. • Devenir le responsable des ventes de votre organisation • Créer un info-produit et le lancer dans le monde entier • Améliorez vos notes et inscrivez-vous sur la liste des Meilleurs • Générez des revenus décisifs pour votre entreprise actuelle • Rétablir ou renforcer les relations avec la famille, les amis ou les collègues • Remboursez des milliers de dollars de dette… et devenez complètement libre de toute dette
 Comment vous sentiriez-vous… et quel impact cela aurait-il sur votre vie et votre carrière?
Non seulement cela vous propulserait vers un niveau complètement nouveau d'expérience, de confiance en vous et d'accomplissement, mais cela aurait probablement un effet domino sur votre vie pour les années à venir.
Sceptique? Voici la preuve incontestable que vous pouvez effectivement transformer votre vie en 99 jours
[This is an Online Web Workshop]
https://www.eventbrite.com/e/defi-des-99-jours-luxembourg-formation-tickets-596782953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34:04.000Z</t>
  </si>
  <si>
    <t>https://www.google.com/calendar/event?eid=NDRxa3VwcDY1NzM3ODZpNm5mdWZtZzVhb2cgenphZXJvY2FsLmx1eGVtYm91cmdzZWwxQG0&amp;ctz=Europe/Luxembourg</t>
  </si>
  <si>
    <t>Journée européenne de la médiation pour l’inclusion sociale</t>
  </si>
  <si>
    <t xml:space="preserve">Conférence publique et ateliers interactifs sur le thème de la médiation interculturelle
09h00 - 09h30 :Allocutions et présentation de la journée
09h30 - 10h15 : Le Luxembourg, terre de migrationsMichel Pauly (Professeur d’histoire médiévale et des migrations trans-époques, Université du Luxembourg)
10h15 - 11h00 : Panorama socio-historique des migrations dans la Grande Région de la fin du XIXe siècle à nos joursPiero Galloro (Maître de conférences en sociologie, Université de Lorraine)
11h30 - 12h00 : Interculturalité, médiation et migration Elisabeth Ribeiro (Centre de Médiation, Luxembourg) et Pierre Dielissen (IKL, Centre d’éducation interculturelle, Luxembourg)
13h30 - 16h45 :Ateliers interactifs en parallèle
Atelier 1 (uniquement à 13h30): Simulations interculturelles interactives (Stéphanie Shaheen, Miami University) Salle MSA 4.200
Travail de simulations interculturelles interactives par le biais d’une méthode appelée « Bafa Bafa ». Le groupe est divisé en deux et chacun apprend une nouvelle culture. Ces cultures s’observent alors et interagissent les unes avec les autres. Les participants pourront ainsi appréhender des manières de réagir face de nouvelles cultures.
Atelier 2 : La communication interculturelle (Antonia Ganeto et Pierre Dielissen, IKL, Centre d’éducation interculturelle, Luxembourg)Salle MSA 4.300
La communication interculturelle sera la thématique centrale de cet atelier. La diversité est certes un enrichissement pour notre société, mais elle peut aussi être source de malentendus et de tensions. Cet atelier a pour objectifs de fournir aux participants, des informations et outils nécessaires pour favoriser une meilleure interaction avec des personnes issues de différents milieux culturels.
Atelier 3 : La pédagogie interculturelle (Jean-Paul Méloni, France)Salle MSA 4.410
L’objectif de cet atelier est d’inviter les participants à opérer un décentrement et un pas de côté concernant leurs pratiques professionnelles. L’interculturel en général, et dans le champ de la médiation en particulier, apparait ici comme un levier essentiel permettant à chacun, de mieux se comprendre, de mieux appréhender les relations sociales, et cela à titre individuel ou professionnel. Ainsi la participation à des exercices pratiques portant sur la communication interculturelle, la pédagogie interculturelle, sera l’occasion pour tout un chacun de mieux s’évaluer dans la relation, et au-delà de comprendre qui est l’autre, qui sont les autres avec qui je                     communique et qui suis-je vis-à-vis d’eux.
La conférence et les ateliers interactifs sont gratuits et l’entrée est libre. Néanmoins, une inscription est nécessaire afin de proposer des ateliers équilibrés en nombre de participants.
Avis de Confidentialité
L’Université du Luxembourg (ci-après « Uni.lu ») recueille et traite vos données à caractère personnel dans le cadre de votre inscription et de votre participation à cet événement et en vue de la communication de ses activités futures. Uni.lu traite et conserve vos données à caractère personnel uniquement dans la mesure nécessaire aux fins susmentionnées.
Lors du processus d’inscription, vos données à caractère personnel sont recueillies et traitées sur le site web d’Eventbrite par Eventbrite Inc., établie aux États-Unis. Cette procédure implique le transfert de données à caractère personnel vers des pays qui n’offrent pas le même niveau de protection que l’Union européenne eu égard aux règles de protection des données. Eventbrite Inc. participe et se conforme au Cadre de protection des données UE-États-Unis (Privacy Shield) établi par le ministère américain du commerce concernant la collecte, l’utilisation et la conservation des données à caractère personnel. Eventbrite peut traiter vos données à caractère personnel en tant que responsable du traitement à des fins autres que celles qui sont énoncées par l’Université du Luxembourg. De plus amples informations sont disponibles sur le site web d’Eventbrite Inc, dans son Avis de protection des données UE-États-Unis (Privacy Shield), sa Politique de confidentialité et ses Conditions du service.
Vous pouvez vous désinscrire de l’événement directement depuis le site web d’Eventbrite et retirer votre consentement au traitement de vos données à caractère personnel par Uni.lu aux fins susmentionnées. Vous disposez d’un droit d’accès à vos données à caractère personnel, de rectification, de suppression, ainsi que d’autres droits indiqués sur le site Uni.lu. Pour exercer vos droits, veuillez suivre la procédure décrite sur le site web.
https://www.eventbrite.de/e/inscription-journee-europeenne-de-la-mediation-pour-linclusion-sociale-59769378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34:08.000Z</t>
  </si>
  <si>
    <t>https://www.google.com/calendar/event?eid=N3RodTJmNXZtcGgzNWkwMjFlaHM5MHJwNG0genphZXJvY2FsLmx1eGVtYm91cmdzZWwxQG0&amp;ctz=Europe/Luxembourg</t>
  </si>
  <si>
    <t>Go Digital –  Creating newsletters to attract &amp; retain customers – ENG</t>
  </si>
  <si>
    <t xml:space="preserve">
In this workshop, you will learn how to easily create a newsletter with MailChimp. 
This is a beginner's hands-on workshop where you will learn how to easily create and distribute a newsletter with MailChimp, as well as manage your subscriber lists, and evaluate the performance of your campaigns. 
Please bring your laptop so you can start using MailChimp right away!
The Chamber of Commerce car park (7 rue Alcide de Gasperi - Kirchberg, 2981 Luxembourg) is at your disposal free of charge.
Go Digital, a program developed by the House of Entrepreneurship of the Chamber of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creating-newsletters-to-attract-retain-customers-eng-tickets-543447766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9:05:40.000Z</t>
  </si>
  <si>
    <t>https://www.google.com/calendar/event?eid=MWs1Mmc2YnRqdWlzOTlxMmgzc2xuZmMwNG0genphZXJvY2FsLmx1eGVtYm91cmdzZWwxQG0&amp;ctz=Europe/Luxembourg</t>
  </si>
  <si>
    <t>Asteroid Day 2019 | Gala Dinner Invitation</t>
  </si>
  <si>
    <t>Cercle Cité Luxembourg (2 Rue Genistre, Luxembourg, Luxembourg 1623)</t>
  </si>
  <si>
    <t>Luxembourg Space Tech Angels
Saturday, June 29 at 7:30 PM
Dear supporter and member of LSTA,  please find the following exclusive invitation from George Schmit on behalf of the Asteroid Day Organization. "I w...
https://www.meetup.com/Luxembourg-SpaceTech-Angels/events/260908681/</t>
  </si>
  <si>
    <t>05/08/2019 13:07:05.000Z</t>
  </si>
  <si>
    <t>https://www.google.com/calendar/event?eid=MXYxYnQxdmQzMm52ZDE2NHZoZzdxN21pcDMgenphZXJvY2FsLmx1eGVtYm91cmdzZWwxQG0&amp;ctz=Europe/Luxembourg</t>
  </si>
  <si>
    <t>"Client Involvement through Design Thinking and Agility”</t>
  </si>
  <si>
    <t>Luxembourg Design Thinking Group
Wednesday, May 8 at 6:30 PM
Whenever we get together with Agile Coaches, Scrum Masters or Product Owners we end up talking about customer-centricity, incremental improvement, cha...
https://www.meetup.com/Luxembourg-Design-Thinking-Group/events/260908559/</t>
  </si>
  <si>
    <t>05/08/2019 13:07:08.000Z</t>
  </si>
  <si>
    <t>https://www.google.com/calendar/event?eid=M3B1MnNtcHVncjJ0ZWc0bmNoY2NvZmI2cmMgenphZXJvY2FsLmx1eGVtYm91cmdzZWwxQG0&amp;ctz=Europe/Luxembourg</t>
  </si>
  <si>
    <t>FileMaker Stammtisch SaarLorLux  Mai 2019</t>
  </si>
  <si>
    <t>FileMaker Stammtisch SaarLorLux
Wednesday, May 8 at 6:00 PM
Liebe FileMaker-Freunde! Ein herzliches Willkommen an alle neuen Mitglieder, die in den letzten Tagen und Wochen neu dazu gekommen sind! Der nächste F...
https://www.meetup.com/FileMaker-Stammtisch-SaarLorLux/events/260938241/</t>
  </si>
  <si>
    <t>05/08/2019 13:07:10.000Z</t>
  </si>
  <si>
    <t>https://www.google.com/calendar/event?eid=NXRwNW41NGdwa3R1NW42YW1jbHVnN3Y1NWggenphZXJvY2FsLmx1eGVtYm91cmdzZWwxQG0&amp;ctz=Europe/Luxembourg</t>
  </si>
  <si>
    <t>Zero-knowledge proof workshop: a hands-on introduction to isekai</t>
  </si>
  <si>
    <t>Luxembourg crypto-finance and blockchain meetup
Tuesday, May 14 at 5:30 PM
In this one-hour workshop, Guillaume Drevon (Sikoba Research CTO) will show how to use isekai (https://github.com/sikoba/isekai) and how to generate a...
https://www.meetup.com/Luxembourg-Crypto-finance-Meetup/events/261044995/</t>
  </si>
  <si>
    <t>05/08/2019 13:07:11.000Z</t>
  </si>
  <si>
    <t>https://www.google.com/calendar/event?eid=MWlqOXU5N3BvYWowaHAxbTJndHMyNWxwajkgenphZXJvY2FsLmx1eGVtYm91cmdzZWwxQG0&amp;ctz=Europe/Luxembourg</t>
  </si>
  <si>
    <t>Open Innovation Luxembourg
Tuesday, May 21 at 8:00 AM
Inscriptions limitées à 20 places ⚠️ La communauté onepoint Luxembourg vous invite le 30 avril dès 8:00 a.m pour la première édition de "OPENPOINT". L...
https://www.meetup.com/Open-Innovation-Luxembourg/events/261100487/</t>
  </si>
  <si>
    <t>05/08/2019 13:07:12.000Z</t>
  </si>
  <si>
    <t>https://www.google.com/calendar/event?eid=NTE4aDJjbzIzaXM1M21vZDJ1N2E4c3FuZGMgenphZXJvY2FsLmx1eGVtYm91cmdzZWwxQG0&amp;ctz=Europe/Luxembourg</t>
  </si>
  <si>
    <t>Personal &amp; Professional Development</t>
  </si>
  <si>
    <t>Peak Performance in Business and Life
Tuesday, May 21 at 11:30 AM
Group coaching at it's finest This is a six-week group coaching program for professionally active women who desire to be, feel and do better. This is ...
Price: 515.00 EUR
https://www.meetup.com/Peak-Performance-in-Business-and-Life/events/261227503/</t>
  </si>
  <si>
    <t>05/08/2019 13:07:14.000Z</t>
  </si>
  <si>
    <t>https://www.google.com/calendar/event?eid=N2kwbXNhaXExbjUxcnFiZjAwcmo5NHUzdmUgenphZXJvY2FsLmx1eGVtYm91cmdzZWwxQG0&amp;ctz=Europe/Luxembourg</t>
  </si>
  <si>
    <t xml:space="preserve">Are innovation and creativity magical? </t>
  </si>
  <si>
    <t>Luxembourg Design Thinking Group
Wednesday, May 29 at 6:30 PM
How come some people and companies come up systematically with such brilliant ideas of new products &amp; services? Léo Studer, in his presenation will ex...
https://www.meetup.com/Luxembourg-Design-Thinking-Group/events/261226871/</t>
  </si>
  <si>
    <t>05/08/2019 13:07:16.000Z</t>
  </si>
  <si>
    <t>https://www.google.com/calendar/event?eid=NXZmbmQ3dWk1dnJubzhmdG1ocGNjZzBqNDIgenphZXJvY2FsLmx1eGVtYm91cmdzZWwxQG0&amp;ctz=Europe/Luxembourg</t>
  </si>
  <si>
    <t>Clean architecture et tests logiciels</t>
  </si>
  <si>
    <t>Bâloise Assurances Luxembourg SA (23 r. du Puits Romain z.a. Bourmicht, Bertrange, Luxembourg 8070)</t>
  </si>
  <si>
    <t>.NET User Group - Luxembourg
Thursday, May 23 at 6:30 PM
Ce mois-ci, le .NET User Group Luxembourg vous propose un meetup tourné autour de la conception logicielle en deux parties : - La première partie sera...
https://www.meetup.com/dotnet-luxembourg/events/261102407/</t>
  </si>
  <si>
    <t>05/08/2019 13:07:17.000Z</t>
  </si>
  <si>
    <t>https://www.google.com/calendar/event?eid=MTFsb2hrZ3E5czVvY2k1cjN1dXI1M2w2YWogenphZXJvY2FsLmx1eGVtYm91cmdzZWwxQG0&amp;ctz=Europe/Luxembourg</t>
  </si>
  <si>
    <t>LPEA Annual General Meeting (AGM)</t>
  </si>
  <si>
    <t xml:space="preserve">Statutory meeting for the presentation and approval of the Activity Report and Annual Accounts.
Presentation of the "LPEA Strategy 2020+".
Guest Keynote speaker: Nasir Zubairi, CEO of The LHoFT Foundation
Attendance restricted to members of LPEA.
https://www.eventbrite.com/e/lpea-annual-general-meeting-agm-tickets-6004829607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0/2019 00:30:28.000Z</t>
  </si>
  <si>
    <t>https://www.google.com/calendar/event?eid=NGQwdGlvc2J1bGw0amp0MDk4djZqNmZmdWwgenphZXJvY2FsLmx1eGVtYm91cmdzZWwxQG0&amp;ctz=Europe/Luxembourg</t>
  </si>
  <si>
    <t>A long Road Ahead : Transnational Road Transport and Social Rights</t>
  </si>
  <si>
    <t xml:space="preserve">Abstract 
This conference presents the intermediate results of the SENSE Project, funded by the EU Commission under the Erasmus+ scheme, which focuses on applicable labour and social security law in transnational road transport.The EU transport sector is genuinely transnational in nature. It involves not only many stakeholders, but alsomany different countries, each having its own economic, social, and legal system. International road transportcompanies are free to establish wherever they like and to provide their services throughout the EU/EEA. Whenmade on a large scale, the choice of international road transport companies can have significant legal consequences for countries, companies, employees, and other stakeholders involved.Researchers, students, and relevant stakeholders will discuss the limits of EU freedoms in light of otherinterests as well as the opportunity for fundamental change in the EU existing regulatory framework.
https://bit.ly/2InuMk4
The University of Luxembourg (hereafter “Uni.lu”) collects and processes your personal data in the framework of your registration and your participation in this event and the communication of its future activities. Uni.lu processes and keeps your personal information only to the extent necessary to fulfill the purpose stated.
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 te in their EU-US Privacy Shield Notice, Privacy Notice and Terms of Services.
You can deregister from the event directly on the Eventbrite website and withdraw your consent for the processing of personal data by Uni.lu for the purpose stated above. You have the right to access, rectify, and erase your personal data as well as further rights described on the Uni.l u website. You can exercise your rights by following the procedure described on the website.
https://www.eventbrite.fr/e/a-long-road-ahead-transnational-road-transport-and-social-rights-registration-601124750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0/2019 00:30:35.000Z</t>
  </si>
  <si>
    <t>https://www.google.com/calendar/event?eid=NDRsNTdsNDExcTBoaDkyYWtuODZoamdvaDYgenphZXJvY2FsLmx1eGVtYm91cmdzZWwxQG0&amp;ctz=Europe/Luxembourg</t>
  </si>
  <si>
    <t>Swiss Growth Forum Investor Luncheon with Fox Automotive in Luxembourg</t>
  </si>
  <si>
    <t xml:space="preserve">Swiss Growth Forum and Andreea Porcelli cordially invite you to a 12:30 Luncheon Presentation at House 17 on Tuesday, the 14th of May, with Fox Automotive, who produce the MIA, the only electric sub-compact car made for the urban market that requires no charging station.  Its new and innovative LIGHT™ Lithium battery takes a charge using any ordinary 220V outlet and has a range of 200km.  The MIA seats four adults and has a cost to consumers of EUR 7,000 – 8,000.  The company believes that new clean air regulations for cities worldwide, and unprecedented ease of access for charging without charging stations will propel the demand for the MIA electric sub-compact
Please RSVP to attend.
https://www.eventbrite.co.uk/e/swiss-growth-forum-investor-luncheon-with-fox-automotive-in-luxembourg-tickets-612582761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0/2019 00:30:40.000Z</t>
  </si>
  <si>
    <t>https://www.google.com/calendar/event?eid=MW41Z2hhZjc4b3B1Z2hzZWRldDZhMGI4OG8genphZXJvY2FsLmx1eGVtYm91cmdzZWwxQG0&amp;ctz=Europe/Luxembourg</t>
  </si>
  <si>
    <t xml:space="preserve">DevOps Café Luxembourg
Tuesday, May 14 at 7:00 PM
Very important, please note that this meet-up is automatically canceled if there is less than 12 participants.
https://www.meetup.com/DevOps-Cafe-Luxembourg/events/hrhswpyzhbsb/...
Link: https://www.meetup.com/DevOps-Cafe-Luxembourg/events/hrhswpyzhbsb/
</t>
  </si>
  <si>
    <t>05/10/2019 00:30:55.000Z</t>
  </si>
  <si>
    <t>https://www.google.com/calendar/event?eid=NDloOWpwNTRxcTFsYXNrZGo1bms2Yjk4MjYgenphZXJvY2FsLmx1eGVtYm91cmdzZWwxQG0&amp;ctz=Europe/Luxembourg</t>
  </si>
  <si>
    <t xml:space="preserve">Toastmasters – master the art of public speaking
Tuesday, May 14 at 7:00 PM
Casemates is one of Luxembourg's English-speaking Toastmasters clubs - here you’ll find a supportive and friendly environment which will allow you to ...
Price: 2.00 EUR
https://www.meetup.com/Public-Speaking-Casemates-Toastmasters/events/258237014/...
Link: https://www.meetup.com/Public-Speaking-Casemates-Toastmasters/events/258237014/
</t>
  </si>
  <si>
    <t>05/10/2019 00:31:00.000Z</t>
  </si>
  <si>
    <t>https://www.google.com/calendar/event?eid=NjV2b3NnanNjcWFkNTY2ZmljYnYzcGZpMmEgenphZXJvY2FsLmx1eGVtYm91cmdzZWwxQG0&amp;ctz=Europe/Luxembourg</t>
  </si>
  <si>
    <t>Learning over dinner: jobseeker workshop (14 May 2019, 18h30-20h30)</t>
  </si>
  <si>
    <t xml:space="preserve">This workshop proposes a discussion around another common job interview question, "What are your strengths and weaknesses?".
https://www.eventbrite.com/e/learning-over-dinner-jobseeker-workshop-14-may-2019-18h30-20h30-tickets-6123843380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0/2019 00:31:06.000Z</t>
  </si>
  <si>
    <t>https://www.google.com/calendar/event?eid=NnZtYnVhZDZsYmMxbDJnNHA1MzQ5NHFhbHAgenphZXJvY2FsLmx1eGVtYm91cmdzZWwxQG0&amp;ctz=Europe/Luxembourg</t>
  </si>
  <si>
    <t>The Luxembourg Digital Workplace Community</t>
  </si>
  <si>
    <t xml:space="preserve">AMPLEXOR and ValueIntranet are launching The Luxembourg Digital Workplace Community on 15 May, at Microsoft Luxembourg. This pioneering initiative in Luxembourg gathers all internal communications professionals, intranet managers and digital workplace enthusiasts to discuss the latest trends and best practices on all things employee experience.
Check the full day’s program, meet the speakers and save your seat to join us in Luxembourg!
▫
GUEST SPEAKER
Elizabeth MarshDirector and author of ’The Digital Workplace Skills Framework’, Digital Work Research Ltd
As Director of Digital Work Research Ltd, Elizabeth Marsh is a digital workplace consultant, researcher and writer with a wealth of industry experience working with a wide range of organisations over 15+ years. Elizabeth has recently authored ’The Digital Workplace Skills Framework’ report as well as a study on the impact of digital literacy on digital workplace adoption. 
▫
AGENDA
9:15 – 9:30  Arrival &amp; networking coffee
9:30 – 9:50  Welcome &amp; introductions: The Luxembourg Digital Workplace CommunityGuy Van Leemput, Intranet consultant and founder of ValueIntranetKevin De Wilde, Customer Experience Manager and Intrapreneur at AMPLEXOR Luxembourg
9:50 – 10:40  How Office 365 is transforming digital workplacesPeter Copman, Partner Technology Strategist for Modern Workplace at Microsoft
10:40 – 11:25  Roundtable: Intranet and digital workplace trends in 2019 and beyondGuy Van Leemput, Intranet consultant and founder of ValueIntranet
11:25 – 11:45  Coffee break
11:45 – 12:45  Presentation VALO Intranet: a state-of-the-art intranet on Office 365 and SharePointTom Laureys, Solution Manager ECM at AMPLEXOR 
12:45 – 13:45  Networking Lunch
13:45 – 14:45  Presentation: So you’re transforming the digital workplace – but are your people ready?Elizabeth Marsh, Director of Digital Work Research Ltd
14:45 – 15:15  Coffee break
15:15 – 15:45  Ask the expertsQ&amp;A time for you to get on the right track for your next intranet &amp; digital workplace initiatives.
15:45 – 16:15  Conclusions and community discussionFeedback from the day's meeting and discussion about future meeting topics.
16:15  Networking drinks
16:30  End
▫
➡ RESERVE YOUR SEAT TODAY
Don’t miss this opportunity to discuss the most influential trends shaping workplace collaboration in 2019, directly from top experts in a relaxed atmosphere. Attendance is free and includes complimentary light lunch. ➡ Visit the event's website for more information and registration.
https://www.eventbrite.com/e/the-luxembourg-digital-workplace-community-tickets-601412330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0/2019 00:31:21.000Z</t>
  </si>
  <si>
    <t>https://www.google.com/calendar/event?eid=MTRtaHQ3NXNsMTdlN2YzdGllNmRudGJndjMgenphZXJvY2FsLmx1eGVtYm91cmdzZWwxQG0&amp;ctz=Europe/Luxembourg</t>
  </si>
  <si>
    <t xml:space="preserve">Go Digital – Digitalisation &amp; Règlement Général sur la Protection des Données (RGPD)  – De quoi parlons-nous ? Partie 1 – FR            </t>
  </si>
  <si>
    <t xml:space="preserve">
Level 1
Venez découvrir les principes de base de la protection des données, les droits des personnes ainsi que vos obligations en tant que responsable de traitement et sous-traitant. Préparez toutes vos questions sur le sujet, l’équipe Go Digital sera là pour y répondre.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digitalisation-reglement-general-sur-la-protection-des-donnees-rgpd-de-quoi-parlons-nous-tickets-543447937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0/2019 00:31:26.000Z</t>
  </si>
  <si>
    <t>https://www.google.com/calendar/event?eid=NGgydDJkOXVubmRoYmIxNnE0Z3Iwbzdwa2MgenphZXJvY2FsLmx1eGVtYm91cmdzZWwxQG0&amp;ctz=Europe/Luxembourg</t>
  </si>
  <si>
    <t xml:space="preserve">PERSONAL BRANDING : How to build a compelling brand and get noticed
Did you know: 60% of jobs in Luxembourg are found through networking opportunities rather than traditional advertising. 
If you’re looking for a new job in a competitive market, climbing the career ladder or promoting your personal venture then you need to stand out from the crowd. 
In much the same way as corporate branding is vital to a business and how it is perceived by others, personal branding is an essential requirement if you are looking to make a personal impression.
People do business with people, not robots, so you need to promote a strong brand and commit to polishing and updating it on a regular basis. 
The NETWORK personal branding workshop will be highly interactive with carefully designed exercises. 
Our professional and experienced facilitators Nancy Jans and Stéphane Brun  will empower your ability to engage and connect by:
    Working on your Personal Branding Strategy
    Creating an effective personal brand
    Suggesting ways to get noticed &amp; remembered 
    Offering tips for a 60-second elevator pitch
    Introducing yourself with confidence
Registration: 19.00
Welcome and Introductions: 19.30
Presentation: 20h00
FAQs
Q: What are my parking options for getting to and from the event?
From Luxembourg Gare Bus Numbers 21, 22, 23 stop close to Alter Domus 2-5 minute walk
Q: Can I pay without using PayPal?
If you wish to pay without PayPal, please send an email to events@thenetwork.lu for further information
Q: Can I attend without being a member?
A: Everyone is welcome at a NETWORK Event - men &amp; women.  
Register as a Non-Member and choose your method of payment.  If you register as a Member by mistake, we will send you an email.
Q: How can I keep up-to-date with The NETWORK activities?
A: In a simple click, you can  subscribe to our newsletter
Q: How can I become a member?
A: Visit the Membership page on our WebSite sign-up or send an email to: members@thenetwork.lu
Q: How can I contact the organiser with any questions?
A: events@thenetwork.lu
https://www.eventbrite.co.uk/e/personal-branding-tickets-600186343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0/2019 00:31:30.000Z</t>
  </si>
  <si>
    <t>https://www.google.com/calendar/event?eid=M3M2bWRhdHJsb2NwaWxrYmplbjl2YzduMGkgenphZXJvY2FsLmx1eGVtYm91cmdzZWwxQG0&amp;ctz=Europe/Luxembourg</t>
  </si>
  <si>
    <t>Deeper PHP
Thursday, May 23 at 7:00 PM
Lets talk about your subjects.
https://www.meetup.com/Deeper-PHP/events/261373965/</t>
  </si>
  <si>
    <t>05/15/2019 04:56:14.000Z</t>
  </si>
  <si>
    <t>https://www.google.com/calendar/event?eid=MXBoODFxbm45Y2prOTZrdThhZmlyZHRwbnEgenphZXJvY2FsLmx1eGVtYm91cmdzZWwxQG0&amp;ctz=Europe/Luxembourg</t>
  </si>
  <si>
    <t>JavaScript Meetup Luxembourg June 2019</t>
  </si>
  <si>
    <t>JavaScript Luxembourg
Tuesday, June 18 at 7:00 PM
* "Accessibility in practice" by Marie Baudyhttps://twitter.com/PTTMARIE 5 reasons to do accessibility in Luxembourg? Tips to know: rules, properties,...
https://www.meetup.com/JSLuxembourg/events/258504835/</t>
  </si>
  <si>
    <t>05/15/2019 04:56:20.000Z</t>
  </si>
  <si>
    <t>https://www.google.com/calendar/event?eid=M2Zub2F2cG9ka3JnM21yc2wyMzc3N3ZwMDUgenphZXJvY2FsLmx1eGVtYm91cmdzZWwxQG0&amp;ctz=Europe/Luxembourg</t>
  </si>
  <si>
    <t>Startup Apéro #17</t>
  </si>
  <si>
    <t>De Gudde Wëllen (17 Rue du St Esprit, Luxembourg, Luxembourg 1475)</t>
  </si>
  <si>
    <t>Tech Entrepreneurs &amp; Startups Community
Tuesday, May 14 at 6:00 PM
Fireside chat with Ilana Devillers &amp; Xenia Ashby, Co-founders of F4A (Food4All) Register online: https://www.weezevent.com/startup-apero-17 Listen to ...
https://www.meetup.com/entrepreneurship-startups-community-luxembourg/events/261346858/</t>
  </si>
  <si>
    <t>05/15/2019 04:56:21.000Z</t>
  </si>
  <si>
    <t>https://www.google.com/calendar/event?eid=MXRoZDc5MTczc2tkZ2lqc2ZodGxlcWZwM24genphZXJvY2FsLmx1eGVtYm91cmdzZWwxQG0&amp;ctz=Europe/Luxembourg</t>
  </si>
  <si>
    <t>GP Workshop - Register of Beneficial Owners</t>
  </si>
  <si>
    <t xml:space="preserve">The AML Working Group of the LPEA Legal Committee is pleased to invite you to its first GP Workshop of this year. With the entry into force of the Anti-Money Laundering Directives 4 and 5 many changes lie ahead – a register of beneficial owners, stricter requirements for client on-boarding and generally more transparency. Our speakers Stéphanie Castryck (IQEQ), Nathalie Doyle (Link Asset Services) and Pieter Leguit (Loyens &amp; Loeff) will explain how the private equity industry will be impacted by these changes and answer your questions.
Please note that this event is exclusive to LPEA Full Members, meaning private equity and venture capital fund managers and investors.
https://www.eventbrite.com/e/gp-workshop-register-of-beneficial-owners-tickets-610292360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34:07.000Z</t>
  </si>
  <si>
    <t>https://www.google.com/calendar/event?eid=NDBlam1kOW1rcXRzMzUwYnRyM2xmcDI1dDMgenphZXJvY2FsLmx1eGVtYm91cmdzZWwxQG0&amp;ctz=Europe/Luxembourg</t>
  </si>
  <si>
    <t>05/15/2019 09:34:15.000Z</t>
  </si>
  <si>
    <t>https://www.google.com/calendar/event?eid=NzVvMm5mbHUxNmdlbWRhYWQzbHNrYmgwcjcgenphZXJvY2FsLmx1eGVtYm91cmdzZWwxQG0&amp;ctz=Europe/Luxembourg</t>
  </si>
  <si>
    <t>99 JOURS POUR REUSSIR - FORMATION - LUXEMBOURG</t>
  </si>
  <si>
    <t xml:space="preserve">
 Veux-tu vraiment obtenir des résultats différents dans ta vie ? Tes finances? Tes Relations ou ton travail?
La Majorité de personne le veulent, l’espère mais n'ont pas des systèmes en place qui pourront les aides a y arriver. Donc comme consequence ils éparpillent leur énergie dans mille et une direction.
Imagine les résultats que tu pourrais avoir si tu te focalise sur l'amelioration de soit ton corps, tes finances, ta promotion ou tes relations pendant 99 jours. LE FOCUS C'EST LE SECRET DE CEUX QUI REUSSISSENT.
Focus et simplicité... une fois que vous y arrivez, vous pouvez déplacer des montagnes. - Steve Jobs
LE DEFI DES 99 JOURS EST UN  SYSTÈME ULTIME DE HAUTE PERFORMANCE CONÇU POUR TRANSFORMER VOTRE VIE EN 99 JOURS
 Vous allez vous régaler, car vous allez participé a un système éprouvé pour accélérer vos objectifs, déclencher une explosion de votre performances ... et vous aider a faire plus en 99 jours que la plupart des gens et des organisations en dix ans .
Alors, que vous soyez entrepreneur, vendeur, étudiant, athlète, soldat, responsable ou employé de bureau, le Défi des 99 jours vous permettra de transformer votre vie financière et économique, en augmentant vos ventes et vos bénéfices et en atteignant vos buts plus rapidement que vous ne l'avez pensé et plus facilement que jamais.
Imaginez ce que vous pouvez accomplir en 99 jours...
• Être dans la meilleure forme physique de toute votre vie • Rédigez et publiez votre livre ou votre chanson. • Devenir le responsable des ventes de votre organisation • Créer un info-produit et le lancer dans le monde entier • Améliorez vos notes et inscrivez-vous sur la liste des Meilleurs • Générez des revenus décisifs pour votre entreprise actuelle • Rétablir ou renforcer les relations avec la famille, les amis ou les collègues • Remboursez des milliers de dollars de dette… et devenez complètement libre de toute dette
 Comment vous sentiriez-vous… et quel impact cela aurait-il sur votre vie et votre carrière?
Non seulement cela vous propulserait vers un niveau complètement nouveau d'expérience, de confiance en vous et d'accomplissement, mais cela aurait probablement un effet domino sur votre vie pour les années à venir.
Sceptique? Voici la preuve incontestable que vous pouvez effectivement transformer votre vie en 99 jours
[This is an Online Web Workshop]
https://www.eventbrite.com/e/99-jours-pour-reussir-formation-luxembourg-tickets-596782963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0:43.000Z</t>
  </si>
  <si>
    <t>https://www.google.com/calendar/event?eid=N3NvbHZnYjAzYTUzZmdhb3BvbmIyYWpiZGogenphZXJvY2FsLmx1eGVtYm91cmdzZWwxQG0&amp;ctz=Europe/Luxembourg</t>
  </si>
  <si>
    <t>1-Day Luxembourg IMPACT Presenting - Public Speaking and Business Presentations Seminar</t>
  </si>
  <si>
    <t xml:space="preserve">Become a great speaker!
Are you nervous about giving presentations and wish you could look forward to them instead? Are you looking for ways to get your message across in an original and engaging way? Are you tired of saying “OK, next slide...” and want a “wow!” factor instead? Are you tired of being boring and want to engage your audience instead?
This Luxembourg public speaking course "IMPACT Presenting", is a seminar teaching a simple system for creating better presentations and communicating your message and will redefine how you think about, prepare for, and deliver presentations and talks and redefine the results you get and your impact on your business and world.
IMPACT Presentations has already been taught, on an in-house basis, in BeNeLux for 5 years and now it's available on an open-enrollment basis for individual participants. If you aspire to communicate better and get ahead in your careers as well as in your personal life, this class is for you. This class is also an amazing networking opportunity to take a learning journey with others who share your goal. With just 3 to 5 participants, we ensure a comfortable learning environment
WHAT do you learn?
Overcome your fear and anxiety
Be authentic - discover your OWN presenting style which works for you
Explain technical and complex concepts clearly , even to non-experts.
Design scientifically-proven better slides OR presenting with no slides at all!
Avoid the most common presenting mistakes
Powerful body language and vocal emphasis techniques
Engage your audience and get buy-in
Use business storytelling to inspire
WHY do you need it? To improve:
Sales presentations &amp; client pitches
Public speaking for introverts and shy individuals
Presenting to Investors &amp; start-up pitches
Presentations for motivating organizational change
Technical/specialist presentations
"Elevator pitches" for split second opportunities
Training language: English
Price: €590 per person
After the class:
You will spend less time creating slides and being nervous and instead look forward to opportunities to give talks, you will radiate increased confidence when communicating and presenting, and make a greater impact on your audience and customers. You will be able to pitch your ideas to colleagues, your boss, your customers or even the Board of Directors!
See video previews of the class, read individual reviews, and see photos of previous classes on our main page www.impactpresenting.eu and view Eric Molin's (the trainer) Linked-In profile and recommendations
Frequently asked questions:
What level should my presentation skills be to attend?
This class is unique that it’s a multi-level class. As a total beginner you can master the basics (i.e overcoming anxiety), or as an experienced presenter with new ideas (i.e. body language/vocal impact). As the classes are small (maximum 5 people), you can get individualized input from the trainer.
I am seriously nervous i.e. I over-prepare, lay awake at night worrying, and afterwards know I could have done better. Can you help?
Yes, we can :) Your situation is much more common than you think and in every group there is at least 1 person describing themselves this way.
I speak English well, but its not my first language, will it be a problem?
Not at all! Great presentations are about much more than the language. About 70% of our European attendees are non-native English speakers with English as their 2nd or 3rd language.
Do I have to prepare anything for the class?
You will get more benefit if you come to the class with a situation in mind where you will have to speak to an audience in the future, and we use that scenario when developing and practicing your skills. If you have no such situation, then no preparation is necessary, just have a clear idea of your goals for the class. In either case, please inform us accordingly
Can you offer a discount for multiple tickets, i.e. if I am sending my team?
Yes, please inquire directly for more details. But if you are considering booking 4 places or more, think about a private in-company seminar instead. With 4 people, the investment is approximately the same and with 5 people or more, you can save considerably.
Terms and conditions (The important stuff)
Bookings are not final until payment or an official Purchase Order has been received. Payments can be done here at the time of registration by credit card, PayPal, or bank transfer (Eric Molin, Raiffeisenbank, IBAN: AT983225000001904283 BIC: RLNWATWWGTD ) which is also offered as an option on the payments page:
Open-enrollment seminars have a minimum required number of people to take place therefore bookings are non-refundable. If you cannot attend, someone else (i.e co-worker) instead as a substitute. If, by 2 weeks before the event, a seminar fails to reach the minimum necessary participant count you will be contacted to decide 1) if you want a 100% immediate refund or 2) to reschedule to future event.
We reserve the right to change locations within the same general neighborhood. Please make sure we have your telephone number and best email address to keep you informed accordingly.
https://www.eventbrite.com/e/1-day-luxembourg-impact-presenting-public-speaking-and-business-presentations-seminar-tickets-608147385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1:12.000Z</t>
  </si>
  <si>
    <t>https://www.google.com/calendar/event?eid=M201NHY0c3NodDhhaXFrbGJpNWpyczczZTQgenphZXJvY2FsLmx1eGVtYm91cmdzZWwxQG0&amp;ctz=Europe/Luxembourg</t>
  </si>
  <si>
    <t>Agricultural Forum</t>
  </si>
  <si>
    <t xml:space="preserve">The Agricultural Forum will be an international event in the field of agro-industrial business. It will bring together owners and top management of agro-industrial enterprises, producers and suppliers of machinery, investors and specialists in the field of innovative technologies in agriculture.
The participants will share experiences of support in the agro-industrial sector, get acquainted with international programs for agricultural producers, and explore the ways of cooperation in the related industries.
Among the key speakers at the Agricultural Forum will be members of our
association:
- Vice President of European Investment Bank coordinating Ukrainian projects;
- Legal consultants - international law firm Jeantet (Ukrainian law
experts) and Arendt (Luxembourg law experts);
- International banks and investment funds located in Luxembourg.
https://www.eventbrite.co.uk/e/agricultural-forum-tickets-608314856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1:16.000Z</t>
  </si>
  <si>
    <t>https://www.google.com/calendar/event?eid=MHVqaHY1OGh2OGMzMXVxbjQ2OGozM21sNWUgenphZXJvY2FsLmx1eGVtYm91cmdzZWwxQG0&amp;ctz=Europe/Luxembourg</t>
  </si>
  <si>
    <t>Goal Setting: create the goals you'd love to reach</t>
  </si>
  <si>
    <t xml:space="preserve">You probably know that setting goals is one of the most important things you can do in your life. They give you direction, help you focus your energy and efforts and allow you to attain a better quality of life. But how many times have you set a goal just to see yourself give up on it 4 days later?
Do you have any idea why that happens? It's simple. It's not because you're lazy or you lack willpower. It's because you just don't know how to set up your goals in such a way that would make them irresistible to you and would make you want to reach them.
As a Career Coach and Master NLP Practitioner, I've learned some tricks about goal setting along the way and I'm going to share them with you.
In this workshop, you will learn:
- what should your starting point be when you set-up a goal
- what the most important ingredient is that every goal must have
- how to make your goals appealing to you
- how to give yourself the best chance to succeed
Learn how to create your goals the right way and make 2019 the year of ATTAINED GOALS!
We will have the room available to us after the workshop. Or we can go down to a very nice bar that House17 offers to its guests. So you will be able to grab a drink and a small bite and network if you wish!
If you have any questions about this workshop, don't hesitate to get in touch with me through my FB page https://www.facebook.com/authentick.you/
PS: Please be advised that there are 15 tickets available and the tickets sale will stop 3 days before the event date, so if you want to participate, please book your seat in advance.
https://www.eventbrite.com/e/goal-setting-create-the-goals-youd-love-to-reach-tickets-552222713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1:21.000Z</t>
  </si>
  <si>
    <t>https://www.google.com/calendar/event?eid=MHYxanAzOGQ1NWVjbDIwc2ttbGhyZWJ2b2wgenphZXJvY2FsLmx1eGVtYm91cmdzZWwxQG0&amp;ctz=Europe/Luxembourg</t>
  </si>
  <si>
    <t>HR Meet &amp; Learn - Formation Interactive</t>
  </si>
  <si>
    <t xml:space="preserve">HR Meet &amp; Learn - Formation Interactive
https://www.eventbrite.fr/e/billets-hr-meet-learn-formation-interactive-60750835384?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1:31.000Z</t>
  </si>
  <si>
    <t>https://www.google.com/calendar/event?eid=MnFkbDUwMjFobjdxZDBrZW9tZmg2dG0xdDQgenphZXJvY2FsLmx1eGVtYm91cmdzZWwxQG0&amp;ctz=Europe/Luxembourg</t>
  </si>
  <si>
    <t>Go Digital –  Mieux connaître ses clients grâce au CRM (Customer Relationship Management) – FR</t>
  </si>
  <si>
    <t xml:space="preserve">
Level 2
Un CRM (Customer Relationship Management) est un logiciel vous permettant de mieux gérer les interactions et les données de vos clients.
L’objectif d’un CRM est la fidélisation de votre client sur le long terme par l’offre de services personnalisés et l’amélioration des processus de prestation de services.
Aujourd'hui, l’acquisition d’un CRM est tout à fait abordable pour les PME et les TPE. En optimisant la gestion de la relation client grâce à un CRM, votre entreprise pourra améliorer l’expérience client avec efficacité tout en augmentant votre chiffre d’affaire.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mieux-connaitre-ses-clients-grace-au-crm-customer-relationship-management-fr-tickets-543449893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1:37.000Z</t>
  </si>
  <si>
    <t>https://www.google.com/calendar/event?eid=MWsxZ2tzNnIwbDNrYjZhb3FxYzI2cmZkNjEgenphZXJvY2FsLmx1eGVtYm91cmdzZWwxQG0&amp;ctz=Europe/Luxembourg</t>
  </si>
  <si>
    <t>Startup Grind Luxembourg hosts Side Event at ICT Srping 2019 - Female Leaders Month 2019 with LBAN</t>
  </si>
  <si>
    <t>ICT Spring 2019</t>
  </si>
  <si>
    <t xml:space="preserve">It's Back: Female Leaders Month 2019!&amp;nbsp;Every year in May Startup Grind hosts our #SGWomen Leaders Month -  proudly recognising the accomplishments of successful women leaders all over the world. A woman LBAN member and a woman entrepreneur.
Price: 2
Link: http://www.startupgrind.com/luxembourg
</t>
  </si>
  <si>
    <t>05/15/2019 09:51:40.000Z</t>
  </si>
  <si>
    <t>https://www.google.com/calendar/event?eid=N21tbDJmZWJ2M2lzcmI3cGkwMGFpZXJ1MDggenphZXJvY2FsLmx1eGVtYm91cmdzZWwxQG0&amp;ctz=Europe/Luxembourg</t>
  </si>
  <si>
    <t>Meet Gary (Chair for the Future of Work at Singularity University) @ ICT Spring</t>
  </si>
  <si>
    <t xml:space="preserve">Get the chance to chat with Gary Bolles who will be doing a keynote speech at the ICT Spring event on May 22nd in the morning. 
For this networking event, we will meet directly at the premises of the ICT Spring event ( https://www.ictspring.com ). If you need a free ticket, please contact us.
Gary A. Bolles is an internationally recognized expert on the future of work and learning, regularly speaking about impacts and opportunities created by machine learning / AI and other exponential technologies. His focus is on strategies for helping individuals, organizations, communities and countries to thrive in the transition to a digital work economy. As Chair for the Future of Work for Singularity University, he leads the organization's efforts to empower a global community to create an abundant future of work and learning. 
https://www.eventbrite.nl/e/meet-gary-chair-for-the-future-of-work-at-singularity-university-ict-spring-tickets-611759408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2:00.000Z</t>
  </si>
  <si>
    <t>https://www.google.com/calendar/event?eid=N2loYzFiM3JiaWlwNHVhcG44YzcwaTZmaXIgenphZXJvY2FsLmx1eGVtYm91cmdzZWwxQG0&amp;ctz=Europe/Luxembourg</t>
  </si>
  <si>
    <t>International Tax Developments: Cross-Atlantic Perspectives</t>
  </si>
  <si>
    <t xml:space="preserve">Programme
17.00
Registration &amp; Welcome
17.15
“US International Tax Reform and its Global Impact”
Prof. David Rosenbloom (NYU School of Law)Discussant: Prof. Werner Haslehner (University of Luxembourg)
18.00
“Tax Rulings and Transparency”
Prof. Leandra Lederman (Indiana University Maurer School of Law)Discussant: Prof. Tina Ehrke-Rabel (University Graz)
18.45
“The Digital Tax Future in the US and the EU
Prof. Yariv Brauner (University of Florida)Discussant: Prof. Katerina Pantazatou (University of Luxembourg)
19.30
Cocktail Reception
Speakers
H. David Rosenbloom is the director of the International Tax Program at the New York University since 2002. From1978 until 1981 he served in the US Treasury Department as International Tax Counsel and Director.
Yariv Brauner is the Hugh Culverhouse Eminent Scholar Chair in Taxation at the University of Florida, Levin College of Law since 2006 and a visiting professor in numerous universities in the U.S. and abroad.
Professor Leandra Lederman is the Director of the Tax Program at the Indiana University Maurer School of Law since 2005, where she teaches Federal Income Tax, Corporate Tax, Tax Procedure, and Tax Policy.
Tina Ehrke-Rabel is Professor of Law and since 2010 Head of the Institute for Finance and Tax Law at Karl-Franzens University, Graz. She currently concentrates on the challenges of digitalization and globalization.
 https://wwwde.uni.lu/fdef/aktuelles/international_tax_developments_cross_atlantic_perspectives 
The University of Luxembourg (hereafter “Uni.lu”) collects and processes your personal data in the framework of your registration and your participation in this event and the communication of its future activities. Uni.lu processes and keeps your personal information only to the extent necessary to fulfill the purpose stated.
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te in their EU-US Privacy Shield Notice, Privacy Notice and Terms of Services.
You can deregister from the event directly on the Eventbrite website and withdraw your consent for the processing of personal data by Uni.lu for the purpose stated above. You have the right to access, rectify, and erase your personal data as well as further rights described on the Uni.lu website. You can exercise your rights by following the procedure described on the website.
https://www.eventbrite.fr/e/international-tax-developments-cross-atlantic-perspectives-registration-601152362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2:08.000Z</t>
  </si>
  <si>
    <t>https://www.google.com/calendar/event?eid=NWtsZm8zcjE2MjdyZHA1cTRiZWIwZ2xqOGsgenphZXJvY2FsLmx1eGVtYm91cmdzZWwxQG0&amp;ctz=Europe/Luxembourg</t>
  </si>
  <si>
    <t>investing for women II: start building your own portfolio</t>
  </si>
  <si>
    <t xml:space="preserve">Description
Welcome to this level II workshop for (wannabe) female investors. This is a follow-up session of our "investing - a beginner's guide" workshop
This workshop is most suited for participants who have attended our beginner's workshops or who have some basic investment knowledge already .
During this session, we'll cover:
Start investing to fund your specific goals
Build your investment strategy
Navigate through the different financial instruments, their pros and cons
Understand how to decipher information related to these instruments and what to look for to make smart decisions
Exchange on experiences and open questions
We'll be discussing this and more in a friendly, non-judgmental and caring way. Come as you are, there will be drinks and light food to make the conversation flow.
Looking forward to welcoming you onto our community of starinvestors,
Take care,
Gaelle from StarTalers
Refund policy: Attendees can receive refunds up to 1 day before your event start date. Seats are limited and quickly sold out so please let me know if you cannot attend anymore!
IMPORTANT NOTICE: by registering to this event, participants are informed that they might appear in pictures and footages of the event and hereby give their consent. The images and videos will be used exclusively by StarTalers S.A. for promotional purposes.
*** About StarTalers: We are Women's BFF - Best Financial Friend. We want to help women take ownership of their financial future and become responsible investors. Just start chatting with Donna, our chatbot advisor that is there to help you get smarter about investing. You can also check us out at: http://startalers.com/ or contact us at info@startalers.com | Instagram | Twitter | Facebook. ***
Disclaimer: We are not certified financial advisers! The content of the event and the articles made available on our blog, social media or newsletters are provided for information and educational purposes only and do not constitute financial advice.
https://www.eventbrite.co.uk/e/investing-for-women-ii-start-building-your-own-portfolio-tickets-601822186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3:33.000Z</t>
  </si>
  <si>
    <t>https://www.google.com/calendar/event?eid=NnN2ZTVzaTBxbWg3aGZjdWxrYjc2ZjVuOGEgenphZXJvY2FsLmx1eGVtYm91cmdzZWwxQG0&amp;ctz=Europe/Luxembourg</t>
  </si>
  <si>
    <t>Launching Party: Creating meaning together with PPL asbl</t>
  </si>
  <si>
    <t xml:space="preserve">Meet people, learn and immerse yourself in the experience of positive psychology!
https://www.eventbrite.com/e/launching-party-creating-meaning-together-with-ppl-asbl-tickets-605672472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3:47.000Z</t>
  </si>
  <si>
    <t>https://www.google.com/calendar/event?eid=MDJicnZqMnJrbW1tOHZmODBlMWtxa2EyNGcgenphZXJvY2FsLmx1eGVtYm91cmdzZWwxQG0&amp;ctz=Europe/Luxembourg</t>
  </si>
  <si>
    <t>WORKSHOP LE RISQUE COURRIER EN ENTREPRISE ( 2 sessions - matin ou midi)</t>
  </si>
  <si>
    <t xml:space="preserve">LA GESTION DES RISQUES COURRIER EN ENTREPRISE AU QUOTIDIEN - UN DEFI POUR LES EQUIPES DE FACILITY
https://www.eventbrite.fr/e/billets-workshop-le-risque-courrier-en-entreprise-2-sessions-matin-ou-midi-615122427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3:57.000Z</t>
  </si>
  <si>
    <t>https://www.google.com/calendar/event?eid=NzRucjBpbGk0N2hlaW1zZ2FjdXE5cXA2NGMgenphZXJvY2FsLmx1eGVtYm91cmdzZWwxQG0&amp;ctz=Europe/Luxembourg</t>
  </si>
  <si>
    <t>Bénéficiez de l’expérience d’un mentor  : session témoignage.</t>
  </si>
  <si>
    <t xml:space="preserve">Repreneurs, dirigeants d'entreprise
https://www.eventbrite.com/e/beneficiez-de-lexperience-dun-mentor-session-temoignage-tickets-601212813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4:11.000Z</t>
  </si>
  <si>
    <t>https://www.google.com/calendar/event?eid=Mm0zaGtya2I2amNiZWFudWIxbWVndmFqdHMgenphZXJvY2FsLmx1eGVtYm91cmdzZWwxQG0&amp;ctz=Europe/Luxembourg</t>
  </si>
  <si>
    <t>Lancement User Club Avonca : 23/05/2019</t>
  </si>
  <si>
    <t xml:space="preserve">Afin de mieux vous informer sur les nouveautés d’Avonca, nous avons créé un User Club Avonca.
Les objectifs de ce Club sont :
d’organiser régulièrement des réunions d’(in)formation et de discussion.
d'envoyer mensuellement une lettre d’information sur les évolutions en cours et les points évoqués lors des réunions.
Nous organisons une première réunion dans les bureaux de l'Etude Faltz &amp; Felgen jeudi 23 Mai 2019 de 14h à 17h30.
 Au programme : 
Formation à l’utilisation du module RGPD
Nouvelle présentation de l’agenda : comment l’activer
Synchronisation automatique de l’agenda, l’échéancier et les contacts
Application Avonca mobile : Avonca dans votre poche !
Avonca Web Access : donner plus de visibilité à vos clients.
Le point sur le nouvel Intradoc
Cette réunion gratuite sera animée par Johan Voet.
Au plaisir de vous voir parmi nous
https://www.eventbrite.com/e/lancement-user-club-avonca-23052019-tickets-608600450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4:25.000Z</t>
  </si>
  <si>
    <t>https://www.google.com/calendar/event?eid=MWk0MXBkbjUxY3AzajM1OWxlMGk5ajN1N2MgenphZXJvY2FsLmx1eGVtYm91cmdzZWwxQG0&amp;ctz=Europe/Luxembourg</t>
  </si>
  <si>
    <t xml:space="preserve">CoderDojoLu
Thursday, May 23 at 6:00 PM
This is the weekly CoderDojo in Luxembourg at the Level2 hackerspace.  It is intended for 12-18 year olds, but younger kids are welcome too.  The dojo...
https://www.meetup.com/CoderDojoLu/events/jrxnbmyzhbfc/...
Link: https://www.meetup.com/CoderDojoLu/events/jrxnbmyzhbfc/
</t>
  </si>
  <si>
    <t>05/15/2019 09:55:47.000Z</t>
  </si>
  <si>
    <t>https://www.google.com/calendar/event?eid=MXEwaGtzMmJmMHQxcjZpOXU2azhldDE3MGogenphZXJvY2FsLmx1eGVtYm91cmdzZWwxQG0&amp;ctz=Europe/Luxembourg</t>
  </si>
  <si>
    <t>HackerX Luxembourg (Full-Stack) 05/23 -Employers-</t>
  </si>
  <si>
    <t xml:space="preserve">
HackerX is an invite-only recruiting event for developers in 120+ cities globally and has a community of over 100,000+ members. We've hand-picked some of the top developers in your city so you don't have to. Meet face-to-face with qualified developers and make your next great hire.
MEET 60+ TOP FULL-STACK SOFTWARE DEVELOPERS
Our events are organized in rapid speed-dating format (5 minutes each) to keep things engaging and fun. It ensures you can meet the most developers.
WHY ATTEND?
- Get in front of developers face-to-face and build up your candidate pipeline- Showcase your company's brand and technologies to let the developer community know you're hiring.- After the event, we'll also provide you a list of registrations (~10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 Host
Sponsored By:
Organized by HackerX 237 Kearny St #245San Francisco, CA 94108 
WebsiteContact Us
https://www.eventbrite.com/e/hackerx-luxembourg-full-stack-0523-employers--tickets-522087939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09:55:53.000Z</t>
  </si>
  <si>
    <t>https://www.google.com/calendar/event?eid=MGx2YjVraWsyanFnbGh0dmlrM2ZhM3F2NjIgenphZXJvY2FsLmx1eGVtYm91cmdzZWwxQG0&amp;ctz=Europe/Luxembourg</t>
  </si>
  <si>
    <t>Visit of the LIST Workshop</t>
  </si>
  <si>
    <t xml:space="preserve">Within our programme GirlsinDigital supported by the Ministry of Equality between Women and Men we are pleased to organise a visit of the new Luxembourg Institute of Science and Technology showroom in Belval!
Limited capacity
https://www.eventbrite.com/e/visit-of-the-list-workshop-tickets-612851846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15/2019 10:05:19.000Z</t>
  </si>
  <si>
    <t>https://www.google.com/calendar/event?eid=N3I2OWtqNXB0amUyNzZzNWVpYmpzbjdzMGQgenphZXJvY2FsLmx1eGVtYm91cmdzZWwxQG0&amp;ctz=Europe/Luxembourg</t>
  </si>
  <si>
    <t>JavaScript Meetup Luxembourg 5 June 2019</t>
  </si>
  <si>
    <t>Etix Everywhere (2 Rue Peternelchen, Howald, Luxembourg 2370)</t>
  </si>
  <si>
    <t>JavaScript Luxembourg
Wednesday, June 5 at 7:00 PM
"GraphQL in Production" by Anton Kabyshhttps://github.com/anton-kabysh A lot of people are interested in GraphQL, it is one of the most promising tech...
https://www.meetup.com/JSLuxembourg/events/261315356/</t>
  </si>
  <si>
    <t>05/21/2019 00:25:39.000Z</t>
  </si>
  <si>
    <t>https://www.google.com/calendar/event?eid=NzI1bHJzMTVpODQ0MXAzN2RiOGpvcmMwaTkgenphZXJvY2FsLmx1eGVtYm91cmdzZWwxQG0&amp;ctz=Europe/Luxembourg</t>
  </si>
  <si>
    <t>Scrum Clinic</t>
  </si>
  <si>
    <t>Agile Luxembourg
Thursday, June 13 at 6:30 PM
Venue: House 17 (https://house17.lu/) Agenda18:00 - Doors open "There is only one corner of the universe you can be certain of improving, and that's y...
https://www.meetup.com/Agile-Luxembourg/events/261622511/</t>
  </si>
  <si>
    <t>05/21/2019 00:25:43.000Z</t>
  </si>
  <si>
    <t>https://www.google.com/calendar/event?eid=NDY0NmtlanFsdDYyaWwxbjN1OWJkcDBrdnUgenphZXJvY2FsLmx1eGVtYm91cmdzZWwxQG0&amp;ctz=Europe/Luxembourg</t>
  </si>
  <si>
    <t>Online Event (On your computer, Luxembourg, Luxembourg)</t>
  </si>
  <si>
    <t>StartupBlink Luxembourg
Wednesday, May 29 at 6:00 PM
Looking to create a sustainable business and don't have time to raise money from investors? This is the webinar for you! We'll focus on methods to boo...
https://www.meetup.com/StartupBlink-Luxembourg/events/261672097/</t>
  </si>
  <si>
    <t>05/29/2019 01:12:33.000Z</t>
  </si>
  <si>
    <t>https://www.google.com/calendar/event?eid=MjE2dm92dGMwMzY5aTNlcGp2MDVoZ3QwaWwgenphZXJvY2FsLmx1eGVtYm91cmdzZWwxQG0&amp;ctz=Europe/Luxembourg</t>
  </si>
  <si>
    <t>Digital Privacy Salon: Europeans’ attitudes towards Internet security</t>
  </si>
  <si>
    <t>Level2 by Syn2cat (87 Route de Thionville, Luxembourg, Luxembourg 2611)</t>
  </si>
  <si>
    <t>MICSE Luxembourg Professional Development Meetup
Tuesday, June 18 at 7:00 PM
This edition of the Privacy Salon will zoom in on attitudes towards Internet Security of the participants, based on the recently released Eurobaromete...
https://www.meetup.com/MICSE-Luxembourg-Professional-Development-Meetup/events/261685003/</t>
  </si>
  <si>
    <t>05/29/2019 01:12:34.000Z</t>
  </si>
  <si>
    <t>https://www.google.com/calendar/event?eid=NTUxNmxranFodHJ2ZnZ2OTE5MDQ1Zm4zc3EgenphZXJvY2FsLmx1eGVtYm91cmdzZWwxQG0&amp;ctz=Europe/Luxembourg</t>
  </si>
  <si>
    <t>WordPress Luxembourg | June Meetup | Collaborative Workshop</t>
  </si>
  <si>
    <t>Indépendent Café (6 Boulevard F-d Roosevelt, Luxembourg, Luxembourg 2450)</t>
  </si>
  <si>
    <t>WordPress Meetup Luxembourg
Tuesday, June 11 at 6:30 PM
COLLABORATIVE WORKSHOP Well it's simple, everyone comes with (either or all):- Their laptop- Their issues or plans for improvement for their own WordP...
https://www.meetup.com/WordPress-Meetup-Luxembourg/events/261670913/</t>
  </si>
  <si>
    <t>05/29/2019 01:12:35.000Z</t>
  </si>
  <si>
    <t>https://www.google.com/calendar/event?eid=NG9sajEyZ3ZwY3Qxb2o5YmxoMWthZjRicTcgenphZXJvY2FsLmx1eGVtYm91cmdzZWwxQG0&amp;ctz=Europe/Luxembourg</t>
  </si>
  <si>
    <t>Online misinformation and manipulation</t>
  </si>
  <si>
    <t>Luxembourg Legal Hackers
Thursday, June 20 at 6:30 PM
In our next event, we will discuss the role of online manipulation and fake news in political scenarios like elections, the use of Big Data for politi...
https://www.meetup.com/Luxembourg-Legal-Hackers/events/261450131/</t>
  </si>
  <si>
    <t>05/29/2019 01:12:36.000Z</t>
  </si>
  <si>
    <t>https://www.google.com/calendar/event?eid=NGk4dW02NG0yOW1yMjN0cjc3N3VlMTEwODQgenphZXJvY2FsLmx1eGVtYm91cmdzZWwxQG0&amp;ctz=Europe/Luxembourg</t>
  </si>
  <si>
    <t>Apprenez à manier les Questionnaires d'Evaluations UX</t>
  </si>
  <si>
    <t>UX FLUPA Luxembourg
Thursday, June 6 at 6:00 PM
-&gt; Thème du MeetupFacilité d'utilisation, satisfaction, efficacité, plaisir d'usage... Chaque nouveau produit devrait faire l'objet d'une évaluation d...
https://www.meetup.com/FLUPA-Luxembourg/events/261799448/</t>
  </si>
  <si>
    <t>05/29/2019 01:12:38.000Z</t>
  </si>
  <si>
    <t>https://www.google.com/calendar/event?eid=NTdtZW5ydWw2cm5rOWQzZDRvcjRjZG5vNWogenphZXJvY2FsLmx1eGVtYm91cmdzZWwxQG0&amp;ctz=Europe/Luxembourg</t>
  </si>
  <si>
    <t>Personal Branding on LinkedIn to boost your Career or Business</t>
  </si>
  <si>
    <t>Speak, Lead &amp; Build Your Brand by KatyDEdutainer
Thursday, June 13 at 6:30 PM
Personal Brand is the high power that each of us has. We are a brand and wherever we go and whatever we do we build it in the eyes of others. We are w...
Price: 39.00 EUR
https://www.meetup.com/Speak-Lead-Build-Your-Brand/events/261811890/</t>
  </si>
  <si>
    <t>05/29/2019 01:12:39.000Z</t>
  </si>
  <si>
    <t>https://www.google.com/calendar/event?eid=MGswbWwwM3BuYWd1YmxwZW5pbDA5MHR0dmUgenphZXJvY2FsLmx1eGVtYm91cmdzZWwxQG0&amp;ctz=Europe/Luxembourg</t>
  </si>
  <si>
    <t>OPENPOINT - Target reached : a mobile app,  in 30 minutes, without any coding !</t>
  </si>
  <si>
    <t>Open Innovation Luxembourg
Tuesday, June 18 at 8:00 AM
Inscriptions limitées à 20 places ⚠️ La communauté onepoint Luxembourg vous invite le 18 juin dès 8:00 a.m pour la première édition de "OPENPOINT". L'...
https://www.meetup.com/Open-Innovation-Luxembourg/events/261736536/</t>
  </si>
  <si>
    <t>05/29/2019 01:12:40.000Z</t>
  </si>
  <si>
    <t>https://www.google.com/calendar/event?eid=NW90OWI3cXQxZmw4MTNoa2loN3NhazlhNGYgenphZXJvY2FsLmx1eGVtYm91cmdzZWwxQG0&amp;ctz=Europe/Luxembourg</t>
  </si>
  <si>
    <t>Speak, Lead &amp; Build Your Brand by KatyDEdutainer
Thursday, June 27 at 6:30 PM
Personal Brand is the high power that each of us has. We are a brand and wherever we go and whatever we do we build it in the eyes of others. We are w...
Price: 39.00 EUR
https://www.meetup.com/Speak-Lead-Build-Your-Brand/events/261811937/</t>
  </si>
  <si>
    <t>https://www.google.com/calendar/event?eid=Mm11N2llOXFycjlvczlvbWpiM2V1bDJ2bHUgenphZXJvY2FsLmx1eGVtYm91cmdzZWwxQG0&amp;ctz=Europe/Luxembourg</t>
  </si>
  <si>
    <t>We are hosting the LBAN pitching event</t>
  </si>
  <si>
    <t>Startup Grind Luxembourg
Monday, June 3 at 6:00 PM
THIS IS A PAID EVENT - PURCHASE YOUR TICKET IN THE LINK BELOW ...
https://www.meetup.com/Startup-Grind-Luxembourg/events/260990743/</t>
  </si>
  <si>
    <t>05/29/2019 01:12:41.000Z</t>
  </si>
  <si>
    <t>https://www.google.com/calendar/event?eid=MTdwbnAxZG10dXJ1M21sY21iYTZvOHV1ZjkgenphZXJvY2FsLmx1eGVtYm91cmdzZWwxQG0&amp;ctz=Europe/Luxembourg</t>
  </si>
  <si>
    <t>We are hosting Marco MIGNANI [Mileswap]</t>
  </si>
  <si>
    <t>CMS Luxembourg (3 rue Goethe, Luxembourg, Luxembourg)</t>
  </si>
  <si>
    <t>Startup Grind Luxembourg
Wednesday, June 12 at 6:30 PM
THIS IS A PAID EVENT - PURCHASE YOUR TICKET IN THE LINK BELOW ...
https://www.meetup.com/Startup-Grind-Luxembourg/events/260636562/</t>
  </si>
  <si>
    <t>05/29/2019 01:12:42.000Z</t>
  </si>
  <si>
    <t>https://www.google.com/calendar/event?eid=NmExaWE5Z2RjcXJmZ2ZncmttbXZia2RwMDAgenphZXJvY2FsLmx1eGVtYm91cmdzZWwxQG0&amp;ctz=Europe/Luxembourg</t>
  </si>
  <si>
    <t>Strategies for the radical contextualization of historical text</t>
  </si>
  <si>
    <t xml:space="preserve">Beyond Close and Distant Reading: Strategies for the radical contextualization of historical text. Lecture by Tim Hitchcock, Professor of Digital History, University of Sussex.
In an age of hyper-abundance, to search is to find. The long research journey downwards through a catalogue and into an archive has been replaced by an algorithm ensuring the first page of results is 'good enough'. This presentation argues that despite the claim, it is simply not so; it is not 'good enough'.  While current systems of search and discovery effectively hide and distort the context of research data, good scholarship demands a dialogue between data and its source.  By demonstrating how a 'macroscope' can be used to practise distant and close readings of large datasets such as the Old Bailey Online, and library and archival catalogues, it suggests that we can re-imagine search, discovery and research, to provide a new form of 'radical contextualisation'.  It argues that digital history requires more than a different set of tools; it also requires a different approach to representing the evolving infrastructure.
About the speaker
Tim Hitchcock is Professor of Digital History at the University of Sussex.  With Robert Shoemaker and others, he is responsible for a series of websites giving direct and searchable access to some 35 billion words of primary sources reflecting the social history of Britain.
With degrees from the University of California at Berkeley and Oxford University, he has written or edited eleven books on the histories of eighteenth-century poverty, street life, sexuality and masculinity; and published across the disciplines of history, art history, the digital humanities, statistics, economics and legal studies.  He is currently co-director of the Sussex Humanities Lab and working on the development of a ‘macroscope’ for use with library and archival catalogues.
This event is part of  "New Horizons: Confronting the Digital Turn in the Humanities", a lecture series organised by the Luxembourg Centre for Contemporary and Digital History (C²DH).
The lecture is followed by a drinks reception.
Photography
Participants are hereby informed that they are likely to appear on photographs taken at the event. These are intended to be published in  Luxembourg Centre for Contemporary and Digital History / University of Luxembourg print and/or digital/social media. If you do not wish to be photographed, please alert the organisers and the photographer.
Privacy notice
The Luxembourg Centre for Contemporary and Digital History / University of Luxembourg and  (hereafter “C²DH”) collects and processes your personal data in the framework of your registration and your participation in this event and the communication of its future activities. C²DH processes and keeps your personal information only to the extent necessary to fulfill the purpose stated.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te in their EU-US Privacy Shield Notice, Privacy Notice and Terms of Services.You can deregister from the event directly on the Eventbrite website and withdraw your consent for the processing of personal data by C²DH for the purpose stated above. You have the right to access, rectify, and erase your personal data as well as further rights described on the Uni.lu website. You can exercise your rights by following the procedure described on the website.
https://www.eventbrite.fr/e/billets-strategies-for-the-radical-contextualization-of-historical-text-618594803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3:33.000Z</t>
  </si>
  <si>
    <t>https://www.google.com/calendar/event?eid=NG5paXBuM2E4MzVlYWV1MDQ4MXRlaDcwMTkgenphZXJvY2FsLmx1eGVtYm91cmdzZWwxQG0&amp;ctz=Europe/Luxembourg</t>
  </si>
  <si>
    <t>ISACA.Lu 2019 AGM + Conference: M &amp; A - Forgotten Son of Information Security</t>
  </si>
  <si>
    <t xml:space="preserve">Dear Members, All, 
Isaca.Lu requests your company to its Annual General Meeting to review our Accounts for 2018 as well as renew our Board, and other key events of the past year. The AGM will be followed by a Conference and closed with a Networking Cocktail.
This year's Keynote Speaker will be Dr. Marco ERMINI, Orange Business Germany who'll discus:
Mergers &amp; Acquisitions - Forgotten Son of Information Security
Subject Description: There are no ISO or other standards and, few publications or dedicated books on Managing Merger &amp; Acquisition targeting Information Security. 
Generally, M&amp;A Due Diligence teams have little care for a target company’s ICT security and compliance program.
After the session, we will be able to consider:
   Define Information Security risks &amp; threats in Mergers &amp; Acquisition operations
   Depict a strategy for integration which helps avoiding precarious IT migrations, proliferation of unsanctioned tools, a regulatory mess and huge impact of legacy infrastructure
   Scoping the threat actors and their interests
   Identify why it is important that InfoSec be involved in the early phases of a Due Diligence process, and how it can affect the operation itself including the monetary transactions
   Recognize how Cloud affects InfoSec M&amp;A and how it can help mitigate risks
   Use scanning and OPSEC tools without violating laws and NDAs
   Understand the role of the Security Manager in the whole process
Biography: Dr. Marco Ermini
   Is a Senior security expert, system &amp; network security architect, as well as a team leader. 
   Holds degrees in Philosophy, Mathematics and Computer Science, and 
   Has +20 years working experience in ICT, 
   12 of which spent exclusively in InfoSec and 
   8 as a consultant on client's sites. 
   His work experience includes 
   Security architecture and 
   Vendor management; product evaluation and RFx support; 
   Security engineering and management; 
   Responsibility for security of worldwide networks and world-class critical systems in large enterprises; 
   Major projects with public, banking, industrial and telecommunication firms; 
   Standards such as ISO 27001/COBIT/SoX; mobile networks and applications;
   Cloud security; risk assessments.
Date &amp; Time: May 29th, From 17:30 through 22:00
   Registration:                       17:30
   AGM:                                   18:00       
   Conference:  18:30 through 20:00 
   Networking Cocktail ends   22:00
Location:
          Patisserie de Namur, rue de Bitbourg 2, L-1273, HAMM
Continuous Professional Education: 3 CPEs
No shows will be billed 25.00 €
https://www.eventbrite.co.uk/e/isacalu-2019-agm-conference-m-a-forgotten-son-of-information-security-tickets-610024579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3:43.000Z</t>
  </si>
  <si>
    <t>https://www.google.com/calendar/event?eid=MDF1ajVxYnRjNWdsbG00OXEybW9xaHRqcWUgenphZXJvY2FsLmx1eGVtYm91cmdzZWwxQG0&amp;ctz=Europe/Luxembourg</t>
  </si>
  <si>
    <t>Go Digital - RH 2.0 : Une réelle opportunité pour recruter plus facilement - FR</t>
  </si>
  <si>
    <t xml:space="preserve">
Level 2
Vous souhaitez développer votre structure, attirer des talents, ou gérer les aspects liés aux ressources humaines plus simplement ? Cet atelier « digital RH : Ressources Humaines » est fait pour vous ! 
Il aborde de manière ludique ce qui se cache sous le terme « digital RH » et ce que la digitalisation des ressources humaines peut faire pour le développement de votre TPE/PME, au travers d’exemples concrets.
De manière pragmatique et sous forme de discussion, ce workshop vous fournira une série d’outils simples, accessibles et immédiatement opérationnels, allant de la gestion de la marque employeur, au recrutement, en passant par la gestion des contrats…ou même … le bonheur au travail !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rh-20-une-reelle-opportunite-pour-recruter-plus-facilement-fr-tickets-580994289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4:02.000Z</t>
  </si>
  <si>
    <t>https://www.google.com/calendar/event?eid=MzZsbnQ2bmdwbW5zOGZrMWxkcHY3YXUzNGUgenphZXJvY2FsLmx1eGVtYm91cmdzZWwxQG0&amp;ctz=Europe/Luxembourg</t>
  </si>
  <si>
    <t xml:space="preserve">CoderDojoLu
Thursday, May 30 at 6:00 PM
This is the weekly CoderDojo in Luxembourg at the Level2 hackerspace.  It is intended for 12-18 year olds, but younger kids are welcome too.  The dojo...
https://www.meetup.com/CoderDojoLu/events/jrxnbmyzhbnc/...
Link: https://www.meetup.com/CoderDojoLu/events/jrxnbmyzhbnc/
</t>
  </si>
  <si>
    <t>05/29/2019 01:14:18.000Z</t>
  </si>
  <si>
    <t>https://www.google.com/calendar/event?eid=MWMxMWdvZDlzbDMwNGQ3MWt1Y2RvbnFlN24genphZXJvY2FsLmx1eGVtYm91cmdzZWwxQG0&amp;ctz=Europe/Luxembourg</t>
  </si>
  <si>
    <t>Etablir des tableaux de bord, piloter la performance numérique &amp; financière</t>
  </si>
  <si>
    <t xml:space="preserve">
Objectifs de la formation
Pour piloter efficacement une entreprise, le dirigeant, le chef d’entreprise, l'entrepreneur doit disposer des indicateurs pertinents : utiles, adapté à son environnement et à son époque.
Cette formation donne les clés pour trouver les bons indicateurs, propose des outils et permet d'anticiper les informations imporantes liés au numérique qui devront être reportées pour assurer le bon pilotage de la société. Votre comptabilité analytique, vos reportings mensuels ou trimestriels présenteront des données pertinentes qui permettront de prendre les décisions de gestion afin d'améliorer la performance, l'efficacité et la planification de vos actions.
Le profil des participants
Cette formation s’adresse princiaplement
aux cadres et managers,
aux entrepreneurs et dirigeants
aux contrôleurs de gestion et aux directeurs financiers
qui souhaitent valoriser la production comptable et mettre en place un outil de pilotage performante au service de leur entreprise.
Foire aux questions
Faut-il un ordinateur lors de cette formation?
Pour profiter pleinement de la formation, nous vous invitons à vous munir d'une tablette ou d'un ordinateur portable. Vous pourrez ainsi utiliser les outils proposés dans les exemples. Cependant, un ordinateur n'est pas indispensable. Les supports de formation, les exemples et les cas pratiques sont prévus sans l'usage d'ordinateurs.Dois-je imprimer la confirmation ou puis-je le retirer sur mon téléphone?
Vous n'êtes pas obligé d'imprimer la confirmation d'inscription.
Est-il possible de s'enregistrer sur place, juste avant le début de la formation?
Il n'est pas possible de s'enregistrer sur place à la formation. Seules les inscriptions effectuées au plus tard la veille de la formation seront prises en compte.Quand peut-on arriver?
Vous pouvez arriver 15 mintues avant le début de la formation.
Comment puis-je m'y rendre en transport en commun?
Le lieu de la formation se situe à 5-10 minutes à pied d'Hamilius en centre ville. Il est tout à fait possible de venir à pied. Les bus le plus proche, Belair Rheinsheim est desservi par le bus n°15. Comment puis-je y arriver en voiture?
Le boulevard Grande Duchesse Charlotte est accessible aux voitures.Y a-t-il un parking et combien ça coûte?
Le parking boulevard Grande Duchesse Charlotte et dans les rues adjacentes coute 2 euros de l'heure. Vous pouvez, si vous habiter Luxembourg ville ou Belair bénéficier de la vignette de stationnement résidentiel.
Vous avez également la possibilité de vous garer dans les parking "Parkeerplaats Luxenburg" et "Parkhaus Royal Hamilius" qui ne sont qu'à 10 minutes à pied.Avez-vous un site web où je peux en apprendre plus?
Vous pouvez consulter notre site internet: www.digits.solutions.
Quelle est la politique de remboursement?
Les formations achetées peuvent être remboursées à 100% moins 40 EUR HT de frais de gestion 30 jours avant le début de la formation. La formation n'est pas remboursable moins de 30 jours avant le début de la formation. Toutefois, vous pouvez être représenté par une autre personne.
Dans tous les cas, vous devez informer Digits Solutions à l'adresse suivante: info@digits.solutions au moins 1 heure avant le début de la formation.
En cas d'absence, puis-je demander à une autre personne de me remplacer?
Vous pouvez être remplacé. Pour cela, vous devez informer Digits Solutions à l'adresse suivante: info@digits.solutions au moins 1 heure avant le début de la formation.
Annualtion de l'évènement
Digits Solutions se reserve le droit d'annuler la formation en prévenant les participant au moins un jour avant la date de début de la formation au cas où le nombre de participant est trop faible ou pour toute autre raison. Dans ces circonstances, le coût de la formation payé sera remboursé.
https://www.eventbrite.com/e/inscription-etablir-des-tableaux-de-bord-piloter-la-performance-numerique-financiere-600263123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4:41.000Z</t>
  </si>
  <si>
    <t>https://www.google.com/calendar/event?eid=MjRxYXVwYW9rM21vaWhlNnZzbWM4aXNmNWMgenphZXJvY2FsLmx1eGVtYm91cmdzZWwxQG0&amp;ctz=Europe/Luxembourg</t>
  </si>
  <si>
    <t>Go Digital – DIY – Crée ton propre site internet – Partie 1 – FR</t>
  </si>
  <si>
    <t xml:space="preserve">
Level 2
Lors de cet atelier en deux parties, qui n’a rien d’un cours théorique, vous apprendrez concrètement à créer votre site internet avec WordPress. L’atelier propose une interface WordPress, de toutes ses fonctionnalités, et tout ce qu’il est nécessaire de savoir pour maîtriser l’interface et éviter les pièges.
Parce que l’atelier part de zéro, aucune expérience préalable n'est requise. Cependant, si vous connaissez ou utilisez déjà WordPress, vous êtes également les bienvenus car l’atelier permettra de partager des bonnes pratiques et comment en tirer le maximum.
Cet atelier est totalement gratuit.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diy-cree-ton-propre-site-internet-partie-1-fr-tickets-543453303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4:49.000Z</t>
  </si>
  <si>
    <t>https://www.google.com/calendar/event?eid=MjQxOTFzZWZsYmZxaGdxNTI4M2hpbnFrMmggenphZXJvY2FsLmx1eGVtYm91cmdzZWwxQG0&amp;ctz=Europe/Luxembourg</t>
  </si>
  <si>
    <t>Applying automation into ESG Due Diligence</t>
  </si>
  <si>
    <t xml:space="preserve">-
https://www.eventbrite.fr/e/applying-automation-into-esg-due-diligence-registration-61377214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5:00.000Z</t>
  </si>
  <si>
    <t>https://www.google.com/calendar/event?eid=NGU5NzVtaXYwcm04a3EwOXVrdGY4MWtrN2ggenphZXJvY2FsLmx1eGVtYm91cmdzZWwxQG0&amp;ctz=Europe/Luxembourg</t>
  </si>
  <si>
    <t>Go Digital -  Introduction au E-commerce : les étapes clés pour vendre en ligne - FR</t>
  </si>
  <si>
    <t xml:space="preserve">
Level 1 
Avant de vous lancer dans la vente en ligne, ce workshop vous propose de faire le point sur l’écosystème de l’E-commerce à travers une introduction vous permettant de mieux appréhender ce canal de vente.
La création d’un site de vente en ligne est une option de plus en plus privilégiée par les entrepreneurs désireux de lancer une activité commerciale et par les commerçants qui souhaitent vendre leurs produits ou services via un nouveau canal.
Cependant, il ne faut pas oublier que l’E-commerce est un vaste secteur animé par de nombreux acteurs (vendeurs, clients prestataires de services, fournisseurs de solutions digitales…) et qui évoluent constamment.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introduction-au-e-commerce-les-etapes-cles-pour-vendre-en-ligne-fr-tickets-614154552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5:10.000Z</t>
  </si>
  <si>
    <t>https://www.google.com/calendar/event?eid=NzNpNW82amRoZDZlZjBnaTRta2pmb2tkYzYgenphZXJvY2FsLmx1eGVtYm91cmdzZWwxQG0&amp;ctz=Europe/Luxembourg</t>
  </si>
  <si>
    <t xml:space="preserve">Les Rencontres de la Sécurité 2019 </t>
  </si>
  <si>
    <t xml:space="preserve">La 6ème édition des Rencontres de la Sécurité aura lieu le 6 juin prochain au Domaine Thermal de Mondorf-les-Bains. Depuis sa création, cet évènement est devenu l’un des symboles de la cyber sécurité au Luxembourg et de ses enjeux. Véritable rendez-vous annuel qui permet de partager son expérience et son savoir-faire avec des experts de la sécurité. Cette édition attend plus de 300 visiteurs dans une ambiance conviviale et chaleureuse.
Pour cela, Excellium et ses partenaires proposent chaque année un programme instructif et varié à la hauteur des diverses problématiques et tendances actuelles liée à la cyber-sécurité. Le but étant de répondre aux préoccupations des professionnels de la cyber-sécurité et aux questionnements des grands dirigeants.
Cette édition associera conférences, démonstration, tables-rondes, retours d’expériences, interventions d’experts et abordera des enjeux clés de la cyber-sécurité comme la gestion de la privacy, le SOC, les end points, la gestion de crise, la sécurisation des environnements IOT etc...
Pour profiter pleinement de cet évènement, Excellium a l’honneur de vous annoncer la présence de Thomas Guenoux pour une conférence et une dédicace de sa bande dessinée « Rise of the Coders ». 
 Pour finir, Excellium a concocté une fin de journée festive et interactive autour d’un BBQ.
Pour un programme détaillé de l’évènement et les inscriptions, vous pouvez consulter la page suivante : http://rencontressecurite.excellium.lu 
https://www.eventbrite.fr/e/billets-les-rencontres-de-la-securite-2019-522658916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5:17.000Z</t>
  </si>
  <si>
    <t>https://www.google.com/calendar/event?eid=Nzk2NnZmazNlcWRhdGJsdHFxM3ZhY2w1b3YgenphZXJvY2FsLmx1eGVtYm91cmdzZWwxQG0&amp;ctz=Europe/Luxembourg</t>
  </si>
  <si>
    <t>Conférence ATEL/PME PMI - 6 juin 2019</t>
  </si>
  <si>
    <t xml:space="preserve">
L'ATEL, ING Luxembourg et Deloitte ont le plaisir de vous inviter à la conférence dont le thème est le suivant :
Bien choisir vos solutions de financement
Programme18.00    Accueil18.30    Introduction18.35    Déterminer le type de financement approprié - Deloitte 19.05    Constituer efficacement son dossier de crédit - ING Luxembourg19.35    Questions/Réponses19.45    Cocktail 
https://www.eventbrite.fr/e/billets-conference-atelpme-pmi-6-juin-2019-615012358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5:25.000Z</t>
  </si>
  <si>
    <t>https://www.google.com/calendar/event?eid=Mm0ydGpmaTIzYmpybGtncG8xZHRkdTRuaTQgenphZXJvY2FsLmx1eGVtYm91cmdzZWwxQG0&amp;ctz=Europe/Luxembourg</t>
  </si>
  <si>
    <t>Conférence : Entreprises et droits de l’homme / Business and Human Rights</t>
  </si>
  <si>
    <t xml:space="preserve">The Ministry of Foreign and European Affairs and the Research Unit in Law of the Faculty of Law Economics and Finance, University of Luxembourg, have the pleasure to invite you to a conference on Business and Human Rights. The conference will offer insights into the joint efforts of the Luxembourg Government, the private sector, civil society and academia to implement the National Action Plan on the United Nations Guiding Principles on Business and Human Rights.
The conference will retrace the discussions leading up to the adoption of the National Action Plan (NAP) by the government in June 2018. It will present various concrete actions to implement the NAP in order to better protect and promote human rights in general and in the business context in particular.
National and international speakers and high-level panelists will share their expertise and experiences in living up to the international obligation of a State to guarantee the respect of human rights as well as the responsibilities incurred by the private sector, i.a. as part of their corporate social responsibility. Presenters and discussants come from a variety of backgrounds, including politics, academia and practice.
The conference includes a presentation of an academic study on “Good Business – The Economic Case For Protecting Human Rights”. The study makes a case that, beyond mere compliance with legal obligations and responsibilities, respecting human rights can significantly add to the effectiveness of a company’s business plan.  
Le Ministère des Affaires étrangères et européennes et l’Université de Luxembourg, Faculté de Droit, d’Economie et de Finance, Unité de recherché en droit, ont l’honneur de vous inviter à une conférence sur le sujet “Entreprises et droits de l’homme”. La conférence offrira une perspective inédite sur les efforts conjoints du gouvernement luxembourgeois, du secteur privé, de la société civile et du monde académique à mettre en œuvre le Plan d’action national sur les Principes directeurs des Nations Unies relatifs aux entreprises et aux droits de l’homme.
La conférence permettra de retracer la discussion qui a mené à l’adoption du Plan d’Action national par le gouvernement en juin 2018, ainsi que de présenter les différentes actions concrètes pour le mettre en œuvre, en vue d’une meilleure protection et promotion des droits humains en général et dans un environnement entrepreneurial en particulier.
Des orateurs et intervenants internationaux et nationaux venant du monde politique, des cercles académiques et de la société civile partageront avec le public leurs expertises et expériences professionnelles en relation avec l’obligation internationale d’un Etat de garantir le respect des droits humains et la responsabilité des entreprises privées de les respecter, entre autres, dans un esprit de responsabilité sociale des entreprises.
De nouvelles conclusions académiques intéressantes générées par l’étude “Good Business – The Economic Case For Protecting Human Rights” seront présentées lors de la conférence, mettant en avant l’argument qu’au-delà des aspects d’obligations et de responsabilités légales, le respect des droits humains peut considérablement contribuer à la pertinence du modèle d’affaire d’une entreprise. 
The University of Luxembourg (hereafter “Uni.lu”) collects and processes your personal data in the framework of your registration and your participation in this event and the communication of its future activities. Uni.lu processes and keeps your personal information only to the extent necessary to fulfill the purpose stated.
During the registration process your personal data is being collected and processed on the Eventbrite website by Eventbrite Inc. located in the United States. This will involve the transfer of personal data to countries that do not offer the same level of protection as the European Union regarding data protection rules. Eventbrite Inc. participates in and complies with the EU-U.S. Privacy Shield framework as set forth by the US Department of Commerce regarding the collection, use and retention of personal data. Eventbrite may process your personal data as a controller for different purposes than the purposes of the University of Luxembourg. More information is provided on Eventbrite Inc.’s websi te in their EU-US Privacy Shield Notice, Privacy Notice and Terms of Services.
You can deregister from the event directly on the Eventbrite website and withdraw your consent for the processing of personal data by Uni.lu for the purpose stated above. You have the right to access, rectify, and erase your personal data as well as further rights described on the Uni.l u website. You can exercise your rights by following the procedure described on the website.
https://www.eventbrite.fr/e/conference-entreprises-et-droits-de-lhomme-business-and-human-rights-registration-600554685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5:43.000Z</t>
  </si>
  <si>
    <t>https://www.google.com/calendar/event?eid=NmoyYmdrNDVkN2V1ODRncXNkaWk0Z3RyajUgenphZXJvY2FsLmx1eGVtYm91cmdzZWwxQG0&amp;ctz=Europe/Luxembourg</t>
  </si>
  <si>
    <t>Comprendre les valeurs du Luxembourg et leurs transformations</t>
  </si>
  <si>
    <t xml:space="preserve">L’objet de la journée d’études consiste à lancer l’exécution de la partie luxembourgeoise de l’European Values Study (http://www.europeanvaluesstudy.eu) qui est un programme de recherche à grande échelle, transnational et longitudinal sur les valeurs humaines fondamentales administré depuis 1981. La journée d’études sera suivie d’une table ronde avec des représentants des sociétés civiles au Luxembourg. La Grande Enquête sur le Luxembourg (STUDIALUX) est un consortium de recherche qui vise à établir un état politique et social du Luxembourg dans une perspective interdisciplinaire et comparative constitué de la Chaire de recherche en études parlementaires de la Chambre des Députés à l’Université du Luxembourg, ordinatrice du projet, de l’Institut national de la statistique et des études économiques du Luxembourg (STATEC) et du Luxembourg Institute of Socio-Economic Research (LISER). L’étude commanditée est rendue permise grâce au mécénat de la Chambre des Députés du Luxembourg et du Gouvernement du Luxembourg.
https://www.eventbrite.fr/e/billets-comprendre-les-valeurs-du-luxembourg-et-leurs-transformations-596809232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5:49.000Z</t>
  </si>
  <si>
    <t>https://www.google.com/calendar/event?eid=N29uMjVmMW1objNpb3JvMzdrcmdtbDgyNzUgenphZXJvY2FsLmx1eGVtYm91cmdzZWwxQG0&amp;ctz=Europe/Luxembourg</t>
  </si>
  <si>
    <t xml:space="preserve">Go Digital – DIY  – Crée ton propre site internet – Partie 2 - FR </t>
  </si>
  <si>
    <t xml:space="preserve">
Level 2
Lors de cet atelier en deux parties, qui n’a rien d’un cours théorique, vous apprendrez concrètement à créer votre site internet avec WordPress. L’atelier propose une interface WordPress, de toutes ses fonctionnalités, et tout ce qu’il est nécessaire de savoir pour maîtriser l’interface et éviter les pièges.
Parce que l’atelier part de zéro, aucune expérience préalable n'est requise. Cependant, si vous connaissez ou utilisez déjà WordPress, vous êtes également les bienvenus car l’atelier permettra de partager des bonnes pratiques et comment en tirer le maximum.
Cet atelier est totalement gratuit.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https://www.eventbrite.com/e/go-digital-diy-cree-ton-propre-site-internet-partie-2-fr-tickets-54345585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5:57.000Z</t>
  </si>
  <si>
    <t>https://www.google.com/calendar/event?eid=NnRxcTYxcDZjbnRkNDV0bmZlZGQ5ZW9sajUgenphZXJvY2FsLmx1eGVtYm91cmdzZWwxQG0&amp;ctz=Europe/Luxembourg</t>
  </si>
  <si>
    <t xml:space="preserve">Second Annual Ukraine – Luxembourg Technology Forum </t>
  </si>
  <si>
    <t xml:space="preserve">Ukraine-Luxembourg Business Club asbl is glad to invite you to the Second Ukraine – Luxembourg Technology Forum that will take place on September 16, 2019 at the premises of the Chamber of Commerce of Luxembourg.
The Second Ukraine – Luxembourg Technology Forum will bring technology leaders together in the Grand Duchy of Luxembourg on key spheres: space industry, cyber security and fintech. The Forum will feature the industry leaders and startup CEOs to share knowledge and exchange experiences on major trends and opportunities in these spheres.
Reasons why this is an unmissable event
Attend the conference - learn about industry trends and the latest developments in the cyber security, fintech and outsourcing
Get ideas and key references that you can use in your day-to-day business to support your growth and success
Network with senior representatives of the technology community 
https://www.eventbrite.co.uk/e/second-annual-ukraine-luxembourg-technology-forum-tickets-610982023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16:16.000Z</t>
  </si>
  <si>
    <t>https://www.google.com/calendar/event?eid=MXA0a3I2aDg3NWpsMmNuM3RzczRybGpza2ggenphZXJvY2FsLmx1eGVtYm91cmdzZWwxQG0&amp;ctz=Europe/Luxembourg</t>
  </si>
  <si>
    <t xml:space="preserve">
 Veux-tu vraiment obtenir des résultats différents dans ta vie ? Tes finances? Tes Relations ou ton travail?
La Majorité de personne le veulent, l’espère mais n'ont pas des systèmes en place qui pourront les aides a y arriver. Donc comme consequence ils éparpillent leur énergie dans mille et une direction.
Imagine les résultats que tu pourrais avoir si tu te focalise sur l'amelioration de soit ton corps, tes finances, ta promotion ou tes relations pendant 99 jours. LE FOCUS C'EST LE SECRET DE CEUX QUI REUSSISSENT.
Focus et simplicité... une fois que vous y arrivez, vous pouvez déplacer des montagnes. - Steve Jobs
LE DEFI DES 99 JOURS EST UN  SYSTÈME ULTIME DE HAUTE PERFORMANCE CONÇU POUR TRANSFORMER VOTRE VIE EN 99 JOURS
 Vous allez vous régaler, car vous allez participé a un système éprouvé pour accélérer vos objectifs, déclencher une explosion de votre performances ... et vous aider a faire plus en 99 jours que la plupart des gens et des organisations en dix ans .
Alors, que vous soyez entrepreneur, vendeur, étudiant, athlète, soldat, responsable ou employé de bureau, le Défi des 99 jours vous permettra de transformer votre vie financière et économique, en augmentant vos ventes et vos bénéfices et en atteignant vos buts plus rapidement que vous ne l'avez pensé et plus facilement que jamais.
Imaginez ce que vous pouvez accomplir en 99 jours...
• Être dans la meilleure forme physique de toute votre vie • Rédigez et publiez votre livre ou votre chanson. • Devenir le responsable des ventes de votre organisation • Créer un info-produit et le lancer dans le monde entier • Améliorez vos notes et inscrivez-vous sur la liste des Meilleurs • Générez des revenus décisifs pour votre entreprise actuelle • Rétablir ou renforcer les relations avec la famille, les amis ou les collègues • Remboursez des milliers de dollars de dette… et devenez complètement libre de toute dette
 Comment vous sentiriez-vous… et quel impact cela aurait-il sur votre vie et votre carrière?
Non seulement cela vous propulserait vers un niveau complètement nouveau d'expérience, de confiance en vous et d'accomplissement, mais cela aurait probablement un effet domino sur votre vie pour les années à venir.
Sceptique? Voici la preuve incontestable que vous pouvez effectivement transformer votre vie en 99 jours
[This is an Online Web Workshop]
https://www.eventbrite.com/e/99-jours-pour-reussir-formation-luxembourg-tickets-596782983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24:19.000Z</t>
  </si>
  <si>
    <t>https://www.google.com/calendar/event?eid=MjVlZHJoajNjbzQ2NWw0YjBhMDQ0ZHExcjYgenphZXJvY2FsLmx1eGVtYm91cmdzZWwxQG0&amp;ctz=Europe/Luxembourg</t>
  </si>
  <si>
    <t>CoderDojo Arlon - 02/06/2019</t>
  </si>
  <si>
    <t xml:space="preserve">À propos de CoderDojo
CoderDojo organise des clubs de programmation gratuits, qu’on appelle « Dojo ». Lors de ces Dojos, filles et garçons apprennent à programmer, à créer des sites web et à développer des applications et des jeux. Ils y rencontrent leurs pairs et présentent aux autres leurs projets. CoderDojo a pour objectif de rendre la programmation amusante, cool et formidable durant cette expérience d’apprentissage.
Les dojos sont mis en place et animés par des bénévoles. La plupart de nos coaches ont une grande expertise en ICT et orientent aussi les coaches plus jeunes. Ils assistent et aident nos petits programmeurs dans leurs projets. Nos cooks sont notre précieuse main d’œuvre derrière toute cette organisation. Ils sont en charge de tout l’aspect pratique et organisationnel.
CoderDojo se base sur des logiciels open-source et gratuits. Le mouvement connaît une croissance rapide de son réseau de participants et de bénévoles dans le monde entier.
CoderDojo veut montrer au monde que programmer ce n’est pas seulement pour les nerds. Nos programmeurs peuvent construire des projets incroyables, ils sont l’exemple parfait qui prouve que la technologie peut être amusante. C’est pourquoi CoderDojo n’a qu’une règle : « Above all : be cool ! »
Informations pratiques
Tu dois avoir entre 7 et 18 ans pour y participer. Il est préférable que les participants en dessous de 12 ans soient encadrés par un parent. Les parents ne doivent pas être présents pendant le dojo mais ils doivent rester dans les alentours au cas où nous devrions les contacter. Nous préférons que les parents reviennent une demi-heure avant la fin de l’activité afin qu’ils soient présents pour la démonstration et qu’ils puissent échanger avec les bénévoles ainsi que leur donner un petit coup de main pour le rangement du Dojo.
Il faut apporter son ordinateur portable pour pouvoir participer. Les coaches s’assureront que tous les logiciels nécessaires sont bien installés ou s’il faut à l’avance ils te diront s’il faut prévoir quelque chose de plus spécifique. Si tu n’as pas d’ordinateur portable, précise-le et CoderDojo essaiera de t’en prêter un.
Inscription &amp; Annulation
Le formulaire d’inscription reprend, dans un premier temps, les données personnelles du participant. Si l’information demandée concerne les parents ou les tuteurs cela sera spécifiquement mentionné. Au moment de l’inscription, nous demandons à tous les participants de communiquer l’email et le numéro de téléphone d’un de ses parents ou tuteurs afin que CoderDojo puisse directement les contacter.
Nous demandons aux personnes inscrites à une session de bien vouloir annuler leur réservation à temps en cas d’empêchement. Il est très facile d’annuler l’inscription via votre compte Eventbrite. Il suffit de se connecter à eventbrite.com, aller sur la page Ticket, et chercher la réservation. Puis en cliquant sur la réservation, tu accèdes aux détails de ton inscription, sélectionnes ensuite « Annuler la réservation » pour annuler ton enregistrement. Tu recevras un email de confirmation. Si tu rencontres quelques soucis pour annuler ton billet, préviens-nous via arlon@coderdojobelgium.be.
Parcours
Dans la plupart des Dojos tu peux participer à plusieurs parcours. Si tu n’as pas d’expérience, nous te conseillons de commencer par Scratch.
Pour la première édition de ce CoderDojo Arlon, nous proposerons 2 ateliers :
- Un premier atelier sur "Scratch" destinés aux enfant souhaitant approcher le milieu de la programmation mais n'ayant aucun bagage initial. C'est l'atelier idéal pour tout débutant car accessible sans prérequis.
- Un second atelier sera organisé pour ceux maitrisant déjà le Scratch. Il s'agira d'un ou plusieurs projet s'étallant sur plusieurs séances.
Questions
Contacte-nous via arlon@coderdojobelgium.be
Respect de vos données
Nous aimons promotionner notre action à travers les réseaux sociaux et pour ce faire nous prenons des photos pendant nos événements.
Sachez que votre enfant pourrait être photographié ou filmé lors de sa participation à un dojo. Ces photos sont ensuite postées et partagées sur nos réseaux sociaux. Celles-ci ne sont pas imprimées, et ne figurent pas sur nos brochures. Si toutes fois, quelques photos devaient servir à des fins de campagnes promotionnelles plus étendues, nous vous demanderons bien sûr votre accord avant diffusion.
Si vous ne tenez pas à ce que les photos de votre enfant ou de vous-même soient utilisées, nous vous remercions de nous en faire part lors de votre enregistrement.
Nous respectons vos données personnelles ! Pour plus d’infos, consultez notre clause de confidentialité sur notre site web.
https://www.eventbrite.co.uk/e/inscription-coderdojo-arlon-02062019-621302031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24:36.000Z</t>
  </si>
  <si>
    <t>https://www.google.com/calendar/event?eid=Njk2djlic2Zpa3N1c2swMXNzMTI3OXI3Z2UgenphZXJvY2FsLmx1eGVtYm91cmdzZWwxQG0&amp;ctz=Europe/Luxembourg</t>
  </si>
  <si>
    <t>Business Woman of the Year 2019</t>
  </si>
  <si>
    <t xml:space="preserve">The Business Woman of the Year competition aims to foster and encourage female entrepreneurship. Launched in 2006, this initiative reflects the Bank's commitment to promoting entrepreneurship, innovation and the essential role of women in business and in the economy at large.
Since 2017, the contest is closely aligned with one of BIL’s Corporate Social Responsibility (CSR) priorities: innovation. For this year’s 10th edition, an innovative concept will again be a prerequisite for obtaining the Business Woman of the Year award of 10.000€.
After a thorough selection process, a jury composed of executives of BIL and our partners will review each eligible application to determine the five finalists who will have the opportunity to pitch their project on 5 June 2019.
The contestants will not only need to demonstrate their potential or experience as a successful entrepreneur or manager, but also to design an innovative product or service (for more information, find the criteria here).There will only be one winner.
Find out more.
https://www.eventbrite.co.uk/e/business-woman-of-the-year-2019-tickets-615638451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25:04.000Z</t>
  </si>
  <si>
    <t>https://www.google.com/calendar/event?eid=MTNjbjA0YWxkbzNyYjMwMDgwaGYzcjdlY2ggenphZXJvY2FsLmx1eGVtYm91cmdzZWwxQG0&amp;ctz=Europe/Luxembourg</t>
  </si>
  <si>
    <t>LunchTime Learning-Executive Education</t>
  </si>
  <si>
    <t xml:space="preserve">LunchTime Learning-Executive EducationA Mini-Series of Executive LunchTime Learning Sessions
The series is composed of four separate sessions and different topics. Sessions can be enjoyed individually or as a combined series. Each session is a 90-minute long intervention where—based on an initial introduction of models, literature and practical examples—we work on the understanding of those learnings. Through discussions between participants and instructor, participants learn to recognize how they can use material in the context of their own organization and apply concepts in their professional environment.
SERIES STRUCTURE &amp; CONTENT
Session 1: Design Thinking Fundamentals - May 16, 2019Understanding the Design Thinking principle and process. Reflection on the conditions for the application of Design Thinking and identify how and when to use different problem solving techniques.
Session 2: Managing Change Under Uncertainty - June 6, 2019The importance of the effect of uncertainty in everyday management. Where to apply mechanisms to help cope with the effects of uncertainty in the change management context.
Session 3: Fully Engaging Your Teams - August 8, 2019Reflect on engagement principles in the day-to-day of organizations and identify how their own level of engagement can be improved. Apply concepts to help effectuate engagement or diminish dis-engagement.
The Jack Welch College of Business Executive Education Program is targeted at those who desire to become the best version of themselves. With guidance from our highly experienced faculty experts you can deepen your managerial and leadership skill set. Combining knowledge, innovation, reflection and project-based learning, our interactive seminars could be the key to unlocking your new way of thinking.
WHO IS THE LUNCHTIME LEARNING SERIES FOR?
All participants are welcome, but this series is designed with a particular emphasis on the executive professional that may have a curiosity about any of the following:
Understand how we can deal with managing change in general
Get a grasp of what Design Thinking is and get a flavor for some of the ideation techniques
Learn how to fully engage teams in organizations
Influencing skills from unconventional approaches for positive causes
EXECUTIVE EDUCATION CONCEPT 
Knowledge &amp; InnovationAs a university-based Business School, we have access to the latest knowledge. Focusing on practice related concepts, models, insights and tools in managerial and leadership skills. Pushing the boundaries of knowledge and stimulating innovative thinking.
Project-Based LearningUsing methods varying from real life projects to concise assignments, cases and simulation games allowing you to gain insights that are directly applicable to your position.
Interaction &amp; ReflectionsA diverse set of perspectives across industries, professional experiences, and academic disciplines—from faculty and participants—are key components of our applied learning approach. Learn by sharing new insights, challenging assumptions, and introducing new ways of the thinking. 
LOCATION &amp; TIMES
Lunchtime (12:00-1:45 PM)
Chamber of Commerce (training center)Luxembourg-Kirchberg (parking provided)
WHEN DO I NEED TO REGISTER?
Deadline Session 1: Tuesday, May 14, 2019Session 2: Design Thinking Fundamentals - May 16, 2019
Deadline Session 2: Monday, June 3, 2019Session 3: Managing Change Under Uncertainty - June 6, 2019
Deadline Session 3: Monday, August 5, 2019Session 4: Fully Engaging Your Teams - August 8, 2019
HOW MUCH DOES THE LUNCHTIME LEARNING SERIES COST?
1 Session: €150(Price includes lunch, learning materials and processing fees)
2 Sessions: €270(Price includes lunch, learning materials and processing fees)
3 Sessions: €380(Price includes lunch, learning materials and processing fees)
PAYMENT &amp; CANCELLATION
Payment is due upon registration. Your space is secured upon receipt of full payment.
CANCELLATION POLICY
We understand that business professionals occasionally have changes in plans or schedules that will result in their not being able to attend a session as planned. If you wish to cancel and receive a full refund, you must submit your request in writing 10 business days prior to the session date. Cancellation requests are valid only upon the Jack Welch College of Business confirming receipt of your request. For more information about cancellation policies or assistance with the registration process, please contact: Alexandra Lewis (alewis@shu.lu) or Joshua John Dhillon (jdhillon@shu.lu).
https://www.eventbrite.com/e/lunchtime-learning-executive-education-tickets-593581006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25:24.000Z</t>
  </si>
  <si>
    <t>https://www.google.com/calendar/event?eid=N2FudHNtbWw3bTBiMmdhZTJ0amE4YzQwb2kgenphZXJvY2FsLmx1eGVtYm91cmdzZWwxQG0&amp;ctz=Europe/Luxembourg</t>
  </si>
  <si>
    <t>The smart guide to online safety</t>
  </si>
  <si>
    <t xml:space="preserve">The Ministry of Economy in partnership with C3 (Cybersecurity Competence Center) and securitymadein.lu
are offering an introduction training to Cyber Security for women.
Content:
Know and refresh your basics. Raising awareness and “Best Practices” on cyber sec do and dont-s (tips).
Even if a lot has been said on personal online safety, this module will serve as a reminder of Cyber Sec basics. The goal is also to allow women to explain to others the importance of how to stay safe online and show and promote to others basic procedures. 
The content will be directly inspired by C3 / SECURITYMADEINLU training.
This is part of our new "raising awarness in Cyber Security" programme supported by the Ministry of Economy.
This training is for beginner level. Capacity limited to 20 participants.
https://www.eventbrite.com/e/the-smart-guide-to-online-safety-tickets-621321419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29/2019 01:26:34.000Z</t>
  </si>
  <si>
    <t>https://www.google.com/calendar/event?eid=NXEzYW1wNXAzanQ2b2ZvNzVtaW01djQ0ZjggenphZXJvY2FsLmx1eGVtYm91cmdzZWwxQG0&amp;ctz=Europe/Luxembourg</t>
  </si>
  <si>
    <t>ILNAS &amp; ETSI Workshop - Smart Secure ICT and Technical Standardization</t>
  </si>
  <si>
    <t>A new edition of the ILNAS &amp; ETSI Workshop will be held on June 28th 2019 at the Technoport in Belval. During this third edition, we will be honored to welcome again a delegation from the European Telecommunications Standards Institute (ETSI). The workshop will address the security, privacy  and cybersecurity aspects of Smart ICT from the technical standardization point of view.
The first session will give an overview of Technical standardization &amp; Smart Secure ICT in Luxembourg that will be followed by a particular focus on Education about Standardization, with the presentation of the common projects between ILNAS and the University of Luxembourg, as well as ETSI’s education initiatives.
The second session, dedicated to Cybersecurity and related Technical Standardization developments, will begin with an introduction of the Luxembourg cybersecurity ecosystem. Afterwards, ETSI speakers will present their standardization developments for cybersecurity and relative research perspectives to improve security and privacy in Smart ICT (Artificial Intelligence, IoT, 5G and other related topics).
Please find below the detailed program:
Deadline for registration: Wednesday 19 June 2019
The participation is free of charge but registration is mandatory for this exclusive event since places are limited. In case of participation cancellation or replacement of a registered person by another participant, please notify us in writing (by mail, fax or e-mail). Any cancellation not communicated less than 7 working days before the event may result in cancellation and administrative fees of 30.00 € per person.
&gt;&gt; Organizer contact
E-Mail : anec@ilnas.etat.lu   -   Tel : (+352) 247 743 - 70   -    Fax : (+352) 247 943 – 70
https://www.eventbrite.com/e/ilnas-etsi-workshop-smart-secure-ict-and-technical-standardization-tickets-612890451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9:08.000Z</t>
  </si>
  <si>
    <t>https://www.google.com/calendar/event?eid=M3Zjb3JwMDRuMTI5dWw1OW85cG83azMwc2EgenphZXJvY2FsLmx1eGVtYm91cmdzZWwxQG0&amp;ctz=Europe/Luxembourg</t>
  </si>
  <si>
    <t>Neuroscience for Business &amp; Leadership</t>
  </si>
  <si>
    <t>Neuroscience for Business &amp; Leadership (NBL 2019)
It is an art to enable people to do the most difficult things in the simplest way
 Leaders face critical decision-making situations. The most difficult problems companies encounter, are in the area of soft skills. Our Neuroscience for Business &amp; Leadership symposium is the platform where HR and soft skills meet neuroscience. Learn how to deal with people problems in the best way possible whether you are a CEO, an HR professional or a head of a department. You will get the newest insight and inspiration for your business: from neuromarketing of your products to leadership and human resource issues. Make the best of this event and come to meet other participants and the keynote speakers later in the evening at the Gala dinner.
Preliminary Program for the Neuroscience for Business &amp; Leadership Luxembourg 2019: HERE
https://www.eventbrite.com/e/neuroscience-for-business-leadership-tickets-608714371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09:36.000Z</t>
  </si>
  <si>
    <t>https://www.google.com/calendar/event?eid=MzNmZ2RzbzNmYnRjdnQzbGR1dHRlcGNobjggenphZXJvY2FsLmx1eGVtYm91cmdzZWwxQG0&amp;ctz=Europe/Luxembourg</t>
  </si>
  <si>
    <t>selopseu.luxembourg1@gmail.com</t>
  </si>
  <si>
    <t>06/03/2019 05:33:11.000Z</t>
  </si>
  <si>
    <t>https://www.google.com/calendar/event?eid=MmhpcTVvN2I1bmRqYXJlc2NzcDhkbDQ3Z3Igc2Vsb3BzZXUubHV4ZW1ib3VyZzFAbQ&amp;ctz=Europe/Luxembourg</t>
  </si>
  <si>
    <t>HackJam Workshop Java and BlockChain</t>
  </si>
  <si>
    <t>Société Générale Bank &amp; Trust (18 Boulevard Royal, Luxembourg, Luxembourg 2449)</t>
  </si>
  <si>
    <t>JavaScript Lab Luxembourg
Thursday, June 13 at 6:30 PM
The concept behind this HackJam is to explore one of the use cases of the Blockchain technology using a Java environment. A blockchain is an immutable...
https://www.meetup.com/JavaScript-Lab-Luxembourg/events/261859048/</t>
  </si>
  <si>
    <t>06/03/2019 05:33:15.000Z</t>
  </si>
  <si>
    <t>https://www.google.com/calendar/event?eid=Mm11cmUxZmpuZGwxNzR0cTE4Y3BwZGJraHIgc2Vsb3BzZXUubHV4ZW1ib3VyZzFAbQ&amp;ctz=Europe/Luxembourg</t>
  </si>
  <si>
    <t>JEDI : VENEZ TRANSFORMER VOTRE RÉALITÉ ! Découverte des outils AR et VR</t>
  </si>
  <si>
    <t>JEDI - Jeudi Digital
Thursday, June 6 at 6:00 PM
Démonstrations de réalité augmentée et virtuelle avec les entreprises HARPP (Réalité augmentée mobile); Brave New Media (Réalité augmentée pour le gam...
https://www.meetup.com/JEDI-Jeudi-Digital/events/261859276/</t>
  </si>
  <si>
    <t>06/03/2019 05:33:19.000Z</t>
  </si>
  <si>
    <t>https://www.google.com/calendar/event?eid=MWU5ZGljMzBhbHZicThkcjd2bms2ZG1pcGkgc2Vsb3BzZXUubHV4ZW1ib3VyZzFAbQ&amp;ctz=Europe/Luxembourg</t>
  </si>
  <si>
    <t>Donna: a chatbot that helps to find the right investment</t>
  </si>
  <si>
    <t>Artificial Companions, Chatbots and Robots Luxembourg
Monday, June 24 at 6:00 PM
Gaëlle Haag, the founder and CEO of the Luxembourg-based startup StarTalers (http://startalers.com) will share her experience building, promoting and ...
https://www.meetup.com/Artificial-Companions-Chatbots-and-Robots-Luxembourg/events/261893227/</t>
  </si>
  <si>
    <t>06/03/2019 05:33:21.000Z</t>
  </si>
  <si>
    <t>https://www.google.com/calendar/event?eid=N21oaWFudjNhaWdjb3A5OXFrZ2RiZjhkMTkgc2Vsb3BzZXUubHV4ZW1ib3VyZzFAbQ&amp;ctz=Europe/Luxembourg</t>
  </si>
  <si>
    <t>Big data in the energy sector and causal inference</t>
  </si>
  <si>
    <t>SnT - Luxembourg University (29 Avenue John F. Kennedy, Luxembourg, Luxembourg)</t>
  </si>
  <si>
    <t>Data Science Luxembourg
Wednesday, June 12 at 7:00 PM
This time we will have two talks by long-term members of our community. The first one is a hands-on experience from a local energy supplier about scal...
https://www.meetup.com/LuxRgroup/events/261935742/</t>
  </si>
  <si>
    <t>06/03/2019 05:33:23.000Z</t>
  </si>
  <si>
    <t>https://www.google.com/calendar/event?eid=NDFtbW9yN2poMzJzMmJob2lvZjM5cGZtNmEgc2Vsb3BzZXUubHV4ZW1ib3VyZzFAbQ&amp;ctz=Europe/Luxembourg</t>
  </si>
  <si>
    <t xml:space="preserve">Luxembourg Startup Founder 101
Wednesday, June 5 at 6:30 PM
There is no shortage of problems facing humanity, but there is a shortage of ambitious entrepreneurs trying to solve them. On the "Pitch for Purpose O...
https://www.meetup.com/Luxembourg-Startup-Founder-101/events/259802579/...
Link: https://www.meetup.com/Luxembourg-Startup-Founder-101/events/259802579/
</t>
  </si>
  <si>
    <t>06/03/2019 05:52:17.000Z</t>
  </si>
  <si>
    <t>https://www.google.com/calendar/event?eid=Mjkxc2N0Ympia3JzbW90ZXYwMm5sMWhybjAgc2Vsb3BzZXUubHV4ZW1ib3VyZzFAbQ&amp;ctz=Europe/Luxembourg</t>
  </si>
  <si>
    <t xml:space="preserve">JavaScript Luxembourg
Wednesday, June 5 at 7:00 PM
"GraphQL in Production" by Anton Kabyshhttps://github.com/anton-kabysh A lot of people are interested in GraphQL, it is one of the most promising tech...
https://www.meetup.com/JSLuxembourg/events/261315356/...
Link: https://www.meetup.com/JSLuxembourg/events/261315356/
</t>
  </si>
  <si>
    <t>06/03/2019 05:52:24.000Z</t>
  </si>
  <si>
    <t>https://www.google.com/calendar/event?eid=NDBqOTUyMWJuYWF1dms1azZhZ2txcTZwcXIgc2Vsb3BzZXUubHV4ZW1ib3VyZzFAbQ&amp;ctz=Europe/Luxembourg</t>
  </si>
  <si>
    <t xml:space="preserve">CoderDojoLu
Thursday, June 6 at 6:00 PM
This is the weekly CoderDojo in Luxembourg at the Level2 hackerspace.  It is intended for 12-18 year olds, but younger kids are welcome too.  The dojo...
https://www.meetup.com/CoderDojoLu/events/jrxnbmyzjbjb/...
Link: https://www.meetup.com/CoderDojoLu/events/jrxnbmyzjbjb/
</t>
  </si>
  <si>
    <t>06/03/2019 05:52:37.000Z</t>
  </si>
  <si>
    <t>https://www.google.com/calendar/event?eid=MjhwN280MmFqZmhkM2w0Mmo4aXI5MWZkZWsgc2Vsb3BzZXUubHV4ZW1ib3VyZzFAbQ&amp;ctz=Europe/Luxembourg</t>
  </si>
  <si>
    <t>Webdev #39</t>
  </si>
  <si>
    <t xml:space="preserve">Webdeveloper Stammtisch Saar
Thursday, June 6 at 6:00 PM
Thema: tbd
https://www.meetup.com/Webdeveloper-Stammtisch-Saar/events/261608738/...
Link: https://www.meetup.com/Webdeveloper-Stammtisch-Saar/events/261608738/
</t>
  </si>
  <si>
    <t>06/03/2019 05:52:47.000Z</t>
  </si>
  <si>
    <t>https://www.google.com/calendar/event?eid=Njg0NWhpbDJycjZuNjdha2gybXY5bzVzbDcgc2Vsb3BzZXUubHV4ZW1ib3VyZzFAbQ&amp;ctz=Europe/Luxembourg</t>
  </si>
  <si>
    <t xml:space="preserve">DevOps Café Luxembourg
Tuesday, June 11 at 7:00 PM
Very important, please note that this meet-up is automatically canceled if there is less than 12 participants.
https://www.meetup.com/DevOps-Cafe-Luxembourg/events/261610031/...
Link: https://www.meetup.com/DevOps-Cafe-Luxembourg/events/261610031/
</t>
  </si>
  <si>
    <t>06/03/2019 05:52:57.000Z</t>
  </si>
  <si>
    <t>https://www.google.com/calendar/event?eid=NmUydW5mcWxlM2U0OWgxNzc1dXZkMXAzYjIgc2Vsb3BzZXUubHV4ZW1ib3VyZzFAbQ&amp;ctz=Europe/Luxembourg</t>
  </si>
  <si>
    <t xml:space="preserve">Toastmasters – master the art of public speaking
Tuesday, June 11 at 7:00 PM
Casemates is one of Luxembourg's English-speaking Toastmasters clubs - here you’ll find a supportive and friendly environment which will allow you to ...
Price: 2.00 EUR
https://www.meetup.com/Public-Speaking-Casemates-Toastmasters/events/258237032/...
Link: https://www.meetup.com/Public-Speaking-Casemates-Toastmasters/events/258237032/
</t>
  </si>
  <si>
    <t>06/03/2019 05:53:05.000Z</t>
  </si>
  <si>
    <t>https://www.google.com/calendar/event?eid=MGo1aHNzbXFhanNyaGEzc2w4Z2Q3MzVoMHMgc2Vsb3BzZXUubHV4ZW1ib3VyZzFAbQ&amp;ctz=Europe/Luxembourg</t>
  </si>
  <si>
    <t xml:space="preserve">CoderDojoLu
Thursday, June 13 at 6:00 PM
This is the weekly CoderDojo in Luxembourg at the Level2 hackerspace.  It is intended for 12-18 year olds, but younger kids are welcome too.  The dojo...
https://www.meetup.com/CoderDojoLu/events/jrxnbmyzjbrb/...
Link: https://www.meetup.com/CoderDojoLu/events/jrxnbmyzjbrb/
</t>
  </si>
  <si>
    <t>06/03/2019 05:53:27.000Z</t>
  </si>
  <si>
    <t>https://www.google.com/calendar/event?eid=NnA4anByOTFsaHZxMXJsMmxuNXRuZDc5NWYgc2Vsb3BzZXUubHV4ZW1ib3VyZzFAbQ&amp;ctz=Europe/Luxembourg</t>
  </si>
  <si>
    <t>06/03/2019 05:53:36.000Z</t>
  </si>
  <si>
    <t>https://www.google.com/calendar/event?eid=NWNrNGkzZ3MzcWhoYW42cGJzMXIxZ2xvazYgc2Vsb3BzZXUubHV4ZW1ib3VyZzFAbQ&amp;ctz=Europe/Luxembourg</t>
  </si>
  <si>
    <t xml:space="preserve">StartupBlink Luxembourg
Wednesday, June 19 at 7:00 PM
Learn about innovative startup projects, and pitch yours!Get advice from startup founders and experts.Gain confidence and prepare to impress people at...
https://www.meetup.com/StartupBlink-Luxembourg/events/261538429/...
Link: https://www.meetup.com/StartupBlink-Luxembourg/events/261538429/
</t>
  </si>
  <si>
    <t>06/03/2019 05:53:47.000Z</t>
  </si>
  <si>
    <t>https://www.google.com/calendar/event?eid=MG0ydXU2MnB1dm0zN2pwOW9idGc1ZGxtYXAgc2Vsb3BzZXUubHV4ZW1ib3VyZzFAbQ&amp;ctz=Europe/Luxembourg</t>
  </si>
  <si>
    <t xml:space="preserve">CoderDojoLu
Thursday, June 20 at 6:00 PM
This is the weekly CoderDojo in Luxembourg at the Level2 hackerspace.  It is intended for 12-18 year olds, but younger kids are welcome too.  The dojo...
https://www.meetup.com/CoderDojoLu/events/jrxnbmyzjbbc/...
Link: https://www.meetup.com/CoderDojoLu/events/jrxnbmyzjbbc/
</t>
  </si>
  <si>
    <t>06/03/2019 05:53:58.000Z</t>
  </si>
  <si>
    <t>https://www.google.com/calendar/event?eid=NWg2bGx0NGFkNWllNzRhMjhlZ3ZxZW5waXQgc2Vsb3BzZXUubHV4ZW1ib3VyZzFAbQ&amp;ctz=Europe/Luxembourg</t>
  </si>
  <si>
    <t xml:space="preserve">Test my App - Europe
Monday, June 24 at 7:00 PM
• What we'll doDuring this meetup, you'll have 15mins to present your application, software or website and lay out the tests that you want participant...
https://www.meetup.com/Test-my-app-Luxembourg/events/259748626/...
Link: https://www.meetup.com/Test-my-app-Luxembourg/events/259748626/
</t>
  </si>
  <si>
    <t>06/03/2019 05:54:20.000Z</t>
  </si>
  <si>
    <t>https://www.google.com/calendar/event?eid=MGxmZWo5NWExc2F0a3NudDBlOW12NHFsbDMgc2Vsb3BzZXUubHV4ZW1ib3VyZzFAbQ&amp;ctz=Europe/Luxembourg</t>
  </si>
  <si>
    <t xml:space="preserve">Meetup Bitcoins Blockchains Luxembourg
Tuesday, June 25 at 6:00 PM
Coinplus Solo, Zero Electronic physical proof of key. Available on Amazon.fr Best,Yves-Laurent
https://www.meetup.com/Meetup-Bitcoins-Blockchains-Luxembourg/events/261859275/...
Link: https://www.meetup.com/Meetup-Bitcoins-Blockchains-Luxembourg/events/261859275/
</t>
  </si>
  <si>
    <t>06/03/2019 05:54:29.000Z</t>
  </si>
  <si>
    <t>https://www.google.com/calendar/event?eid=MW51OXE3dTYxaWRyczkzN29mZW41bzJ1c24gc2Vsb3BzZXUubHV4ZW1ib3VyZzFAbQ&amp;ctz=Europe/Luxembourg</t>
  </si>
  <si>
    <t>Java After Eight - Neue Features in Java 9,10,11,12</t>
  </si>
  <si>
    <t xml:space="preserve">Java User Group Saarland (jugsaar)
Tuesday, June 25 at 6:00 PM
Hallo zusammen, nach einer kleinen Pause haben wir wieder einen interessanten Vortrag für euch.Auch wenn im März 2019 die GA Version von Java 12 offiz...
https://www.meetup.com/Java-User-Group-Saarland-jugsaar/events/261508856/...
Link: https://www.meetup.com/Java-User-Group-Saarland-jugsaar/events/261508856/
</t>
  </si>
  <si>
    <t>06/03/2019 05:54:34.000Z</t>
  </si>
  <si>
    <t>https://www.google.com/calendar/event?eid=NnU3aG5qZmlkbm1sbTEzcDFpczVkajg2Y2cgc2Vsb3BzZXUubHV4ZW1ib3VyZzFAbQ&amp;ctz=Europe/Luxembourg</t>
  </si>
  <si>
    <t xml:space="preserve">Toastmasters – master the art of public speaking
Tuesday, June 25 at 7:00 PM
Casemates is one of Luxembourg's English-speaking Toastmasters clubs - here you’ll find a supportive and friendly environment which will allow you to ...
Price: 2.00 EUR
https://www.meetup.com/Public-Speaking-Casemates-Toastmasters/events/258237034/...
Link: https://www.meetup.com/Public-Speaking-Casemates-Toastmasters/events/258237034/
</t>
  </si>
  <si>
    <t>06/03/2019 05:54:41.000Z</t>
  </si>
  <si>
    <t>https://www.google.com/calendar/event?eid=Mm4xcXFiam12ZTM5ZDdhbGkzazYxamtoMWcgc2Vsb3BzZXUubHV4ZW1ib3VyZzFAbQ&amp;ctz=Europe/Luxembourg</t>
  </si>
  <si>
    <t xml:space="preserve">CoderDojoLu
Thursday, June 27 at 6:00 PM
This is the weekly CoderDojo in Luxembourg at the Level2 hackerspace.  It is intended for 12-18 year olds, but younger kids are welcome too.  The dojo...
https://www.meetup.com/CoderDojoLu/events/jrxnbmyzjbkc/...
Link: https://www.meetup.com/CoderDojoLu/events/jrxnbmyzjbkc/
</t>
  </si>
  <si>
    <t>06/03/2019 05:54:49.000Z</t>
  </si>
  <si>
    <t>https://www.google.com/calendar/event?eid=MjY3OWE3bmJsM2IzczZsYWtyNTQ0dmN2N3Igc2Vsb3BzZXUubHV4ZW1ib3VyZzFAbQ&amp;ctz=Europe/Luxembourg</t>
  </si>
  <si>
    <t xml:space="preserve">StartupBlink Luxembourg
Thursday, June 27 at 7:00 PM
Hello, Luxembourg entrepreneurs! It is time again for our monthly networking event happening in dozens of cities around the world (https://www.meetup....
https://www.meetup.com/StartupBlink-Luxembourg/events/261828471/...
Link: https://www.meetup.com/StartupBlink-Luxembourg/events/261828471/
</t>
  </si>
  <si>
    <t>06/03/2019 05:54:56.000Z</t>
  </si>
  <si>
    <t>https://www.google.com/calendar/event?eid=M2wxc3ZpbjNpbmtzcTdwZjBvODNvYWptc2Mgc2Vsb3BzZXUubHV4ZW1ib3VyZzFAbQ&amp;ctz=Europe/Luxembourg</t>
  </si>
  <si>
    <t>We are hosting  Mike KOEDINGER [MaisonModerne]</t>
  </si>
  <si>
    <t xml:space="preserve">Startup Grind Luxembourg
Monday, July 1 at 6:00 PM
THIS IS A PAID EVENT - PURCHASE YOUR TICKET IN THE LINK BELOW ...
https://www.meetup.com/Startup-Grind-Luxembourg/events/260989424/...
Link: https://www.meetup.com/Startup-Grind-Luxembourg/events/260989424/
</t>
  </si>
  <si>
    <t>06/03/2019 05:55:13.000Z</t>
  </si>
  <si>
    <t>https://www.google.com/calendar/event?eid=Nzk4YTdyMWpiczhhN3VkaXYzOWxrNnBkaG4gc2Vsb3BzZXUubHV4ZW1ib3VyZzFAbQ&amp;ctz=Europe/Luxembourg</t>
  </si>
  <si>
    <t>Leadership Training 7-week program</t>
  </si>
  <si>
    <t>HOUSE 17</t>
  </si>
  <si>
    <t>Your calendar for startup and tech events. Get invites at https://www.startupeventslist.com&lt;br&gt;&lt;br&gt;DEVELOPING THE LEADER WITHIN YOU 2.0&lt;br&gt;&lt;br&gt;Increase your self-awareness and strengthen your influence as a leader through in-depth conversations, exercises, and challenges around life and leadership strategies. Benefit from a combined experience of empowering and actionable hot seat coaching with the added value of direct feedback from the mastermind group.&lt;br&gt;&lt;br&gt;Starting in January, we dive into the 7-week leadership program, based on the book 'Developing The Leader Within You 2.0' and you bring the challenges, projects and issues you want and need high quality thinking partners on. This is brainstorming and development at its best!! &lt;br&gt;&lt;br&gt;Investment: 300€ gives you access to 7 bi-weekly 2-hour meetings at club House17, Tuesdays from 10.00 to 12.0.0&lt;br&gt;&lt;br&gt;The investment includes a 70-pages printed workbook, plus the book 'Developing The Leader Within You 2.0'. &lt;br&gt;&lt;br&gt;Join us!&lt;br&gt;&lt;br&gt;https://www.facebook.com/events/752576965143817/?event_time_id=752576968477150</t>
  </si>
  <si>
    <t>zzzerocal.luxembourgsel1@gmail.com</t>
  </si>
  <si>
    <t>01/08/2019 05:57:30.000Z</t>
  </si>
  <si>
    <t>https://www.google.com/calendar/event?eid=Xzc0cGo2YzlwNWtwMzZkOWg2Y3BqYWNxMGM1bzZpYmprZDVtbWFiamNmNCB6enplcm9jYWwubHV4ZW1ib3VyZ3NlbDFAbQ&amp;ctz=Europe/Luxembourg</t>
  </si>
  <si>
    <t>FS goes International - Luxemburg</t>
  </si>
  <si>
    <t>Europäischer Gerichtshof</t>
  </si>
  <si>
    <t>Your calendar for startup and tech events. Get invites at https://www.startupeventslist.com&lt;br&gt;&lt;br&gt;Andere verlegen ihr ganzes Unternehmen in den Stadtstaat, wir nur eine Exkursion. &lt;br&gt;&lt;br&gt;Am Dienstag, dem achten Januar besuchen wir den Europäischen Gerichtshof in Luxemburg. &lt;br&gt;Dieser muss zum Beispiel bald entscheiden, ob bayrische Politiker in Erzwingungshaft genommen werden können, wann Urlaubsansprüche verfallen und wie der Brexit abläuft. &lt;br&gt;Natürlich kommt neben dem fachlichen Teil auch die historische Altstadt nicht zu kurz: Zwischen den Mauern jahrhundertealter Festungen und dem europäischen Hauptsitz von Twitter wird jeder Geschmack etwas spannendes finden. &lt;br&gt;&lt;br&gt;Der Teilnehmerbeitrag liegt inklusive Fahrtkosten und Übernachtung bei €85,-. &lt;br&gt;&lt;br&gt;Anmelden könnt ihr euch unter exkursion.fsrjura@uni-duesseldorf.de&lt;br&gt;&lt;br&gt;ANMELDEN KANN MAN SICH BIS ZUM 07.12.2018!&lt;br&gt;&lt;br&gt;Euer FSR Jura&lt;br&gt;&lt;br&gt;https://www.facebook.com/events/339631453258861/</t>
  </si>
  <si>
    <t>https://www.google.com/calendar/event?eid=Xzc0cGo2YzlwNWtwMzZkOWg2Y3BqYWRhMGM1bzZpYmprZDVtbWFiamNmNCB6enplcm9jYWwubHV4ZW1ib3VyZ3NlbDFAbQ&amp;ctz=Europe/Luxembourg</t>
  </si>
  <si>
    <t>Lookum Sohbetleri: Blockchain Teknolojisi Nedir, Ne değildir?</t>
  </si>
  <si>
    <t>Centre Culturel 'Schéiss' , Val sainte croix 142 1370 Luxembourg</t>
  </si>
  <si>
    <t>Your calendar for startup and tech events. Get invites at https://www.startupeventslist.com&lt;br&gt;&lt;br&gt;Lookum sohbetleri kapsamında ve Avrupa'nın pekçok şehrinde düzenleyeceğimiz 'Ahmet Usta ile Blockchain Teknolojisi' serisinin ilki Lüksemburg'da 15 Ocak tarihinde başlıyor.&lt;br&gt;&lt;br&gt;Bu özel söyleşide günümüz iş dünyasını dönüştürecek Blockchain teknolojisini aşağıdaki sorular ışığında yakından tanıma fırsatı bulabileceksiniz.&lt;br&gt;&lt;br&gt;Blockchain Teknolojisi nedir?&lt;br&gt;Blockchain önümüzdeki yıllarda tüm dünyayı derinden neden ve nasıl etkileyecek?&lt;br&gt;İşletme sahibi veya sıradan bir vatandaş olarak beni neden ilgilendirmeli?&lt;br&gt;Paranın gelecekteki rolü/şekli ne olacak?&lt;br&gt;Blockchain ve kripto paralar arasındaki ilişki nedir?&lt;br&gt;ICO nedir? Kendi işini kuranlar (start-up) ICO'dan nasıl yararlanabilir? Avantajları / dezavantajları nelerdir?&lt;br&gt;&lt;br&gt;Konuşmacı:    Ahmet USTA, Blockchain 101 Kitabı Yazarı**&lt;br&gt;                        https://ahmetusta.com/&lt;br&gt;Tarih:              15 Ocak 2018, Salı&lt;br&gt;Saat:               19:30 - 21:30 &lt;br&gt;Yer:                 Centre Culturel 'Schéiss'  &lt;br&gt;Bilet Fiyatı:     30€&lt;br&gt;Son başvuru tarihi:  11 Ocak 2019&lt;br&gt;&lt;br&gt;Not: Etkinlik mekanının kapasitesinden dolayı katılım sınırlıdır. Bu nedenle katılmak isteyenlerin en kısa zamanda kurumsal@lookum.co adresine katılımlarını bildirmeleri önemle tavsiye edilir.&lt;br&gt;&lt;br&gt;https://www.facebook.com/events/582477078870130/</t>
  </si>
  <si>
    <t>https://www.google.com/calendar/event?eid=Xzc0cGo2YzlwNWtwMzZkOWg2Y3BqYWRxMGM1bzZpYmprZDVtbWFiamNmNCB6enplcm9jYWwubHV4ZW1ib3VyZ3NlbDFAbQ&amp;ctz=Europe/Luxembourg</t>
  </si>
  <si>
    <t>Keymitt - Smart Lock at CES 2019</t>
  </si>
  <si>
    <t>Sands Expo Convention Center</t>
  </si>
  <si>
    <t>Your calendar for startup and tech events. Get invites at https://www.startupeventslist.com&lt;br&gt;&lt;br&gt;We will be happy to see you at Tech West, Sands Expo area, under Wireless Devices section, booth 43270.&lt;br&gt;&lt;br&gt;When:  January 8th - January 11th from 10:00am to 18:00pm/16:00pm.&lt;br&gt;&lt;br&gt;You will be able to test Keymitt smart lock, Intercom Microbot and Hub and make pre-orders.&lt;br&gt;&lt;br&gt;For more info visit keymitt.com or contact us directly at contact@keymitt.com&lt;br&gt;&lt;br&gt;See you there!&lt;br&gt;&lt;br&gt;#iot #smarthome #smartlock #keylessentry #ces2019 #ces&lt;br&gt;&lt;br&gt;https://www.facebook.com/events/216612902616472/?event_time_id=216612905949805</t>
  </si>
  <si>
    <t>https://www.google.com/calendar/event?eid=Xzc0cGo2YzlwNWtwMzZkOWg2Y3BqY2NhMGM1bzZpYmprZDVtbWFiamNmNCB6enplcm9jYWwubHV4ZW1ib3VyZ3NlbDFAbQ&amp;ctz=Europe/Luxembourg</t>
  </si>
  <si>
    <t>Green Heart Toastmasters Club Regular Meeting</t>
  </si>
  <si>
    <t>Green Heart Toastmasters Club of Luxembourg</t>
  </si>
  <si>
    <t>Your calendar for startup and tech events. Get invites at https://www.startupeventslist.com&lt;br&gt;&lt;br&gt;Become a better speaker and leader through Toastmasters International.&lt;br&gt;&lt;br&gt;Green Heart Club of Luxembourg would like to invite you to our regular Monday meeting starting at 19h15 at the Chamber of Commerce Kirchberg to develop different aspects of communication and leadership.&lt;br&gt;&lt;br&gt;Meetings last for about 1h45 minutes and typically include 3 sections: table topics (impromptu speaking), 2-3 prepared speeches and evaluations.&lt;br&gt;&lt;br&gt;Members can register their attendance and participation via EasySpeak: https://tmclub.eu/portal.php. &lt;br&gt;&lt;br&gt;Guests are also welcome to visit (free of charge) and experience the power of public speaking.&lt;br&gt;&lt;br&gt;Hope you see you there!&lt;br&gt;&lt;br&gt;https://www.facebook.com/events/320515155465682/</t>
  </si>
  <si>
    <t>https://www.google.com/calendar/event?eid=Xzc0cGo2YzlwNWtwMzZkOWg2Y3BqY2NpMGM1bzZpYmprZDVtbWFiamNmNCB6enplcm9jYWwubHV4ZW1ib3VyZ3NlbDFAbQ&amp;ctz=Europe/Luxembourg</t>
  </si>
  <si>
    <t>Tezos meetup in Luxembourg</t>
  </si>
  <si>
    <t>Luxembourg, Luxembourg</t>
  </si>
  <si>
    <t>Your calendar for startup and tech events. Get invites at https://www.startupeventslist.com&lt;br&gt;&lt;br&gt;Exciting news.&lt;br&gt;Hands on: transferring, baking, delegating.&lt;br&gt;Giveaways and free drinks.&lt;br&gt;Networking.&lt;br&gt;&lt;br&gt;https://www.facebook.com/events/341216540024288/</t>
  </si>
  <si>
    <t>https://www.google.com/calendar/event?eid=Xzc0cGo2YzlwNWtwMzZkOWg2Y3BqY2QyMGM1bzZpYmprZDVtbWFiamNmNCB6enplcm9jYWwubHV4ZW1ib3VyZ3NlbDFAbQ&amp;ctz=Europe/Luxembourg</t>
  </si>
  <si>
    <t>Workshop on It Project management</t>
  </si>
  <si>
    <t>Your calendar for startup and tech events. Get invites at https://www.startupeventslist.com&lt;br&gt;&lt;br&gt;Workshop on IT Project Management organized by the Chamber of Commerce Albania Luxembourg.&lt;br&gt;&lt;br&gt;Please send us an email at contact@ccal.lu to register to this workshop.&lt;br&gt;&lt;br&gt;https://www.facebook.com/events/494472051051339/</t>
  </si>
  <si>
    <t>https://www.google.com/calendar/event?eid=Xzc0cGo2YzlwNWtwMzZkOWg2Y3BqY2RpMGM1bzZpYmprZDVtbWFiamNmNCB6enplcm9jYWwubHV4ZW1ib3VyZ3NlbDFAbQ&amp;ctz=Europe/Luxembourg</t>
  </si>
  <si>
    <t>29 Boulevard Prince Henri, L-1724 Luxembourg, Luxembourg</t>
  </si>
  <si>
    <t>Your calendar for startup and tech events. Get invites at https://www.startupeventslist.com&lt;br&gt;&lt;br&gt;'The Good, the Bad &amp; the Ugly”&lt;br&gt;&lt;br&gt;At Silicon Luxembourg, our goal is to keep innovating, so we’re launching a series of events like none we’ve ever done before. &lt;br&gt;&lt;br&gt;It’s time for the truth. &lt;br&gt;&lt;br&gt;Silicon Luxembourg wants to give you the complete picture of what it’s like to launch &amp; run a startup. The life of a startup is hardly a walk in the park. You may have heard about the end of Largowind's journey recently. &lt;br&gt;&lt;br&gt;We know it was not an easy decision for Mathilde to close her company &amp; then talk publicly about the “end.” How would people react? What would she, the entrepreneur, do after? Jump back into entrepreneurship? Take a step back and join another company? Tough decisions &amp; headaches, but also growth &amp; life lessons.&lt;br&gt;Three entrepreneurs have kindly agreed to share their stories with you &amp; detail their adventures. They all have the same passion: entrepreneurship. They all decided to turn their ideas into startups. They all experienced the end of those particular journeys, albeit due to three different reasons.&lt;br&gt;&lt;br&gt;Join us for this unique event in Luxembourg-City organized in partnership with the House of Entrepreneurship.&lt;br&gt;&lt;br&gt;Guests:&lt;br&gt;Mathilde Argaud (Largowind)&lt;br&gt;Maxime Belair (Popwork)&lt;br&gt;Felix Hemmerling (Univize)&lt;br&gt;Emilie Pirlot (House of Entrepreneurship)&lt;br&gt;Guylaine Hanus (House of Entrepreneurship)&lt;br&gt;&lt;br&gt;https://www.facebook.com/events/385360975541280/</t>
  </si>
  <si>
    <t>https://www.google.com/calendar/event?eid=Xzc0cGo2YzlwNWtwMzZkOWg2Y3BqY2RxMGM1bzZpYmprZDVtbWFiamNmNCB6enplcm9jYWwubHV4ZW1ib3VyZ3NlbDFAbQ&amp;ctz=Europe/Luxembourg</t>
  </si>
  <si>
    <t>Disconnected (full booked)</t>
  </si>
  <si>
    <t>Place De Clairefontaine</t>
  </si>
  <si>
    <t>Your calendar for startup and tech events. Get invites at https://www.startupeventslist.com&lt;br&gt;&lt;br&gt;When I go around, in the street, in bars, on the bus I see more and more people immersed in their phone, like is  sucking their energy, their time.&lt;br&gt;&lt;br&gt;A day without your phone, socializing , in reality, offline, getting to know new people, have fun and rediscovering a life off from social media.&lt;br&gt;&lt;br&gt;First rule of course, leave your phone home! You can bring your digital camera if you want to have memories of the day. &lt;br&gt;&lt;br&gt;A day full of activities, workshops and social relations :&lt;br&gt;&lt;br&gt;10:00 Meeting at place Clairefontaine please find below detailed schedule.&lt;br&gt;&lt;br&gt;Bring comfortable and warm clothes we will be outside most of the time.&lt;br&gt;&lt;br&gt;The event is free, is limited to 30 people, to subscribe send an email to tony.project.lux@gmail.com with your name age and country of origin.&lt;br&gt;&lt;br&gt;https://www.facebook.com/events/356953488374250/</t>
  </si>
  <si>
    <t>https://www.google.com/calendar/event?eid=Xzc0cGo2YzlwNWtwMzZkOWg2Y3BqY2UyMGM1bzZpYmprZDVtbWFiamNmNCB6enplcm9jYWwubHV4ZW1ib3VyZ3NlbDFAbQ&amp;ctz=Europe/Luxembourg</t>
  </si>
  <si>
    <t>House of Coins - Tezos</t>
  </si>
  <si>
    <t>Your calendar for startup and tech events. Get invites at https://www.startupeventslist.com&lt;br&gt;&lt;br&gt;Special guest: Gordon Speagle, from Decet.io (USA)&lt;br&gt;Hands on: transferring, baking, delegating.&lt;br&gt;PLEASE BRING YOUR LAPTOPS!&lt;br&gt;Giveaways and free drinks.&lt;br&gt;Networking.&lt;br&gt;&lt;br&gt;More details to be added soon!&lt;br&gt;&lt;br&gt;Event organized by www.tezos.lu&lt;br&gt;and sponsored be Tezos Commons Foundation. For newsletter register here: http://bit.ly/TCFEventReg&lt;br&gt;&lt;br&gt;https://www.facebook.com/events/2478633558876781/</t>
  </si>
  <si>
    <t>https://www.google.com/calendar/event?eid=Xzc0cGo2YzlwNWtwMzZkOWg2Y3BqY2VhMGM1bzZpYmprZDVtbWFiamNmNCB6enplcm9jYWwubHV4ZW1ib3VyZ3NlbDFAbQ&amp;ctz=Europe/Luxembourg</t>
  </si>
  <si>
    <t>Meet the members - A networking after-work</t>
  </si>
  <si>
    <t>Your calendar for startup and tech events. Get invites at https://www.startupeventslist.com&lt;br&gt;&lt;br&gt;Get to know other members at this relaxed after-work. At our Lounge Bar, The Attic&lt;br&gt;&lt;br&gt;https://www.facebook.com/events/356835171812483/</t>
  </si>
  <si>
    <t>https://www.google.com/calendar/event?eid=Xzc0cGo2YzlwNWtwMzZkaGs2OHEzYWRhMGM1bzZpYmprZDVtbWFiamNmNCB6enplcm9jYWwubHV4ZW1ib3VyZ3NlbDFAbQ&amp;ctz=Europe/Luxembourg</t>
  </si>
  <si>
    <t>Legal Breakfast by clc - Contrat de travail</t>
  </si>
  <si>
    <t>Chambre De Commerce du Luxembourg</t>
  </si>
  <si>
    <t>Your calendar for startup and tech events. Get invites at https://www.startupeventslist.com&lt;br&gt;&lt;br&gt;Legal Breakfast by clc  &lt;br&gt;&lt;br&gt;❌ SOLD OUT ❌&lt;br&gt;&lt;br&gt;N'hésitez pas à consulter la rubrique de notre site internet 'Evénements à venir' pour vous inscrire à d'autres manifestations.&lt;br&gt;&lt;br&gt;-----------------------------------------------------------&lt;br&gt;&lt;br&gt;Thématique: le contrat de travail - Date: mardi, 15 janvier 2019&lt;br&gt;&lt;br&gt;La clc organise, exclusivement pour ses membres, une 3ème session de son 'Legal Breakfast by clc' sur le thème du contrat de travail, le 15 janvier 2019 de 9h30 à 11h30.&lt;br&gt;&lt;br&gt;&gt;&gt; Le thème abordé sera Le contrat de travail.&lt;br&gt;&lt;br&gt;Objectifs?&lt;br&gt;&lt;br&gt;Vous donner des trucs et astuces en droit du travail :&lt;br&gt;•    Connaître et comprendre les clauses du contrat de travail&lt;br&gt;•    Réflexes à avoir et personnes à contacter&lt;br&gt;•    Mieux connaître vos problématiques&lt;br&gt;&lt;br&gt;Pour qui?&lt;br&gt;&lt;br&gt;Vous êtes membre de la clc, et dans une fonction RH ou directeur de votre propre société.&lt;br&gt;&lt;br&gt;Par qui?&lt;br&gt;&lt;br&gt;Le Pôle juridique de la clc assurera les échanges.&lt;br&gt;&lt;br&gt;Où et quand?&lt;br&gt;&lt;br&gt;Mardi 15 janvier de 9h30 à 11h30 (accueil avec café/thé et viennoiseries dès 9h00).&lt;br&gt;&lt;br&gt;Dans les locaux de la confédération luxembourgeoise du commerce (clc), bâtiment de la Chambre de Commerce, Luxembourg-Kirchberg.&lt;br&gt;&lt;br&gt;Places restreintes aux 20 premiers inscrits. Inscription gratuite mais obligatoire ci-dessous.&lt;br&gt;&lt;br&gt;Parking gratuit disponible à la Chambre de Commerce.&lt;br&gt;&lt;br&gt;Toute absence non excusée au présent événement empêchera le membre de participer au suivant.&lt;br&gt;&lt;br&gt;&lt;br&gt;https://www.facebook.com/events/1976332409082449/</t>
  </si>
  <si>
    <t>https://www.google.com/calendar/event?eid=Xzc0cGo2YzlwNWtwMzZkaGs2OHEzYWRxMGM1bzZpYmprZDVtbWFiamNmNCB6enplcm9jYWwubHV4ZW1ib3VyZ3NlbDFAbQ&amp;ctz=Europe/Luxembourg</t>
  </si>
  <si>
    <t>Break your sales record in 2019</t>
  </si>
  <si>
    <t>Your calendar for startup and tech events. Get invites at https://www.startupeventslist.com&lt;br&gt;&lt;br&gt;Sales workshop &amp; after work networking&lt;br&gt;&lt;br&gt;Let’s talk about how to break your sales record and increase your closing rate from 30 to 70% this year, without making anyone feel pressured and without using slimy sales tactics!&lt;br&gt;&lt;br&gt;The year has officially begun. If you haven’t already kicked off a powerful start, here’s an opportunity to do so! Join us at The Attic, the social hub on the top floor of private member club House17. The PERFECT environment to get inspired, motivated and connect with great people.&lt;br&gt;&lt;br&gt;There’s so much to say about sales. One thing is certain; it’s very easy to get put off by pushy sales types who clearly only have one thing on their mind: to sell their s… tuff. They couldn’t care less if we want it, need it or feel like buying it. They just want to sell it.&lt;br&gt;But what if you're the sales-person and your business and family DEPEND on how much you sell...?&lt;br&gt;&lt;br&gt;In this 90-minute training, you’ll discover the 12-step process of our program called Elite Sales Mastery. We’ll explain the steps, and specifically and more detailed, the underlying methodology that has helped numerous sales agents increase their closing rates from 30 to 70%.&lt;br&gt;&lt;br&gt;The training will show you how to:&lt;br&gt;•	increase your prices in a smooth and effective way, and still keep it attractive to your clients,&lt;br&gt;•	decrease your return rates, and&lt;br&gt;•	get more referrals. A happy client that recommends you to their contacts is one of the fastest ways to a close, as you benefit from the borrowed trust of your content client.&lt;br&gt;&lt;br&gt;Who will benefit most from this training? Entrepreneurs, sales professionals, network marketers, sales leaders, and everyone in the start-up tribe.&lt;br&gt;&lt;br&gt;Join us after work on Friday 11th January, for a powerful and very inspiring session on how to make 2019 your best year yet. &lt;br&gt;&lt;br&gt;+ WIN a FREE Sales DISC impact report +&lt;br&gt;&lt;br&gt;Everyone who gets a ticket and attends the training on January 11th will not only enjoy a value-packed training, but you’re also in the draw to win your personalized DISC Sales Report that will help sharpen your sales communications even further and set you up for success. Value 100€.&lt;br&gt;&lt;br&gt;DISC is a personality profiling method, and the sales report will help you gain clarity on your unique skills and areas for growth in sales. Awareness is always the first step in positive change, and this tool will help you get crystal clear on your skills around sales and communication.&lt;br&gt;&lt;br&gt;After a very successful workshop last year, Jesse and Annica are bringing another unique and entertaining event to Luxembourg city. It will keep you busy with 'pen-grabbing-moments' and equip you with tools and strategies you can go out and take immediate action on.&lt;br&gt;&lt;br&gt;After the training and a powerful Q&amp;A-session, we will open the door to opportunities and invite you to enjoy a cocktail from the bar and networking with the other participants. Bring your business cards!&lt;br&gt;&lt;br&gt;&lt;br&gt;https://www.facebook.com/events/733286350384768/</t>
  </si>
  <si>
    <t>https://www.google.com/calendar/event?eid=Xzc0cGo2YzlwNWtwMzZkaGs2OHEzYWUyMGM1bzZpYmprZDVtbWFiamNmNCB6enplcm9jYWwubHV4ZW1ib3VyZ3NlbDFAbQ&amp;ctz=Europe/Luxembourg</t>
  </si>
  <si>
    <t>Your calendar for startup and tech events.&lt;br&gt;Get invites at:&lt;br&gt;https://www.startupeventslist.com&lt;br&gt;&lt;br&gt;DEVELOPING THE LEADER WITHIN YOU 2.0&lt;br&gt;&lt;br&gt;Increase your self-awareness and strengthen your influence as a leader through in-depth conversations, exercises, and challenges around life and leadership strategies. Benefit from a combined experience of empowering and actionable hot seat coaching with the added value of direct feedback from the mastermind group.&lt;br&gt;&lt;br&gt;Starting in January, we dive into the 7-week leadership program, based on the book 'Developing The Leader Within You 2.0' and you bring the challenges, projects and issues you want and need high quality thinking partners on. This is brainstorming and development at its best!! &lt;br&gt;&lt;br&gt;Investment: 300€ gives you access to 7 bi-weekly 2-hour meetings at club House17, Tuesdays from 10.00 to 12.0.0&lt;br&gt;&lt;br&gt;The investment includes a 70-pages printed workbook, plus the book 'Developing The Leader Within You 2.0'. &lt;br&gt;&lt;br&gt;Join us!&lt;br&gt;&lt;br&gt;https://www.facebook.com/events/752576965143817/</t>
  </si>
  <si>
    <t>01/27/2019 05:13:36.000Z</t>
  </si>
  <si>
    <t>https://www.google.com/calendar/event?eid=Xzc0cGo2YzlwNWtwMzZkOWg2Y3BqYWQyMGM1bzZpYmprZDVtbWFiamNmNCB6enplcm9jYWwubHV4ZW1ib3VyZ3NlbDFAbQ&amp;ctz=Europe/Luxembourg</t>
  </si>
  <si>
    <t>Hub Dot Luxembourg Entrepreneurial Journey Supper Club</t>
  </si>
  <si>
    <t>Caffè Torino @ Luxembourg</t>
  </si>
  <si>
    <t>Your calendar for startup and tech events.&lt;br&gt;Get invites at:&lt;br&gt;https://www.startupeventslist.com&lt;br&gt;&lt;br&gt;An Entrepreneurial Journey:&lt;br&gt;&lt;br&gt;Even from the humblest beginnings, a good idea can flourish. Anyone who takes a risk to put that idea into practice and grow a business is an entrepreneur. Some go on to great success and others may choose a different path. However, all of them experience a journey like no other.&lt;br&gt;&lt;br&gt;We want to celebrate that journey and what entrepreneurship really means.&lt;br&gt;&lt;br&gt;Caffè Torino is an Italian famous place for caffé, traditional aperitifs and recipes lovers. It will be transformed into a piazza of inspiration and storytelling.&lt;br&gt;&lt;br&gt;We will be creating a Hub Dot Alchemy seating plan based on what you are looking for or want to share, so please when you register don't forget to tell us about you and the connections you're looking to make. &lt;br&gt;&lt;br&gt;The price includes a welcome drink, a delicious 3-course menu and wine as well as non-alcoholic drinks. Please let us know of any dietary requirements when booking (gluten, allergies etc.)&lt;br&gt;&lt;br&gt;We hope to see you!&lt;br&gt;&lt;br&gt;Ciao,&lt;br&gt;&lt;br&gt;The Hub Dot Luxembourg team.&lt;br&gt;&lt;br&gt;Photo: Nino Van Brussels&lt;br&gt;&lt;br&gt;https://www.facebook.com/events/505832673254146/</t>
  </si>
  <si>
    <t>https://www.google.com/calendar/event?eid=Xzc0cGo2YzlwNWtwMzZkOWg2Y3BqYWRpMGM1bzZpYmprZDVtbWFiamNmNCB6enplcm9jYWwubHV4ZW1ib3VyZ3NlbDFAbQ&amp;ctz=Europe/Luxembourg</t>
  </si>
  <si>
    <t>Investir après la vente de mon entreprise</t>
  </si>
  <si>
    <t>Clc @ Confédération luxembourgeoise du commerce</t>
  </si>
  <si>
    <t>Your calendar for startup and tech events.&lt;br&gt;Get invites at:&lt;br&gt;https://www.startupeventslist.com&lt;br&gt;&lt;br&gt;Nous avons le plaisir de vous inviter à la 3ème formation du cycle 'Appréhender les différentes étapes de la transmission d'une entreprise', organisée avec PwC.&lt;br&gt;&lt;br&gt;Ce troisième module consacré à 'Investir après la vente de mon entreprise' se déroulera le mercredi 30 janvier de 17h00 à 19h00 dans les locaux de la Chambre de Commerce - Kirchberg (accueil de 16h30 à 17h00).&lt;br&gt;&lt;br&gt;Objectif de la formation&lt;br&gt;•Fiscalité applicable au fruit de la vente ;&lt;br&gt;•Formes et modalités de distribution du produit de cession ;&lt;br&gt;•Réinvestissements :◦Prises de participations au Luxembourg et/ou à l’étranger ;&lt;br&gt;◦Acquisition de biens immobiliers au Luxembourg et/ou à l’étranger.&lt;br&gt;&lt;br&gt;&lt;br&gt;Formateurs: Gwen Wyndaele et Romain Petitgenet de PwC.&lt;br&gt;&lt;br&gt;&lt;br&gt;&lt;br&gt;https://www.facebook.com/events/532388387276293/</t>
  </si>
  <si>
    <t>https://www.google.com/calendar/event?eid=Xzc0cGo2YzlwNWtwMzZkOWg2Y3BqYWVhMGM1bzZpYmprZDVtbWFiamNmNCB6enplcm9jYWwubHV4ZW1ib3VyZ3NlbDFAbQ&amp;ctz=Europe/Luxembourg</t>
  </si>
  <si>
    <t>Café Français</t>
  </si>
  <si>
    <t>Your calendar for startup and tech events.&lt;br&gt;Get invites at:&lt;br&gt;https://www.startupeventslist.com&lt;br&gt;&lt;br&gt;Casemates is one of Luxembourg's English-speaking  Toastmasters clubs - here you’ll find a supportive and friendly environment which will allow you to develop your communication skills, become a confident leader and have fun!&lt;br&gt;&lt;br&gt;https://www.facebook.com/events/1967076453597699/</t>
  </si>
  <si>
    <t>https://www.google.com/calendar/event?eid=Xzc0cGo2YzlwNWtwMzZkOWg2Y3BqY2MyMGM1bzZpYmprZDVtbWFiamNmNCB6enplcm9jYWwubHV4ZW1ib3VyZ3NlbDFAbQ&amp;ctz=Europe/Luxembourg</t>
  </si>
  <si>
    <t>Recruitment Event in Finance and It</t>
  </si>
  <si>
    <t>Your calendar for startup and tech events.&lt;br&gt;Get invites at:&lt;br&gt;https://www.startupeventslist.com&lt;br&gt;&lt;br&gt;Dogfinance is a professional social network, leader in the recruitment in finance.&lt;br&gt; &lt;br&gt;3 years ago, we created the Dogfinance Connect.&lt;br&gt;Dogfinance Connect’s are big recruitment events, organized in Paris, Luxembourg and Brussels for candidates looking for job opportunities in finance.&lt;br&gt; &lt;br&gt;Recruiters and candidates meet each other in a prestigious place, around a cocktail, and exchange on a very friendly networking format.&lt;br&gt;In addition, recruiters have access to the list of profiles selected on mobiles and tablets before and during the evening. No need for a resume or cover letter, the whole event is digitized!&lt;br&gt; &lt;br&gt;You are a student, a young graduate or a senior in the areas of finance or IT Finance and you want to find an internship or a job in Luxembourg?&lt;br&gt;Do not wait any longer and sign up for our great Dogfinance Connect recruiting event on January 31 in Luxembourg !&lt;br&gt; &lt;br&gt; &lt;br&gt;An event to make a career in finance in Luxembourg&lt;br&gt;The biggest international companies in finance will be present and have many jobs to fill in: market finance, corporate finance, Consulting, Audit, IT Finance (project owner, project manager, IT infrastructure), private banking, wealth management, risks management and asset management.&lt;br&gt; &lt;br&gt;Whether you are a student looking for an internship or in position and listening to new job opportunities, this is the event not to be missed!&lt;br&gt; &lt;br&gt;We look forward to see you in Luxembourg on January 31th, for an evening full of exchanges and professional meetings !&lt;br&gt; &lt;br&gt;To participate, you have to register on Dogfinance.com&lt;br&gt;Once selected, we will send you a personalized invitation with the address and time of the event.&lt;br&gt;&lt;br&gt;https://www.facebook.com/events/284666792190070/</t>
  </si>
  <si>
    <t>https://www.google.com/calendar/event?eid=Xzc0cGo2YzlwNWtwMzZkaGs2OHEzYWRpMGM1bzZpYmprZDVtbWFiamNmNCB6enplcm9jYWwubHV4ZW1ib3VyZ3NlbDFAbQ&amp;ctz=Europe/Luxembourg</t>
  </si>
  <si>
    <t>Luxembourg Trip</t>
  </si>
  <si>
    <t>Your calendar for startup and tech events.&lt;br&gt;Get invites at:&lt;br&gt;https://www.startupeventslist.com&lt;br&gt;&lt;br&gt;This exclusive event offers 25 German speaking and international students the opportunity to experience PwC and Ernst &amp; Young, two of the biggest accounting companies in the world, in the international heart of Europe – Luxembourg.&lt;br&gt;The Luxembourg Day will take place on the 15th of February 2019. During the day, you will get an insight into the work field of an auditor or consultant. Present and apply your knowledge during a workshop, and inform yourself about internships, traineeships, and entry opportunities during both a recruitment lunch and a recruitment dinner!&lt;br&gt;&lt;br&gt;The group will depart early in the morning to first visit EY and afterwards PwC.&lt;br&gt;&lt;br&gt;Price: 5€ for SCOPE Members | 10€ for Non-SCOPE Members&lt;br&gt;&lt;br&gt;To apply please fill in this short application form until the 27th of January at 23:59 https://goo.gl/forms/62fwzb7GtqX0jNWy1&lt;br&gt;&lt;br&gt;https://www.facebook.com/events/1961052910867574/</t>
  </si>
  <si>
    <t>https://www.google.com/calendar/event?eid=Xzc0cGo2YzlwNWtwM2FjMW43MHMzaWVhMGM1bzZpYmprZDVtbWFiamNmNCB6enplcm9jYWwubHV4ZW1ib3VyZ3NlbDFAbQ&amp;ctz=Europe/Luxembourg</t>
  </si>
  <si>
    <t>Startup Stories Kick-Off</t>
  </si>
  <si>
    <t>den Atelier</t>
  </si>
  <si>
    <t>Your calendar for startup and tech events.&lt;br&gt;Get invites at:&lt;br&gt;https://www.startupeventslist.com&lt;br&gt;&lt;br&gt;La série Startup Stories rythmera l’année par 5 événements, chacun parrainé par une personnalité ou un expert de la création d’entreprise. &lt;br&gt;&lt;br&gt;Ne manquez pas la grande soirée de lancement le 31 janvier au den Atelier en présence de la Luxembourg House of FinTech (LHoFT), du Luxembourg-City Incubator et du Lux Future Lab! &lt;br&gt;&lt;br&gt;Parrainée par Oussama Amar, entrepreneur et business angel, fondateur de The Family qui nous proposera une Keynote en ouverture. Cette soirée sera l’occasion de présenter les incubateurs et acteurs privés qui soutiennent l’écosystème start-up et lancer la série événementielle de la Saison 11. &lt;br&gt;&lt;br&gt;https://www.facebook.com/events/1647905928689386/</t>
  </si>
  <si>
    <t>https://www.google.com/calendar/event?eid=Xzc0cGo2YzlwNWtwM2FjMW43MHNqMGMyMGM1bzZpYmprZDVtbWFiamNmNCB6enplcm9jYWwubHV4ZW1ib3VyZ3NlbDFAbQ&amp;ctz=Europe/Luxembourg</t>
  </si>
  <si>
    <t>Europe: What Future?</t>
  </si>
  <si>
    <t>29 Boulevard Grande-Duchesse Charlotte, L-1331 Luxembourg, Luxembourg</t>
  </si>
  <si>
    <t>Your calendar for startup and tech events.&lt;br&gt;Get invites at:&lt;br&gt;https://www.startupeventslist.com&lt;br&gt;&lt;br&gt;Calling all #Alumni...In association with Harvard School of Business and Cornell, the Jack Welch Graduate School of Business will be holding a small debate on the topic of Europe: What Future. This debate will be followed by a Networking Cocktail and the opportunity to exchange thoughts and ideas with liked minded peers  &lt;br&gt;&lt;br&gt;Space for this event are limited so please register your interest via the link below to save your space:&lt;br&gt;&lt;br&gt;https://www.eventbrite.com/e/europe-what-future-an-alumni-debate-tickets-55160942865&lt;br&gt;&lt;br&gt;#SHU #SHULux #WeAreSHU #Luxembourg #SHULuxAlumni #Future #Growth #Innovation #Networking #Business #Economy #Development #Europe #Harvard #Cornell #Debate &lt;br&gt;&lt;br&gt;&lt;br&gt;https://www.facebook.com/events/273632203308054/</t>
  </si>
  <si>
    <t>https://www.google.com/calendar/event?eid=Xzc0cGo2YzlwNWtwM2FjMW43MHNqMGNhMGM1bzZpYmprZDVtbWFiamNmNCB6enplcm9jYWwubHV4ZW1ib3VyZ3NlbDFAbQ&amp;ctz=Europe/Luxembourg</t>
  </si>
  <si>
    <t>Masterclass Studio</t>
  </si>
  <si>
    <t>Your calendar for startup and tech events.&lt;br&gt;Get invites at:&lt;br&gt;https://www.startupeventslist.com&lt;br&gt;&lt;br&gt;Envie de découvrir les coulisses du digital? De booster votre activité et de digitaliser votre entreprise?&lt;br&gt;&lt;br&gt;Rdv incontournable chez Silversquare avec au programme : E- réputation, marketing d'influence, stratégie d'image, content marketing et monétisation du web.&lt;br&gt;&lt;br&gt;Get your online tickets ! https://bit.ly/2TVzkky&lt;br&gt;&lt;br&gt;https://www.facebook.com/events/750065852043321/</t>
  </si>
  <si>
    <t>https://www.google.com/calendar/event?eid=Xzc0cGo2YzlwNWtwM2FjMW43MHNqMGNpMGM1bzZpYmprZDVtbWFiamNmNCB6enplcm9jYWwubHV4ZW1ib3VyZ3NlbDFAbQ&amp;ctz=Europe/Luxembourg</t>
  </si>
  <si>
    <t>Business Briefing and training</t>
  </si>
  <si>
    <t>Your calendar for startup and tech events.&lt;br&gt;Get invites at:&lt;br&gt;https://www.startupeventslist.com&lt;br&gt;&lt;br&gt;Welcome to an English speaking meeting &lt;br&gt;19:15 Registration&lt;br&gt;19.30 Business Briefing with local leaders&lt;br&gt;20:15 WHY ? And GOALS &lt;br&gt;&lt;br&gt;What if you could&lt;br&gt;-Build your own business on your own terms together with motivated and positive people &lt;br&gt;-Build your own business from anywhere&lt;br&gt;-Start right now with the time you have available &lt;br&gt;&lt;br&gt;All you need is wifi and a dream.&lt;br&gt;If you think this sounds interesting, come and hear more!&lt;br&gt;&lt;br&gt;limited seats &lt;br&gt;Guest Free &lt;br&gt;Distributor €10 Digicash 691979867&lt;br&gt;&lt;br&gt;https://www.facebook.com/events/366762590770543/</t>
  </si>
  <si>
    <t>https://www.google.com/calendar/event?eid=Xzc0cGo2YzlwNWtwM2FjMW43MHNqMGRhMGM1bzZpYmprZDVtbWFiamNmNCB6enplcm9jYWwubHV4ZW1ib3VyZ3NlbDFAbQ&amp;ctz=Europe/Luxembourg</t>
  </si>
  <si>
    <t>Conférence Prepare4Brexit</t>
  </si>
  <si>
    <t>Your calendar for startup and tech events.&lt;br&gt;Get invites at:&lt;br&gt;https://www.startupeventslist.com&lt;br&gt;&lt;br&gt;En collaboration avec le Ministère des Affaires étrangères et européennes du Luxembourg et la Représentation de la Commission européenne au Luxembourg, la Chambre de Commerce du Luxembourg et son Enterprise Europe Network ont le plaisir de vous inviter à assister au lancement du cycle de conférence :&lt;br&gt;&lt;br&gt;« Prepare4Brexit : Brexit – Brexin : Où en sommes-nous ? »&lt;br&gt;&lt;br&gt;Celle-ci aura lieu le vendredi 8 février 2019 de 08h30 à 13h30 au Centre de Conférences de la Chambre de Commerce du Luxembourg suivi d’un networking-lunch de 13h30 à 14h30.&lt;br&gt;&lt;br&gt;INSCRIPTION : http://een-events.com/Prepare4brexit/Registration/Company&lt;br&gt;&lt;br&gt;Cette conférence vise à dresser un état des lieux de la situation actuelle en matière de Brexit et de répondre de manière concrète et pragmatique aux préoccupations majeures des entreprises :&lt;br&gt;&lt;br&gt;- Quelles sont concrètement les conséquences liées à la décision britannique ?&lt;br&gt;- Que se passe-t-il en cas de sortie du Royaume-Uni de l’UE sans accord ?&lt;br&gt;- Qu’est-ce que cela signifie concrètement pour mon entreprise ?&lt;br&gt;- Qu’est-ce qui va changer pour l’import / export de mes produits après le 29 mars 2019 ?&lt;br&gt;- Est-ce que je pourrai toujours exercer mes prestations de services ?&lt;br&gt;- Mes salariés britanniques pourront-ils continuer à travailler au Luxembourg après le Brexit ?&lt;br&gt;&lt;br&gt;Les thèmes abordés seront essentiellement des questions liées à des aspects de douane et accises, aux répercussions pour les chaînes d’approvisionnement, aux conséquences de l’emploi transfrontalier avec le Royaume-Uni, aux aspects de sécurité sociale dans le cadre du détachement des travailleurs ainsi qu’aux impacts sur les contrats commerciaux en cours avec des contreparties britanniques.&lt;br&gt;&lt;br&gt;CONTACT : &lt;br&gt;Mmes Anne-Catherine Fohl / Cindy Correia&lt;br&gt;📞  +352 42 39 39 –372/485/333&lt;br&gt;📧 prepare4brexit@cc.lu. &lt;br&gt;&lt;br&gt;Cette conférence est organisée en partenariat avec l’ABBL, l’ACA, la clc, la FEDIL et l’HORESCA.&lt;br&gt;&lt;br&gt;https://www.facebook.com/events/394399331294200/</t>
  </si>
  <si>
    <t>https://www.google.com/calendar/event?eid=Xzc0cGo2YzlwNWtwM2FjMW43MHNqMGRpMGM1bzZpYmprZDVtbWFiamNmNCB6enplcm9jYWwubHV4ZW1ib3VyZ3NlbDFAbQ&amp;ctz=Europe/Luxembourg</t>
  </si>
  <si>
    <t>International Speech &amp; Evaluation Contest</t>
  </si>
  <si>
    <t>Your calendar for startup and tech events.&lt;br&gt;Get invites at:&lt;br&gt;https://www.startupeventslist.com&lt;br&gt;&lt;br&gt;It's competition time! &lt;br&gt;Join us for an evening of high-class speeches and evaluations. &lt;br&gt;Guests and Toastmasters members of other clubs are welcome to join.&lt;br&gt;&lt;br&gt;Where: Chambre de Commerce&lt;br&gt;7 r. Alcide de Gasperi – Kirchberg&lt;br&gt;2981 Luxemburg&lt;br&gt;&lt;br&gt;By car: Free parking in the building basement&lt;br&gt;By bus: 'Leon Hengen' or 'Jean Monnet' stops&lt;br&gt;By tram: 'Coque' stop&lt;br&gt;&lt;br&gt;Please confirm your attendance in Easyspeak through https://tmclub.eu/view_meeting.php?t=115427, or via email to info@greenheart.lu. &lt;br&gt;&lt;br&gt;https://www.facebook.com/events/341034233411491/</t>
  </si>
  <si>
    <t>https://www.google.com/calendar/event?eid=Xzc0cGo2YzlwNWtwM2FjMW43MHNqMGRxMGM1bzZpYmprZDVtbWFiamNmNCB6enplcm9jYWwubHV4ZW1ib3VyZ3NlbDFAbQ&amp;ctz=Europe/Luxembourg</t>
  </si>
  <si>
    <t>Conférence 'Blockchain &amp; Crypto-Assets'</t>
  </si>
  <si>
    <t>Banque Internationale à Luxembourg @ BIL</t>
  </si>
  <si>
    <t>Your calendar for startup and tech events.&lt;br&gt;Get invites at:&lt;br&gt;https://www.startupeventslist.com&lt;br&gt;&lt;br&gt;Blockchain &amp; crypto-assets - l'aube de l'Internet des valeurs, est une conférence sur les monnaies cryptographiques, leurs technologies, la blockchain et ses conséquences pour les entreprises et les économies. Les participants découvriront comment fonctionne la technologie de la blockchain, dans quel contexte ces technologies sont utiles ainsi que les changements possibles dans l’économie future.&lt;br&gt;&lt;br&gt;Programme:&lt;br&gt;&lt;br&gt;18h00 - Accueil&lt;br&gt;18h30 - Mot de bienvenue par M. Rotheval, Directeur marketing et innovation, BIL&lt;br&gt;18h35 - Mot de bienvenue par Mme Damgé, Directrice JEL&lt;br&gt;18h40 - Introduction par les JEL Alumnis&lt;br&gt;18h45 - Conférence sur la Blockchain et les Crypto-assets, Mr Kratz&lt;br&gt;19h30 - Q&amp;A&lt;br&gt;19h45 - Cocktail&lt;br&gt;&lt;br&gt;INSCRIPTION:&lt;br&gt;&lt;br&gt;https://jonk-entrepreneuren.lu/event/blockchain-crypto-assets-laube-de-linternet-des-valeurs/&lt;br&gt;&lt;br&gt;https://www.facebook.com/events/1650582061709625/</t>
  </si>
  <si>
    <t>https://www.google.com/calendar/event?eid=Xzc0cGo2YzlwNWtwM2FjMW43MHNqMGUyMGM1bzZpYmprZDVtbWFiamNmNCB6enplcm9jYWwubHV4ZW1ib3VyZ3NlbDFAbQ&amp;ctz=Europe/Luxembourg</t>
  </si>
  <si>
    <t>Technology Leadership Certificate</t>
  </si>
  <si>
    <t>International School of Luxembourg</t>
  </si>
  <si>
    <t>Your calendar for startup and tech events.&lt;br&gt;Get invites at:&lt;br&gt;https://www.startupeventslist.com&lt;br&gt;&lt;br&gt;Leadership programs are traditionally designed for principals and school heads. This one-of-a-kind program is tuned specifically for school technology leaders with expectations to become influential change agents in any capacity at their school.&lt;br&gt;&lt;br&gt;Learn from experienced global influencers who bring decades of experience leading diverse teams through the kind of change all schools are currently facing. Lead, adapt, and succeed with confidence in an unpredictable technology landscape.&lt;br&gt;&lt;br&gt;https://www.facebook.com/events/1113657708809125/?event_time_id=1113657715475791</t>
  </si>
  <si>
    <t>https://www.google.com/calendar/event?eid=Xzc0cGo2YzlwNWtwM2FjMW43MHNqMGVhMGM1bzZpYmprZDVtbWFiamNmNCB6enplcm9jYWwubHV4ZW1ib3VyZ3NlbDFAbQ&amp;ctz=Europe/Luxembourg</t>
  </si>
  <si>
    <t>Lancement officiel de BNI Lux-Capitale (Networking)</t>
  </si>
  <si>
    <t>Parc Hotel Alvisse</t>
  </si>
  <si>
    <t>Your calendar for startup and tech events.&lt;br&gt;Get invites at:&lt;br&gt;https://www.startupeventslist.com&lt;br&gt;&lt;br&gt;Vous voulez booster votre business ? Vous croyez au bouche à oreille ? Vous êtes actifs ou désireux de le devenir sur le Luxembourg? Alors cette invitation BNI vous est destinée !&lt;br&gt;&lt;br&gt;Notre groupe pétillant vous attend le vendredi 15 février 2019 pour un petit-déjeuner d'affaires BNI.&lt;br&gt;&lt;br&gt;Vous aurez l'opportunité de rencontrer tous les membres ainsi que d'autres entrepreneurs de la région.&lt;br&gt;&lt;br&gt;Au programme:&lt;br&gt;&lt;br&gt;- 07h00 Accueil&lt;br&gt;&lt;br&gt;- 07h30 Présentation des membres du BNI Lux-Capitale et des invités via un speed business&lt;br&gt;&lt;br&gt;- 09h30 Petit-déjeuner et networking libre&lt;br&gt;&lt;br&gt;Événement Payant : https://www.weezevent.com/widget_billeterie.php?id_evenement=410109&amp;lg_billetterie=1&amp;code=21673&amp;width_auto=1&amp;color_primary=00AEEF&lt;br&gt;&lt;br&gt;https://www.facebook.com/events/2121190304603952/</t>
  </si>
  <si>
    <t>https://www.google.com/calendar/event?eid=Xzc0cGo2YzlwNWtwM2FjMW43MHNqMmNhMGM1bzZpYmprZDVtbWFiamNmNCB6enplcm9jYWwubHV4ZW1ib3VyZ3NlbDFAbQ&amp;ctz=Europe/Luxembourg</t>
  </si>
  <si>
    <t>How to Connect with Your Audience</t>
  </si>
  <si>
    <t>Your calendar for startup and tech events.&lt;br&gt;Get invites at:&lt;br&gt;https://www.startupeventslist.com&lt;br&gt;&lt;br&gt;New How-to-Session: Connect With Your Audience&lt;br&gt;€5 for Green Heart members&lt;br&gt;€10 for guests and Toastmasters members from other clubs&lt;br&gt;ALL welcome!&lt;br&gt;Light refreshments will be served :)&lt;br&gt;&lt;br&gt;Topics include:&lt;br&gt;- How to start a speech so people listen to you&lt;br&gt;- How to speak during a presentation so people engage with you&lt;br&gt;- How to conclude a speech so you win people over&lt;br&gt;- Practical exercises&lt;br&gt;&lt;br&gt;Where: Chambre de Commerce&lt;br&gt;7 r. Alcide de Gasperi – Kirchberg&lt;br&gt;2981 Luxemburg&lt;br&gt;&lt;br&gt;By car: Free parking in the building basement&lt;br&gt;By bus: 'Leon Hengen' or 'Jean Monnet' stops&lt;br&gt;By tram: 'Coque' stop&lt;br&gt;&lt;br&gt;Please confirm your attendance in Easyspeak through https://tmclub.eu/view_meeting.php?t=118606, or via email to info@greenheart.lu. Alternatively, you can simply show up the day of the event a bit before the start. &lt;br&gt;&lt;br&gt;Hope to see you there!&lt;br&gt;&lt;br&gt;https://www.facebook.com/events/290633274968733/</t>
  </si>
  <si>
    <t>https://www.google.com/calendar/event?eid=Xzc0cGo2YzlwNWtwM2FjMW43MHNqMmNpMGM1bzZpYmprZDVtbWFiamNmNCB6enplcm9jYWwubHV4ZW1ib3VyZ3NlbDFAbQ&amp;ctz=Europe/Luxembourg</t>
  </si>
  <si>
    <t>GDG Luxembourg X Mobile Apps Meetup - Android / Kotlin</t>
  </si>
  <si>
    <t>Your calendar for startup and tech events.&lt;br&gt;Get invites at:&lt;br&gt;https://www.startupeventslist.com&lt;br&gt;&lt;br&gt;This meetup is organized in collaboration with the Mobile Apps Meetup ( https://www.meetup.com/fr-FR/Mobile-Apps-Luxembourg-Meetup-iOS-Android ).&lt;br&gt;&lt;br&gt;Talk:&lt;br&gt;Kotlin Experience by Dimitry Soldatov, Senior Android Developer @ Tinkoff Bank (19h00 - 40 min)&lt;br&gt;'I will show some real life Kotlin code. It is mostly for developers familiar with basic language features. I want to share my experience and idiomatic solutions along with their pros and cons.'&lt;br&gt;&lt;br&gt;https://www.facebook.com/events/641029996354122/</t>
  </si>
  <si>
    <t>https://www.google.com/calendar/event?eid=Xzc0cGo2YzlwNWtwM2FjMW43MHNqMmNxMGM1bzZpYmprZDVtbWFiamNmNCB6enplcm9jYWwubHV4ZW1ib3VyZ3NlbDFAbQ&amp;ctz=Europe/Luxembourg</t>
  </si>
  <si>
    <t>Get The Foundations Right - The 10 Key Golden Acts ( ENGLISH)</t>
  </si>
  <si>
    <t>Participants will Receive Details at Registration</t>
  </si>
  <si>
    <t>Get invites for events in your city.&lt;br&gt;Follow at:&lt;br&gt;https://www.startupeventslist.com/z/subscribe.html&lt;br&gt;&lt;br&gt;In this 2 days of workshops, you will learn the 10 Key Golden Acts that will make your Coaching business move forward on the right track. You will work on the very actions that will help you concretely to get customers and develop your activity:&lt;br&gt;&lt;br&gt;&lt;br&gt;&lt;br&gt;You will use an efficient method to identify your ideal customer and your ideal target-market in order to better define and better communicate your niche ( individual clients and corporates);&lt;br&gt;&lt;br&gt;&lt;br&gt;&lt;br&gt;Craft and practice your introduction so that it immediately captivates the interest of your potential clients;&lt;br&gt;&lt;br&gt;&lt;br&gt;&lt;br&gt;Identify your networking spots and develop your networking skills to better approach and 'hook' people you don't know ( offline and online);&lt;br&gt;&lt;br&gt;&lt;br&gt;&lt;br&gt;Learn and practice a method to gradually get a potential client to buy your services;&lt;br&gt;&lt;br&gt;&lt;br&gt;&lt;br&gt;Reflect on your ideal marketing strategy and define your EBM (Education Based Marketing) messages;&lt;br&gt;&lt;br&gt;&lt;br&gt;&lt;br&gt;Learn how to convert an email query into a sale;&lt;br&gt;&lt;br&gt;&lt;br&gt;&lt;br&gt;Understand and appreciate the principle of 'value' versus 'price' in order to build relevant packages / formulas, and know how to communicate them with confidence!&lt;br&gt;&lt;br&gt;&lt;br&gt;&lt;br&gt;Work on your vision and planning for 2019 to determine specific actions that will make you move forward. &lt;br&gt;&lt;br&gt;&lt;br&gt;&lt;br&gt;&lt;br&gt;&lt;br&gt;&lt;br&gt;8 participants maximum.&lt;br&gt;&lt;br&gt;Ideal for coaches, counselors and all activities dedicated to support a person's well-being and personal &amp; professional development.&lt;br&gt;&lt;br&gt;www.likacoaching.com&lt;br&gt;&lt;br&gt;&lt;br&gt;https://www.facebook.com/events/374277356642666/</t>
  </si>
  <si>
    <t>02/19/2019 16:40:06.000Z</t>
  </si>
  <si>
    <t>https://www.google.com/calendar/event?eid=Xzc0cGo2YzlwNWtwMzZkOWg2Y3BqY2NxMGM1bzZpYmprZDVtbWFiamNmNCB6enplcm9jYWwubHV4ZW1ib3VyZ3NlbDFAbQ&amp;ctz=Europe/Luxembourg</t>
  </si>
  <si>
    <t>LinkedIn Local Luxembourg</t>
  </si>
  <si>
    <t>The Office City – 29, Boulevard Prince Henri, L-1724, Luxembourg</t>
  </si>
  <si>
    <t>Get invites for events in your city.&lt;br&gt;Follow at:&lt;br&gt;https://www.startupeventslist.com/z/subscribe.html&lt;br&gt;&lt;br&gt;Bringing your LinkedIn Network to Life...&lt;br&gt;&lt;br&gt;For many of us, LinkedIn is a great way to connect, network and engage with like-minded professionals - networking online is becoming the #1 strategy for people to attract new clients, find the perfect job, and build their reputation and brand.&lt;br&gt;&lt;br&gt;'But wouldn't it be good if we could actually meet up, have a chat and share a coffee with these same people..?'&lt;br&gt;&lt;br&gt;Well, now you can...&lt;br&gt;&lt;br&gt;On Thursday 28th February, we'll be hosting The LinkedIn Local Luxembourg networking event - and you are invited...&lt;br&gt;&lt;br&gt;LinkedIn Local is a networking event in Luxembourg where you can relax, meet some great people, learn a few tricks about LinkedIn and perhaps meet your next customer, collaborator or employer...&lt;br&gt;&lt;br&gt;This event is brought to you by David Holland MBA one of the top LinkedIn networkers in Luxembourg...&lt;br&gt;&lt;br&gt;David has international business experience, uses LinkedIn as a critical part of his business strategy and will be adding his thoughts and observation and top tips to the event...&lt;br&gt;&lt;br&gt;Held in the evening from 18.30 to 21.00 we've put together a packed agenda that will include;&lt;br&gt;&lt;br&gt;* Relaxed Networking.&lt;br&gt;* Keynote international speakers.&lt;br&gt;* The best way to make new connections.&lt;br&gt;* Q&amp;A session with industry specialists.&lt;br&gt;* Social and fun atmosphere.&lt;br&gt;&lt;br&gt;There is a small admission fee of 15.00 Euro plus TVA - and for that, we'll be arranging a single glass of wine, beer or a soft drink (not cocktails..) some nibbles for everyone; if there is anything left over, we'll be donating the surplus to charity...&lt;br&gt;&lt;br&gt;To Register just click on the button and your place will be reserved - payment should be made prior to the event...&lt;br&gt;&lt;br&gt;If you'd like to buy further drinks - the bar will, of course, be open...&lt;br&gt;&lt;br&gt;Event Detail&lt;br&gt;Location - The Office City - 29, Boulevard Prince Henri, L-1724, Luxembourg&lt;br&gt;&lt;br&gt;Date - Thursday 28th February 2019&lt;br&gt;&lt;br&gt;Timing - 18.30 to 21.00&lt;br&gt;&lt;br&gt;Registration fee is non refundable...&lt;br&gt;&lt;br&gt;https://www.facebook.com/events/290204128202562/</t>
  </si>
  <si>
    <t>https://www.google.com/calendar/event?eid=Xzc0cGo2YzlwNWtwM2FjMW43MHNqMGQyMGM1bzZpYmprZDVtbWFiamNmNCB6enplcm9jYWwubHV4ZW1ib3VyZ3NlbDFAbQ&amp;ctz=Europe/Luxembourg</t>
  </si>
  <si>
    <t>Discover &amp; Recruit 2019</t>
  </si>
  <si>
    <t>Alter Domus Careers</t>
  </si>
  <si>
    <t>Get invites for events in your city.&lt;br&gt;Follow at:&lt;br&gt;https://www.startupeventslist.com/z/subscribe.html&lt;br&gt;&lt;br&gt;A full-day event, designed for you by Alter Domus, to Discover and Recruit each other on March 19th, 2019.&lt;br&gt;&lt;br&gt;Discover&lt;br&gt;•Mingle with your fellow candidates. No competition, everyone can be hired!&lt;br&gt;•Discuss with Alter Domus experts about their daily job and main missions&lt;br&gt;•Build your network with our local and international leaders&lt;br&gt;•Learn all you need to know about our Compensations &amp; Benefits, Learning &amp; Development programmes at our HR info desk&lt;br&gt;•Take part in amusing games in a casual and extraordinary atmosphere&lt;br&gt;&lt;br&gt;Recruit&lt;br&gt;•Speed interviews with accounting specialists from our Fund and Corporate Services&lt;br&gt;•Interactive interviews with HR recruiters&lt;br&gt;•Technical test to complete the full Alter Domus candidate process in one day&lt;br&gt;&lt;br&gt;… and keep in touch so that within a few days, both you and Alter Domus decide if we are the matching pair!&lt;br&gt;&lt;br&gt;&lt;br&gt;https://www.facebook.com/events/386603165432079/</t>
  </si>
  <si>
    <t>https://www.google.com/calendar/event?eid=Xzc0cGo2YzlwNWtwM2NlMWo2a3AzZWNxMGM1bzZpYmprZDVtbWFiamNmNCB6enplcm9jYWwubHV4ZW1ib3VyZ3NlbDFAbQ&amp;ctz=Europe/Luxembourg</t>
  </si>
  <si>
    <t>Engineers &amp; Architects Networking Circle – Paperjam Club</t>
  </si>
  <si>
    <t>Get invites for events in your city.&lt;br&gt;Follow at:&lt;br&gt;https://www.startupeventslist.com/z/subscribe.html&lt;br&gt;&lt;br&gt;Silversquare Luxembourg and Paperjam Club are happy to welcome you to the first Engineers &amp; Architects Networking Circle !&lt;br&gt;&lt;br&gt;On the program are a welcome by Claudine Bettendroffer, Country Leader @Silversquare Luxembourg and Xavier Houben , Co-founder @AND Architecture &amp; Design followed by a networking drink.&lt;br&gt;&lt;br&gt;Open Doors : 6pm&lt;br&gt;&lt;br&gt;Come by and join us to discover Silversquare's innovative spaces and have a fun afterwork!&lt;br&gt;&lt;br&gt;https://www.facebook.com/events/851495798519200/</t>
  </si>
  <si>
    <t>https://www.google.com/calendar/event?eid=Xzc0cGo2YzlwNWtwM2NlMWo2a3AzZWQyMGM1bzZpYmprZDVtbWFiamNmNCB6enplcm9jYWwubHV4ZW1ib3VyZ3NlbDFAbQ&amp;ctz=Europe/Luxembourg</t>
  </si>
  <si>
    <t>LoOkum TALKs: Lüksemburg’da Gelir Vergisi Beyannamesi</t>
  </si>
  <si>
    <t>Schéiss Arquebusiers</t>
  </si>
  <si>
    <t>Get invites for events in your city.&lt;br&gt;Follow at:&lt;br&gt;https://www.startupeventslist.com/z/subscribe.html&lt;br&gt;&lt;br&gt;Lookum TALKs kapsamında Serbest Muhasebeci, Vergi Danışmanı Nedim Görel ile düzenleyeceğimiz “Lüksemburg’da Gelir Vergisi Beyannamesi” konulu seminerimiz 05 Mart 2019 tarihinde gerçekleşecektir. &lt;br&gt;&lt;br&gt;Bu seminerimizde Lüksemburg’da vergi beyanı ile ilgili detaylı bilgi sahibi olacak, bilgilendirme sonrası soru-cevap bölümümüzle tüm sorularınıza yanıt bulabileceksiniz.&lt;br&gt;&lt;br&gt;Lüksemburg’da Gelir Vergisi Beyannamesi Ne Zaman, Nasıl Hazırlanır?&lt;br&gt;Vergi Avantajı Sağlamanın Yolları Nelerdir? &lt;br&gt;Bekar, Evli ve Çocuklu Aileler için Vergi Beyannamesi’nde kritik detaylar nelerdir?&lt;br&gt;&lt;br&gt;Konuşmacı: Nedim Görel – Serbest Muhasebeci, Vergi Danışmanı&lt;br&gt;Adres: Centre Culturel Schéiss (142 Val Sainte-Croix, 1370 Luxembourg)&lt;br&gt;Tarih: 05 Mart 2019&lt;br&gt;Saat: 19:00 – 21:30&lt;br&gt;Bilet Fiyatı: 15 €   &lt;br&gt;&lt;br&gt;NOT: Etkinlik mekanının kapasitesinden dolayı katılım sınırlıdır. Bu nedenle katılmak isteyenlerin etkinlik öncesi kurumsal@lookum.co adresine katılımlarını bildirmeleri ve ödemelerini aşağıdaki banka hesabına yapmaları gerekmektedir. &lt;br&gt;&lt;br&gt;Hesap Adı: Linkingbridge Media and Trade Services S.à.r.l.&lt;br&gt;Banka: Banque et Caisse de l’Epargne de l’Etat (BCEE)&lt;br&gt;IBAN: LU09 0019 3555 5448 6000&lt;br&gt;&lt;br&gt;&lt;br&gt;https://www.facebook.com/events/548055065603491/</t>
  </si>
  <si>
    <t>https://www.google.com/calendar/event?eid=Xzc0cGo2YzlwNWtwM2NlMWo2a3AzZWRhMGM1bzZpYmprZDVtbWFiamNmNCB6enplcm9jYWwubHV4ZW1ib3VyZ3NlbDFAbQ&amp;ctz=Europe/Luxembourg</t>
  </si>
  <si>
    <t>Drink With A Marketer #19</t>
  </si>
  <si>
    <t>The Rooftop Chalet &amp; Beach Bar</t>
  </si>
  <si>
    <t>Get invites for events in your city.&lt;br&gt;Follow at:&lt;br&gt;https://www.startupeventslist.com/z/subscribe.html&lt;br&gt;&lt;br&gt;Pour ce 2e afterwork de 2019, ambiance cosy wood : on se retrouve au Rooftop à Dommeldange pour trinquer et déguster quelques crêpes ! 🥞😋&lt;br&gt;On continue une formule qui gagne: un rendez-vous pour les Marketeurs et Communicants au Luxembourg 🇱🇺, en mode casual et autour d’un verre. 🍻&lt;br&gt;&lt;br&gt;P.S.: cet évènement est réservé aux professionnels du marketing et de la communication. ⚠ Inscription obligatoire si vous voulez bénéficier de votre verre offert et de vos crêpes ! (remerciez bien The Rooftop Chalet &amp; Beach Bar avec des 👍 ou des 😘)&lt;br&gt;&lt;br&gt;https://www.facebook.com/events/583024395498788/</t>
  </si>
  <si>
    <t>https://www.google.com/calendar/event?eid=Xzc0cGo2YzlwNWtwM2NlMWo2a3AzZWRpMGM1bzZpYmprZDVtbWFiamNmNCB6enplcm9jYWwubHV4ZW1ib3VyZ3NlbDFAbQ&amp;ctz=Europe/Luxembourg</t>
  </si>
  <si>
    <t>Visite CJUE</t>
  </si>
  <si>
    <t>Get invites for events in your city.&lt;br&gt;Follow at:&lt;br&gt;https://www.startupeventslist.com/z/subscribe.html&lt;br&gt;&lt;br&gt;👋🏽Cher étudiant, &lt;br&gt;&lt;br&gt;Qu’est ce que Cassis de Dijon, Coman et Micheletti ont en commun ? &lt;br&gt;&lt;br&gt;⚖️La Cour de Justice de l’Union Européenne ! &lt;br&gt;&lt;br&gt;Depuis ta première bac 1 tu as toujours entendu parler de ces grands arrêts rendus par cette Cour mythique. Mais tu te demandes comment ces jugements sont prononcés, par qui et dans quelles conditions ? Tu as envie de découvrir une nouvelle institution européenne en dehors de Bruxelles ? &lt;br&gt;&lt;br&gt;LA JOURNÉE: &lt;br&gt;🔸Présentation générale de la Cour &lt;br&gt;🔸Suivie d’une audience devant la Cour, précédée d’un exposé sur l’affaire en cause&lt;br&gt;🔸Présentation sur le métier de juriste-linguiste au sein des institutions européennes &lt;br&gt;🔸Visite guidée de la Cour ainsi que de la bibliothèque &lt;br&gt; &lt;br&gt;➡️INFO PRATIQUE:&lt;br&gt;◾️Le départ de cette expédition se fera depuis Louvain la Neuve à la gare des bus de 6h à 19h le mercredi 27 février.&lt;br&gt;◾️Le prix de la journée comprenant la visite ainsi que les transports correspond au montant de 30 euros à verser sur le compte Elsa suivant : BE67 3630 6951 4987.&lt;br&gt;◾️Les inscriptions se clotûrent le 18 février et nécessitent un mail ainsi qu’une capture d’écran du versement effectué à l’adresse suivante : exc-voyage.louvainlaneuve@be.elsa.org&lt;br&gt;&lt;br&gt;⚠️ Il reste encore des places, la DEADLINE est le 18 FEVRIER!!&lt;br&gt; &lt;br&gt;💥Les places étant ouvertes aux étudiants de toutes les Facultés de Louvain la Neuve nous te conseillons vivement de t’inscrire au plus vite! &lt;br&gt;&lt;br&gt;ELSA Louvain-la-Neuve&lt;br&gt; &lt;br&gt;&lt;br&gt;https://www.facebook.com/events/378080029648120/</t>
  </si>
  <si>
    <t>https://www.google.com/calendar/event?eid=Xzc0cGo2YzlwNWtwM2NlMWo2a3AzZWRxMGM1bzZpYmprZDVtbWFiamNmNCB6enplcm9jYWwubHV4ZW1ib3VyZ3NlbDFAbQ&amp;ctz=Europe/Luxembourg</t>
  </si>
  <si>
    <t>Japanese free-talk meeting</t>
  </si>
  <si>
    <t>1st floor of Sushi Shop (11 Avenue Monterey, L-1718, Luxembourg)</t>
  </si>
  <si>
    <t>Get invites for events in your city.&lt;br&gt;Follow at:&lt;br&gt;https://www.startupeventslist.com/z/subscribe.html&lt;br&gt;&lt;br&gt;People who are interested in speaking Japanese get together and make a simple Japanese conversation.&lt;br&gt;Both non-Japanese (from Japanese language learning beginner to advanced, any level is accepted) and Japanese are welcome.&lt;br&gt; &lt;br&gt;Topic to discuss is: “the best memory of your trip”.  &lt;br&gt;Please prepare your best and unforgettable experience or place of your trip to all other participants in next meeting.&lt;br&gt;&lt;br&gt;日本語勉強中の外国人との日本語会話に参加していただける日本人の方も歓迎いたします。&lt;br&gt;&lt;br&gt;https://www.facebook.com/events/2281857472090553/</t>
  </si>
  <si>
    <t>https://www.google.com/calendar/event?eid=Xzc0cGo2YzlwNWtwM2NlMWo2a3AzZWUyMGM1bzZpYmprZDVtbWFiamNmNCB6enplcm9jYWwubHV4ZW1ib3VyZ3NlbDFAbQ&amp;ctz=Europe/Luxembourg</t>
  </si>
  <si>
    <t>Find Your Perfect Career Match</t>
  </si>
  <si>
    <t>Get invites for events in your city.&lt;br&gt;Follow at:&lt;br&gt;https://www.startupeventslist.com/z/subscribe.html&lt;br&gt;&lt;br&gt;Are you:&lt;br&gt;&lt;br&gt;- looking for a career change?&lt;br&gt;- thinking about changing industries?&lt;br&gt;- dying to find the career that would make you happy?&lt;br&gt;- but confused about how and where to begin?&lt;br&gt;&lt;br&gt;Kick start your search for a new career with this 4-hour intensive workshop! &lt;br&gt;&lt;br&gt;You will explore what's important to YOU, what you really want from your professional life and what elements your career must have to make you happy.&lt;br&gt; &lt;br&gt; This workshop is for you if you feel bored, stuck and unfulfilled in your current job and wish to gain clarity to move onto the new career path. Through personal assessments, group exercises and discussions you will understand much better yourself and your professional needs and draft a career path that is compatible with your skills, interests, values and passions. &lt;br&gt;&lt;br&gt;Here's what exactly we will do:&lt;br&gt;&lt;br&gt;1) Uncover your true values to understand what’s important to you in your life and your career. &lt;br&gt;&lt;br&gt;2) Discover your innate strengths and talents;&lt;br&gt;&lt;br&gt;3) Explore your unique passions and interests;&lt;br&gt;&lt;br&gt;4)  Put it all together to find potential career paths that would suit you like a glove.&lt;br&gt;&lt;br&gt;As a result, you will:&lt;br&gt;&lt;br&gt;- Figure out why exactly you're looking for a change (without knowing your 'WHY', it's hard to come up with the 'HOW');&lt;br&gt;&lt;br&gt;- Discover your top-5 values and understand why they are the keys to your overall satisfaction with life;&lt;br&gt;&lt;br&gt;- Learn why it's more important to choose a job aligned with your strengths and not your skills;&lt;br&gt;&lt;br&gt;- Know exactly which elements your future job has to contain to meet all your needs and make you happy;&lt;br&gt;&lt;br&gt;- Learn a simple way to explore your passions without stressing out if you don't know what they are;&lt;br&gt;&lt;br&gt;- Find which career is perfect for you!&lt;br&gt;&lt;br&gt;Can you imagine for a second how your life will change once you know exactly which career makes you feel happy, fills you with energy, brings you joy and fulfilment and makes you feel alive and willing to go to work being your absolute best? Can you imagine having that buzzing and warm feeling of excitement and motivation inside you when you know exactly what you want to do next?&lt;br&gt;&lt;br&gt;Join me and find your perfect career match!&lt;br&gt;&lt;br&gt;PS: Please be advised that there are 15 tickets available and the tickets sale will stop 3 days before the event date. I'm also going to give you a workbook that we will use throughout the workshop so I need to know how many of you will be coming to prepare the necessary number of copies in advance. So if you want to participate, please book your seat beforehand.&lt;br&gt;&lt;br&gt;PPS: If you buy your ticket before 10/03/2019, you'll have a chance to win a free Career makeover session with me (for which I usually charge 150 EUR)! For more details about it, please check this link: &lt;br&gt;https://www.authentick-you.com/career-and-life-coaching/&lt;br&gt;&lt;br&gt;&lt;br&gt;https://www.facebook.com/events/1857650414343467/?event_time_id=1857650417676800</t>
  </si>
  <si>
    <t>https://www.google.com/calendar/event?eid=Xzc0cGo2YzlwNWtwM2NlMWo2a3AzZ2MyMGM1bzZpYmprZDVtbWFiamNmNCB6enplcm9jYWwubHV4ZW1ib3VyZ3NlbDFAbQ&amp;ctz=Europe/Luxembourg</t>
  </si>
  <si>
    <t>Kennismakingsetentje 2019</t>
  </si>
  <si>
    <t>Knokke Out Luxembourg</t>
  </si>
  <si>
    <t>Get invites for events in your city.&lt;br&gt;Follow at:&lt;br&gt;https://www.startupeventslist.com/z/subscribe.html&lt;br&gt;&lt;br&gt;Ons jaarlijks terugkomende kennismakingsetentje is hét netwerkevent van de Vlaamse Club. Het is de ideale gelegenheid om nieuwkomers welkom te heten en te laten kennismaken met de reeds doorgewinterde Vlamingen in Luxemburg.&lt;br&gt;&lt;br&gt;Bij het “Carrousel”-kennismakingsetentje wordt bij elke gang van tafel gewisseld. Dit geeft u niet alleen de kans om ook die andere Vlamingen in Luxemburg beter te leren kennen maar ook om het beroemde Knokke Out Live Cooking buffet* te proeven.&lt;br&gt;&lt;br&gt;Graag inschrijven voor woensdag 13 maart 2019 - of liever nu onmiddellijk, niet uitstellen!&lt;br&gt;&lt;br&gt;https://www.facebook.com/events/818693245162077/</t>
  </si>
  <si>
    <t>https://www.google.com/calendar/event?eid=Xzc0cGo2YzlwNWtwM2NlMWo2a3AzZ2NpMGM1bzZpYmprZDVtbWFiamNmNCB6enplcm9jYWwubHV4ZW1ib3VyZ3NlbDFAbQ&amp;ctz=Europe/Luxembourg</t>
  </si>
  <si>
    <t>Agora 4 Youth - L’esprit entrepreneurial : un outil au service de...</t>
  </si>
  <si>
    <t>European Investment BANK EIB</t>
  </si>
  <si>
    <t>Get invites for events in your city.&lt;br&gt;Follow at:&lt;br&gt;https://www.startupeventslist.com/z/subscribe.html&lt;br&gt;&lt;br&gt;AGORA 4 YOUTH - Regards croisés sur l'inclusion des Jeunes&lt;br&gt;L’esprit entrepreneurial : un outil au service de l’inclusion des jeunes ?&lt;br&gt;&lt;br&gt;Deuxième volet du cycle de tables rondes organisé par Life Project 4 Youth (LP4Y) Luxembourg dans le cadre du réseau Youth 4 Change Network.&lt;br&gt;Mettant en perspective expériences concrètes d'ONG, initiatives d'acteurs de la vie économique, témoignages de jeunes, et données issues de la recherche académique, cette deuxième table-ronde se penchera sur l'importance de l'entreprenariat et des pédagogies s'appuyant sur l'expérience entrepreneuriale comme vecteur de l'inclusion des jeunes exclus.&lt;br&gt;&lt;br&gt;Date :     20 Mars 2019&lt;br&gt;Lieu :      Banque Européenne d'Investissement (BEI) - CA room (entrée par l'ancien bâtiment)&lt;br&gt;               98-100 boulevard Konrad Adenauer - 2950 Luxembourg&lt;br&gt;Début des débats : 12h30 – ouverture des portes à 12h00, un 'sandwich lunch' sera offert.&lt;br&gt;Places limitées: inscription gratuite et obligatoire.&lt;br&gt;&lt;br&gt;Ce cycle de tables-rondes, à destination du grand public comme des spécialistes, a pour objectif de croiser les visions des différent acteurs de l’intégration, à travers des témoignages de Jeunes, de représentants d’associations locales et internationales, du monde académique ainsi que d’entreprises privées et d’institutions publiques.&lt;br&gt;&lt;br&gt;Lors de cette seconde édition, nous aurons le plaisir d’accueillir en tant que keynote speaker l'ancien Commissaire européen au développement, M. Andris Piebalgs.&lt;br&gt;&lt;br&gt;Nous nous réjouissons de vous voir prochainement à l’occasion de cet événement.&lt;br&gt;&lt;br&gt;https://www.facebook.com/events/971476226381070/</t>
  </si>
  <si>
    <t>https://www.google.com/calendar/event?eid=Xzc0cGo2YzlwNWtwM2NlMWo2a3AzZ2NxMGM1bzZpYmprZDVtbWFiamNmNCB6enplcm9jYWwubHV4ZW1ib3VyZ3NlbDFAbQ&amp;ctz=Europe/Luxembourg</t>
  </si>
  <si>
    <t>Charismatic Public English speaking</t>
  </si>
  <si>
    <t>Get invites for events in your city.&lt;br&gt;Follow at:&lt;br&gt;https://www.startupeventslist.com/z/subscribe.html&lt;br&gt;&lt;br&gt;20го ЯНВАРЯ С 11.00-19.00&lt;br&gt;Начало курса.&lt;br&gt;&lt;br&gt;ЭКСКЛЮЗИВНЫЙ КУРС для тех, кто хочет:&lt;br&gt;	Раскрыть в себе природные таланты&lt;br&gt;	Перестать бояться выступать перед публикой&lt;br&gt;	Побороть стеснение&lt;br&gt;	Повысить свою харизматичность&lt;br&gt;	Научиться владеть аудиторией и излагать свои мысли четко и грамотно&lt;br&gt;	Значительно повысить свой уровень владения английским языком&lt;br&gt;&lt;br&gt;МЕТОДЫ ОБУЧЕНИЯ:&lt;br&gt;• 20% теории и 80% практики.&lt;br&gt;• полная отработка всех навыков на практике.&lt;br&gt;• запись видео «до и после»&lt;br&gt;• специально подобранные упражнения, придающие динамику обучению&lt;br&gt;• все участники находятся постоянной работе одновременно&lt;br&gt;• Занятия ведутся на английском языке&lt;br&gt;&lt;br&gt;&lt;br&gt;РЕЗУЛЬТАТ ОБУЧЕНИЯ:&lt;br&gt;1. Сможете легко выступать перед любой аудиторией и с любой речью&lt;br&gt;2. Будете владеть жестами, паузой, взглядом, интонациями, состояниями, вниманием аудитории и др...&lt;br&gt;3. Получите удовольствие от выступлений&lt;br&gt;4. Гарантия скорости результата&lt;br&gt;&lt;br&gt;КАЧЕСТВЕННЫМ ПРЕИМУЩЕСТВОМ данного обучения является то, что курс не имеет аналогов и совмещает одновременно три направления:&lt;br&gt;1.	Усиление личной харизмы&lt;br&gt;2.	Навыки Публичных выступлений&lt;br&gt;3.	Улучшение Английского языка&lt;br&gt;4.	 + Бонус: Скорость результата&lt;br&gt;&lt;br&gt;Индивидуальный подход к каждому участнику и детальная проработка всех аспектов для хорошего ораторства.&lt;br&gt;&lt;br&gt;ПРОЙДЯ КУРС ВЫ:&lt;br&gt;• Сможете управлять своим волнением и скованностью&lt;br&gt;• Перестанете бояться знакомств с новыми людьми. Научитесь находить контакт с любым человеком&lt;br&gt;• Улучшите качество речи в отношении грамматики и литературного произношения английского языка&lt;br&gt;• Начнете правильно аргументировать свою речь&lt;br&gt;• Станете успешно выступать в разных форматах: на сцене, на совещаниях, на переговорах&lt;br&gt;• Научитесь управлять голосом&lt;br&gt;• Сможете легко оказывать влияние на людей&lt;br&gt;• Научитесь выгодно преподносить себя, повысите уровень личной харизмы и сможете выделиться на фоне других людей&lt;br&gt;• Узнаете, как выгодно преподнести товар, услугу или личный бренд так, чтобы поднять продажи и привлечь новых клиентов&lt;br&gt;• Научитесь четко и красиво формулировать свои мысли, сможете корректно отстаивать свое мнение в дискуссии&lt;br&gt;• Научитесь мотивировать сотрудников, используя мощные корпоративные истории.&lt;br&gt;• И главное – Вы полюбите выступать&lt;br&gt;&lt;br&gt;ЭТОТ КУРС ПОДОЙДЕТ, ЕСЛИ ВЫ:&lt;br&gt;• Хотите чувствовать себя уверенно и спокойно, выступая перед публикой;&lt;br&gt;• Хотите научиться говорить убедительно, живо и заинтересовывать своих слушателей;&lt;br&gt;• Работаете на руководящей позиции и хотите научиться делать запоминающиеся и яркие презентации для своих клиентов и подчинённых&lt;br&gt;• Заинтересованы в продвижении собственного бизнеса и мотивации ваших сотрудников.&lt;br&gt;• Хотите преодолеть страх публичного выступления и научиться контролировать своё тело во время презентации&lt;br&gt;• Ищите курс для самопознания и раскрытия талантов&lt;br&gt;• Хотите быстро продвинуться по карьерной лестнице&lt;br&gt;• Желаете стать интересной личностью и развить свою харизму&lt;br&gt;• Желаете овладеть силой убеждения, стать интересным рассказчиком и уметь красиво строить повествование&lt;br&gt;Хотите быстро повысить уровень английского языка&lt;br&gt;&lt;br&gt;ЧТО ВЫ ПОЛУЧИТЕ ОТ ДАННОГО КУРСА?&lt;br&gt;• Уверенность в себе — вы сможете легко общаться с людьми и добиваться своей цели;&lt;br&gt;• Научитесь успешно проводить конференции, доклады и презентации&lt;br&gt;• научитесь грамотно и уверенно говорить перед большой аудиторией и правильно себя подавать&lt;br&gt;• повысите уровень личной харизмы и сможете выделиться на фоне других людей&lt;br&gt;• узнаете, как преподнести товар, услугу или личный бренд так, чтобы поднять продажи и привлечь новых клиентов&lt;br&gt;• Научитесь находить контакт с любым человеком&lt;br&gt;• Научитесь формулировать свои мысли, выражая их четко и красиво, сможете корректно отстаивать свое мнение в дискуссии&lt;br&gt;• Научитесь мотивировать сотрудников через мощные корпоративные истории.&lt;br&gt;&lt;br&gt;АНГЛИЙСКИЙ ЯЗЫК:&lt;br&gt;• Отработаете чистое произношение&lt;br&gt;• Исправите речевые недостатки&lt;br&gt;• Улучшите структуру текстов&lt;br&gt;• Научитесь расставлять логические ударения и паузы&lt;br&gt;• Отработаете интонационную выразительность&lt;br&gt; Усилите грамотность и красоту речи&lt;br&gt;&lt;br&gt;Ведут курс:&lt;br&gt;&lt;br&gt;Харизма+Публичные выступления:&lt;br&gt;Юлия Бахтина - основатель Академии развития женской харизмы, женский тренер, имидж-эксперт, ведущая курса 'Стилистический коучинг' в американской Академии Фаулер интернэшнл.&lt;br&gt;&lt;br&gt;Английский язык:&lt;br&gt;Наталья Муратова - Cambridge CELTA certified Business English Trainer&lt;br&gt;&lt;br&gt;Стоимость курса:&lt;br&gt; 5 модулей = 380 евро (1 модуль в подарок)&lt;br&gt;Стоимость одного модуля - 95 евро&lt;br&gt;&lt;br&gt;Запись в группу по телефону: &lt;br&gt;+352 661 663 140 Юлия Бахтина&lt;br&gt;или в Личное Сообщение на мессенджер Yulia Bakhtina&lt;br&gt;&lt;br&gt;Описание полной программы по ссылке ниже:&lt;br&gt;https://clck.ru/Ey6be&lt;br&gt;&lt;br&gt;Перед началом первого модуля проводится тестирование английского языка и навыков публичных выступлений&lt;br&gt;&lt;br&gt;https://www.facebook.com/events/329195034599500/?event_time_id=329195044599499</t>
  </si>
  <si>
    <t>https://www.google.com/calendar/event?eid=Xzc0cGo2YzlwNWtwM2NlMWo2a3AzZ2QyMGM1bzZpYmprZDVtbWFiamNmNCB6enplcm9jYWwubHV4ZW1ib3VyZ3NlbDFAbQ&amp;ctz=Europe/Luxembourg</t>
  </si>
  <si>
    <t>KPMG Ideation Challenge</t>
  </si>
  <si>
    <t>Your career at KPMG Luxembourg</t>
  </si>
  <si>
    <t>Get invites for events in your city.&lt;br&gt;Follow at:&lt;br&gt;https://www.startupeventslist.com/z/subscribe.html&lt;br&gt;&lt;br&gt;KPMG Luxembourg is happy to announce the launch of the KPMG Ideation Challenge, a tech team competition.&lt;br&gt;&lt;br&gt;Every day, KPMG professionals help clients transform their businesses using the latest technologies, innovative service delivery models, and strategic alliances with technology leaders. We test our abilities by tackling complex business issues using artificial intelligence and intelligent automation.&lt;br&gt;&lt;br&gt;The Ideation Challenge gives you the opportunity to experience this first hand, as you work in teams to tackle business issues that are faced by companies all over the world.&lt;br&gt;&lt;br&gt;Join some of the brightest students in the world in an immersive, collaborative, and technology-fueled learning experience to crack complex issues with data-driven ideas and the power of technology.&lt;br&gt;&lt;br&gt;The Challenge&lt;br&gt;&lt;br&gt;A team consisting of 5 students is asked to submit an idea through the steps outlined below. Team experience should have a mix of business and technical background, and a least one of the students should be familiar with machine learning, artificial intelligence, or cognitive methodologies.&lt;br&gt;&lt;br&gt;What does the competition look like?&lt;br&gt;&lt;br&gt;Ideation phase&lt;br&gt;&lt;br&gt;Due to high interest from students all over the world which resulted in high number of applications we decided to postpone our national competition date to allow other interest students to finalize and submit their ideas. &lt;br&gt;&lt;br&gt;The dates are as follows: &lt;br&gt;&lt;br&gt;•11 March 2019: Local competition is organized in Luxembourg (KPMG offices, 39 Avenue John.F Kennedy, L-1855 Luxembourg).&lt;br&gt;&lt;br&gt;&lt;br&gt;•13 March 2019: Submission of innovative ideas and selection of the top 3 teams.&lt;br&gt;&lt;br&gt;&lt;br&gt;•18 March 2019: Top 3 teams will pitch their ideas in front of our jury. Selection of our top team.&lt;br&gt;&lt;br&gt;&lt;br&gt;Co-development weekend&lt;br&gt;&lt;br&gt;•10 – 12 May 2019: The top teams of each country (8 countries) will co-develop their ideas in Amsterdam alongside experts from KPMG Lighthouse, Data Driven Technologies during the co-development weekend.&lt;br&gt;&lt;br&gt;&lt;br&gt;Global D&amp;A summit&lt;br&gt;&lt;br&gt;The overall global champion team will win an all-expenses paid trip to attend the KPMG Lighthouse Summit and present their idea on a global stage.&lt;br&gt;&lt;br&gt;Interested?&lt;br&gt;&lt;br&gt;Are you up for a challenge? Register online as an individual or a team: https://ideationchallenge.kpmg.com/landing&lt;br&gt;&lt;br&gt;Confirmation&lt;br&gt;&lt;br&gt;All students will receive feedback following their applications. Please note that a confirmation mail will be sent to the selected students / teams.&lt;br&gt;&lt;br&gt;We look forward to receiving your applications!&lt;br&gt;&lt;br&gt;Kind regards,&lt;br&gt;&lt;br&gt;The KPMG Luxembourg Recruitment Team&lt;br&gt;&lt;br&gt;&lt;br&gt;https://www.facebook.com/events/318802662104881/</t>
  </si>
  <si>
    <t>https://www.google.com/calendar/event?eid=Xzc0cGo2YzlwNWtwM2NlMWo2a3AzZ2RhMGM1bzZpYmprZDVtbWFiamNmNCB6enplcm9jYWwubHV4ZW1ib3VyZ3NlbDFAbQ&amp;ctz=Europe/Luxembourg</t>
  </si>
  <si>
    <t>FakeNews: Learning Strategies</t>
  </si>
  <si>
    <t>Get invites for events in your city.&lt;br&gt;Follow at:&lt;br&gt;https://www.startupeventslist.com/z/subscribe.html&lt;br&gt;&lt;br&gt;Fake News - Learning Strategies. &lt;br&gt;&lt;br&gt;More information coming soon!&lt;br&gt;&lt;br&gt;https://www.facebook.com/events/416417085768420/</t>
  </si>
  <si>
    <t>https://www.google.com/calendar/event?eid=Xzc0cGo2YzlwNWtwM2NlMWo2a3AzZ2RxMGM1bzZpYmprZDVtbWFiamNmNCB6enplcm9jYWwubHV4ZW1ib3VyZ3NlbDFAbQ&amp;ctz=Europe/Luxembourg</t>
  </si>
  <si>
    <t>Lëtz Cybersecurity Challenge Meetup #1</t>
  </si>
  <si>
    <t>Forum Geeseknäppchen</t>
  </si>
  <si>
    <t>Get invites for events in your city.&lt;br&gt;Follow at:&lt;br&gt;https://www.startupeventslist.com/z/subscribe.html&lt;br&gt;&lt;br&gt;Join us for the first meeting of the Lëtz Cybersecurity Challenge!&lt;br&gt;A unique opportunity to meet the other participants, the staff and partners as well as participating in workshops to earn VestaCoins!&lt;br&gt;&lt;br&gt;https://www.facebook.com/events/311232443075718/</t>
  </si>
  <si>
    <t>https://www.google.com/calendar/event?eid=Xzc0cGo2YzlwNWtwM2NlMWo2a3AzaWMyMGM1bzZpYmprZDVtbWFiamNmNCB6enplcm9jYWwubHV4ZW1ib3VyZ3NlbDFAbQ&amp;ctz=Europe/Luxembourg</t>
  </si>
  <si>
    <t>Odoo 12 Tour Luxembourg</t>
  </si>
  <si>
    <t>Get invites for events in your city.&lt;br&gt;Follow at:&lt;br&gt;https://www.startupeventslist.com/z/subscribe.html&lt;br&gt;&lt;br&gt;Venez découvrir comment vous pouvez développer votre business avec les applications professionnelles intégrées d'Odoo! Odoo vient à Luxembourg pour vous présenter toutes les fonctionnalités de la dernière version de notre logiciel, Odoo 12!&lt;br&gt;&lt;br&gt;Cet évènement réunira des chefs d'entreprise, des chefs d'équipe, des professionnels de l'informatique et des fournisseurs de services de tous horizons souhaitant en savoir plus sur les solutions de gestion d'entreprise d'Odoo et voir les nouveautés de notre dernière version du logiciel. &lt;br&gt;&lt;br&gt;Venez nous rejoindre pour des présentations, démonstrations, réseautage et cocktails lors de cet évènement passionnant et découvrez comment Odoo peut vous aider à développer votre activité grâce à une suite d'applications entièrement intégrées pour tous les besoins de votre entreprise.&lt;br&gt;&lt;br&gt;Ne manquez pas cette opportunité unique de rencontrer des collègues de la communauté et des experts d'Odoo à Luxembourg! &lt;br&gt;&lt;br&gt;Réservez dès maintenant votre place pour cet évènement gratuit!&lt;br&gt;&lt;br&gt;Si vous avez des questions, n'hésitez pas à nous contacter à l'adresse e-mail events@odoo.com&lt;br&gt;&lt;br&gt;#Odoo # #OdooTour #ERP #Business #Luxembourg&lt;br&gt;&lt;br&gt;https://www.facebook.com/events/984403301763271/</t>
  </si>
  <si>
    <t>https://www.google.com/calendar/event?eid=Xzc0cGo2YzlwNWtwM2NlMWo2a3AzaWNhMGM1bzZpYmprZDVtbWFiamNmNCB6enplcm9jYWwubHV4ZW1ib3VyZ3NlbDFAbQ&amp;ctz=Europe/Luxembourg</t>
  </si>
  <si>
    <t>DPO Breakfast by clc</t>
  </si>
  <si>
    <t>Get invites for events in your city.&lt;br&gt;Follow at:&lt;br&gt;https://www.startupeventslist.com/z/subscribe.html&lt;br&gt;&lt;br&gt;🔐 🥐 DPO Breakfast by clc 🥐 🔐&lt;br&gt;►Vous êtes membre de la clc et vous cherchez une solution 0 soucis pour votre traitement de données? &lt;br&gt;&lt;br&gt;Un petit déjeuner offert dans les locaux de la clc pour une session d'information pendant laquelle Gaëlle Lipinski, DPO de la clc, vous proposera le programme suivant:&lt;br&gt;►9h00 à 9h30&lt;br&gt;Accueil&lt;br&gt;►9h30 à 11h30&lt;br&gt;Rappel RGPD&lt;br&gt;Démonstration pratique de l'outil de gestion en ligne des données clcDPO&lt;br&gt;Présentation du service de DPO externalisé&lt;br&gt; &lt;br&gt;Inscription (obligatoire et réservée aux membres clc) ici: https://bit.ly/2WSlRfo&lt;br&gt;&lt;br&gt;https://www.facebook.com/events/326171501350829/</t>
  </si>
  <si>
    <t>https://www.google.com/calendar/event?eid=Xzc0cGo2YzlwNWtwM2NlMWo2a3AzaWNpMGM1bzZpYmprZDVtbWFiamNmNCB6enplcm9jYWwubHV4ZW1ib3VyZ3NlbDFAbQ&amp;ctz=Europe/Luxembourg</t>
  </si>
  <si>
    <t>Learn at Lunch - Le département Ressources Humaines face au RGPD</t>
  </si>
  <si>
    <t>Wildgen, Luxembourg Law Firm</t>
  </si>
  <si>
    <t>Get invites for events in your city.&lt;br&gt;Follow at:&lt;br&gt;https://www.startupeventslist.com/z/subscribe.html&lt;br&gt;&lt;br&gt;Emmanuelle Ragot, Associée spécialiste de la protection des données, animera le 28 février prochain un Learn at Lunch sur l’impact concret du RGPD sur la vie de votre entreprise et de ses employés, et tout particulièrement sur le département des ressources humaines.&lt;br&gt;&lt;br&gt;Durant toute la vie professionnelle de l’employé, le département des ressources humaines doit prendre en compte les dispositions prévues par le RGPD, du recrutement à la fin de la relation contractuelle de travail en particulier dans ce contexte d'élections sociales.&lt;br&gt;&lt;br&gt;N’hésitez pas à vous inscrire à ce Learn at Lunch et devenez infaillible dans la gestion des données personnelles de vos employés !&lt;br&gt;&lt;br&gt;https://www.facebook.com/events/1046053252257004/</t>
  </si>
  <si>
    <t>https://www.google.com/calendar/event?eid=Xzc0cGo2YzlwNWtwM2NlMWo2a3AzaWQyMGM1bzZpYmprZDVtbWFiamNmNCB6enplcm9jYWwubHV4ZW1ib3VyZ3NlbDFAbQ&amp;ctz=Europe/Luxembourg</t>
  </si>
  <si>
    <t>Professional and Entrepreneurial Women</t>
  </si>
  <si>
    <t>Kathy's Cupcakery @ Luxembourg</t>
  </si>
  <si>
    <t>Get invites for events in your city.&lt;br&gt;Follow at:&lt;br&gt;https://www.startupeventslist.com/z/subscribe.html&lt;br&gt;&lt;br&gt;We are back with the Professional and Entrepreneurial Women events for 2019. This time we are going to visit an example of a beautifully run business: Kathy's Cupcakery! Kathy will be speaking herself about the early stages of starting her business, which is now successful. At the event, there will be two more guests, but we will publish their profiles in the coming days. &lt;br&gt;&lt;br&gt;Stay tuned. &lt;br&gt;&lt;br&gt;https://www.facebook.com/events/2005555856403442/</t>
  </si>
  <si>
    <t>https://www.google.com/calendar/event?eid=Xzc0cGo2YzlwNWtwM2NlMWo2a3AzaWRhMGM1bzZpYmprZDVtbWFiamNmNCB6enplcm9jYWwubHV4ZW1ib3VyZ3NlbDFAbQ&amp;ctz=Europe/Luxembourg</t>
  </si>
  <si>
    <t>Recherche → Innovation + Construction</t>
  </si>
  <si>
    <t>Chambre des Métiers</t>
  </si>
  <si>
    <t>Get invites for events in your city.&lt;br&gt;Follow at:&lt;br&gt;https://www.startupeventslist.com/z/subscribe.html&lt;br&gt;&lt;br&gt;#RICLUX&lt;br&gt;&lt;br&gt;L'OAI, en collaboration avec l' University of Luxembourg, Neobuild, le Luxembourg Institute of Science and Technology - LIST, Luxinnovation et le CNCD, invite a la 3ième rencontre du monde académique avec le secteur de la construction .&lt;br&gt;&lt;br&gt;16:00 ACCUEIL&lt;br&gt;Jos DELL, President OAI&lt;br&gt;Marc FEIDER, President CNCD et Vice-President OAI&lt;br&gt;&lt;br&gt;16:05 « REUSSIR LA CONSTRUCTION DURABLE OU COMMENT COMBINER ENERGIE, SANTE/BIEN-ETRE ET CIRCULARITE »&lt;br&gt;Claude TURMES, Ministre de l'Energie et de l'Aménagement du territoire&lt;br&gt;&lt;br&gt;16:10 FORSCHUNG IM BEREICH DES MASSIVBAUS AN DER UNIVERSITÄT LUXEMBURG&lt;br&gt;Vom Nachhaltigen Bauen mit neuartigen Baustoffen bis hin zur selektiven Dekonstruktion und zum Recycling &lt;br&gt;Daniele Waldmann-Diederich, Professorin im Fachgebiet Massivbau, Leiterin des «Laboratory of Solid Structures», Uni.tu &lt;br&gt;&lt;br&gt;16:25 HERAUSFORDERUNG BAUEN 4.0&lt;br&gt;Möglichkeiten und Grenzen einer objektorientierten Bauplanung &lt;br&gt;Michael Scheuern, Dozent im Fachgebiet Baumanagement, Uni.tu &lt;br&gt;&lt;br&gt;16:40 ZUSTANDSBEWERTUNG VON BROCKENBAUWERKEN Doig ion Erdenebat, Doktorand im Fachgebiet Massivbau (Laboratory of Solid Structures), Uni.lu &lt;br&gt;&lt;br&gt;16:55 POINT SUR LES DIVERSES RECHERCHES DU MASTER EN ARCHITECTURE&lt;br&gt;Prof. Dr. Florian HERTWECK, Course director of the Master in Architecture, Uni.lu &lt;br&gt;&lt;br&gt;17:05 « ECO-CENTURY PROJECT»&lt;br&gt;Nikos KATSIKIS, Postdoctoral Researcher, Uni.lu &lt;br&gt;&lt;br&gt;17:15 DIGITAL BUILT ENVIRONMENT RESEARCH AT LIST&lt;br&gt;Sylvain KUBICKI, Architect, Senior Research and Technology Associate, LIST&lt;br&gt;&lt;br&gt;17:30 DIGITAL PARTICIPATION APPROACH IN DISTRICT PLANNING&lt;br&gt;Elie DAHER, Architecte, PhD student LIST/KU Leuven, LIST&lt;br&gt;&lt;br&gt;17:45 BANQUES DE MATERIAUX, LE LIEN ENTRE AUTOMOBILE ET CONSTRUCTION&lt;br&gt;Presentation des passerelles et synergies possibles entre !es secteurs automobile et de la construction. &lt;br&gt;Charles-Albert FLORENTIN, Manager du Cluster Ecolnnovation, Luxinnovation&lt;br&gt;&lt;br&gt;17:55 QUESTIONS/ REPONSES&lt;br&gt;&lt;br&gt;18:05 CONCLUSION&lt;br&gt;Francis SCHWALL, Directeur Neobuild &lt;br&gt;Pierre HURT, Directeur OAI &lt;br&gt;&lt;br&gt;18:10 VERRE DE L'AMITIE &lt;br&gt;&lt;br&gt;https://www.oai.lu/fr/135/oai/accueil/actualit-s/2-mode-news-id-943/&lt;br&gt;&lt;br&gt;https://www.facebook.com/events/381707625996627/</t>
  </si>
  <si>
    <t>https://www.google.com/calendar/event?eid=Xzc0cGo2YzlwNWtwM2NlMWo2a3AzaWRpMGM1bzZpYmprZDVtbWFiamNmNCB6enplcm9jYWwubHV4ZW1ib3VyZ3NlbDFAbQ&amp;ctz=Europe/Luxembourg</t>
  </si>
  <si>
    <t>International Conference on Real Estate Statistics</t>
  </si>
  <si>
    <t>European Convention Center Luxembourg</t>
  </si>
  <si>
    <t>Get invites for events in your city.&lt;br&gt;Follow at:&lt;br&gt;https://www.startupeventslist.com/z/subscribe.html&lt;br&gt;&lt;br&gt;The International Conference on Real Estate Statistics will address a broad range of conceptual and practical issues relating to residential and commercial real estate statistics.&lt;br&gt;&lt;br&gt;Contact: https://www.real-estate-statistics.eu/contact-us/ &lt;br&gt;&lt;br&gt;https://www.facebook.com/events/1212619758913112/</t>
  </si>
  <si>
    <t>https://www.google.com/calendar/event?eid=Xzc0cGo2YzlwNWtwM2NlMWo2a3AzaWRxMGM1bzZpYmprZDVtbWFiamNmNCB6enplcm9jYWwubHV4ZW1ib3VyZ3NlbDFAbQ&amp;ctz=Europe/Luxembourg</t>
  </si>
  <si>
    <t>Le Chèque-Service Accueil</t>
  </si>
  <si>
    <t>Centre jean XXIII Luxembourg</t>
  </si>
  <si>
    <t>Get invites for events in your city.&lt;br&gt;Follow at:&lt;br&gt;https://www.startupeventslist.com/z/subscribe.html&lt;br&gt;&lt;br&gt;Suite aux récents changements de tarification et d'utilisation du chèque-service accueil, vous êtes tous amenés depuis octobre 2018 à utiliser un unique mode de facturation. En tant que prestataire, il est important d'en connaître toutes les facettes.&lt;br&gt;&lt;br&gt;&lt;br&gt;Objectifs et compétences&lt;br&gt;&lt;br&gt;• comprendre et connaître la nouvelle législation qui règlemente le chèque-service accueil&lt;br&gt;&lt;br&gt;• prendre connaissance des nouveaux outils mis en place&lt;br&gt;&lt;br&gt;• obtenir une meilleure compréhension du nouveau système de facturation, de son impact pour vous en tant que prestataire, ainsi que pour les parents&lt;br&gt;&lt;br&gt;&lt;br&gt;Inscription:&lt;br&gt;&lt;br&gt;via le lien: https://focus.arcus.lu/administration-management/le-cheque-service-accueil ou par focus au numéro 28 37 46-1 ou bien par mail focus.formations@arcus.lu&lt;br&gt;&lt;br&gt;&lt;br&gt;https://www.facebook.com/events/368226800640791/</t>
  </si>
  <si>
    <t>https://www.google.com/calendar/event?eid=Xzc0cGo2YzlwNWtwM2NlMWo2a3BqMGMyMGM1bzZpYmprZDVtbWFiamNmNCB6enplcm9jYWwubHV4ZW1ib3VyZ3NlbDFAbQ&amp;ctz=Europe/Luxembourg</t>
  </si>
  <si>
    <t>De Gudde Wëllen</t>
  </si>
  <si>
    <t>Get invites for events in your city.&lt;br&gt;Follow at:&lt;br&gt;https://www.startupeventslist.com/z/subscribe.html&lt;br&gt;&lt;br&gt;Fireside Chat with Ivan Cardoso, Founder of Startup Chauffeur!&lt;br&gt;&lt;br&gt;Listen to inspiring success stories. Meet like-minded people. Leverage your network. Change the world! Don’t miss these exciting after-work events in Luxembourg-City.&lt;br&gt;&lt;br&gt;“Startup Apéro” after-work events are sponsored by Technoport SA, Luther Rechtsanwaltsgesellschaft mbH, De Gudde Wëllen and Silicon Luxembourg.&lt;br&gt;&lt;br&gt;Agenda:&lt;br&gt;&lt;br&gt;-&gt; 6:00 pm – 6:30 pm: Welcome &amp; Registration&lt;br&gt;-&gt; 6:30 pm – 7:15 pm: Fireside Chat with Ivan Cardoso, Founder of Startup Chauffeur&lt;br&gt; -&gt; 7:15 pm – 7:30 pm: Q&amp;A with Ivan Cardoso&lt;br&gt;-&gt; 7:30 pm – 8:00 pm: Pitching Session&lt;br&gt;-&gt; 8:00 pm – 10:00 pm: After Party&lt;br&gt;&lt;br&gt;https://www.facebook.com/events/995908263938495/</t>
  </si>
  <si>
    <t>https://www.google.com/calendar/event?eid=Xzc0cGo2YzlwNWtwM2NlMWo2a3BqMGNhMGM1bzZpYmprZDVtbWFiamNmNCB6enplcm9jYWwubHV4ZW1ib3VyZ3NlbDFAbQ&amp;ctz=Europe/Luxembourg</t>
  </si>
  <si>
    <t>Working Backwards: How to Innovate like Amazon Workshop (Luxembourg)</t>
  </si>
  <si>
    <t>The Office</t>
  </si>
  <si>
    <t>Get invites for events in your city.&lt;br&gt;Follow at:&lt;br&gt;https://www.startupeventslist.com/z/subscribe.html&lt;br&gt;&lt;br&gt;One of the secrets to Amazon's success is the concept of 'Working Backwards': starting from the customer need, and working backwards to the solution or strategy you need to implement to meet that need. This same thinking has been used by Steve Jobs of Apple, Larry Page of Google, and it's been further developed through the Lean Startup movement, and is now being applied in traditional companies as much as in startups.&lt;br&gt;&lt;br&gt;In this workshop, we will learn where, why and how it works, and introduce some tools for using it in any customer-facing innovation or strategy situation, including the Working Backwards Canvas. We'll also talk about how to test hypotheses and gain buy-in for a new idea.&lt;br&gt;&lt;br&gt;You'll leave the workshop knowing what to do to move your strategy forwards in a way which will captivate customers.&lt;br&gt;&lt;br&gt;This workshop is suited for CEOs and other senior executives who need to push strategy and innovation through their organisations. It's also applicable to strategy consultants, product managers and startup founders.&lt;br&gt;&lt;br&gt;&lt;br&gt;https://www.facebook.com/events/1135847509928197/</t>
  </si>
  <si>
    <t>https://www.google.com/calendar/event?eid=Xzc0cGo2YzlwNWtwM2NlMWo2a3BqMGNpMGM1bzZpYmprZDVtbWFiamNmNCB6enplcm9jYWwubHV4ZW1ib3VyZ3NlbDFAbQ&amp;ctz=Europe/Luxembourg</t>
  </si>
  <si>
    <t>Témoignages et retour d'expérience</t>
  </si>
  <si>
    <t>DoubleTree by Hilton</t>
  </si>
  <si>
    <t>Get invites for events in your city.&lt;br&gt;Follow at:&lt;br&gt;https://www.startupeventslist.com/z/subscribe.html&lt;br&gt;&lt;br&gt;Reconversion professionnelle : passer de l'idée à la réussite !&lt;br&gt;Au programme&lt;br&gt;Parcours de femmes qui ont décidé de changer de voie&lt;br&gt;&lt;br&gt;Nous vous invitons à partager un moment convivial et à venir échanger sur la reconversion professionnelle.&lt;br&gt;3 femmes viendront... témoigner de leur changement de voie... et de vie !&lt;br&gt;Elles ont cru en leur rêve et ont tout mis en oeuvre pour concrétiser leur projet !&lt;br&gt;&lt;br&gt;Les intervenantes&lt;br&gt;Roxane RAJABALI : Responsable marketing/communication, pour des marques prestigieuses telles que  « Paul Smith »  « S.T Dupont »  « Cartier » et les hôtels « Hyatt », Roxane a acquis les compétences nécessaires dans l’élaboration d’un plan marketing, la conception des opérations destinées à développer la vente des biens/services, et dans la garantie du positionnement de l’entreprise. De plus, son parcours professionnel international à Madagascar, Paris et Tokyo lui ont permis d’acquérir des compétences sur le plan relationnel et des capacités d’adaptation au marché local.&lt;br&gt;Riche de plus de 10 années d’expériences, elle a fondé « The Spice collection ». Passionnée depuis sa plus tendre enfance par la cuisine, baignée dans l’univers des meilleurs épices (celle de Madagascar) elle décide d’allier plaisir et travail pour présenter une marque unique: des épices pures et de qualité.&lt;br&gt;https://thespicecollection.com/&lt;br&gt;&lt;br&gt;Cécile SAUTRE : Diplômée d'un DESS Administration des Entreprises à L'ESM IAE de Metz, Cécile a occupé plusieurs postes : responsable administrative et ressources humaines, formatrice, responsable de secteur dans l'aide à domicile.&lt;br&gt;Maman de 3 enfants, c'est pour eux qu'elle s'est mise à la cuisine. Autodidacte, elle a passé son CAP cuisine en 2016 (en candidat libre).  À la tête d'une petite entreprise de traiteur, elle cuisine des produits locaux et bios.  Les produits finis sont faits main.&lt;br&gt;Elle travaille aujourd'hui pour des entreprises et des particuliers.  Elle a aussi diversifié son activité en proposant des ateliers cuisine, essentiellement destinés aux enfants.&lt;br&gt;www.lacantinedececile.com&lt;br&gt;&lt;br&gt;Fabienne DUMORTIER : La passion pour l'écriture Fabienne l'a depuis toute petite.&lt;br&gt;Née en Suisse, elle part s'installer au Luxembourg et devient Project Manager, d’abord dans le milieu bancaire puis dans le secteur informatique. Dès son premier emploi, l’écriture, la sculpture et la peinture deviennent essentiels à son bien-être personnel. Elle s’inscrit à l’Académie des Beaux-Arts à Arlon où elle suit des cours de sculpture et d’art de l’espace pendant plus de quatre ans et complète son envie d’apprendre en suivant de nombreux cours de peinture au Luxembourg. En 2016 Fabienne publie son premier livre « Les aventures d’Archibald et Théodore » aux éditions Demdel. Elle décide de suivre des cours d’illustration pendant deux ans pour illustrer elle-même ses futurs projets. Deux autres tomes d’Archibald et Théodore seront publiés. De nombreux projets artistiques ont entre-temps vu le jour et sont en cours, dont un roman policier et une exposition sur le thème « un peu de douceur... » mettant en avant les animaux et particulièrement les souris. En mai 2018, Fabienne décide de faire de ses passions un métier. Elle quitte son emploi pour devenir écrivaine et peintre à temps plein.&lt;br&gt;www.archibaldettheodore.com&lt;br&gt;&lt;br&gt;https://www.facebook.com/events/2052354611522071/</t>
  </si>
  <si>
    <t>https://www.google.com/calendar/event?eid=Xzc0cGo2YzlwNWtwM2NlMWo2a3BqMGNxMGM1bzZpYmprZDVtbWFiamNmNCB6enplcm9jYWwubHV4ZW1ib3VyZ3NlbDFAbQ&amp;ctz=Europe/Luxembourg</t>
  </si>
  <si>
    <t>Aperinetwork@Gotham</t>
  </si>
  <si>
    <t>Gotham Luxembourg</t>
  </si>
  <si>
    <t>Get invites for events in your city.&lt;br&gt;Follow at:&lt;br&gt;https://www.startupeventslist.com/z/subscribe.html&lt;br&gt;&lt;br&gt;Hello Aperinetworkers,&lt;br&gt;&lt;br&gt;Lululand is coming back at Gotham always with our rules:&lt;br&gt;-Free entrace&lt;br&gt;-Free buffet&lt;br&gt;-Dj set &lt;br&gt;-Great drinks by Opyos Luxembourg Dry Gin and Cirocvodka ( by Wengler Châteaux et Domaines)&lt;br&gt;- 'Pop up performance'....stay tuned!*-)&lt;br&gt;-cool vibes &amp; nice people...thanks to you!&lt;br&gt;&lt;br&gt;Be ready!!!&lt;br&gt;&lt;br&gt;https://www.facebook.com/events/347026196024115/</t>
  </si>
  <si>
    <t>https://www.google.com/calendar/event?eid=Xzc0cGo2YzlwNWtwM2NlMWo2a3BqMGQyMGM1bzZpYmprZDVtbWFiamNmNCB6enplcm9jYWwubHV4ZW1ib3VyZ3NlbDFAbQ&amp;ctz=Europe/Luxembourg</t>
  </si>
  <si>
    <t>Influence of digitalization on Business, LPCC February Meetup</t>
  </si>
  <si>
    <t>The Office SARL</t>
  </si>
  <si>
    <t>Get invites for events in your city.&lt;br&gt;Follow at:&lt;br&gt;https://www.startupeventslist.com/z/subscribe.html&lt;br&gt;&lt;br&gt;In our February MeetUp,#LPCC will cooperate with our Corporate Member and international company Amplexor to host an event focusing on the current global industry.&lt;br&gt;&lt;br&gt;#Amplexor is a multinational consulting company with great experience within the fields of Digital Experience, Content Globalization, Language Solutions and Business Compliance.&lt;br&gt;&lt;br&gt;If you would like to have a real insight into the complexities that can be encountered in taking your business global, you are welcome to join us.&lt;br&gt;&lt;br&gt;Please register on: https://docs.google.com/forms/d/e/1FAIpQLSeTKdKy7l5WcNtM2iFPoT9SbGoTUNwivpZV1ugeJBH2fsw1MQ/viewform&lt;br&gt;&lt;br&gt;We would like also to thank #TheOfficeLuxembourg, co-working space in Luxembourg for hosting us. &lt;br&gt;&lt;br&gt;https://www.facebook.com/events/804205216595314/</t>
  </si>
  <si>
    <t>https://www.google.com/calendar/event?eid=Xzc0cGo2YzlwNWtwM2NlMWo2a3BqMGRhMGM1bzZpYmprZDVtbWFiamNmNCB6enplcm9jYWwubHV4ZW1ib3VyZ3NlbDFAbQ&amp;ctz=Europe/Luxembourg</t>
  </si>
  <si>
    <t>Public Speaking Workshop Ted X Style February 28th 2019 (open for all)</t>
  </si>
  <si>
    <t>City of Luxembourg</t>
  </si>
  <si>
    <t>Get invites for events in your city.&lt;br&gt;Follow at:&lt;br&gt;https://www.startupeventslist.com/z/subscribe.html&lt;br&gt;&lt;br&gt;Looking to up your game in the public speaking section? Look no more. We have a full day workshop for you!&lt;br&gt;&lt;br&gt;We will cover the day with the following topics. The course will be given by Dirk Daenen, dean at the UBI in Wiltz, Luxembourg and curator of Ted X Luxembourg.&lt;br&gt;&lt;br&gt;&lt;br&gt;Fundamentals of speaking&lt;br&gt;Passion – Voice and Body Language (non-verbal communication)&lt;br&gt;Making your voice heard&lt;br&gt;Attire &lt;br&gt;Engaging your audience&lt;br&gt;Slideology&lt;br&gt;&lt;br&gt;&lt;br&gt;Structuring your talk&lt;br&gt;Storytelling and Persuasion&lt;br&gt;How to write your Bio&lt;br&gt;Preparing for a speaking engagement or panels&lt;br&gt;Moderating&lt;br&gt;&lt;br&gt;&lt;br&gt;&lt;br&gt;https://www.facebook.com/events/788932951467991/</t>
  </si>
  <si>
    <t>https://www.google.com/calendar/event?eid=Xzc0cGo2YzlwNWtwM2NlMWo2a3BqMGRpMGM1bzZpYmprZDVtbWFiamNmNCB6enplcm9jYWwubHV4ZW1ib3VyZ3NlbDFAbQ&amp;ctz=Europe/Luxembourg</t>
  </si>
  <si>
    <t>Secrets to Successful Entrepreneurship</t>
  </si>
  <si>
    <t>Le Royal Hotel Luxembourg</t>
  </si>
  <si>
    <t>Get invites for events in your city.&lt;br&gt;Follow at:&lt;br&gt;https://www.startupeventslist.com/z/subscribe.html&lt;br&gt;&lt;br&gt;Would you like to be your own boss?&lt;br&gt;&lt;br&gt;Maybe you’re really knowledgeable and passionate about something, or you’ve found a way to fill a gap in the marketplace and you want to start your own business.&lt;br&gt;&lt;br&gt;Perhaps you have a business and need a helping hand. Maybe you are curious about how some people manage to turn an idea into a business!&lt;br&gt;&lt;br&gt;If you have ever thought about these situations then you need The NETWORK Entrepreneurship Event, featuring:&lt;br&gt;&lt;br&gt;Dana Moldoveanu - Proactive&lt;br&gt;Györgyi Szakmár – EduGamiTec&lt;br&gt;Lova Cohen - Ruth Gallery&lt;br&gt;Sandra Storoni - Paperweight PA&lt;br&gt;Tetyana Karpenko - The Loupe&lt;br&gt;&lt;br&gt;Our five female Entrepreneurs know first hand that the journey isn’t an easy one: starting a business requires a lot of time, effort and hard work, and many would-be entrepreneurs end up failing. However, if your company survives, the rewards are well worth the obstacles you’ll face on the road to success.&lt;br&gt;&lt;br&gt;We are very proud that all our entrepreneurs are NETWORK members. They would like to share their experiences; how they created and grew their business, the obstacles they have overcome, their best practices to keep ahead of the competition and how they are pushing through adversity.&lt;br&gt;&lt;br&gt;Join in the table discussions; whether you are an inquisitive observer or budding entrepreneur, come armed with questions. This is the opportunity to learn, interact and chat about your ideas.&lt;br&gt;&lt;br&gt;https://www.facebook.com/events/996736050525877/</t>
  </si>
  <si>
    <t>https://www.google.com/calendar/event?eid=Xzc0cGo2YzlwNWtwM2NlMWo2a3BqMGRxMGM1bzZpYmprZDVtbWFiamNmNCB6enplcm9jYWwubHV4ZW1ib3VyZ3NlbDFAbQ&amp;ctz=Europe/Luxembourg</t>
  </si>
  <si>
    <t>Weekend MBA After-Work Drinks</t>
  </si>
  <si>
    <t>Get invites for events in your city.&lt;br&gt;Follow at:&lt;br&gt;https://www.startupeventslist.com/z/subscribe.html&lt;br&gt;&lt;br&gt;Thinking about doing an MBA? Let's have a drink with our Alumni and Students and learn more about our Weekend MBA Program. We are looking forward to meeting you! &lt;br&gt;&lt;br&gt;Click here to register: https://bit.ly/2RJaWpy&lt;br&gt;&lt;br&gt;https://www.facebook.com/events/1342601795880404/</t>
  </si>
  <si>
    <t>https://www.google.com/calendar/event?eid=Xzc0cGo2YzlwNWtwM2NlMWo2a3BqMGUyMGM1bzZpYmprZDVtbWFiamNmNCB6enplcm9jYWwubHV4ZW1ib3VyZ3NlbDFAbQ&amp;ctz=Europe/Luxembourg</t>
  </si>
  <si>
    <t>Business Academy Luxembourg</t>
  </si>
  <si>
    <t>Get invites for events in your city.&lt;br&gt;Follow at:&lt;br&gt;https://www.startupeventslist.com/z/subscribe.html&lt;br&gt;&lt;br&gt;🔹Nouveau au Luxembourg🔹&lt;br&gt;▫️▫️23/02/2019 ▫️▫️&lt;br&gt;&lt;br&gt;👉Tu veux savoir ce qu’on fait?&lt;br&gt;👉 Ecouter et regarder ce qui est possible?&lt;br&gt;&lt;br&gt;Et si c’est l’opportunité que vous avez toujours recherchée?↙️&lt;br&gt;&lt;br&gt;Alors ne manquez pas cet événement 🙂&lt;br&gt;&lt;br&gt;👉 Inscrivez-vous maintenant pour plus d'informations!&lt;br&gt;&lt;br&gt;Bien à vous&lt;br&gt;David&lt;br&gt;&lt;br&gt;https://www.facebook.com/events/429564800938863/</t>
  </si>
  <si>
    <t>https://www.google.com/calendar/event?eid=Xzc0cGo2YzlwNWtwM2NlMWo2a3BqMGVhMGM1bzZpYmprZDVtbWFiamNmNCB6enplcm9jYWwubHV4ZW1ib3VyZ3NlbDFAbQ&amp;ctz=Europe/Luxembourg</t>
  </si>
  <si>
    <t>KPMG Recruitment Event - start your career with us!</t>
  </si>
  <si>
    <t>Get invites for events in your city.&lt;br&gt;Follow at:&lt;br&gt;https://www.startupeventslist.com/z/subscribe.html&lt;br&gt;&lt;br&gt;KPMG Luxembourg would be delighted to welcome you to the 6th edition of the “KPMG Luxembourg Recruitment Event” taking place on 21 and 22 March 2019.&lt;br&gt;&lt;br&gt;What is this event about?&lt;br&gt;&lt;br&gt;During the two-day recruitment event, we will give you the unique opportunity to discover KPMG in a way that is different to the average job interview. You will have the chance to explore the building, meet our people and discover future career options in Audit / Technology Audit/ Tax or Advisory.&lt;br&gt;&lt;br&gt;What activities are planned? &lt;br&gt;&lt;br&gt;• Day 1: Your first day will be all about discovering the working environment and dealing with real life business cases. The busy day will be rounded off with a networking dinner in a trendy Luxembourg restaurant.&lt;br&gt;&lt;br&gt;• Day 2: The second day will be more about interaction with others. We will conduct face-to-face interviews with our HR and Business line professionals, organise team building activities and opportunities for you to network with our staff.&lt;br&gt;&lt;br&gt;Who is eligible?&lt;br&gt;&lt;br&gt;This event is aimed at students who are interested in working in the financial sector and who have recently graduated or are about to graduate with a master’s degree in one of the following subjects: &lt;br&gt;&lt;br&gt;•	Economics, Tax, Corporate Law, Finance, Banking, Accounting, Audit, Engineering or Computer Science / IT with a particular interest in  Accounting/Finance&lt;br&gt;&lt;br&gt;How to register?&lt;br&gt;&lt;br&gt;Please register on our website: www.kpmg.lu/careers/ and apply for one of the following positions:&lt;br&gt;&lt;br&gt;•	Junior Auditor https://kpmglux.taleo.net/careersection/ex/jobdetail.ftl?job=1900000Z&amp;tz=GMT%2B01%3A00 &lt;br&gt;&lt;br&gt;•	Junior in Technology Audit&lt;br&gt;https://kpmglux.taleo.net/careersection/ex/jobdetail.ftl?job=1900001B&amp;tz=GMT%2B01%3A00&lt;br&gt;&lt;br&gt;•	Tax Adviser&lt;br&gt;https://kpmglux.taleo.net/careersection/ex/jobdetail.ftl?job=19000016&amp;tz=GMT%2B01%3A00&lt;br&gt;&lt;br&gt;&lt;br&gt;•	Adviser&lt;br&gt;https://kpmglux.taleo.net/careersection/ex/jobdetail.ftl?job=1900001H&amp;tz=GMT%2B01%3A00&lt;br&gt;&lt;br&gt;Confirmation&lt;br&gt;&lt;br&gt;All candidates will receive feedback following their applications. Please note that a confirmation email will be sent to the selected students.&lt;br&gt;&lt;br&gt;Expenses&lt;br&gt;&lt;br&gt;KPMG Luxembourg will pay for your meals and hotel accommodation (1 night – 21 March). Please note that all other charges such as travel costs are at your own expense.&lt;br&gt;&lt;br&gt;We are looking forward to receiving your applications!&lt;br&gt;&lt;br&gt;The KPMG Luxembourg Recruitment Team&lt;br&gt;&lt;br&gt;&lt;br&gt;https://www.facebook.com/events/2183906048336732/</t>
  </si>
  <si>
    <t>https://www.google.com/calendar/event?eid=Xzc0cGo2YzlwNWtwM2NlMWo2a3BqMmNhMGM1bzZpYmprZDVtbWFiamNmNCB6enplcm9jYWwubHV4ZW1ib3VyZ3NlbDFAbQ&amp;ctz=Europe/Luxembourg</t>
  </si>
  <si>
    <t>Online marketing fundamentals</t>
  </si>
  <si>
    <t>Get invites for events in your city.&lt;br&gt;Follow at:&lt;br&gt;https://www.startupeventslist.com/z/subscribe.html&lt;br&gt;&lt;br&gt;Online Marketing Fundamentals&lt;br&gt;&lt;br&gt;In this introductive course, the Neon marketing technology co-founders Misch Strotz and Karim Youssef are going to cover the current possibilities of online marketing, digital strategies, best practices and more.&lt;br&gt;They’ll cover topics like Search Engine Optimization, Instagram Hashtags, the Facebook Algorithm, Google Analytics and more to boost your business online using today’s marketing tools!&lt;br&gt;&lt;br&gt;Welcome Drink: 18:00H&lt;br&gt;Presentation Start: 18:30H&lt;br&gt;Language: Luxembourgish&lt;br&gt;Open Bar (Free Drinks included)&lt;br&gt;Tickets only at: https://www.goneon.lu/product/omf/&lt;br&gt;&lt;br&gt;This course is for:&lt;br&gt;&lt;br&gt;· Pre-launch business owners who don’t know where to start&lt;br&gt;· Established businesses that want an update on what’s possible&lt;br&gt;· Website/App owners who are struggling to get traffic and sales&lt;br&gt;· Anyone looking to get an overview of online marketing possibilities&lt;br&gt;&lt;br&gt;You will learn:&lt;br&gt;&lt;br&gt;· The basics of data-driven advertising campaigns&lt;br&gt;· About different online marketing channels and examples&lt;br&gt;· How Instagram and Facebook work under the hood&lt;br&gt;· How social media advertising can be used to grow your business&lt;br&gt;· What search engine marketing is and how it works&lt;br&gt;· How to develop and implement online strategies that perform&lt;br&gt;&lt;br&gt;This course will help you:&lt;br&gt;&lt;br&gt;· Understand the possibilities offered by online marketing&lt;br&gt;· Decide which channels and strategy  you could use to grow your business&lt;br&gt;· Gain insights into modern practices and approaches in digital marketing&lt;br&gt;· Understand how and where to reach your customers online&lt;br&gt;· Create content that performs better&lt;br&gt;&lt;br&gt;If you have any questions, please don’t hesitate to contact us: contact@goneon.lu  or via Facebook messenger&lt;br&gt;&lt;br&gt;Course duration: 2 hours&lt;br&gt;&lt;br&gt;Open bar from 18:00 to 21:00h.&lt;br&gt;&lt;br&gt;Speech start: 18:30h&lt;br&gt;&lt;br&gt;All participants get exclusive access to the neon social club and selected online resources.&lt;br&gt;&lt;br&gt;Price: 75€&lt;br&gt;Tickets Shop: https://www.goneon.lu/product/omf/&lt;br&gt;&lt;br&gt;LIMITED CAPACITY&lt;br&gt;&lt;br&gt;Location:&lt;br&gt;De Gudde Wëllen (1st floor)&lt;br&gt;17 Rue du St Esprit&lt;br&gt;L-1475 Luxembourg&lt;br&gt;&lt;br&gt;https://www.facebook.com/events/2224731471085186/</t>
  </si>
  <si>
    <t>https://www.google.com/calendar/event?eid=Xzc0cGo2YzlwNWtwM2NlMWo2a3BqMmNpMGM1bzZpYmprZDVtbWFiamNmNCB6enplcm9jYWwubHV4ZW1ib3VyZ3NlbDFAbQ&amp;ctz=Europe/Luxembourg</t>
  </si>
  <si>
    <t>Women, Wine &amp; Wisdom. Topic: Energy</t>
  </si>
  <si>
    <t>80 Rue Charles Darwin, L-2166 Luxembourg, Luxembourg</t>
  </si>
  <si>
    <t>Get invites for events in your city.&lt;br&gt;Follow at:&lt;br&gt;https://www.startupeventslist.com/z/subscribe.html&lt;br&gt;&lt;br&gt;Topic: ENERGY&lt;br&gt;&lt;br&gt;At the beginning of the year, we start making plans for the rest of year, but we also just want to cocoon and hibernate and sleep.&lt;br&gt;With full of energy we start our New Year's Resolutions, people hit the gyms...but come February, things have mysteriously evaporated. We are tired and lack energy.&lt;br&gt;So tonight, we are talking about all that: ENERGY. What is it, how to get it, what eats it up.&lt;br&gt;The evening will be moderated by Miranda van den Heuvel (creativity and life coach at http://www.createandconnect.org/), but is very participative. All you need to know about ENERGY will be in that room that evening, because everyone has ideas, tips, tricks and experiences to share.&lt;br&gt;We would love for you to join us.&lt;br&gt;&lt;br&gt;In case of questions, please email info@createandconnect.org or call 621.493336&lt;br&gt;&lt;br&gt;Location:&lt;br&gt;&lt;br&gt;Allison Tuttle has agreed to host this evening at her house. The address is:&lt;br&gt;&lt;br&gt;80 rue Charles Darwin - Luxembourg&lt;br&gt;&lt;br&gt;For more information:&lt;br&gt;http://www.createandconnect.org/life/women-wine-and-wisdom/&lt;br&gt;&lt;br&gt;REGISTER HERE (registration is mandatory to secure your place)&lt;br&gt;https://createandconnect.org/product/women-wine-wisdom-13march19/&lt;br&gt;&lt;br&gt;https://www.facebook.com/events/556005864904832/</t>
  </si>
  <si>
    <t>https://www.google.com/calendar/event?eid=Xzc0cGo2YzlwNWtwM2NlMWo2a3BqMmNxMGM1bzZpYmprZDVtbWFiamNmNCB6enplcm9jYWwubHV4ZW1ib3VyZ3NlbDFAbQ&amp;ctz=Europe/Luxembourg</t>
  </si>
  <si>
    <t>Workshop IDEA: Peut-on protéger sans protectionnisme?</t>
  </si>
  <si>
    <t>Get invites for events in your city.&lt;br&gt;Follow at:&lt;br&gt;https://www.startupeventslist.com/z/subscribe.html&lt;br&gt;&lt;br&gt;Pour la deuxième année consécutive, IDEA a été invitée à organiser un workshop lors de la Journée de l’économie, organisée par le Ministère de l’Economie, la Chambre de Commerce et la Fédération des Industriels Luxembourgeois (FEDIL), en coopération avec PwC.&lt;br&gt;Il s’intitulera: peut-on protéger sans protectionnisme? &lt;br&gt;&lt;br&gt;Le tout s’articulera en trois étapes. Les premières impressions de la salle seront tout d’abord recueillies de manière interactive et une courte synthèse des principaux enseignements de cet exercice sera présentée « on the spot ».&lt;br&gt;&lt;br&gt;Ensuite, un panel animé par Michel-Edouard Ruben d'IDEA apportera un éclairage à la discussion, en évoquant notamment les aspects financiers, sociaux et politiques de la question. Le panel se composera de Jézabel Couppey-Soubeyran (CEPII, Université Paris 1 Panthéon-Sorbonne), Pauline Bourgeon (LISER et Université du Luxembourg) et une personnalité à confirmer.&lt;br&gt;&lt;br&gt;Enfin, un échange ouvert entre les panélistes et la salle viendra clôturer la session IDEA.&lt;br&gt;&lt;br&gt;https://www.facebook.com/events/706951256368209/</t>
  </si>
  <si>
    <t>https://www.google.com/calendar/event?eid=Xzc0cGo2YzlwNWtwM2NlMWo2a3BqMmQyMGM1bzZpYmprZDVtbWFiamNmNCB6enplcm9jYWwubHV4ZW1ib3VyZ3NlbDFAbQ&amp;ctz=Europe/Luxembourg</t>
  </si>
  <si>
    <t>Iml Weekly Event *** Financial Education ***</t>
  </si>
  <si>
    <t>Soho Bar &amp; Club</t>
  </si>
  <si>
    <t>Get invites for events in your city.&lt;br&gt;Follow at:&lt;br&gt;https://www.startupeventslist.com/z/subscribe.html&lt;br&gt;&lt;br&gt;EVERY WEDNESDAY Soho Bar &amp; Club&lt;br&gt;&lt;br&gt;IML WEEKLY EVENT *** FINANCIAL EDUCATION ***&lt;br&gt;&lt;br&gt;LEARNSHIP, NETWORKING , SOCIALIZING&lt;br&gt;&lt;br&gt;https://www.facebook.com/events/1012649072262855/?event_time_id=1012649082262854</t>
  </si>
  <si>
    <t>https://www.google.com/calendar/event?eid=Xzc0cGo2YzlwNWtwM2NlMWo2a3BqMmRpMGM1bzZpYmprZDVtbWFiamNmNCB6enplcm9jYWwubHV4ZW1ib3VyZ3NlbDFAbQ&amp;ctz=Europe/Luxembourg</t>
  </si>
  <si>
    <t>Crypto-Apero 'more human than Human' edition</t>
  </si>
  <si>
    <t>Place des Rotondes, L-1260 Luxembourg, Luxembourg</t>
  </si>
  <si>
    <t>Get invites for events in your city.&lt;br&gt;Follow at:&lt;br&gt;https://www.startupeventslist.com/z/subscribe.html&lt;br&gt;&lt;br&gt;Crypto Apero on social networks, big data, careless companies and Brexit&lt;br&gt;&lt;br&gt;https://www.facebook.com/events/2245430942396338/</t>
  </si>
  <si>
    <t>https://www.google.com/calendar/event?eid=Xzc0cGo2YzlwNWtwM2NlMWo2a3BqMmRxMGM1bzZpYmprZDVtbWFiamNmNCB6enplcm9jYWwubHV4ZW1ib3VyZ3NlbDFAbQ&amp;ctz=Europe/Luxembourg</t>
  </si>
  <si>
    <t>Arch Summit 2019</t>
  </si>
  <si>
    <t>Luxexpo The Box</t>
  </si>
  <si>
    <t>Get invites for events in your city.&lt;br&gt;Follow at:&lt;br&gt;https://www.startupeventslist.com/z/subscribe.html&lt;br&gt;&lt;br&gt;Arch Summit 2019 is the is the premier tech event for connecting startups with corporate decision-makers. Set in Luxembourg City - Arch Summit welcomes tech innovators, influencers and enthusiasts for a dynamic 2-day programme of startup pitches, tailored meetings, keynote speeches, tech roundtables and astounding exhibitions on the latest tech solutions. Arch Summit sparks ideas, and more importantly, action. Pitch your ideas in one of two competitions for a chance to get feedback from leaders in the industry. Win the ultimate prize of a €100K work order with a global customer and jumpstart your future. &lt;br&gt;&lt;br&gt;https://www.facebook.com/events/1955884861372409/</t>
  </si>
  <si>
    <t>03/25/2019 00:44:24.000Z</t>
  </si>
  <si>
    <t>https://www.google.com/calendar/event?eid=Xzc0cGo2YzlwNWtwM2FjMW43MHMzaWRxMGM1bzZpYmprZDVtbWFiamNmNCB6enplcm9jYWwubHV4ZW1ib3VyZ3NlbDFAbQ&amp;ctz=Europe/Luxembourg</t>
  </si>
  <si>
    <t>Blockchain and SmartContract Training</t>
  </si>
  <si>
    <t>8 Rue de la Poste, L-2346 Luxembourg, Luxembourg</t>
  </si>
  <si>
    <t>Get invites for events in your city.&lt;br&gt;Follow at:&lt;br&gt;https://www.startupeventslist.com/z/subscribe.html&lt;br&gt;&lt;br&gt;This course aims to give you an introduction of concepts and tool to understand the potential of Blockchain technology in real world application. During this session, the trainers will deal with this subject through a real business case using a comparative approach.&lt;br&gt;&lt;br&gt;March 25 – 26: Introduction to Blockchain. The training will provide a comprehensive overview of what Blockchain is and how it works. Insights on how Blockchain affect the future of industry and organization.&lt;br&gt;&lt;br&gt;April 26: Introduction to the concept of the digitization of assets and related contract automation with leads to Smart Contracts are discussed.&lt;br&gt;&lt;br&gt;https://www.facebook.com/events/401473817268421/</t>
  </si>
  <si>
    <t>https://www.google.com/calendar/event?eid=Xzc0cGo2YzlwNWtwM2FjMW43MHMzaWUyMGM1bzZpYmprZDVtbWFiamNmNCB6enplcm9jYWwubHV4ZW1ib3VyZ3NlbDFAbQ&amp;ctz=Europe/Luxembourg</t>
  </si>
  <si>
    <t>Luxembourg Sustainability FORUM 2019</t>
  </si>
  <si>
    <t>Cercle Cité</t>
  </si>
  <si>
    <t>Get invites for events in your city.&lt;br&gt;Follow at:&lt;br&gt;https://www.startupeventslist.com/z/subscribe.html&lt;br&gt;&lt;br&gt;Au fil des années, cet événement est devenu le rendez-vous incontournable en matière de Responsabilité Sociétale des Entreprises au Grand-Duché. C'est l'occasion pour le réseau de réunir ses membres, les diverses parties prenantes, le grand public et de nombreux invités exceptionnels afin d'inspirer, de décrypter et d'analyser l'actualité du développement durable.&lt;br&gt;#LSF2019&lt;br&gt;&lt;br&gt;Rendez-vous bientôt sur notre site www.imslux.lu pour découvrir les thématiques, le programme et les invités...&lt;br&gt;&lt;br&gt;INSCRIPTION OBLIGATOIRE sur http://imslux.lu/fra/agenda/125_luxembourg-sustainability-forum-2019&lt;br&gt;______________________________________&lt;br&gt;&lt;br&gt;Over the years, this event has become the unmissable meeting place for Corporate Social Responsibility in the Grand Duchy. This is an opportunity for the network to bring together its members, the various stakeholders, the general public and many exceptional guests to inspire, decrypt and analyze the news of sustainable development.&lt;br&gt;#LSF2019&lt;br&gt;&lt;br&gt;Stay tuned on www.imslux.lu to discover thematics, program and our guest speakers...&lt;br&gt;&lt;br&gt;REGISTRATION NEEDED on http://imslux.lu/eng/agenda/125_luxembourg-sustainability-forum-2019&lt;br&gt;&lt;br&gt;https://www.facebook.com/events/897913120553625/</t>
  </si>
  <si>
    <t>https://www.google.com/calendar/event?eid=Xzc0cGo2YzlwNWtwM2FjMW43MHNqMGNxMGM1bzZpYmprZDVtbWFiamNmNCB6enplcm9jYWwubHV4ZW1ib3VyZ3NlbDFAbQ&amp;ctz=Europe/Luxembourg</t>
  </si>
  <si>
    <t>Nutze Smartphone &amp; Co., aber richtig!</t>
  </si>
  <si>
    <t>ErwuesseBildung</t>
  </si>
  <si>
    <t>Get invites for events in your city.&lt;br&gt;Follow at:&lt;br&gt;https://www.startupeventslist.com/z/subscribe.html&lt;br&gt;&lt;br&gt;Workshop für Jugendliche mit Manfred Theisen&lt;br&gt;&lt;br&gt;Fürs Autofahren brauchen wir einen Führerschein, aber ins Netz gehen wir alle ohne jede Vorkenntnis.&lt;br&gt;Im Workshop gibt es zwar keinen Führerschein fürs Smartphone, aber zumindest die Chance, mal eine Suchmaschine auszuprobieren, die zu einem passt, und zu sehen, was es jenseits der Google- und WhatsApp-Welt gibt, was überhaupt Begriffe wie #Nudging oder #Astroturfing mit uns zu tun haben, wie wir auf #Cybermobbing reagieren können, auf Fake News und Hate Speech, wie wir rauskommen aus Filterblase und Echokammer – und uns freischwimmen auf dem Smartphone und im großen www.&lt;br&gt;&lt;br&gt;Der Workshop basiert auf dem Buch von Manfred Theisen: „Nachgefragt – Medienkompetenz in Zeiten von Fake News“, Loewe Verlag 2019, ISBN 9783743201613.&lt;br&gt;Manfred Theisen studierte Germanistik, Anglistik und Politik. Besonders bekannt wurde er als Autor von Kinder- und Jugend- büchern, wie „Nerd forever“, „Checkpoint Europa“, „Monsterland“. Er steht für Lesungen, Schreibseminare und Workshops zur Verfügung zu Themen wie Migration, Heimat, Gewalt, Mobbing, Medienkonsum... Manfred Theisen hat vier Kinder und lebt mit seiner Familie in Köln.&lt;br&gt;&lt;br&gt;www.manfredtheisen.de&lt;br&gt;&lt;br&gt;Kurs Nr. 194300M&lt;br&gt;Tout Public, Jugendgruppen, etc.&lt;br&gt;am Dienstag, den 26. März 2019&lt;br&gt;von 14.30 - 16.30 Uhr&lt;br&gt;&lt;br&gt;in der ErwuesseBildung (Centre Convict, Eingang G, RDC)&lt;br&gt;5, avenue Marie-Thérèse,&lt;br&gt;L-2132 Luxembourg&lt;br&gt;&lt;br&gt;Zielgruppe: min. 17, max. 20 Jugendliche (12 - 15 Jahre)&lt;br&gt;Sprache: Deutsch&lt;br&gt;Beitrag: 30€/TeilnehmerIn&lt;br&gt;Anmeldung: Tel.: 4 47 43-340 oder info@ewb.lu bis zum 15. März 2019 Bitte geben Sie die entsprechende Kursnummer sowie die Anzahl und das Alter der TeilnehmerInnen an.&lt;br&gt;Mitbringen: Die Schüler sollen ihr Smartphone, Tablet oder I-Pad mitbringen.&lt;br&gt;&lt;br&gt;Organisation:&lt;br&gt;ErwuesseBildung, Bee Secure &lt;br&gt;danielle.mertes@ewb.lu&lt;br&gt;&lt;br&gt;#Medienerziehung #Medienkompetenz&lt;br&gt;&lt;br&gt;https://www.facebook.com/events/388838945211816/</t>
  </si>
  <si>
    <t>https://www.google.com/calendar/event?eid=Xzc0cGo2YzlwNWtwM2NlMWo2a3AzZWVhMGM1bzZpYmprZDVtbWFiamNmNCB6enplcm9jYWwubHV4ZW1ib3VyZ3NlbDFAbQ&amp;ctz=Europe/Luxembourg</t>
  </si>
  <si>
    <t>TLEX Mind Matters for agility and resilience in Luxembourg</t>
  </si>
  <si>
    <t>Get invites for events in your city.&lt;br&gt;Follow at:&lt;br&gt;https://www.startupeventslist.com/z/subscribe.html&lt;br&gt;&lt;br&gt;The Challenge &lt;br&gt;Today's world is complex, demanding and constantly changing. The possibility of rapid change and communication not only opens up new opportunities, but also leads to higher performance demands and a growing workload. Information and communication technologies allow the overcoming of spatial separation, resulting in accessibility around the clock and in every location. &lt;br&gt;What can be done when high potential individuals need to continue to perform at top speed and under challenging, ever-changing circumstances? How can they uphold a high level of performance and at the same time stay calm, relaxed and focused? &lt;br&gt;&lt;br&gt;Overview&lt;br&gt;The TLEX Mind Matters for Agility and Resilience program includes self-management and mind-management. At the heart of the program are hands-on exercises on mind-management, a set of relaxation techniques and breathing exercises as well as the trademarked SKY technique.&lt;br&gt;&lt;br&gt;Benefits &lt;br&gt;Increased Resilience: Staying calm, relaxed and focused in challenging situations.&lt;br&gt;Heightened Agility: Being able to keep moving and performing while stepping back to identify dynamic needs and opportunities during times of complexity and change. &lt;br&gt;Strengthening personal presence and leadership qualities&lt;br&gt;&lt;br&gt;Find more information: www.tlexinstiute.com&lt;br&gt;&lt;br&gt;Contact:&lt;br&gt;TLEX Institute Luxembourg &lt;br&gt;OXANA BELOVA&lt;br&gt;Phone: +352 661 572 876&lt;br&gt;Email: o.belova@tlexinstitute.com&lt;br&gt;&lt;br&gt;&lt;br&gt;https://www.facebook.com/events/250331099226351/</t>
  </si>
  <si>
    <t>https://www.google.com/calendar/event?eid=Xzc0cGo2YzlwNWtwM2NlMWo2a3AzaWVhMGM1bzZpYmprZDVtbWFiamNmNCB6enplcm9jYWwubHV4ZW1ib3VyZ3NlbDFAbQ&amp;ctz=Europe/Luxembourg</t>
  </si>
  <si>
    <t>StandSpeakRiseUp! to end sexual violence in fragile environments</t>
  </si>
  <si>
    <t>EUROPEAN CONVENTION CENTRE LUXEMBOURG (ECCL)  4 PLACE DE L'EUROPE  1499 LUXEMBOURG</t>
  </si>
  <si>
    <t>Get invites for events in your city.&lt;br&gt;Follow at:&lt;br&gt;https://www.startupeventslist.com/z/subscribe.html&lt;br&gt;&lt;br&gt;On 26 - 27 March 2019, at the inaugural Stand Speak Rise Up! international conference in Luxembourg, HRH The Grand Duchess will convene leaders from the national and international community and from public, private, NGO, legal and academic sectors. This event will create a platform to connect stakeholders and survivors of sexual violence to build new partnerships, scale existing efforts, and identify innovative and lasting solutions.&lt;br&gt;Visit www.standspeakriseup.lu to find out more and apply to attend.&lt;br&gt;&lt;br&gt;https://www.facebook.com/events/326647017913669/?event_time_id=326647024580335</t>
  </si>
  <si>
    <t>https://www.google.com/calendar/event?eid=Xzc0cGo2YzlwNWtwM2NlMWo2a3BqMmMyMGM1bzZpYmprZDVtbWFiamNmNCB6enplcm9jYWwubHV4ZW1ib3VyZ3NlbDFAbQ&amp;ctz=Europe/Luxembourg</t>
  </si>
  <si>
    <t>ECOLISE’s low-carbon open meeting series, 2019</t>
  </si>
  <si>
    <t>Zoom video conference</t>
  </si>
  <si>
    <t>Get invites for events in your city.&lt;br&gt;Follow at:&lt;br&gt;https://www.startupeventslist.com/z/subscribe.html&lt;br&gt;&lt;br&gt;The ECOLISE online monthly meeting series aims to seed collaborative developments in raising awareness of community-led initiatives on climate change and sustainability, sharing and co-creating knowledge, and influencing policy makers. &lt;br&gt;&lt;br&gt;REGISTER here &gt;&gt;&gt; https://bit.ly/2FQ0jLa &lt;&lt;&lt; &lt;br&gt;&lt;br&gt;See event time IN YOUR TIME ZONE here: https://www.thetimezoneconverter.com/?t=14%3A30&amp;tz=Luxembourg&amp;&lt;br&gt;&lt;br&gt;Details of the meeting topics until June 2019 can be found here: https://www.ecolise.eu/ecolises-low-carbon-open-meeting-series-continues-in-2019-see-you-online/&lt;br&gt;&lt;br&gt;https://www.facebook.com/events/2369806133240536/</t>
  </si>
  <si>
    <t>https://www.google.com/calendar/event?eid=Xzc0cGo2YzlwNWtwM2NlMWo2a3BqMmRhMGM1bzZpYmprZDVtbWFiamNmNCB6enplcm9jYWwubHV4ZW1ib3VyZ3NlbDFAbQ&amp;ctz=Europe/Luxembourg</t>
  </si>
  <si>
    <t>Smart Casual Talks</t>
  </si>
  <si>
    <t>The Office City</t>
  </si>
  <si>
    <t>Get invites for events in your city.&lt;br&gt;Follow at:&lt;br&gt;https://www.startupeventslist.com/z/subscribe.html&lt;br&gt;&lt;br&gt;We are excited to announce that for the very first time, Fashion Revolution Luxembourg in collaboration with Silicon Luxembourg and The Office SARL is bringing you an event on Fashion, Sustainability, and Innovation in Luxembourg.&lt;br&gt;&lt;br&gt;SMART CASUAL TALKS is taking place during the Fashion Revolution Week 2019 and aims to inspire, strengthen the sustainable fashion community and start the conversation on conscious fashion and how technology can support towards a more sustainable industry. &lt;br&gt;&lt;br&gt;WHAT: an exciting event that consists of a panel discussion with our startuppers and a showcase of their products. A Q &amp; A will follow the discussion, during which you will learn everything you always wanted to ask about building a sustainable fashion brand and the entrepreneurial journey! &lt;br&gt;&lt;br&gt;Panelists TBC&lt;br&gt;&lt;br&gt;PANEL MODERATORS&lt;br&gt;&lt;br&gt;Stylianee Parascha is the Country Coordinator of Fashion Revolution Luxembourg and founder of the sustainable fashion brand What.Eve.Wears&lt;br&gt;&lt;br&gt;Charles-Louis Machuron is the founder of Silicon Luxembourg, the leading startup magazine in Luxembourg covering all the latest tech news and more.&lt;br&gt;&lt;br&gt;https://www.facebook.com/events/260388168171787/</t>
  </si>
  <si>
    <t>https://www.google.com/calendar/event?eid=Xzc0cGo2YzlwNWtwM2dlOW42a29qMmNpMGM1bzZpYmprZDVtbWFiamNmNCB6enplcm9jYWwubHV4ZW1ib3VyZ3NlbDFAbQ&amp;ctz=Europe/Luxembourg</t>
  </si>
  <si>
    <t>Workshop - Savoir communiquer avec les médias au Luxembourg</t>
  </si>
  <si>
    <t>Verbalius @ Making Public Speaking Easy</t>
  </si>
  <si>
    <t>Get invites for events in your city.&lt;br&gt;Follow at:&lt;br&gt;https://www.startupeventslist.com/z/subscribe.html&lt;br&gt;&lt;br&gt;Savoir communiquer avec les médias au Luxembourg &lt;br&gt;&lt;br&gt;Malgré sa petite taille le Grand-Duché du Luxembourg présente une vaste palette de médias fort diversifiée, parfois complexe et certainement multilinguiste. &lt;br&gt;&lt;br&gt;Comment dès lors, bien établir des relations avec les journalistes, mieux cerner leurs attentes et, un tant soit peu, identifier les informations à relayer ? &lt;br&gt;&lt;br&gt;Comment concevoir, diffuser et suivre les retombées d’un communiqué ou d’une conférence de presse ?  &lt;br&gt;&lt;br&gt;Cet atelier, sera animé par José Luis Correia, un professionnel avec 30 ans d’expérience dans des médias aussi variés que la radio, web et presse écrite, vous équipera d’une boite à outils qui vous permettra de mettre en œuvre de bonnes pratiques dans vos relations avec la presse à Luxembourg. &lt;br&gt;&lt;br&gt;Programme &lt;br&gt;&lt;br&gt;08h00 - 08h30 	Accueil des participants &lt;br&gt;08h30 - 10h30 	Établir le relationnel avec les médias &lt;br&gt;10h30 - 11h00 	Pause&lt;br&gt;11h00 a 13h00 	Communiqué et Conférence de Presse + Mesure de la qualité des relations de presse&lt;br&gt;&lt;br&gt;Participants&lt;br&gt;&lt;br&gt;Cet atelier s’adresse à toute personne souhaitant s'initier ou progresser dans la communication avec les médias : &lt;br&gt;•	Cadre dirigeant, responsable RH&lt;br&gt;•	Responsable de communication&lt;br&gt;•	Responsable relations presse&lt;br&gt;•	Toute personne chargée de la communication, en relation avec la presse écrite et audiovisuelle&lt;br&gt;Les participants sont invités à apporter des cas de communiqués de presse réels, présents ou futurs. &lt;br&gt;&lt;br&gt;Objectifs pédagogiques&lt;br&gt;&lt;br&gt;•	Apprendre à construire son relationnel avec les médias &lt;br&gt;•	Identifier la formule d’un communiqué de presse efficace&lt;br&gt;•	Réussir les conférences de presse &lt;br&gt;•	Éviter les maladresses les plus communes&lt;br&gt;•	Savoir mesurer les actions de relations avec les médias&lt;br&gt;&lt;br&gt;&lt;br&gt;https://www.facebook.com/events/2072204476384015/</t>
  </si>
  <si>
    <t>https://www.google.com/calendar/event?eid=Xzc0cGo2YzlwNWtwM2dlOW42a29qMmNxMGM1bzZpYmprZDVtbWFiamNmNCB6enplcm9jYWwubHV4ZW1ib3VyZ3NlbDFAbQ&amp;ctz=Europe/Luxembourg</t>
  </si>
  <si>
    <t>Formation Vente entreprise: 'Les Loups de la Vente'</t>
  </si>
  <si>
    <t>Rue Jean Engling, L-1466 Luxembourg, Luxembourg</t>
  </si>
  <si>
    <t>Get invites for events in your city.&lt;br&gt;Follow at:&lt;br&gt;https://www.startupeventslist.com/z/subscribe.html&lt;br&gt;&lt;br&gt;'Les Loups de la Vente' &lt;br&gt;est un formation vente qui allie la théorie mais aussi des mises en situations directes.&lt;br&gt;Vos commerciaux ont-ils la bonne méthode de vente?&lt;br&gt;Quels sont leurs résultats?&lt;br&gt;Où 'trébuchent ' ils dans leurs ventes?&lt;br&gt;&lt;br&gt;Quand on sait que la pérennité de votre entreprise repose sur les résultats des ventes, il y a donc lieu de se poser les bonnes questions.&lt;br&gt;Formation donnée par Nathalie Cravatte: Formatrice-Consultante-Coach et Spécialiste des résolutions des problématiques RH.&lt;br&gt;Lieu: Hôtel Double Tree Hilton&lt;br&gt;Date: 05 Avril&lt;br&gt;Tarif: 750€ hors tva  Repas et collations compris&lt;br&gt;Parking Gratuit et aisé&lt;br&gt;Infos: 0032(0)479 508 147&lt;br&gt;info@nc-consulting.pro&lt;br&gt;www.nc-consulting.pro&lt;br&gt;&lt;br&gt;https://www.facebook.com/events/1894355447328308/</t>
  </si>
  <si>
    <t>https://www.google.com/calendar/event?eid=Xzc0cGo2YzlwNWtwM2dlOW42a29qMmQyMGM1bzZpYmprZDVtbWFiamNmNCB6enplcm9jYWwubHV4ZW1ib3VyZ3NlbDFAbQ&amp;ctz=Europe/Luxembourg</t>
  </si>
  <si>
    <t>Weekend MBA Informative After Work</t>
  </si>
  <si>
    <t>Get invites for events in your city.&lt;br&gt;Follow at:&lt;br&gt;https://www.startupeventslist.com/z/subscribe.html&lt;br&gt;&lt;br&gt;You are interested in doing an MBA? Join us on the 04th of April at House17 for the Weekend MBA Informative After-Work. &lt;br&gt;Let's have a drink with our Alumni and Students and learn more about our Weekend MBA Program. &lt;br&gt;Follow the link to register: https://luxsb1.typeform.com/to/YYrGhG&lt;br&gt;&lt;br&gt;https://www.facebook.com/events/789474664744151/</t>
  </si>
  <si>
    <t>https://www.google.com/calendar/event?eid=Xzc0cGo2YzlwNWtwM2dlOW42a29qMmRhMGM1bzZpYmprZDVtbWFiamNmNCB6enplcm9jYWwubHV4ZW1ib3VyZ3NlbDFAbQ&amp;ctz=Europe/Luxembourg</t>
  </si>
  <si>
    <t>Linkedin Local Luxembourg</t>
  </si>
  <si>
    <t>Novotel Luxembourg Kirchberg</t>
  </si>
  <si>
    <t>Get invites for events in your city.&lt;br&gt;Follow at:&lt;br&gt;https://www.startupeventslist.com/z/subscribe.html&lt;br&gt;&lt;br&gt;For many of us, LinkedIn is a great way to connect, network and engage with like-minded professionals – networking online is becoming the #1 strategy for people to attract new clients, find the perfect job, and build their reputation and brand.&lt;br&gt;&lt;br&gt;“But wouldn’t it be good if we could actually meet up, have a chat and share a coffee with these same people..?”&lt;br&gt;&lt;br&gt;Well, now you can…&lt;br&gt;On Thursday 23rd May 2019, we’ll be hosting The LinkedIn Local Luxembourg networking event – and you are invited…&lt;br&gt;&lt;br&gt;LinkedIn Local is a networking event in Luxembourg where you can relax, meet some great people, learn a few tricks about LinkedIn and perhaps meet your next customer, collaborator or employer…&lt;br&gt;&lt;br&gt;This event is brought to you by David Holland MBA one of the top LinkedIn networkers in Luxembourg…&lt;br&gt;&lt;br&gt;David has international business experience, uses LinkedIn as a critical part of his business strategy and will be adding his thoughts and observation and top tips to the event…&lt;br&gt;&lt;br&gt;Held in the evening from 18.30 to 21.00 we’ve put together a packed agenda that will include;&lt;br&gt;&lt;br&gt;* Relaxed Networking.&lt;br&gt;* Keynote international speakers.&lt;br&gt;* The best way to make new connections.&lt;br&gt;* Q&amp;A session with industry specialists.&lt;br&gt;* Social and fun atmosphere.&lt;br&gt;&lt;br&gt;There is a small admission fee of 15.00 Euro plus tva – and for that, we’ll be arranging TWO glasses of wine, beers or a soft drinks (not cocktails..) some nibbles for everyone; if there is anything left over, we’ll be donating the surplus to charity…&lt;br&gt;&lt;br&gt;To Register go to the website fill in your details and pay&lt;br&gt;&lt;br&gt;If you’d like to buy further drinks – the bar will, of course, be open – &lt;br&gt;&lt;br&gt;Event Detail&lt;br&gt;Location -Novotel, Kirchberg - Luxembourg&lt;br&gt;&lt;br&gt;Date – Thursday 23rd May 2019&lt;br&gt;&lt;br&gt;Timing – 18.30 to 21.00&lt;br&gt;&lt;br&gt;Registration fee is non-refundable…&lt;br&gt;&lt;br&gt;Please note that photographs will be taken during the Seminar. By participating in the event, the participants implicitly give their consent to the use of the photographic material by the Results Rules OK Group.&lt;br&gt;&lt;br&gt;https://www.facebook.com/events/682941902108422/</t>
  </si>
  <si>
    <t>https://www.google.com/calendar/event?eid=Xzc0cGo2YzlwNWtwM2dlOW42a29qMmUyMGM1bzZpYmprZDVtbWFiamNmNCB6enplcm9jYWwubHV4ZW1ib3VyZ3NlbDFAbQ&amp;ctz=Europe/Luxembourg</t>
  </si>
  <si>
    <t>Luxembourg Data Protection Days - #LDPD2019</t>
  </si>
  <si>
    <t>7 Rue Alcide de Gasperi, L-1615 Luxembourg, Luxembourg</t>
  </si>
  <si>
    <t>Get invites for events in your city.&lt;br&gt;Follow at:&lt;br&gt;https://www.startupeventslist.com/z/subscribe.html&lt;br&gt;&lt;br&gt;LDPD is the main free* event dedicated to data protection in Luxembourg, aiming to bring together the key players of data protection and information security industry (CEO, CIO, Compliance Officer, CISO, GDPR Specialists, etc.). Organised in partnership with Luxembourg Chamber of Commerce, the 3rd Edition, will focus on the impact of application of the GDPR for companies. &lt;br&gt;&lt;br&gt;Why attend to LDPD: &lt;br&gt;&lt;br&gt;-  2 days of conferences and workshops&lt;br&gt;-  500 participants&lt;br&gt;-  30 sponsors&lt;br&gt;-  40 speakers&lt;br&gt;-  Networking cocktail the first day&lt;br&gt;&lt;br&gt;* no show policy 75€&lt;br&gt;&lt;br&gt;https://www.facebook.com/events/406642106787208/</t>
  </si>
  <si>
    <t>https://www.google.com/calendar/event?eid=Xzc0cGo2YzlwNWtwM2dlOW42a29qMmVhMGM1bzZpYmprZDVtbWFiamNmNCB6enplcm9jYWwubHV4ZW1ib3VyZ3NlbDFAbQ&amp;ctz=Europe/Luxembourg</t>
  </si>
  <si>
    <t>Soft skill : le legal design</t>
  </si>
  <si>
    <t>Forum Da Vinci</t>
  </si>
  <si>
    <t>Get invites for events in your city.&lt;br&gt;Follow at:&lt;br&gt;https://www.startupeventslist.com/z/subscribe.html&lt;br&gt;&lt;br&gt;Soft skill : le legal design pour une communication optimale du droit&lt;br&gt;&lt;br&gt;Intervenant : Miroslav Kurdov&lt;br&gt;&lt;br&gt;&lt;br&gt;https://www.facebook.com/events/317136605661001/</t>
  </si>
  <si>
    <t>https://www.google.com/calendar/event?eid=Xzc0cGo2YzlwNWtwM2dlOW42a29qNGMyMGM1bzZpYmprZDVtbWFiamNmNCB6enplcm9jYWwubHV4ZW1ib3VyZ3NlbDFAbQ&amp;ctz=Europe/Luxembourg</t>
  </si>
  <si>
    <t>Green Drinks Luxembourg</t>
  </si>
  <si>
    <t>Metropolitan Bar and Restaurant</t>
  </si>
  <si>
    <t>Get invites for events in your city.&lt;br&gt;Follow at:&lt;br&gt;https://www.startupeventslist.com/z/subscribe.html&lt;br&gt;&lt;br&gt;Green Drinks Luxembourg was created for everyone interested and working with environmental issues (and sustainability in general!). The purpose of this community is to meet regularly and build a stronger community in Luxembourg. We welcome everyone to come along to have a drink, make new connections, share news, insights, activities, and strategies with like-minded people. &lt;br&gt;&lt;br&gt;Our next Green Drinks will be on the 3rd of April (Wednesday) 2019. &lt;br&gt;&lt;br&gt;Guest Speaker: Digital Inclusion a.s.b.l. will join us to talk about their project. Their goal is 'to make information technology accessible to everybody, promote social inclusion through digital technology and take action for the environment.' For more information: http://digital-inclusion.lu/ &lt;br&gt;&lt;br&gt;=&gt; Bring your old laptop or smartphone that can be repaired by Digital Inclusion and used by a refugee or someone that possess a card for social grocery stores (carte d’accès aux épiceries sociales).   &lt;br&gt;&lt;br&gt;Don't hesitate to tell your network about it: everybody is welcome and every event is free. (Please note that you have to pay for your own drinks).&lt;br&gt;&lt;br&gt;Let's have a drink together and talk about the environment!&lt;br&gt;&lt;br&gt;All the best,&lt;br&gt;&lt;br&gt;Cintia Procaci&lt;br&gt;&lt;br&gt;Green Drinks International: http://www.greendrinks.org/ &lt;br&gt;&lt;br&gt;https://www.facebook.com/events/3039047002787557/</t>
  </si>
  <si>
    <t>https://www.google.com/calendar/event?eid=Xzc0cGo2YzlwNWtwM2dlOW42a29qNGNhMGM1bzZpYmprZDVtbWFiamNmNCB6enplcm9jYWwubHV4ZW1ib3VyZ3NlbDFAbQ&amp;ctz=Europe/Luxembourg</t>
  </si>
  <si>
    <t>Meet iReachm at Arch Summit</t>
  </si>
  <si>
    <t>Get invites for events in your city.&lt;br&gt;Follow at:&lt;br&gt;https://www.startupeventslist.com/z/subscribe.html&lt;br&gt;&lt;br&gt;On April 3rd and 4th we will be present at the Arch Summit. Come and say hi! 🙋🏼‍♀️&lt;br&gt;&lt;br&gt;Arch Summit is the premier event for connecting tech startups with corporate decision-makers. Enabling the ambitious to take their business to the next level by allowing determined startups real time and direct introductions to Vodafone’s powerful network including Top C-level executives, partners, suppliers and customers. Arch brings together innovators and influencers in a dynamic 2-day programme of startup pitches, tailored meetings, keynote speeches, tech roundtables, and exhibitions on the latest in technology.&lt;br&gt;&lt;br&gt;https://www.facebook.com/events/1005669862890262/</t>
  </si>
  <si>
    <t>https://www.google.com/calendar/event?eid=Xzc0cGo2YzlwNWtwM2dlOW42a29qNGNxMGM1bzZpYmprZDVtbWFiamNmNCB6enplcm9jYWwubHV4ZW1ib3VyZ3NlbDFAbQ&amp;ctz=Europe/Luxembourg</t>
  </si>
  <si>
    <t>Réussir ses campagnes emailings et newsletter</t>
  </si>
  <si>
    <t>Cercle de Coopération des ONG</t>
  </si>
  <si>
    <t>Get invites for events in your city.&lt;br&gt;Follow at:&lt;br&gt;https://www.startupeventslist.com/z/subscribe.html&lt;br&gt;&lt;br&gt;OBJECTIF&lt;br&gt;S’approprier les principes clés et les règles de construction d’e-mailings et de newsletters afin de réaliser une campagne efficace de A à Z.&lt;br&gt;&lt;br&gt;CONTENU &lt;br&gt;Une campagne d’emailing réussie nécessite de plus en plus de compétences (technique, graphique, juridique…). Cette formation aborde à la fois les aspects stratégiques et opérationnels. La formation sera donnée par Origo, spécialiste en communication. Vous devrez amener votre laptop.&lt;br&gt;&lt;br&gt;PUBLIC CIBLE&lt;br&gt;Chargé·e de communication, Assistant·e administratif, Chargé·e de collecte de fonds, et toutes personnes impliquées dans la mise en place d’emailings / newsletters. Maximum 10 personnes.&lt;br&gt;&lt;br&gt;NIVEAU&lt;br&gt;Intermédiaire&lt;br&gt;&lt;br&gt;TARIFS (pour les 1,5 journées)&lt;br&gt;Membres : 135€&lt;br&gt;Non membres : 250€&lt;br&gt;Etudiants et demandeurs d’emploi sur présentation d’un justificatif : 90€&lt;br&gt;&lt;br&gt;Plus d'information et inscription (nécessaire): http://cercle.lu/formation/reussir-ses-campagnes-emailings-et-newsletter/&lt;br&gt;&lt;br&gt;https://www.facebook.com/events/2233945850188441/?event_time_id=2233945856855107</t>
  </si>
  <si>
    <t>https://www.google.com/calendar/event?eid=Xzc0cGo2YzlwNWtwM2dlOW42a29qNGQyMGM1bzZpYmprZDVtbWFiamNmNCB6enplcm9jYWwubHV4ZW1ib3VyZ3NlbDFAbQ&amp;ctz=Europe/Luxembourg</t>
  </si>
  <si>
    <t>LPCC MeetUp How to make business on space mining</t>
  </si>
  <si>
    <t>Get invites for events in your city.&lt;br&gt;Follow at:&lt;br&gt;https://www.startupeventslist.com/z/subscribe.html&lt;br&gt;&lt;br&gt;The Luxembourg-Poland Chamber of Commerce warmly invites all interested parties to take part in our space-themed March Meetup.&lt;br&gt;In this month's event, we will focus on the Space Industry with #INSpaceServices, a leading company in this industry. &lt;br&gt;&lt;br&gt;WHEN: Thursday, 28 March 2019&lt;br&gt;TIME: 18.30 p.m. - 21.30 p.m.&lt;br&gt;LOCATION: THE OFFICE - Co-Working Space in Luxembourg&lt;br&gt;29 Boulevard Grande-Duchesse Charlotte, 1331 Luxembourg&lt;br&gt;&lt;br&gt;&lt;br&gt;HOW TO PARTICIPATE: Please let us know that you'll come by signing up through our registration form, available at the link:&lt;br&gt;&lt;br&gt;https://docs.google.com/forms/d/e/1FAIpQLSfkBT7ggCxBnemvuESF6gOppqBu3cg4zswQEUDQrviGQD4Eyw/viewform&lt;br&gt;&lt;br&gt;For more info you can email us at info@lpcc.lu or check out the event page on our website: https://goo.gl/FZWkNf&lt;br&gt;&lt;br&gt;https://www.facebook.com/events/399468667557207/</t>
  </si>
  <si>
    <t>https://www.google.com/calendar/event?eid=Xzc0cGo2YzlwNWtwM2dlOW42a29qNGRhMGM1bzZpYmprZDVtbWFiamNmNCB6enplcm9jYWwubHV4ZW1ib3VyZ3NlbDFAbQ&amp;ctz=Europe/Luxembourg</t>
  </si>
  <si>
    <t>Think like a traveler to create better products - Luxembourg</t>
  </si>
  <si>
    <t>Get invites for events in your city.&lt;br&gt;Follow at:&lt;br&gt;https://www.startupeventslist.com/z/subscribe.html&lt;br&gt;&lt;br&gt;A design thinking workshop to develop a better experience around your products and services.&lt;br&gt;&lt;br&gt;***Have you noticed how traveling brings you a high sense of awareness? &lt;br&gt;&lt;br&gt;When you travel, you pay much more attention to details. You notice people's gestures and spot more opportunities when everything feels different and new. This feeling makes you more creative and empathic. But once you're back home, the feeling fades. &lt;br&gt;&lt;br&gt;***How can we think like a traveler on a day-to-day basis? &lt;br&gt;As Marcel Proust said, 'The real voyage of discovery consists not in seeking new lands but seeing with new eyes.”&lt;br&gt;&lt;br&gt;In this 3 hour workshop, you will learn to experience products and services from the perspective of different users. This will allow you to create more fullfilling experiences for your customers and to satisfy their needs better through an empathic approach.&lt;br&gt;&lt;br&gt;***Who should take this workshop?&lt;br&gt;*Entrepreneurs who are about to start a business. &lt;br&gt;*Business owners who are interested in developing a better experience around their products and services.&lt;br&gt;*People who’d like to hear travel stories, international perspectives, and curious facts about Mexican culture and traditions.&lt;br&gt;*English speakers (the workshop is in English).&lt;br&gt;*We’ll work in teams, so it’s an opportunity for networking and meeting new people.&lt;br&gt;&lt;br&gt;***What will you get?&lt;br&gt;*You will learn a series of skills and principles that will inspire you to create empathy around your products and services.&lt;br&gt;*You will receive a set of think like a traveler cards, which will help you to align your offer with different users' needs and test scenarios. &lt;br&gt;*And a PDF summary of the workshop's concepts. &lt;br&gt;&lt;br&gt;***About the instructor:&lt;br&gt;&lt;br&gt;I'm a nerd traveler and design consultant from Mexico City. I created @mytraveltoons, an illustrated travel guide where I share my experiences, learnings and travel fails. Professionally, I’ve led design thinking workshops with companies, entrepreneurs and students for almost a decade.&lt;br&gt;&lt;br&gt;After years of telling travel stories, I've combined my passions to help entrepreneurs to visualize their products and services as fullfiling journeys for users they might not have considered. This workshop takes inspiration from Tom Kelley's  speech about 'Thinking like a traveler' to be an innovator. &lt;br&gt;&lt;br&gt;https://www.facebook.com/events/2401074496780020/</t>
  </si>
  <si>
    <t>https://www.google.com/calendar/event?eid=Xzc0cGo2YzlwNWtwM2dlOW42a29qNGUyMGM1bzZpYmprZDVtbWFiamNmNCB6enplcm9jYWwubHV4ZW1ib3VyZ3NlbDFAbQ&amp;ctz=Europe/Luxembourg</t>
  </si>
  <si>
    <t>SÉANCE D'INFORMATION : BACHELOR SCIENCES SOCIALES ET ÉDUCATIVES</t>
  </si>
  <si>
    <t>Chambre des Salariés</t>
  </si>
  <si>
    <t>Get invites for events in your city.&lt;br&gt;Follow at:&lt;br&gt;https://www.startupeventslist.com/z/subscribe.html&lt;br&gt;&lt;br&gt;SÉANCE D'INFORMATION BACHELOR SCIENCES SOCIALES ET ÉDUCATIVES&lt;br&gt;&lt;br&gt;Quand ?&lt;br&gt;Mardi, 2 avril 2019 de 17h30 à 18h30 (en français)&lt;br&gt;&lt;br&gt;Où ?&lt;br&gt;Dans le nouveau bâtiment de la Chambre des salariés&lt;br&gt;2-4 rue Pierre Hentges | L-1726 Luxembourg-Bonnevoie&lt;br&gt;&lt;br&gt;Une occasion unique pour vous informer sur la formation&lt;br&gt;en présence du professeur responsable du cursus.&lt;br&gt;&lt;br&gt;Début de la prochaine formation : septembre 2019&lt;br&gt;Inscriptions à la formation ouvertes du 15 avril 2019 au 15 mai 2019&lt;br&gt;Admission : BAC +2 ou dans le cadre d'une Validation des Acquis de l'Expérience (VAE)&lt;br&gt;Durée : 2 années académiques&lt;br&gt;Horaires : les enseignements et les encadrements ont lieu en principe les vendredis après-midis et les samedis.&lt;br&gt;&lt;br&gt;Vos droits en matière de protection des données personnelles sur www.csl.lu/fr/rgpd&lt;br&gt;&lt;br&gt;&lt;br&gt;https://www.facebook.com/events/619863625136655/</t>
  </si>
  <si>
    <t>https://www.google.com/calendar/event?eid=Xzc0cGo2YzlwNWtwM2dlOW42a29qNmMyMGM1bzZpYmprZDVtbWFiamNmNCB6enplcm9jYWwubHV4ZW1ib3VyZ3NlbDFAbQ&amp;ctz=Europe/Luxembourg</t>
  </si>
  <si>
    <t>Formation Management:'Y a t'il un Pilote dans l'Entreprise?'</t>
  </si>
  <si>
    <t>Get invites for events in your city.&lt;br&gt;Follow at:&lt;br&gt;https://www.startupeventslist.com/z/subscribe.html&lt;br&gt;&lt;br&gt;'Ya t'il un Pilote dans l' Entreprise' est une formation management alliant théorie et mises en situations.&lt;br&gt;Cette formation mise sur les techniques managériales innovantes utilisées dans les plus grands groupes.&lt;br&gt;Forte de son succès elle vous est proposée au Luxembourg ce 28 et 29 Mars à L'hôtel Hitlon .&lt;br&gt;Les bénéfices de cette formation de 2 jours sont:&lt;br&gt;- Un gain de temps&lt;br&gt;- Une organisation plus efficace&lt;br&gt;- Une diminution du taux d'absenteisme&lt;br&gt;- Une implication plus significative de vos employés&lt;br&gt;- Une augmentation substantielle de la productivité &lt;br&gt;&lt;br&gt;Augmenter rapidement votre efficacité et votre rendement!&lt;br&gt;Formation donnée par Nathalie Cravatte: Formatrice-Consultante-Conférencière- Coach. Spécialiste dans la résolution de problématiques RH&lt;br&gt;Lieu: Hotel Double Tree Hilton Luxembourg&lt;br&gt;Tarif: 1350€ hors TVA repas et collations compris pour les 2 jours.&lt;br&gt;Parking aisé et gratuit&lt;br&gt;Renseignements et inscriptions: 0032(0)479 508 147&lt;br&gt;info@nc-consulting.pro&lt;br&gt;Visitez notre site: www.nc-consulting.pro&lt;br&gt;&lt;br&gt;https://www.facebook.com/events/306125666695989/</t>
  </si>
  <si>
    <t>https://www.google.com/calendar/event?eid=Xzc0cGo2YzlwNWtwM2dlOW42a29qNmNhMGM1bzZpYmprZDVtbWFiamNmNCB6enplcm9jYWwubHV4ZW1ib3VyZ3NlbDFAbQ&amp;ctz=Europe/Luxembourg</t>
  </si>
  <si>
    <t>Design Thinking Immersive Workshop</t>
  </si>
  <si>
    <t>Get invites for events in your city.&lt;br&gt;Follow at:&lt;br&gt;https://www.startupeventslist.com/z/subscribe.html&lt;br&gt;&lt;br&gt;In this Design Thinking Immersive Workshop by Kevin Jarrett, educators will experience design thinking first-hand in a practical, hands-on, classroom-focused exploration of the mindsets, methods and tools being used by leading schools to transform their professional practice and improve student learning.&lt;br&gt;&lt;br&gt;https://www.facebook.com/events/351977892059807/</t>
  </si>
  <si>
    <t>https://www.google.com/calendar/event?eid=Xzc0cGo2YzlwNWtwM2dlOW42a29qNmNpMGM1bzZpYmprZDVtbWFiamNmNCB6enplcm9jYWwubHV4ZW1ib3VyZ3NlbDFAbQ&amp;ctz=Europe/Luxembourg</t>
  </si>
  <si>
    <t>April Networking Coffee Morning</t>
  </si>
  <si>
    <t>Chique - o @ Latte Luxembourg</t>
  </si>
  <si>
    <t>Get invites for events in your city.&lt;br&gt;Follow at:&lt;br&gt;https://www.startupeventslist.com/z/subscribe.html&lt;br&gt;&lt;br&gt;Hi Mumpreneurs!&lt;br&gt;&lt;br&gt;Join us for our upcoming Networking Coffee Morning&lt;br&gt;&lt;br&gt;Don't forget your business cards :-)&lt;br&gt;&lt;br&gt;See you there&lt;br&gt;&lt;br&gt;If you have any questions and or suggestions don't hesitate to reach out.&lt;br&gt;&lt;br&gt;Cheers,&lt;br&gt;Angelique&lt;br&gt;&lt;br&gt;&lt;br&gt;&lt;br&gt;https://www.facebook.com/events/585366708645838/</t>
  </si>
  <si>
    <t>https://www.google.com/calendar/event?eid=Xzc0cGo2YzlwNWtwM2dlOW42a29qNmNxMGM1bzZpYmprZDVtbWFiamNmNCB6enplcm9jYWwubHV4ZW1ib3VyZ3NlbDFAbQ&amp;ctz=Europe/Luxembourg</t>
  </si>
  <si>
    <t>Drink With A Marketer #20</t>
  </si>
  <si>
    <t>Octans @ A Spirited Bar</t>
  </si>
  <si>
    <t>Get invites for events in your city.&lt;br&gt;Follow at:&lt;br&gt;https://www.startupeventslist.com/z/subscribe.html&lt;br&gt;&lt;br&gt;Pour ce 20e afterwork, ambiance chic à l'Octans ! Votre premier verre est offert 😍 Et si vous venez avec votre t-shirt DWAM, le 2e aussi 😱 (à commander d'urgence là 👉 https://www.drinkwithamarketer.com/shop )&lt;br&gt;&lt;br&gt;On continue une formule qui gagne: un rendez-vous pour les Marketeurs et Communicants au Luxembourg 🇱🇺, en mode casual et autour d’un verre. 🍻&lt;br&gt;&lt;br&gt;P.S.: cet évènement est réservé aux professionnels du marketing et de la communication. ⚠ Inscription obligatoire si vous voulez bénéficier de votre verre offert ! (remerciez bien Octans - A Spirited Bar avec des 👍 ou des 😘)&lt;br&gt;&lt;br&gt;https://www.facebook.com/events/277342903203400/</t>
  </si>
  <si>
    <t>https://www.google.com/calendar/event?eid=Xzc0cGo2YzlwNWtwM2dlOW42a29qNmQyMGM1bzZpYmprZDVtbWFiamNmNCB6enplcm9jYWwubHV4ZW1ib3VyZ3NlbDFAbQ&amp;ctz=Europe/Luxembourg</t>
  </si>
  <si>
    <t>Community afterwork: The do’s &amp; don’ts of video making</t>
  </si>
  <si>
    <t>Get invites for events in your city.&lt;br&gt;Follow at:&lt;br&gt;https://www.startupeventslist.com/z/subscribe.html&lt;br&gt;&lt;br&gt;Videos offer opportunities to engage our customers and audiences in an innovative way, stand out from the crowd while remaining authentic. Discover best practices of video making in a playful and relaxed atmosphere at Silversquare's afterwork.&lt;br&gt;&lt;br&gt;https://www.facebook.com/events/2034987463467939/</t>
  </si>
  <si>
    <t>https://www.google.com/calendar/event?eid=Xzc0cGo2YzlwNWtwM2dlOW42a29qNmRhMGM1bzZpYmprZDVtbWFiamNmNCB6enplcm9jYWwubHV4ZW1ib3VyZ3NlbDFAbQ&amp;ctz=Europe/Luxembourg</t>
  </si>
  <si>
    <t>Maker Educator Certificate Workshop</t>
  </si>
  <si>
    <t>Get invites for events in your city.&lt;br&gt;Follow at:&lt;br&gt;https://www.startupeventslist.com/z/subscribe.html&lt;br&gt;&lt;br&gt;Led by Kristopher Velez, Consilience&lt;br&gt;&lt;br&gt;A four-day professional development program where educators explore learning through Making with hands-on activities, case studies, and classroom examples. The Certificate explores the educational theory, practices, and approaches to successfully integrate learning through Making in the classroom&lt;br&gt;&lt;br&gt;https://www.facebook.com/events/2045271055565491/?event_time_id=2045271062232157</t>
  </si>
  <si>
    <t>https://www.google.com/calendar/event?eid=Xzc0cGo2YzlwNWtwM2dlOW42a29qNmRpMGM1bzZpYmprZDVtbWFiamNmNCB6enplcm9jYWwubHV4ZW1ib3VyZ3NlbDFAbQ&amp;ctz=Europe/Luxembourg</t>
  </si>
  <si>
    <t>La durabilité des projets de développement</t>
  </si>
  <si>
    <t>Get invites for events in your city.&lt;br&gt;Follow at:&lt;br&gt;https://www.startupeventslist.com/z/subscribe.html&lt;br&gt;&lt;br&gt;OBJECTIFS&lt;br&gt;•  Vous familiariser aux concepts de la durabilité d’un projet de développement et vous initier à la mise en pratique d’outils de gestion autour de la durabilité et de l’autonomisation des projets&lt;br&gt;•  Prendre en compte les concepts de la durabilité dans toute action de développement.&lt;br&gt;•  Utiliser des outils et cadre d’analyse de la durabilité&lt;br&gt;•  Appliquer les concepts d’autonomisation du partenariat&lt;br&gt;•  Définir une stratégie de désengagement d’un projet ou d’un partenariat&lt;br&gt;&lt;br&gt;CONTENU&lt;br&gt;Cette formation alterne exercices pratiques et contenus théoriques pour vous permettre d’analyser efficacement vos pratiques et celles de votre organisation.&lt;br&gt;&lt;br&gt;PUBLIC CIBLE&lt;br&gt;Personnes ayant des connaissances préalables de gestion de projets.&lt;br&gt;&lt;br&gt;NIVEAU&lt;br&gt;intermédiaire&lt;br&gt;&lt;br&gt;TARIFS&lt;br&gt;Membres : 90€&lt;br&gt;Non membres : 165€&lt;br&gt;Etudiants et demandeurs d’emploi sur présentation d’un justificatif : 60€&lt;br&gt;&lt;br&gt;INSCRIVEZ-VOUS : http://cercle.lu/formation/penser-lapres-projet-la-durabilite-des-projets-de-developpement-et-la-strategie-de-sortie/&lt;br&gt;&lt;br&gt;https://www.facebook.com/events/339280586698250/</t>
  </si>
  <si>
    <t>https://www.google.com/calendar/event?eid=Xzc0cGo2YzlwNWtwM2dlOW42a29qNmRxMGM1bzZpYmprZDVtbWFiamNmNCB6enplcm9jYWwubHV4ZW1ib3VyZ3NlbDFAbQ&amp;ctz=Europe/Luxembourg</t>
  </si>
  <si>
    <t>LoOkum TALKs: Neşem Ertan ile İkigaï Coaching</t>
  </si>
  <si>
    <t>Get invites for events in your city.&lt;br&gt;Follow at:&lt;br&gt;https://www.startupeventslist.com/z/subscribe.html&lt;br&gt;&lt;br&gt;Günümüzde bizler artık sadece hayatta kalmak için değil, hayatlarımıza anlam vererek yaşamak istiyoruz.&lt;br&gt;Fakat bu anlamı bulmaya çalışırken maddi/manevi bütün ihtiyaçlarımızı karşılamaya devam etmek hiç de kolay olmuyor.&lt;br&gt;&lt;br&gt;Tam da bu sebeple İkigaï yaklaşımı ile buluşup kendinize doğru soruları sormaya ne dersiniz?&lt;br&gt;	Doğal kabiliyetleriniz nelerdir? Onları nasıl tespit edip, geliştirebilirsiniz?&lt;br&gt;	Özel ve/veya mesleki hayatınızda nasıl hem daha başarılı olup hem de daha fazla huzur ve heyecan duyabilirsiniz?&lt;br&gt;	Dünyada olup bitenler, çevreniz, içinde bulunduğunuz toplum ve gelecek hakkında görüşlerinizi nasıl geliştirerek kendinizi anlam taşıyan bir bütünün parçası hissedebilirsiniz?&lt;br&gt;&lt;br&gt;Bu buluşmamızda, katılımcılar kendi kağıdı ve kalemiyle özel bir alana sahip olacak ve sorulan sorulara verecekleri cevaplarla kişisel İkigaï denkleminin temelini oluşturabilecekler. Sonrasında ise kabiliyet ve mana tohumlarını geliştirebilmelerini sağlayacak bir yol haritası oluşturmuş olacaklar.&lt;br&gt;&lt;br&gt;Konuşmacı : Nesem Ertan, RNCP Certified Personal &amp; Professional Coach&lt;br&gt;Yer: Centre Culturel “Schéiss”, 142, Val Sainte-Croix, 1370 Luxembourg&lt;br&gt;Tarih: 04.04.2019&lt;br&gt;Saat: 19:00 – 21:30&lt;br&gt;Bilet Fiyatı: 25 Euro&lt;br&gt;&lt;br&gt;NOT: Etkinlik mekanının kapasitesinden dolayı katılım sınırlıdır. Bu nedenle katılmak isteyenlerin etkinlik öncesi kurumsal@lookum.co adresine katılımlarını bildirmeleri ve ödemelerini aşağıdaki banka hesabına yapmaları gerekmektedir. &lt;br&gt;&lt;br&gt;Hesap Adı: Linkingbridge Media and Trade Services S.à.r.l.&lt;br&gt;Banka: Banque et Caisse de l’Epargne de l’Etat (BCEE)&lt;br&gt;IBAN: LU09 0019 3555 5448 6000&lt;br&gt;&lt;br&gt;https://www.facebook.com/events/238021937103225/</t>
  </si>
  <si>
    <t>https://www.google.com/calendar/event?eid=Xzc0cGo2YzlwNWtwM2dlOW42a29qNmUyMGM1bzZpYmprZDVtbWFiamNmNCB6enplcm9jYWwubHV4ZW1ib3VyZ3NlbDFAbQ&amp;ctz=Europe/Luxembourg</t>
  </si>
  <si>
    <t>Vodafone Arch Summit 2019</t>
  </si>
  <si>
    <t>Get invites for events in your city.&lt;br&gt;Follow at:&lt;br&gt;https://www.startupeventslist.com/z/subscribe.html&lt;br&gt;&lt;br&gt;Als langjähriger Lieferant von Vodafone werden wir auf dem diesjährigen Vodafone Arch Summit unsere AND-Softwarelösungen vorstellen - für Design, Dokumentation und Betriebsunterstützung für den ganzen Life Cycle von Access-Netzen. Die Veranstaltung findet vom 3. bis 4. April auf der Luxexpo in Luxemburg statt.  Hier treffen sich führende Unternehmen, Start-ups usw. aus der ganzen Welt im Herzen der Stadt Luxemburg, um ihre neuesten Technologien und Innovationen zu präsentieren. &lt;br&gt;&lt;br&gt;Arch Summit bringt Innovatoren und Influencer in einem dynamischen zweitägigen Programm mit Start-up-Pitches, maßgeschneiderten Meetings, Keynote Speeches, Tech-Roundtables und Ausstellungen zum neuesten Stand der Technik zusammen – 'Bridging the gap between startups and corporates'.&lt;br&gt; &lt;br&gt;Für weitere Informationen zum Arch Summit 2019 besuchen Sie bitte https://www.archsummit.lu/&lt;br&gt;&lt;br&gt;https://www.facebook.com/events/460114721401313/?event_time_id=460114724734646</t>
  </si>
  <si>
    <t>https://www.google.com/calendar/event?eid=Xzc0cGo2YzlwNWtwM2dlOW42a29qNmVhMGM1bzZpYmprZDVtbWFiamNmNCB6enplcm9jYWwubHV4ZW1ib3VyZ3NlbDFAbQ&amp;ctz=Europe/Luxembourg</t>
  </si>
  <si>
    <t>Luxembourg Service Jam 2019</t>
  </si>
  <si>
    <t>PwC Crystal Park</t>
  </si>
  <si>
    <t>Get invites for events in your city.&lt;br&gt;Follow at:&lt;br&gt;https://www.startupeventslist.com/z/subscribe.html&lt;br&gt;&lt;br&gt;Join us for the upcoming Luxembourg Service Jam 2019!  Jammers in up to 100 cities around the world work simultaneously for 48 hours (yes, we let you sleep at home:) and prototype services inspired by a secret global theme! Last 3 days of March- 29th, 30th, 31st @PwC_Luxembourg  #gsjam #gsjamlux #servicejam #artsquarelab #experiencepwclu https://luxembourgservicejam.splashthat.com/&lt;br&gt;&lt;br&gt;https://www.facebook.com/events/369022886985180/</t>
  </si>
  <si>
    <t>https://www.google.com/calendar/event?eid=Xzc0cGo2YzlwNWtwM2dlOW42a29qOGMyMGM1bzZpYmprZDVtbWFiamNmNCB6enplcm9jYWwubHV4ZW1ib3VyZ3NlbDFAbQ&amp;ctz=Europe/Luxembourg</t>
  </si>
  <si>
    <t>Investing for women: a beginner's guide</t>
  </si>
  <si>
    <t>Get invites for events in your city.&lt;br&gt;Follow at:&lt;br&gt;https://www.startupeventslist.com/z/subscribe.html&lt;br&gt;&lt;br&gt;You’re invited to our workshop on investing for women - a beginner's guide.&lt;br&gt;&lt;br&gt;We'll discuss all the 'need to know' before getting started .&lt;br&gt;&lt;br&gt;Come and join us in a cosy and informal setup if you'd like to get answers and share your experience with other women on the following :&lt;br&gt;&lt;br&gt;&lt;br&gt;&lt;br&gt;What do I need to know and do before getting started?&lt;br&gt;&lt;br&gt;&lt;br&gt;&lt;br&gt;Why investing? Is it for me?&lt;br&gt;&lt;br&gt;&lt;br&gt;&lt;br&gt;What is my investor profile?&lt;br&gt;&lt;br&gt;&lt;br&gt;&lt;br&gt;How do I get started?&lt;br&gt;&lt;br&gt;&lt;br&gt;&lt;br&gt;&lt;br&gt;&lt;br&gt;&lt;br&gt;We'll be discussing this and more in a friendly, non-judgmental and caring way. Come as you are, there will be drinks and light food to make the conversation flow.&lt;br&gt;&lt;br&gt;Looking forward to welcoming you onto our community of starinvestors,&lt;br&gt;&lt;br&gt;Take care,&lt;br&gt;&lt;br&gt;Gaelle from StarTalers&lt;br&gt;&lt;br&gt;&lt;br&gt;&lt;br&gt;&lt;br&gt;Refund policy: Attendees can receive refunds up to 1 day before your event start date. Seats are limited and quickly sold out so please let me know if you cannot attend anymore!&lt;br&gt;&lt;br&gt;*** About StarTalers: We are Women's BFF - Best Financial Friend. We want to help women take ownership of their financial future and become responsible investors. Just start chatting with Donna, our chatbot advisor that is there to help you get smarter about investing. You can also check us out at: http://startalers.com/ or contact us at info@startalers.com | Instagram | Twitter | Facebook. ***&lt;br&gt;&lt;br&gt;Disclaimer: We are not certified financial advisers! The content of the event and the articles made available on our blog, social media or newsletters are provided for information and educational purposes only and do not constitute financial advice.&lt;br&gt;&lt;br&gt;&lt;br&gt;https://www.facebook.com/events/630004574104681/</t>
  </si>
  <si>
    <t>https://www.google.com/calendar/event?eid=Xzc0cGo2YzlwNWtwM2dlOW42a29qOGNhMGM1bzZpYmprZDVtbWFiamNmNCB6enplcm9jYWwubHV4ZW1ib3VyZ3NlbDFAbQ&amp;ctz=Europe/Luxembourg</t>
  </si>
  <si>
    <t>Unlock Your Inner Entrepreneurship</t>
  </si>
  <si>
    <t>Star's Bar</t>
  </si>
  <si>
    <t>Get invites for events in your city.&lt;br&gt;Follow at:&lt;br&gt;https://www.startupeventslist.com/z/subscribe.html&lt;br&gt;&lt;br&gt;What kind of success is your success? Find out the key to self understanding and rediscover how your values can anchor your success. In these series we will provide you with keys to unlock your entrepreneurship spirit through different coaching tools&lt;br&gt;&lt;br&gt;https://www.facebook.com/events/294604487900620/?event_time_id=294604494567286</t>
  </si>
  <si>
    <t>https://www.google.com/calendar/event?eid=Xzc0cGo2YzlwNWtwM2dlOW42a29qOGNpMGM1bzZpYmprZDVtbWFiamNmNCB6enplcm9jYWwubHV4ZW1ib3VyZ3NlbDFAbQ&amp;ctz=Europe/Luxembourg</t>
  </si>
  <si>
    <t>Get invites for events in your city.&lt;br&gt;Follow at:&lt;br&gt;https://www.startupeventslist.com/z/subscribe.html&lt;br&gt;&lt;br&gt;Led by Kristopher Velez, Consilience&lt;br&gt;&lt;br&gt;A four-day professional development program where educators explore learning through Making with hands-on activities, case studies, and classroom examples. The Certificate explores the educational theory, practices, and approaches to successfully integrate learning through Making in the classroom&lt;br&gt;&lt;br&gt;https://www.facebook.com/events/2045271055565491/</t>
  </si>
  <si>
    <t>05/24/2019 02:57:57.000Z</t>
  </si>
  <si>
    <t>https://www.google.com/calendar/event?eid=Xzc0cGo2YzlwNWtwM2dlOW42a29qMmMyMGM1bzZpYmprZDVtbWFiamNmNCB6enplcm9jYWwubHV4ZW1ib3VyZ3NlbDFAbQ&amp;ctz=Europe/Luxembourg</t>
  </si>
  <si>
    <t>TEDxLuxembourgCity 2019</t>
  </si>
  <si>
    <t>Philharmonie Luxembourg</t>
  </si>
  <si>
    <t>Get invites for events in your city.&lt;br&gt;Follow at:&lt;br&gt;https://www.startupeventslist.com/z/subscribe.html&lt;br&gt;&lt;br&gt;'Explore, Explain, Excite' - Ideas Worth Spreading in Luxembourg City! Come and see YOUR TEDx event LIVE and meet like-minded people that believe in the power of a good idea, people that are positive, inspirational and want to make a difference! Food and Drink provided in the price of your ticket, thanks to our sponsors!&lt;br&gt;&lt;br&gt;https://www.facebook.com/events/770483546660931/</t>
  </si>
  <si>
    <t>https://www.google.com/calendar/event?eid=Xzc0cGo2YzlwNWtwM2dlOW42a29qMmRxMGM1bzZpYmprZDVtbWFiamNmNCB6enplcm9jYWwubHV4ZW1ib3VyZ3NlbDFAbQ&amp;ctz=Europe/Luxembourg</t>
  </si>
  <si>
    <t>Cybersecurity Competence Center Luxembourg @ C3</t>
  </si>
  <si>
    <t>Get invites for events in your city.&lt;br&gt;Follow at:&lt;br&gt;https://www.startupeventslist.com/z/subscribe.html&lt;br&gt;&lt;br&gt;Know and refresh your basics. Raising awareness and “Best Practices” on cyber sec do and dont-s (tips).&lt;br&gt;&lt;br&gt;Even if a lot has been said on personal online safety, this module will serve as a reminder of Cyber Sec basics. The goal is also to allow women to explain to others the importance of how to stay safe online and show and promote to others basic procedures.&lt;br&gt;&lt;br&gt;The content will be directly inspired by C3 / SecurityMadeinlu training.&lt;br&gt;&lt;br&gt;This is part of our new 'raising awarness in Cyber Security' programme supported by the Ministry of Economy.&lt;br&gt;&lt;br&gt;This training is for beginner level. Capacity limited to 20 participants.&lt;br&gt; &lt;br&gt;&lt;br&gt;https://www.facebook.com/events/408769523299566/</t>
  </si>
  <si>
    <t>https://www.google.com/calendar/event?eid=Xzc0cGo2YzlwNWtwajBkMWs2MHFqMmNhMGM1bzZpYmprZDVtbWFiamNmNCB6enplcm9jYWwubHV4ZW1ib3VyZ3NlbDFAbQ&amp;ctz=Europe/Luxembourg</t>
  </si>
  <si>
    <t>CYEL Gala 2019</t>
  </si>
  <si>
    <t>Get invites for events in your city.&lt;br&gt;Follow at:&lt;br&gt;https://www.startupeventslist.com/z/subscribe.html&lt;br&gt;&lt;br&gt;Welcome to our 2019 CYEL Gala.&lt;br&gt;The ambition of this award is to determine the most Creative Young Entrepreneur established in Luxembourg. APPLICATION DEADLINE AS CANDIDATE IS THE MAY 4th, 2019. &lt;br&gt;&lt;br&gt;https://www.facebook.com/events/253569752213317/</t>
  </si>
  <si>
    <t>https://www.google.com/calendar/event?eid=Xzc0cGo2YzlwNWtwajBkMWs2MHFqMmNpMGM1bzZpYmprZDVtbWFiamNmNCB6enplcm9jYWwubHV4ZW1ib3VyZ3NlbDFAbQ&amp;ctz=Europe/Luxembourg</t>
  </si>
  <si>
    <t>Insuring Your Startup: Not Rocket Science!</t>
  </si>
  <si>
    <t>Get invites for events in your city.&lt;br&gt;Follow at:&lt;br&gt;https://www.startupeventslist.com/z/subscribe.html&lt;br&gt;&lt;br&gt;Do you want to protect your start-up?&lt;br&gt;&lt;br&gt;As an entrepreneur we are conditioned to being a problem-solver as soon as disaster hits, but why not manage your risk ahead of time?&lt;br&gt;&lt;br&gt;According to the Insurance Information Institute, 40% of small businesses do not reopen after a disaster and another 25% close after a year.&lt;br&gt;&lt;br&gt;Did you know that many startups operate as sole proprietors, but it doesn’t separate business and personal assets? Not having insurance coverage puts your startup and personal assets at risk.&lt;br&gt;&lt;br&gt;Small business insurance protects startups’ assets when misfortune strikes.&lt;br&gt;&lt;br&gt;Come by to learn more about the options available to you with Lalux, and identify your risks to ensure your startup’s survival. &lt;br&gt;&lt;br&gt;https://www.facebook.com/events/319616568718482/</t>
  </si>
  <si>
    <t>https://www.google.com/calendar/event?eid=Xzc0cGo2YzlwNWtwajBkMWs2MHFqMmNxMGM1bzZpYmprZDVtbWFiamNmNCB6enplcm9jYWwubHV4ZW1ib3VyZ3NlbDFAbQ&amp;ctz=Europe/Luxembourg</t>
  </si>
  <si>
    <t>Formation:Les facteurs humains dans la transmission d’entreprise</t>
  </si>
  <si>
    <t>Get invites for events in your city.&lt;br&gt;Follow at:&lt;br&gt;https://www.startupeventslist.com/z/subscribe.html&lt;br&gt;&lt;br&gt;Formation : ' Les facteurs humains dans la transmission d’entreprise'&lt;br&gt;Quels sont-ils et comment les adresser ?&lt;br&gt;&lt;br&gt;La transmission d’une entreprise est une étape importante dans la vie des personnes qui sont en lien avec elle.&lt;br&gt; &lt;br&gt;Le formateur présentera ainsi les différentes perspectives d’un/e entrepreneur/se cédant, d’un/e repreneur/se, de leurs familles, des salarié/es et des fournisseurs et client/es. Il montrera quels sont les points qui peuvent mener à des frictions ou à des blocages.&lt;br&gt;Le formateur exposera quels sont les modes traditionnels de résolution des conflits, leurs avantages et inconvénients. Il abordera ensuite les concepts du « conflict management » et de la médiation.&lt;br&gt;Le formateur donnera de nombreux exemples pratiques.&lt;br&gt; &lt;br&gt;Ce workshop se déroulera le mardi 28 mai 2019 de 9h30 à 11h30 dans les locaux de la Chambre de Commerce - Kirchberg (accueil à partir de 09h00).&lt;br&gt; &lt;br&gt;Objectif de la formation&lt;br&gt; &lt;br&gt;Faire prendre conscience aux participants de l’importance des facteurs humains dans la transmission d’entreprise et présenter des instruments de prise en charge de ceux-ci.&lt;br&gt; &lt;br&gt;Formateurs : Me Jacques Wolter&lt;br&gt; &lt;br&gt;Informations pratiques&lt;br&gt; &lt;br&gt;Tarif membre clc : 120euros TTC par personne&lt;br&gt;Tarif non-membre clc : 360euros TTC par personne&lt;br&gt; &lt;br&gt;L’inscription ne sera validée qu’après le paiement des frais de formation. Pour ce faire, veuillez mentionner les références ci-dessous lors de votre virement. Une facture acquittée vous sera transmise dans les meilleures délais.&lt;br&gt;&lt;br&gt;Banque : Banque et Caisse d’Epargne de Luxembourg&lt;br&gt;Bic : BCEELULL&lt;br&gt;Compte / Iban : LU85 0019 1000 0850 3000&lt;br&gt;Bénéficiaire : clc&lt;br&gt;Communication : Formation Transmission d'entreprise 28 mai 2019&lt;br&gt;&lt;br&gt;https://www.facebook.com/events/2220959541478617/</t>
  </si>
  <si>
    <t>https://www.google.com/calendar/event?eid=Xzc0cGo2YzlwNWtwajBkMWs2MHFqMmQyMGM1bzZpYmprZDVtbWFiamNmNCB6enplcm9jYWwubHV4ZW1ib3VyZ3NlbDFAbQ&amp;ctz=Europe/Luxembourg</t>
  </si>
  <si>
    <t>Du comportement au conflit, comprendre pour mieux agir</t>
  </si>
  <si>
    <t>Be Cool57 (44, rue du Bois d'Orly, Augny, France)</t>
  </si>
  <si>
    <t>Meetup Be Cool57 Metz
Friday, June 1 at 7:00 PM
Quelle est l’origine d’un regard exaspéré, d’une brimade perfide, d’une allusion fourbe ? Souvent, ce que l’on prend pour de l’hostilité chez l’autre ...
Price: 5.00 EUR
https://www.meetup.com/Meetup-Be-Cool57-Metz/events/250208810/</t>
  </si>
  <si>
    <t>luxembourg.startupeventlist@gmail.com</t>
  </si>
  <si>
    <t>05/26/2018 18:34:26.000Z</t>
  </si>
  <si>
    <t>https://www.google.com/calendar/event?eid=X2NscjZhcmprYnNwM2FjMWk2MHMzZ2M5ZzgxbW1hcGJrZWxvMnNvcmZkayBsdXhlbWJvdXJnLnN0YXJ0dXBldmVudGxpc3RAbQ&amp;ctz=Europe/Luxembourg</t>
  </si>
  <si>
    <t>Décoder le non-Verbal</t>
  </si>
  <si>
    <t>Meetup Be Cool57 Metz
Wednesday, June 6 at 7:00 PM
Les avancées en neurosciences et leur impact sur notre communication nous permet aujourd’hui de savoir « lire entre les lignes ». Notre corps nous tra...
Price: 5.00 EUR
https://www.meetup.com/Meetup-Be-Cool57-Metz/events/250213518/</t>
  </si>
  <si>
    <t>05/31/2018 18:50:46.000Z</t>
  </si>
  <si>
    <t>https://www.google.com/calendar/event?eid=X2NscjZhcmprYnNwM2FjMWk2NHBqYWM5bzgxbW1hcGJrZWxvMnNvcmZkayBsdXhlbWJvdXJnLnN0YXJ0dXBldmVudGxpc3RAbQ&amp;ctz=Europe/Luxembourg</t>
  </si>
  <si>
    <t>TrierJS @ Mosel Wein-Hack</t>
  </si>
  <si>
    <t>Geocoptix (IGZ-Trier) (Max-Planck-Straße 6 Trier, Trier, Germany)</t>
  </si>
  <si>
    <t>Trier JS
Saturday, June 9 at 9:00 AM
We're organising a hackathon on innovations in wine making (in the broader sense). Sign up on https://mosel-wein-hack.de. Some ~10 spots are still lef...
https://www.meetup.com/Trier-JS/events/250460089/</t>
  </si>
  <si>
    <t>06/08/2018 04:01:27.000Z</t>
  </si>
  <si>
    <t>https://www.google.com/calendar/event?eid=X2NscjZhcmprYnNwM2FjMWs2b28zMGUxcDgxbW1hcGJrZWxvMnNvcmZkayBsdXhlbWJvdXJnLnN0YXJ0dXBldmVudGxpc3RAbQ&amp;ctz=Europe/Luxembourg</t>
  </si>
  <si>
    <t>Pitch Craft 4 Entrepreneurs - Toastmasters Club - 26 September 2018</t>
  </si>
  <si>
    <t>Speak, Lead &amp; Build Your Brand
Wednesday, September 26 at 6:45 PM
The PC4E Toastmaster Club meets biweekly on Tuesdays. You do not need to prepare anything in advance, but be aware that our meeting has an official sc...
https://www.meetup.com/Speak-Lead-Build-Your-Brand/events/254717080/</t>
  </si>
  <si>
    <t>09/25/2018 11:27:25.000Z</t>
  </si>
  <si>
    <t>https://www.google.com/calendar/event?eid=X2NscjZhcmprYnNwM2FkMW42NHJqMGUxZzgxbW1hcGJrZWxvMnNvcmZkayBsdXhlbWJvdXJnLnN0YXJ0dXBldmVudGxpc3RAbQ&amp;ctz=Europe/Luxembourg</t>
  </si>
  <si>
    <t>Lancement de ResistantFund</t>
  </si>
  <si>
    <t>House of Entrepreneurship (9 rue du Laboratoire, Luxembourg, Luxembourg)</t>
  </si>
  <si>
    <t>ResistantFund Meetup
Tuesday, September 25 at 6:00 PM
Tahar SLIMANI et Edouard VALLET ont le plaisir de vous convier à la présentation de ResistantFund, le 25 Septembre à 18 heures au LHOFT, 9 Rue du Labo...
https://www.meetup.com/ResistantFund-Meetup/events/254567852/</t>
  </si>
  <si>
    <t>09/24/2018 11:07:02.000Z</t>
  </si>
  <si>
    <t>https://www.google.com/calendar/event?eid=X2NscjZhcmprYnNwM2FkMWw2b3JqZ2Q5aTgxbW1hcGJrZWxvMnNvcmZkayBsdXhlbWJvdXJnLnN0YXJ0dXBldmVudGxpc3RAbQ&amp;ctz=Europe/Luxembourg</t>
  </si>
  <si>
    <t>TYPO3 CMS 9.5 LTS Release Party - TYPO3 Meetup Saarbrücken</t>
  </si>
  <si>
    <t>C3:net | enterprise web applications (Metzer Str. 50, Saarbrücken, Germany)</t>
  </si>
  <si>
    <t>TYPO3 User Group Saarland
Tuesday, October 2 at 6:00 PM
TYPO3 Usergroup Saar Spezial:Am 02.10.2018 wird die neueste TYPO3 CMS Version 9.5 veröffentlicht. Ein guter Grund zusammen zu feiern und sich über pro...
https://www.meetup.com/TYPO3-Usergroup-Saar/events/254384089/</t>
  </si>
  <si>
    <t>09/24/2018 11:04:10.000Z</t>
  </si>
  <si>
    <t>https://www.google.com/calendar/event?eid=X2NscjZhcmprYnRwNzhvcmFkbG83aXUzZWM5aTY0ZzNkY2xpbjh0Ymc1cGhtdXI4IGx1eGVtYm91cmcuc3RhcnR1cGV2ZW50bGlzdEBt&amp;ctz=Europe/Luxembourg</t>
  </si>
  <si>
    <t>Tibet Restaurant 2 (42, Avenue Pasteur, Luxembourg, Luxembourg)</t>
  </si>
  <si>
    <t>Toastmasters – master the art of public speaking
Tuesday, December 11 at 7:00 PM
Casemates is one of Luxembourg's English-speaking Toastmasters clubs - here you’ll find a supportive and friendly environment which will allow you to ...
https://www.meetup.com/Public-Speaking-Casemates-Toastmasters/events/245478816/</t>
  </si>
  <si>
    <t>09/24/2018 08:59:52.000Z</t>
  </si>
  <si>
    <t>https://www.google.com/calendar/event?eid=X2NscjZhcmprYnRqbWdzM2NkMW43aXRyaGM5bDY2ZzNkY2xpbjh0Ymc1cGhtdXI4IGx1eGVtYm91cmcuc3RhcnR1cGV2ZW50bGlzdEBt&amp;ctz=Europe/Luxembourg</t>
  </si>
  <si>
    <t>La Lorraine (7 Place d'Armes, Luxembourg, Luxembourg)</t>
  </si>
  <si>
    <t>Toastmasters – master the art of public speaking
Tuesday, November 27 at 7:00 PM
Casemates is one of Luxembourg's English-speaking Toastmasters clubs - here you’ll find a supportive and friendly environment which will allow you to ...
https://www.meetup.com/Public-Speaking-Casemates-Toastmasters/events/254955012/</t>
  </si>
  <si>
    <t>09/24/2018 08:49:42.000Z</t>
  </si>
  <si>
    <t>https://www.google.com/calendar/event?eid=X2NscjZhcmprYnRobTRwM2RjcG9uaXUzaGM5am00ZzNkY2xpbjh0Ymc1cGhtdXI4IGx1eGVtYm91cmcuc3RhcnR1cGV2ZW50bGlzdEBt&amp;ctz=Europe/Luxembourg</t>
  </si>
  <si>
    <t>Toastmasters – master the art of public speaking
Tuesday, November 13 at 7:00 PM
Casemates is one of Luxembourg's English-speaking Toastmasters clubs - here you’ll find a supportive and friendly environment which will allow you to ...
https://www.meetup.com/Public-Speaking-Casemates-Toastmasters/events/254954951/</t>
  </si>
  <si>
    <t>09/24/2018 08:46:40.000Z</t>
  </si>
  <si>
    <t>https://www.google.com/calendar/event?eid=X2NscjZhcmprYnRobTRwM2RjcG9uaXUzZ2M5bDY0ZzNkY2xpbjh0Ymc1cGhtdXI4IGx1eGVtYm91cmcuc3RhcnR1cGV2ZW50bGlzdEBt&amp;ctz=Europe/Luxembourg</t>
  </si>
  <si>
    <t>Toastmasters – master the art of public speaking
Tuesday, September 25 at 7:00 PM
Casemates is one of Luxembourg's English-speaking Toastmasters clubs - here you’ll find a supportive and friendly environment which will allow you to ...
https://www.meetup.com/Public-Speaking-Casemates-Toastmasters/events/254954857/</t>
  </si>
  <si>
    <t>09/24/2018 08:39:08.000Z</t>
  </si>
  <si>
    <t>https://www.google.com/calendar/event?eid=X2NscjZhcmprYnNwM2FkMXA2a3EzZ2Q5bjgxbW1hcGJrZWxvMnNvcmZkayBsdXhlbWJvdXJnLnN0YXJ0dXBldmVudGxpc3RAbQ&amp;ctz=Europe/Luxembourg</t>
  </si>
  <si>
    <t>Webdevel No. 31 - CSS Grids featuring Sven Wolfermann</t>
  </si>
  <si>
    <t>Webdeveloper Stammtisch Saar
Thursday, October 4 at 6:00 PM
Sven Wolfermann, besser bekannt als @maddesigns wird uns in einer Hangout-Konferenz über CSS Grids berichten. Sven ist Frontend-Freelancer insbesonder...
https://www.meetup.com/Webdeveloper-Stammtisch-Saar/events/253605826/</t>
  </si>
  <si>
    <t>09/24/2018 06:49:53.000Z</t>
  </si>
  <si>
    <t>https://www.google.com/calendar/event?eid=X2NscjZhcmprYnNwM2FjcG02MHFqZ2NobTgxbW1hcGJrZWxvMnNvcmZkayBsdXhlbWJvdXJnLnN0YXJ0dXBldmVudGxpc3RAbQ&amp;ctz=Europe/Luxembourg</t>
  </si>
  <si>
    <t>Machine Learning In-Depth</t>
  </si>
  <si>
    <t>Data Science Luxembourg
Monday, October 8 at 7:00 PM
Today we will dive deeper into the machine learning matter. Our first speaker will show you how to address advanced ML tasks with Amazon SageMaker.Our...
https://www.meetup.com/LuxRgroup/events/254851242/</t>
  </si>
  <si>
    <t>09/20/2018 13:27:57.000Z</t>
  </si>
  <si>
    <t>https://www.google.com/calendar/event?eid=X2NscjZhcmprYnNwM2FkMW82a29qNGQxaTgxbW1hcGJrZWxvMnNvcmZkayBsdXhlbWJvdXJnLnN0YXJ0dXBldmVudGxpc3RAbQ&amp;ctz=Europe/Luxembourg</t>
  </si>
  <si>
    <t>Tech Hub in Luxembourg, is that possible?</t>
  </si>
  <si>
    <t>Lhoft (14 rue erasme, Luxembourg, Luxembourg)</t>
  </si>
  <si>
    <t>Luxembourg Tech Recruitment Meetup
Tuesday, September 25 at 6:30 PM
TO REGISTER FOR THE MEETUP PLEASE SEND US AN EMAIL TO meetup@itrecruitment.lu  Agenda:- 18.00 - 18.30: Gathering, networking- 18.30 - 18.45: Intro- 18...
https://www.meetup.com/Luxembourg-Tech-Recruitment-Meetup/events/254319227/</t>
  </si>
  <si>
    <t>09/19/2018 18:45:36.000Z</t>
  </si>
  <si>
    <t>https://www.google.com/calendar/event?eid=X2NscjZhcmprYnNwM2FkMWo2NHNqNGNobjgxbW1hcGJrZWxvMnNvcmZkayBsdXhlbWJvdXJnLnN0YXJ0dXBldmVudGxpc3RAbQ&amp;ctz=Europe/Luxembourg</t>
  </si>
  <si>
    <t>Independent Cafe (6, boulevard Roosevelt , Luxembourg, Luxembourg)</t>
  </si>
  <si>
    <t>Interaction Design Foundation - Luxembourg
Thursday, September 20 at 6:30 PM
We are going to analyse and discuss some cases presented by one of our members. Design is a conversation.Let's start it!
https://www.meetup.com/Interaction-Design-Foundation-Luxembourg/events/253950227/</t>
  </si>
  <si>
    <t>09/19/2018 11:14:47.000Z</t>
  </si>
  <si>
    <t>https://www.google.com/calendar/event?eid=X2NscjZhcmprYnNwM2FjcHA2a28zNGNobjgxbW1hcGJrZWxvMnNvcmZkayBsdXhlbWJvdXJnLnN0YXJ0dXBldmVudGxpc3RAbQ&amp;ctz=Europe/Luxembourg</t>
  </si>
  <si>
    <t>How to sell "yourself" in a crowded market</t>
  </si>
  <si>
    <t>Peak Performance in Business and Life
Wednesday, October 17 at 6:30 PM
What would it do for your business if you knew how to communicate in a way that created so much desire that your prospects beg you to give you their m...
Price: 25.00 EUR
https://www.meetup.com/Peak-Performance-in-Business-and-Life/events/254788590/</t>
  </si>
  <si>
    <t>09/18/2018 14:14:12.000Z</t>
  </si>
  <si>
    <t>https://www.google.com/calendar/event?eid=X2NscjZhcmprYnNwM2FkMW43MHMzYWU5ZzgxbW1hcGJrZWxvMnNvcmZkayBsdXhlbWJvdXJnLnN0YXJ0dXBldmVudGxpc3RAbQ&amp;ctz=Europe/Luxembourg</t>
  </si>
  <si>
    <t>The first TEZOS (Blockchain 3.0) meetup in Luxembourg</t>
  </si>
  <si>
    <t>Tezos, Blockchain, Bitcoin, Ethereum, Crypto for Beginners.
Wednesday, September 19 at 6:30 PM
Do you want to find out what is the third generation of Blockchain? Join our Tezos meetup in Luxembourg and let's have a deep dive into what is Tezos ...
https://www.meetup.com/educoin/events/253544319/</t>
  </si>
  <si>
    <t>09/18/2018 11:16:16.000Z</t>
  </si>
  <si>
    <t>https://www.google.com/calendar/event?eid=X2NscjZhcmprYnNwM2FjcGw2Z3EzNmM5cDgxbW1hcGJrZWxvMnNvcmZkayBsdXhlbWJvdXJnLnN0YXJ0dXBldmVudGxpc3RAbQ&amp;ctz=Europe/Luxembourg</t>
  </si>
  <si>
    <t>Financial Aspects of AI Innovation</t>
  </si>
  <si>
    <t>Data Science Luxembourg
Thursday, October 25 at 7:00 PM
Will your innovative AI product be the next disruptive technology? How can you know whether its value generation is sustainable? Dr. Frank Wisselink a...
https://www.meetup.com/LuxRgroup/events/254551780/</t>
  </si>
  <si>
    <t>09/17/2018 13:53:52.000Z</t>
  </si>
  <si>
    <t>https://www.google.com/calendar/event?eid=X2NscjZhcmprYnNwM2FkMWw2a29qZWUxZzgxbW1hcGJrZWxvMnNvcmZkayBsdXhlbWJvdXJnLnN0YXJ0dXBldmVudGxpc3RAbQ&amp;ctz=Europe/Luxembourg</t>
  </si>
  <si>
    <t>Consciousness Hacking Luxembourg
Friday, October 5 at 6:00 PM
Transcend Association invites you to a two-day and a half workshop to experience together the Holotropic Breathwork, a technique that addresses the hu...
https://www.meetup.com/Consciousness-Hacking-Luxembourg/events/254728372/</t>
  </si>
  <si>
    <t>09/16/2018 08:30:33.000Z</t>
  </si>
  <si>
    <t>https://www.google.com/calendar/event?eid=X2NscjZhcmprYnNwM2FkMW42OHMzNmRwaTgxbW1hcGJrZWxvMnNvcmZkayBsdXhlbWJvdXJnLnN0YXJ0dXBldmVudGxpc3RAbQ&amp;ctz=Europe/Luxembourg</t>
  </si>
  <si>
    <t>Email Management using Natural Language Processing and Machine Learning</t>
  </si>
  <si>
    <t>Campus Belval, Maison des Savoirs, Room 3220 (2, Avenue de l'Universite, Esch-Belval, AL, Luxembourg)</t>
  </si>
  <si>
    <t>Artificial Companions, Chatbots and Robots Luxembourg
Thursday, September 20 at 2:00 PM
We do rely on email for crucial in-time business decisions, commercial arrangements, operational alignments as well as strategic and long term managem...
https://www.meetup.com/Artificial-Companions-Chatbots-and-Robots-Luxembourg/events/254581198/</t>
  </si>
  <si>
    <t>09/14/2018 13:38:21.000Z</t>
  </si>
  <si>
    <t>https://www.google.com/calendar/event?eid=X2NscjZhcmprYnNwM2FkMWw3MG9qMmU5bzgxbW1hcGJrZWxvMnNvcmZkayBsdXhlbWJvdXJnLnN0YXJ0dXBldmVudGxpc3RAbQ&amp;ctz=Europe/Luxembourg</t>
  </si>
  <si>
    <t>Getting Started with WordPress 2/3 | WordPress Luxembourg</t>
  </si>
  <si>
    <t>WordPress Meetup Luxembourg
Tuesday, September 25 at 6:30 PM
As we did last year, we will open the third season of the WordPress Luxembourg Community (https://wpluxembourg.com/) with a 3-part series of WordPress...
https://www.meetup.com/WordPress-Meetup-Luxembourg/events/254607509/</t>
  </si>
  <si>
    <t>09/14/2018 08:11:16.000Z</t>
  </si>
  <si>
    <t>https://www.google.com/calendar/event?eid=X2NscjZhcmprYnNwM2FkMW02MHJqYWMxcDgxbW1hcGJrZWxvMnNvcmZkayBsdXhlbWJvdXJnLnN0YXJ0dXBldmVudGxpc3RAbQ&amp;ctz=Europe/Luxembourg</t>
  </si>
  <si>
    <t>Startup Apéro #11</t>
  </si>
  <si>
    <t>de Gudde Wellen (17 Rue du St Esprit, Luxembourg, Luxembourg)</t>
  </si>
  <si>
    <t>Entrepreneurship and Startups Community
Tuesday, September 18 at 6:00 PM
!!! Book your seat online: https://www.weezevent.com/startup-apero-11 Agenda: - 6:00 pm – 6:30 pm: Welcome &amp; Registration- 6:30 pm – 7:15 pm: Fireside...
https://www.meetup.com/entrepreneurship-startups-community-luxembourg/events/254651847/</t>
  </si>
  <si>
    <t>09/13/2018 14:28:53.000Z</t>
  </si>
  <si>
    <t>https://www.google.com/calendar/event?eid=X2NscjZhcmprYnNwM2FkMW02a29qZ2QxbjgxbW1hcGJrZWxvMnNvcmZkayBsdXhlbWJvdXJnLnN0YXJ0dXBldmVudGxpc3RAbQ&amp;ctz=Europe/Luxembourg</t>
  </si>
  <si>
    <t>TBC (TBC, TBC, Luxembourg)</t>
  </si>
  <si>
    <t>Luxembourg Product Manager Meetup
Wednesday, September 19 at 6:30 PM
Come, meet other Product Managers, and help build the community. We meet monthly with three items on the agenda: 1) Socialising/Networking - we all wa...
https://www.meetup.com/Luxembourg-Product-Manager-Meetup/events/253350381/</t>
  </si>
  <si>
    <t>09/12/2018 12:34:04.000Z</t>
  </si>
  <si>
    <t>https://www.google.com/calendar/event?eid=X2NscjZhcmprYnR0Nm10M2djcG9uaXUzZGM5dDY0ZzNkY2xpbjh0Ymc1cGhtdXI4IGx1eGVtYm91cmcuc3RhcnR1cGV2ZW50bGlzdEBt&amp;ctz=Europe/Luxembourg</t>
  </si>
  <si>
    <t>Et si vous mettiez un peu d'IA dans vos apps?</t>
  </si>
  <si>
    <t>Sfeir Benelux (Loft 2.0 - Am Bann - 2, rue Drosbach, Leudelange, Luxembourg)</t>
  </si>
  <si>
    <t>.NET User Group - Luxembourg
Thursday, September 13 at 7:00 PM
Durant la soirée, nous allons tout d'abord vous présenter les différents Cognitives Services disponibles sur Azure.Avec seulement quelques lignes de c...
https://www.meetup.com/dotnet-luxembourg/events/252533285/</t>
  </si>
  <si>
    <t>09/12/2018 11:49:50.000Z</t>
  </si>
  <si>
    <t>https://www.google.com/calendar/event?eid=X2NscjZhcmprYnNwM2FjaGw2Y3BqNGUxbDgxbW1hcGJrZWxvMnNvcmZkayBsdXhlbWJvdXJnLnN0YXJ0dXBldmVudGxpc3RAbQ&amp;ctz=Europe/Luxembourg</t>
  </si>
  <si>
    <t>JavaScript Meetup Luxembourg October 2018</t>
  </si>
  <si>
    <t>JavaScript Luxembourg
Wednesday, October 3 at 7:00 PM
* Angular Elements by Nicolas Frizzarin https://twitter.com/Nicooss54The Angular team launched Angular Labs this year with a goal to more transparentl...
https://www.meetup.com/JSLuxembourg/events/245703844/</t>
  </si>
  <si>
    <t>09/12/2018 11:41:34.000Z</t>
  </si>
  <si>
    <t>https://www.google.com/calendar/event?eid=X2NscjZhcmprYnRtNmN0am9jOW83aXUzZWM5bW00ZzNkY2xpbjh0Ymc1cGhtdXI4IGx1eGVtYm91cmcuc3RhcnR1cGV2ZW50bGlzdEBt&amp;ctz=Europe/Luxembourg</t>
  </si>
  <si>
    <t>Let's Test Food4All - The app that helps supermarkets reduce their food waste</t>
  </si>
  <si>
    <t>Test my App - Luxembourg
Thursday, September 27 at 6:30 PM
This is the first of three Test my App events for Food4All. This time, we'll be discovering the platform, taking the journey that is going to lead us ...
https://www.meetup.com/Test-my-app-Luxembourg/events/253747152/</t>
  </si>
  <si>
    <t>09/11/2018 05:02:48.000Z</t>
  </si>
  <si>
    <t>https://www.google.com/calendar/event?eid=X2NscjZhcmprYnRwNzJzam1jaG83aXUzZGM5am02ZzNkY2xpbjh0Ymc1cGhtdXI4IGx1eGVtYm91cmcuc3RhcnR1cGV2ZW50bGlzdEBt&amp;ctz=Europe/Luxembourg</t>
  </si>
  <si>
    <t>LSTA Event with EIB and EIF - funding and investment in space</t>
  </si>
  <si>
    <t>Luxembourg SpaceTech Angels
Tuesday, October 30 at 6:00 PM
Dear LSTA  member, please reserve the place for this event in your calendar. More detailed information will follow closer to the event. BR Tor
https://www.meetup.com/Luxembourg-SpaceTech-Angels/events/254372205/</t>
  </si>
  <si>
    <t>09/04/2018 09:58:00.000Z</t>
  </si>
  <si>
    <t>https://www.google.com/calendar/event?eid=X2NscjZhcmprYnNwM2FkMWo2c3AzNGMxbDgxbW1hcGJrZWxvMnNvcmZkayBsdXhlbWJvdXJnLnN0YXJ0dXBldmVudGxpc3RAbQ&amp;ctz=Europe/Luxembourg</t>
  </si>
  <si>
    <t>Apprendre à parler en public - Toastmasters Luxembourg
Thursday, December 20 at 7:00 PM
Ensemble, nous pratiquons la METHODE TOASTMASTERS, un programme pour la prise de parole en public et le leadership. S’AMÉLIORER implique de la motivat...
https://www.meetup.com/Club-Toastmasters-Les-Orateurs-du-Jeudi-Luxembourg/events/254322715/</t>
  </si>
  <si>
    <t>09/02/2018 14:08:23.000Z</t>
  </si>
  <si>
    <t>https://www.google.com/calendar/event?eid=X2NscjZhcmprYnRoNzhvam9jaG9uaXUzaGM5cDY0ZzNkY2xpbjh0Ymc1cGhtdXI4IGx1eGVtYm91cmcuc3RhcnR1cGV2ZW50bGlzdEBt&amp;ctz=Europe/Luxembourg</t>
  </si>
  <si>
    <t>Apprendre à parler en public - Toastmasters Luxembourg
Thursday, December 6 at 7:00 PM
Ensemble, nous pratiquons la METHODE TOASTMASTERS, un programme pour la prise de parole en public et le leadership. S’AMÉLIORER implique de la motivat...
https://www.meetup.com/Club-Toastmasters-Les-Orateurs-du-Jeudi-Luxembourg/events/254322709/</t>
  </si>
  <si>
    <t>09/02/2018 14:07:52.000Z</t>
  </si>
  <si>
    <t>https://www.google.com/calendar/event?eid=X2NscjZhcmprYnRoNzhvam9jaG9uaXUzZ2M5bW02ZzNkY2xpbjh0Ymc1cGhtdXI4IGx1eGVtYm91cmcuc3RhcnR1cGV2ZW50bGlzdEBt&amp;ctz=Europe/Luxembourg</t>
  </si>
  <si>
    <t>Apprendre à parler en public - Toastmasters Luxembourg
Thursday, October 4 at 7:00 PM
Ensemble, nous pratiquons la METHODE TOASTMASTERS, un programme pour la prise de parole en public et le leadership. S’AMÉLIORER implique de la motivat...
https://www.meetup.com/Club-Toastmasters-Les-Orateurs-du-Jeudi-Luxembourg/events/254322694/</t>
  </si>
  <si>
    <t>09/02/2018 14:07:07.000Z</t>
  </si>
  <si>
    <t>https://www.google.com/calendar/event?eid=X2NscjZhcmprYnRoNzhvam9jaG9uaXUzZWM5am00ZzNkY2xpbjh0Ymc1cGhtdXI4IGx1eGVtYm91cmcuc3RhcnR1cGV2ZW50bGlzdEBt&amp;ctz=Europe/Luxembourg</t>
  </si>
  <si>
    <t>Apprendre à parler en public - Toastmasters Luxembourg
Thursday, October 18 at 7:00 PM
Ensemble, nous pratiquons la METHODE TOASTMASTERS, un programme pour la prise de parole en public et le leadership. S’AMÉLIORER implique de la motivat...
https://www.meetup.com/Club-Toastmasters-Les-Orateurs-du-Jeudi-Luxembourg/events/254322688/</t>
  </si>
  <si>
    <t>09/02/2018 14:06:47.000Z</t>
  </si>
  <si>
    <t>https://www.google.com/calendar/event?eid=X2NscjZhcmprYnRoNzhvam9jaG9uaXUzZWM5czY0ZzNkY2xpbjh0Ymc1cGhtdXI4IGx1eGVtYm91cmcuc3RhcnR1cGV2ZW50bGlzdEBt&amp;ctz=Europe/Luxembourg</t>
  </si>
  <si>
    <t>Apprendre à parler en public - Toastmasters Luxembourg
Thursday, September 20 at 7:00 PM
Ensemble, nous pratiquons la METHODE TOASTMASTERS, un programme pour la prise de parole en public et le leadership. S’AMÉLIORER implique de la motivat...
https://www.meetup.com/Club-Toastmasters-Les-Orateurs-du-Jeudi-Luxembourg/events/254322660/</t>
  </si>
  <si>
    <t>09/02/2018 14:05:06.000Z</t>
  </si>
  <si>
    <t>https://www.google.com/calendar/event?eid=X2NscjZhcmprYnRoNzhvam9jaG9uaXUzZGM5aDY2ZzNkY2xpbjh0Ymc1cGhtdXI4IGx1eGVtYm91cmcuc3RhcnR1cGV2ZW50bGlzdEBt&amp;ctz=Europe/Luxembourg</t>
  </si>
  <si>
    <t>Apprendre à parler en public - Toastmasters Luxembourg
Thursday, September 6 at 7:00 PM
Ensemble, nous pratiquons la METHODE TOASTMASTERS, un programme pour la prise de parole en public et le leadership. S’AMÉLIORER implique de la motivat...
https://www.meetup.com/Club-Toastmasters-Les-Orateurs-du-Jeudi-Luxembourg/events/254322652/</t>
  </si>
  <si>
    <t>09/02/2018 14:04:21.000Z</t>
  </si>
  <si>
    <t>https://www.google.com/calendar/event?eid=X2NscjZhcmprYnRoNzhvam9jaG9uaXUzZGM5bDY0ZzNkY2xpbjh0Ymc1cGhtdXI4IGx1eGVtYm91cmcuc3RhcnR1cGV2ZW50bGlzdEBt&amp;ctz=Europe/Luxembourg</t>
  </si>
  <si>
    <t>Meetup Bitcoins Blockchains Luxembourg
Tuesday, September 25 at 5:30 PM
Coinplus Solo, the physical crypto account, unique and durable. Best,Yves-Laurent
https://www.meetup.com/Meetup-Bitcoins-Blockchains-Luxembourg/events/253429040/</t>
  </si>
  <si>
    <t>08/30/2018 11:25:19.000Z</t>
  </si>
  <si>
    <t>https://www.google.com/calendar/event?eid=X2NscjZhcmprYnRybjZ1M21kbG83aXUzZGM5azY2ZzNkY2xpbjh0Ymc1cGhtdXI4IGx1eGVtYm91cmcuc3RhcnR1cGV2ZW50bGlzdEBt&amp;ctz=Europe/Luxembourg</t>
  </si>
  <si>
    <t>Meetup Bitcoins Blockchains Luxembourg
Tuesday, October 23 at 5:30 PM
Coinplus Solo, the physical crypto account, unique and durable. Best,Yves-Laurent
https://www.meetup.com/Meetup-Bitcoins-Blockchains-Luxembourg/events/254174647/</t>
  </si>
  <si>
    <t>08/29/2018 11:32:55.000Z</t>
  </si>
  <si>
    <t>https://www.google.com/calendar/event?eid=X2NscjZhcmprYnRybjZ1M21kbG83aXUzZWM5ajY2ZzNkY2xpbjh0Ymc1cGhtdXI4IGx1eGVtYm91cmcuc3RhcnR1cGV2ZW50bGlzdEBt&amp;ctz=Europe/Luxembourg</t>
  </si>
  <si>
    <t>Microservices at scale: Containeranwendungen in Azure betreiben und skalieren</t>
  </si>
  <si>
    <t>Experts Inside (Europaallee 27d, Saarbrücken, CT, Germany)</t>
  </si>
  <si>
    <t>Containerschifffahrt SB - Docker-Meetup
Wednesday, August 29 at 5:30 PM
Diesmal haben wir eine Fusion mit dem "Azure Meetup Saarbrücken" und einem sehr interessanten Thema:...
https://www.meetup.com/Containerschifffahrt-SB-Docker-Meetup/events/252066689/</t>
  </si>
  <si>
    <t>08/29/2018 04:11:27.000Z</t>
  </si>
  <si>
    <t>https://www.google.com/calendar/event?eid=X2NscjZhcmprYnNwM2FjaGc2b3IzY2UxcDgxbW1hcGJrZWxvMnNvcmZkayBsdXhlbWJvdXJnLnN0YXJ0dXBldmVudGxpc3RAbQ&amp;ctz=Europe/Luxembourg</t>
  </si>
  <si>
    <t>#bFMeetup Night #4 - Global Crypto Regulation</t>
  </si>
  <si>
    <t>bitFlyer Europe Meetup Nights
Thursday, August 30 at 6:30 PM
We are excited to announce bitFlyer EUROPE Meetup Night #4! We will have a short presentation about global crypto regulation this time, followed by co...
https://www.meetup.com/bitFlyerEU/events/253778009/</t>
  </si>
  <si>
    <t>08/24/2018 18:27:56.000Z</t>
  </si>
  <si>
    <t>https://www.google.com/calendar/event?eid=X2NscjZhcmprYnNwM2FjcG42c3MzMGMxcDgxbW1hcGJrZWxvMnNvcmZkayBsdXhlbWJvdXJnLnN0YXJ0dXBldmVudGxpc3RAbQ&amp;ctz=Europe/Luxembourg</t>
  </si>
  <si>
    <t>Regular Game Creators meeting</t>
  </si>
  <si>
    <t>Brooklyn (31 Avenue de la Gare, Luxembourg, Luxembourg)</t>
  </si>
  <si>
    <t>Game Creators
Thursday, August 23 at 6:00 PM
Let's make these meetups a regular thing! Our monthly meetups will not revolve around a specific project, but will give use the time to get to know ne...
https://www.meetup.com/game-creators-group/events/253295692/</t>
  </si>
  <si>
    <t>08/22/2018 10:53:33.000Z</t>
  </si>
  <si>
    <t>https://www.google.com/calendar/event?eid=X2NscjZhcmprYnRvbWtwM2hjOW9uaXUzY2M5ajY2ZzNkY2xpbjh0Ymc1cGhtdXI4IGx1eGVtYm91cmcuc3RhcnR1cGV2ZW50bGlzdEBt&amp;ctz=Europe/Luxembourg</t>
  </si>
  <si>
    <t>Getting Started with WordPress 1/3 | WordPress Luxembourg</t>
  </si>
  <si>
    <t>WordPress Meetup Luxembourg
Thursday, September 13 at 6:30 PM
As we did last year, we will open the third season of the WordPress Luxembourg Community (https://wpluxembourg.com/) with a 3-part series of WordPress...
https://www.meetup.com/WordPress-Meetup-Luxembourg/events/253378325/</t>
  </si>
  <si>
    <t>08/21/2018 12:22:56.000Z</t>
  </si>
  <si>
    <t>https://www.google.com/calendar/event?eid=X2NscjZhcmprYnNwM2FjcGo2c3MzNmNobDgxbW1hcGJrZWxvMnNvcmZkayBsdXhlbWJvdXJnLnN0YXJ0dXBldmVudGxpc3RAbQ&amp;ctz=Europe/Luxembourg</t>
  </si>
  <si>
    <t>Mobile Apps #2 - GoogleIO / WWDC quiz</t>
  </si>
  <si>
    <t>Mobile Apps Luxembourg (iOS / Android)
Tuesday, September 11 at 6:00 PM
This time we will have something more interactive: a quiz about the latest changes in iOS and Android platforms that have been announced respectively ...
https://www.meetup.com/Mobile-Apps-Luxembourg-Meetup-iOS-Android/events/249739830/</t>
  </si>
  <si>
    <t>08/21/2018 10:25:18.000Z</t>
  </si>
  <si>
    <t>https://www.google.com/calendar/event?eid=X2NscjZhcmprYnNwMzhlOW42Y3NqZ2NwZzgxbW1hcGJrZWxvMnNvcmZkayBsdXhlbWJvdXJnLnN0YXJ0dXBldmVudGxpc3RAbQ&amp;ctz=Europe/Luxembourg</t>
  </si>
  <si>
    <t>Docs-as-Code, arc42, AsciiDoc, Gradle &amp; Co. im Einsatz - Ralf Möller</t>
  </si>
  <si>
    <t>Java User Group Saarland (jugsaar)
Tuesday, November 20 at 6:00 PM
Die Architekturdokumentation zählt zu den wichtigsten Artefakten eines Softwareprojekts. Leider wird diese nur allzu häufig aus Zeitgründen vernachläs...
https://www.meetup.com/Java-User-Group-Saarland-jugsaar/events/253970676/</t>
  </si>
  <si>
    <t>08/21/2018 08:51:50.000Z</t>
  </si>
  <si>
    <t>https://www.google.com/calendar/event?eid=X2NscjZhcmprYnNwM2FjcHA2c28zY2RwbTgxbW1hcGJrZWxvMnNvcmZkayBsdXhlbWJvdXJnLnN0YXJ0dXBldmVudGxpc3RAbQ&amp;ctz=Europe/Luxembourg</t>
  </si>
  <si>
    <t>Webdevel No. 30</t>
  </si>
  <si>
    <t>Webdeveloper Stammtisch Saar
Thursday, September 6 at 6:00 PM
tbd.
https://www.meetup.com/Webdeveloper-Stammtisch-Saar/events/253605788/</t>
  </si>
  <si>
    <t>08/16/2018 08:11:13.000Z</t>
  </si>
  <si>
    <t>https://www.google.com/calendar/event?eid=X2NscjZhcmprYnNwM2FjcG02MHFqZWUxbzgxbW1hcGJrZWxvMnNvcmZkayBsdXhlbWJvdXJnLnN0YXJ0dXBldmVudGxpc3RAbQ&amp;ctz=Europe/Luxembourg</t>
  </si>
  <si>
    <t>Python Trier Meetup
Tuesday, October 9 at 7:00 PM
This is a meet for anyone interested in learning or tinkering with Python. All experience levels are welcome. We're also expanding our website at Pyth...
https://www.meetup.com/PythonTrier/events/252592494/</t>
  </si>
  <si>
    <t>08/13/2018 18:35:55.000Z</t>
  </si>
  <si>
    <t>https://www.google.com/calendar/event?eid=X2NscjZhcmprYnRtNmVvcjhlOW83aXUzZWM5bW00ZzNkY2xpbjh0Ymc1cGhtdXI4IGx1eGVtYm91cmcuc3RhcnR1cGV2ZW50bGlzdEBt&amp;ctz=Europe/Luxembourg</t>
  </si>
  <si>
    <t>Double Feature: Spring Reactive and Spring Apps on Microsoft Azure Cloud</t>
  </si>
  <si>
    <t>Java User Group Saarland (jugsaar)
Thursday, October 18 at 6:00 PM
Zu diesem Treffen freuen wir uns das Microsoft Java Cloud Developer Advocacy Team und Pivotal als Gäste begrüßen zu dürfen.Die Speaker werden uns die ...
https://www.meetup.com/Java-User-Group-Saarland-jugsaar/events/253640911/</t>
  </si>
  <si>
    <t>08/10/2018 11:52:41.000Z</t>
  </si>
  <si>
    <t>https://www.google.com/calendar/event?eid=X2NscjZhcmprYnNwM2FjcG02Z28zaWM5aDgxbW1hcGJrZWxvMnNvcmZkayBsdXhlbWJvdXJnLnN0YXJ0dXBldmVudGxpc3RAbQ&amp;ctz=Europe/Luxembourg</t>
  </si>
  <si>
    <t>Let's test CarVROOM - the car sharing platform</t>
  </si>
  <si>
    <t>Test my App - Luxembourg
Monday, September 17 at 6:30 PM
Hi there! We'll be testing CarVROOM for the 2nd time, just before they launch at the end of September. During this event, we're going to go through al...
https://www.meetup.com/Test-my-app-Luxembourg/events/252179558/</t>
  </si>
  <si>
    <t>08/06/2018 14:58:40.000Z</t>
  </si>
  <si>
    <t>https://www.google.com/calendar/event?eid=X2NscjZhcmprYnRwNzJzam1jaG83aXUzY2M5bG02ZzNkY2xpbjh0Ymc1cGhtdXI4IGx1eGVtYm91cmcuc3RhcnR1cGV2ZW50bGlzdEBt&amp;ctz=Europe/Luxembourg</t>
  </si>
  <si>
    <t>CQRS - Développement Microservices</t>
  </si>
  <si>
    <t>Versusmind (89b rue Pafebruch, Parc d'activités Capellen, Capellen, Luxembourg)</t>
  </si>
  <si>
    <t>.NET User Group - Luxembourg
Thursday, October 11 at 7:00 PM
Le pattern CQRS (Command Query Responsibility Segregation) repose sur un principe simple : la séparation, au sein d’une application, des composants de...
https://www.meetup.com/dotnet-luxembourg/events/252300480/</t>
  </si>
  <si>
    <t>07/07/2018 06:45:17.000Z</t>
  </si>
  <si>
    <t>https://www.google.com/calendar/event?eid=X2NscjZhcmprYnNwM2FjaGo2MG8zOGUxZzgxbW1hcGJrZWxvMnNvcmZkayBsdXhlbWJvdXJnLnN0YXJ0dXBldmVudGxpc3RAbQ&amp;ctz=Europe/Luxembourg</t>
  </si>
  <si>
    <t>Peer-to-peer lending</t>
  </si>
  <si>
    <t>Luxembourg Investors
Thursday, September 13 at 6:30 PM
Timetable:• 18:30 - 19:00 Arrival, introduction of new members• 19:00 - 19:10 Presentation of Luxembourg Investors community• 19:10 - 20:30 Peer to pe...
https://www.meetup.com/luxembourginvestors/events/251983892/</t>
  </si>
  <si>
    <t>06/21/2018 08:43:40.000Z</t>
  </si>
  <si>
    <t>https://www.google.com/calendar/event?eid=X2NscjZhcmprYnNwM2FjOXA3MHBqZ2U5aTgxbW1hcGJrZWxvMnNvcmZkayBsdXhlbWJvdXJnLnN0YXJ0dXBldmVudGxpc3RAbQ&amp;ctz=Europe/Luxembourg</t>
  </si>
  <si>
    <t>Luxembourg Startup Pitch Bootcamp</t>
  </si>
  <si>
    <t>Luxembourg Startup Founder 101
Thursday, October 18 at 6:30 PM
If you have a strong idea that could be pitched more clearly, then join us for the Startup Pitch Bootcamp. In just three hours, this intensive worksho...
https://www.meetup.com/Luxembourg-Startup-Founder-101/events/255063305/</t>
  </si>
  <si>
    <t>10/01/2018 06:46:37.000Z</t>
  </si>
  <si>
    <t>https://www.google.com/calendar/event?eid=NDdsNGtqdW1iY3I3cXJlMjFlbW1zdThvZTAgbHV4ZW1ib3VyZy5zdGFydHVwZXZlbnRsaXN0QG0&amp;ctz=Europe/Luxembourg</t>
  </si>
  <si>
    <t>Project Management (role, tools, methodologies) - Pro's and Con's</t>
  </si>
  <si>
    <t>to be announced soon (City Center, Luxembourg, Luxembourg)</t>
  </si>
  <si>
    <t>Digital, Web, IT, Marketing Professional Development Meetup
Friday, October 5 at 7:00 PM
This is a group for anyone in (or not yet in) the Digital world that cares about Digital transformation and wants to discuss and share their experienc...
https://www.meetup.com/Digital-Web-IT-Marktg-Professional-Development-Meetup/events/254166818/</t>
  </si>
  <si>
    <t>10/01/2018 06:49:49.000Z</t>
  </si>
  <si>
    <t>https://www.google.com/calendar/event?eid=M3A1NnU4ZWEyczZlaGNoNjJlaDZxOGp0b24gbHV4ZW1ib3VyZy5zdGFydHVwZXZlbnRsaXN0QG0&amp;ctz=Europe/Luxembourg</t>
  </si>
  <si>
    <t>Fall in love with your customer's feedback</t>
  </si>
  <si>
    <t>Luxembourg Design Thinking Group
Thursday, October 18 at 7:00 PM
Welcome to the first Design Thinking meet up in 2018/2019 season! Inspired by many talks we had this summer about what does it take to be  customer-ce...
https://www.meetup.com/Luxembourg-Design-Thinking-Group/events/255093377/</t>
  </si>
  <si>
    <t>10/01/2018 06:49:51.000Z</t>
  </si>
  <si>
    <t>https://www.google.com/calendar/event?eid=MmY4NmJpa3A2MTkybTFnM3J0MzFqcnRrcmMgbHV4ZW1ib3VyZy5zdGFydHVwZXZlbnRsaXN0QG0&amp;ctz=Europe/Luxembourg</t>
  </si>
  <si>
    <t xml:space="preserve">Introduction to the group </t>
  </si>
  <si>
    <t>ZanZen (27-29, rue Notre Dame, Luxembourg, Luxembourg)</t>
  </si>
  <si>
    <t>Luxembourg Lifestyle and culture entrepreneur
Friday, October 26 at 6:15 PM
Hi All, I figured it is time to schedule for a meetup.This will be pure introduction to the group,Understanding the purpose of the group. Most importa...
https://www.meetup.com/Luxembourg-Lifestyle-and-culture-entrepreneur/events/255083431/</t>
  </si>
  <si>
    <t>10/01/2018 06:49:52.000Z</t>
  </si>
  <si>
    <t>https://www.google.com/calendar/event?eid=MXZtc2x1MmpvbDZvcG03dHNtMDRwajI2bzYgbHV4ZW1ib3VyZy5zdGFydHVwZXZlbnRsaXN0QG0&amp;ctz=Europe/Luxembourg</t>
  </si>
  <si>
    <t>Freelancers working together</t>
  </si>
  <si>
    <t>Golden Bean (28 Place de la Gare, 1616 Luxembourg, Luxembourg, Luxembourg)</t>
  </si>
  <si>
    <t>Aspiring entrepreneurs &amp; Freelancers @ Luxembourg
Saturday, September 29 at 3:00 PM
Hi all freelancers,  bloggers and par time entrepreneurs, lets gather around and work together for a while. Share tips... successes and our failures t...
https://www.meetup.com/Freelancers-Luxembourg/events/254916631/</t>
  </si>
  <si>
    <t>10/01/2018 06:50:00.000Z</t>
  </si>
  <si>
    <t>https://www.google.com/calendar/event?eid=MzhzdHU2aGU5aGZjaDZsdjRoa2RxNzlzc2MgbHV4ZW1ib3VyZy5zdGFydHVwZXZlbnRsaXN0QG0&amp;ctz=Europe/Luxembourg</t>
  </si>
  <si>
    <t>Meetup de lancement - Introduction au Management 3.0</t>
  </si>
  <si>
    <t>Management 3.0 Luxembourg Meetup
Tuesday, October 2 at 6:30 PM
Ce premier meetup nous permettra de faire connaissance et de commencer à partager nos défis quotidiens et expériences respectives en matière de manage...
https://www.meetup.com/Management-3-0-Luxembourg-Meetup/events/254557567/</t>
  </si>
  <si>
    <t>10/01/2018 11:23:37.000Z</t>
  </si>
  <si>
    <t>https://www.google.com/calendar/event?eid=X2NscjZhcmprYnNwM2FkMWw2a3JqYWRobjgxbW1hcGJrZWxvMnNvcmZkayBsdXhlbWJvdXJnLnN0YXJ0dXBldmVudGxpc3RAbQ&amp;ctz=Europe/Luxembourg</t>
  </si>
  <si>
    <t>Management 3.0 en pratique : expérimentons ensemble !</t>
  </si>
  <si>
    <t>Management 3.0 Luxembourg Meetup
Monday, November 19 at 6:30 PM
Lors du 1er Meetup (le 2/10/2018) nous avons fait une présentation introductive de Management 3.0 ; nous pourrons faire un rappel rapide si vous le so...
https://www.meetup.com/Management-3-0-Luxembourg-Meetup/events/255229787/</t>
  </si>
  <si>
    <t>10/14/2018 05:16:16.000Z</t>
  </si>
  <si>
    <t>https://www.google.com/calendar/event?eid=MG0zamJibWI3MG1oM2tiZmQ4aDc5YW1ubWwgbHV4ZW1ib3VyZy5zdGFydHVwZXZlbnRsaXN0QG0&amp;ctz=Europe/Luxembourg</t>
  </si>
  <si>
    <t>10/14/2018 05:16:18.000Z</t>
  </si>
  <si>
    <t>https://www.google.com/calendar/event?eid=M2VldGlqYXF1ZGtyOXRoNzQydXBzamVsMXEgbHV4ZW1ib3VyZy5zdGFydHVwZXZlbnRsaXN0QG0&amp;ctz=Europe/Luxembourg</t>
  </si>
  <si>
    <t>JavaScript Meetup Luxembourg November 2018</t>
  </si>
  <si>
    <t>Adneom (1 rue du fort Rheinsheim, Luxembourg, Luxembourg)</t>
  </si>
  <si>
    <t>JavaScript Luxembourg
Wednesday, November 7 at 7:00 PM
* "Angular Elements" by Nicolas Frizzarin https://twitter.com/Nicooss54The Angular team launched Angular Labs this year with a goal to more transparen...
https://www.meetup.com/JSLuxembourg/events/245703907/</t>
  </si>
  <si>
    <t>10/14/2018 05:16:20.000Z</t>
  </si>
  <si>
    <t>https://www.google.com/calendar/event?eid=N3U0YWpxY2JhcnU0dXE5MzliZmdmNjN0N2EgbHV4ZW1ib3VyZy5zdGFydHVwZXZlbnRsaXN0QG0&amp;ctz=Europe/Luxembourg</t>
  </si>
  <si>
    <t>Artificial Companions, Chatbots and Robots Luxembourg
Wednesday, October 24 at 10:30 AM
We do rely on email for crucial in-time business decisions, commercial arrangements, operational alignments as well as strategic and long term managem...
https://www.meetup.com/Artificial-Companions-Chatbots-and-Robots-Luxembourg/events/255291894/</t>
  </si>
  <si>
    <t>10/14/2018 05:16:22.000Z</t>
  </si>
  <si>
    <t>https://www.google.com/calendar/event?eid=MDJpNmhkcjd1NDd1a2sxaTFra3NrMjRyZ2MgbHV4ZW1ib3VyZy5zdGFydHVwZXZlbnRsaXN0QG0&amp;ctz=Europe/Luxembourg</t>
  </si>
  <si>
    <t>ChatBot avec Bot Framework et LUIS</t>
  </si>
  <si>
    <t>Ainos (6, Rue d'Arlon, Koerich, AL, Luxembourg)</t>
  </si>
  <si>
    <t>.NET User Group - Luxembourg
Thursday, November 15 at 6:45 PM
Le chatbot, connu aussi sous le nom d'« agent conversationnel », est un logiciel programmé pour simuler une conversation en langage naturel.Nous verro...
https://www.meetup.com/dotnet-luxembourg/events/254618378/</t>
  </si>
  <si>
    <t>10/14/2018 05:16:27.000Z</t>
  </si>
  <si>
    <t>https://www.google.com/calendar/event?eid=Nm1ibWtqbG40YzE1ZnFzb2dscmI2cHNkamogbHV4ZW1ib3VyZy5zdGFydHVwZXZlbnRsaXN0QG0&amp;ctz=Europe/Luxembourg</t>
  </si>
  <si>
    <t>Webdevel No. 32 - Themenoffen</t>
  </si>
  <si>
    <t>Webdeveloper Stammtisch Saar
Thursday, November 8 at 6:00 PM
Sven Wolfermann, besser bekannt als @maddesigns wird uns in einer Hangout-Konferenz über CSS Grids berichten. Sven ist Frontend-Freelancer insbesonder...
https://www.meetup.com/Webdeveloper-Stammtisch-Saar/events/255340324/</t>
  </si>
  <si>
    <t>10/14/2018 05:16:29.000Z</t>
  </si>
  <si>
    <t>https://www.google.com/calendar/event?eid=MTVraHRkMmFudmRtaThhOHNwdGJhMTI0MnMgbHV4ZW1ib3VyZy5zdGFydHVwZXZlbnRsaXN0QG0&amp;ctz=Europe/Luxembourg</t>
  </si>
  <si>
    <t>Luxembourg Product Manager Meetup
Wednesday, October 17 at 6:30 PM
Come, meet other Product Managers, and build the community here in Luxembourg. We meet monthly without any particular agenda, just introduce yourself,...
https://www.meetup.com/Luxembourg-Product-Manager-Meetup/events/254234425/</t>
  </si>
  <si>
    <t>10/14/2018 05:16:30.000Z</t>
  </si>
  <si>
    <t>https://www.google.com/calendar/event?eid=MmlqdXR0ZWljdW9ubHJpNXY3cGM2aWducmogbHV4ZW1ib3VyZy5zdGFydHVwZXZlbnRsaXN0QG0&amp;ctz=Europe/Luxembourg</t>
  </si>
  <si>
    <t>Startup Apéro #12</t>
  </si>
  <si>
    <t>Entrepreneurship and Startups Community
Tuesday, October 16 at 6:00 PM
DESCRIPTION: Listen to inspiring success stories. Meet like-minded people. Leverage your network. Change the world! Don’t miss these exciting after-wo...
Price: 5.00 EUR
https://www.meetup.com/entrepreneurship-startups-community-luxembourg/events/255416111/</t>
  </si>
  <si>
    <t>10/14/2018 05:16:35.000Z</t>
  </si>
  <si>
    <t>https://www.google.com/calendar/event?eid=NHMzMHAya3Vham0wZ2p2cjVyMWlwcWtnNWcgbHV4ZW1ib3VyZy5zdGFydHVwZXZlbnRsaXN0QG0&amp;ctz=Europe/Luxembourg</t>
  </si>
  <si>
    <t>Startup Apéro #13</t>
  </si>
  <si>
    <t>Entrepreneurship and Startups Community
Tuesday, November 13 at 6:00 PM
DESCRIPTION: Listen to inspiring success stories. Meet like-minded people. Leverage your network. Change the world! Don’t miss these exciting after-wo...
Price: 5.00 EUR
https://www.meetup.com/entrepreneurship-startups-community-luxembourg/events/255416165/</t>
  </si>
  <si>
    <t>10/14/2018 05:16:36.000Z</t>
  </si>
  <si>
    <t>https://www.google.com/calendar/event?eid=Mzg4bG04MWhwaHFsbmR2Zmk5YzFpbWZudjAgbHV4ZW1ib3VyZy5zdGFydHVwZXZlbnRsaXN0QG0&amp;ctz=Europe/Luxembourg</t>
  </si>
  <si>
    <t>Startup Apéro #14</t>
  </si>
  <si>
    <t>Entrepreneurship and Startups Community
Tuesday, December 11 at 6:00 PM
DESCRIPTION: Listen to inspiring success stories. Meet like-minded people. Leverage your network. Change the world! Don’t miss these exciting after-wo...
Price: 5.00 EUR
https://www.meetup.com/entrepreneurship-startups-community-luxembourg/events/255416191/</t>
  </si>
  <si>
    <t>10/14/2018 05:16:38.000Z</t>
  </si>
  <si>
    <t>https://www.google.com/calendar/event?eid=MjA2YTQ0MXIxZ2RscTA1dHY5Y282ZjdlMTEgbHV4ZW1ib3VyZy5zdGFydHVwZXZlbnRsaXN0QG0&amp;ctz=Europe/Luxembourg</t>
  </si>
  <si>
    <t>Workshop Night #1</t>
  </si>
  <si>
    <t>Entrepreneurship and Startups Community
Thursday, October 25 at 6:00 PM
DESCRIPTION: Workshop Night is a new event series organized by Silicon Luxembourg. Instead of organizing a single workshop from time to time, we decid...
Price: 10.00 EUR
https://www.meetup.com/entrepreneurship-startups-community-luxembourg/events/255416273/</t>
  </si>
  <si>
    <t>10/14/2018 05:16:40.000Z</t>
  </si>
  <si>
    <t>https://www.google.com/calendar/event?eid=NTBtNm04YmpwdDdnNTcybDZscmNjOXJjMGkgbHV4ZW1ib3VyZy5zdGFydHVwZXZlbnRsaXN0QG0&amp;ctz=Europe/Luxembourg</t>
  </si>
  <si>
    <t>Retours d'expérience forum PHP 2018</t>
  </si>
  <si>
    <t>Antenne AFUP Luxembourg : PHP
Thursday, November 8 at 6:00 PM
Au programme de ce meetup : - Un retour d'expérience sur l'édition 2018 du forum php.- Echange autour de bières et pizzas sur les évènements à venir.
https://www.meetup.com/afup-luxembourg-php/events/255449827/</t>
  </si>
  <si>
    <t>10/14/2018 05:16:49.000Z</t>
  </si>
  <si>
    <t>https://www.google.com/calendar/event?eid=NjI2MWJlMW9oMWI5dnVnMDY0Z2xjdm12Y2YgbHV4ZW1ib3VyZy5zdGFydHVwZXZlbnRsaXN0QG0&amp;ctz=Europe/Luxembourg</t>
  </si>
  <si>
    <t>Big Data, Luxembourg v 2.0</t>
  </si>
  <si>
    <t>Big Data, Luxembourg
Thursday, October 18 at 6:00 PM
Our 48-city network of Big Data lovers are almost ready to descend on Berlin for Data Natives 2018: our data-driven conference which unites all of our...
https://www.meetup.com/Big-Data-Luxembourg/events/251673944/</t>
  </si>
  <si>
    <t>10/14/2018 05:16:53.000Z</t>
  </si>
  <si>
    <t>https://www.google.com/calendar/event?eid=MmU5MW5nMnZrYzlmNGFvcjc2YWVocWllZWcgbHV4ZW1ib3VyZy5zdGFydHVwZXZlbnRsaXN0QG0&amp;ctz=Europe/Luxembourg</t>
  </si>
  <si>
    <t>Julia user meetup</t>
  </si>
  <si>
    <t>Ghent University, Faculty of Bio-science engineering (Coupure links 653, Ghent, Belgium)</t>
  </si>
  <si>
    <t>BeNeLux Julia User Group
Friday, December 21 at 2:00 PM
The third Julia user meet-up in Belgium! Make sure you're there for some great talks and a chance to socialize with fellow Julia users and developers....
https://www.meetup.com/BeNeLux-Julia-User-Group/events/254445081/</t>
  </si>
  <si>
    <t>12/20/2018 07:47:44.000Z</t>
  </si>
  <si>
    <t>https://www.google.com/calendar/event?eid=X2NscjZhcmprYnNwM2FkMWs2Z3FqMGUxaDgxbW1hcGJrZWxvMnNvcmZkayBsdXhlbWJvdXJnLnN0YXJ0dXBldmVudGxpc3RAbQ&amp;ctz=Europe/Luxembourg</t>
  </si>
  <si>
    <t>06/05/2019 11:34:28.000Z</t>
  </si>
  <si>
    <t>https://www.google.com/calendar/event?eid=Xzc0cGo2YzlwNWtwajBkMWs2MHFqMmNhMGM1bzZpYmprZDVtbWFiamNmNCBqbzh1MmxhY2huMzdnbml1dmxjNnJoM3QyZ0Bn&amp;ctz=Europe/Luxembourg</t>
  </si>
  <si>
    <t>https://www.google.com/calendar/event?eid=Xzc0cGo2YzlwNWtwajBkMWs2MHFqMmNpMGM1bzZpYmprZDVtbWFiamNmNCBqbzh1MmxhY2huMzdnbml1dmxjNnJoM3QyZ0Bn&amp;ctz=Europe/Luxembourg</t>
  </si>
  <si>
    <t>Get invites for events in your city.&lt;br&gt;Follow at:&lt;br&gt;https://www.startupeventslist.com/z/subscribe.html&lt;br&gt;&lt;br&gt;Do you want to protect your start-up?&lt;br&gt;&lt;br&gt;As an entrepreneur we are conditioned to being a problem-solver as soon as disaster hits, but why not manage your risk ahead of time?&lt;br&gt;&lt;br&gt;According to the Insurance Information Institute, 40% of small businesses do not reopen after a disaster and another 25% close after a year.&lt;br&gt;&lt;br&gt;Did you know that many startups operate as sole proprietors, but it doesn’t separate business and personal assets? Not having insurance coverage puts your startup and personal assets at risk.&lt;br&gt;&lt;br&gt;Small business insurance protects startups’ assets when misfortune strikes.&lt;br&gt;&lt;br&gt;Come by to learn more about the options available to you with #Lalux, and identify your risks to ensure your startup’s survival. &lt;br&gt;&lt;br&gt;#AgenceLuxembourg&lt;br&gt;&lt;br&gt;https://www.facebook.com/events/319616568718482/</t>
  </si>
  <si>
    <t>https://www.google.com/calendar/event?eid=Xzc0cGo2YzlwNWtwajBkMWs2MHFqMmNxMGM1bzZpYmprZDVtbWFiamNmNCBqbzh1MmxhY2huMzdnbml1dmxjNnJoM3QyZ0Bn&amp;ctz=Europe/Luxembourg</t>
  </si>
  <si>
    <t>The Office Sarl</t>
  </si>
  <si>
    <t>Get invites for events in your city.&lt;br&gt;Follow at:&lt;br&gt;https://www.startupeventslist.com/z/subscribe.html&lt;br&gt;&lt;br&gt;You’re invited to our workshop on investing for women - a beginner's guide.&lt;br&gt;&lt;br&gt;We'll discuss all the 'need to know' before getting started .&lt;br&gt;&lt;br&gt;Come and join us in a cosy and informal setup if you'd like to get answers and share your experience with other women on the following :&lt;br&gt;&lt;br&gt;&lt;br&gt;&lt;br&gt;What do I need to know and do before getting started?&lt;br&gt;&lt;br&gt;&lt;br&gt;&lt;br&gt;Why investing? Is it for me?&lt;br&gt;&lt;br&gt;&lt;br&gt;&lt;br&gt;What is my investor profile?&lt;br&gt;&lt;br&gt;&lt;br&gt;&lt;br&gt;How do I get started?&lt;br&gt;&lt;br&gt;&lt;br&gt;&lt;br&gt;&lt;br&gt;&lt;br&gt;&lt;br&gt;We'll be discussing this and more in a friendly, non-judgmental and caring way. Come as you are, there will be drinks and light food to make the conversation flow.&lt;br&gt;&lt;br&gt;Looking forward to welcoming you onto our community of starinvestors,&lt;br&gt;&lt;br&gt;Take care,&lt;br&gt;&lt;br&gt;Gaelle from StarTalers&lt;br&gt;&lt;br&gt;&lt;br&gt;&lt;br&gt;&lt;br&gt;Refund policy: Attendees can receive refunds up to 1 day before your event start date. Seats are limited and quickly sold out so please let me know if you cannot attend anymore!&lt;br&gt;&lt;br&gt;IMPORTANT NOTICE: by registering to this event, participants are informed that they might appear in pictures and footages of the event and hereby give their consent. The images and videos will be used exclusively by StarTalers S.A. for promotional purposes.&lt;br&gt;&lt;br&gt;*** About StarTalers: We are Women's BFF - Best Financial Friend. We want to help women take ownership of their financial future and become responsible investors. Just start chatting with Donna, our chatbot advisor that is there to help you get smarter about investing. You can also check us out at: http://startalers.com/ or contact us at info@startalers.com | Instagram | Twitter | Facebook. ***&lt;br&gt;&lt;br&gt;Disclaimer: We are not certified financial advisers! The content of the event and the articles made available on our blog, social media or newsletters are provided for information and educational purposes only and do not constitute financial advice.&lt;br&gt;&lt;br&gt;&lt;br&gt;https://www.facebook.com/events/320104818674876/</t>
  </si>
  <si>
    <t>https://www.google.com/calendar/event?eid=Xzc0cGo2YzlwNWtwajBlMWc3NHFqNmRhMGM1bzZpYmprZDVtbWFiamNmNCBqbzh1MmxhY2huMzdnbml1dmxjNnJoM3QyZ0Bn&amp;ctz=Europe/Luxembourg</t>
  </si>
  <si>
    <t>Motivation Entrepreneurs 'prends Le Contrôle' Luxembourg</t>
  </si>
  <si>
    <t>Théâtre LE 10</t>
  </si>
  <si>
    <t>Get invites for events in your city.&lt;br&gt;Follow at:&lt;br&gt;https://www.startupeventslist.com/z/subscribe.html&lt;br&gt;&lt;br&gt;Si vous voulez vraiment faire de votre projet, un succès ou si vous souhaitez vous lancer en affaires, vous vous devez de prendre le contrôle de votre avenir en vous inscrivant à cette soirée « Motivation entrepreneurs »&lt;br&gt;&lt;br&gt;Cet événement est destiné à tous ceux qui souhaitent prendre le contrôle de leurs affaires et de leur vie financière.&lt;br&gt;&lt;br&gt;Que vous soyez un entrepreneur qui commence à peine et qui cherche à gagner du terrain ou un professionnel expérimenté qui souhaite faire passer son entreprise au niveau supérieur !&lt;br&gt;&lt;br&gt;Orateurs :&lt;br&gt;&lt;br&gt;Vivien Polynice&lt;br&gt;Consultant et coach pour les entreprises.&lt;br&gt;&lt;br&gt;Après une carrière dans le management et la vente, gérant d’une entreprise florissante, Vivien Polynice est considéré comme l'un des principaux experts en productivité de sa génération, il conseille les plus grandes sociétés.&lt;br&gt;&lt;br&gt;Max’ Raux&lt;br&gt;« Ce n’est pas vous qui devez avoir peur ! c’est la peur qui doit avoir peur de VOUS »&lt;br&gt;&lt;br&gt;Coach et conférencier motivateur, auteur des livres « Au-delà » et “C’est le moment..” , Max’ aide les entreprises, les athlètes et particuliers à atteindre leurs objectifs.&lt;br&gt;&lt;br&gt;Ancien Bad boy, Il a le talent d’inspirer et motiver avec puissance toutes personnes qui douteraient de ses capacités.&lt;br&gt;&lt;br&gt;Son parcours l’a forgé, et lui a montré que dans la vie, tout est possible, il est habité d’un POURQUOI puissant !&lt;br&gt;&lt;br&gt;Attention : places limitées&lt;br&gt;&lt;br&gt;https://www.facebook.com/events/2395918820732759/</t>
  </si>
  <si>
    <t>https://www.google.com/calendar/event?eid=Xzc0cGo2YzlwNWtwajBlMWc3NHFqNmRxMGM1bzZpYmprZDVtbWFiamNmNCBqbzh1MmxhY2huMzdnbml1dmxjNnJoM3QyZ0Bn&amp;ctz=Europe/Luxembourg</t>
  </si>
  <si>
    <t>Professional &amp; Entrepreneurial Women</t>
  </si>
  <si>
    <t>Le Sud</t>
  </si>
  <si>
    <t>Get invites for events in your city.&lt;br&gt;Follow at:&lt;br&gt;https://www.startupeventslist.com/z/subscribe.html&lt;br&gt;&lt;br&gt;We are currently working on the guests, so please keep checking! Also keep the date! This is our last meeting for this season!&lt;br&gt;&lt;br&gt;https://www.facebook.com/events/2488561777861910/</t>
  </si>
  <si>
    <t>06/24/2019 07:03:58.000Z</t>
  </si>
  <si>
    <t>https://www.google.com/calendar/event?eid=Xzc0cGo2YzlwNWtwajBlMWc3NHFqNmRpMGM1bzZpYmprZDVtbWFiamNmNCBqbzh1MmxhY2huMzdnbml1dmxjNnJoM3QyZ0Bn&amp;ctz=Europe/Luxembourg</t>
  </si>
  <si>
    <t>Get invites for events in your city.&lt;br&gt;Follow at:&lt;br&gt;https://www.startupeventslist.com/z/subscribe.html&lt;br&gt;&lt;br&gt;Leaders face critical decision-making situations. The most difficult problems companies encounter, are in the area of soft skills. Our Neuroscience for Business &amp; Leadership symposium is the platform where HR and soft skills meet neuroscience. Learn how to deal with people problems in the best way possible whether you are a CEO, an HR professional or a head of a department. You will get the newest insight and inspiration for your business: from neuromarketing of your products to leadership and human resource issues. Make the best of this event and come to meet other participants and the keynote speakers later in the evening at the Gala dinner.&lt;br&gt;&lt;br&gt;For more information and preliminary program: http://www.psyconsulting.lu/en/neuroscience-for-business-leadership.html &lt;br&gt;&lt;br&gt;Registration : https://www.eventbrite.com/e/neuroscience-for-business-leadership-tickets-60871437107 &lt;br&gt;&lt;br&gt;https://www.facebook.com/events/1128664900647487/</t>
  </si>
  <si>
    <t>https://www.google.com/calendar/event?eid=Xzc0cGo2YzlwNWtwajBlMWc3NHFqNmUyMGM1bzZpYmprZDVtbWFiamNmNCBqbzh1MmxhY2huMzdnbml1dmxjNnJoM3QyZ0Bn&amp;ctz=Europe/Luxembourg</t>
  </si>
  <si>
    <t>Getting to 'Yes' in Sales</t>
  </si>
  <si>
    <t>Get invites for events in your city.&lt;br&gt;Follow at:&lt;br&gt;https://www.startupeventslist.com/z/subscribe.html&lt;br&gt;&lt;br&gt;Join us and uncover sales secrets that can change your perspective and your life!  Workshop with Lisa Francis-Jennings. &lt;br&gt;After the workshop you will be able to:&lt;br&gt;- master habits that help clients buy&lt;br&gt;- improve your in-person sales &lt;br&gt;- use a communication matrix and roadmap that creates interest and excitement&lt;br&gt;!!!Places are limited!!!!&lt;br&gt;&lt;br&gt;https://www.facebook.com/events/2419464651430529/</t>
  </si>
  <si>
    <t>https://www.google.com/calendar/event?eid=Xzc0cGo2YzlwNWtwajJjOWs2c3FqYWRhMGM1bzZpYmprZDVtbWFiamNmNCBqbzh1MmxhY2huMzdnbml1dmxjNnJoM3QyZ0Bn&amp;ctz=Europe/Luxembourg</t>
  </si>
  <si>
    <t>Tech Women in Luxembourg 2019</t>
  </si>
  <si>
    <t>Docler Holding Luxembourg</t>
  </si>
  <si>
    <t>Get invites for events in your city.&lt;br&gt;Follow at:&lt;br&gt;https://www.startupeventslist.com/z/subscribe.html&lt;br&gt;&lt;br&gt;📣 👩🏻‍💻 Coding Girls and WomenHack team up in an exciting collaboration to bring together more of Luxembourg's women in tech in an evening hosted by Docler. Featuring talks, career opportunities, rapid interviews, and networking, we expect a fun evening of making connections, cocktails, and empowerment.&lt;br&gt;&lt;br&gt;Agenda:&lt;br&gt;6:30p - Welcome words &lt;br&gt;6:45p - Keynote by Maria Pia Montoro 'Code like a &lt;div&gt;a' &lt;br&gt;6:55p - Keynote by Aida Horaniet - Docler Holding - on data visualization&lt;br&gt;7:05p - Speech about Bulding Career in IT as a Woman by Valentina Brysina - Docler Holding&lt;br&gt;7:15p - WomenHack Sponsor Keynotes&lt;br&gt;7:30p - WomenHack Rapid Interviews Session / Coding Girls Cocktail Networking&lt;br&gt;9:00p - Open Networking for all&lt;br&gt;&lt;br&gt;Women Hack registrations: &lt;br&gt;🔶 Employers register here – https://womenhack-lux-jun2019-emp.eventbrite.com/&lt;br&gt;🔶Candidates register here – https://womenhack-luxembourg-june-2019-dev.eventbrite.com?discount=empower&lt;br&gt;&lt;br&gt;👩💻Coding Girls registrations here - https://www.coding-girls.com/tech-women-luxembourg-2019 (talks by successful women in tech and networking) &lt;br&gt;&lt;br&gt;&lt;br&gt;https://www.facebook.com/events/433251784131908/</t>
  </si>
  <si>
    <t>https://www.google.com/calendar/event?eid=Xzc0cGo2YzlwNWtwajJjOWs2c3FqYWVhMGM1bzZpYmprZDVtbWFiamNmNCBqbzh1MmxhY2huMzdnbml1dmxjNnJoM3QyZ0Bn&amp;ctz=Europe/Luxembourg</t>
  </si>
  <si>
    <t>The Hacking Project Luxembourg automne 2019 (présentation gratuite)</t>
  </si>
  <si>
    <t>Get invites for events in your city.&lt;br&gt;Follow at:&lt;br&gt;https://www.startupeventslist.com/z/subscribe.html&lt;br&gt;&lt;br&gt;The Hacking Project  le bootcamp d'apprentissage ouvert à tous en 3 mois à temps plein fait son événement de présentation sur Toulon pour la session de l'automne 2019 qui aura lieu du lundi 30 septembre 2019 au vendredi 13 décembre 2019.&lt;br&gt;&lt;br&gt;Lors de cet événement vous assisterez à une présentation complète de la formation en 12 semaines qui vous permettra d'apprendre à coder. &lt;br&gt;Chez The Hacking Project vous découvrez l'html/css, javascript, ruby et ruby on rails.&lt;br&gt;&lt;br&gt;Pourquoi devriez-vous faire The Hacking Project :&lt;br&gt;- Conscience que le monde change&lt;br&gt;- Vous souhaitez compléter votre profil professionnel (vous différencier sur le marché de l'emploi)&lt;br&gt;- Monter votre projet (entreprise, association, etc...)&lt;br&gt;- Vous re-convertir&lt;br&gt;&lt;br&gt;Cette formation est à temps plein du lundi au vendredi de 9h à 21h. Bonne nouvelle vous pourrez faire la première semaine gratuitement puisqu'elle est ouverte à tous sans selection.&lt;br&gt;&lt;br&gt;30 minutes de présentation et 1h de questions / réponses conviviales.&lt;br&gt;&lt;br&gt;Cette présentation est gratuite et ne nécéssite pas que vous ameniez votre ordinateur ou tout autre outil de travail.&lt;br&gt;&lt;br&gt;&lt;br&gt;https://www.facebook.com/events/296245887947966/</t>
  </si>
  <si>
    <t>07/03/2019 05:59:39.000Z</t>
  </si>
  <si>
    <t>https://www.google.com/calendar/event?eid=Xzc0cGo2YzlwNWtwajJjOWs2c3FqYWNxMGM1bzZpYmprZDVtbWFiamNmNCBqbzh1MmxhY2huMzdnbml1dmxjNnJoM3QyZ0Bn&amp;ctz=Europe/Luxembourg</t>
  </si>
  <si>
    <t>The Professional Summit 2</t>
  </si>
  <si>
    <t>Park Inn by Radisson Luxembourg City Hotel</t>
  </si>
  <si>
    <t>Get invites for events in your city.&lt;br&gt;Follow at:&lt;br&gt;https://www.startupeventslist.com/z/subscribe.html&lt;br&gt;&lt;br&gt;We believe that the PA/EA is the new power job of the modern digital age and the key business partner to company’s management! This advanced program will support you to reach your professional goals, build powerful professional image, achieve new level of professional development, to easily resolve the complexities of the fast and volatile modern workplace, while maintaining a front line poise and professionalism with ease like never before!&lt;br&gt;&lt;br&gt;https://www.facebook.com/events/310338646573125/</t>
  </si>
  <si>
    <t>https://www.google.com/calendar/event?eid=Xzc0cGo2YzlwNWtwajJjOWs2c3FqYWQyMGM1bzZpYmprZDVtbWFiamNmNCBqbzh1MmxhY2huMzdnbml1dmxjNnJoM3QyZ0Bn&amp;ctz=Europe/Luxembourg</t>
  </si>
  <si>
    <t>Summer Business School Luxembourg: Key Account Management 2J</t>
  </si>
  <si>
    <t>Get invites for events in your city.&lt;br&gt;Follow at:&lt;br&gt;https://www.startupeventslist.com/z/subscribe.html&lt;br&gt;&lt;br&gt;🇱🇺Summer Business School🇱🇺&lt;br&gt;&lt;br&gt;✅Grow your people Grow your results...!✅&lt;br&gt;&lt;br&gt;⚠️❗️Places limitées, clôture des inscriptions fin juin❗️⚠️&lt;br&gt;&lt;br&gt;&lt;br&gt;Les comptes clés (key accounts) demandent une autre approche, plus structurée. Avec un travail sur le long terme, l'approche en Key accountmanagement donne la possibilité aux participants de développer un Account Plan, et à planifier un certain nombre d'activités et d'interactions afin de créer un vrai partenariat.&lt;br&gt;​&lt;br&gt; &lt;br&gt;Objectifs :&lt;br&gt;Découvrir les différents éléments d’une stratégie Key Account efficace&lt;br&gt;Analyser la situations du client et mettre en place une stratégie commerciale&lt;br&gt;Établir un Key account&lt;br&gt;Plan opérationnel et mener et gérer des réunions avec l’équipe Key Account&lt;br&gt;Mettre en place les instruments de mesure pour un key account management efficace&lt;br&gt;​​&lt;br&gt;​&lt;br&gt;Contenu :&lt;br&gt;Pourquoi Key Account Management ? Comment identifier les Key Accounts ?&lt;br&gt;Critères de sélection, au niveau national, international ou global – Quelle stratégie à suivre par rapport aux Key Accounts?&lt;br&gt;Le concept Key Account Management de Mercuri International et l’Université de St. Gallen.&lt;br&gt;Inventorier l’achat actuel et potentiel de produits et services par les Key Accounts&lt;br&gt;Le positionnement de la solution concurrentielle&lt;br&gt;Établir un processus d’organisation, soutenu par des procédures et des directives&lt;br&gt;Définir les indicateurs de mesure, orientés sur le renforcement de la relation avec le Key Account&lt;br&gt; &lt;br&gt; &lt;br&gt;Public cible :&lt;br&gt;Tout les (Key) Account Managers dans le business to business qui sont responsables de la fixation et de la réalisation des objectifs auprés d’un nombre restreint de Key Account et qui souhaitent travailler de façon structurée et pro-active.&lt;br&gt;​&lt;br&gt;Formule:&lt;br&gt;All-in à l'hôtel Alvisse au Luxembourg (accueil petit-déjeuner, douceurs du matin et de l'après-midi et déjeuner, boissons comprises).&lt;br&gt;Accueil à 8h, workshop de 9 h à 18h.&lt;br&gt;Syllabus inclu.&lt;br&gt;Possibilité de nuitée sur place à un tarif préférentiel.&lt;br&gt;&lt;br&gt;Que vous soyez Luxembourgeois 🇱🇺 Belges 🇧🇪 Français 🇫🇷 &lt;br&gt;&lt;br&gt;✅Venez suivre pendant deux jours une formation d’Excellence...!&lt;br&gt;&lt;br&gt;✅Venez également profiter de l’endroit magnifique et verdoyant de notre Business Center, le Parc Hotel Alvisse, situé à tout juste 5km du centre ville..!&lt;br&gt;&lt;br&gt;✅Découvrez la nature par un petit jogging matinal, une balade à pied ou à VTT ..!&lt;br&gt;​&lt;br&gt;Au plaisir de vous y retrouver, &lt;br&gt;​&lt;br&gt;The G2E Team&lt;br&gt;&lt;br&gt;https://www.facebook.com/events/457313121695722/</t>
  </si>
  <si>
    <t>https://www.google.com/calendar/event?eid=Xzc0cGo2YzlwNWtwajJjOWs2c3FqYWRxMGM1bzZpYmprZDVtbWFiamNmNCBqbzh1MmxhY2huMzdnbml1dmxjNnJoM3QyZ0Bn&amp;ctz=Europe/Luxembourg</t>
  </si>
  <si>
    <t>July Networking Coffee Morning</t>
  </si>
  <si>
    <t>Purple Sage: The Restaurant</t>
  </si>
  <si>
    <t>Get invites for events in your city.&lt;br&gt;Follow at:&lt;br&gt;https://www.startupeventslist.com/z/subscribe.html&lt;br&gt;&lt;br&gt;Hi lovely mumpreneurs, let's meet up again for another networking session! It will at purple sage, a lovely place where prams can fit in easily if needed and if the weather is nice we can even sit on their terrace in the back. &lt;br&gt;&lt;br&gt;Hope to see you then! If you have any questions or suggestions don't hesitate to get in touch. &lt;br&gt;&lt;br&gt;Mumpreneurs &lt;br&gt;&lt;br&gt;https://www.facebook.com/events/336845547243439/</t>
  </si>
  <si>
    <t>https://www.google.com/calendar/event?eid=Xzc0cGo2YzlwNWtwajJjOWs2c3FqYWUyMGM1bzZpYmprZDVtbWFiamNmNCBqbzh1MmxhY2huMzdnbml1dmxjNnJoM3QyZ0Bn&amp;ctz=Europe/Luxembourg</t>
  </si>
  <si>
    <t>PC4E Club Meeting - Tuesday 16 July 2019</t>
  </si>
  <si>
    <t>PC4E @ Pitch Craft for Entrepreneurs Toastmasters Prospect Club</t>
  </si>
  <si>
    <t>Get invites for events in your city.&lt;br&gt;Follow at:&lt;br&gt;https://www.startupeventslist.com/z/subscribe.html&lt;br&gt;&lt;br&gt;For this fifth demo meeting for 2019 of the Pitch Craft for Entrepreneurs prospect club (PC4E), we will maintain the winning pattern of table topics, workshop and pitch with the appropriate feedback: https://tmclub.eu/view_agenda.php?t=122602&lt;br&gt;&lt;br&gt;Are you interested in joining us?&lt;br&gt;You can send us an e-mail to pc4eclub@gmail.com in order to sign up as a Guest&lt;br&gt;You can sign-up to our newsletter by clicking here: http://eepurl.com/duQ-bD&lt;br&gt;&lt;br&gt;PC4E is the only Toastmasters club in the area that specifically focuses on entrepreneurs and freelancers.&lt;br&gt;&lt;br&gt;Are you a toastmaster willing to show your 'magic' powers and help the new club take off?&lt;br&gt;Please make sure to book your role signing up for this meeting via Facebook or via our EasySpeak page –https://tmclub.eu/viewmeeting_mobile.php?t=122602&lt;br&gt;&lt;br&gt;Meetings are held every third Tuesday of the month.&lt;br&gt;&lt;br&gt;https://www.facebook.com/events/453512962130905/</t>
  </si>
  <si>
    <t>https://www.google.com/calendar/event?eid=Xzc0cGo2YzlwNWtwajJkMWo2b3NqOGRxMGM1bzZpYmprZDVtbWFiamNmNCBqbzh1MmxhY2huMzdnbml1dmxjNnJoM3QyZ0Bn&amp;ctz=Europe/Luxembourg</t>
  </si>
  <si>
    <t>Petit Déjeuner des Creactives</t>
  </si>
  <si>
    <t>Cocottes</t>
  </si>
  <si>
    <t>Get invites for events in your city.&lt;br&gt;Follow at:&lt;br&gt;https://www.startupeventslist.com/z/subscribe.html&lt;br&gt;&lt;br&gt;Moment de partage et d'échanges entre entrepreneures 😉&lt;br&gt;&lt;br&gt;Breakfast time to meet and share our progress 👍&lt;br&gt;&lt;br&gt;https://www.facebook.com/events/1293265877508000/</t>
  </si>
  <si>
    <t>07/19/2019 09:02:51.000Z</t>
  </si>
  <si>
    <t>https://www.google.com/calendar/event?eid=Xzc0cGo2YzlwNWtwajJkMWo2b3NqOGRpMGM1bzZpYmprZDVtbWFiamNmNCBqbzh1MmxhY2huMzdnbml1dmxjNnJoM3QyZ0Bn&amp;ctz=Europe/Luxembourg</t>
  </si>
  <si>
    <t>Summer Business School Luxembourg: Sales &amp; People Management 2J</t>
  </si>
  <si>
    <t>Get invites for events in your city.&lt;br&gt;Follow at:&lt;br&gt;https://www.startupeventslist.com/z/subscribe.html&lt;br&gt;&lt;br&gt;🇱🇺Summer Business School🇱🇺&lt;br&gt;&lt;br&gt;✅Grow your people Grow your results...!✅&lt;br&gt;&lt;br&gt;Gérer une équipe (commerciale) est un défi pour beaucoup de managers; fixer des objectifs, coaching, évaluation, accompagnement sur le terrain et donner un feedback afin qu'ils de développent, qu'ils s'améliorent dans les interactions avec les clients et qu'ils deviennent plus compétents - c'est la mission du manager.&lt;br&gt;​&lt;br&gt;Objectifs :&lt;br&gt; &lt;br&gt;Savoir adapter son propre style de management&lt;br&gt;Mener des entretiens de fonctionnement constructifs&lt;br&gt;Motiver encore plus ses collaborateurs&lt;br&gt;Mener des entretiens professionnels, efficaces et motivants&lt;br&gt;​​&lt;br&gt;​&lt;br&gt;Contenu :&lt;br&gt;​&lt;br&gt;Quels sont les systématiques et moyens d’animation d’une équipe.de collaborateurs&lt;br&gt;Besoins de leadership lors de multiples tâches et situations&lt;br&gt;Positionnement et évaluation du style de leadership&lt;br&gt;Trois styles de leadership et cinq rôles lors de différentes situations&lt;br&gt;Mes collaborateurs : analyse de leurs fonctions, analyse des tâches, évaluation des résultats par tâche&lt;br&gt;Planning des activités pour l’équipe&lt;br&gt;Planning des entretiens, par collaborateur et par tâche&lt;br&gt; &lt;br&gt; &lt;br&gt;Public cible :&lt;br&gt;​&lt;br&gt;Les managers qui dirigent des cadres et collaborateurs de toute fonction.&lt;br&gt;​&lt;br&gt;Formule :&lt;br&gt; &lt;br&gt;All-in à l'hôtel Alvisse au Luxembourg (accueil petit-déjeuner, douceurs du matin et de l'après-midi et déjeuner, boissons comprises).&lt;br&gt;Accueil à 8h, workshop de 9 h à 18h.&lt;br&gt;Syllabus inclu.&lt;br&gt;Possibilité de nuitée sur place à un tarif préférentiel.&lt;br&gt;&lt;br&gt;​&lt;br&gt;Que vous soyez Luxembourgeois 🇱🇺 Belges 🇧🇪 Français 🇫🇷 &lt;br&gt;&lt;br&gt;✅Venez suivre pendant deux jours une formation d’Excellence...!&lt;br&gt;&lt;br&gt;✅Venez également profiter de l’endroit magnifique et verdoyant de notre Business Center, le Parc Hotel Alvisse, situé à tout juste 5km du centre ville..!&lt;br&gt;&lt;br&gt;✅Découvrez la nature par un petit jogging matinal, une balade à pied ou à VTT ..!&lt;br&gt;&lt;br&gt;Au plaisir de vous y retrouver, &lt;br&gt;​&lt;br&gt;The G2E Team&lt;br&gt;&lt;br&gt;https://www.facebook.com/events/2310769462481115/</t>
  </si>
  <si>
    <t>08/01/2019 02:21:45.000Z</t>
  </si>
  <si>
    <t>https://www.google.com/calendar/event?eid=Xzc0cGo2YzlwNWtwajJjOWs2c3FqYWRpMGM1bzZpYmprZDVtbWFiamNmNCBqbzh1MmxhY2huMzdnbml1dmxjNnJoM3QyZ0Bn&amp;ctz=Europe/Luxembourg</t>
  </si>
  <si>
    <t>Chambre of Commerce</t>
  </si>
  <si>
    <t>Get invites for events in your city.&lt;br&gt;Follow at:&lt;br&gt;https://www.startupeventslist.com/z/subscribe.html&lt;br&gt;&lt;br&gt;LunchTime Learning-Executive Education&lt;br&gt;A Mini-Series of Executive LunchTime Learning Sessions&lt;br&gt;&lt;br&gt;The series is composed of four separate sessions and different topics. Sessions can be enjoyed individually or as a combined series. Each session is a 90-minute long intervention where—based on an initial introduction of models, literature and practical examples—we work on the understanding of those learnings. Through discussions between participants and instructor, participants learn to recognize how they can use material in the context of their own organization and apply concepts in their professional environment.&lt;br&gt;&lt;br&gt;SERIES STRUCTURE &amp; CONTENT&lt;br&gt;&lt;br&gt;&lt;br&gt;Session 1: Influencing From the Dark Side - April 11, 2019&lt;br&gt;Unconventional approaches to influence and accelerate transformation within your organization to become a more effective change agent. Hone your ability to lead and inspire others, achieve results, and develop the skills to become a more purposeful leader.&lt;br&gt;Session 2: Design Thinking Fundamentals - May 16, 2019&lt;br&gt;Understanding the Design Thinking principle and process. Reflection on the conditions for the application of Deisgn Thinking and identify how and when to use different problem solving techniques.&lt;br&gt;Session 3: Managing Change Under Uncertainty - June 6, 2019&lt;br&gt;The importance of the effect of uncertainty in everyday management. Where to apply mechanisms to help cope with the effects of uncertainty in the change management context.&lt;br&gt;Session 4: Fully Engaging Your Teams - August 8, 2019&lt;br&gt;Reflect on engagement principles in the day-to-day of organizations and identify how their own level of engagement can be improved. Apply concepts to help effectuate engagement or diminish dis-engagement.&lt;br&gt;&lt;br&gt;The Jack Welch College of Business Executive Education Program is targeted at those who desire to become the best version of themselves. With guidance from our highly experienced faculty experts you can deepen your managerial and leadership skill set. Combining knowledge, innovation, reflection and project-based learning, our interactive seminars could be the key to unlocking your new way of thinking.&lt;br&gt;&lt;br&gt;WHO IS THE LUNCHTIME LEARNING SERIES FOR?&lt;br&gt;&lt;br&gt;All participants are welcome, but this series is designed with a particular emphasis on the executive professional that may have a curiosity about any of the following:&lt;br&gt;&lt;br&gt;&lt;br&gt;Understand how we can deal with managing change in general&lt;br&gt;Get a grasp of what Design Thinking is and get a flavor for some of the ideation techniques&lt;br&gt;Learn how to fully engage teams in organizations&lt;br&gt;Influencing skills from unconventional approaches for positive causes&lt;br&gt;&lt;br&gt;EXECUTIVE EDUCATION CONCEPT &lt;br&gt;&lt;br&gt;&lt;br&gt;&lt;br&gt;Knowledge &amp; Innovation&lt;br&gt;As a university-based Business School, we have access to the latest knowledge. Focusing on practice related concepts, models, insights and tools in managerial and leadership skills. Pushing the boundaries of knowledge and stimulating innovative thinking.&lt;br&gt;Project-Based Learning&lt;br&gt;Using methods varying from real life projects to concise assignments, cases and simulation games allowing you to gain insights that are directly applicable to your position.&lt;br&gt;Interaction &amp; Reflections&lt;br&gt;A diverse set of perspectives across industries, professional experiences, and academic disciplines—from faculty and participants—are key components of our applied learning approach. Learn by sharing new insights, challenging assumptions, and introducing new ways of the thinking. &lt;br&gt;&lt;br&gt;&lt;br&gt;LOCATION &amp; TIMES&lt;br&gt;&lt;br&gt;&lt;br&gt;&lt;br&gt;Lunchtime (12:00-1:45 PM)&lt;br&gt;Chamber of Commerce (training center)&lt;br&gt;Luxembourg-Kirchberg (parking provided)&lt;br&gt;&lt;br&gt;WHEN DO I NEED TO REGISTER?&lt;br&gt;&lt;br&gt;&lt;br&gt;Deadline Session 1: Monday, April 8, 2019&lt;br&gt;Session 1: Influencing From the Dark Side - April 11, 2019&lt;br&gt;&lt;br&gt;Deadline Session 2: Monday, May 13, 2019&lt;br&gt;Session 2: Design Thinking Fundamentals - May 16, 2019&lt;br&gt;Deadline Session 3: Monday, June 3, 2019&lt;br&gt;Session 3: Managing Change Under Uncertainty - June 6, 2019&lt;br&gt;Deadline Session 4: Monday, August 5, 2019&lt;br&gt;Session 4: Fully Engaging Your Teams - August 8, 2019&lt;br&gt;&lt;br&gt;&lt;br&gt;HOW MUCH DOES THE LUNCHTIME LEARNING SERIES COST?&lt;br&gt;&lt;br&gt;&lt;br&gt;1 Session: €150&lt;br&gt;(Price includes lunch, learning materials and processing fees)&lt;br&gt;&lt;br&gt;2 Sessions: €270&lt;br&gt;(Price includes lunch, learning materials and processing fees)&lt;br&gt;3 Sessions: €380&lt;br&gt;(Price includes lunch, learning materials and processing fees)&lt;br&gt;4 Sessions: €490&lt;br&gt;(Price includes lunch, learning materials and processing fees)&lt;br&gt;&lt;br&gt;&lt;br&gt;PAYMENT &amp; CANCELLATION&lt;br&gt;&lt;br&gt;Payment is due upon registration. Your space is secured upon receipt of full payment.&lt;br&gt;&lt;br&gt;CANCELLATION POLICY&lt;br&gt;&lt;br&gt;We understand that business professionals occasionally have changes in plans or schedules that will result in their not being able to attend a session as planned. If you wish to cancel and receive a full refund, you must submit your request in writing 10 business days prior to the session date. Cancellation requests are valid only upon the Jack Welch College of Business confirming receipt of your request. For more information about cancellation policies or assistance with the registration process, please contact: Alexandra Lewis (alewis@shu.lu) or Joshua John Dhillon (jdhillon@shu.lu).&lt;br&gt;&lt;br&gt;&lt;br&gt;https://www.facebook.com/events/547441979083353/?event_time_id=547441982416686</t>
  </si>
  <si>
    <t>https://www.google.com/calendar/event?eid=Xzc0cGo2YzlwNWtwajJkcGw3NHEzNGMyMGM1bzZpYmprZDVtbWFiamNmNCBqbzh1MmxhY2huMzdnbml1dmxjNnJoM3QyZ0Bn&amp;ctz=Europe/Luxembourg</t>
  </si>
  <si>
    <t>Maman et Entrepreneure ... mais t'es folle?</t>
  </si>
  <si>
    <t>Bienvenue à ce second atelier des Talentueuses 😊&lt;br&gt;&lt;br&gt;Je vous propose d'aborder le thème de l'entrepreneuriat quand on est une jeune maman:&lt;br&gt;Entreprendre, le bon état d'esprit à avoir&lt;br&gt;Le mythe de la bonne idée (ne perdez pas votre temps avec ça) &lt;br&gt;Quelques pré-requis pour passer à l'action en toute sécurité (gérer vos ressources avec efficience)&lt;br&gt;&lt;br&gt;https://www.facebook.com/events/2242264736091742/</t>
  </si>
  <si>
    <t>09/13/2019 04:27:04.000Z</t>
  </si>
  <si>
    <t>https://www.google.com/calendar/event?eid=Xzc0cGo2YzlwNWtwajJjOWs2c3FqYWNpMGM1bzZpYmprZDVtbWFiamNmNCBqbzh1MmxhY2huMzdnbml1dmxjNnJoM3QyZ0Bn&amp;ctz=Europe/Luxembourg</t>
  </si>
  <si>
    <t>Visites guidées du Plateau de Kirchberg: l'urbanisme</t>
  </si>
  <si>
    <t>Fonds Kirchberg</t>
  </si>
  <si>
    <t>Depuis l’installation des premières institutions européennes le Plateau de Kirchberg est en changement constant. D’une ville- jardin à vocation administrative il se développe actuellement en quartier mixte, densifié, qui concilie les fonctions travailler et habiter.&lt;br&gt;Pour mieux faire connaître l’évolution de l’urbanisme, le Fonds Kirchberg invite le public à une série de visites guidées.&lt;br&gt;&lt;br&gt;samedi 14 septembre 2019 (en luxembourgeois)&lt;br&gt;samedi 21 septembre 2019 (en français)&lt;br&gt;samedi 5 octobre 2019 (en luxembourgeois)&lt;br&gt;samedi 12 octobre 2019 (en allemand)&lt;br&gt;samedi 19 octobre 2019 (en luxembourgeois)&lt;br&gt;samedi 26 octobre 2019 (en français)&lt;br&gt;&lt;br&gt;Début de la visite : 10h00 Durée : environ 2 heures&lt;br&gt;Lieu de rendez-vous : Fonds Kirchberg, 4, rue Erasme,&lt;br&gt;L-1468 Luxembourg&lt;br&gt;La visite comportera une présentation au siège du Fonds Kirchberg, suivie d’une visite guidée du quartier en bus.&lt;br&gt;La participation est gratuite. Les intéressés doivent obligatoirement s’inscrire au moins une semaine à l’avance en indiquant la séance de leur choix et le nombre de participants, par mail à l’adresse info@fondskirchberg.lu ou par téléphone au numéro 26 43 45 10 (du lundi au vendredi entre 8 h00 et 12h00 et entre 14h00 et 17h00).&lt;br&gt;&lt;br&gt;https://www.facebook.com/events/892087211175715/?event_time_id=892087227842380</t>
  </si>
  <si>
    <t>https://www.google.com/calendar/event?eid=Xzc0cGo2YzlwNWtwajZjMWw2OHNqaWRxMGM1bzZpYmprZDVtbWFiamNmNCBqbzh1MmxhY2huMzdnbml1dmxjNnJoM3QyZ0Bn&amp;ctz=Europe/Luxembourg</t>
  </si>
  <si>
    <t>HackCamp: Java feature releases since Java 8</t>
  </si>
  <si>
    <t>Since the release of Java 9, both Java SE Platform and the JDK went from the historical feature-driven release model to a strict, time-based model with a new feature release every six months, update releases every quarter and a long-term support release every three years.&lt;br&gt;&lt;br&gt;Java 12 was released in March 2019 but, according to JVM Ecosystem Report 2018, most users are still developing in Java versions 7 &amp; 8. The need to migrate may come sooner than later, and thus being up to date with the latest features becomes a pressing issue.&lt;br&gt;&lt;br&gt;This full day of training in Java is a must for everyone who wants to prepare for a migration (what to look out for) and who wants to be aware of all the must-knows from the latest Java versions.&lt;br&gt;&lt;br&gt;Who should follow this training?&lt;br&gt;&lt;br&gt;Software engineers, developers, DevOps engineers and people that want to get familiar with Java.&lt;br&gt;&lt;br&gt;What is the required knowledge to join this course?&lt;br&gt;&lt;br&gt;You need to be comfortable and have experience with Java 7 and higher. Participants should be comfortable following the training in English.&lt;br&gt;&lt;br&gt;What do you receive after the workshop?&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Participants become part of a fast-growing community of developers and will be informed of upcoming community events.&lt;br&gt;&lt;br&gt;https://www.facebook.com/events/2294074007510463/</t>
  </si>
  <si>
    <t>https://www.google.com/calendar/event?eid=Xzc0cGo2YzlwNWtwajZjMWw2OHNqaWVhMGM1bzZpYmprZDVtbWFiamNmNCBqbzh1MmxhY2huMzdnbml1dmxjNnJoM3QyZ0Bn&amp;ctz=Europe/Luxembourg</t>
  </si>
  <si>
    <t>TRANSITION AFTERWORK</t>
  </si>
  <si>
    <t>Bouneweger Stuff</t>
  </si>
  <si>
    <t>L'évènement mensuel de Transition Bonnevoie qui a lieu chaque 3e lundi du mois et, le cas échéant, chaque 5e lundi du mois. La rencontre permet de se revoir, de discuter, de présenter de nouvelles idées et de planifier des projets en cours. &lt;br&gt;Celles et ceux qui ne connaissent pas encore le mouvement de la  Transition et qui veulent venir à la découverte sont les bienvenu.e.s aussi :-) Le lieu peut varier d'ailleurs, mais on fera de notre mieux pour prévenir dans les temps. &lt;br&gt;Finalement, si vous voulez vous inscrire sur la liste SMS (qui sera uniquement utilisée pour les annonces des évènements de la Transition), vous pouvez envoyer un mp avec votre nom et votre numéro à Anny Wheelie)&lt;br&gt;&lt;br&gt;Au plaisir de vous voir :-)&lt;br&gt;&lt;br&gt;https://www.facebook.com/events/331391660857064/?event_time_id=331391684190395</t>
  </si>
  <si>
    <t>https://www.google.com/calendar/event?eid=Xzc0cGo2YzlwNWtwajZjMWw2Y28zMGNhMGM1bzZpYmprZDVtbWFiamNmNCBqbzh1MmxhY2huMzdnbml1dmxjNnJoM3QyZ0Bn&amp;ctz=Europe/Luxembourg</t>
  </si>
  <si>
    <t>Free training: how to use the Espacenet patent database</t>
  </si>
  <si>
    <t>Key Job</t>
  </si>
  <si>
    <t>You are an entrepreneur and you want to check if an invention is already protected by a patent? You are a researcher and you wish to know the existing solutions to a technical problem and to know if you are free to exploit them? You are a company manager and you want to control what happens in a specific sector or what your competitors are working on?&lt;br&gt;&lt;br&gt;If so, you should register to our free training course “how to use the Espacenet patent database and to do your own searches” on September 30, 2019 organized by IPIL GIE. Xavier Delecroix, senior expert in intellectual property at IPIL GIE, will present the main principles of patent research and answer all your questions. The training room is equipped with computers on which participants can immediately put into practice the elements of the presentation.&lt;br&gt;&lt;br&gt;Registration is mandatory and can be done online https://ipil.lu/fr/event/free-training-espacenet-for-patent-search-30-september-2019/ or&lt;br&gt;by sending an email to training@ipil.lu. &lt;br&gt;The number of places is limited to a maximum of 10 participants. The deadline for registration is 25 September 2019.&lt;br&gt;&lt;br&gt;https://www.facebook.com/events/1329212200602297/</t>
  </si>
  <si>
    <t>https://www.google.com/calendar/event?eid=Xzc0cGo2YzlwNWtwajZjMWw2Y28zMGNpMGM1bzZpYmprZDVtbWFiamNmNCBqbzh1MmxhY2huMzdnbml1dmxjNnJoM3QyZ0Bn&amp;ctz=Europe/Luxembourg</t>
  </si>
  <si>
    <t>Quiz at Bar National</t>
  </si>
  <si>
    <t>Théâtre National du Luxembourg @ TNL</t>
  </si>
  <si>
    <t>Fancy a relaxed after-work event where you can enjoy a beer and socialise without the pressure of networking?&lt;br&gt;Then our quiz night is just for you!&lt;br&gt;&lt;br&gt;Bar National will be putting on general knowledge quizzes during the season 2019/20. Maximum 4 persons per team, and it’s 4€ per person to take part – the winning team takes all the money.&lt;br&gt;&lt;br&gt;For additional info, call Ture 661 400 904.&lt;br&gt;&lt;br&gt;The quiz starts at 20h, and the bar is open from 19h.&lt;br&gt;&lt;br&gt;Enter through the main door of the Théâtre National du Luxembourg.&lt;br&gt;&lt;br&gt;https://www.facebook.com/events/595071704353350/</t>
  </si>
  <si>
    <t>https://www.google.com/calendar/event?eid=Xzc0cGo2YzlwNWtwajZjMWw2Y28zMGNxMGM1bzZpYmprZDVtbWFiamNmNCBqbzh1MmxhY2huMzdnbml1dmxjNnJoM3QyZ0Bn&amp;ctz=Europe/Luxembourg</t>
  </si>
  <si>
    <t>Business Model Canvas Training</t>
  </si>
  <si>
    <t>House of Startups Luxembourg</t>
  </si>
  <si>
    <t>Are you a beginning entrepreneur and want to learn how to build a business model and understand the business model canvas? If yes, then we are pleased to invite you to our next session! This training will help you understand the important questions and answers about your business, the role of a client as well as your value proposition.  This session is a part of our initiative for Future Women Entrepreneurs supported by Ministère de l'Égalité entre les femmes et les hommes - Luxembourg&lt;br&gt;&lt;br&gt;https://www.facebook.com/events/829064260828701/</t>
  </si>
  <si>
    <t>https://www.google.com/calendar/event?eid=Xzc0cGo2YzlwNWtwajZjMWw2Y28zMGRpMGM1bzZpYmprZDVtbWFiamNmNCBqbzh1MmxhY2huMzdnbml1dmxjNnJoM3QyZ0Bn&amp;ctz=Europe/Luxembourg</t>
  </si>
  <si>
    <t>The Impact Ecosystem Event, 3rd Edition</t>
  </si>
  <si>
    <t>Tramschapp</t>
  </si>
  <si>
    <t>Building on the successful events celebrating Luxembourg’s Impact Ecosystem during the two last years, the Luxembourg Microfinance and Development Fund (LMDF) in partnership with the Ville de Luxembourg (VdL) and the impact investing players and supporters across the Grand Duchy, will once again turn the spotlight on where business/finance converge with social/environmental impact.&lt;br&gt;&lt;br&gt;The triple bottom line of People, Planet, Profit is driving new dimensions of value creation. There is a growing movement of impact finance and social business in Luxembourg, driving both financial and non- financial returns – benefitting investors, customers, employees and greater society.&lt;br&gt;&lt;br&gt;Join us to celebrate the people and projects that are opening up an entire new field of positive impact through financial instruments and business models!&lt;br&gt;&lt;br&gt;https://www.facebook.com/events/355042618542662/</t>
  </si>
  <si>
    <t>https://www.google.com/calendar/event?eid=Xzc0cGo2YzlwNWtwajZjMWw2Y28zMGRxMGM1bzZpYmprZDVtbWFiamNmNCBqbzh1MmxhY2huMzdnbml1dmxjNnJoM3QyZ0Bn&amp;ctz=Europe/Luxembourg</t>
  </si>
  <si>
    <t>Fancy a relaxed after-work event where you can enjoy a beer and socialise without the pressure of networking?&lt;br&gt;Then our quiz night is just for you!&lt;br&gt;&lt;br&gt;Bar National will be putting on general knowledge quizzes during the season 2019/20. Maximum 4 persons per team, and it’s 4€ per person to take part – the winning team takes all the money.&lt;br&gt;&lt;br&gt;For additional info, call Ture 661 400 904.&lt;br&gt;&lt;br&gt;The quiz starts at 20h, and the bar is open from 19h.&lt;br&gt;&lt;br&gt;Enter through the main door of the Théâtre National du Luxembourg.&lt;br&gt;&lt;br&gt;https://www.facebook.com/events/595071704353350/?event_time_id=595071717686682</t>
  </si>
  <si>
    <t>https://www.google.com/calendar/event?eid=Xzc0cGo2YzlwNWtwajZjMWw2Y28zMmMyMGM1bzZpYmprZDVtbWFiamNmNCBqbzh1MmxhY2huMzdnbml1dmxjNnJoM3QyZ0Bn&amp;ctz=Europe/Luxembourg</t>
  </si>
  <si>
    <t>Les principes et bases de la comptabilité générale au Luxembourg</t>
  </si>
  <si>
    <t>DigitsSolutions</t>
  </si>
  <si>
    <t>Vous êtes gérant et/ou administrateur d'une société au Luxembourg, vous souhtez maitriser les principes et les bases de la comptabilité au Luxembourg (Lux GAAP) et de lire un bilan.&lt;br&gt;L'objectif de cette formation pour les participants est de :&lt;br&gt;•	Connaître les principes et principales règles comptables applicables au Luxembourg&lt;br&gt;•	Comprendre les écritures comptables de ventes, d'achats, d'immobilisation et de clôture (provision, inventaire, évaluation...)&lt;br&gt;•	Savoir lire un bilan et un compte de résultat ainsi que ses annexes&lt;br&gt;•	Être capable d'analyser les principaux ratios de l'entreprise en connaître les risques associés&lt;br&gt;•	Collecter les informations pour une meilleure analyse des clients et des fournisseurs&lt;br&gt;&lt;br&gt;&lt;br&gt;https://www.facebook.com/events/650117042135375/?event_time_id=650117048802041</t>
  </si>
  <si>
    <t>https://www.google.com/calendar/event?eid=Xzc0cGo2YzlwNWtwajZjMWw2Y28zMmNpMGM1bzZpYmprZDVtbWFiamNmNCBqbzh1MmxhY2huMzdnbml1dmxjNnJoM3QyZ0Bn&amp;ctz=Europe/Luxembourg</t>
  </si>
  <si>
    <t>PwC Cybersecurity Day</t>
  </si>
  <si>
    <t>Plug into PwC Luxembourg</t>
  </si>
  <si>
    <t>From IT security to digital trust: how to help CISOs, DPOs and CEOs ensure they keep the organization secure in a digital society.&lt;br&gt;&lt;br&gt;The PwC Cybersecurity Day will offer an opportunity to gain insights from the latest international developments in cybersecurity and privacy.&lt;br&gt;&lt;br&gt;The event is divided in 2 parts:&lt;br&gt;&lt;br&gt;The morning will be dedicated to CISOs with technical updates and cybersecurity solutions;&lt;br&gt;The afternoon with dedicated sessions for CISO, DPOs and CEOs&lt;br&gt;&lt;br&gt;&lt;br&gt;https://www.facebook.com/events/318401975702779/</t>
  </si>
  <si>
    <t>10/06/2019 17:20:54.000Z</t>
  </si>
  <si>
    <t>https://www.google.com/calendar/event?eid=Xzc0cGo2YzlwNWtwajJkcGw3NHEzMmQyMGM1bzZpYmprZDVtbWFiamNmNCBqbzh1MmxhY2huMzdnbml1dmxjNnJoM3QyZ0Bn&amp;ctz=Europe/Luxembourg</t>
  </si>
  <si>
    <t>Hack.lu 2019</t>
  </si>
  <si>
    <t>Hack.lu is an open convention/conference where people can discuss about computer security, privacy, information technology and its cultural/technical implication on society. It’s the 15th edition (22-24 October 2019) of hack.lu in Luxembourg.&lt;br&gt;&lt;br&gt;https://www.facebook.com/events/401445683816837/</t>
  </si>
  <si>
    <t>https://www.google.com/calendar/event?eid=Xzc0cGo2YzlwNWtwajJkcGw3NHEzMmRhMGM1bzZpYmprZDVtbWFiamNmNCBqbzh1MmxhY2huMzdnbml1dmxjNnJoM3QyZ0Bn&amp;ctz=Europe/Luxembourg</t>
  </si>
  <si>
    <t>Women Founders</t>
  </si>
  <si>
    <t>We are pleased to announce our next Women Founders event!&lt;br&gt;Are you interested to hear about successful women in tech and startup founders? Come and hear their speeches and join their discussions on important business topics!&lt;br&gt;The event is partnered with Ministère de l'Égalité entre les femmes et les hommes - Luxembourg, Banque Internationale à Luxembourg - BIL and Silicon Luxembourg.&lt;br&gt;&lt;br&gt;https://www.facebook.com/events/2385432231734104/</t>
  </si>
  <si>
    <t>https://www.google.com/calendar/event?eid=Xzc0cGo2YzlwNWtwajJkcGw3NHEzMmRpMGM1bzZpYmprZDVtbWFiamNmNCBqbzh1MmxhY2huMzdnbml1dmxjNnJoM3QyZ0Bn&amp;ctz=Europe/Luxembourg</t>
  </si>
  <si>
    <t>Les enjeux cyber Horizon 2020</t>
  </si>
  <si>
    <t>Afin de comprendre les grands enjeux cyber à l’horizon 2020, Excellium vous invite à une soirée dédiée à cette problématique.&lt;br&gt;&lt;br&gt;L’évènement permettra d’aborder les enjeux techniques de différentes thématiques, telles que la cyber-assurance, le recrutement cyber confronté à une pénurie de talents mais aussi les risques cyber dans une stratégie de digitalisation.&lt;br&gt;&lt;br&gt;Au programme : Conférences de 17h00 à 19h00 et dîner à partir de 19h&lt;br&gt;&lt;br&gt;https://www.facebook.com/events/2074633522833642/</t>
  </si>
  <si>
    <t>https://www.google.com/calendar/event?eid=Xzc0cGo2YzlwNWtwajJkcGw3NHEzMmUyMGM1bzZpYmprZDVtbWFiamNmNCBqbzh1MmxhY2huMzdnbml1dmxjNnJoM3QyZ0Bn&amp;ctz=Europe/Luxembourg</t>
  </si>
  <si>
    <t>Luxembourg Software Testing Event 2019</t>
  </si>
  <si>
    <t>q-leap s.a.</t>
  </si>
  <si>
    <t>The largest gathering of testers and quality assurance professionals in Luxembourg and the Greater Region!&lt;br&gt;&lt;br&gt;The aim of the Luxembourg Software Testing Event, is to bring all passionate testers and those interested in exchanging, learning and networking on the main trends of Software Testing.&lt;br&gt;&lt;br&gt;&lt;br&gt;&lt;br&gt;https://www.facebook.com/events/2351851128196489/</t>
  </si>
  <si>
    <t>https://www.google.com/calendar/event?eid=Xzc0cGo2YzlwNWtwajJkcGw3NHEzMmVhMGM1bzZpYmprZDVtbWFiamNmNCBqbzh1MmxhY2huMzdnbml1dmxjNnJoM3QyZ0Bn&amp;ctz=Europe/Luxembourg</t>
  </si>
  <si>
    <t>React is a declarative, efficient and flexible JavaScript library to build user interfaces created by Facebook a few years ago, and widely implemented ever since. In this training, you will learn how to think in React, discover and apply concepts such as React App CLI, State and Props and Redux.&lt;br&gt;&lt;br&gt;During the first part of the workshop, we'll explain the basics of React and you’ll work on a set of exercises to put into practice the different covered topics. We will also cover best practices for state management, error handling, headless components, side effects and more.&lt;br&gt;&lt;br&gt;Who is up for this HackCamp?&lt;br&gt;&lt;br&gt;Software engineers, developers and designers who want to get started with and build robust single page applications with React and Redux.&lt;br&gt;&lt;br&gt;What is the required knowledge to join this course?&lt;br&gt;&lt;br&gt;You need to be comfortable writing JavaScript. You need to know what is the spread/rest operator, how to deal with async programming (typically fetching data from a server using Promises). The concept of this in JavaScript should not scare you. No prior React experience is required. Git knowledge is not required. Participants should be comfortable following the training in English.&lt;br&gt;&lt;br&gt;What do you receive after the training?&lt;br&gt;&lt;br&gt;Participants will be granted access to all exercises covered during the workshop via Github repositories and will be able to download them for up to 1 month following the workshop.&lt;br&gt;On top of that, Hackages participants will able to contact their mentor for up to 3 months following the workshop. This assistance includes one hour of discussion per participant on the topics covered in the training.&lt;br&gt;Participants will receive a personalised certificate issued by Hackages that proves that they have successfully completed the workshop.&lt;br&gt;Participants become part of a fast-growing community of developers and will be informed of upcoming community events.&lt;br&gt;&lt;br&gt;https://www.facebook.com/events/2341259625994160/</t>
  </si>
  <si>
    <t>https://www.google.com/calendar/event?eid=Xzc0cGo2YzlwNWtwajZjMWw2OHNqaWRhMGM1bzZpYmprZDVtbWFiamNmNCBqbzh1MmxhY2huMzdnbml1dmxjNnJoM3QyZ0Bn&amp;ctz=Europe/Luxembourg</t>
  </si>
  <si>
    <t>Entrepreneur, comment faire un site internet efficace?</t>
  </si>
  <si>
    <t>Internet n'est pas tout et votre site ne sera pas l'unique canal de communication de votre entreprise, mais il est souvent le premier contact avec votre projet.&lt;br&gt;&lt;br&gt;Lorsque nous intervenons en entreprise ou lors d'enseignement dans les universités, nous constatons que peu de personnes connaissent les méthodes de communication sur internet et leurs impacts.&lt;br&gt;&lt;br&gt;Nous avons créé cette formation pour vous permettre d'acquérir en 2 heures ces bases, de connaître les outils d'analyse et pour vous présenter une méthodologie afin de gagner du temps et ne pas faire et défaire... et refaire votre site internet!&lt;br&gt;&lt;br&gt;&lt;br&gt;https://www.facebook.com/events/646608322500600/?event_time_id=646608332500599</t>
  </si>
  <si>
    <t>https://www.google.com/calendar/event?eid=Xzc0cGo2YzlwNWtwajZjMWw2OHNqaWRpMGM1bzZpYmprZDVtbWFiamNmNCBqbzh1MmxhY2huMzdnbml1dmxjNnJoM3QyZ0Bn&amp;ctz=Europe/Luxembourg</t>
  </si>
  <si>
    <t>Vous êtes gérant et/ou administrateur d'une société au Luxembourg, vous souhtez maitriser les principes et les bases de la comptabilité au Luxembourg (Lux GAAP) et de lire un bilan.&lt;br&gt;L'objectif de cette formation pour les participants est de :&lt;br&gt;•	Connaître les principes et principales règles comptables applicables au Luxembourg&lt;br&gt;•	Comprendre les écritures comptables de ventes, d'achats, d'immobilisation et de clôture (provision, inventaire, évaluation...)&lt;br&gt;•	Savoir lire un bilan et un compte de résultat ainsi que ses annexes&lt;br&gt;•	Être capable d'analyser les principaux ratios de l'entreprise en connaître les risques associés&lt;br&gt;•	Collecter les informations pour une meilleure analyse des clients et des fournisseurs&lt;br&gt;&lt;br&gt;&lt;br&gt;https://www.facebook.com/events/650117042135375/</t>
  </si>
  <si>
    <t>https://www.google.com/calendar/event?eid=Xzc0cGo2YzlwNWtwajZjMWw2OHNqaWUyMGM1bzZpYmprZDVtbWFiamNmNCBqbzh1MmxhY2huMzdnbml1dmxjNnJoM3QyZ0Bn&amp;ctz=Europe/Luxembourg</t>
  </si>
  <si>
    <t>Depuis l’installation des premières institutions européennes le Plateau de Kirchberg est en changement constant. D’une ville- jardin à vocation administrative il se développe actuellement en quartier mixte, densifié, qui concilie les fonctions travailler et habiter.&lt;br&gt;Pour mieux faire connaître l’évolution de l’urbanisme, le Fonds Kirchberg invite le public à une série de visites guidées.&lt;br&gt;&lt;br&gt;samedi 14 septembre 2019 (en luxembourgeois)&lt;br&gt;samedi 21 septembre 2019 (en français)&lt;br&gt;samedi 5 octobre 2019 (en luxembourgeois)&lt;br&gt;samedi 12 octobre 2019 (en allemand)&lt;br&gt;samedi 19 octobre 2019 (en luxembourgeois)&lt;br&gt;samedi 26 octobre 2019 (en français)&lt;br&gt;&lt;br&gt;Début de la visite : 10h00 Durée : environ 2 heures&lt;br&gt;Lieu de rendez-vous : Fonds Kirchberg, 4, rue Erasme,&lt;br&gt;L-1468 Luxembourg&lt;br&gt;La visite comportera une présentation au siège du Fonds Kirchberg, suivie d’une visite guidée du quartier en bus.&lt;br&gt;La participation est gratuite. Les intéressés doivent obligatoirement s’inscrire au moins une semaine à l’avance en indiquant la séance de leur choix et le nombre de participants, par mail à l’adresse info@fondskirchberg.lu ou par téléphone au numéro 26 43 45 10 (du lundi au vendredi entre 8 h00 et 12h00 et entre 14h00 et 17h00).&lt;br&gt;&lt;br&gt;https://www.facebook.com/events/892087211175715/</t>
  </si>
  <si>
    <t>https://www.google.com/calendar/event?eid=Xzc0cGo2YzlwNWtwajZjMWw2Y28zMGMyMGM1bzZpYmprZDVtbWFiamNmNCBqbzh1MmxhY2huMzdnbml1dmxjNnJoM3QyZ0Bn&amp;ctz=Europe/Luxembourg</t>
  </si>
  <si>
    <t>Applis et réseaux - quelle protection ?</t>
  </si>
  <si>
    <t>Chambre de Commerce du Luxembourg</t>
  </si>
  <si>
    <t>Les Afterworks de la Propriété Intellectuelle sont des séminaires ouverts à toute personne intéressée par les enjeux et les stratégies de mise en œuvre de la propriété intellectuelle. L’IPIL et l’Office de la Propriété Intellectuelle du ministère de l’Économie, en coopération avec leurs partenaires, vous invitent au premier séminaire sur la  thématique : 'Applis et réseaux - quelle protection ?'&lt;br&gt;Avec le témoignage des entreprises itrust consulting et RTC4Water.&lt;br&gt;&lt;br&gt;Pour en savoir plus, consultez le programme est inscrivez vous sur http://ipil.lu/afterworks-pi-2019/. &lt;br&gt;Entrée gratuite. Le nombre de places étant limité, l’inscription est obligatoire.&lt;br&gt;&lt;br&gt;&lt;br&gt;https://www.facebook.com/events/2338208729773977/</t>
  </si>
  <si>
    <t>https://www.google.com/calendar/event?eid=Xzc0cGo2YzlwNWtwajZjMWw2Y28zMGQyMGM1bzZpYmprZDVtbWFiamNmNCBqbzh1MmxhY2huMzdnbml1dmxjNnJoM3QyZ0Bn&amp;ctz=Europe/Luxembourg</t>
  </si>
  <si>
    <t>How to manage a SarlS in Luxembourg, the key topics!</t>
  </si>
  <si>
    <t>The simplified limited liability company also known as S.à r.l. (company with 1 euro or 1-1-1) is used since January 2017 in the Grand-Duchy of Luxembourg. This legal form of a simplified trading company is already widely used.&lt;br&gt;&lt;br&gt;As an entrepreneur, the steps to create your trading company may seem difficult, even in the case of a 'simplified' company. As a manager, you are responsible to the law for the management acts related to the administration of the structure.&lt;br&gt;&lt;br&gt;Although the form of the company is 'simplified', the law imposes on the directors many obligations identical to the management and administration obligations of the Sarl: authorization of establishment, deposits of the annual accounts, registration...&lt;br&gt;&lt;br&gt;This training is a synthesis of the main legal obligations. We will also discuss the principles of good management that you must respect as a manager of a simplified limited liability company (SarlS).&lt;br&gt;&lt;br&gt;https://www.facebook.com/events/718858745226982/?event_time_id=718858751893648</t>
  </si>
  <si>
    <t>https://www.google.com/calendar/event?eid=Xzc0cGo2YzlwNWtwajZjMWw2Y28zMGRhMGM1bzZpYmprZDVtbWFiamNmNCBqbzh1MmxhY2huMzdnbml1dmxjNnJoM3QyZ0Bn&amp;ctz=Europe/Luxembourg</t>
  </si>
  <si>
    <t>How to Launch a Startup in Lux City Without Quitting Your Job</t>
  </si>
  <si>
    <t>Do you want to start your own technology company in your spare time, but don't know where to get started? You are not alone. At the “How to Launch a Startup Without Quitting Your Day Job” event, you can hear the stories, tips, and best practices of those who built a startup company in their spare time (and while still earning income!). Listen to the experiences of people just like you that have launch a successful business without quitting their day job, and discuss any questions or concerns that you have.&lt;br&gt;&lt;br&gt;Who should Attend?&lt;br&gt;Anyone who dreams of launching their own company&lt;br&gt;Anyone with an idea for a new business either launched inside their employer or independently&lt;br&gt;&lt;br&gt;What are some of the Topics?&lt;br&gt;What to consider before starting a company&lt;br&gt;What steps to take to make early progress, quickly and cheaply&lt;br&gt;How do you know when the time is right to quit&lt;br&gt;What are the first steps in the entrepreneurial journey&lt;br&gt;and more...&lt;br&gt;&lt;br&gt;What is the Agenda?&lt;br&gt;Welcome and Socializing&lt;br&gt;Introduction to the Founder Institute&lt;br&gt;Talks on Founding a Company&lt;br&gt;Question and Answer&lt;br&gt;Discussion and Networking&lt;br&gt;&lt;br&gt;This event, please register at https://fi.co/e/215236/facebook&lt;br&gt;Join us for a fun evening!&lt;br&gt;&lt;br&gt;For more free startup events, visit https://FI.co/events&lt;br&gt;&lt;br&gt;https://www.facebook.com/events/825004401235436/</t>
  </si>
  <si>
    <t>https://www.google.com/calendar/event?eid=Xzc0cGo2YzlwNWtwajZjMWw2Y28zMGVhMGM1bzZpYmprZDVtbWFiamNmNCBqbzh1MmxhY2huMzdnbml1dmxjNnJoM3QyZ0Bn&amp;ctz=Europe/Luxembourg</t>
  </si>
  <si>
    <t>The simplified limited liability company also known as S.à r.l. (company with 1 euro or 1-1-1) is used since January 2017 in the Grand-Duchy of Luxembourg. This legal form of a simplified trading company is already widely used.&lt;br&gt;&lt;br&gt;As an entrepreneur, the steps to create your trading company may seem difficult, even in the case of a 'simplified' company. As a manager, you are responsible to the law for the management acts related to the administration of the structure.&lt;br&gt;&lt;br&gt;Although the form of the company is 'simplified', the law imposes on the directors many obligations identical to the management and administration obligations of the Sarl: authorization of establishment, deposits of the annual accounts, registration...&lt;br&gt;&lt;br&gt;This training is a synthesis of the main legal obligations. We will also discuss the principles of good management that you must respect as a manager of a simplified limited liability company (SarlS).&lt;br&gt;&lt;br&gt;https://www.facebook.com/events/718858745226982/</t>
  </si>
  <si>
    <t>https://www.google.com/calendar/event?eid=Xzc0cGo2YzlwNWtwajZjMWw2Y28zMmNxMGM1bzZpYmprZDVtbWFiamNmNCBqbzh1MmxhY2huMzdnbml1dmxjNnJoM3QyZ0Bn&amp;ctz=Europe/Luxembourg</t>
  </si>
  <si>
    <t>Sanatate: Dermatologie cu Dr. Ona</t>
  </si>
  <si>
    <t>276 Rue de Rollingergrund, L-2441 Luxembourg, Luxembourg</t>
  </si>
  <si>
    <t>Doamna Dr. Dermatolog Ona ne va vorbi despre cateva subiecte controversate legate de protectia solara si alte riscuri la care ne expunem organul nostru cel mai extins si expus-pielea.&lt;br&gt;&lt;br&gt;https://www.facebook.com/events/712639442471269/</t>
  </si>
  <si>
    <t>https://www.google.com/calendar/event?eid=Xzc0cGo2YzlwNWtwajZkcG42a3FqNGQyMGM1bzZpYmprZDVtbWFiamNmNCBqbzh1MmxhY2huMzdnbml1dmxjNnJoM3QyZ0Bn&amp;ctz=Europe/Luxembourg</t>
  </si>
  <si>
    <t>Female Board Pool – New Corporate Governance Seminar</t>
  </si>
  <si>
    <t>AlvisseParc Hotel, 120 Route d'Echternach, L-1453 Luxembourg</t>
  </si>
  <si>
    <t>New Corporate Governance Seminar for participants from the BeNeLux countries .&lt;br&gt;More details : http://femaleboardpool.eu/wp-content/uploads/2019/09/FBPLux-Flyer-181019.pdf&lt;br&gt;&lt;br&gt;Price: € 300 (VAT included).&lt;br&gt;&lt;br&gt;https://www.facebook.com/events/475154073333254/</t>
  </si>
  <si>
    <t>https://www.google.com/calendar/event?eid=Xzc0cGo2YzlwNWtwajZkcG42a3FqNGRhMGM1bzZpYmprZDVtbWFiamNmNCBqbzh1MmxhY2huMzdnbml1dmxjNnJoM3QyZ0Bn&amp;ctz=Europe/Luxembourg</t>
  </si>
  <si>
    <t>Fifth Edition of the October Days for Sustainable Development!</t>
  </si>
  <si>
    <t>European Investment Bank</t>
  </si>
  <si>
    <t>Every year since 2015 (the year of the adoption of the Sustainable Development Goals – SDGs), the October Days for Sustainable Development (ODSD) have contributed to the global debate on the SDGs by enhancing dialogue among stakeholders.&lt;br&gt;&lt;br&gt;The 2019 edition of the ODSD will shed light on innovative initiatives that contribute to achieving SDGs 11 and 12.&lt;br&gt;&lt;br&gt;The conference will explore pilot and creative best practices emerging in the food, fashion and tourism sectors as specific areas of implementation, from a supply and demand perspective, with panellists from the private and public sectors, academia, the impact investment community, international organisations, the EIB and NGOs, as well as other experts and key actors.&lt;br&gt;&lt;br&gt;#SDGForumLu&lt;br&gt;&lt;br&gt;https://www.facebook.com/events/2512524735636169/?event_time_id=2512524738969502</t>
  </si>
  <si>
    <t>https://www.google.com/calendar/event?eid=Xzc0cGo2YzlwNWtwajZkcG42a3FqNGRpMGM1bzZpYmprZDVtbWFiamNmNCBqbzh1MmxhY2huMzdnbml1dmxjNnJoM3QyZ0Bn&amp;ctz=Europe/Luxembourg</t>
  </si>
  <si>
    <t>HOME EXPO 2019 - Future Living Conference</t>
  </si>
  <si>
    <t>Join an insightful keynote presentation by a recognized expert on the trends that will undoubtedly affect your industry&lt;br&gt;&lt;br&gt;Meet and mingle with your peers &amp; customers&lt;br&gt;&lt;br&gt;On the occasion of the HOME EXPO (Home &amp; Living Expo + the Semaine Nationale du Logement), the Board and the management of Luxexpo The Box are pleased to invite all exhibitors and stakeholders to attend our first Future of Living event.&lt;br&gt;&lt;br&gt;https://www.facebook.com/events/2351699775096154/</t>
  </si>
  <si>
    <t>https://www.google.com/calendar/event?eid=Xzc0cGo2YzlwNWtwajZkcG42a3FqNGRxMGM1bzZpYmprZDVtbWFiamNmNCBqbzh1MmxhY2huMzdnbml1dmxjNnJoM3QyZ0Bn&amp;ctz=Europe/Luxembourg</t>
  </si>
  <si>
    <t>PC4E Club Meeting - Tuesday 15 October 2019</t>
  </si>
  <si>
    <t>New venue &lt;br&gt;&lt;br&gt;29, BLD PRINCE HENRI&lt;br&gt;L1724 LUXEMBOURG &lt;br&gt;Do not miss the opportunity to practice your public speaking skills while having fun.&lt;br&gt;Toastmasters is the safe environment where you can learn by doing, get feedback from experienced toastmasters and pitch your company!&lt;br&gt;&lt;br&gt;&lt;br&gt;Are you interested in joining us?&lt;br&gt;You can send us an e-mail to pc4eclub@gmail.com in order to sign up as a Guest or send a message here&lt;br&gt;&lt;br&gt;PC4E is the only Toastmasters club in the area that specifically focuses on entrepreneurs and freelancers.&lt;br&gt;&lt;br&gt;Entrepreneurs learn and get inspired by meeting other entrepreneurs and get to pitch their ideas.&lt;br&gt;&lt;br&gt;Toastmasters members teach and share their experience with educational sessions and evaluating pitches and speeches.&lt;br&gt;&lt;br&gt;Meetings are held every third Tuesday of the month.&lt;br&gt;&lt;br&gt;Toastmasters can register on EasySpeak as well:&lt;br&gt;https://tmclub.eu/view_agenda.php?t=122602&lt;br&gt;&lt;br&gt;https://www.facebook.com/events/2580605715336878/</t>
  </si>
  <si>
    <t>https://www.google.com/calendar/event?eid=Xzc0cGo2YzlwNWtwajZkcG42a3FqNGUyMGM1bzZpYmprZDVtbWFiamNmNCBqbzh1MmxhY2huMzdnbml1dmxjNnJoM3QyZ0Bn&amp;ctz=Europe/Luxembourg</t>
  </si>
  <si>
    <t>Accounting principales and essentials under Lux GAAP Luxembourg</t>
  </si>
  <si>
    <t>Accounting is an essential material for company’s management. This is legal requirement can be a useful tool for managers. By knowing the generally accepted accounting principles in the Grand-Duchy of Luxembourg and how to use financial information is essential for running a business.&lt;br&gt;This training concerns people who take decisions for the company. Annual accounts are an important source of financial and non-financial information that can be used to obtain a better understand of customers and suppliers.&lt;br&gt;&lt;br&gt;Training goals&lt;br&gt;The objective of this training for participants is:&lt;br&gt;- Know the principles and main accounting rules applicable in Luxembourg&lt;br&gt;- Understand the accounting entries of sales, purchases, immobilization and closure (provision, inventory, valuation ...)&lt;br&gt;- Know how to read a balance sheet and an income statement and its annexes&lt;br&gt;- Being able to analyze the main ratios of the company to know the associated risks&lt;br&gt;- Collect information for better customer and vendor analysis&lt;br&gt;&lt;br&gt;Duration&lt;br&gt;8 hours training.&lt;br&gt;&lt;br&gt;&lt;br&gt;https://www.facebook.com/events/2330150683909737/?event_time_id=2330150690576403</t>
  </si>
  <si>
    <t>https://www.google.com/calendar/event?eid=Xzc0cGo2YzlwNWtwajZkcG42a3FqNGVhMGM1bzZpYmprZDVtbWFiamNmNCBqbzh1MmxhY2huMzdnbml1dmxjNnJoM3QyZ0Bn&amp;ctz=Europe/Luxembourg</t>
  </si>
  <si>
    <t>BSides Luxembourg 2019</t>
  </si>
  <si>
    <t>What is Security BSides?&lt;br&gt;&lt;br&gt;Each BSides is a community-driven framework for building events for and by infor-mation security community members. The goal is to expand the spectrum of conversa-tion beyond the traditional confines of space and time. It creates opportunities for indi-viduals to both present and participate in an intimate atmosphere that encourages col-laboration. It is an intense event with discussions, demos, and interaction from partici-pants. It is where conversations for the next-big-thing are happening.&lt;br&gt;&lt;br&gt;https://www.facebook.com/events/2386093364960774/</t>
  </si>
  <si>
    <t>https://www.google.com/calendar/event?eid=Xzc0cGo2YzlwNWtwajZkcG42a3FqNmNhMGM1bzZpYmprZDVtbWFiamNmNCBqbzh1MmxhY2huMzdnbml1dmxjNnJoM3QyZ0Bn&amp;ctz=Europe/Luxembourg</t>
  </si>
  <si>
    <t>END of season 2019</t>
  </si>
  <si>
    <t>Dream Car Media Events</t>
  </si>
  <si>
    <t>END OF SEASON zondag 20 October 2019 &lt;br&gt;&lt;br&gt;​Het concept blijft hetzelfde. Heerlijk sturen op de mooiste sportieve routes met adembenemende wegen en vergezichten gecombineerd met lekker eten.&lt;br&gt;&lt;br&gt;End of season 2019 is een 1-daags event voor alle sportieve premium merken. Ook sportieve old- en youngtimers zijn meer dan welkom op deze dag. Net als bij eerdere 1-daags tours zijn er ook beperkte plaatsen voor een pre diner en overnachting beschikbaar.&lt;br&gt;&lt;br&gt;Voor iedereen die houdt van sportief autorijden, prachtige natuur en gezelligheid is dit een evenement dat je zeker niet mag missen.&lt;br&gt;&lt;br&gt;We vertrekken omgeving Spa en duiken het Eiffelgebied in.&lt;br&gt;&lt;br&gt;https://www.facebook.com/events/501159483783505/</t>
  </si>
  <si>
    <t>https://www.google.com/calendar/event?eid=Xzc0cGo2YzlwNWtwajZkcG42a3FqNmNpMGM1bzZpYmprZDVtbWFiamNmNCBqbzh1MmxhY2huMzdnbml1dmxjNnJoM3QyZ0Bn&amp;ctz=Europe/Luxembourg</t>
  </si>
  <si>
    <t>La méthode d'un recruteur pour décrocher votre futur emploi</t>
  </si>
  <si>
    <t>À la recherche d'un emploi à Luxembourg?&lt;br&gt;Augmentez vos chances avec un professionnel du recrutement! &lt;br&gt;&lt;br&gt;Participez au workshop de 2 jours à Luxembourg Ville.(seulement 10 places pour un accompagnement très personnalisé)&lt;br&gt;&lt;br&gt;2 jours intensifs avec un recruteur pour régler vos plus grands challenges, problèmes et obstacles de votre recherche d'emploi&lt;br&gt;&lt;br&gt;----------&lt;br&gt;&lt;br&gt;Ce que vous allez sortir de ce workshop:&lt;br&gt;&lt;br&gt;- Vos candidatures feront vraiment la différence et l'entreprise comprendra clairement la valeur que vous pourrez lui apporter.&lt;br&gt;&lt;br&gt;- Vous décrocherez plus d'entretiens pendant lesquels vous serez convaincant et répondrez avec justesse aux attentes de l'employeur.&lt;br&gt;&lt;br&gt;- Vous recevrez plus de propositions d'embauche et vous serez en position de force pour négocier votre salaire.&lt;br&gt;&lt;br&gt;-----------&lt;br&gt;&lt;br&gt;Vos résultats plus en détails:&lt;br&gt;&lt;br&gt;- Vous bénéficiez d'informations très détaillées sur le marché de l'emploi luxembourgeois dans les secteurs de la finance, de l'investissement, du marketing, de l'IT et des nouvelles technologies&lt;br&gt;&lt;br&gt;- Votre CV vous met en valeur à 100%&lt;br&gt;&lt;br&gt;- Votre profil Linkedin est clair et pertinent et attire l'oeil du recruteur&lt;br&gt;&lt;br&gt;- Votre discours et votre image de candidat désormais très bien élaboré sont très clairs au yeux de l'employeur&lt;br&gt;&lt;br&gt;- Votre prestation en entretien est améliorée grâce à des exercices et des simulations&lt;br&gt;&lt;br&gt;- Vos techniques de négociation vont être renforcées grâce à nos astuces de recruteurs&lt;br&gt;&lt;br&gt;- Vous comprendrez comment trouver le marché caché qui représente 80% des postes réellement disponible sur le marché de l'emploi&lt;br&gt;&lt;br&gt;- Vous aurez une méthodologie pour encadrer votre organisation qui augmentera votre productivité&lt;br&gt;&lt;br&gt;- Votre recherche d'emploi sera moins stressante car sachant qu'elle est très bien cadrée, votre niveau de stress, de frustration et d'anxiété baissera considérablement.&lt;br&gt;&lt;br&gt;---------&lt;br&gt;&lt;br&gt;Si vous souhaitez des informations supplémentaires, n'hésitez pas à organiser une conversation téléphonique avec nous.&lt;br&gt;&lt;br&gt;TOUTES LES INFORMATIONS ICI: https://www.gamechanger.lu/fr/systeme/workshop-fr/&lt;br&gt;&lt;br&gt;&lt;br&gt;https://www.facebook.com/events/733135337128268/?event_time_id=733135343794934</t>
  </si>
  <si>
    <t>https://www.google.com/calendar/event?eid=Xzc0cGo2YzlwNWtwajZkcG42a3FqNmNxMGM1bzZpYmprZDVtbWFiamNmNCBqbzh1MmxhY2huMzdnbml1dmxjNnJoM3QyZ0Bn&amp;ctz=Europe/Luxembourg</t>
  </si>
  <si>
    <t>IP: at the intersection between health and technologies</t>
  </si>
  <si>
    <t>Centre Hospitalier de Luxembourg</t>
  </si>
  <si>
    <t>The 'Afterworks de la Propriété Intellectuelle' are seminars open to anyone interested in the challenges and strategies of implementing intellectual property. IPIL GIE and the Intellectual Property Office of the Ministry of Economy, in cooperation with their partners, invite you to the second seminar on the topic: 'Intellectual Property: at the intersection between health and technologies'.&lt;br&gt;Testimonials from companies SciPharm and Molecular Plasma Group; experience exchange from researchers of LIH and University of Luxembourg.&lt;br&gt;&lt;br&gt;For more information, check out the program and register at http://ipil.lu/afterworks-pi-2019/. &lt;br&gt;Free entrance. As the number of places is limited, registration is mandatory. The seminar will be presented in English language.&lt;br&gt;&lt;br&gt;&lt;br&gt;https://www.facebook.com/events/502742393896311/</t>
  </si>
  <si>
    <t>https://www.google.com/calendar/event?eid=Xzc0cGo2YzlwNWtwajZkcG42a3FqNmQyMGM1bzZpYmprZDVtbWFiamNmNCBqbzh1MmxhY2huMzdnbml1dmxjNnJoM3QyZ0Bn&amp;ctz=Europe/Luxembourg</t>
  </si>
  <si>
    <t>Legitech Workshop: High Impact Presentations</t>
  </si>
  <si>
    <t>16-Oct-19 | High Impact Presentations&lt;br&gt;Instructor: Esther Celosse&lt;br&gt;&lt;br&gt;Delivering presentations with confidence &amp; impact in the legal community and environment. This workshop identifies &amp; explains the secrets to high impact delivery presentations and provides the context to put the learnings into practice. Adapted to legal &amp; consultancy environment.&lt;br&gt;&lt;br&gt;KEY BENEFITS&lt;br&gt;*Learn today, apply tomorrow.&lt;br&gt;*Living this graduate level educational experience will enhance your career opportunities by developing your skills and abilities.&lt;br&gt;*Participants will receive a proof of recognition (Certificate of Attendance) dated and signed by both Legitech and the Jack Welch College of Business &amp; Technology at Sacred Heart University Luxembourg.&lt;br&gt;&lt;br&gt;WHO SHOULD ATTEND?&lt;br&gt;*All workshops will be adapted to the need of the specific environment of the participants and can be (re)designed for in-house purposes or open-registration purposes.&lt;br&gt;&lt;br&gt;LANGUAGE&lt;br&gt;*English or French&lt;br&gt;&lt;br&gt;Price: €445&lt;br&gt;&lt;br&gt;For more information and registration: www.legitech.lu/shucycle&lt;br&gt;&lt;br&gt;https://www.facebook.com/events/536791486893971/</t>
  </si>
  <si>
    <t>https://www.google.com/calendar/event?eid=Xzc0cGo2YzlwNWtwajZkcG42a3FqNmRpMGM1bzZpYmprZDVtbWFiamNmNCBqbzh1MmxhY2huMzdnbml1dmxjNnJoM3QyZ0Bn&amp;ctz=Europe/Luxembourg</t>
  </si>
  <si>
    <t>Voice: your best instrument - How to Session</t>
  </si>
  <si>
    <t>€5 for Green Heart members&lt;br&gt;€10 for guests and Toastmasters members from other clubs&lt;br&gt;Everyone is welcome! Light catering is offered.&lt;br&gt;&lt;br&gt;What is your  instrument? The one that you can use to improve your communication and make your message stronger?&lt;br&gt;The voice.&lt;br&gt;During the “How to session”, you will learn how to use your breathing and posture while speaking and to master your vocal variety.&lt;br&gt; You can become a voice virtuoso by  mastering these:&lt;br&gt;-Volume&lt;br&gt;-Pitch&lt;br&gt;-Rate&lt;br&gt;-Articulation&lt;br&gt;-Tone&lt;br&gt;Do not miss the opportunity and join us for the next  How To session  “Voice: your best instrument”&lt;br&gt;The main aims of the workshop are:&lt;br&gt;• Get to know your voice and what you can do with it&lt;br&gt;• Use voice varieties: pitch, rhythm, pace and volume &lt;br&gt;• Tips, Tricks and exercises&lt;br&gt;&lt;br&gt;The price? €5 for Green Heart members and €10 for fellow Toastmasters and guests.&lt;br&gt;you can pay on-line clicking here:&lt;br&gt;https://www.weezevent.com/how-to-session-voice-your-best-instrument&lt;br&gt;Please confirm your attendance in Easyspeak:&lt;br&gt;https://tmclub.eu/view_meeting.php?t=120963&lt;br&gt;or via email to info@greenheart.lu. Alternatively, you can simply show up the day of the event.&lt;br&gt;&lt;br&gt;Session delivered by Jelena Tadic.&lt;br&gt;&lt;br&gt;Mix and mingle, laugh and learn during this inactive workshop. &lt;br&gt;Free parking and light refreshments available.&lt;br&gt;&lt;br&gt;Where: Chambre de Commerce&lt;br&gt;7 r. Alcide de Gasperi – Kirchberg&lt;br&gt;2981 Luxemburg&lt;br&gt;&lt;br&gt;By car: Free parking in the building basement&lt;br&gt;By bus: 'Leon Hengen' or 'Jean Monnet' stops&lt;br&gt;By tram: 'Coque' stop&lt;br&gt;&lt;br&gt;Hope to see you there!&lt;br&gt;&lt;br&gt;https://www.facebook.com/events/431639704134879/</t>
  </si>
  <si>
    <t>https://www.google.com/calendar/event?eid=Xzc0cGo2YzlwNWtwajZkcG42a3FqNmRxMGM1bzZpYmprZDVtbWFiamNmNCBqbzh1MmxhY2huMzdnbml1dmxjNnJoM3QyZ0Bn&amp;ctz=Europe/Luxembourg</t>
  </si>
  <si>
    <t>Tydzień Mediacji 2019 - 30 lat mediacji w Polsce</t>
  </si>
  <si>
    <t>Trybunał Sprawiedliwości</t>
  </si>
  <si>
    <t>tygodniowy cykl przedsięwzięć promujących mediacje i integrujących środowisko mediatorów&lt;br&gt;&lt;br&gt;https://www.facebook.com/events/1267144926767790/</t>
  </si>
  <si>
    <t>https://www.google.com/calendar/event?eid=Xzc0cGo2YzlwNWtwajZkcG42a3FqNmUyMGM1bzZpYmprZDVtbWFiamNmNCBqbzh1MmxhY2huMzdnbml1dmxjNnJoM3QyZ0Bn&amp;ctz=Europe/Luxembourg</t>
  </si>
  <si>
    <t>À la recherche d'un emploi à Luxembourg?&lt;br&gt;Augmentez vos chances avec un professionnel du recrutement! &lt;br&gt;&lt;br&gt;Participez au workshop de 2 jours à Luxembourg Ville.(seulement 10 places pour un accompagnement très personnalisé)&lt;br&gt;&lt;br&gt;2 jours intensifs avec un recruteur pour régler vos plus grands challenges, problèmes et obstacles de votre recherche d'emploi&lt;br&gt;&lt;br&gt;----------&lt;br&gt;&lt;br&gt;Ce que vous allez sortir de ce workshop:&lt;br&gt;&lt;br&gt;- Vos candidatures feront vraiment la différence et l'entreprise comprendra clairement la valeur que vous pourrez lui apporter.&lt;br&gt;&lt;br&gt;- Vous décrocherez plus d'entretiens pendant lesquels vous serez convaincant et répondrez avec justesse aux attentes de l'employeur.&lt;br&gt;&lt;br&gt;- Vous recevrez plus de propositions d'embauche et vous serez en position de force pour négocier votre salaire.&lt;br&gt;&lt;br&gt;-----------&lt;br&gt;&lt;br&gt;Vos résultats plus en détails:&lt;br&gt;&lt;br&gt;- Vous bénéficiez d'informations très détaillées sur le marché de l'emploi luxembourgeois dans les secteurs de la finance, de l'investissement, du marketing, de l'IT et des nouvelles technologies&lt;br&gt;&lt;br&gt;- Votre CV vous met en valeur à 100%&lt;br&gt;&lt;br&gt;- Votre profil Linkedin est clair et pertinent et attire l'oeil du recruteur&lt;br&gt;&lt;br&gt;- Votre discours et votre image de candidat désormais très bien élaboré sont très clairs au yeux de l'employeur&lt;br&gt;&lt;br&gt;- Votre prestation en entretien est améliorée grâce à des exercices et des simulations&lt;br&gt;&lt;br&gt;- Vos techniques de négociation vont être renforcées grâce à nos astuces de recruteurs&lt;br&gt;&lt;br&gt;- Vous comprendrez comment trouver le marché caché qui représente 80% des postes réellement disponible sur le marché de l'emploi&lt;br&gt;&lt;br&gt;- Vous aurez une méthodologie pour encadrer votre organisation qui augmentera votre productivité&lt;br&gt;&lt;br&gt;- Votre recherche d'emploi sera moins stressante car sachant qu'elle est très bien cadrée, votre niveau de stress, de frustration et d'anxiété baissera considérablement.&lt;br&gt;&lt;br&gt;---------&lt;br&gt;&lt;br&gt;Si vous souhaitez des informations supplémentaires, n'hésitez pas à organiser une conversation téléphonique avec nous.&lt;br&gt;&lt;br&gt;TOUTES LES INFORMATIONS ICI: https://www.gamechanger.lu/fr/systeme/workshop-fr/&lt;br&gt;&lt;br&gt;&lt;br&gt;https://www.facebook.com/events/733135337128268/</t>
  </si>
  <si>
    <t>https://www.google.com/calendar/event?eid=Xzc0cGo2YzlwNWtwajZkcG42a3FqNmVhMGM1bzZpYmprZDVtbWFiamNmNCBqbzh1MmxhY2huMzdnbml1dmxjNnJoM3QyZ0Bn&amp;ctz=Europe/Luxembourg</t>
  </si>
  <si>
    <t>Citizens' Rights Information Evening</t>
  </si>
  <si>
    <t>Hamm, Luxembourg</t>
  </si>
  <si>
    <t>&lt;br&gt;We want UK nationals in Luxembourg to know how Brexit will affect them. This information evening will provide an update on the latest Brexit developments.&lt;br&gt;&lt;br&gt;&lt;br&gt;&lt;br&gt;Further details to follow.&lt;br&gt;&lt;br&gt;https://www.facebook.com/events/353276635551831/</t>
  </si>
  <si>
    <t>https://www.google.com/calendar/event?eid=Xzc0cGo2YzlwNWtwajZkcG42a3FqOGMyMGM1bzZpYmprZDVtbWFiamNmNCBqbzh1MmxhY2huMzdnbml1dmxjNnJoM3QyZ0Bn&amp;ctz=Europe/Luxembourg</t>
  </si>
  <si>
    <t>Joséphine's afterwork</t>
  </si>
  <si>
    <t>Buvette</t>
  </si>
  <si>
    <t>Sweet Joséphine asbl organize an information meeting to introduce her projects to other associations' members. It will be an opportunity to meet, share our experiences, propose projects that are important to you and why not work in with us ! You are warmly welcome around a drink :)&lt;br&gt;&lt;br&gt;Free entry&lt;br&gt;&lt;br&gt;https://www.facebook.com/events/912038769167896/</t>
  </si>
  <si>
    <t>https://www.google.com/calendar/event?eid=Xzc0cGo2YzlwNWtwajZkcG42a3FqOGNhMGM1bzZpYmprZDVtbWFiamNmNCBqbzh1MmxhY2huMzdnbml1dmxjNnJoM3QyZ0Bn&amp;ctz=Europe/Luxembourg</t>
  </si>
  <si>
    <t>Poterowend</t>
  </si>
  <si>
    <t>Du léiers Lëtzebuergesch, interesséiers dech fir déi Lëtzebuergesch Sprooch a Kultur a wëlls nei Leit kenneléieren? Da bass du op eisem Poterowend richteg!&lt;br&gt;&lt;br&gt;Nom Succès vun eisem éischte Poterowend am September organiséiert den TNL elo regelméisseg Poterowender, wou souwuel Lëtzebuerger wéi net-Lëtzebuerger wëllkomm sinn. D'Zil ass et, zesummen e flotten Owend ze verbréngen, nei Leit kennenzeléieren an d'Integratioun an déi Lëtzebuergesch Kulturgesellschaft méi einfach ze maachen. &lt;br&gt;&lt;br&gt;Keng Umellung neideg - kommt einfach ab 19h an de Foyer a sëtzt iech un en Dësch. Eis Bar ass natierlech och op!&lt;br&gt;&lt;br&gt;De Poterowend gëtt ënnerstezt vu Learn Luxembourgish.&lt;br&gt;&lt;br&gt;(Mir freeën eis besonnesch op Lëtzebuergesch Mammesproochler, déi bereet sinn, ze hëllefen!)&lt;br&gt;&lt;br&gt;-----&lt;br&gt;&lt;br&gt;You're learning Luxembourgish, are interested in the Luxembourgish language and culture and would like to meet new people? Then the 'Poterowend' (lit. chatting evening) is the right place for you! And what's a better venue for this than one of Luxembourg's most iconic theatres?&lt;br&gt;&lt;br&gt;The TNL, with the support of Learn Luxembourgish, organises regular 'Poterowender' where both Luxembourgers as well as non-Luxembourgers are welcome. The aim is to spend a nice evening together, meet new people and discover Luxembourg's local cultural scene. &lt;br&gt;&lt;br&gt;No need to register - just show up in the foyer from 7pm, grab a seat and introduce yourself. The bar is open, of course!&lt;br&gt;&lt;br&gt;The Poterowend is organised with the support of Learn Luxembourgish.&lt;br&gt;&lt;br&gt;Contact: stephanie@tnl.lu&lt;br&gt;&lt;br&gt;&lt;br&gt;https://www.facebook.com/events/530771684408507/?event_time_id=530771687741840</t>
  </si>
  <si>
    <t>https://www.google.com/calendar/event?eid=Xzc0cGo2YzlwNWtwajZkcG42a3FqOGNpMGM1bzZpYmprZDVtbWFiamNmNCBqbzh1MmxhY2huMzdnbml1dmxjNnJoM3QyZ0Bn&amp;ctz=Europe/Luxembourg</t>
  </si>
  <si>
    <t>Cybersecurity4Success</t>
  </si>
  <si>
    <t>Dans une société de plus en plus digitalisée, où la cybersécurité occupe une place prépondérante mais où en même temps les risques numériques se multiplient, les entreprises ont de nombreux défis à relever pour pérenniser leurs activités en toute sécurité. En effet, les TICs représentent un formidable atout pour qui sait les maîtriser et les mettre en œuvre, mais acquérir les bons réflexes, savoir mettre en place les mesures de sécurité nécessaires ainsi que les adapter à la structure de l’entreprise n’est pas encore à la portée de tous. Ces savoir-faire incontournables, incombant aujourd’hui à chaque dirigeant d'entreprise et/ou à son responsable informatique sont pourtant essentiels à la pérennité d’une société.&lt;br&gt;&lt;br&gt;L’événement Cybersecurity4Success qui sera organisé le 18 octobre à la Chambre de Commerce du Luxembourg, visera à mettre en avant des solutions afin de protéger les entreprises contre les cyber-risques, grâce à une table ronde sur la thématique « Comment mettre efficacement en œuvre un plan de sécurité dans votre entreprise ? », des bonnes pratiques d’entreprises et également des ateliers de travail animés par des experts sur les sujets suivants : &lt;br&gt;&lt;br&gt;• Qu’est-ce qu’une cyber-assurance ? Comment peut-elle protéger mon entreprise ?&lt;br&gt;• Quels cyber-outils sont disponibles pour mon entreprise ?&lt;br&gt;• Votre entreprise n’est pas encore conforme au RGPD ? 45 minutes pour mettre en place une stratégie et assurer la sécurité de vos clients !&lt;br&gt;• Cybersécurité : comment maîtriser les risques au sein de mon entreprise ?&lt;br&gt;&lt;br&gt;Cet événement est organisé par la Chambre de Commerce du Luxembourg, son Enterprise Europe Network et SMILE - Security Made in Lëtzebuerg dans le cadre de la « Semaine de la Cybersécurité » qui vise à promouvoir la cybersécurité auprès des citoyens, des entreprises et des PME.&lt;br&gt;&lt;br&gt;Inscription obligatoire sous : www.een-events.com/edition2019&lt;br&gt;&lt;br&gt;https://www.facebook.com/events/883010415395692/</t>
  </si>
  <si>
    <t>https://www.google.com/calendar/event?eid=Xzc0cGo2YzlwNWtwajZkcG42a3FqOGQyMGM1bzZpYmprZDVtbWFiamNmNCBqbzh1MmxhY2huMzdnbml1dmxjNnJoM3QyZ0Bn&amp;ctz=Europe/Luxembourg</t>
  </si>
  <si>
    <t>Expats Meet</t>
  </si>
  <si>
    <t>Max + Moritz</t>
  </si>
  <si>
    <t>After the success of last edition 'Expats meet' is back in a new location.&lt;br&gt;&lt;br&gt;Join this networking concept dedicated to people that want to meet other people, make new friends or simply expand their network.&lt;br&gt;&lt;br&gt;A great ambience where everyone has the same scope and it will be easy to get new connections.&lt;br&gt;&lt;br&gt;So come by alone or with your friends, grab a drink and socialise with others, this time in the cosy Max &amp;Moritz just few minutes away from Hamilius. &lt;br&gt;&lt;br&gt;Entrance it's free! &lt;br&gt;&lt;br&gt;https://www.facebook.com/events/338211646951840/</t>
  </si>
  <si>
    <t>https://www.google.com/calendar/event?eid=Xzc0cGo2YzlwNWtwajZkcG42a3FqOGRhMGM1bzZpYmprZDVtbWFiamNmNCBqbzh1MmxhY2huMzdnbml1dmxjNnJoM3QyZ0Bn&amp;ctz=Europe/Luxembourg</t>
  </si>
  <si>
    <t>Business Mentoring - Meet a mentor: Dan Romescu</t>
  </si>
  <si>
    <t>How to build up and expand your international business network?'&lt;br&gt;&lt;br&gt;Experiences and lessons learned from developing an international business network&lt;br&gt;&lt;br&gt;About this Event:&lt;br&gt;Dear entrepreneurs, dear startups,&lt;br&gt;&lt;br&gt;In this session of “Meet a Mentor”, you will have the opportunity to meet with Dan Romescu.&lt;br&gt;&lt;br&gt;October 15th at 12.15 pm at the House of Startups , 9 rue du Laboratoire&lt;br&gt;&lt;br&gt;Dan will present you the benefits of a networking journey and will share his experiences and tips in the process ( identification of the local market, definition of the attraction market at the worldwide level, etc ) of an international business network development.&lt;br&gt;&lt;br&gt;Dan is an unadulterated cross-domain technologist and a veteran entrepreneur with a strong worldwide business network developed through his entrepreneurial experience in more than 22 years in the mobile domain.&lt;br&gt;&lt;br&gt;Schedule&lt;br&gt;&lt;br&gt;12.15 pm Welcome – Rachel Gaessler&lt;br&gt;&lt;br&gt;12.30 pm How to build up and expand your international business network?– Dan Romescu&lt;br&gt;&lt;br&gt;13.00 pm Q&amp;A&lt;br&gt;&lt;br&gt;13.30 pm Snacking and networking&lt;br&gt;&lt;br&gt;Date of registration&lt;br&gt;&lt;br&gt;Please register before October 11th, 2019&lt;br&gt;&lt;br&gt;Registration via eventbrite&lt;br&gt;&lt;br&gt;About BusinessMentoring Luxembourg:&lt;br&gt;BusinessMentoring Luxembourg is a program offering business leaders a learning and development partnership with an experienced mentor over a period from 6 to 18 months. Thanks to mentorship, business leaders have improved their soft skills, broken their isolation and doubled the survival rate of their enterprise. Already 150 business leaders have been supported by a mentor! More info at www.businessmentoring.lu&lt;br&gt;&lt;br&gt;BusinessMentoring Luxembourg is an initiative launched by the Chamber of Commerce in 2010 and offered as one of the “one stop-shop services” provided by the House of Entrepreneurship.&lt;br&gt;&lt;br&gt;Please note: « En s’inscrivant à cet événement, les participants sont informés du fait qu’ils sont susceptibles de figurer sur des photographies et/ou images vidéo prises lors de l’événement et que les photos et/ou images vidéo sont susceptibles d’être publiées dans les différents supports de communication de la Chambre de Commerce (MERKUR, site internet, newsletter, réseaux sociaux…) et marquent leur accord. »&lt;br&gt;&lt;br&gt;&lt;br&gt;&lt;br&gt;https://www.facebook.com/events/479433956240337/</t>
  </si>
  <si>
    <t>https://www.google.com/calendar/event?eid=Xzc0cGo2YzlwNWtwajZkcG42a3FqOGRpMGM1bzZpYmprZDVtbWFiamNmNCBqbzh1MmxhY2huMzdnbml1dmxjNnJoM3QyZ0Bn&amp;ctz=Europe/Luxembourg</t>
  </si>
  <si>
    <t>Foundry Future: Improved work environments through AI</t>
  </si>
  <si>
    <t>Foundry Luxembourg</t>
  </si>
  <si>
    <t>To win in the marketplace you must first win in the workplace.' (Doug Conant). &lt;br&gt;&lt;br&gt;Our lunchtime talk will discuss perspectives on Human Resource Management and specifically the importance of motivated and engaged middle and top management.&lt;br&gt;The event will introduce a new innovation that combines Artificial Intelligence and Behavioral Science to create work environments that motivate people and improve performance.&lt;br&gt;&lt;br&gt;12.15&lt;br&gt;Introduction by Agnieskza Zajac, Managing Partner at Odgers Berndtson Luxembourg - International Executive Search &lt;br&gt;&lt;br&gt;12.25&lt;br&gt;Key Note by: Antonio Lorenzon, CMO at Beaconforce: “Understand WHY your people behave the way they do” &lt;br&gt;&lt;br&gt;13.00&lt;br&gt;Q/A followed by networking drinks &amp; fingerfood&lt;br&gt;&lt;br&gt;&lt;br&gt;&lt;br&gt;https://www.facebook.com/events/2509512122479521/</t>
  </si>
  <si>
    <t>https://www.google.com/calendar/event?eid=Xzc0cGo2YzlwNWtwajZkcG42a3FqOGRxMGM1bzZpYmprZDVtbWFiamNmNCBqbzh1MmxhY2huMzdnbml1dmxjNnJoM3QyZ0Bn&amp;ctz=Europe/Luxembourg</t>
  </si>
  <si>
    <t>Balanças Marques</t>
  </si>
  <si>
    <t>C'est avec plaisir que nous vous inviterons à participer à l'événement Balanças Marques qui se réalisera le 23 octobre 2019,à l'hôtel Novotel Luxembourg kirchberg. Comptant sur la Meilleure entreprise de pesage au Monde!&lt;br&gt;&lt;br&gt;https://www.facebook.com/events/406393020257952/</t>
  </si>
  <si>
    <t>https://www.google.com/calendar/event?eid=Xzc0cGo2YzlwNWtwajZkcG42a3FqOGUyMGM1bzZpYmprZDVtbWFiamNmNCBqbzh1MmxhY2huMzdnbml1dmxjNnJoM3QyZ0Bn&amp;ctz=Europe/Luxembourg</t>
  </si>
  <si>
    <t>Les administrateurs indépendants face aux outils numériques</t>
  </si>
  <si>
    <t>Les administrateurs sont les acteurs majeurs du développement des entreprises notamment dans le domaine du numérique. C'est sous leur impulsion que les activités des entreprises peuvent se digitaliser.&lt;br&gt;&lt;br&gt;Les personnes siégeant dans les conseils d'administration sont également appelées à utiliser des signatures électroniques pour signer des contrats et autres documents. Il est de leur responsabilité de vérifier que les documents correspondent aux bonnes pratiques avant d'engager la société et de vérifier que esignatures des tiers signataires sont valables.&lt;br&gt;&lt;br&gt;Ces outils présentent de nombreux avantages: rapidité des transmissions, sécurité de la signature lorsqu'elle est vérifiée, économie substantielle tant en matière de  coût (papier, timbres...) que de temps de traitement&lt;br&gt;&lt;br&gt;Objectif de la formation&lt;br&gt;&lt;br&gt;A l'issue de la formation, les administrateurs seront en mesure de:&lt;br&gt;- Identifier les points clés concernant la gestion des documents numériques&lt;br&gt;- Adopter une attitude permettant renforcer la protection des données et d'aborder les points importants concernant la cybersecurité&lt;br&gt;- Choisir, vérifier et valider le type de signatures électroniques en fonction des conditions d'utilisation&lt;br&gt;- Utiliser les outils adapter et définir les bonnes pratiques au niveau du conseil d'administration&lt;br&gt;- Connaître les évolutions prévues et probables de ces outils à court et moyen terme&lt;br&gt;&lt;br&gt;Durée de la formation&lt;br&gt;4 heures&lt;br&gt;&lt;br&gt;https://www.facebook.com/events/343557076589097/?event_time_id=343557089922429</t>
  </si>
  <si>
    <t>https://www.google.com/calendar/event?eid=Xzc0cGo2YzlwNWtwajZkcG42a3FqOGVhMGM1bzZpYmprZDVtbWFiamNmNCBqbzh1MmxhY2huMzdnbml1dmxjNnJoM3QyZ0Bn&amp;ctz=Europe/Luxembourg</t>
  </si>
  <si>
    <t>Hire Like A Startup, Finally!</t>
  </si>
  <si>
    <t>Paladium Co-Working Space</t>
  </si>
  <si>
    <t>Posting ads is good. Focusing on talent acquisition is better! With the multiplication of websites, platforms and networks to display your job offers, the number of applications received versus the number of interesting candidates can sometimes be disappointing.&lt;br&gt;&lt;br&gt;Learn how new techniques such as LinkedIn X-ray Search, Boolean Search Operators or Custom Search Engines are changing the game today. By adopting a new approach to sourcing, they help you take the lead in your search for new employees and talents.&lt;br&gt;&lt;br&gt;While reading books and articles you ask yourself more questions than you have answers? You need to recruit but don't know where to start? You can't find the people you're looking for?&lt;br&gt;&lt;br&gt;Sourcing specialist and entrepreneur, Gregory will address both sides of the problem. Firstly as the talent hunter who wants to identify the best profiles for his clients. Secondly as the manager who wants to form the best team to develop his company.&lt;br&gt;&lt;br&gt;This workshop is aimed at all entrepreneurs, startup founders and managers who take care of the recruitment directly and who wish to adopt new sourcing techniques.&lt;br&gt;&lt;br&gt;by Grégory Herbé founder of A-Player and former CEO of MyJobCompany (exit)&lt;br&gt;&lt;br&gt;Agenda&lt;br&gt;&lt;br&gt;12:00 to 12:30 pm: welcome &amp; registration&lt;br&gt;12:30 to 1:30 pm: workshop &amp; Q&amp;A&lt;br&gt;1:30 to 2:00 pm: walking lunch&lt;br&gt;&lt;br&gt;Location&lt;br&gt;&lt;br&gt;Paladium&lt;br&gt;10A, rue du Puits&lt;br&gt;L-2355 Luxembourg&lt;br&gt;&lt;br&gt;© Anna Katina / Silicon Luxembourg&lt;br&gt;&lt;br&gt;https://www.facebook.com/events/857913457944504/</t>
  </si>
  <si>
    <t>https://www.google.com/calendar/event?eid=Xzc0cGo2YzlwNWtwajZkcG42a3FqYWNhMGM1bzZpYmprZDVtbWFiamNmNCBqbzh1MmxhY2huMzdnbml1dmxjNnJoM3QyZ0Bn&amp;ctz=Europe/Luxembourg</t>
  </si>
  <si>
    <t>Concordia Open Door Event</t>
  </si>
  <si>
    <t>The Concordia Open Door event is the first in our annual series to discuss key trends in Cybersecurity and to share our work with our stakeholders.&lt;br&gt;&lt;br&gt;Register here: https://opendoor.concordia-h2020.eu/registration.html&lt;br&gt;&lt;br&gt;&lt;br&gt;&lt;br&gt;https://www.facebook.com/events/2330437180383026/</t>
  </si>
  <si>
    <t>https://www.google.com/calendar/event?eid=Xzc0cGo2YzlwNWtwajZkcG42a3FqYWNpMGM1bzZpYmprZDVtbWFiamNmNCBqbzh1MmxhY2huMzdnbml1dmxjNnJoM3QyZ0Bn&amp;ctz=Europe/Luxembourg</t>
  </si>
  <si>
    <t>Cyber Investors Day</t>
  </si>
  <si>
    <t>The event is the sixth edition of the ECSO Cybersecurity Business Matchmaking series designed to increase visibility of the European start-ups and SMEs and provide them with funding opportunities.&lt;br&gt;&lt;br&gt;Cyber Investors Day is jointly organized with SECURITYMADEIN.LU, the cybersecurity agency of the Ministry of the Economy of Luxembourg.&lt;br&gt;&lt;br&gt;During the event, the most promising European cybersecurity start-ups and SMEs will have a chance to pitch their innovative cybersecurity solutions and to hold business-to-business meetings with influential investors.&lt;br&gt;&lt;br&gt;https://www.facebook.com/events/846995785686344/</t>
  </si>
  <si>
    <t>https://www.google.com/calendar/event?eid=Xzc0cGo2YzlwNWtwajZkcG42a3FqYWQyMGM1bzZpYmprZDVtbWFiamNmNCBqbzh1MmxhY2huMzdnbml1dmxjNnJoM3QyZ0Bn&amp;ctz=Europe/Luxembourg</t>
  </si>
  <si>
    <t>https://www.google.com/calendar/event?eid=Xzc0cGo2YzlwNWtwajZkcG82MHMzOGRxMGM1bzZpYmprZDVtbWFiamNmNCBqbzh1MmxhY2huMzdnbml1dmxjNnJoM3QyZ0Bn&amp;ctz=Europe/Luxembourg</t>
  </si>
  <si>
    <t>Paris to London 2019</t>
  </si>
  <si>
    <t>Luxembourg Techbikers Benelux Meetup
Friday, July 19 at 7:00 AM
Paris to London is on this year. Who's going?https://techbikers.com/rides/24/paris-to-london-2019 (note you'll have to sign up on the TechBikers site ...
https://www.meetup.com/Luxembourg-Techbikers-Benelux-Meetup/events/259591176/</t>
  </si>
  <si>
    <t>03/20/2019 03:25:13.000Z</t>
  </si>
  <si>
    <t>https://www.google.com/calendar/event?eid=NzJrNzNyY3VydWMycG11YWtqMXZydGl2cDMgenphZXJvY2FsLmx1eGVtYm91cmdzZWwxQG0&amp;ctz=Europe/Luxembourg</t>
  </si>
  <si>
    <t>New Space Show - Monaco Fairmont Hotel</t>
  </si>
  <si>
    <t>Fairmont Hotel (12 Avenue des Spélugues, Monaco, AL, Monaco)</t>
  </si>
  <si>
    <t>Luxembourg Space Tech Angels
Thursday, October 17 at 8:00 AM
This is a new conference from Proximum, the organizer behind Paris Space Week. The aim it to gather "actors in innovation, disruptive technologies, ne...
https://www.meetup.com/Luxembourg-SpaceTech-Angels/events/260440417/</t>
  </si>
  <si>
    <t>04/24/2019 05:47:19.000Z</t>
  </si>
  <si>
    <t>https://www.google.com/calendar/event?eid=MGc1ZGhwc2plbHN1NWxsNGQ3OXIwY2E1ZXAgenphZXJvY2FsLmx1eGVtYm91cmdzZWwxQG0&amp;ctz=Europe/Luxembourg</t>
  </si>
  <si>
    <t>11th European CubeSat Symposium in Luxembourg</t>
  </si>
  <si>
    <t>Luxembourg Space Tech Angels
Wednesday, September 11 at 8:00 AM
The European CubeSat Symposium invites the submission of abstracts for presentations and posters addressing original research regarding CubeSat techno...
https://www.meetup.com/Luxembourg-SpaceTech-Angels/events/260534800/</t>
  </si>
  <si>
    <t>04/24/2019 05:47:20.000Z</t>
  </si>
  <si>
    <t>https://www.google.com/calendar/event?eid=MHI3aDUwZzBuMXZiN3BmcGRmNTFjdTJxdXEgenphZXJvY2FsLmx1eGVtYm91cmdzZWwxQG0&amp;ctz=Europe/Luxembourg</t>
  </si>
  <si>
    <t>Space Resources Week - World Space Week 2019</t>
  </si>
  <si>
    <t>Luxembourg Space Tech Angels
Monday, October 7 at 9:00 AM
The United Nations General Assembly declared in 1999 that World Space Week (WSW) will be held each year from October 4-10. The dates were in recogniti...
https://www.meetup.com/Luxembourg-SpaceTech-Angels/events/260611603/</t>
  </si>
  <si>
    <t>https://www.google.com/calendar/event?eid=NGQ2MnBkczdwOXNrZjNkcjc4dGJhNmhpcGwgenphZXJvY2FsLmx1eGVtYm91cmdzZWwxQG0&amp;ctz=Europe/Luxembourg</t>
  </si>
  <si>
    <t xml:space="preserve">SAVE THE DATE! GOVSATCOM Conference Luxembourg  20.02.20 </t>
  </si>
  <si>
    <t>European Convention Center Luxembourg (ECCL) (4 Place de l'Europe, Luxembourg, Luxembourg 1499)</t>
  </si>
  <si>
    <t>Luxembourg Space Tech Angels
Thursday, February 20 at 8:00 AM
The following is cut from a newsletter from the GOVSATCOM team: "After this year's successful GOVSATCOM Conference, we are happy to announce that the ...
https://www.meetup.com/Luxembourg-SpaceTech-Angels/events/260908574/</t>
  </si>
  <si>
    <t>05/08/2019 13:07:09.000Z</t>
  </si>
  <si>
    <t>https://www.google.com/calendar/event?eid=MmVhc3V1c245N2MycW9qdDQ1Y2VrcmdhdmYgenphZXJvY2FsLmx1eGVtYm91cmdzZWwxQG0&amp;ctz=Europe/Luxembourg</t>
  </si>
  <si>
    <t>Blockchain Training -Part I- From A to Z in the Bitcoin and Ethereum blockchain</t>
  </si>
  <si>
    <t>Luxembourg (, Luxembourg, Luxembourg)</t>
  </si>
  <si>
    <t>LëtzBlock - Luxembourg Blockchain &amp; DLT Association asbl
Wednesday, July 3 at 7:00 PM
Blockchain TrainingTrainer: Yohan Maurin 3 July, from 19:00Part (1)Theory « From A to Z in the Bitcoin and Ethereum blockchain »The goal of this meet-...
https://www.meetup.com/LetzBlock-Luxembourg-Blockchain-DLT/events/261740434/</t>
  </si>
  <si>
    <t>05/29/2019 01:12:37.000Z</t>
  </si>
  <si>
    <t>https://www.google.com/calendar/event?eid=M3Fnb2IzZ2tyNTlsYzNxdDlzZ2plOHRzaG8genphZXJvY2FsLmx1eGVtYm91cmdzZWwxQG0&amp;ctz=Europe/Luxembourg</t>
  </si>
  <si>
    <t>CoderDojoLu
Thursday, July 4 at 6:00 PM
This is the weekly CoderDojo in Luxembourg at the Level2 hackerspace.  It is intended for 12-18 year olds, but younger kids are welcome too.  The dojo...
https://www.meetup.com/CoderDojoLu/events/jrxnbmyzkbgb/...
Link: https://www.meetup.com/CoderDojoLu/events/jrxnbmyzkbgb/</t>
  </si>
  <si>
    <t>06/28/2019 08:09:58.000Z</t>
  </si>
  <si>
    <t>https://www.google.com/calendar/event?eid=NWluZDBrc2sxNXBmbzRtcThnazE0NzZyYXAgenphZXJvY2FsLmx1eGVtYm91cmdzZWwxQG0&amp;ctz=Europe/Luxembourg</t>
  </si>
  <si>
    <t>Apprendre à parler en public - Toastmasters Luxembourg
Thursday, July 4 at 7:00 PM
Ensemble, nous pratiquons la METHODE TOASTMASTERS, un programme pour la prise de parole en public et le leadership. S’AMÉLIORER implique de la motivat...
https://www.meetup.com/Club-Toastmasters-Les-Orateurs-du-Jeudi-Luxembourg/events/zmgfmqyzkbgb/...
Link: https://www.meetup.com/Club-Toastmasters-Les-Orateurs-du-Jeudi-Luxembourg/events/zmgfmqyzkbgb/</t>
  </si>
  <si>
    <t>06/28/2019 08:10:01.000Z</t>
  </si>
  <si>
    <t>https://www.google.com/calendar/event?eid=MGpra2k0NmlxNGc5a2NqZmZtc21nZXJhM2ggenphZXJvY2FsLmx1eGVtYm91cmdzZWwxQG0&amp;ctz=Europe/Luxembourg</t>
  </si>
  <si>
    <t>Meetup Bitcoins Blockchains Luxembourg
Tuesday, July 9 at 6:00 PM
Coinplus Solo, Zero Electronic physical proof of key.Available on Amazon.fr Best,Yves-Laurent
https://www.meetup.com/Meetup-Bitcoins-Blockchains-Luxembourg/events/261100912/...
Link: https://www.meetup.com/Meetup-Bitcoins-Blockchains-Luxembourg/events/261100912/</t>
  </si>
  <si>
    <t>06/28/2019 08:10:15.000Z</t>
  </si>
  <si>
    <t>https://www.google.com/calendar/event?eid=MGpkMjVsOGFpZ2E2cWd1cDU1dW83aWVrYTEgenphZXJvY2FsLmx1eGVtYm91cmdzZWwxQG0&amp;ctz=Europe/Luxembourg</t>
  </si>
  <si>
    <t>DevOps Café Luxembourg
Tuesday, July 9 at 7:00 PM
Very important, please note that this meet-up is automatically canceled if there is less than 12 participants.
https://www.meetup.com/DevOps-Cafe-Luxembourg/events/hrhswpyzkbmb/...
Link: https://www.meetup.com/DevOps-Cafe-Luxembourg/events/hrhswpyzkbmb/</t>
  </si>
  <si>
    <t>06/28/2019 08:10:19.000Z</t>
  </si>
  <si>
    <t>https://www.google.com/calendar/event?eid=MjQ2OGZ0c3JqMTN2Y2M1aGp1amRrbmdjcmggenphZXJvY2FsLmx1eGVtYm91cmdzZWwxQG0&amp;ctz=Europe/Luxembourg</t>
  </si>
  <si>
    <t>Toastmasters – master the art of public speaking
Tuesday, July 9 at 7:00 PM
Casemates is one of Luxembourg's English-speaking Toastmasters clubs - here you’ll find a supportive and friendly environment which will allow you to ...
Price: 2.00 EUR
https://www.meetup.com/Public-Speaking-Casemates-Toastmasters/events/258237040/...
Link: https://www.meetup.com/Public-Speaking-Casemates-Toastmasters/events/258237040/</t>
  </si>
  <si>
    <t>06/28/2019 08:10:23.000Z</t>
  </si>
  <si>
    <t>https://www.google.com/calendar/event?eid=NnRzZXJqbWt2cm1lczJkdDNmNWNyMjg2dGogenphZXJvY2FsLmx1eGVtYm91cmdzZWwxQG0&amp;ctz=Europe/Luxembourg</t>
  </si>
  <si>
    <t>LPEA Farewell Party</t>
  </si>
  <si>
    <t>The LPEA hosts a Farewell Party to honour and thank Paul Junck for his long standing commitment with LPEA. Now departing for retirement, we invite all our members to join us for a last toast to celebrate the associations' achievements under his leadership. 
Event restricted to Members of LPEA and selected guests.
https://www.eventbrite.com/e/lpea-farewell-party-tickets-623092727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10:28.000Z</t>
  </si>
  <si>
    <t>https://www.google.com/calendar/event?eid=MDJpbmdrczZydDQwMmM1N280ZzlpaDZmMW8genphZXJvY2FsLmx1eGVtYm91cmdzZWwxQG0&amp;ctz=Europe/Luxembourg</t>
  </si>
  <si>
    <t>Public Lecture: Prof. Peer Bork, European Molecular Biology Laboratory Heidelberg</t>
  </si>
  <si>
    <t>Prof. Peer Bork from the European Molecular Biology Laboratory Heidelberg will present “Tracing the invisible life in us and on our planet:  The world of microbes”
Professor Peer Bork is senior group leader and head (with C. Müller) of the Structural and Computational Biology unit at EMBL, a European research organization with headquarters in Heidelberg, where he also serves as strategic head of bioinformatics. In addition, he holds appointments at the Max-Delbrück-Center for Molecular Medicine in Berlin and the university of Würzburg. 
Dr. Bork received his PhD in Biochemistry (1990) and his Habilitation in Theoretical Biophysics (1995). He works in various areas of computational and systems biology with a focus on function prediction, comparative analysis and data integration. He has published more than 60 research articles in international, peer-reviewed journals, among them more than 80 in Nature, Science or Cell.
According to ISI (analyzing 10 years spans), Dr. Bork was for many years the most cited European researcher in Molecular Biology and Genetics and is among the top 5 worldwide in Biochemistry and Biology. He is on the editorial board of a number of journals including Science and functions as senior editor of the journal Molecular Systems Biology.
Dr. Bork co-founded five successful biotech companies, two of which went public. More than 40 of his former associates now hold professorships or other group leader positions in prominent institutions all over the world. He received a number of awards, among them the "Nature award for creative mentoring" for his achievements in nurturing and stimulating young scientists and the prestigious "Royal Society and Académie des Sciences Microsoft award" for the advancement of science using computational methods. Dr. Bork obtained two competitive ERC advanced investigator grants and is elected member of the German national academy of sciences (Leopoldina), the European molecular biology organization (EMBO) and the Academia Europaea.
https://www.eventbrite.co.uk/e/public-lecture-prof-peer-bork-european-molecular-biology-laboratory-heidelberg-tickets-600704814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8:10:32.000Z</t>
  </si>
  <si>
    <t>https://www.google.com/calendar/event?eid=M2M5OTE5c3BqdGE3MnVjcmg5bmNqcDJhaWEgenphZXJvY2FsLmx1eGVtYm91cmdzZWwxQG0&amp;ctz=Europe/Luxembourg</t>
  </si>
  <si>
    <t>CoderDojoLu
Thursday, July 11 at 6:00 PM
This is the weekly CoderDojo in Luxembourg at the Level2 hackerspace.  It is intended for 12-18 year olds, but younger kids are welcome too.  The dojo...
https://www.meetup.com/CoderDojoLu/events/jrxnbmyzkbpb/...
Link: https://www.meetup.com/CoderDojoLu/events/jrxnbmyzkbpb/</t>
  </si>
  <si>
    <t>06/28/2019 08:10:41.000Z</t>
  </si>
  <si>
    <t>https://www.google.com/calendar/event?eid=MjQ3ZHFrdDdsNjZmYXFxaXJxcGhsODg0OW4genphZXJvY2FsLmx1eGVtYm91cmdzZWwxQG0&amp;ctz=Europe/Luxembourg</t>
  </si>
  <si>
    <t>Blockchain Training - Part 2 - Your first smart contract &amp; token</t>
  </si>
  <si>
    <t>LëtzBlock - Luxembourg Blockchain &amp; DLT Association asbl
Thursday, July 11 at 7:00 PM
Blockchain TrainingTrainer: Yohan Maurin 3 July, from 19:00Part (1)Theory « From A to Z in the Bitcoin and Ethereum blockchain »The goal of this meet-...
https://www.meetup.com/LetzBlock-Luxembourg-Blockchain-DLT/events/261740491/...
Link: https://www.meetup.com/LetzBlock-Luxembourg-Blockchain-DLT/events/261740491/</t>
  </si>
  <si>
    <t>06/28/2019 08:10:45.000Z</t>
  </si>
  <si>
    <t>https://www.google.com/calendar/event?eid=NzJocnVxZDRxczg1ZXQxaHBhMnRuMDFoZWogenphZXJvY2FsLmx1eGVtYm91cmdzZWwxQG0&amp;ctz=Europe/Luxembourg</t>
  </si>
  <si>
    <t>How flashback PDB works in 18c</t>
  </si>
  <si>
    <t>LUXOUG - Luxembourg Oracle User Group
Thursday, August 1 at 7:00 PM
Enjoy this webinar delivered by an OCM and Oracle Ace Director.
https://www.meetup.com/LUXOUG-Luxembourg-Oracle-User-Group/events/263216596/</t>
  </si>
  <si>
    <t>08/02/2019 15:10:06.000Z</t>
  </si>
  <si>
    <t>https://www.google.com/calendar/event?eid=NmRxazBzY2dsMDI2bnNyanEzcTh2Y3RsczEgenphZXJvY2FsLmx1eGVtYm91cmdzZWwxQG0&amp;ctz=Europe/Luxembourg</t>
  </si>
  <si>
    <t>Oracle golden gate microservices overview with demo</t>
  </si>
  <si>
    <t>LUXOUG - Luxembourg Oracle User Group
Thursday, August 8 at 7:00 PM
https://www.meetup.com/LUXOUG-Luxembourg-Oracle-User-Group/events/263282184/</t>
  </si>
  <si>
    <t>08/02/2019 15:10:08.000Z</t>
  </si>
  <si>
    <t>https://www.google.com/calendar/event?eid=MXJ2YjEwaGQ5MmYyN3ZvN2U2ajgzNjRtY24genphZXJvY2FsLmx1eGVtYm91cmdzZWwxQG0&amp;ctz=Europe/Luxembourg</t>
  </si>
  <si>
    <t>Test my App - Europe
Monday, July 29 at 7:00 PM
• What we'll doDuring this meetup, you'll have 15mins to present your application, software or website and lay out the tests that you want participant...
https://www.meetup.com/Test-my-app-Luxembourg/events/rqrvdpyzkbmc/...
Link: https://www.meetup.com/Test-my-app-Luxembourg/events/rqrvdpyzkbmc/</t>
  </si>
  <si>
    <t>08/02/2019 15:11:09.000Z</t>
  </si>
  <si>
    <t>https://www.google.com/calendar/event?eid=NDRkbnRhZDA5dmsyYmMwdTFkdjJ0N2pva3UgenphZXJvY2FsLmx1eGVtYm91cmdzZWwxQG0&amp;ctz=Europe/Luxembourg</t>
  </si>
  <si>
    <t>CoderDojoLu
Thursday, August 1 at 6:00 PM
This is the weekly CoderDojo in Luxembourg at the Level2 hackerspace.  It is intended for 12-18 year olds, but younger kids are welcome too.  The dojo...
https://www.meetup.com/CoderDojoLu/events/jrxnbmyzlbcb/...
Link: https://www.meetup.com/CoderDojoLu/events/jrxnbmyzlbcb/</t>
  </si>
  <si>
    <t>08/02/2019 15:11:20.000Z</t>
  </si>
  <si>
    <t>https://www.google.com/calendar/event?eid=M2R2OXZjdWNnMDA4czd0NDcwcnVxcWZmanEgenphZXJvY2FsLmx1eGVtYm91cmdzZWwxQG0&amp;ctz=Europe/Luxembourg</t>
  </si>
  <si>
    <t>Webtalk Invite Day - Luxembourg - Luxembourg</t>
  </si>
  <si>
    <t>Let's meet worldwide every first day of the month to share our love for Webtalk, the new social media, and invite our neighbours, friends and the passers-by to join!
Click here to see a list of all events worldwide.
If you are already in Webtalk, come and meet other Webtalkers, share your passion for Webtalk, exchange the latest tips and tricks, and come to invite the passers-by to join your team!
If you are not yet in Webtalk, or don't even know what Webtalk is about, come and see what Webtalk can do for you, we will be there to assist you in your first steps on this amazing social network!
The only rule is: BE CREATIVE!
If you are an artist, you can show your passion for Webtalk by organizing a happening!
If you are a musician, why not play a song about Webtalk?
Picnics are welcome too.
Don't forget to take pictures of the event to publish on Webtalk and other social media! Send your pictures to hello@webtalkstars.com with the date and the place of the event!
If you want to become a local organizer for this event, please use the contact form bellow or drop a message to hello@webtalkstars.com
#webtalk2019 #webtalk2020 #webtalkstars #deletefacebook #deletelinkedin
https://www.eventbrite.com/e/webtalk-invite-day-luxembourg-luxembourg-tickets-635499124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1:30.000Z</t>
  </si>
  <si>
    <t>https://www.google.com/calendar/event?eid=MWFrdTJia3NmYmk5bWQwcGQwZm5kMnI5ZnIgenphZXJvY2FsLmx1eGVtYm91cmdzZWwxQG0&amp;ctz=Europe/Luxembourg</t>
  </si>
  <si>
    <t>SYN2cat - HackerSpace (87, route de Thionville, Luxembourg, Luxembourg)</t>
  </si>
  <si>
    <t>CoderDojoLu
Thursday, August 8 at 6:00 PM
This is the weekly CoderDojo in Luxembourg at the Level2 hackerspace.  It is intended for 12-18 year olds, but younger kids are welcome too.  The dojo...
https://www.meetup.com/CoderDojoLu/events/263505797/...
Link: https://www.meetup.com/CoderDojoLu/events/263505797/</t>
  </si>
  <si>
    <t>08/02/2019 15:11:37.000Z</t>
  </si>
  <si>
    <t>https://www.google.com/calendar/event?eid=MG52M2o2cGI0ZGtkdjJsbHZqOWltMHZqMmsgenphZXJvY2FsLmx1eGVtYm91cmdzZWwxQG0&amp;ctz=Europe/Luxembourg</t>
  </si>
  <si>
    <t>Jenkins-X - CD for the Kloud - Gerd Aschemann</t>
  </si>
  <si>
    <t>Java User Group Saarland (jugsaar)
Thursday, August 8 at 6:00 PM
Für dieses Event freuen wir uns Gerd Aschemann bei uns begrüßen zu dürfen. Gerd wird uns das Tool Jenkins-X vorstellen und zeigen wie man damit im Han...
https://www.meetup.com/Java-User-Group-Saarland-jugsaar/events/262962734/...
Link: https://www.meetup.com/Java-User-Group-Saarland-jugsaar/events/262962734/</t>
  </si>
  <si>
    <t>08/02/2019 15:11:42.000Z</t>
  </si>
  <si>
    <t>https://www.google.com/calendar/event?eid=MXZrb2kzN2U3Y2c5YjkxZDk3bzF1a2JmZW4genphZXJvY2FsLmx1eGVtYm91cmdzZWwxQG0&amp;ctz=Europe/Luxembourg</t>
  </si>
  <si>
    <t>LunchTime Learning-Executive EducationA Mini-Series of Executive LunchTime Learning Sessions
The series is composed of four separate sessions and different topics. Sessions can be enjoyed individually or as a combined series. Each session is a 90-minute long intervention where—based on an initial introduction of models, literature and practical examples—we work on the understanding of those learnings. Through discussions between participants and instructor, participants learn to recognize how they can use material in the context of their own organization and apply concepts in their professional environment.
SERIES STRUCTURE &amp; CONTENT
Session 1: Design Thinking Fundamentals - May 16, 2019Understanding the Design Thinking principle and process. Reflection on the conditions for the application of Design Thinking and identify how and when to use different problem solving techniques.
Session 2: Fully Engaging Your Teams - June 6, 2019Reflect on engagement principles in the day-to-day of organizations and identify how their own level of engagement can be improved. Apply concepts to help effectuate engagement or diminish dis-engagement.
Session 3: Managing Change Under Uncertainty - August 8, 2019 The importance of the effect of uncertainty in everyday management. Where to apply mechanisms to help cope with the effects of uncertainty in the change management context.
The Jack Welch College of Business Executive Education Program is targeted at those who desire to become the best version of themselves. With guidance from our highly experienced faculty experts you can deepen your managerial and leadership skill set. Combining knowledge, innovation, reflection and project-based learning, our interactive seminars could be the key to unlocking your new way of thinking.
WHO IS THE LUNCHTIME LEARNING SERIES FOR?
All participants are welcome, but this series is designed with a particular emphasis on the executive professional that may have a curiosity about any of the following:
Understand how we can deal with managing change in general
Get a grasp of what Design Thinking is and get a flavor for some of the ideation techniques
Learn how to fully engage teams in organizations
Influencing skills from unconventional approaches for positive causes
EXECUTIVE EDUCATION CONCEPT 
Knowledge &amp; InnovationAs a university-based Business School, we have access to the latest knowledge. Focusing on practice related concepts, models, insights and tools in managerial and leadership skills. Pushing the boundaries of knowledge and stimulating innovative thinking.
Project-Based LearningUsing methods varying from real life projects to concise assignments, cases and simulation games allowing you to gain insights that are directly applicable to your position.
Interaction &amp; ReflectionsA diverse set of perspectives across industries, professional experiences, and academic disciplines—from faculty and participants—are key components of our applied learning approach. Learn by sharing new insights, challenging assumptions, and introducing new ways of the thinking. 
LOCATION &amp; TIMES
Lunchtime (12:00-1:45 PM)
Chamber of Commerce (training center)Luxembourg-Kirchberg (parking provided)
WHEN DO I NEED TO REGISTER?
Deadline Session 1: Tuesday, May 14, 2019Session 2: Design Thinking Fundamentals - May 16, 2019
Deadline Session 2: Monday, June 3, 2019Session 3: Fully Engaging Your Teams - June 6, 2019
Deadline Session 3: Monday, August 5, 2019Session 4: Managing Change Under Uncertainty - August 8, 2019
HOW MUCH DOES THE LUNCHTIME LEARNING SERIES COST?
1 Session: €150(Price includes lunch, learning materials and processing fees)
2 Sessions: €270(Price includes lunch, learning materials and processing fees)
3 Sessions: €380(Price includes lunch, learning materials and processing fees)
PAYMENT &amp; CANCELLATION
Payment is due upon registration. Your space is secured upon receipt of full payment.
CANCELLATION POLICY
We understand that business professionals occasionally have changes in plans or schedules that will result in their not being able to attend a session as planned. If you wish to cancel and receive a full refund, you must submit your request in writing 10 business days prior to the session date. Cancellation requests are valid only upon the Jack Welch College of Business confirming receipt of your request. For more information about cancellation policies or assistance with the registration process, please contact: Alexandra Lewis (alewis@shu.lu) or Joshua John Dhillon (jdhillon@shu.lu).
https://www.eventbrite.com/e/lunchtime-learning-executive-education-tickets-5935810168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1:46.000Z</t>
  </si>
  <si>
    <t>https://www.google.com/calendar/event?eid=MzB0bGp1YmQycHV2MHNyYjg0ZzkzNnI5Y2UgenphZXJvY2FsLmx1eGVtYm91cmdzZWwxQG0&amp;ctz=Europe/Luxembourg</t>
  </si>
  <si>
    <t>DevOps Café Luxembourg
Tuesday, August 13 at 7:00 PM
Very important, please note that this meet-up is automatically canceled if there is less than 12 participants.
https://www.meetup.com/DevOps-Cafe-Luxembourg/events/hrhswpyzlbrb/...
Link: https://www.meetup.com/DevOps-Cafe-Luxembourg/events/hrhswpyzlbrb/</t>
  </si>
  <si>
    <t>08/02/2019 15:11:54.000Z</t>
  </si>
  <si>
    <t>https://www.google.com/calendar/event?eid=NTVqanM3bWllbzRyaXZpdnRmamp1ZmRyYmMgenphZXJvY2FsLmx1eGVtYm91cmdzZWwxQG0&amp;ctz=Europe/Luxembourg</t>
  </si>
  <si>
    <t>Apprendre à parler en public - Toastmasters Luxembourg
Thursday, August 15 at 7:00 PM
Ensemble, nous pratiquons la METHODE TOASTMASTERS, un programme pour la prise de parole en public et le leadership. S’AMÉLIORER implique de la motivat...
https://www.meetup.com/Club-Toastmasters-Les-Orateurs-du-Jeudi-Luxembourg/events/261136581/...
Link: https://www.meetup.com/Club-Toastmasters-Les-Orateurs-du-Jeudi-Luxembourg/events/261136581/</t>
  </si>
  <si>
    <t>08/02/2019 15:11:58.000Z</t>
  </si>
  <si>
    <t>https://www.google.com/calendar/event?eid=MXZnMHR0bGFoZm1jNG52MWs1MjJjc3BxdjcgenphZXJvY2FsLmx1eGVtYm91cmdzZWwxQG0&amp;ctz=Europe/Luxembourg</t>
  </si>
  <si>
    <t>StartupBlink Luxembourg
Wednesday, August 21 at 7:00 PM
Learn about innovative startup projects, and pitch yours!Get advice from startup founders and experts.Gain confidence and prepare to impress people at...
https://www.meetup.com/StartupBlink-Luxembourg/events/gszhtqyzlbcc/...
Link: https://www.meetup.com/StartupBlink-Luxembourg/events/gszhtqyzlbcc/</t>
  </si>
  <si>
    <t>08/02/2019 15:12:04.000Z</t>
  </si>
  <si>
    <t>https://www.google.com/calendar/event?eid=MHM3cnNtMGRkbzZqZDVkYmYybjJkYzZhMTYgenphZXJvY2FsLmx1eGVtYm91cmdzZWwxQG0&amp;ctz=Europe/Luxembourg</t>
  </si>
  <si>
    <t>CoderDojoLu
Thursday, August 22 at 6:00 PM
This is the weekly CoderDojo in Luxembourg at the Level2 hackerspace.  It is intended for 12-18 year olds, but younger kids are welcome too.  The dojo...
https://www.meetup.com/CoderDojoLu/events/263505803/...
Link: https://www.meetup.com/CoderDojoLu/events/263505803/</t>
  </si>
  <si>
    <t>08/02/2019 15:12:08.000Z</t>
  </si>
  <si>
    <t>https://www.google.com/calendar/event?eid=MWo4ZTI2c3NkcDJtazBpaDIzbnVna2ZwdTEgenphZXJvY2FsLmx1eGVtYm91cmdzZWwxQG0&amp;ctz=Europe/Luxembourg</t>
  </si>
  <si>
    <t>Présentation des enjeux de la transformation numérique pour les entreprises</t>
  </si>
  <si>
    <t>Objectifs de la présentation
Digits Solutions va vous présenter en 20 minutes les enjeux de la transformation digital puor les entreprises dans les domaines suivants:
Gestion
Communication
Fonction financière
Informatique
Cette présentation s'adresse principalement:
Aux dirigeants
Aux administrateurs indépendants
Aux professionnels du chiffre: experts comptables, comptable, auditeur et réviseur d'entreprise.
Aux professionnels du recrutement et des ressources humaines: directeur des ressources humaines, cabinet de conseil.
Aux consultants
https://www.eventbrite.com/e/inscription-presentation-des-enjeux-de-la-transformation-numerique-pour-les-entreprises-64958747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2:16.000Z</t>
  </si>
  <si>
    <t>https://www.google.com/calendar/event?eid=MWpiMnU2cjVwOXU4NHNscWR1dmtibWt2cWkgenphZXJvY2FsLmx1eGVtYm91cmdzZWwxQG0&amp;ctz=Europe/Luxembourg</t>
  </si>
  <si>
    <t>Masterclass Agenda: 
✔️What is Innovation? Digital Health Innovation?
✔️Strategies to overcome innovation obstacles
✔️Metrics to measure the impact of your innovation
✔️Specific tactics to de-risk innovation
✔️How to thrive as a startup team in the digital health sphere
✔️Use cases, Q&amp;A, and open discussion!
Major Takeaways:
The masterclass will be conducted online via zoom platform
You will receive the slides and recording post-event
Certificate of Attendance powered by Techversity Program
Anchor time: 7 PM CST
Who needs to attend?✔️Entrepreneurs at early-stage of their startup (esp. mHealth)✔️Managers who are committed to solving healthcare problems creatively✔️UX designers tackling health-related design challenges
Who am I? 
In one word: Polymath.
Recipient of Donald Lindberg Award in Health IT innovation – MU School of Medicine, 2019
Peer Reviewer at IEEE Journal of Biomedical &amp; Health Informatics (JBHI)
Peer Reviewer at Journal for Medical Internet Research (JMIR)
Public Speaker: USA, Hong Kong, Malaysia, Morocco, Philippines (+30 talks)
Author of “Gamified Psychosphere”
HIT | Design Thinking Consultant at Medverse Lab
A holder of Engineering Diploma in Manufacturing Engineering and Management with Specialization in Biomedical Engineering
Advanced Degree (MS.PhD) in Health Informatics
Industrial Background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master-digital-health-innovation-tickets-6586110132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2:29.000Z</t>
  </si>
  <si>
    <t>https://www.google.com/calendar/event?eid=MTgzZ280MzQwbm51NDJuZGtoYTFkdG1lZ28genphZXJvY2FsLmx1eGVtYm91cmdzZWwxQG0&amp;ctz=Europe/Luxembourg</t>
  </si>
  <si>
    <t>Ukraine-Luxembourg Business Club asbl is glad to invite you to the Second Ukraine – Luxembourg Technology Forum that will take place on September 16, 2019 at the premises of the Chamber of Commerce of Luxembourg.
The Second Ukraine – Luxembourg Technology Forum will bring technology leaders together in the Grand Duchy of Luxembourg on key spheres: space industry, cyber security and fintech. The Forum will feature the industry leaders and startup CEOs to share knowledge and exchange experiences on major trends and opportunities in these spheres.
Reasons why this is an unmissable event
Attend the conference - learn about industry trends and the latest developments in the cyber security, fintech and outsourcing
Get ideas and key references that you can use in your day-to-day business to support your growth and success
Network with senior representatives of the technology community 
https://www.eventbrite.co.uk/e/second-annual-ukraine-luxembourg-technology-forum-tickets-610982023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2:38.000Z</t>
  </si>
  <si>
    <t>https://www.google.com/calendar/event?eid=MjluYjFtcDRhYm5nOXMzbm8xam9nYWw5ZHIgenphZXJvY2FsLmx1eGVtYm91cmdzZWwxQG0&amp;ctz=Europe/Luxembourg</t>
  </si>
  <si>
    <t>Go Digital – How to transform your website into a lead generation machine –  ENG</t>
  </si>
  <si>
    <t xml:space="preserve">
Level 1
Awareness-raising workshop : for those having little knowledge in the given topic.
In this two-hour workshop, you will learn how to use digital marketing strategies and tactics to attract the right people, how to convert your visitors into leads, and then how to start the conversations that close deals. Laurent Maillard will teach you methods and show you tools to help you on this journey in order to have a better understanding of how today's web works and to give you multiple ideas to implement on your own digital marketing. 
The Chamber of Commerce car park (7 rue Alcide de Gasperi - Kirchberg, 2981 Luxembourg) is at your disposal free of charge.
Go Digital, a program developed by the House of Entrepreneurship of the Chamber of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 By registering for this event, you agree that the House of Entrepreneurship and moderators will consult the list of participants for follow-up purposes. »
« By registering for this event participants are hereby informed that they are likely to appear on photographs / image video taken at the event and indicate / give their approval / consent. These are intended to be published in print and/or digital media published by Chambre de Commerce (MERKUR, website, newsletter, social media…). »
https://www.eventbrite.com/e/go-digital-how-to-transform-your-website-into-a-lead-generation-machine-eng-tickets-6551052474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2:44.000Z</t>
  </si>
  <si>
    <t>https://www.google.com/calendar/event?eid=MnZrZTU0Nmk2NmdhYmE4bXF0b2p2ZjZsYjMgenphZXJvY2FsLmx1eGVtYm91cmdzZWwxQG0&amp;ctz=Europe/Luxembourg</t>
  </si>
  <si>
    <t>Go Digital - Change management ? Un facteur clés à prendre en compte dans votre transformation digitale  - FR</t>
  </si>
  <si>
    <t xml:space="preserve">
Level 1
Atelier de sensibilisation pour les personnes ayant peu de connaissances pour cette thématique
Aujourd’hui le terme de transformation digitale marque tous nos esprits. Mais avant de vous intéresser à ce phénomène, avez-vous pensé aux changements que cela entraîneraient dans votre entreprise ?
À la fin de ce workshop, vous pourrez identifier quels facteurs humains prendre en compte dans votre processus de transformation digitale.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 En vous inscrivant à cet event, vous acceptez que la House of Entrepreneurship et animateurs de la session consultent la liste des participants, à des fins de suivi. »
« En s’inscrivant à cet événement, les participants sont informés du fait qu’ils sont susceptibles de figurer sur des photographies et/ou images vidéo prises lors de l’événement et que les photos et/ou images vidéo sont susceptibles d’être publiées  dans les différents supports de communication de la Chambre de Commerce (MERKUR, site internet, newsletter, réseaux sociaux…) et marquent leur accord. » 
https://www.eventbrite.com/e/go-digital-change-management-un-facteur-cles-a-prendre-en-compte-dans-votre-transformation-digitale-tickets-655105789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2:49.000Z</t>
  </si>
  <si>
    <t>https://www.google.com/calendar/event?eid=MThwbDAxM2V0N3BkNjI5bjBlcHJrdjRhcDUgenphZXJvY2FsLmx1eGVtYm91cmdzZWwxQG0&amp;ctz=Europe/Luxembourg</t>
  </si>
  <si>
    <t>Atelier Google Cloud Platform par SFEIR - session de Luxembourg</t>
  </si>
  <si>
    <t>Découvrez tout le potentiel de Google Cloud Platform
Et si l'on vous disait que vous pouvez prévoir le futur grâce au Cloud ? SFEIR, en collaboration avec Google Cloud, organise pour vous une journée de présentations, de démonstrations et de cas concrets pour vous expliquer comment tirer parti de toute la puissance du Cloud. Bénéficiez de plus de 10 ans de retours d'expérience de pratique du Cloud, et découvrez les applications possible de Google Cloud Platform.
L'Atelier Google Cloud Platform, c'est une journée complète animée par Didier Girard, formateur certifié Google Cloud Platform et VP Engineering de SFEIR. L'Atelier vous apportera une introduction technique pas-à-pas à la solution Cloud de Google, de l'Infrastructure à la Big Data en passant par le Machine Learning.
L'évènement s’adresse aux IT Managers, Ingénieurs Systèmes, Développeurs, Architectes Solutions, ainsi qu’à tous ceux qui sont désireux d'explorer les solutions Cloud ou qui découvrent Google Cloud Platform. Vous pourrez obtenir les réponses aux questions que vous vous posez, et apprendre les meilleures pratiques pour bien démarrer.
Venez à la rencontre d'experts du développement Cloud Native afin d'échanger sur vos problématiques à l'occasion des différentes pauses qui ponctuent la journée.
Ouverture des portes à 9h00, début des présentations en session pleinière à 9h30, fin des présentations à 17h20.
À l'issue de cette journée, vous pourrez :
Connaître l'utilité et les atouts des produits et services Google Cloud Platform
Interagir avec les services Google Cloud Platform
Décrire les manières dont les clients utilisent Google Cloud Platform
Choisir et utiliser des environnements de déploiement applicatif sur Google Cloud Platform : Google App Engine, Google Kubernetes et Google Compute Engine
Choisir et utiliser des options de stockage Google Cloud Platform : Google Cloud Storage, Google Cloud SQL, Google Cloud Bigtable et Google Cloud Datastore
Connaître les principes de base d'utilisation de BigQuery, l'entrepôt de données géré par Google et destiné à l'analyse
Connaître les principes de base d'utilisation de Cloud Deployment Manager, l'outil de Google permettant de créer et gérer des ressources cloud à l'aide de modèles
À propos de Didier Girard :
VP Engineering de SFEIR et Cloud Google Developer Expert, Didier Girard est Docteur en Informatique de l'ENS Lyon. Depuis 2008, il a accompagné de nombreux clients dans la migration de leurs applications et systèmes d’information sur les technologies Cloud. Il a déjà formé plusieurs milliers de personnes au Cloud à travers les différents Cloud OnBoard organisés avec Google sur Paris.
Déroulement de la journée :
09h00 : Accueil et petit déjeuner
09h30 : Introduction - présentation de Google et SFEIR
09h45 : Présentation de Google Cloud
10h00 : Module 1 - Introduction à Google Cloud Platform
10h45 : Module 2 - Premiers pas avec Google Cloud Platform
12h00 : Déjeuner
13h00 : Module 3 - Les machines virtuelles dans le Cloud
13h45 : Module 4 -  Options de stockage de Google Cloud Platform
14h30 : Module 5 - Les containers dans le Cloud
15h00 : Pause
15h30 : Module 6 - Les applications dans le Cloud
16h00 : Module 7 - Déployer ses applications sur Google Cloud Platform
16h30 : Module 8 - Big Data et Machine Learning avec Google Cloud Platform
17h15 : Session de conclusion, continuer d'apprendre avec SFEIR
FAQ
Que dois-je apporter à l'événement ?
Il n'est pas obligatoire d'amener son ordinateur pour suivre les présentations. Néanmoins, pour des raisons de sécurité, nous vous prions de montrer à l'entrée de l'établissement votre billet d'inscription sur votre téléphone.
La nourriture est-elle fournie ?
Oui, petit-déjeuner, déjeuner et pause café sont prévus.
Dois-je imprimer mon billet ?
Évidemment non, la session étant autour du Cloud, il n'est pas recommandé d'imprimer votre billet, nous pourrons le scanner directement sur votre téléphone.
Quel est le niveau nécessaire pour participer à l'évènement ?
Cet évènement s'adresse à toutes les personnes qui débutent sur le Cloud. Si vous n'avez jamais ou peu utilisé la solution Google Cloud Platform, cet évènement s'adresse à vous. Nous parcourrons les différents éléments qui composent la plateforme Google Cloud et nous vous montrerons des cas d'utilisation des outils. Si vous avez déjà l'habitude de Google Cloud Platform, tournez-vous plutôt vers nos formations SFEIR Institute.
https://www.eventbrite.fr/e/billets-atelier-google-cloud-platform-par-sfeir-session-de-luxembourg-590402991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2:56.000Z</t>
  </si>
  <si>
    <t>https://www.google.com/calendar/event?eid=NWg2NzNiMjdjZDkzaGNpaWRzdGlsdG5jYW8genphZXJvY2FsLmx1eGVtYm91cmdzZWwxQG0&amp;ctz=Europe/Luxembourg</t>
  </si>
  <si>
    <t>After-Work by CACEIS</t>
  </si>
  <si>
    <t>After-Work by CACEIS
https://www.eventbrite.fr/e/billets-after-work-by-caceis-65163537896?aff=ebapi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3:10.000Z</t>
  </si>
  <si>
    <t>https://www.google.com/calendar/event?eid=N3EzZDdqMW9zMWpranZrcGtvbWUzcWplYjQgenphZXJvY2FsLmx1eGVtYm91cmdzZWwxQG0&amp;ctz=Europe/Luxembourg</t>
  </si>
  <si>
    <t>Management and Leadership</t>
  </si>
  <si>
    <t>LEADERSHIP IS INFLUENCE
Do you consider yourself a leader? I didn’t. I was even embarrassed to be sent on a Senior ‘Leaders’ Development Programme. I knew I was a manager and a good one….but a leader? 
Leaders didn’t look like me. In my head I saw Churchill, Ghandi, Lincoln. You can see the theme. Who do you think of?
And then I studied leadership and discovered that leaders are not there to be served; they are there to add value to people. 
Come and hear my story and join the leadership discussion in this interactive workshop.
Registration : 18h00 
Welcome &amp; Introduction : 18h30
Presentation: 19h00
Networking Drinks: 20h15
NB: arriving after 19h00 - please ensure you inform events@thenetwork.lu for a contact number.  
The doors to the building close at 19.00! 
FAQs
Q: Can I pay without using PayPal?
If you wish to pay without PayPal, select your ticket, then at the payment page, click on "Other payment Options" for instructions to pay by bank wire transfer. 
Q: Can I attend without being a member?  
Yes! Everyone is welcome at a NETWORK Event - men &amp; women.  
Register as a Non-Member and choose your method of payment.  If you register as a Member by mistake, we will send you an email.
Q: What are my parking options?
Fort Neipperg, Rocade or Nobilis (Park Inn/Saturn)
Q: What are my transport options for getting to and from the event? 
Hamilius/Monterey to place Wallis : Bus 3, 5, 6, 15, 30
Q; How can I keep up-to-date with The NETWORK activities?
In a simple click, you can  subscribe to our newsletter
Q: How can I become a member?
Visit the Membership page on our WebSite sign-up or send an email to: membership@thenetwork.lu
Q: How can I contact the organiser with any questions?
events@thenetwork.lu
https://www.eventbrite.co.uk/e/management-and-leadership-tickets-600200776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3:15.000Z</t>
  </si>
  <si>
    <t>https://www.google.com/calendar/event?eid=MzE5YWlpNDgwYnBkazI2a3ZudGZ2b3RlcXUgenphZXJvY2FsLmx1eGVtYm91cmdzZWwxQG0&amp;ctz=Europe/Luxembourg</t>
  </si>
  <si>
    <t>LPEA PE-Tech - Lunch Meeting</t>
  </si>
  <si>
    <t>The LPEA invites its members for a lunch break at the LHoFT in Luxembourg City to meet 6 Luxembourg start-ups offering services that have an impact in different parts of Private Equity funds’ value chain. The six start-ups will present their solutions to the Luxembourg PE and VC community in a way to introduce fund managers to new tools they can use to upgrade their operations by way of adding technology and automation to their processes. 
Selected start-ups are:DocunifyVNXDomosTokenyCDDSAlto Funds
Registration to this event is exclusive to Members of LPEA.
https://www.eventbrite.com/e/lpea-pe-tech-lunch-meeting-tickets-646615845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3:21.000Z</t>
  </si>
  <si>
    <t>https://www.google.com/calendar/event?eid=NG9idDJidTQxOGppc2hjOHM4bmk1NjRnMTUgenphZXJvY2FsLmx1eGVtYm91cmdzZWwxQG0&amp;ctz=Europe/Luxembourg</t>
  </si>
  <si>
    <t>Carole OUDOT-DIDIER</t>
  </si>
  <si>
    <t>Workshop de présentation du logiciel qui simplifie la gestion de la Sécurité et la Santé au Travail : eSST monitoring.
 À propos de cet évènement : eSST monitoring est un outil de gestion intégré luxembourgeois qui permet de structurer, de mettre en place et de gérer vos obligations légales en matière de Sécurité et Santé au Travail. Inscrivez-vous gratuitement à notre workshop de présentation de 14H00 à 16H00 le 19 septembre 2019 ou bien encore le 10 octobre 2019.
https://www.eventbrite.fr/e/billets-carole-oudot-didier-64610261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3:25.000Z</t>
  </si>
  <si>
    <t>https://www.google.com/calendar/event?eid=MDBhaGY0OXNoOGlrajVoY2RsbDkzcTlybTkgenphZXJvY2FsLmx1eGVtYm91cmdzZWwxQG0&amp;ctz=Europe/Luxembourg</t>
  </si>
  <si>
    <t>ATEL Annual Conference 2019 - ATEL 25th Anniversary</t>
  </si>
  <si>
    <t>ProgramThe program consists in four (4) parts:  2 rounds of workshops, a plenary session and a walking dinner.You must order a ticket for each part in order to be duly registered and facilitate our logistics.No other form will be accepted.
4.30pm: Welcome of the participants 
5.00pm: 1st round of workshops - Please register only to ONE of the following workshops
A. BEARINGPOINT
B. EY Luxembourg
C. ING Luxembourg
D. BNP PARIBAS
6.00pm: 2nd round of workshops (same as above) - Please register to a second choice (only one) 
6.50pm: Plenary session 
INTENSUM
EIB
REFINITIV
7.00pm: Cocktail 
8.00pm : Walking Dinner
The dinner is available to ATEL members with prior written confirmation. 
For all ATEL members, the attendance to the dinner is free of charge. 
For non-ATEL members who want to join the dinner please apply for membership please click here. The ATEL membership will give you free access to the dinner and to all other ATEL events for 2019 and 2020.
https://www.eventbrite.fr/e/atel-annual-conference-2019-atel-25th-anniversary-tickets-643542061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3:30.000Z</t>
  </si>
  <si>
    <t>https://www.google.com/calendar/event?eid=MW9qY2dkcW5wcWRoamx1NTVsNzg0dHQ1bTggenphZXJvY2FsLmx1eGVtYm91cmdzZWwxQG0&amp;ctz=Europe/Luxembourg</t>
  </si>
  <si>
    <t>Conférence Interdisciplinaire d’Etudes sur le Luxembourg</t>
  </si>
  <si>
    <t>Pour célébrer vingt années de recherches électorales au Luxembourg initiées par la cellule STADE du CRP-Gabriel Lippmann et reprises par la Chaire de recherche en études parlementaires à l’Université du Luxembourg, une dizaine de chercheurs en sciences sociales aborderont dans une perspective interdisciplinaire, les transformations démographiques, économiques, linguistiques et politiques de la société grand-ducale. 
Les langues de travail sont l’allemand, le français et le luxembourgeois (avec traduction simultanée vers l’allemand et le français). 
Les actes seront publiés dans la collection études parlementaires, éditions Bruylant, groupe Larcier.
https://www.eventbrite.fr/e/billets-conference-interdisciplinaire-detudes-sur-le-luxembourg-655232688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3:34.000Z</t>
  </si>
  <si>
    <t>https://www.google.com/calendar/event?eid=MDJiYnFmdnRxY2NvYmNvcmJ2OW5sNDZvcmwgenphZXJvY2FsLmx1eGVtYm91cmdzZWwxQG0&amp;ctz=Europe/Luxembourg</t>
  </si>
  <si>
    <t>Go Digital - Tout savoir sur les réseaux sociaux - FR</t>
  </si>
  <si>
    <t xml:space="preserve">
Level 1
Atelier de sensibilisation pour les personnes ayant peu de connaissances pour cette thématique.
Ce workshop met l’accent sur l’importance d’être présent sur les réseaux sociaux.
Grâce à des exemples pratiques, vous apprendrez comment une entreprise peut se servir des réseaux pour développer son business. Au travers de best practices piochées sur Facebook, Instagram et LinkedIn vous comprendrez comment vous rendre visible aux yeux du grand public.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 En vous inscrivant à cet event, vous acceptez que la House of Entrepreneurship et animateurs de la session consultent la liste des participants, à des fins de suivi. »
« En s’inscrivant à cet événement, les participants sont informés du fait qu’ils sont susceptibles de figurer sur des photographies et/ou images vidéo prises lors de l’événement et que les photos et/ou images vidéo sont susceptibles d’être publiées  dans les différents supports de communication de la Chambre de Commerce (MERKUR, site internet, newsletter, réseaux sociaux…) et marquent leur accord. » 
https://www.eventbrite.com/e/go-digital-tout-savoir-sur-les-reseaux-sociaux-fr-tickets-65510821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3:39.000Z</t>
  </si>
  <si>
    <t>https://www.google.com/calendar/event?eid=MzZza2pwMmRiNjJyMThhbWxibzN2cDNkdDAgenphZXJvY2FsLmx1eGVtYm91cmdzZWwxQG0&amp;ctz=Europe/Luxembourg</t>
  </si>
  <si>
    <t>FEMME, MÈRE, PROFESSIONNELLE : Mon identité ? Mes choix de vie et priorités.</t>
  </si>
  <si>
    <t>Comment trouver votre équilibre ?
Comment vous sentir mieux au quotidien ?
Vous épanouir dans vos choix de vie ?
Les nouveaux ateliers coaching-formation de www.socolibris.com se déclinent en thématiques concrètes.
En participant à cet atelier, vous pourrez : 
- mieux vous connaitre et prendre du recul sur votre situation (personnelle, familiale, professionnelle);
- identifier vos priorités et choix de vie actuels;
-vous appuyer sur vos ressources et capacités pour changer, agir, décider.
Cet atelier est interactif, basé sur le partage et les échanges dans un cadre convivial et bienveillant. Il s'appuie sur des concepts et pratiques issus du coaching professionnel, de la sophrologie et la psychologie positive.
Pour en savoir plus : contact@socolibris.com
https://www.eventbrite.fr/e/billets-femme-mere-professionnelle-mon-identite-mes-choix-de-vie-et-priorites-633246467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3:44.000Z</t>
  </si>
  <si>
    <t>https://www.google.com/calendar/event?eid=N3IyOGJ0NWhuZnU4ODJyYnJzMHIyYW43OWYgenphZXJvY2FsLmx1eGVtYm91cmdzZWwxQG0&amp;ctz=Europe/Luxembourg</t>
  </si>
  <si>
    <t>Happy Fid Luxembourg</t>
  </si>
  <si>
    <t>Save the date! 3ème édition d’Happy Fid by IBGraf
https://www.eventbrite.fr/e/billets-happy-fid-luxembourg-631029947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3:58.000Z</t>
  </si>
  <si>
    <t>https://www.google.com/calendar/event?eid=NGo5anZycnBmdmh1aTkzdDNlajZ0MG1xY3QgenphZXJvY2FsLmx1eGVtYm91cmdzZWwxQG0&amp;ctz=Europe/Luxembourg</t>
  </si>
  <si>
    <t>HR Meet &amp; Learn - Formation Interactive - CEO &amp; DRH</t>
  </si>
  <si>
    <t>Formation Interactive encadrée par des spécialistes / consultants en ressources humaines et facilité par Laurent Chapelle CEO RH Expert
https://www.eventbrite.fr/e/billets-hr-meet-learn-formation-interactive-ceo-drh-643036629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4:03.000Z</t>
  </si>
  <si>
    <t>https://www.google.com/calendar/event?eid=M2lobGpyZWsxZWE5cGZjZTM2dWo2OGVqdjcgenphZXJvY2FsLmx1eGVtYm91cmdzZWwxQG0&amp;ctz=Europe/Luxembourg</t>
  </si>
  <si>
    <t>Go Digital - Comment utiliser LinkedIn de manière professionnelle ? - FR</t>
  </si>
  <si>
    <t xml:space="preserve">
Level 2
Atelier pratique, avec une mise en avant et une explication détaillée de l’outil digital.
Aujourd’hui, pour développer votre activité et gagner en visibilité vous devez apprendre à communiquer sur les réseaux sociaux. Ils permettent de nouvelles influences, de toucher un public plus large, de transmettre vos informations et donc de faire parler de vous !!
Dans ce workshop vous apprendrez comment :
Créer votre profil
Développer votre communauté
Quelles types d’informations mettre en avant
Les objectifs de LinkedIn
Le parking de la Chambre de Commerce (7 rue Alcide de Gasperi – Kirchberg, 2981 Luxembourg) est gratuitement à votre disposition.
Go Digital, un programme développé par la House of Entrepreneurship de la Chambre de Commerce.
CONTACTS :
Laurent LUCIUS
House of Entrepreneurship – One-Stop Shop
14, rue Erasme, L-1468 Luxembourg
laurent.lucius(at)houseofentrepreneurship.lu
T: (+352) 42 39 39 - 857
Marion PAILLER
House of Entrepreneurship – One-Stop Shop
14, rue Erasme, L-1468 Luxembourg
marion.pailler(at)houseofentrepreneurship.lu
T: (+352) 42 39 39 - 871
« En vous inscrivant à cet event, vous acceptez que la House of Entrepreneurship et animateurs de la session consultent la liste des participants, à des fins de suivi. »
« En s’inscrivant à cet événement, les participants sont informés du fait qu’ils sont susceptibles de figurer sur des photographies et/ou images vidéo prises lors de l’événement et que les photos et/ou images vidéo sont susceptibles d’être publiées  dans les différents supports de communication de la Chambre de Commerce (MERKUR, site internet, newsletter, réseaux sociaux…) et marquent leur accord. » 
https://www.eventbrite.com/e/go-digital-comment-utiliser-linkedin-de-maniere-professionnelle-fr-tickets-655110723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4:08.000Z</t>
  </si>
  <si>
    <t>https://www.google.com/calendar/event?eid=NjhrYmk1bm9zcHU4a3RkYWRjNnVkMm5vdXQgenphZXJvY2FsLmx1eGVtYm91cmdzZWwxQG0&amp;ctz=Europe/Luxembourg</t>
  </si>
  <si>
    <t>La technologie blockchain dans la politique</t>
  </si>
  <si>
    <t>Agenda:
- Mot de bienvenue de Clara Moraru, Présidente de CSV International
- Intervention de Laurent Mosar, Député CSV, Echevin de la Ville de Luxembourg 
- "Mettre à jour le logiciel démocratique à l’aide de la blockchain" - Sorin Cristescu, Vice-Président du CSV international, expert de la technologie blockchain à la Commission Européenne 
- "LetzBlock, l’association des passionnés de la technologie blockchain à Luxembourg" – Biba Homsy, Avocate, Co-fondatrice et Membre du Board de LetzBlock
- Questions et discussion ouverte
Détails: 
Le régime démocratique est un des principaux facteurs ayant contribué à la prospérité actuelle du monde Occidental. Apparue il y a plus de 2000 ans dans les cités-état de la Grèce antique, la démocratie reste aujourd’hui un « trésor » de nos sociétés.
Pourtant, la démocratie représentative que nous connaissons bien est loin d’être un régime parfait. Tout le monde ou presque connaît les fameuses citations de Winston Churchill : « La démocratie est le pire régime politique … mis à part tous les autres que nous avons essayés … » ou encore « Le meilleur argument contre la démocratie est une conversation de 5 minutes avec l’électeur moyen ».
Les évolutions socio-politiques de ces dernières années et l’état de déchirement et de polarisation extrême de nombreuses sociétés démocratiques ont fait redoubler les doutes quant à la capacité de la démocratie à résister aux bouleversements des dernières décennies.
La globalisation, l’accroissement des inégalités, la perte d’autorité des médias traditionnels (autrefois appelés « le quatrième pouvoir ») devant les « nouvelles fabriquées » (fake news) relayées sur les médias sociaux ont ébranlé notre confiance en la démocratie représentative. Peu de gens plaident pour son abandon pur et simple, mais des opinions de plus en plus nombreuses s’élèvent pour appuyer d’autres variantes démocratiques plus ou moins anciennes, comme la démocratie participative ou le « sortage » (tirage au sort des représentants, qui avait existé dans certaines formes anciennes de démocratie).
La technologie au service de la démocratie
Lors de cette conférence, nous allons proposer une analyse des caractéristiques essentielles de la démocratie :
     libre création et dissémination des idées dans un cadre réglementé ;
     discussions, débats, concurrence et collaboration entre idées ;
     contribution à la création d’ensembles d’idées cohérentes tenant compte de l’expertise des contributeurs ;
     choix par les électeurs d’ensembles d’idées et des représentants chargés de les mettre en œuvre.   
Nous allons ensuite dériver les fonctionnalités qu’une technologie devrait être capable de présenter afin de supporter de manière effective les processus démocratiques.
Ce faisant, nous allons découvrir qu’une telle technologie existe désormais.
Il s’agit de la technologie blockchain, appelée aussi « la machine à créer de la confiance »
https://www.eventbrite.be/e/la-technologie-blockchain-dans-la-politique-tickets-66132936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4:13.000Z</t>
  </si>
  <si>
    <t>https://www.google.com/calendar/event?eid=MGVsaGE1OWZicXVrMDlxaWxsYjY0dmY1MGsgenphZXJvY2FsLmx1eGVtYm91cmdzZWwxQG0&amp;ctz=Europe/Luxembourg</t>
  </si>
  <si>
    <t>FEMME, MÈRE, PROFESSIONNELLE: Débordée et fatiguée? Mes ressources et outils.</t>
  </si>
  <si>
    <t>Comment trouver votre équilibre ?
Comment vous sentir mieux au quotidien ?
Vous épanouir dans vos choix de vie ?
Les nouveaux ateliers coaching-formation de www.socolibris.com se déclinent en thématiques concrètes.
En participant à cet atelier, vous serez capable de 
- comprendre le lien entre charge mentale, fatigue physique et émotionnelle;
- faire un bilan de votre situation actuelle;
- expérimenter des pratiques issus de la sophrologie pour mieux gérer le stress, la fatigue et la charge mentale;
-vous appuyer sur vos ressources et capacités pour vous ressourcer et optimiser votre énergie au quotidien.
Cet atelier est interactif, basé sur le partage et les échanges dans un cadre convivial et bienveillant. Il s'appuie sur des concepts et pratiques issus du coaching professionnel, de la sophrologie et la psychologie positive.
Pour en savoir plus : contact@socolibris.com
https://www.eventbrite.fr/e/billets-femme-mere-professionnelle-debordee-et-fatiguee-mes-ressources-et-outils-633254230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4:20.000Z</t>
  </si>
  <si>
    <t>https://www.google.com/calendar/event?eid=MWJibDVkYm9sMm5odmtjOHAxaG00czM4OXAgenphZXJvY2FsLmx1eGVtYm91cmdzZWwxQG0&amp;ctz=Europe/Luxembourg</t>
  </si>
  <si>
    <t>Quantum Insight Executive Briefing</t>
  </si>
  <si>
    <t>Quantum Computing is the next computational gold rush, and it is coming faster than you think
https://www.eventbrite.com/e/quantum-insight-executive-briefing-tickets-616274152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02/2019 15:14:31.000Z</t>
  </si>
  <si>
    <t>https://www.google.com/calendar/event?eid=NGtka2o0MTNlYzVrcnMxY2kzb3I2N2pnZTUgenphZXJvY2FsLmx1eGVtYm91cmdzZWwxQG0&amp;ctz=Europe/Luxembourg</t>
  </si>
  <si>
    <t>BRABANT WALLON - 99 JOURS POUR REUSSIR  - FORMATION</t>
  </si>
  <si>
    <t xml:space="preserve">
 Veux-tu vraiment obtenir des résultats différents dans ta vie ? Tes finances? Tes Relations ou ton travail?
La Majorité de personne le veulent, l’espère mais n'ont pas des systèmes en place qui pourront les aides a y arriver. Donc comme consequence ils éparpillent leur énergie dans mille et une direction.
Imagine les résultats que tu pourrais avoir si tu te focalise sur l'amelioration de soit ton corps, tes finances, ta promotion ou tes relations pendant 99 jours. LE FOCUS C'EST LE SECRET DE CEUX QUI REUSSISSENT.
Focus et simplicité... une fois que vous y arrivez, vous pouvez déplacer des montagnes. - Steve Jobs
LE DEFI DES 99 JOURS EST UN  SYSTÈME ULTIME DE HAUTE PERFORMANCE CONÇU POUR TRANSFORMER VOTRE VIE EN 99 JOURS
 Vous allez vous régaler, car vous allez participé a un système éprouvé pour accélérer vos objectifs, déclencher une explosion de votre performances ... et vous aider a faire plus en 99 jours que la plupart des gens et des organisations en dix ans .
Alors, que vous soyez entrepreneur, vendeur, étudiant, athlète, soldat, responsable ou employé de bureau, le Défi des 99 jours vous permettra de transformer votre vie financière et économique, en augmentant vos ventes et vos bénéfices et en atteignant vos buts plus rapidement que vous ne l'avez pensé et plus facilement que jamais.
Imaginez ce que vous pouvez accomplir en 99 jours...
• Être dans la meilleure forme physique de toute votre vie • Rédigez et publiez votre livre ou votre chanson. • Devenir le responsable des ventes de votre organisation • Créer un info-produit et le lancer dans le monde entier • Améliorez vos notes et inscrivez-vous sur la liste des Meilleurs • Générez des revenus décisifs pour votre entreprise actuelle • Rétablir ou renforcer les relations avec la famille, les amis ou les collègues • Remboursez des milliers de dollars de dette… et devenez complètement libre de toute dette
 Comment vous sentiriez-vous… et quel impact cela aurait-il sur votre vie et votre carrière?
Non seulement cela vous propulserait vers un niveau complètement nouveau d'expérience, de confiance en vous et d'accomplissement, mais cela aurait probablement un effet domino sur votre vie pour les années à venir.
Sceptique? Voici la preuve incontestable que vous pouvez effectivement transformer votre vie en 99 jours
[This is an Online Web Workshop]
https://www.eventbrite.com/e/brabant-wallon-99-jours-pour-reussir-formation-tickets-648526710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1:19.000Z</t>
  </si>
  <si>
    <t>https://www.google.com/calendar/event?eid=MWc3ZnQ3MjQ1c3Nlb2huczJvbjRiMGNodHQgenphZXJvY2FsLmx1eGVtYm91cmdzZWwxQG0&amp;ctz=Europe/Luxembourg</t>
  </si>
  <si>
    <t>LUXEMBOURG - 99 JOURS POUR REUSSIR - FORMATION</t>
  </si>
  <si>
    <t xml:space="preserve">
 Veux-tu vraiment obtenir des résultats différents dans ta vie ? Tes finances? Tes Relations ou ton travail?
La Majorité de personne le veulent, l’espère mais n'ont pas des systèmes en place qui pourront les aides a y arriver. Donc comme consequence ils éparpillent leur énergie dans mille et une direction.
Imagine les résultats que tu pourrais avoir si tu te focalise sur l'amelioration de soit ton corps, tes finances, ta promotion ou tes relations pendant 99 jours. LE FOCUS C'EST LE SECRET DE CEUX QUI REUSSISSENT.
Focus et simplicité... une fois que vous y arrivez, vous pouvez déplacer des montagnes. - Steve Jobs
LE DEFI DES 99 JOURS EST UN  SYSTÈME ULTIME DE HAUTE PERFORMANCE CONÇU POUR TRANSFORMER VOTRE VIE EN 99 JOURS
 Vous allez vous régaler, car vous allez participé a un système éprouvé pour accélérer vos objectifs, déclencher une explosion de votre performances ... et vous aider a faire plus en 99 jours que la plupart des gens et des organisations en dix ans .
Alors, que vous soyez entrepreneur, vendeur, étudiant, athlète, soldat, responsable ou employé de bureau, le Défi des 99 jours vous permettra de transformer votre vie financière et économique, en augmentant vos ventes et vos bénéfices et en atteignant vos buts plus rapidement que vous ne l'avez pensé et plus facilement que jamais.
Imaginez ce que vous pouvez accomplir en 99 jours...
• Être dans la meilleure forme physique de toute votre vie • Rédigez et publiez votre livre ou votre chanson. • Devenir le responsable des ventes de votre organisation • Créer un info-produit et le lancer dans le monde entier • Améliorez vos notes et inscrivez-vous sur la liste des Meilleurs • Générez des revenus décisifs pour votre entreprise actuelle • Rétablir ou renforcer les relations avec la famille, les amis ou les collègues • Remboursez des milliers de dollars de dette… et devenez complètement libre de toute dette
 Comment vous sentiriez-vous… et quel impact cela aurait-il sur votre vie et votre carrière?
Non seulement cela vous propulserait vers un niveau complètement nouveau d'expérience, de confiance en vous et d'accomplissement, mais cela aurait probablement un effet domino sur votre vie pour les années à venir.
Sceptique? Voici la preuve incontestable que vous pouvez effectivement transformer votre vie en 99 jours
[This is an Online Web Workshop]
https://www.eventbrite.com/e/luxembourg-99-jours-pour-reussir-formation-tickets-637322458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8/23/2019 08:01:24.000Z</t>
  </si>
  <si>
    <t>https://www.google.com/calendar/event?eid=M3IzdWVtazlsaG9rMDIwMjlwbDg5aTNoMTggenphZXJvY2FsLmx1eGVtYm91cmdzZWwxQG0&amp;ctz=Europe/Luxembourg</t>
  </si>
  <si>
    <t>Lean Startup Luxembourg. Saison 01 - épisode 02 --&gt; le Customer interview</t>
  </si>
  <si>
    <t>House of Startups (9 Rue du Laboratoire, Luxembourg, Luxembourg)</t>
  </si>
  <si>
    <t>Meetup Lean Startup Luxembourg
Thursday, September 19 at 7:00 PM
Lean Startup Luxembourg. Saison 01 - épisode 02 --&gt; le Customer interviewVF Dans l'épisode précédent:Nous avons testé le remplissage d'un Lean Canvas ...
https://www.meetup.com/Meetup-Lean-Startup-Luxembourg/events/262316467/</t>
  </si>
  <si>
    <t>08/19/2019 08:47:25.000Z</t>
  </si>
  <si>
    <t>https://www.google.com/calendar/event?eid=MXVlY3ZpZDJhcDc3ZjAzN3UzaGVsYnRvN2Mgc2Vsb3BzZXUubHV4ZW1ib3VyZzFAbQ&amp;ctz=Europe/Luxembourg</t>
  </si>
  <si>
    <t>XTREM READING - "READ 2 BOOKS IN 1 HOUR" – An Agile Luxembourg Meetup</t>
  </si>
  <si>
    <t>Agile Luxembourg
Thursday, September 26 at 6:00 PM
Address and map can be found here: http://agilepartner.net/contact-us/ Parking Please park *only* on places marked "Agile Partner" or in the streets n...
https://www.meetup.com/Agile-Luxembourg/events/262585482/</t>
  </si>
  <si>
    <t>08/19/2019 08:47:28.000Z</t>
  </si>
  <si>
    <t>https://www.google.com/calendar/event?eid=NHJtaWh1aGk3M2R1Zm83YWRiNWtna2cwZ2Ygc2Vsb3BzZXUubHV4ZW1ib3VyZzFAbQ&amp;ctz=Europe/Luxembourg</t>
  </si>
  <si>
    <t>Building Deep Learning: how to paint images and GIFs with Neural Style Transfer</t>
  </si>
  <si>
    <t>AWS User Group Luxembourg
Thursday, September 19 at 6:00 PM
Abstract:Given a picture, how would it look like if Van Gogh or Picasso had painted it? In a famous 2015 paper, Gatys et al answered the question intr...
https://www.meetup.com/AWSLuxGroup/events/262635603/</t>
  </si>
  <si>
    <t>08/19/2019 08:47:30.000Z</t>
  </si>
  <si>
    <t>https://www.google.com/calendar/event?eid=MDc5OXZhZGZzMm5naGE2NDJsMWo5OWdxcWggc2Vsb3BzZXUubHV4ZW1ib3VyZzFAbQ&amp;ctz=Europe/Luxembourg</t>
  </si>
  <si>
    <t>FileMaker Stammtisch SaarLorLux  September 2019</t>
  </si>
  <si>
    <t>FileMaker Stammtisch SaarLorLux
Wednesday, September 11 at 6:00 PM
Liebe FileMaker-Freunde! Wie immer an dieser Stelle ein herzliches Willkommen an alle neuen Mitglieder, die in den letzten Tagen und Wochen neu dazu g...
https://www.meetup.com/FileMaker-Stammtisch-SaarLorLux/events/263833010/</t>
  </si>
  <si>
    <t>08/19/2019 08:47:33.000Z</t>
  </si>
  <si>
    <t>https://www.google.com/calendar/event?eid=NG5rZ25ldDhqNjg2b2swZGo3djRzaDhmdmMgc2Vsb3BzZXUubHV4ZW1ib3VyZzFAbQ&amp;ctz=Europe/Luxembourg</t>
  </si>
  <si>
    <t>AML FRAMEWORK FOR CRYPTO-ASSETS</t>
  </si>
  <si>
    <t>Chambre Of Commerce (7 r. Alcide de Gasperi - Kirchberg, Luxembourg, Luxembourg 2981)</t>
  </si>
  <si>
    <t>LëtzBlock - Luxembourg Blockchain &amp; DLT Association asbl
Tuesday, September 17 at 12:00 PM
REGISTRATION ONLY VIA EVENTBRITE HERE: https://letzblockconference17092019.eventbrite.co.uk ABOUT THIS EVENT:Exploring the possibilities and challenge...
https://www.meetup.com/LetzBlock-Luxembourg-Blockchain-DLT/events/264287054/</t>
  </si>
  <si>
    <t>09/06/2019 08:21:18.000Z</t>
  </si>
  <si>
    <t>https://www.google.com/calendar/event?eid=M3BsZWFuOHFtMHE2dHFybWhvMnM3Zm9uZGEgc2Vsb3BzZXUubHV4ZW1ib3VyZzFAbQ&amp;ctz=Europe/Luxembourg</t>
  </si>
  <si>
    <t>M3.0 en pratique</t>
  </si>
  <si>
    <t>Management 3.0 Luxembourg Meetup
Tuesday, October 15 at 6:30 PM
(version française - See English version below)Si vous êtes Responsable / Manager / Leader dans votre organisation, ce Meetup est pour vous ! Oubliez ...
https://www.meetup.com/Management-3-0-Luxembourg-Meetup/events/264552934/</t>
  </si>
  <si>
    <t>09/06/2019 08:21:24.000Z</t>
  </si>
  <si>
    <t>https://www.google.com/calendar/event?eid=NHUyZThvb2c4MnVqYTM2aXNmaTFvaDhocWMgc2Vsb3BzZXUubHV4ZW1ib3VyZzFAbQ&amp;ctz=Europe/Luxembourg</t>
  </si>
  <si>
    <t>Crafting a Chatbot's Personality for a Life Insurance Company</t>
  </si>
  <si>
    <t>Artificial Companions, Chatbots and Robots Luxembourg
Thursday, September 26 at 6:00 PM
Catia Ferreira just finished her Masters in Computer Science while working full time for a Luxembourgish Insurance Company OneLife. She implemented a ...
https://www.meetup.com/Artificial-Companions-Chatbots-and-Robots-Luxembourg/events/264579181/</t>
  </si>
  <si>
    <t>09/06/2019 08:21:26.000Z</t>
  </si>
  <si>
    <t>https://www.google.com/calendar/event?eid=N3JtdGFvN2VrbHM3NXFjNXQ1bmYwNjE5ZzQgc2Vsb3BzZXUubHV4ZW1ib3VyZzFAbQ&amp;ctz=Europe/Luxembourg</t>
  </si>
  <si>
    <t>Apply to meet your co-founder, investor, coach or service-providers</t>
  </si>
  <si>
    <t>Partnerzz (Luxembourg)
Saturday, September 28 at 9:00 AM
You have a business idea and are looking for a co-founder, investor, coach or service-provider? or wish to present your startup to the media/public? A...
https://www.meetup.com/Partnerzz-Meetup/events/264366046/</t>
  </si>
  <si>
    <t>09/06/2019 08:21:29.000Z</t>
  </si>
  <si>
    <t>https://www.google.com/calendar/event?eid=MjdibzkwZzc2bm9pNG01OHR2bjg0YW9iZHUgc2Vsb3BzZXUubHV4ZW1ib3VyZzFAbQ&amp;ctz=Europe/Luxembourg</t>
  </si>
  <si>
    <t>Startup Pitch Bootcamp: Learn from Luxembourg City's Top Entrepreneurs</t>
  </si>
  <si>
    <t>The Office Luxembourg (29 Boulevard Prince Henri, Luxembourg, Luxembourg 1724)</t>
  </si>
  <si>
    <t>Luxembourg Startup Founder 101
Wednesday, September 18 at 6:30 PM
If you have a strong idea that could be pitched more clearly, then join us for the Startup Pitch Bootcamp. In just three hours, this intensive worksho...
https://www.meetup.com/Luxembourg-Startup-Founder-101/events/264307119/...
Link: https://www.meetup.com/Luxembourg-Startup-Founder-101/events/264307119/</t>
  </si>
  <si>
    <t>09/13/2019 07:55:10.000Z</t>
  </si>
  <si>
    <t>https://www.google.com/calendar/event?eid=N3FrODA0YzlodWNoYTEzamFpdTA1N3JqYm4gc2Vsb3BzZXUubHV4ZW1ib3VyZzFAbQ&amp;ctz=Europe/Luxembourg</t>
  </si>
  <si>
    <t>JavaScript Meetup Luxembourg September 2019 - Relax Hangout</t>
  </si>
  <si>
    <t>JavaScript Luxembourg
Wednesday, September 18 at 7:00 PM
To start the Season we are going to have a relax drink in a bar in Luxembourg city, so that we can have some time to talk to each other and plan the W...
https://www.meetup.com/JSLuxembourg/events/263971798/...
Link: https://www.meetup.com/JSLuxembourg/events/263971798/</t>
  </si>
  <si>
    <t>09/13/2019 07:55:19.000Z</t>
  </si>
  <si>
    <t>https://www.google.com/calendar/event?eid=MGVkcm5ucTZ0aHE0NWNmanE1OWFxMnNsNmogc2Vsb3BzZXUubHV4ZW1ib3VyZzFAbQ&amp;ctz=Europe/Luxembourg</t>
  </si>
  <si>
    <t>StartupBlink Luxembourg
Wednesday, September 18 at 7:00 PM
Learn about innovative startup projects, and pitch yours!Get advice from startup founders and experts.Gain confidence and prepare to impress people at...
https://www.meetup.com/StartupBlink-Luxembourg/events/gszhtqyzmbxb/...
Link: https://www.meetup.com/StartupBlink-Luxembourg/events/gszhtqyzmbxb/</t>
  </si>
  <si>
    <t>09/13/2019 07:55:32.000Z</t>
  </si>
  <si>
    <t>https://www.google.com/calendar/event?eid=NWpqMnJiOThqNWMzMWpraWlqbHQ1dWI5YnIgc2Vsb3BzZXUubHV4ZW1ib3VyZzFAbQ&amp;ctz=Europe/Luxembourg</t>
  </si>
  <si>
    <t>CoderDojoLu
Thursday, September 19 at 6:00 PM
This is the weekly CoderDojo in Luxembourg at the Level2 hackerspace.  It is intended for 12-18 year olds, but younger kids are welcome too.  The dojo...
https://www.meetup.com/CoderDojoLu/events/jrxnbmyzmbzb/...
Link: https://www.meetup.com/CoderDojoLu/events/jrxnbmyzmbzb/</t>
  </si>
  <si>
    <t>09/13/2019 07:55:45.000Z</t>
  </si>
  <si>
    <t>https://www.google.com/calendar/event?eid=MG5vMjM0ZmtrcnUyMWZpNnBwZDZxam50cmQgc2Vsb3BzZXUubHV4ZW1ib3VyZzFAbQ&amp;ctz=Europe/Luxembourg</t>
  </si>
  <si>
    <t>Apprendre à parler en public - Toastmasters Luxembourg
Thursday, September 19 at 7:00 PM
Ensemble, nous pratiquons la METHODE TOASTMASTERS, un programme pour la prise de parole en public et le leadership. S’AMÉLIORER implique de la motivat...
https://www.meetup.com/Club-Toastmasters-Les-Orateurs-du-Jeudi-Luxembourg/events/dsqnxqyzmbzb/...
Link: https://www.meetup.com/Club-Toastmasters-Les-Orateurs-du-Jeudi-Luxembourg/events/dsqnxqyzmbzb/</t>
  </si>
  <si>
    <t>09/13/2019 07:55:59.000Z</t>
  </si>
  <si>
    <t>https://www.google.com/calendar/event?eid=NzdydmtndGljZWtiMmQ3ZWUzbW1wdDQ4bDIgc2Vsb3BzZXUubHV4ZW1ib3VyZzFAbQ&amp;ctz=Europe/Luxembourg</t>
  </si>
  <si>
    <t>Techstars Startup Weekend Koblenz</t>
  </si>
  <si>
    <t>Learn, network, and start a business in just 54 hours, Startup Weekend is coming to Koblenz on September 20th. Register today at http://www.eventbrite.com/event/67498017387?aff=sworg
Link: http://communities.techstars.com/events/15234</t>
  </si>
  <si>
    <t>09/13/2019 07:56:15.000Z</t>
  </si>
  <si>
    <t>https://www.google.com/calendar/event?eid=MzczZzJ2bHE4bWk0M2Vla2Jyczd0NzZoM3Ygc2Vsb3BzZXUubHV4ZW1ib3VyZzFAbQ&amp;ctz=Europe/Luxembourg</t>
  </si>
  <si>
    <t>Meetup Bitcoins Blockchains Luxembourg
Tuesday, September 24 at 6:00 PM
Coinplus Solo, Zero Electronic physical proof of key. Available on Amazon.fr Best,Yves-Laurent
https://www.meetup.com/Meetup-Bitcoins-Blockchains-Luxembourg/events/qrcztqyzmbgc/...
Link: https://www.meetup.com/Meetup-Bitcoins-Blockchains-Luxembourg/events/qrcztqyzmbgc/</t>
  </si>
  <si>
    <t>09/13/2019 07:56:30.000Z</t>
  </si>
  <si>
    <t>https://www.google.com/calendar/event?eid=MnVyMnZpY2dxMWRmZXB2Zmg2MnRlNG5sMXQgc2Vsb3BzZXUubHV4ZW1ib3VyZzFAbQ&amp;ctz=Europe/Luxembourg</t>
  </si>
  <si>
    <t>XTrem Tech Watch</t>
  </si>
  <si>
    <t>Agile Partner S.A. (20A Rue du puits Romain, Bertrange, Luxembourg 8070)</t>
  </si>
  <si>
    <t>.NET User Group - Luxembourg
Thursday, October 24 at 7:00 PM
A good developer usually does technological watch on his own, it’s a single-person activity done during free time, at home or at work in between two t...
https://www.meetup.com/dotnet-luxembourg/events/264933065/</t>
  </si>
  <si>
    <t>10/08/2019 12:33:03.000Z</t>
  </si>
  <si>
    <t>https://www.google.com/calendar/event?eid=MjVoN2w4cThxZDFrc3Qxam12bXNiZWJzbzUgc2Vsb3BzZXUubHV4ZW1ib3VyZzFAbQ&amp;ctz=Europe/Luxembourg</t>
  </si>
  <si>
    <t>WordPress Luxembourg | October Meetup | Collaborative Workshop</t>
  </si>
  <si>
    <t>WordPress Meetup Luxembourg
Thursday, October 17 at 7:00 PM
COLLABORATIVE WORKSHOP The plan is simple, everyone comes with (either or all):- Their laptop- Their issues or plans for improvement for their own Wor...
https://www.meetup.com/WordPress-Meetup-Luxembourg/events/265176018/</t>
  </si>
  <si>
    <t>10/08/2019 12:33:17.000Z</t>
  </si>
  <si>
    <t>https://www.google.com/calendar/event?eid=MDRkZnJubWYybzk5M2ZkdjVzbG4xMHJscjMgc2Vsb3BzZXUubHV4ZW1ib3VyZzFAbQ&amp;ctz=Europe/Luxembourg</t>
  </si>
  <si>
    <t>Luxembourg Testing &amp; Quality Assurance meetup #10</t>
  </si>
  <si>
    <t>HoST (9 Rue du Laboratoire, Luxembourg, Luxembourg 1911)</t>
  </si>
  <si>
    <t>Luxembourg Testing &amp; Quality Assurance group
Thursday, October 17 at 7:00 PM
Save the date!The next Luxembourg Testing &amp; Quality Assurance meetup will take place on Thursday October 17th at House of Startups. You can already re...
https://www.meetup.com/Luxembourg-Testing-Quality-Assurance-group/events/265183688/</t>
  </si>
  <si>
    <t>10/08/2019 12:33:20.000Z</t>
  </si>
  <si>
    <t>https://www.google.com/calendar/event?eid=MG5nOG9hMmczMm12cWV2ZTZhcHM0MmQzbWUgc2Vsb3BzZXUubHV4ZW1ib3VyZzFAbQ&amp;ctz=Europe/Luxembourg</t>
  </si>
  <si>
    <t>Trier City-Hack</t>
  </si>
  <si>
    <t>FH Gebäude L (Schneidershof, Trier, Germany 54293)</t>
  </si>
  <si>
    <t>Trier JS
Friday, October 18 at 9:00 PM
Lets face it... Trier JS has not been as active as envisioned.  However, we're organizing another Hackathon! This time it's on the Future of Mobility....
https://www.meetup.com/Trier-JS/events/265350509/</t>
  </si>
  <si>
    <t>10/08/2019 12:33:23.000Z</t>
  </si>
  <si>
    <t>https://www.google.com/calendar/event?eid=MmU2MzJyOWYxMXEwY2Q1MXM3NGpqbDRsYXMgc2Vsb3BzZXUubHV4ZW1ib3VyZzFAbQ&amp;ctz=Europe/Luxembourg</t>
  </si>
  <si>
    <t>Robotic Process Automation: Enterprises vs. Public Research Institutions</t>
  </si>
  <si>
    <t>University of Luxembourg, SnT, Room 004 (Metz) (J.F. Kennedy 29, Luxembourg, AL, Luxembourg)</t>
  </si>
  <si>
    <t>Artificial Companions, Chatbots and Robots Luxembourg
Monday, October 21 at 6:00 PM
Digitisation in companies and public institutions include many tasks and processes on many levels. Robotic process automation (RPA) is only one of the...
https://www.meetup.com/Artificial-Companions-Chatbots-and-Robots-Luxembourg/events/265373296/</t>
  </si>
  <si>
    <t>10/08/2019 12:33:28.000Z</t>
  </si>
  <si>
    <t>https://www.google.com/calendar/event?eid=MmhyaTlmdDVwbG05NmQ3cTRpanY3cThiM3Mgc2Vsb3BzZXUubHV4ZW1ib3VyZzFAbQ&amp;ctz=Europe/Luxembourg</t>
  </si>
  <si>
    <t>Geld anders denken: Bitcoin-Kurs für Einsteiger</t>
  </si>
  <si>
    <t>Bitcoinschule Hamburg</t>
  </si>
  <si>
    <t>Get invites for events in your city.&lt;br&gt;Follow at:&lt;br&gt;https://www.startupeventslist.com/z/subscribe.html&lt;br&gt;&lt;br&gt;Im Seminar Geld anders denken: Bitcoin-Kurs für Einsteiger schaffen wir Bewusstheit im Bereich Geld und Geldsystem. Dazu ergründen wir das Phänomen Bitcoin, prüfen dessen Nutzen für jeden von uns und erlernen den Umgang damit.&lt;br&gt;&lt;br&gt;Geld ist heute so selbstverständlich, dass die meisten von uns es kaum hinterfragen. Doch genau das müssen wir tun um Bitcoin wirklich verstehen zu können. Was ist Geld? Wie entsteht es? Was macht es zu einem verlässlichen Tauschmittel? Darüber werden wir uns zunächst klar werden.&lt;br&gt;Im Weiteren wenden wir uns Bitcoin zu und beschäftigen uns mit dessen Grundlagen. Wir unterstützen Sie bei der Frage, ob und wie Sie dieses neue Werkzeug für sich einsetzen wollen.&lt;br&gt;&lt;br&gt;    Was ist Bitcoin?&lt;br&gt;    Kann Bitcoin für Sie einen Nutzen bringen und wenn ja wofür?&lt;br&gt;    Wie funktioniert der Umgang mit Bitcoin?&lt;br&gt;&lt;br&gt;Für wen ist das Seminar?&lt;br&gt;&lt;br&gt;Vielleicht scharren Sie bereits mit den Hufen um möglichst schnell auf den Bitcoin-Zug aufzuspringen. Vielleicht sind Sie auch noch skeptisch und fragen sich, ob Sie so etwas wie Kryptogeld überhaupt wollen oder brauchen. Oder Sie sind einfach nur neugierig, was dem ganzen Hype um Bitcoin zu Grunde liegt. In jedem Fall wollen Sie weder unreflektierter Mitläufer noch&lt;br&gt;uninformierter Zuschauer sein. Sie wollen das neue Geld Bitcoin bewusst hinterfragen, verstehen und für sich in seinem Nutzen prüfen. Wenn Sie sich entscheiden, Bitcoin zu erwerben, dann wollen Sie Ihre ersten Schritte klug und sicher setzen.&lt;br&gt;Was werde ich lernen?&lt;br&gt;&lt;br&gt;    Sie gewinnen ein Basiswissen über Bitcoin im Kontext von Geld und Kryptowährungen.&lt;br&gt;    Sie klären für sich, ob Sie Bitcoin brauchen und was Sie damit machen wollen.&lt;br&gt;    Sie haben eine eigene Bitcoin-Wallet (elektronische Geldbörse) angelegt und wissen, wie Sie über diese verfügen können.&lt;br&gt;    Sie wissen, wie Sie über Onlineplattformen Bitcoins kaufen und verkaufen können.&lt;br&gt;    Sie haben sich mit anderen Kursteilnehmern ausgetauscht und die Berührungsängste verloren.&lt;br&gt;    Sie beherrschen nun die Basics dieses vielversprechenden neuen Geldes Bitcoin und können eigenständig und sicher damit umgehen.&lt;br&gt;&lt;br&gt;In jedem Segment wird ausreichend Zeit für Fragen und Austausch sein.&lt;br&gt;Voraussetzungen&lt;br&gt;&lt;br&gt;    Keine Vorkenntnisse erforderlich.&lt;br&gt;    Für das Einrichten eines Accounts auf einer Krypto-Börse empfehlen wir das mitführen eines Notebooks oder Smarthphones/Tablets&lt;br&gt;&lt;br&gt;Hinweis: Wir treten nicht als Händler oder Verkäufer von Kryptowährungen auf. Wir bieten grundlegende Informationen über diese sowie technische Hilfestellung beim selbstständigen Erwerb über die gängigen Handelsplätze.&lt;br&gt;&lt;br&gt;Ihre Investition:&lt;br&gt;&lt;br&gt;    € 120 bei Buchung bis 11.05.2019,&lt;br&gt;    € 140 bei Buchung bis 25.05.2019, oder&lt;br&gt;    € 160 danach.&lt;br&gt;&lt;br&gt;Achtung begrenzte Plätze! Ab 12 Teilnehmern wird die Gästeliste geschlossen.&lt;br&gt;&lt;br&gt;https://www.facebook.com/events/336332777023401/</t>
  </si>
  <si>
    <t>selopseu.hamburg1@gmail.com</t>
  </si>
  <si>
    <t>06/05/2019 11:31:23.000Z</t>
  </si>
  <si>
    <t>https://www.google.com/calendar/event?eid=Xzc0cGo2YzlwNWtwajBkMW02c3AzNmRhMGM1bzZpYmprZDVtbWFiamNmNCBtczZydnBkMTdiYW91cmJiZDFzZGhhNGM5MEBn&amp;ctz=Europe/Berlin</t>
  </si>
  <si>
    <t>Easy Peasy Software Cooking | WomensClub</t>
  </si>
  <si>
    <t>Eventküche Gekreuzte Möhrchen</t>
  </si>
  <si>
    <t>Get invites for events in your city.&lt;br&gt;Follow at:&lt;br&gt;https://www.startupeventslist.com/z/subscribe.html&lt;br&gt;&lt;br&gt;&lt;br&gt;&lt;br&gt;&lt;br&gt;&lt;br&gt;&lt;br&gt;&lt;br&gt;&lt;br&gt;&lt;br&gt;&lt;br&gt;&lt;br&gt;&lt;br&gt;&lt;br&gt;Im Rahmen der Networking-Reihe “Easy Peasy Software Cooking” bringt Hamburg@work digitale Innovatoren in einer entspannten und interaktiven Atmosphäre zusammen. Nach einem Impulsvortrag stürzen sich die Teilnehmer gemeinsam mit dem deutsch-panamaischen Chef de Cuisine - Sajoscha Hamann - in ein unvergessliches Kocherlebnis.&lt;br&gt;&lt;br&gt;Dieses Mal referiert Marie-Lene Armingeon, Co-Gründerin und Geschäftsführerin von SofaConcerts, zum Thema 'Done is better than perfect - von der Perfektionistin zur Unternehmerin'&lt;br&gt;&lt;br&gt;In ihrem Vortrag geht die Jung-Unternehmerin folgender These auf den Grund: Warum 80% manchmal ausreichen muss und Priorisierung eine der größten Herausforderungen &amp; Skills ist! Seien Sie dabei und diskutieren Sie mit uns!&lt;br&gt;&lt;br&gt;AGENDA&lt;br&gt;17:45 Uhr: Einlass&lt;br&gt;18:00 Uhr: Get together &amp; Aperitif&lt;br&gt;18:30 Uhr: Keynote by Marie-Lene Armingeon&lt;br&gt;19:00 Uhr: Let's get cook'n'roll: Wir kochen zusammen&lt;br&gt;20:00 Uhr: Gemeinsames Schlemmen und Schnacken &lt;br&gt;23:00 Uhr: Wir lassen die Veranstaltung ausklingen&lt;br&gt;&lt;br&gt;Wir freuen uns auf einen impulsreichen Austausch und einen tollen gemeinsamen Abend.&lt;br&gt;&lt;br&gt;&lt;br&gt;&lt;br&gt;&lt;br&gt;#CXO #afterwork #easypeasy #cookingevent #hamburgatwork&lt;br&gt;&lt;br&gt;&lt;br&gt;&lt;br&gt;&lt;br&gt;&lt;br&gt;&lt;br&gt;&lt;br&gt;&lt;br&gt;&lt;br&gt;&lt;br&gt;&lt;br&gt;&lt;br&gt;&lt;br&gt;&lt;br&gt;https://www.facebook.com/events/712039999212419/</t>
  </si>
  <si>
    <t>https://www.google.com/calendar/event?eid=Xzc0cGo2YzlwNWtwajBkMW02c3AzNmRpMGM1bzZpYmprZDVtbWFiamNmNCBtczZydnBkMTdiYW91cmJiZDFzZGhhNGM5MEBn&amp;ctz=Europe/Berlin</t>
  </si>
  <si>
    <t>Workshop: Simulation in der Auftragsabwicklung</t>
  </si>
  <si>
    <t>HAW Hamburg</t>
  </si>
  <si>
    <t>Get invites for events in your city.&lt;br&gt;Follow at:&lt;br&gt;https://www.startupeventslist.com/z/subscribe.html&lt;br&gt;&lt;br&gt;Die Digitalisierung und die vierte industrielle Revolution, kurz Industrie 4.0, bergen große Einsparpotentiale und Chancen. Sie möchten erleben, was Industrie 4.0 konkret für Ihre Auftragsabwicklung bedeuten kann? Sie haben sich schon immer gefragt, wozu Simulationen eigentlich gut sind oder wie diese zu erstellen sind?&lt;br&gt;&lt;br&gt;Unsere Experten des Mittelstand 4.0-Kompetenzzentrums Hamburg erklären es Ihnen in diesem Workshop. Sehen Sie, wie Sie Simulationen einsetzen können, um den Einfluss Ihrer manuellen Auftragsabwicklung auf Zielgrößen wie Auslastung und Durchlaufzeit sichtbar zu machen. Nutzen Sie daraufhin das Werkzeug der Simulation, um offen zu legen, wie eine automatisierte Auftragsabwicklung diese Zielgrößen positiv beeinflusst.&lt;br&gt;&lt;br&gt;https://www.facebook.com/events/371493246827562/</t>
  </si>
  <si>
    <t>https://www.google.com/calendar/event?eid=Xzc0cGo2YzlwNWtwajBkMW02c3AzNmRxMGM1bzZpYmprZDVtbWFiamNmNCBtczZydnBkMTdiYW91cmJiZDFzZGhhNGM5MEBn&amp;ctz=Europe/Berlin</t>
  </si>
  <si>
    <t>Fallbeispiel: 3D-Druck</t>
  </si>
  <si>
    <t>LZN Laser Zentrum Nord GmbH</t>
  </si>
  <si>
    <t>Get invites for events in your city.&lt;br&gt;Follow at:&lt;br&gt;https://www.startupeventslist.com/z/subscribe.html&lt;br&gt;&lt;br&gt;In dieser Demonstrationsveranstaltung durchlaufen Sie selbst die gesamte Prozesskette, die für die Erstellung eines 3D-gedruckten Bauteils notwendig ist. Was gibt es bei der Modellerstellung zu beachten? Welche Daten kann der 3D-Drucker lesen? Wann ist eine Nachbearbeitung notwendig? Am Ende steht das fertige Bauteil.&lt;br&gt;&lt;br&gt;Nutzen für mein Unternehmen:&lt;br&gt;&lt;br&gt;Sie erhalten ein praktisches Verständnis für die gesamte Prozesskette (z.B. Materialwirtschaft, Vorbereitung, Nachbereitung) des 3D-Drucks, insbesondere für die digitale Datenaufbereitung, die hinter jedem 3D-Druck-Prozess steht.&lt;br&gt;&lt;br&gt;Wir gehen in dem Workshop gezielt darauf ein, wie die teilnehmenden Unternehmen den 3D-Druck sinnvoll anwenden können und welche neuen Geschäftsfelder sich durch die neuen Lieferketten ergeben. Ziel ist es, dass die Teilnehmer die (digitale &amp; physische) Prozesskette verstehen und daraus konkrete Anknüpfungspunkte für den 3D-Druck in ihrem Unternehmen entwickeln.&lt;br&gt;&lt;br&gt;Weitere Informationen und Anmeldung finden Sie unter folgendem Link: https://kompetenzzentrum-hamburg.digital/termine/event/show/174&lt;br&gt;&lt;br&gt;https://www.facebook.com/events/317436908924619/</t>
  </si>
  <si>
    <t>https://www.google.com/calendar/event?eid=Xzc0cGo2YzlwNWtwajBkMW02c3AzOGNxMGM1bzZpYmprZDVtbWFiamNmNCBtczZydnBkMTdiYW91cmJiZDFzZGhhNGM5MEBn&amp;ctz=Europe/Berlin</t>
  </si>
  <si>
    <t>Gründerfrühstück 2019</t>
  </si>
  <si>
    <t>CoWorkBude14</t>
  </si>
  <si>
    <t>Get invites for events in your city.&lt;br&gt;Follow at:&lt;br&gt;https://www.startupeventslist.com/z/subscribe.html&lt;br&gt;&lt;br&gt;Erst das Frühstück, dann das Start-up. &lt;br&gt;&lt;br&gt;Unser Gründerfrühstück bietet am 1. und 3. Donnerstag im Monat die Möglichkeit, gleich zu Beginn des Arbeitstages erstmal ausgiebig zu netzwerken. Das Café Analog ist hierbei der Treffpunkt für angehende oder frischgebackene GründerInnen und öffnet für ein gemütliches und inspirierendes Beisammensein bereits um 8:30 Uhr seine Pforten. &lt;br&gt;&lt;br&gt;Es gibt Laugenbrezel, Saft und Kaffee gegen eine Spende. Bitte meldet euch an. Wir verfügen nur über ein begrenztes Platzkontingent. &lt;br&gt;&lt;br&gt;&lt;br&gt;https://www.facebook.com/events/270083100589374/?event_time_id=318092809121736</t>
  </si>
  <si>
    <t>https://www.google.com/calendar/event?eid=Xzc0cGo2YzlwNWtwajBkMW02c3AzOGVhMGM1bzZpYmprZDVtbWFiamNmNCBtczZydnBkMTdiYW91cmJiZDFzZGhhNGM5MEBn&amp;ctz=Europe/Berlin</t>
  </si>
  <si>
    <t>Network Breakfast</t>
  </si>
  <si>
    <t>Cafe au Eclaire Eppendorf</t>
  </si>
  <si>
    <t>Get invites for events in your city.&lt;br&gt;Follow at:&lt;br&gt;https://www.startupeventslist.com/z/subscribe.html&lt;br&gt;&lt;br&gt;Network Breakfast im &lt;br&gt;Café au Eclair &lt;br&gt;Geschwister-Scholl-Straße 120&lt;br&gt;20251 Hamburg&lt;br&gt;Deutschland&lt;br&gt;&lt;br&gt;Du bist selbstständig? &lt;br&gt;Du suchst den Austausch zu Gleichgesinnten?&lt;br&gt;Du hast Lust, Dich mit Deinem Know How einzubringen?&lt;br&gt;Dann bist Du hier genau richtig. Jede 2. Woche treffen wir uns. &lt;br&gt;&lt;br&gt;Wo? &lt;br&gt;Café au Eclair &lt;br&gt;Geschwister-Scholl-Straße 120&lt;br&gt;20251 Hamburg&lt;br&gt;Deutschland&lt;br&gt;Freitag 22. 3.2019 09:30 und dann jeden 2. Freitag. &lt;br&gt;&lt;br&gt;Hier hast Du Raum und Zeit, Deinen Laptop oder Dein Ideenbuch mitzubringen, wir tauschen uns aus und bauen unsere Business Community weiter aus. Uns geht es darum, voneinander zu lernen und uns gegenseitig zu unterstützen. Denn als One-Women-show ist es manchmal ganz schön wenn ein wenig Input von aussen dazukommt, oder?&lt;br&gt;Yeah. &lt;br&gt;Nur gemeinsam sind wir stark und können voneinander lernen und miteinander wachsen. &lt;br&gt;Wer wir sind? Tanja Koch von https://www.leichterleben-hamburg.de und Sunita Ehlers von https://www.sunitaehlers.de &lt;br&gt;Wir lieben unsere Jobs und alles was damit zu tun hat. Wir schätzen aber auch den Austausch und gegenseitigen Support. Also sei auch Du dabei. Wir freuen uns auf Dich!&lt;br&gt;Anmeldungen gern unter sunita@sunitaehlers.de oder Tanja-koch3@gmx.de &lt;br&gt;Deine Tanja und Sunita &lt;br&gt;&lt;br&gt;&lt;br&gt;https://www.facebook.com/events/598045293994619/?event_time_id=598045303994618</t>
  </si>
  <si>
    <t>https://www.google.com/calendar/event?eid=Xzc0cGo2YzlwNWtwajBkMW02c3AzYWNhMGM1bzZpYmprZDVtbWFiamNmNCBtczZydnBkMTdiYW91cmJiZDFzZGhhNGM5MEBn&amp;ctz=Europe/Berlin</t>
  </si>
  <si>
    <t>Workshop: Yo apuesto por mi emprendimiento</t>
  </si>
  <si>
    <t>SternChance @ Café und Culturhaus Sternschanze</t>
  </si>
  <si>
    <t>Get invites for events in your city.&lt;br&gt;Follow at:&lt;br&gt;https://www.startupeventslist.com/z/subscribe.html&lt;br&gt;&lt;br&gt;Workshop: “Yo apuesto por mi emprendimiento”&lt;br&gt;&lt;br&gt;Inversión: 50€ p/P&lt;br&gt;Métodos de pago:&lt;br&gt;PayPal: carina.planamente@gmail.com&lt;br&gt;&lt;br&gt;Transferencia bancaria:&lt;br&gt;Carina Planamente&lt;br&gt;Deutsche Kreditbank&lt;br&gt;IBAN: DE68 1203 0000 1038 9260 42&lt;br&gt;BIC/SWIFT: BYLADEM1001&lt;br&gt;&lt;br&gt;En este Workshop:&lt;br&gt;&lt;br&gt;- Conocerás cuáles son las claves para crear una marca poderosa de Éxito &lt;br&gt;- Aprenderás cuáles son los errores que deberías evitar al desarrollar tu marca &lt;br&gt;- Descubrirás las herramientas más importantes que harán despegar tu emprendimiento (o reactivarlo) &lt;br&gt;- Conectarás a nivel profesional y personal con otras mujeres de mentalidad emprendedora que también viven en Alemania &lt;br&gt;- Además ya sabes que en mis encuentros siempre, siempre, hay más de lo que esperas ;-) &lt;br&gt;&lt;br&gt;&lt;br&gt;Para quién es este Workshop? &lt;br&gt;&lt;br&gt;- para ti que recién estás pensando en crear tu marca pero no sabes por dónde empezar &lt;br&gt;- para ti que ya has dado los primeros pasos pero aún sientes que algo le falta a tu emprendimiento o &lt;br&gt;- para ti que tienes tu negocio y quieres aprender de otras mujeres y compartir tu experiencia con ellas durante el Networking profesional  &lt;br&gt;&lt;br&gt;IMPORTANTE!!!: No es necesario que ya tengas una idea o tu emprendimiento en marcha para poder participar de este Workshop &lt;br&gt;&lt;br&gt;Cuándo?: 8 de junio de 2019&lt;br&gt;A qué hora? de 14 a 18 horas&lt;br&gt;Dónde?: Sternschanze Café (Schröderstiftstraße 7, 20146 Hamburg)&lt;br&gt;&lt;br&gt;Inversión: 50€ p/P &lt;br&gt;(Incluye bebida y comida)&lt;br&gt;&lt;br&gt;Recuerda que las plazas son limitadas&lt;br&gt;&lt;br&gt;Métodos de pago:&lt;br&gt;&lt;br&gt;PayPal&lt;br&gt;carina.planamente@gmail.com&lt;br&gt;&lt;br&gt;Transferencia bancaria:&lt;br&gt;&lt;br&gt;Carina Planamente&lt;br&gt;Deutsche Kreditbank&lt;br&gt;IBAN: DE68 1203 0000 1038 9260 42&lt;br&gt;BIC/SWIFT: BYLADEM1001&lt;br&gt;&lt;br&gt;Atención: una vez realizado el pago no habrá reembolso.&lt;br&gt;&lt;br&gt;Luego de haber realizado el pago por favor envía un correo a hola@carinaplanamente.com para reservar inmediatamente tu plaza e informarte sobre la actividad de Networking Profesional. &lt;br&gt;&lt;br&gt;Ponentes:&lt;br&gt;Susana Stein - Consultora en Marketing &lt;br&gt;Carina Planamente - Life Coach y Mentora &lt;br&gt;&lt;br&gt;Programa &lt;br&gt;&lt;br&gt;14:00: Warm up y Presentación&lt;br&gt;&lt;br&gt;14:45: 5 Herramientas para que tu Emprendimiento Despegue (o reactivarlo)&lt;br&gt;&lt;br&gt;15:30 Pausa&lt;br&gt;&lt;br&gt;15:40: Cómo desarrollar una marca poderosa: Claves para el Éxito y errores a evitar&lt;br&gt;&lt;br&gt;16:30: Networking Profesional + Kaffee + Kuchen &lt;br&gt;&lt;br&gt;18:00: Despedida&lt;br&gt;&lt;br&gt;&lt;br&gt;Susana Stein (desde 2012 en Alemania)&lt;br&gt;&lt;br&gt;Master en Administración de Negocios Internacionales de ICHEC, Bélgica.&lt;br&gt;MBA de ESAN, Perú. Licenciada en Administración de Negocios con especialidad en Marketing de la Universidad Católica San Pablo, Perú.&lt;br&gt;Consultora de Marketing desde 2013 con experiencia en los sectores: online marketing, retail, entretenimiento y desarrollo de software.&lt;br&gt;&lt;br&gt;&lt;br&gt;Carina Planamente (desde 2003 en Alemania)&lt;br&gt;&lt;br&gt;En 2017 creó desde cero su marca personal Carina Planamente y lanzó su negocio de servicios online como Life Coach y Mentora ayudando a un gran número de mujeres hispanohablantes que viven en el extranjero a recuperar su autoconfianza a nivel personal y profesional a través de sus Programas de Coaching y su comunidad privada: “El Club de las Fenixianas”.&lt;br&gt;Certificada como Experto en Coaching y Practitioner en PNL. Cuenta además con un Máster en Dirección y Gestión de Proyectos y un Posgrado en Aceleración y Financiación de Proyectos empresariales.&lt;br&gt;&lt;br&gt;Este será el ÚNICO evento que realizaré durante el 2019, ¿te lo vas a perder? &lt;br&gt;&lt;br&gt;https://www.facebook.com/events/2041344709321499/</t>
  </si>
  <si>
    <t>https://www.google.com/calendar/event?eid=Xzc0cGo2YzlwNWtwajBkMW02c3AzYWNxMGM1bzZpYmprZDVtbWFiamNmNCBtczZydnBkMTdiYW91cmJiZDFzZGhhNGM5MEBn&amp;ctz=Europe/Berlin</t>
  </si>
  <si>
    <t>Brand Management Workshop</t>
  </si>
  <si>
    <t>Brand Academy @ Hochschule für Design und Kommunikation</t>
  </si>
  <si>
    <t>Get invites for events in your city.&lt;br&gt;Follow at:&lt;br&gt;https://www.startupeventslist.com/z/subscribe.html&lt;br&gt;&lt;br&gt;Am 22. Juni 2019 findet unser Brand Boot Camp statt! Der Brand Management Workshop rund um die Anziehungskraft von Marken, Berufsperspektiven und das passende Bachelorstudium.&lt;br&gt;&lt;br&gt;Das 1-tägige Brand Boot Camp richtet sich an alle Studieninteressierten, die Kreativität und Management verbinden wollen:&lt;br&gt;&lt;br&gt;➡️ Du begeisterst Dich für Marken?&lt;br&gt;➡️ Du bist kreativ und hast Lust auf Marketing?&lt;br&gt;➡️ Du möchtest mit Deinen Ideen die Wirtschaft von morgen &lt;br&gt;      nachhaltig verändern?&lt;br&gt;&lt;br&gt;Dann ist dieser Workshop genau das Richtige für Dich!&lt;br&gt;Für die Teilnahme sind keine Vorkenntnisse erforderlich.&lt;br&gt;&lt;br&gt;💡 Die Teilnahme ist kostenlos.&lt;br&gt;&lt;br&gt;Jetzt anmelden:&lt;br&gt;&lt;br&gt;https://www.brand-acad.de/event/bm-workshop/&lt;br&gt;&lt;br&gt;https://www.facebook.com/events/1908546902585324/</t>
  </si>
  <si>
    <t>https://www.google.com/calendar/event?eid=Xzc0cGo2YzlwNWtwajBlMWk2b3BqMmVhMGM1bzZpYmprZDVtbWFiamNmNCBtczZydnBkMTdiYW91cmJiZDFzZGhhNGM5MEBn&amp;ctz=Europe/Berlin</t>
  </si>
  <si>
    <t>Digitales Bewusstsein Vol. 3 - digitale Personalauswahl, KI &amp; Co</t>
  </si>
  <si>
    <t>Get invites for events in your city.&lt;br&gt;Follow at:&lt;br&gt;https://www.startupeventslist.com/z/subscribe.html&lt;br&gt;&lt;br&gt;Beim MeetUp Vol. 3 werden wir uns der Personalauswahl in digitalen Zeiten widmen. Je nach Anzahl der TeilnehmerInnen werde ich den Abend auf Grundlage einer der Liberating Structures mit Euch gemeinsam gestalten.&lt;br&gt;&lt;br&gt;Ich freue mich sehr auf die Fortführung und neue Gäste.&lt;br&gt;&lt;br&gt;Liebe Grüße&lt;br&gt;Sandra&lt;br&gt;https://sandrabrauer.de/&lt;br&gt;----------------------------&lt;br&gt;Worum es bei uns geht&lt;br&gt;&lt;br&gt;Durch die Digitalisierung und Globalisierung unserer Welt können wir unser Leben vielfältig gestalten. Die weltweite Vernetzung und der Einsatz diverser Medien und Technologien beschleunigen immer mehr unseren beruflichen und privaten Alltag. Parallel zu den Chancen, die dieser Trend aufzeigt, warnt die Weltgesundheitsorganisation (WHO) seit längerem immer wieder vor der weltweiten Gesundheitsgefahr 'Stress'. Für den einzelnen Menschen wird es immer wichtiger, seine Bedürfnisse zu (er-)kennen und nach diesen zu handeln. Als Teil einer großen Gemeinschaft auf sich acht geben zu können und für seine Gesundheit und sein Wohlbefinden zu sorgen, trägt zur eigenen Widerstandsfähigkeit in bewegten Zeiten bei.&lt;br&gt;&lt;br&gt;Dazu kommt der Gedanke, dass durch die Digitalisierung sich unsere Arbeitswelt wesentlich wandelt. Wie gelingt es uns durch ein ausgewogenes Verhältnis zwischen analogen und digitalen Methoden und Kommunikation unsere Zusammenarbeit effizient und angenehm zu gestalten?&lt;br&gt;&lt;br&gt;Der Fokus dieser Gruppe ist die Entwicklung eines neuen und anderen Bewussteins vor allem im Umgang mit unserer digitalisierten Umgebung, ganz gleich, ob beruflich oder privat. Mein ganz persönliches Ziel als Initiatorin ist es, durch ein digitales Bewusstsein einerseits unsere Gesundheit zu schützen oder auch zu stärken und zudem Menschlichkeit und Miteinander als Werte und Ausrichtung eines glücklichen (Arbeits-) Lebens zu bewahren.&lt;br&gt;&lt;br&gt;Wir haben uns im März 2019 das erste Mal zu einem Austausch zum Thema 'Digitales Bewusstsein' getroffen. Die Runde war sehr inspirierend. In der Gruppendiskussion haben wir festgestellt, dass es hier unglaublich viel Bedarf an Austausch gibt. Das Thema scheint von vielen Seiten aus betrachtet werden zu können:&lt;br&gt;#digitalerstress #socialcollaboration #digitalesucht #guteKommunikation #Konfliktmanagement #effizienteBürokommunikation #UmgangmitVeränderungen&lt;br&gt;#socialskills etc.&lt;br&gt;&lt;br&gt;Die Veranstaltungen finden in der CoWorkBude14 in Winterhude statt und werden auf Spendenbasis zur Kostendeckung (Raumnutzung, Materialien, Snacks und Orga) angeboten. Wir freuen uns auf einen bunten Abend.&lt;br&gt;&lt;br&gt;P.S.: Rückblick zu den bisherigen Veranstaltungen findet ihr hier: https://sandrabrauer.de/french-breakfast-in-der-coworkbude14-digitales-bewusstsein/&lt;br&gt;https://sandrabrauer.de/rueckblick-meetup-digitales-bewusstsein-vol-2/ &lt;br&gt;P.P.S.: Es gibt uns auch auf MeetUp https://www.meetup.com/de-DE/Meetup-Digitales-Bewusstsein/&lt;br&gt;&lt;br&gt;https://www.facebook.com/events/306890703566690/</t>
  </si>
  <si>
    <t>https://www.google.com/calendar/event?eid=Xzc0cGo2YzlwNWtwajBlMWk2b3BqNGMyMGM1bzZpYmprZDVtbWFiamNmNCBtczZydnBkMTdiYW91cmJiZDFzZGhhNGM5MEBn&amp;ctz=Europe/Berlin</t>
  </si>
  <si>
    <t>Event für Studenten: Künstliche Intelligenz im Mediensegment</t>
  </si>
  <si>
    <t>SCHICKLER</t>
  </si>
  <si>
    <t>Get invites for events in your city.&lt;br&gt;Follow at:&lt;br&gt;https://www.startupeventslist.com/z/subscribe.html&lt;br&gt;&lt;br&gt;Künstliche Intelligenz - Use Cases im Mediensegment&lt;br&gt;&lt;br&gt;Wir laden euch zu unserem Inhouse Event am Donnerstag, den 20.06.19 in der Hamburger Innenstadt ein!&lt;br&gt;&lt;br&gt;Was erwartet euch?&lt;br&gt;- Einsatz von KI bei SCHICKLER&lt;br&gt;- Spannende Case Study im Team: Medienunternehmen optimieren ihre Contentbereiche mittels KI-Tools&lt;br&gt;- Get-together &amp; Drinks&lt;br&gt;&lt;br&gt;Wusstet ihr schon, dass 90% aller weltweit verfügbaren Daten in den letzten zwei Jahren generiert wurden? Weniger als 1% aller weltweit verfügbaren Daten werden überhaupt analysiert. Diese Diskrepanz zeigt beeindruckend das Potenzial von Data Science in Unternehmen. Speziell für Medienunternehmen ergeben sich große Chancen, da die Prozesse und Geschäftsbeziehungen hin zu Kunden und Unternehmen besonders vielfältig sind. Vor allem bei der Verbesserung bestehender Produkte, Services und Prozesse schafft Künstliche Intelligenz und Machine Learning vielfältige Chancen für Medienunternehmen.&lt;br&gt;&lt;br&gt;Anwendungsbeispiele und spannende Insights erfahrt ihr in einem kompakten Vortrag zu künstlicher Intelligenz von unserem Data Science Team. In kleinen Gruppen diskutiert ihr im Anschluss mögliche Strategien zur Contenterstellung von Medien. Hierfür könnt ihr unter anderem die KI-Beispiele als Gedankenanstoß nutzen und einbinden. Genauere Infos zur Case Study erhaltet ihr vor Ort. &lt;br&gt;Wir sind auf eure kreativen Vorschläge gespannt und bieten als Gewinn für den besten Pitch eine Woche auf einem Kundenprojekt bei SCHICKLER. &lt;br&gt;Den Abend möchten wir mit einem lockeren Get-together mit Snacks und Getränken ausklingen lassen. &lt;br&gt;&lt;br&gt;Interessiert? Dann bewirb dich jetzt bis zum 10.06. mit deinem CV und aktueller Notenübersicht per Mail an events@schickler.de mit dem Betreff 'Event KI'.&lt;br&gt;&lt;br&gt;Wir freuen uns!&lt;br&gt;&lt;br&gt;&lt;br&gt;Über SCHICKLER:&lt;br&gt;Wir beraten Medienunternehmen bei der digitalen Transformation, entwickeln nachhaltige Strategien und optimieren Strukturen und Prozesse für die Zukunft. Als führende Medienberatung spielen wir in unserer Branche in einer Liga mit den Top-Strategieberatungen. Gemeinsam im Team entwickeln wir mit unseren Kunden passgenaue und umsetzbare Lösungen. &lt;br&gt;&lt;br&gt;https://www.facebook.com/events/314077859498818/</t>
  </si>
  <si>
    <t>https://www.google.com/calendar/event?eid=Xzc0cGo2YzlwNWtwajBlMWk2b3BqNGNhMGM1bzZpYmprZDVtbWFiamNmNCBtczZydnBkMTdiYW91cmJiZDFzZGhhNGM5MEBn&amp;ctz=Europe/Berlin</t>
  </si>
  <si>
    <t>BusinessBreakfast | Technologie 4.0 trifft Gesellschaft 4.0</t>
  </si>
  <si>
    <t>Genuss Speicher</t>
  </si>
  <si>
    <t>Get invites for events in your city.&lt;br&gt;Follow at:&lt;br&gt;https://www.startupeventslist.com/z/subscribe.html&lt;br&gt;&lt;br&gt;&lt;br&gt;Starten Sie mit uns in den Morgen, wenn es heißt&lt;br&gt;&lt;br&gt;Technologie trifft Gesellschaft 4.0: �Künstliche Intelligenz &amp; Ethik – ein Widerspruch?&lt;br&gt;&lt;br&gt;Die Vorteile liegen auf der Hand. Wenn Technologie und Daten vorhanden sind, kann Künstliche Intelligenz Geschäftsprozesse substanziell optimieren und Unternehmen einen entscheidenden Wettbewerbsvorteil bringen. KI hat das Potenzial die Welt von Grund auf neu zu gestalten. Aber welche Entscheidungen wollen wir Algorithmen überhaupt überlassen?�Es ist Zeit, die dahinter liegenden ethischen Fragestellungen offenzulegen. Diskutieren Sie gemeinsam mit Professor Jürgen Angele darüber, welche Grundsätze wir berücksichtigen sollten, und ob man eine KI «erziehen» kann.&lt;br&gt;&lt;br&gt;&lt;br&gt;ABLAUF&lt;br&gt;09:30 Uhr Eintreffen der Gäste�&lt;br&gt;09:45 Uhr Begrüßung&lt;br&gt;09:50 Uhr Impulsvortrag während des Frühstücks�&lt;br&gt;10:30 Uhr Diskussion�&lt;br&gt;11:00 Uhr Ausklang der Veranstaltung��&lt;br&gt;&lt;br&gt; &lt;br&gt;Speaker: Prof. Dr. Jürgen Angele von adesso&lt;br&gt;&lt;br&gt;Professor Dr. Jürgen Angele ist Experte im Bereich Künstliche Intelligenz und leitet das Competence Center „Künstliche Intelligenz“ bei der adesso AG. Er berät Firmen beim Einsatz von Methoden der Künstlichen Intelligenz und leitet entsprechende Projekte. Prof. Angele verfügt über 30 Jahre Erfahrung in KI-Projekten, als Wissenschaftler, Gründer und Leiter eines Unternehmens und bei der Beratung von Start-ups. Er publizierte über 100 Veröffentlichungen und hält 9 Softwarepatente in diesem Bereich. Derzeit coacht er aufstrebende Entrepreneure, die Lösungen für Chatbots und Wissensmanagement entwickeln.&lt;br&gt;&lt;br&gt;adesso ist einer der führenden IT-Dienstleister im deutschsprachigen Raum und fokussiert sich mit Beratung sowie individueller Softwareentwicklung auf die Kerngeschäftsprozesse von Unternehmen und öffentlichen Verwaltungen. Die Strategie von adesso beruht auf drei Säulen: dem tiefen Branchen-Know-how der Mitarbeiter, einer umfangreichen Technologiekompetenz und erprobten Methoden bei der Umsetzung von IT-Projekten. Das Ergebnis sind überlegene IT-Lösungen, mit denen Unternehmen wettbewerbsfähiger werden. adesso wurde 1997 in Dortmund gegründet und beschäftigt aktuell über 3.100 Mitarbeiter an 26 internationalen Standorten.&lt;br&gt;&lt;br&gt; &lt;br&gt;&lt;br&gt;Bei unserem BusinessBreakfast erwartet die Gäste regelmäßig ein spannender Fachvortrag, von rund 45 Minuten, eine intensive fachliche Diskussionen mit den Referenten, viel Zeit zum Netzwerken und ein reich gedecktes Frühstücksbuffet.&lt;br&gt;&lt;br&gt;Ziel des BusinessBreakfast ist es, die Teilnehmer mit interessanten und spannenden Vorträgen aus den unterschiedlichen Themenbereichen unserer Thought Leadership zu informieren. Daher wird der Name der Veranstaltung jeweils um einen Hinweis auf den Themenkreis, zu dem diese Fachveranstaltung stattfindet, ergänzt. So gibt es ein BusinessBreakfast Mobile, BusinessBreakfast Law, BusinessBreakfast Agile HR Club, BusinessBreakfast Women’s Club und viele mehr.&lt;br&gt;&lt;br&gt;Die Veranstaltungsreihe soll zu Erfahrungsaustausch, neuen Ideen und Impulsen anregen. Mitglieder und Brancheninteressierte werden zusammengeführt. Gäste sind herzlich willkommen, um neue Netzwerkkontakte zu knüpfen, Erfahrungen mit Mitgliedern auszutauschen sowie Ideen und Impulse einzubringen.&lt;br&gt;&lt;br&gt;Zielgruppe sind Mitglieder von Hamburg@work, Gäste und Experten aus dem Digital Cluster Hamburgs.&lt;br&gt;&lt;br&gt; &lt;br&gt;&lt;br&gt;#Fachveranstaltung #Vortragsveranstaltung #Frühstücksveranstaltung #BusinessBreakfast #HHatwork&lt;br&gt;&lt;br&gt;&lt;br&gt;&lt;br&gt;https://www.facebook.com/events/701181420314211/</t>
  </si>
  <si>
    <t>https://www.google.com/calendar/event?eid=Xzc0cGo2YzlwNWtwajBlMWk2b3BqNGNxMGM1bzZpYmprZDVtbWFiamNmNCBtczZydnBkMTdiYW91cmJiZDFzZGhhNGM5MEBn&amp;ctz=Europe/Berlin</t>
  </si>
  <si>
    <t>Schulung Microsoft PowerPoint - Grundlagen</t>
  </si>
  <si>
    <t>beo</t>
  </si>
  <si>
    <t>Get invites for events in your city.&lt;br&gt;Follow at:&lt;br&gt;https://www.startupeventslist.com/z/subscribe.html&lt;br&gt;&lt;br&gt;Mit PowerPoint können Sie Ihre Ideen leicht und schnell strukturieren, illustrieren und auf professionelle Weise präsentieren. Egal ob für eine Besprechung, einen Vortrag oder eine Kundenpräsentation – wir zeigen Ihnen, wie Sie mit PowerPoint Texte und Folien erstellen und auf Bildschirm, Leinwand oder Beamer wirkungsvoll präsentieren können.&lt;br&gt;&lt;br&gt;Themenschwerpunkte:&lt;br&gt;- Programmoberfläche und Bedienung&lt;br&gt;- Aufbau einer Präsentation und Folienlayout&lt;br&gt;- Formatierung und Gliederung von Textfolien&lt;br&gt;- Folien-Gestaltung: Designs, Master und Farben&lt;br&gt;- Import und Bearbeitung von Bildern&lt;br&gt;- Schaubilder: Formen, Linien und SmartArt&lt;br&gt;- Präsentation von Zahlen: Tabellen und Diagramme&lt;br&gt;- einfache Animationen und Folienübergänge&lt;br&gt;&lt;br&gt;Zeitraum: 1 Schulungstag&lt;br&gt;&lt;br&gt;https://www.facebook.com/events/2449701448377432/?event_time_id=2449701458377431</t>
  </si>
  <si>
    <t>https://www.google.com/calendar/event?eid=Xzc0cGo2YzlwNWtwajBlMWk2b3BqNGQyMGM1bzZpYmprZDVtbWFiamNmNCBtczZydnBkMTdiYW91cmJiZDFzZGhhNGM5MEBn&amp;ctz=Europe/Berlin</t>
  </si>
  <si>
    <t>Offline-Netzwerktreffen</t>
  </si>
  <si>
    <t>anthronet</t>
  </si>
  <si>
    <t>Get invites for events in your city.&lt;br&gt;Follow at:&lt;br&gt;https://www.startupeventslist.com/z/subscribe.html&lt;br&gt;&lt;br&gt;anthronet lädt zum nächsten OFFLINE-Netzwerktreffen ein!&lt;br&gt; &lt;br&gt;WANN: 17. Juni, 2019, 18:30 Uhr&lt;br&gt;WO: in den Räumen unseres Netzwerkpartners ROSS gesundes Licht, Stahltwiete 16, 22761 Hamburg&lt;br&gt;&lt;br&gt; „Netzwerken wir los und lassen so lebendige Ergänzungen für die Umsetzung von Gründungs- und Unternehmenszielen entstehen am Beispiel einer Schulgründung, eines Lichtplaners und einer Unternehmensberaterin“.&lt;br&gt;&lt;br&gt;Nach kurzen Impulsreferaten ist Raum für einen Austausch aller anwesenden Netzwerkpartner untereinander. Für das leibliches Wohl ist gesorgt.&lt;br&gt;Um Anmeldung wird gebeten unter info@anthronet.de&lt;br&gt;&lt;br&gt;&lt;br&gt;https://www.facebook.com/events/308781460024268/</t>
  </si>
  <si>
    <t>https://www.google.com/calendar/event?eid=Xzc0cGo2YzlwNWtwajBlMWk2b3BqNGRhMGM1bzZpYmprZDVtbWFiamNmNCBtczZydnBkMTdiYW91cmJiZDFzZGhhNGM5MEBn&amp;ctz=Europe/Berlin</t>
  </si>
  <si>
    <t>How can we build the businesses of tomorrow?</t>
  </si>
  <si>
    <t>Univerwaltung Mittelweg 177</t>
  </si>
  <si>
    <t>Get invites for events in your city.&lt;br&gt;Follow at:&lt;br&gt;https://www.startupeventslist.com/z/subscribe.html&lt;br&gt;&lt;br&gt;We will be hosting a talk and workshop during the &lt;br&gt;Aktionstage Nachhaltigkeit 2019, at the University of Hamburg! 🤓&lt;br&gt;&lt;br&gt;The topic is: How can we build the businesses of tomorrow? 🤝🌍&lt;br&gt;&lt;br&gt;Join us for the latest insights from Impact Hub global network, developments in Hamburg, and experience how impact businesses can contribute to a sustainable future! 🙌&lt;br&gt;&lt;br&gt;Looking forward to see you there!&lt;br&gt;&lt;br&gt;https://www.facebook.com/events/2496337140427357/</t>
  </si>
  <si>
    <t>https://www.google.com/calendar/event?eid=Xzc0cGo2YzlwNWtwajBlMWk2b3BqNGRpMGM1bzZpYmprZDVtbWFiamNmNCBtczZydnBkMTdiYW91cmJiZDFzZGhhNGM5MEBn&amp;ctz=Europe/Berlin</t>
  </si>
  <si>
    <t>Mehr Erfolg mit Instagram - Workshop für Fortgeschrittene</t>
  </si>
  <si>
    <t>Hamburg Kreativ Gesellschaft im Oberhafenquartier</t>
  </si>
  <si>
    <t>Get invites for events in your city.&lt;br&gt;Follow at:&lt;br&gt;https://www.startupeventslist.com/z/subscribe.html&lt;br&gt;&lt;br&gt;Das als Foto-Community gestartete Soziale Netzwerk Instagram ist in den letzten Jahren rasant gewachsen und hat sich auch in der breiten Masse zu einer beliebten Kommunikationsplattform entwickelt. Durch seinen starken Fokus auf Visualität und die im Vergleich zu anderen sozialen Netzwerken sehr loyale und kommunikationsfreudige Community, ist es auch in der Wirtschaft für viele Marken und Unternehmen nicht mehr aus dem Marketing wegzudenken. Dabei kann reine Reichweiten-Steigerung genauso das Ziel sein wie die Verbesserung des externen Traffics zum Shop, zu Amazon, zu Ebay oder allgemeiner die eigene Marke bekannter zu machen.&lt;br&gt;&lt;br&gt;Wer Instagram als Kreativer bereits beruflich professionell nutzt, der kann seinen Account mit diesem Workshop bewusster gestalten, um den Erfolg zu optimieren.&lt;br&gt;&lt;br&gt;Was sind die Inhalte und was lerne ich?&lt;br&gt;&lt;br&gt;Sie erfahren, wie Sie in Ihrem Instagram-Unternehmensprofil (Biografie) durch eine gute Kernbotschaft ein Alleinstellungsmerkmal schaffen können. Tipps zum Instagram-Algorithmus helfen, richtig und professionell auf Instagram zu posten und Community-Management zu betreiben.&lt;br&gt;&lt;br&gt;- Sie bekommen eine Einführung in Marketing-Basiswissen, um Ihre Social Media-Ziele und Zielgruppen mit Ihren Unternehmenszielen in Einklang zu bringen. Hierfür zeigen wir Ihnen auf, wie Sie ohne Marketingstudium eine Social Media-Strategie entwickeln können&lt;br&gt;- Wir zeigen, was es bei Aufbau und Steigerung Ihrer Reichweite auf Instagram zu beachten gilt&lt;br&gt;- Sie lernen, die richtigen Hashtags für Ihr Profil zu finden und wie Sie Fans zu zahlenden Kunden konvertieren&lt;br&gt;- Tipps zum Instagram-Algorithmus helfen, richtig und professionell auf Instagram zu posten und Community-Management zu betreiben&lt;br&gt;- Anhand von Best Practice-Beispielen werden Strategien und Wege aufgezeigt, mit denen die eigene Kommunikation auf Instagram verbessert und erfolgsorientiert gestaltet werden kann&lt;br&gt;- Sie werden Gelegenheit haben, Fragen gemeinschaftlich zu diskutieren&lt;br&gt;&lt;br&gt;Ziel des Workshops ist es, Sie in die Lage zu versetzen, selbständig Folgendes anzuwenden bzw. auszuarbeiten:&lt;br&gt;&lt;br&gt;- Analyse der Ist-/Ausgangssituation mit Instagram Insights&lt;br&gt;SMARTE Social Media-Ziele&lt;br&gt;- Zielgruppenanalyse/Personae-Entwicklung&lt;br&gt;- Content-Auswahl&lt;br&gt;- Redaktionsplan&lt;br&gt;&lt;br&gt;Für diesen Workshop sind Vorkenntnisse erforderlich. Diese haben Sie entweder beim Workshop „Instagram Marketing für Einsteiger/Innen“ der Hamburg Kreativ Gesellschaft erworben und/oder nutzen Instagram bereits beruflich seit einiger Zeit.&lt;br&gt;&lt;br&gt;Wer ist der Referent?&lt;br&gt;&lt;br&gt;Cüneyt Yilmaz ist Dozent für Onlinemarketing und Social-Media-Management unter anderem bei GFN AG – Institut für Weiterbildung und beim Institute of Design Hamburg. Der Diplom-Wirtschaftsingenieur betreute zuvor namhafte Kunden als Consultant in Hamburger Werbeagenturen.&lt;br&gt;&lt;br&gt;Bei Buchung dieses Workshops gelten die AGB der Hamburg Kreativ Gesellschaft mbH: https://kreativgesellschaft.org/uber-uns/agb/&lt;br&gt;&lt;br&gt;&lt;br&gt;https://www.facebook.com/events/814443518922434/</t>
  </si>
  <si>
    <t>https://www.google.com/calendar/event?eid=Xzc0cGo2YzlwNWtwajBlMWk2b3BqNmNhMGM1bzZpYmprZDVtbWFiamNmNCBtczZydnBkMTdiYW91cmJiZDFzZGhhNGM5MEBn&amp;ctz=Europe/Berlin</t>
  </si>
  <si>
    <t>Networking – beruflich vorankommen</t>
  </si>
  <si>
    <t>Career Center Universität Hamburg</t>
  </si>
  <si>
    <t>Get invites for events in your city.&lt;br&gt;Follow at:&lt;br&gt;https://www.startupeventslist.com/z/subscribe.html&lt;br&gt;&lt;br&gt;Zunehmend mehr Stellen werden nicht über klassische Stellenausschreibungen besetzt sondern über Netzwerke und Kontakte. Fragen Sie sich schon ab dem Berufseinstieg: Wen kennen Sie? Wer unterstützt Sie bei Ihren Vorhaben? Wer multipliziert die Nachricht von Ihren Kompetenzen?&lt;br&gt;&lt;br&gt;Ein lebendiges Netzwerk trägt in vielen Fällen entscheidend zu einem gelungenen Berufsaufstieg und zum nächsten Karriereschritt bei. Denn berufliches Fortkommen hängt nicht allein von Ihren fachlichen Fähigkeiten ab. Es ist deshalb sinnvoll, sich bereits nach dem Studium bzw. beim Einstieg in den ersten Job Gedanken zu machen, mit wem Sie sich langfristig „verbandeln“.&lt;br&gt;&lt;br&gt;Der Workshop beleuchtet den Nutzen und verschiedene Arten des Netzwerkens. Sie lernen Grundsätze und notwendige Schritte kennen. Sie erhalten erste Hilfestellungen, wie Sie knackig vermitteln, was Sie und Ihre Kompetenzen bzw. Ihr Angebot ausmacht und wie Sie Ihren ersten mutigen Small Talk mit neuen Business-Kontakten entspannt meistern.&lt;br&gt;&lt;br&gt;https://www.facebook.com/events/2433039396727187/</t>
  </si>
  <si>
    <t>https://www.google.com/calendar/event?eid=Xzc0cGo2YzlwNWtwajBlMWk2b3BqNmNpMGM1bzZpYmprZDVtbWFiamNmNCBtczZydnBkMTdiYW91cmJiZDFzZGhhNGM5MEBn&amp;ctz=Europe/Berlin</t>
  </si>
  <si>
    <t>Agiles Projektmanagement – Agilität verstehen &amp; ausprobieren</t>
  </si>
  <si>
    <t>TUHH Technische Universität Hamburg</t>
  </si>
  <si>
    <t>Get invites for events in your city.&lt;br&gt;Follow at:&lt;br&gt;https://www.startupeventslist.com/z/subscribe.html&lt;br&gt;&lt;br&gt;Der digitale Strukturwandel zeigt deutlich: die Welt wird schneller, komplexer und ständige Änderungen werden zum Normalfall. Meist wird der Wandel durch technologische Entwicklungen angetrieben, aber daraus resultieren auch Änderungen in den Qualifikationsbedarfen der Mitarbeiter und der Organisationsform eines Unternehmens. Denn klassisches Projektmanagement stößt bei komplexen Projekten schnell an seine Grenzen. Agiles Projektmanagement ist daher mittlerweile in aller Munde. Aber was ist das genau? Was ändert sich für Mitarbeiter?&lt;br&gt;&lt;br&gt;&lt;br&gt;Welche Kompetenzen sind in dieser agilen Arbeitsweise wichtig? Warum haben viele Unternehmen Schwierigkeiten mit dem Wechsel zum Agilen? Diese Fragen sollen in dem Workshop beantwortet werden.&lt;br&gt;&lt;br&gt;Lernen gelingt am besten beim Umsetzen. Daher bieten wir den Teilnehmenden die Möglichkeit, mit einem Vortrag und Übungen aus dem Improvisationstheater, in die Welt des Agilen Projektmanagements einzutauchen. Das Improvisationstheater steht genau für die Vorgehensweise und Werte vom Agilen. Beispielsweise: Nur soweit planen, wie man vorausschauen kann; kooperatives Arbeiten auf Augenhöhe; ausprobieren gekoppelt mit einer gesunden Fehlerkultur. Agiles Projektmanagement bedeutet moderne Methoden nutzen, aber auch veränderte Einstellungen, angepasste Strukturierungen von Teams und Aufgabenteilung.&lt;br&gt;&lt;br&gt;Möchten Sie das mal selbst ausprobieren? Dann freuen wir uns, Sie auf dem Workshop zu begrüßen.&lt;br&gt;Sie können nichts falsch machen – versprochen!&lt;br&gt;&lt;br&gt;https://www.facebook.com/events/2714241188591813/</t>
  </si>
  <si>
    <t>https://www.google.com/calendar/event?eid=Xzc0cGo2YzlwNWtwajBlMWk2b3BqNmNxMGM1bzZpYmprZDVtbWFiamNmNCBtczZydnBkMTdiYW91cmJiZDFzZGhhNGM5MEBn&amp;ctz=Europe/Berlin</t>
  </si>
  <si>
    <t>Workshop: Digitale Geschäftsmodelle</t>
  </si>
  <si>
    <t>Square HSBA Innovation Hub</t>
  </si>
  <si>
    <t>Get invites for events in your city.&lt;br&gt;Follow at:&lt;br&gt;https://www.startupeventslist.com/z/subscribe.html&lt;br&gt;&lt;br&gt;Der Begriff 'Digitale Geschäftsmodelle' ist in aller Munde. Was sind Besonderheiten und Unterschiede von digitalen Geschäftsmodellen? Welche Methoden und Techniken können Unternehmen einsetzen, um neue und innovative Geschäftsfelder zu entwickeln?&lt;br&gt;&lt;br&gt;Der Workshop startet mit einem Intro zu den Grundlagen von Lean-Management-Konzepten. Darüber hinaus analysieren Sie gemeinsam einige Best-Practice Modelle. Im Anschluss erarbeiten Sie in Kleingruppen ein digitales Geschäftsmodel. &lt;br&gt;&lt;br&gt;Bitte beachten Sie, dass sich diese Veranstaltung ausschließlich an Unternehmensvertreter richtet. &lt;br&gt;&lt;br&gt;&lt;br&gt;Technologie/Know-How&lt;br&gt;Grundlagen von Lean-Management-Konzepten&lt;br&gt;&lt;br&gt;    &lt;br&gt;Zielgruppe&lt;br&gt;- Mitarbeiter und Führungspersonen aus kleinen und mittleren Unternehmen&lt;br&gt;- Leitende Funktionen aus Marketing, Vertrieb, Produktmanagement, Personal, Business Development, Strategie&lt;br&gt;- Der Schwerpunkt dieses Design Thinking Workshops wird auf den Themen Industrie 4.0, Logistik und Produktion liegen.&lt;br&gt;&lt;br&gt; &lt;br&gt;Kenntnisstand&lt;br&gt;Einsteiger&lt;br&gt;&lt;br&gt; &lt;br&gt;Wann:&lt;br&gt;17. Juni 2019 von 09:00– 17:00 Uhr&lt;br&gt;&lt;br&gt;&lt;br&gt;Wo:&lt;br&gt;Kreativraum im HIC (HSBA Innovation Campus)&lt;br&gt;Hamburg School of Business Administration (HSBA)&lt;br&gt;Adolphsplatz 6, 20457 Hamburg&lt;br&gt;&lt;br&gt; &lt;br&gt;Wir freuen uns, Sie auf dieser kostenfreien Veranstaltung des Mittelstand 4.0-Kompetenzzentrums Hamburg begrüßen zu dürfen.&lt;br&gt;&lt;br&gt;Bitte melden Sie sich über folgenden Link an: https://kompetenzzentrum-hamburg.digital/termine/event/show/200&lt;br&gt;&lt;br&gt;https://www.facebook.com/events/332008854150481/</t>
  </si>
  <si>
    <t>https://www.google.com/calendar/event?eid=Xzc0cGo2YzlwNWtwajBlMWk2b3BqNmQyMGM1bzZpYmprZDVtbWFiamNmNCBtczZydnBkMTdiYW91cmJiZDFzZGhhNGM5MEBn&amp;ctz=Europe/Berlin</t>
  </si>
  <si>
    <t>WordPress Schulung Hamburg mit SEO und Divi Seminar</t>
  </si>
  <si>
    <t>Skillday Seminare Hamburg</t>
  </si>
  <si>
    <t>Get invites for events in your city.&lt;br&gt;Follow at:&lt;br&gt;https://www.startupeventslist.com/z/subscribe.html&lt;br&gt;&lt;br&gt;Sehr geehrte Damen und Herren, vielen Dank für Ihre Interesse an unserer WordPress Schulung. Falls Sie eine andere Zahlungsart wünschen, rufen Sie uns gerne an unter 0175 566 4329. Finden Sie die ausführliche Beschreibung unseres WordPress Seminars bitte hier: WordPress Schulung Hamburg&lt;br&gt;&lt;br&gt;!!! Bitte bringen Sie einen Laptop mit !!! Falls Sie ein Leihgerät benötigen können wir Ihnen dies für 25€ organisieren.&lt;br&gt;&lt;br&gt;Falls Sie am Schulungstag verhindert sein sollten, können Sie innerhalb eines Jahres kostenfrei an einem anderen WordPress Seminar von uns in Hamburg und an nderen Orten teilnehmen. &lt;br&gt;&lt;br&gt;WordPress Schulung Übersicht&lt;br&gt;Schwerpunkte des Seminars&lt;br&gt;&lt;br&gt;&lt;br&gt;WordPress Hintergründe&lt;br&gt;Erstellung von Seiten und Artikeln&lt;br&gt;Publikation und Anpassung von Texten, inklusive der Einbindung von Videos und Bildern&lt;br&gt;Einrichtung der Navigation, Seiten- und Fussbereiche&lt;br&gt;Gestaltung von Webseiten mittels WordPress Themes&lt;br&gt;Nutzung wichtiger WordPress Zusatzprogramme (Plugins)&lt;br&gt;Grundlagen des Online Marketings&lt;br&gt;&lt;br&gt;Schulungsablauf&lt;br&gt;&lt;br&gt;Jeder Schulungsteilnehmer gestaltet im Laufe der Schulung aktiv am eigenen Rechner seine vollfunktionsfähige, professionelle Website. Dazu stellen wir allen Teilnehmern für die Schulung eine Übungswebsite mit vorinstalliertem WordPress zur Verfügung.&lt;br&gt;&lt;br&gt;Voraussetzungen&lt;br&gt;&lt;br&gt;Fachlich sind bis auf normale Kenntnisse in der Nutzung von Computern und des Internets keine Vorkenntnisse erforderlich. Als Layout für Ihre professionelle Website können wir Ihnen das WordPress Divi Theme ausgesprochen empfehlen. Als Hostinganbieter hat sich für uns vor allem die einfache und zuverlässige 1und1 WordPress Installation bewährt.&lt;br&gt;&lt;br&gt;Für etwaige Fragen stehe ich Ihnen gerne zur Verfügung.&lt;br&gt;&lt;br&gt;Mit herzlichem Gruß&lt;br&gt;&lt;br&gt;Jörn Steinz&lt;br&gt;&lt;br&gt;M 0175 566 4329&lt;br&gt;&lt;br&gt;E joern@skillday.de&lt;br&gt;&lt;br&gt; &lt;br&gt;&lt;br&gt;Impressum: http://skillday.de/impressum/&lt;br&gt;&lt;br&gt;&lt;br&gt;https://www.facebook.com/events/349053135955828/</t>
  </si>
  <si>
    <t>https://www.google.com/calendar/event?eid=Xzc0cGo2YzlwNWtwajBlMWk2b3BqNmRhMGM1bzZpYmprZDVtbWFiamNmNCBtczZydnBkMTdiYW91cmJiZDFzZGhhNGM5MEBn&amp;ctz=Europe/Berlin</t>
  </si>
  <si>
    <t>Brand Thinking Workshop - Markenbildung und Positionierung</t>
  </si>
  <si>
    <t>Werkheim Hamburg</t>
  </si>
  <si>
    <t>Get invites for events in your city.&lt;br&gt;Follow at:&lt;br&gt;https://www.startupeventslist.com/z/subscribe.html&lt;br&gt;&lt;br&gt;Sei nicht Einer unter Vielen - sei einzigartig. Entwickle deine  Marke und arbeite an  deiner Positionierung mit dem Brand Thinking Canvas.&lt;br&gt;&lt;br&gt;Markenentwicklung muss kein Hexenwerk sein und man braucht auch keine riesigen Werbebudgets. In diesem Workshop lernst du, wie du als Gründer, Startup oder Solo-Selbstständiger eine Marke aufbaust und deine Positionierung findest. Think big - lerne von den Großen. Marken haben oft etwas Magisches an sich, dabei steckt häufig mehr Handwerk als reine Kreativität hinter dem Aufbau einer Marke. Mit dem Brand Thinking Canvas bekommst du ein Werkzeug an die Hand, welches deinen Ideen die nötige Struktur verleiht. Es handelt sich bei diesem Workshop um keine PowerPoint -Veranstaltung, die Methode basiert auf Design Thinking und liefert konkrete Ergebnisse.&lt;br&gt;&lt;br&gt;Wir arbeiten 1:1 oder in kleinen Gruppen zusammen, die Teilnahme ist auf 5 bis 8 Teilnehmer beschränkt. Snacks, Getränke und ein gemeinsames Mittagessen sind im Preis enthalten. Darüber hinaus erhältst du zum Abschluss des Workshops zwei hochwertige auf PVC gedruckte Leinwände inkl. Transportrolle, um anschließend an der Entwicklung deiner Marke weiterzuarbeiten.&lt;br&gt;&lt;br&gt;https://www.facebook.com/events/430345000864534/</t>
  </si>
  <si>
    <t>https://www.google.com/calendar/event?eid=Xzc0cGo2YzlwNWtwajBlMWk2b3BqNmRpMGM1bzZpYmprZDVtbWFiamNmNCBtczZydnBkMTdiYW91cmJiZDFzZGhhNGM5MEBn&amp;ctz=Europe/Berlin</t>
  </si>
  <si>
    <t>Schulung Microsoft PowerPoint - Vertiefung</t>
  </si>
  <si>
    <t>Get invites for events in your city.&lt;br&gt;Follow at:&lt;br&gt;https://www.startupeventslist.com/z/subscribe.html&lt;br&gt;&lt;br&gt;Präsentationen wirken immer! Damit sie auch in Ihrem Sinne wirken, ist der wohldosierte Einsatz der umfangreichen Möglichen von PowerPoint unabdingbare Voraussetzung. Das Seminar wendet sich an Teilnehmer, die PowerPoint für ausgefeilte Präsentationen nutzen. Hier lernen Sie, effizient mit den komplexeren Gestaltungs-, Automatisierungs- und Animationswerkzeugen von PowerPoint umzugehen.&lt;br&gt;&lt;br&gt;Mögliche Themenschwerpunkte:&lt;br&gt;- Ihre Fragen zu PowerPoint&lt;br&gt;- effektiver Einsatz von Vorlagen, Master und Designs&lt;br&gt;- Multimedia: Einbinden und Steuerung von Videos und Ton&lt;br&gt;- erweiterte Diagrammfunktionen und spezielle Diagrammtypen&lt;br&gt;- fortgeschrittene Animationstechniken und sinnvoller Einsatz von Animationen&lt;br&gt;- Erstellen einer Navigationsstruktur: Verknüpfungen und Hyperlinks&lt;br&gt;- Einrichtung, Steuerung, Weitergabe und Optimierung von Präsentationen&lt;br&gt;- Regeln und Tipps für die Visualisierung und Präsentation von Inhalten &lt;br&gt;&lt;br&gt;Zeitraum: 1 Schulungstag&lt;br&gt;&lt;br&gt;https://www.facebook.com/events/539605396521519/?event_time_id=539605406521518</t>
  </si>
  <si>
    <t>https://www.google.com/calendar/event?eid=Xzc0cGo2YzlwNWtwajBlMWk2b3BqNmRxMGM1bzZpYmprZDVtbWFiamNmNCBtczZydnBkMTdiYW91cmJiZDFzZGhhNGM5MEBn&amp;ctz=Europe/Berlin</t>
  </si>
  <si>
    <t>Software Thinking 2019</t>
  </si>
  <si>
    <t>Lilienhof business center hamburg</t>
  </si>
  <si>
    <t>Get invites for events in your city.&lt;br&gt;Follow at:&lt;br&gt;https://www.startupeventslist.com/z/subscribe.html&lt;br&gt;&lt;br&gt;Erhalten Sie den Zündstoff für Ihre Innovationen!&lt;br&gt;&lt;br&gt;Wir gehen in die nächste Runde unserer erfolgreichen Veranstaltungsreihe Software Thinking! Am 18. Juni 2019 bieten wir Ihnen wieder Einblicke und Vorträge zu brandaktuellen Themen, die die Softwarebranche bewegen.&lt;br&gt;&lt;br&gt;Neben spannenden Themenvorträgen kommt auch der Austausch mit unseren Referenten und Experten nicht zu kurz: Wir kümmern uns wieder um ein festliches Barbecue und erfrischende Getränke auf der Dachterrasse.&lt;br&gt;&lt;br&gt;Hier geht es zum Programm und zur Anmeldung:&lt;br&gt;www.macio.de/softwarethinking&lt;br&gt;&lt;br&gt;&lt;br&gt;https://www.facebook.com/events/330203051020947/</t>
  </si>
  <si>
    <t>https://www.google.com/calendar/event?eid=Xzc0cGo2YzlwNWtwajBlMWk2b3BqOGMyMGM1bzZpYmprZDVtbWFiamNmNCBtczZydnBkMTdiYW91cmJiZDFzZGhhNGM5MEBn&amp;ctz=Europe/Berlin</t>
  </si>
  <si>
    <t>Co-Innovation mit Blockchain vor</t>
  </si>
  <si>
    <t>Hanseatic Blockchain Institute</t>
  </si>
  <si>
    <t>Get invites for events in your city.&lt;br&gt;Follow at:&lt;br&gt;https://www.startupeventslist.com/z/subscribe.html&lt;br&gt;&lt;br&gt;Die Blockchain-Technologie wird unsere Wirtschaft und Gesellschaft in den nächsten Jahren nachhaltig verändern. Sie wollen wissen wie? Sie wollen wissen, was das mit Ihrer Branche zu tun hat und wie Sie umgehen sollen?&lt;br&gt;&lt;br&gt;In unserer Veranstaltungsreihe “Blockchain Monday” beleuchten wir zusammen mit Experten und Referenten aus den jeweiligen Fachgebieten, welche Chancen und Risiken die Technologie in Bezug auf eine spezifische Branche oder einen bestimmten Bereich unserer Gesellschaft bringt.&lt;br&gt;&lt;br&gt;Die Veranstaltungen richten sich an interessierte Bürgerinnen und Bürger, Geschäftsleute sowie Menschen die in Politik und Zivilgesellschaft Verantwortung übernehmen. Auch für Experten bietet sich die Gelegenheit, neue Aspekte der Blockchain kennenzulernen, Ideen auszutauschen und sich themenspezifisch zu vernetzen.&lt;br&gt;&lt;br&gt;Der Eintritt ist frei.&lt;br&gt;&lt;br&gt;&gt; https://blockchaininstitute.eu/event/blockchain-monday-projekte-stellen-sich-zur-co-innovation-mit-blockchain-vor-2&lt;br&gt;&lt;br&gt;https://www.facebook.com/events/1021497084726035/</t>
  </si>
  <si>
    <t>https://www.google.com/calendar/event?eid=Xzc0cGo2YzlwNWtwajBlMWk2b3BqOGNhMGM1bzZpYmprZDVtbWFiamNmNCBtczZydnBkMTdiYW91cmJiZDFzZGhhNGM5MEBn&amp;ctz=Europe/Berlin</t>
  </si>
  <si>
    <t>Fintech Ladies Hamburg @ Deposit Solutions</t>
  </si>
  <si>
    <t>Deposit Solutions</t>
  </si>
  <si>
    <t>Get invites for events in your city.&lt;br&gt;Follow at:&lt;br&gt;https://www.startupeventslist.com/z/subscribe.html&lt;br&gt;&lt;br&gt;Liebe Fintech Ladies,&lt;br&gt;&lt;br&gt;wir freuen uns, am 20. Juni 2019 bei der Deposit Solutions zu sein.&lt;br&gt;&lt;br&gt;Um 18:00 Uhr geht es los. Nach einem kurzen Intro und Kennenlernen aller Teilnehmerinnen gibt es einen Impulsvortrag von Nina Grandin – Head of Human Resources, Executive Director von Deposit Solutions.&lt;br&gt;&lt;br&gt;&lt;br&gt;Danach ist ausreichend Zeit für Q&amp;A und Networking.&lt;br&gt;&lt;br&gt;&lt;br&gt;Programm:&lt;br&gt;18:00-18:30 – Mix &amp; Mingle&lt;br&gt;18:30-19:00 – Kurzes Intro &amp; Kennenlernen&lt;br&gt;19:00-19:30 – Impulsvortrag Nina Grandin&lt;br&gt;19:30-20:00 – Q&amp;A&lt;br&gt;ab 20:00 – Networking&lt;br&gt;&lt;br&gt;Wir freuen uns auf den Abend und den Austausch mit Euch!&lt;br&gt;&lt;br&gt;Anna&lt;br&gt;&lt;br&gt;&lt;br&gt;https://www.facebook.com/events/2266279443633574/</t>
  </si>
  <si>
    <t>https://www.google.com/calendar/event?eid=Xzc0cGo2YzlwNWtwajBlMWk2b3BqOGQyMGM1bzZpYmprZDVtbWFiamNmNCBtczZydnBkMTdiYW91cmJiZDFzZGhhNGM5MEBn&amp;ctz=Europe/Berlin</t>
  </si>
  <si>
    <t>Business Akademie Nord Juni</t>
  </si>
  <si>
    <t>Friedrich-Ebert-Halle</t>
  </si>
  <si>
    <t>Get invites for events in your city.&lt;br&gt;Follow at:&lt;br&gt;https://www.startupeventslist.com/z/subscribe.html&lt;br&gt;&lt;br&gt;Erleben Sie auf der Business Akademie:&lt;br&gt;• TOP – Referenten und Führungskräfte aus dem Vertrieb für den Vertrieb&lt;br&gt;• Emotion und Stolz pur bei den Ehrungen erfolgreicher&lt;br&gt;Geschäftspartner der PM, ab der Stufe Manager, sowie offi zielle&lt;br&gt;Schlüsselübergabe im Rahmen des Autoprogrammes – Lassen&lt;br&gt;auch Sie sich ehren für Ihre Leistung!&lt;br&gt;• Spannende Beiträge zum Thema Vertriebsaufbau &amp; Geld verdienen&lt;br&gt;• Größtmöglicher Einkaufsvorteil&lt;br&gt;• Exklusives Managertraining&lt;br&gt;&lt;br&gt;https://www.facebook.com/events/891388897871670/</t>
  </si>
  <si>
    <t>06/24/2019 07:01:09.000Z</t>
  </si>
  <si>
    <t>https://www.google.com/calendar/event?eid=Xzc0cGo2YzlwNWtwajBlMWk2b3BqMmRpMGM1bzZpYmprZDVtbWFiamNmNCBtczZydnBkMTdiYW91cmJiZDFzZGhhNGM5MEBn&amp;ctz=Europe/Berlin</t>
  </si>
  <si>
    <t>Gründersprechstunde / Startup Consultation</t>
  </si>
  <si>
    <t>Get invites for events in your city.&lt;br&gt;Follow at:&lt;br&gt;https://www.startupeventslist.com/z/subscribe.html&lt;br&gt;&lt;br&gt;Du bist selbstständig oder möchtest es demnächst werden? In unserer Gründersprechstunde kannst Du alle Fragen loswerden, die für Dich wichtig sind, z.B.:&lt;br&gt;- Wie mache ich aus einer Idee ein Geschäftsmodell?&lt;br&gt;- Wie schreibe ich einen Businessplan?&lt;br&gt;- Muss ich das überhaupt oder reicht die Business Model Canvas?&lt;br&gt;- Welche Fördermittel gibt es?&lt;br&gt;- Was für Finanzierungsmöglichkeiten habe ich?&lt;br&gt;- Was ist die richtige Marketingstrategie?&lt;br&gt;- Muss ich ein Gewerbe oder einen Freien Beruf anmelden?&lt;br&gt;- Was unterscheidet Gründung und Startup?&lt;br&gt;- Was muss ich bei Buchhaltung und Steuern berücksichtigen?&lt;br&gt;- Wie kann ich mich beruflich und privat absichern?&lt;br&gt;und alle weiteren Fragen, die Euch einfallen!&lt;br&gt;&lt;br&gt;Die Gründersprechstunde findet als Gruppenveranstaltung statt, es sind keine Einzelgespräche. Bitte buche nur ein Ticket, wenn Du sicher bist, dass Du dabei sein kannst!&lt;br&gt;&lt;br&gt;Veranstalter: www.garagestartups.de&lt;br&gt;&lt;br&gt;https://www.facebook.com/events/381678932456682/</t>
  </si>
  <si>
    <t>https://www.google.com/calendar/event?eid=Xzc0cGo2YzlwNWtwajBlMWk2b3BqMmRxMGM1bzZpYmprZDVtbWFiamNmNCBtczZydnBkMTdiYW91cmJiZDFzZGhhNGM5MEBn&amp;ctz=Europe/Berlin</t>
  </si>
  <si>
    <t>Schulung SharePoint 2019 für Administratoren</t>
  </si>
  <si>
    <t>SharePointConsult</t>
  </si>
  <si>
    <t>Get invites for events in your city.&lt;br&gt;Follow at:&lt;br&gt;https://www.startupeventslist.com/z/subscribe.html&lt;br&gt;&lt;br&gt;Für hinter die Kulissen Blickende&lt;br&gt;Die komplexen Strukturen von SharePoint entwickeln sich immer weiter. Damit wachsen auch die Anforderungen an die Administratoren. Diese sind schließlich eine wichtige Schnittstelle zu den Nutzern. Thematisiert wird, wie die einzelnen SharePoint-Komponenten hierarchisch voneinander abhängen und wie sie zusammenspielen. Dabei steht die Praxisorientierung klar im Vordergrund.&lt;br&gt;&lt;br&gt;https://www.facebook.com/events/359553661437513/</t>
  </si>
  <si>
    <t>https://www.google.com/calendar/event?eid=Xzc0cGo2YzlwNWtwajBlMWk2b3BqMmUyMGM1bzZpYmprZDVtbWFiamNmNCBtczZydnBkMTdiYW91cmJiZDFzZGhhNGM5MEBn&amp;ctz=Europe/Berlin</t>
  </si>
  <si>
    <t>FreiheitsBusiness Konferenz (FBK)</t>
  </si>
  <si>
    <t>Rödingsmarkt 9, 20459 Hamburg, Deutschland</t>
  </si>
  <si>
    <t>Get invites for events in your city.&lt;br&gt;Follow at:&lt;br&gt;https://www.startupeventslist.com/z/subscribe.html&lt;br&gt;&lt;br&gt;Alle Infos und Tickets auf www.freiheitsbusiness.de&lt;br&gt;&lt;br&gt;https://www.facebook.com/events/415708832503940/</t>
  </si>
  <si>
    <t>https://www.google.com/calendar/event?eid=Xzc0cGo2YzlwNWtwajBlMWk2b3BqNGRxMGM1bzZpYmprZDVtbWFiamNmNCBtczZydnBkMTdiYW91cmJiZDFzZGhhNGM5MEBn&amp;ctz=Europe/Berlin</t>
  </si>
  <si>
    <t>X-O TechnologyBreakfast: Herr der Hypes</t>
  </si>
  <si>
    <t>XO Projects GmbH</t>
  </si>
  <si>
    <t>Get invites for events in your city.&lt;br&gt;Follow at:&lt;br&gt;https://www.startupeventslist.com/z/subscribe.html&lt;br&gt;&lt;br&gt;Einführung in aktuelle Technologietrends entlang des Gartner Hype Cycles&lt;br&gt;&lt;br&gt;Fast jeden Monat tauchen neue Buzzwords rund um technische Innovationen wie Voice UI, VR/ AR, Künstliche Intelligenz, Blockchain oder IoT auf. Da ist es schwer nachzukommen und zu bewerten, ob es dem eigenen Unternehmen einen Nutzen stiftet. &lt;br&gt;&lt;br&gt;In diesem interaktiven Frühstücks-Workshop zeigen wir, wie sich Business Entscheider und Kreative ohne “Techie” einem solchen Thema nähern können. Nach einer Einführung dazu, was Hypes und Trends eigentlich sind, stellt die Sprecherin verschiedene Trendtechnologien entlang des Gartner Hype Cycles vor.&lt;br&gt;&lt;br&gt;Anhand eines praktischen Beispiels lernen die Teilnehmer:innen in einer anschließenden Übung, wie sie selbst Trendtechnologien bewerten und eigene Anwendungsfälle ableiten können.&lt;br&gt;&lt;br&gt;&lt;br&gt;Agenda&lt;br&gt;&lt;br&gt;9:00 - 9:15 Uhr: Ankommen, leckeres Frühstück und Kennenlernen&lt;br&gt;&lt;br&gt;9:15 - 10:00 Uhr: Einführung: Wie enstehen Hypes? Was ist der Hype Cycle? Was sind aktuelle Hypes?&lt;br&gt;&lt;br&gt;10:00 - 10:30 Uhr: Praktische Übung: Wie bewerte ich, was wichtig ist?&lt;br&gt;&lt;br&gt;10:30 - 11:00 Uhr: Nächste Schritte und Networking&lt;br&gt;&lt;br&gt;&lt;br&gt;&lt;br&gt;&lt;br&gt;Was ist das X-O TechnologyBreakfast?&lt;br&gt;&lt;br&gt;In unserem Frühstücksworkhsop erwartet die Gäste regelmäßig ein kurzer Impuls zu einer aktuellen Trendtechnologie, gefolgt von einer geführten praktischen Übung in der die Teilnehmer:innen das gehörte direkt anwenden können. Davor und danach bleibt bei einem reich gedeckten Frühstücksbuffet Zeit für fachliche Diskussion und Netzwerken.&lt;br&gt;&lt;br&gt;&lt;br&gt;Ganz im Sinne unserer Ansatzes »Schluss mit Buzzword Bingo« möchten wir Interessierten unabhängig von der technischen Expertise einen Einstieg in Technologiethemen ermöglichen. Wir zeigen, wie die verschiedenen Technologien funktionieren, wie sie eingesetzt werden und wie sie auch ohne Programmierkenntnisse in kürzester Zeit getestet werden können – mit praktischen Beispielen und kleiner Übung.&lt;br&gt;&lt;br&gt;&lt;br&gt;&lt;br&gt;&lt;br&gt;**********************&lt;br&gt;Bitte beachte&lt;br&gt;&lt;br&gt;Die Veranstaltung ist nicht barrierefrei, da der Veranstaltungsort im 1. Stock liegt und über keinen Fahrstuhl verfügt.&lt;br&gt;&lt;br&gt;Während dieser Veranstaltung werden ggfs. Foto-, Video- und Audioaufnahmen gemacht. Mit der Teilnahme an der Veranstaltung stimmst du der Aufnahme sowie einer möglichen Veröffentlichung dieser Aufnahmen zu Werbezwecken auf den Kanälen der XO Projects GmbH zu.&lt;br&gt;&lt;br&gt;&lt;br&gt;https://www.facebook.com/events/595323597634879/</t>
  </si>
  <si>
    <t>https://www.google.com/calendar/event?eid=Xzc0cGo2YzlwNWtwajBlMWk2b3BqNGUyMGM1bzZpYmprZDVtbWFiamNmNCBtczZydnBkMTdiYW91cmJiZDFzZGhhNGM5MEBn&amp;ctz=Europe/Berlin</t>
  </si>
  <si>
    <t>.garage startups hamburg 10-Minute-Pitch #8</t>
  </si>
  <si>
    <t>Ruby Hans Workspaces Hamburg</t>
  </si>
  <si>
    <t>Get invites for events in your city.&lt;br&gt;Follow at:&lt;br&gt;https://www.startupeventslist.com/z/subscribe.html&lt;br&gt;&lt;br&gt;Der 10-Minute-Pitch geht in die achte Runde! Wieder stellen vier Startups ihre Geschäftsideen vor und bekommen Feedback vom Publikum und der Jury. Zu Gewinnen gibt es Startup-Beratung im Wert von 200,- Euro und als Publikumspreis einen Monat kostenloses Arbeiten im Ruby Hans Workspace. In den Pausen und danach lässt sich natürlich prima netzwerken, und neben aktuellen und kommenden Gründern sind gewiss auch ein paar Investoren mit dabei. Mehr Infos zu den vergangenen Veranstaltungen: https://www.garagestartups.de/10-minute-pitch&lt;br&gt;&lt;br&gt;Folgende Startups präsentieren dieses Mal Ihre Ideen:&lt;br&gt;+ www.eisenreich-riegel.de&lt;br&gt;+ www.petsahoi.de&lt;br&gt;+ www.licenceangel.com&lt;br&gt;+ www.pileaperge.com&lt;br&gt;&lt;br&gt;Für die Jury konnten wir diese Expertinnen und Experten gewinnen:&lt;br&gt;+ Svenja Friedrich, Existenzgründungs-Beraterin, Haspa&lt;br&gt;+ Niklas Wilke, Partner PwC Deutschland&lt;br&gt;+ Thorsten Wittmütz, Managing Partner NCA&lt;br&gt;&lt;br&gt;Freie Drinks und Knabbereien können wir Euch Dank eines Sponsorings der HASPA anbieten.&lt;br&gt;&lt;br&gt;Wir freuen uns auf einen spannenden Abend!&lt;br&gt;&lt;br&gt;&lt;br&gt;&lt;br&gt;Veranstalter: www.garagestartups.de&lt;br&gt;&lt;br&gt;Location: Ruby Hans Workspace&lt;br&gt;&lt;br&gt;https://www.facebook.com/events/2264217323667603/</t>
  </si>
  <si>
    <t>https://www.google.com/calendar/event?eid=Xzc0cGo2YzlwNWtwajBlMWk2b3BqNGVhMGM1bzZpYmprZDVtbWFiamNmNCBtczZydnBkMTdiYW91cmJiZDFzZGhhNGM5MEBn&amp;ctz=Europe/Berlin</t>
  </si>
  <si>
    <t>Geprüfte/r Betriebswirt/in (HwO) - Infoabend</t>
  </si>
  <si>
    <t>Elbcampus</t>
  </si>
  <si>
    <t>Get invites for events in your city.&lt;br&gt;Follow at:&lt;br&gt;https://www.startupeventslist.com/z/subscribe.html&lt;br&gt;&lt;br&gt;Der Abschluss 'Geprüfte/r Betriebwirt/in' ist der höchste, den man im Handwerk erhalten kann. &lt;br&gt;Du bist interessiert, aber hast noch Fragen? Dann komm zu unserem kostenfreien Infoabend am ELBCAMPUS! &lt;br&gt;&lt;br&gt;Wir erklären alles Wissenswerte rund um die Voraussetzungen, Form und Inhalt der Aufstiegsfortbildung und die finanziellen Fördermöglichkeiten. &lt;br&gt;&lt;br&gt;Teilnahme kostenlos, Anmeldung erforderlich!&lt;br&gt;https://www.elbcampus.de/campusleben/events/veranstaltung/Detail/infoabend-zum-abschluss-gepruefter-betriebswirtin-hwo-5/&lt;br&gt;&lt;br&gt;https://www.facebook.com/events/403150687081132/</t>
  </si>
  <si>
    <t>https://www.google.com/calendar/event?eid=Xzc0cGo2YzlwNWtwajBlMWk2b3BqNmMyMGM1bzZpYmprZDVtbWFiamNmNCBtczZydnBkMTdiYW91cmJiZDFzZGhhNGM5MEBn&amp;ctz=Europe/Berlin</t>
  </si>
  <si>
    <t>Get invites for events in your city.&lt;br&gt;Follow at:&lt;br&gt;https://www.startupeventslist.com/z/subscribe.html&lt;br&gt;&lt;br&gt;Das Google Tag Manager Seminar von TILL.DE zeigt Ihnen die Funktionen und die Verwendung des Tag Managers. Dabei wird erklärt, wie man Google Analytics über den Tag Manager einrichtet und erweiterte Trackings zur genaueren Analyse Ihrer Webseite einstellt. In diesem 1-tägigen Seminar lernen Sie zahlreiche Debugging-Methoden im Google Tag Manager kennen.&lt;br&gt;&lt;br&gt;Wenn auch Sie Interesse haben an diesem Seminar dann melden auch Sie sich jetzt kostenpflichtig an.&lt;br&gt;&lt;br&gt;Details zu dem Google Tag Manager:&lt;br&gt;Seminar-Preis:	495.00 € zzgl. USt (589.05 € inkl. USt)&lt;br&gt;Ihre Zertifizierung:	Sie erhalten ein Google Tag Manager Seminar Teilnahme-Zertifikat.&lt;br&gt;&lt;br&gt;Hier anmelden: https://k.till.de/9psk7&lt;br&gt;&lt;br&gt;&lt;br&gt;https://www.facebook.com/events/345261699463046/</t>
  </si>
  <si>
    <t>https://www.google.com/calendar/event?eid=Xzc0cGo2YzlwNWtwajBlMWk2b3BqOGNpMGM1bzZpYmprZDVtbWFiamNmNCBtczZydnBkMTdiYW91cmJiZDFzZGhhNGM5MEBn&amp;ctz=Europe/Berlin</t>
  </si>
  <si>
    <t>Agiles Mindset und Coaching</t>
  </si>
  <si>
    <t>Teamworks GTQ Gesellschaft für Teamentwicklung und Qualifizierung</t>
  </si>
  <si>
    <t>Get invites for events in your city.&lt;br&gt;Follow at:&lt;br&gt;https://www.startupeventslist.com/z/subscribe.html&lt;br&gt;&lt;br&gt;Agiles Mindset und Coaching: Menschen und Teams in eine neue Arbeitswelt begleiten: Unterstützen Sie Menschen dabei, Ressourcen zu nutzen und den eigenen Möglichkeitsraum zu vergrößern. Im Seminar 'Agiles Mindset und Coaching' stärken wir Ihre Haltung als (künftiger) Coach. Sie lernen unterschiedliche Coaching-Ansätze kennen, die sich in Veränderungssituationen bewährt haben. Wir zeigen und üben einfache Coaching-Frameworks und Gruppenreflexionsformate, die Sie sofort anwenden und später weiter vertiefen können.&lt;br&gt;&lt;br&gt;https://www.facebook.com/events/312767479351133/</t>
  </si>
  <si>
    <t>https://www.google.com/calendar/event?eid=Xzc0cGo2YzlwNWtwajBlMWk2b3BqOGNxMGM1bzZpYmprZDVtbWFiamNmNCBtczZydnBkMTdiYW91cmJiZDFzZGhhNGM5MEBn&amp;ctz=Europe/Berlin</t>
  </si>
  <si>
    <t>Workshop: Wie gründe ich ein Sozialunternehmen?</t>
  </si>
  <si>
    <t>Social Impact Lab Hamburg</t>
  </si>
  <si>
    <t>Get invites for events in your city.&lt;br&gt;Follow at:&lt;br&gt;https://www.startupeventslist.com/z/subscribe.html&lt;br&gt;&lt;br&gt;Sozialunternehmerische Geschäftsmodelle verstehen - eigene Ansätze finden!&lt;br&gt;Wer sich mit einer sozialen Idee selbstständig machen möchte, steht vor ganz besonderen Herausforderungen:&lt;br&gt;&lt;br&gt;- Welche Rechtsform wähle ich?&lt;br&gt;- Wie überzeuge ich Unterstützer und gewinne Partner?&lt;br&gt;- Wie kann mein Finanzkonzept aussehen?&lt;br&gt;&lt;br&gt;Das Seminar bietet einen Überblick zu sozialunternehmerischen Handlungsansätzen, Strategien und Finanzierungsmodellen. Hintergründe zur Definition von Social Entrepreneurship und Social Business, wie auch persönliche Fragen der Teilnehmer werden ebenfalls besprochen.&lt;br&gt;&lt;br&gt;https://www.facebook.com/events/333236347347825/</t>
  </si>
  <si>
    <t>https://www.google.com/calendar/event?eid=Xzc0cGo2YzlwNWtwajJjOW82b3IzaWQyMGM1bzZpYmprZDVtbWFiamNmNCBtczZydnBkMTdiYW91cmJiZDFzZGhhNGM5MEBn&amp;ctz=Europe/Berlin</t>
  </si>
  <si>
    <t>🔥 Top event: Hamburg’s leading MBA/EMBA Fair</t>
  </si>
  <si>
    <t>Scandic Hamburg Emporio, Dammtorwall 19, 20355 Hamburg, Germany</t>
  </si>
  <si>
    <t>Hamburg’s leading MBA/EMBA Fair, Thu 01 st November, Emporio. Top-ranked business
schools giving you insights on the ROI and career perspectives with the MBA. Meet HSBA,
KLU, ESMT Berlin, St. Gallen, IESE, WHU, Warwick, Hult and more. Plus CV and career
consultation, panels discussions and exclusive scholarships. Secure your place now!
http://link.startupeventslist.com/worlde6ccb</t>
  </si>
  <si>
    <t>10/08/2018 04:26:35.000Z</t>
  </si>
  <si>
    <t>https://www.google.com/calendar/event?eid=NDY4b3U3dmdhbzlpcjBzMnM1YnVkdG8xdDBfMjAxODEwMDggdm1uaHVlM2hwczF2NDhicDFkbmM2ajQzNTRAZw&amp;ctz=Europe/Berlin</t>
  </si>
  <si>
    <t>Smart Datalytics @betahaus mit SAP</t>
  </si>
  <si>
    <t>betahaus - coworking hamburg (Eifflerstraße 43, Hamburg, Germany)</t>
  </si>
  <si>
    <t>Smart Datalytics
Thursday, November 22 at 7:00 PM
Smart Datalytics:Die regelmäßig stattfindende Veranstaltung bietet ein offenes Forum für den Austausch von Ideen, Meinungen und Expertisen zu den weit...
https://www.meetup.com/Smart-Datalytics/events/255582088/</t>
  </si>
  <si>
    <t>zzaerocal.hamburgsel1@gmail.com</t>
  </si>
  <si>
    <t>11/06/2018 16:21:14.000Z</t>
  </si>
  <si>
    <t>https://www.google.com/calendar/event?eid=MjBpZnMzYmFodTJydXIzNWg1NHF2NnVtN2YgenphZXJvY2FsLmhhbWJ1cmdzZWwxQG0&amp;ctz=Europe/Berlin</t>
  </si>
  <si>
    <t>IOTA Meetup in Hamburg</t>
  </si>
  <si>
    <t>WeWork Stadthaus (Axel-Springer-Platz 3, 20355 Hamburg, Hamburg, Germany)</t>
  </si>
  <si>
    <t>IOTA Meetup Hamburg
Thursday, January 24 at 6:00 PM
Wir freuen uns auf das zweite IOTA Meetup in Hamburg mit Euch! Es erwarten Euch eine lockere Atmosphäre, interessante Vorträge rund um IOTA und Zeit z...
https://www.meetup.com/IOTA-Meetup-Hamburg/events/255134836/</t>
  </si>
  <si>
    <t>11/06/2018 16:23:46.000Z</t>
  </si>
  <si>
    <t>https://www.google.com/calendar/event?eid=MGl0bjh2aTlrbHFxZTRzbWRzamJ1cGZqcmsgenphZXJvY2FsLmhhbWJ1cmdzZWwxQG0&amp;ctz=Europe/Berlin</t>
  </si>
  <si>
    <t>Podglühen 2018</t>
  </si>
  <si>
    <t>Petrikirche (Bei der Petrikirche 2, Hamburg, Germany)</t>
  </si>
  <si>
    <t>Podcast MeetUp Hamburg
Monday, December 3 at 7:00 PM
Haben wir lange nicht gemacht ... aber dieses Jahr doch wieder: Das letzte Podcast MeetUp für 2018 wollen wir bei heißen Getränken auf dem Weihnachtsm...
https://www.meetup.com/Podcasting-Meetup-Hamburg/events/255643737/</t>
  </si>
  <si>
    <t>11/06/2018 16:23:49.000Z</t>
  </si>
  <si>
    <t>https://www.google.com/calendar/event?eid=NmRxaHQ4ODV1ZnFxZHNnMWxzdjR2ZGl0c2cgenphZXJvY2FsLmhhbWJ1cmdzZWwxQG0&amp;ctz=Europe/Berlin</t>
  </si>
  <si>
    <t>AI Meetup #6 @ ThoughtWorks</t>
  </si>
  <si>
    <t>ThoughtWorks Deutschland GmbH (Großer Burstah 46, Hamburg, Germany)</t>
  </si>
  <si>
    <t>meetup.ai [Hamburg]
Thursday, December 6 at 6:30 PM
What we'll doWe will host our 6th Meetup at the ThoughtWorks office in Hamburg. The topic will be AI and disruptive technologies. We will have some am...
https://www.meetup.com/meetupai-Hamburg/events/255659582/</t>
  </si>
  <si>
    <t>11/06/2018 16:23:51.000Z</t>
  </si>
  <si>
    <t>https://www.google.com/calendar/event?eid=NGprdDdoYTJvNTRoMWFibmxoNGFzYzNqdGsgenphZXJvY2FsLmhhbWJ1cmdzZWwxQG0&amp;ctz=Europe/Berlin</t>
  </si>
  <si>
    <t>meetup.ai [Hamburg]
Wednesday, December 5 at 7:00 PM
What we'll doWe will host our 6th Meetup at the ThoughtWorks office in Hamburg. The topic will be AI and disruptive technologies. We will have some am...
https://www.meetup.com/meetupai-Hamburg/events/255686697/</t>
  </si>
  <si>
    <t>11/06/2018 16:23:53.000Z</t>
  </si>
  <si>
    <t>https://www.google.com/calendar/event?eid=NGdvZjRwcm1mY2JjcjM2ZmNnM2ppMGE2a3AgenphZXJvY2FsLmhhbWJ1cmdzZWwxQG0&amp;ctz=Europe/Berlin</t>
  </si>
  <si>
    <t>Extending Kubernetes with Dirk and a journey to Kubernetes with Tobias</t>
  </si>
  <si>
    <t>ePages GmbH (Holstenwall 5, 20355 Hamburg, Germany)</t>
  </si>
  <si>
    <t>Hamburg Kubernetes/Cloud-Native Meetup
Tuesday, November 20 at 6:00 PM
Hi Kubernauts, Get ready for our next MeetUp in November @ ePages in Hamburg!As usual we've got two great speakers for you. Sign up now and learn more...
https://www.meetup.com/Hamburg-Kubernetes-Meetup/events/255738291/</t>
  </si>
  <si>
    <t>11/06/2018 16:23:55.000Z</t>
  </si>
  <si>
    <t>https://www.google.com/calendar/event?eid=NDFoYWh0dWw3M2g0Mm1iYTh0bWkxMGw0dnIgenphZXJvY2FsLmhhbWJ1cmdzZWwxQG0&amp;ctz=Europe/Berlin</t>
  </si>
  <si>
    <t>Blockchain Mania #16</t>
  </si>
  <si>
    <t>Coworking-Space der KRAVAG Versicherung (Heidenkampsweg 102, Hamburg, AL, Germany)</t>
  </si>
  <si>
    <t>Blockchain Mania
Tuesday, November 27 at 6:30 PM
"When the wind of change blows, some people build walls and others build windmills.", Chinese proverb Hello guys and gals, Another meetup is cooking w...
https://www.meetup.com/blockchain-mania/events/255692462/</t>
  </si>
  <si>
    <t>11/06/2018 16:23:57.000Z</t>
  </si>
  <si>
    <t>https://www.google.com/calendar/event?eid=MDhpazBuazY5OHJzMXI2YWticmRqMXQyM2ogenphZXJvY2FsLmhhbWJ1cmdzZWwxQG0&amp;ctz=Europe/Berlin</t>
  </si>
  <si>
    <t>Hamburg AWS User Group 2018/11</t>
  </si>
  <si>
    <t>Smaato Inc. (Valentinskamp 70, Emporio, Hamburg, Germany)</t>
  </si>
  <si>
    <t>Hamburg AWS User Group
Thursday, November 1 at 7:00 PM
Dear AWS'lers our next UserGroup Meetup will be beginning of November and we already have a very interesting talk regarding CloudFormation Macros whic...
https://www.meetup.com/awsugHH/events/252738858/</t>
  </si>
  <si>
    <t>11/06/2018 16:23:59.000Z</t>
  </si>
  <si>
    <t>https://www.google.com/calendar/event?eid=MjU2NXFyZjNjZm84dWozY29wbTdqcTZyOGggenphZXJvY2FsLmhhbWJ1cmdzZWwxQG0&amp;ctz=Europe/Berlin</t>
  </si>
  <si>
    <t xml:space="preserve">dec0de </t>
  </si>
  <si>
    <t>decode HH
Thursday, November 15 at 7:00 PM
We’re super happy to announce another dec0de 🎉 - 👩‍🎓Interested in give a talk? -We're looking for any topics in design, conception or development.Plea...
https://www.meetup.com/decode-hh/events/255792882/</t>
  </si>
  <si>
    <t>11/06/2018 16:24:01.000Z</t>
  </si>
  <si>
    <t>https://www.google.com/calendar/event?eid=N2hhNHFpMXNwY2xucDh0c2NndnI3am5xZG0genphZXJvY2FsLmhhbWJ1cmdzZWwxQG0&amp;ctz=Europe/Berlin</t>
  </si>
  <si>
    <t>JIMDO Dev Talks</t>
  </si>
  <si>
    <t>Jimdo GmbH (Stresemannstraße 375, Hamburg, Germany)</t>
  </si>
  <si>
    <t>JIMDO Dev Talks
Thursday, November 22 at 6:00 PM
Date &amp; Place November 22 at 18:00 at Jimdo, Stresemannstraße 375 in Hamburg 18:00 h - Arrival18:30 h - Thumbs up and a Rocket by Kurt Lash &amp; Christian...
https://www.meetup.com/JIMDO-Dev-Talks/events/255793707/</t>
  </si>
  <si>
    <t>11/06/2018 16:24:04.000Z</t>
  </si>
  <si>
    <t>https://www.google.com/calendar/event?eid=MnNkamp1ZXY4cjBsYXVsa3VhZ3A0OTNkZTIgenphZXJvY2FsLmhhbWJ1cmdzZWwxQG0&amp;ctz=Europe/Berlin</t>
  </si>
  <si>
    <t>Nils Seger, Co-Founder (RCKT)</t>
  </si>
  <si>
    <t>Startup Grind Hamburg
Wednesday, November 14 at 7:00 PM
THIS IS A PAID EVENT - PURCHASE YOUR TICKET IN THE LINK BELOW ...
https://www.meetup.com/Startup-Grind-Hamburg/events/254071257/</t>
  </si>
  <si>
    <t>11/06/2018 16:24:06.000Z</t>
  </si>
  <si>
    <t>https://www.google.com/calendar/event?eid=MmszbXE3bHNnazRhcnJzaW80ZW4ydjhkZTUgenphZXJvY2FsLmhhbWJ1cmdzZWwxQG0&amp;ctz=Europe/Berlin</t>
  </si>
  <si>
    <t>GraphQL 3rd Meetup</t>
  </si>
  <si>
    <t>Mesosphere GmbH (Am Sandtorkai 50, Hamburg, Germany)</t>
  </si>
  <si>
    <t>GraphQL Hamburg
Wednesday, November 7 at 6:30 PM
We’re back from the summer break with our 3rd GraphQL meetup, this time kindly hosted by Mesosphere! We have Daniel Schmidt talking about “Performance...
https://www.meetup.com/GraphQL-Hamburg/events/255826517/</t>
  </si>
  <si>
    <t>11/06/2018 16:27:46.000Z</t>
  </si>
  <si>
    <t>https://www.google.com/calendar/event?eid=M2lybG1rbGp0ZW5yY3ZjbnF1bW1uNzlqaDggenphZXJvY2FsLmhhbWJ1cmdzZWwxQG0&amp;ctz=Europe/Berlin</t>
  </si>
  <si>
    <t xml:space="preserve">Infracoders Meetup 11/2018 @ SDA SE - Open Industry Solutions </t>
  </si>
  <si>
    <t>SDA SE - Open Industry Solutions  (Reeperbahn 1, Hamburg, HI, Germany)</t>
  </si>
  <si>
    <t>Infracoders Hamburg
Tuesday, November 13 at 7:00 PM
Hello Infracoders! For the November Meetup of Infracoders Hamburg SDA SE - Open Industry Solutions (https://www.sda-se.de) is welcoming us as host and...
https://www.meetup.com/Infracoders-Hamburg/events/255839678/</t>
  </si>
  <si>
    <t>11/06/2018 16:27:49.000Z</t>
  </si>
  <si>
    <t>https://www.google.com/calendar/event?eid=NG8yOWg1ZW8xM2U4Z3A5YzlpazE2N2I4c2QgenphZXJvY2FsLmhhbWJ1cmdzZWwxQG0&amp;ctz=Europe/Berlin</t>
  </si>
  <si>
    <t>Elm Hack Night</t>
  </si>
  <si>
    <t>Elmoin
Thursday, November 29 at 7:00 PM
Moin, an Elm Hack Night is a place to learn and make cool stuff together. We will have snacks and beer for everyone. We love getting a diverse group o...
https://www.meetup.com/Elmoin/events/255853414/</t>
  </si>
  <si>
    <t>11/06/2018 16:27:52.000Z</t>
  </si>
  <si>
    <t>https://www.google.com/calendar/event?eid=MWxnbGdiM24xdGEybTN0NmowbmMzZmhtcDcgenphZXJvY2FsLmhhbWJ1cmdzZWwxQG0&amp;ctz=Europe/Berlin</t>
  </si>
  <si>
    <t>WordPress Beginners - Meetup  #2</t>
  </si>
  <si>
    <t>Wingmen Online Marketing GmbH (Anckelmannsplatz 1, Hamburg, Germany)</t>
  </si>
  <si>
    <t>Hamburg WordPress Meetup
Wednesday, November 14 at 7:00 PM
Mit diesem Meetup richten wir uns an alle, die mit WordPress starten wollen, oder bereits auch erste Erfahrungen gemacht haben, um Ideen und Webprojek...
https://www.meetup.com/Hamburg-WordPress-Meetup/events/255859997/</t>
  </si>
  <si>
    <t>11/06/2018 16:27:54.000Z</t>
  </si>
  <si>
    <t>https://www.google.com/calendar/event?eid=NWw0ZmZyb2FhaGJuNWx1Y3EycXBjZjJnM3EgenphZXJvY2FsLmhhbWJ1cmdzZWwxQG0&amp;ctz=Europe/Berlin</t>
  </si>
  <si>
    <t xml:space="preserve"> MeetHub: Herausforderungen in der Maritimen Wirtschaft </t>
  </si>
  <si>
    <t>Digital Hub Logistics (St. Annenufer 2, Hamburg , Germany)</t>
  </si>
  <si>
    <t>Digital Hub Logistics Hamburg
Thursday, January 24 at 6:30 PM
• Agenda Impuls 1: tb ------------------------------------------------------------------------------------------------------ Impuls 2: tba -----------...
https://www.meetup.com/Digital-Hub-Logistics-Hamburg/events/255929216/</t>
  </si>
  <si>
    <t>11/06/2018 16:27:56.000Z</t>
  </si>
  <si>
    <t>https://www.google.com/calendar/event?eid=NmQ0dGg5OWR1Ymg4ZDI3NHBldWxhOXVvcDUgenphZXJvY2FsLmhhbWJ1cmdzZWwxQG0&amp;ctz=Europe/Berlin</t>
  </si>
  <si>
    <t>Neue Ideen für die Transportlogistik</t>
  </si>
  <si>
    <t>Digital Hub Logistics Hamburg
Thursday, February 14 at 6:30 PM
• Agenda Impuls 1: tba ------------------------------------------------------------------------------------------------------ Impuls 2: tba ----------...
https://www.meetup.com/Digital-Hub-Logistics-Hamburg/events/255929231/</t>
  </si>
  <si>
    <t>11/06/2018 16:27:58.000Z</t>
  </si>
  <si>
    <t>https://www.google.com/calendar/event?eid=MXUxYmJiaTNmNDA0a2V0c3ZjamY2djFrcTMgenphZXJvY2FsLmhhbWJ1cmdzZWwxQG0&amp;ctz=Europe/Berlin</t>
  </si>
  <si>
    <t xml:space="preserve"> MeetHub: Künstliche Intelligenz und Big Data in der Logistik </t>
  </si>
  <si>
    <t>Digital Hub Logistics Hamburg
Thursday, March 21 at 6:30 PM
• Agenda Impuls 1: tba ------------------------------------------------------------------------------------------------------ Impuls 2: tba-----------...
https://www.meetup.com/Digital-Hub-Logistics-Hamburg/events/255929237/</t>
  </si>
  <si>
    <t>11/06/2018 16:28:00.000Z</t>
  </si>
  <si>
    <t>https://www.google.com/calendar/event?eid=M245cXQ2MGV1cmhjZmFkM3I4Z3I4Zjk4Y2cgenphZXJvY2FsLmhhbWJ1cmdzZWwxQG0&amp;ctz=Europe/Berlin</t>
  </si>
  <si>
    <t xml:space="preserve"> MeetHub: Digitalisierung im Schienenverkehr </t>
  </si>
  <si>
    <t>Digital Hub Logistics Hamburg
Thursday, April 11 at 6:30 PM
• Agenda Impuls 1: tba ------------------------------------------------------------------------------------------------------ Impuls 2: tba ----------...
https://www.meetup.com/Digital-Hub-Logistics-Hamburg/events/255929242/</t>
  </si>
  <si>
    <t>11/06/2018 16:28:02.000Z</t>
  </si>
  <si>
    <t>https://www.google.com/calendar/event?eid=NmNpbTFncDg0bXU1a3Z1cXUyMDU0ODlpdGkgenphZXJvY2FsLmhhbWJ1cmdzZWwxQG0&amp;ctz=Europe/Berlin</t>
  </si>
  <si>
    <t xml:space="preserve"> MeetHub: Smart Mile Logistik</t>
  </si>
  <si>
    <t>Digital Hub Logistics Hamburg
Thursday, May 23 at 6:30 PM
• Agenda Impuls 1: tba ------------------------------------------------------------------------------------------------------ Impuls 2: tba ----------...
https://www.meetup.com/Digital-Hub-Logistics-Hamburg/events/255929249/</t>
  </si>
  <si>
    <t>11/06/2018 16:28:04.000Z</t>
  </si>
  <si>
    <t>https://www.google.com/calendar/event?eid=MzFzM2ZxbDVpY2tidWRudGczZGdvcTR2NXIgenphZXJvY2FsLmhhbWJ1cmdzZWwxQG0&amp;ctz=Europe/Berlin</t>
  </si>
  <si>
    <t>The Ultimate AI-Based User Experience</t>
  </si>
  <si>
    <t>Hanse Forum (Axel-Springer-Platz 3, Hamburg, Germany)</t>
  </si>
  <si>
    <t>Artificial Intelligence Meetup
Thursday, November 15 at 7:00 PM
What if AI is at your fingertips? What if you can train it to understand you, recognize your picture, listen to your voice and automate your daily tas...
https://www.meetup.com/Artificial-Intelligence-Meetup/events/255936823/</t>
  </si>
  <si>
    <t>11/06/2018 16:28:16.000Z</t>
  </si>
  <si>
    <t>https://www.google.com/calendar/event?eid=M2w3Z2FoM29sdDZ0ZjVmbm1idjg0MjZ2bjUgenphZXJvY2FsLmhhbWJ1cmdzZWwxQG0&amp;ctz=Europe/Berlin</t>
  </si>
  <si>
    <t>Lunchor – where do we eat today?</t>
  </si>
  <si>
    <t>Serverless Hamburg
Monday, December 10 at 7:00 PM
Hi folks, for our December Meetup Nicole Scherfenberg  and Anna Vöge from Sinnerschrader Product Engineering will tell us about "Lunchor – where do we...
https://www.meetup.com/Serverless-Hamburg/events/255944630/</t>
  </si>
  <si>
    <t>11/06/2018 16:28:19.000Z</t>
  </si>
  <si>
    <t>https://www.google.com/calendar/event?eid=MmoxOWtsaWExcWZxajUyNWY3bjN1a3A1b3MgenphZXJvY2FsLmhhbWJ1cmdzZWwxQG0&amp;ctz=Europe/Berlin</t>
  </si>
  <si>
    <t>ServerlessDays Hamburg 2019 - Call for Proposals now open!</t>
  </si>
  <si>
    <t>Serverless Hamburg
Friday, February 15 at 9:00 AM
Hey Serverless folks! We have an exciting announcement for you: ServerlessDays Hamburg (formerly known as JeffConf ) is coming back in 2019!  Facts: -...
https://www.meetup.com/Serverless-Hamburg/events/256005917/</t>
  </si>
  <si>
    <t>11/06/2018 16:32:49.000Z</t>
  </si>
  <si>
    <t>https://www.google.com/calendar/event?eid=MG9ocTc1c3ZyaHI4M2VxcTBpNWxrZWpzMHIgenphZXJvY2FsLmhhbWJ1cmdzZWwxQG0&amp;ctz=Europe/Berlin</t>
  </si>
  <si>
    <t>Bericht vom Meeting C++ 2018 (?), Lightning Talks</t>
  </si>
  <si>
    <t>Hamburg University of Applied Sciences, Room 560 (Berliner Tor 7 Floor #5, Hamburg, AL, Germany)</t>
  </si>
  <si>
    <t>C++ User Group Hamburg
Wednesday, November 28 at 7:00 PM
Thema / Themen stehen noch nicht fest. Evtl. Bericht vom Meeting C++ 2018
https://www.meetup.com/CppUserGroupHamburg/events/255956613/</t>
  </si>
  <si>
    <t>11/06/2018 16:32:56.000Z</t>
  </si>
  <si>
    <t>https://www.google.com/calendar/event?eid=M2M0OThwNmx1a3EzN3VhNDA4aHVoZTluMmMgenphZXJvY2FsLmhhbWJ1cmdzZWwxQG0&amp;ctz=Europe/Berlin</t>
  </si>
  <si>
    <t>GründerTreff - Going Global – Logistik im internationalen Geschäft</t>
  </si>
  <si>
    <t>Handelskammer Hamburg (Adolphsplatz 1, Hamburg, Germany)</t>
  </si>
  <si>
    <t>Existenzgründung Hamburg
Wednesday, November 7 at 7:30 PM
Die vernetzte Welt bietet unendliche Möglichkeiten. Wachstum über Ländergrenzen hinaus ist mit einigen Herausforderungen verbunden. Vieles muss beacht...
https://www.meetup.com/Existenzgrundung-Hamburg/events/255998316/</t>
  </si>
  <si>
    <t>11/06/2018 16:32:58.000Z</t>
  </si>
  <si>
    <t>https://www.google.com/calendar/event?eid=MmF1aHRqNTB1OGdibThpZG4ya3Vqajg1YmYgenphZXJvY2FsLmhhbWJ1cmdzZWwxQG0&amp;ctz=Europe/Berlin</t>
  </si>
  <si>
    <t>Azure Database Migration Service (DBMS)</t>
  </si>
  <si>
    <t>Microsoft Hamburg (Gasstraße 6a, Hamburg, Germany)</t>
  </si>
  <si>
    <t>SQL Server Hamburg (by PASS Deutschland e.V.)
Wednesday, November 14 at 6:30 PM
Azure einmal verstanden, stellt sich die Frage, wie Ihr Eure SQL Datenbank dorthin migrieren könnt. Ich habe in den letzten ca. 42 Monaten unterschied...
https://www.meetup.com/Hamburger-MS-SQL-Server-Usergroup-by-PASS-Deutschland-e-V/events/256001123/</t>
  </si>
  <si>
    <t>11/06/2018 16:33:00.000Z</t>
  </si>
  <si>
    <t>https://www.google.com/calendar/event?eid=M3ZqNjJldGMxcWFwZjQ2OXRtMm5paGtlbjIgenphZXJvY2FsLmhhbWJ1cmdzZWwxQG0&amp;ctz=Europe/Berlin</t>
  </si>
  <si>
    <t>Business-Meeting-Hamburg 11.11.2018</t>
  </si>
  <si>
    <t xml:space="preserve">
BLOCKCHAIN-TECHNOLOGIE
Ein neues Zeitalter ist entstanden.
Eine Technologie, die unsere bisher bekannte Welt vollständig verändern wird und bereits verändert hat.
In unseren Augen eine Jahrtausendchance.
Nur.. auf welches Pferd sollte man setzen? Auf welche wichtigen Merkmale kommt es wirklich an?
Wie kann man an diesem Markt nachhaltig profitieren?
Hole dir die aktuellen Informationen im Bereich Krypto live und aus erster Hand!
90 Minuten Content, ehrlich und ungefiltert.
Nutze die Chance!
Anmeldung erforderlich - nur 20 Plätze:
Heiko Frieberg
http://www.business-meeting-hamburg.com
https://www.eventbrite.de/e/business-meeting-hamburg-11112018-tickets-516445051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39:40.000Z</t>
  </si>
  <si>
    <t>https://www.google.com/calendar/event?eid=M25xOXJycWtia3F0aGl1OWQzNjZvbXY1OTIgenphZXJvY2FsLmhhbWJ1cmdzZWwxQG0&amp;ctz=Europe/Berlin</t>
  </si>
  <si>
    <t>Cubeware C8 Cockpit MDX - Schulung in Hamburg</t>
  </si>
  <si>
    <t xml:space="preserve">Dieses Training ist Ihr Einstieg in die Abfragesprache MDX. Auf Basis der Datenbank Analysis Services lernen Sie, wie Sie MDX im C8 Cockpit effizient anwenden können. Dadurch erschließen Sie sich neue und höchst wirkungsvolle Methoden der Berichterstellung. Neben einfachen Einsatzmöglichkeiten mit teilweise überraschenden Ergebnissen gehen wir in dieser Schulung auch auf die erweiterten MDX-Funktionalitäten im C8 Cockpit ein und erarbeiten uns diese gemeinsam anhand von gängigen Projektbeispielen.
Ziel
Nach der Schulung können Sie selbständig die MDX-Funktionalitäten des C8 Cockpit für eine noch flexiblere Berichtserstellung nutzen. Durch einen ausführlichen Überblick über weitere MDX-Möglichkeiten sind Sie nach der Schulung in der Lage, sich selbstständig weitere Anwendungsfälle zu erschließen.
Zielgruppe
Fortgeschrittene Anwender, Berichtsdesigner
Dauer
1 Tag
Inhalt im Detail
Einführung in MDX
Klärung der wesentlichen Begriffe Members, Tuples und Sets
Erstellen von Script-DDLs mit MDX-Set Expression
Erstellen von Script-DDLs unter Verwendung von MDX-Custom Members
Erstellen von Berichten unter Nutzung von MDX Dataviews
Überblick über weitere MDX-Funktion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Diese Schulung kann hervorragend kombiniert werden mit der separaten Schulung „MDX für Microsoft SQL-Server und Cubeware C8 - Intensivtraining“.
Für Unternehmen kann dieses Training auch als Inhouse-Schulung durchgeführt werden. Bitte sprechen Sie hierzu Rebecca Schlesser an.
https://www.eventbrite.de/e/cubeware-c8-cockpit-mdx-schulung-in-hamburg-tickets-370887103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39:46.000Z</t>
  </si>
  <si>
    <t>https://www.google.com/calendar/event?eid=NDRqM2hrdGs2ZmdnNmZjbjZpOW11NWNnMmwgenphZXJvY2FsLmhhbWJ1cmdzZWwxQG0&amp;ctz=Europe/Berlin</t>
  </si>
  <si>
    <t>Tableau Workshop Hamburg (für Einsteiger, zum Kennenlernen, kostenlos)</t>
  </si>
  <si>
    <t xml:space="preserve">Nehmen Sie an einem unserer kostenlosen Tableau-Workshops teil und lernen Sie Tableau Desktop und Tableau Prep kennen – und welche Verbesserungen in der Datenanalyse Tableau für Ihr Unternehmen herbeiführen kann. Die Workshops finden jeweils ab 09:00 Uhr bis 13.00 Uhr statt.
Für die Workshops benötigen Sie Tableau Desktop auf Ihrem Laptop - zur Testversion geht es hier entlang: http://www.theinformationlab.de/tableau/tableau-desktop 
Weitere Informationen erhalten Sie unter www.theinformationlab.de.
P.S. Bitte haben Sie Verständnis dafür, dass wir nur Anmeldungen mit klar identifizierbarer persönlicher Firmen-Emailadresse akzeptieren. Für Berater wird eine Gebühr von 990 € erhoben.
https://www.eventbrite.de/e/tableau-workshop-hamburg-fur-einsteiger-zum-kennenlernen-kostenlos-tickets-4960849634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11:39:54.000Z</t>
  </si>
  <si>
    <t>https://www.google.com/calendar/event?eid=M21uYTdybW4zdjI4Z2Y4MzloMDRxMDNjYWQgenphZXJvY2FsLmhhbWJ1cmdzZWwxQG0&amp;ctz=Europe/Berlin</t>
  </si>
  <si>
    <t>theBold4 - AGILES KANBAN for teams</t>
  </si>
  <si>
    <t xml:space="preserve">theBold4 Suse -
AGILES KANBAN for teams -
Gemeinsam selbstorganisieren und Verantwortung tragen.
theBold4 - das sind 4 intensive Stunden mit Suse
Ministry Group Agile Coach and Flow Minister Susanne Reppin
Suse sagt im youtube-video: “Kennt ihr das, ihr wollt mehr zusammenarbeiten im Team, selbst Entscheidungen treffen,... ”: https://youtu.be/LXhDgET_WxA​
Um was geht es? - Was steckt dahinter?
Es geht darum gemeinsam professionell, schnell und entspannt und mit viel Spaß die Arbeit im Team zu bewältigen. Das Team agiert selbstverantwortlich und selbstorganisiert. Wäre das nicht ein Traum? 
Ein Traum welcher in Erfüllung gehen kann, wenn man seinen, den richtigen Weg findet, als Team. 
Agiles Kanban hilft dabei einen Startpunkt zu finden, anhand eines Grundwissens und einer Methode und ein paar Werkzeugen. Die Qualität unserer Arbeit und die unserer Produkte ist uns wichtig. Auch hier kann Agiles Kanban helfen, nicht nur weil wir darauf achten, sondern weil wir durch die wirklich gemeinsame Arbeit auch die Möglichkeit dazu haben. Die Visualisierung unserer Arbeit beim Agilen Kanban hilft uns bei alldem.
Ihr bekommt 4 Stunden harte Arbeit als Agiles Team mit einem fiktiven oder tatsächlichen Projekt von euch, inkl. Getränken, kleinen Pausen wann immer wir sie brauchen. Bringt euch gerne selbst ein Vesper mit; denn alles was euch gut tut, hilft euch neu und weiter zu denken und zu experimentieren.
Ihr bekommt außerdem das Basis-Werkzeug Agiles Kanban an die Hand und erprobt es gemeinsam. Der Austausch mit Suse und den Teilnehmern, Tipps und Tricks und Erfahrung sind euch garantiert. Bitte bringt eure Wünsche mit.
Alle sind willkommen, 
alle die immer schon einmal wissen wollten was sich hinter Agiles Kanban verbirgt, Einzelpersonen oder ganze Teams, alle die Lust auf ein Experiment haben.
Teilnehmerzahl: min. 5 bis max. 10 Leute. Unter 5 Teilnehmern kann theBold4 leider nicht stattfinden. Bitte informiere dich rechtzeitig vorher, bevor du deine Anreise planst.
Individuell: Jederzeit organisieren wir gerne Termine für ein theBold4 für euch zum Pauschal-Gesamtpreis von 1.500,- €  netto. Bitte sprecht uns einfach an unter info@ministry.de
Moderation: Susanne Reppin, Agile Coach and Flow Minister der
Ministry Group, Cremon 36, 20457 Hamburg
Materialien: wird alles bereitgestellt
… noch mehr Details…
Einsatzspektrum
für Teams und Unternehmen aller Branchen und Aufgabengebiete, explizit also auch für “Nicht-IT-Teams, z.Bsp. Personalteams, Kundenservice, Controlling,... ”
Weitere Begriffswelten
Selbstorganisation in Teams, Kanban für Teams, Selbstverantwortliche Teams, Team-Kanban, Agiles Team 
Kurze Beschreibung wie der Workshop abläuft
Nach einer sehr kurzen Einführung zum Thema wird ein möglicher Einführungsplan vorgestellt und diskutiert. Dann nehmen wir uns ein Beispiel aus dem Alltag der Teilnehmer und starten als Workshopteam einfach und pragmatisch. So kann zurück im Unternehmen direkt losgelegt werden.
Ich freue mich auf euch!
Suse
https://www.eventbrite.de/e/thebold4-agiles-kanban-for-teams-tickets-341015275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08:38.000Z</t>
  </si>
  <si>
    <t>https://www.google.com/calendar/event?eid=NTN0bTRsdmNqNTc5aXF0NWs5MHE4dm82MW4genphZXJvY2FsLmhhbWJ1cmdzZWwxQG0&amp;ctz=Europe/Berlin</t>
  </si>
  <si>
    <t>Gründer und Business Netzwerkabend</t>
  </si>
  <si>
    <t xml:space="preserve">
Q86 – Netzwerkabend.  Bei unserem Netzwerkabend kommen Gründer, Entrepreneure und Selbstständige zusammen, um sich in entspannter Atmosphäre auszutauschen, gegenseitig zu unterstützen und Kontakte zu knüpfen.
Info und Vorbereitung für den Netzwerkabend: Jeder Teilnehmer/Teilnehmerin stellt sich in einer kurzen Vorstellungsrunde von 30-60 Sekunden vor – Frei nach dem Motto “Ich biete/Ich suche”.
Ablauf
Ankunft (18:00 Uhr)
Vorstellung von Q86 Netzwerkabend und Ablauf (18:15 Uhr)
Vorstellungsrunde inkl. “Ich biete/Ich suche” (18:20 Uhr)
Offener Austausch bei Getränken und Snacks (19:00 Uhr)
Ende (21:00 Uhr)
Adresse: Quartier 86 – Standort Barmbek Süd
Holsteinischer Kamp 80 – 22081 Hamburg
www.quartier86.de
https://www.eventbrite.de/e/grunder-und-business-netzwerkabend-tickets-521450492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09:46.000Z</t>
  </si>
  <si>
    <t>https://www.google.com/calendar/event?eid=NDF1YW4wOTlhbmxzcjQ0azFocTd2N2ZtdGMgenphZXJvY2FsLmhhbWJ1cmdzZWwxQG0&amp;ctz=Europe/Berlin</t>
  </si>
  <si>
    <t xml:space="preserve">Develop a Successful FinTech Entrepreneur Startup Business Today! - Hamburg </t>
  </si>
  <si>
    <t>Learn to Develop a Successful FinTech Startup Company Today!
Always wanted to start an FinTech Startup? Now we have a complete blueprint for you start your own FinTech Startup. During our tech startup program you will learn and navigate through tools, software, hardware, platforms, resources, projects, processes, methods and strategies to penetrate your own Fin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Fintech startup workshop we will cover:
Session 1: Fintech BasicsDuring this session we will explore the very foundation and the basic systems and platforms for you to integrate into your own tech startup process. 
Fintech Hardware
Fintech Software
Fintech Platforms
Fintech Projects
Fintech  Systems
Fintech Blueprint
Fintech Tools
Fintech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Ideas:
Fintech System
FinTech Chatbot
FinTech Automated AI
FinTech VR/AR Platform
Blockchain Virtual FinCard
Cryptocurrency Crowdfunding Platform
Fintech Portfolio App
Fintech Niche Wearable
Cryptocurrency Stock Market
Fintech On Demand
Accounting App Platform
Tax Calc App
Telepresence Fintech Consulting
Invoicing &amp; Payments Management
Banking AI Platform
Cryptocurrency Big Data
Business Based Currency
Traffic CV AI Fintech
Cryptocurrency Classifieds
Cryptocurrency E-Commerce
Cryptocurrency AI
Cryptocurrency Telematics
Advertising Platform
Cryptocurrency ATM
Software Cryptocurrency Retail
Cryptocurrency Ad Networks
Cryptocurrency IoT
Financial Smart Contracts
Fintech Cybersecurity
Fintech Metrics Platform
Fintech IT Infrastructu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t>
  </si>
  <si>
    <t>11/11/2018 22:10:01.000Z</t>
  </si>
  <si>
    <t>https://www.google.com/calendar/event?eid=NTBtNzIxb2wyZWY3MGk2OGxrb2NqZGJjYWcgenphZXJvY2FsLmhhbWJ1cmdzZWwxQG0&amp;ctz=Europe/Berlin</t>
  </si>
  <si>
    <t>Develop a Successful Connected Car Tech Entrepreneur Startup Business! Hamburg</t>
  </si>
  <si>
    <t>Learn to Develop a Successful Connected Car Tech Startup Company Today!
Always wanted to start an tech startup? Now we have a complete blueprint for you start your own Automotive Tech Startup. During our tech startup program you will learn and navigate through tools, software, hardware, platforms, resources, projects, processes, methods and strategies to penetrate your own Automotive Tech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Automotive Tech Startup workshop we will cover:
Session 1: Automotive Basics
During this session we will explore the very foundation and the basic systems and platforms for you to integrate into your own tech startup process. 
Automotive Hardware
Automotive Software
Automotive Platforms
Automotive Projects
Automotive Systems
Automotive Blueprint
Automotive Tools
Automotive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
Smart Automotive IoT
Vehicle VR Driving
Remote Vehicle Diagnostics
Vehicle Ad System
Vehicle Notification System
Vehicle Alert System
Augmented Repair System
Parking App System
Vehicle Analytics System
Smart Traffic System
Connected Car Monitoring
Remote Device Repair
Vehicle Cyber Security
Recognition Systems
Road Assistance
Emergency Assistance
Connected Car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t>
  </si>
  <si>
    <t>11/11/2018 22:10:06.000Z</t>
  </si>
  <si>
    <t>https://www.google.com/calendar/event?eid=Mm9xODYybm43bzVvdW9sN3YxaTNvY2ppbGsgenphZXJvY2FsLmhhbWJ1cmdzZWwxQG0&amp;ctz=Europe/Berlin</t>
  </si>
  <si>
    <t>Workshop "Bewerbung &amp; Berufsstart" (kostenfrei)</t>
  </si>
  <si>
    <t xml:space="preserve">Karriere-Coaching: 
Interaktiver Workshop „Bewerbung &amp; Berufsstart“ (kostenfrei)
Vor dem Hintergrund Ihres Investments in eine anspruchsvolle und intensive Ausbildung ist Ihnen die Wichtigkeit strategischer Weichenstellungen sicherlich bewusst. Bei vielen hoch qualifizierten Akademikern stellen sich allerdings die nächsten großen Herausforderungen vor den Bewerbungsprozessen z. B. für Trainee-Stellen, Direkteinstiege oder Arbeitgeberwechsel ein. Dabei fehlt es oftmals am notwendigen Feinschliff und der 2. professionellen Meinung, die für einen reibungslosen und erfolgreichen nächsten Schritt im Einklang mit den eigenen hohen Ansprüchen sorgen. Diesbezüglich möchte ich Sie aktiv, professionell und kostenfrei im Rahmen meines Karriere-Coachings begleiten. Gerne unterstütze ich Sie &amp; Ihre Kommilitonen mit meinen Kenntnissen und Erfahrungen als Führungskraft bei allen Karriere-Fragen.
Lasse Sie uns gemeinsam den Grundstein für Ihre erfolgreiche Zukunft legen. 
Folgender Veranstaltungsrahmen erwartet Sie:
- Einstimmung &amp; Selbstanalyse
- Bewerbungsunterlagen
- Vorstellungsgespräch inkl. "Fiese Fragen"
- Gehaltsverhandlung
- Strategische wirtschaftliche Weichenstellungen
Die entstehenden Kosten übernimmt die Mayflower Capital AG für Sie. Ich verstehe mein Karriere-Coaching-Programm als „Werbung auf die sympathische Art“. Mit der Teilnahme an meinen Veranstaltungen gehen Sie keine weitergehenden Verpflichtungen ein. Falls Sie aus dringenden Gründen nicht erscheinen können oder noch Kommilitonen / Kollegen (m/w) mitbringen möchten, bitte ich um eine frühzeitige Benachrichtigung.
Sichern Sie sich jetzt Ihren Seminarplatz!
Ich freue mich darauf, Sie in unseren Hamburger Räumlichkeiten persönlich zu begrüßen.
Herzliche Grüße
Timo Petersen
PS
Teilnahmeberechtigt sind alle Akademiker die vor Ihrem Abschluss in den nächsten 1 bis 3 Semestern stehen bzw. Young-Professionals bis zum 32. Lebensjahr.
Datenschutz ist uns besonders wichtig. Deshalb halten wir uns streng an die gesetzlichen Vorschriften.
Näheres dazu: https://www.mayflower-capital.de/datenschutz/
https://www.eventbrite.de/e/workshop-bewerbung-berufsstart-kostenfrei-registrierung-433110214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1:10.000Z</t>
  </si>
  <si>
    <t>https://www.google.com/calendar/event?eid=MXJkMzdmdm9oMGp1NGdiYjBubWpicWRjNm8genphZXJvY2FsLmhhbWJ1cmdzZWwxQG0&amp;ctz=Europe/Berlin</t>
  </si>
  <si>
    <t>Startups- Mit dem richtigen Team-Management erfolgreich wachsen</t>
  </si>
  <si>
    <t>&amp;nbsp;&lt;br&gt;&lt;font style="vertical-align: inherit;"&gt;&lt;font style="vertical-align: inherit;"&gt;Founder's Week Event &lt;/font&gt;&lt;/font&gt;&lt;br&gt;&lt;font style="vertical-align: inherit;"&gt;&lt;font style="vertical-align: inherit;"&gt;Startups- Grow successfully with the right team management &lt;/font&gt;&lt;/font&gt;&lt;br&gt;&lt;font style="vertical-align: inherit;"&gt;&lt;font style="vertical-align: inherit;"&gt;Tips for an optimal workflow &lt;/font&gt;&lt;/font&gt;&lt;br&gt;&lt;br&gt;&lt;font style="vertical-align: inherit;"&gt;&lt;font style="vertical-align: inherit;"&gt;The workshop supports founders in organizing their teamwork. &lt;/font&gt;&lt;font style="vertical-align: inherit;"&gt;Because one of the most common causes of failed startups are wrong communication and collaboration in the team.&amp;nbsp;&lt;/font&gt;&lt;/font&gt;&lt;br&gt;&lt;font style="vertical-align: inherit;"&gt;&lt;font style="vertical-align: inherit;"&gt;The team can and must work in a division of labor, but at the same time this presents a special challenge. Duplication or even unfinished tasks are not uncommon. &lt;/font&gt;&lt;font style="vertical-align: inherit;"&gt;Inadequate or even missing communication and information can lead to extreme personal tensions at an early stage or even mean the loss of a start-up.&lt;/font&gt;&lt;/font&gt;&lt;br&gt;&lt;font style="vertical-align: inherit;"&gt;&lt;font style="vertical-align: inherit;"&gt;The workshop with self-management coach Constanze Brinkmann offers digital solution strategies and easy-to-implement tips for working efficiently. &lt;/font&gt;&lt;/font&gt;&lt;br&gt;&lt;font style="vertical-align: inherit;"&gt;&lt;font style="vertical-align: inherit;"&gt;Finally, these tips will be demonstrated by bundle founder Thede Smdt and presented by the bundle collaboration tool bundle. &lt;/font&gt;&lt;/font&gt;&lt;br&gt;&amp;nbsp;&lt;br&gt;&lt;font style="vertical-align: inherit;"&gt;&lt;font style="vertical-align: inherit;"&gt;The focus is on the topics &lt;/font&gt;&lt;/font&gt;&lt;br&gt;&amp;nbsp;&lt;br&gt;&lt;br&gt;&lt;font style="vertical-align: inherit;"&gt;&lt;font style="vertical-align: inherit;"&gt;The common goal &lt;/font&gt;&lt;/font&gt;&lt;br&gt;&lt;font style="vertical-align: inherit;"&gt;&lt;font style="vertical-align: inherit;"&gt;Optimal division of tasks &lt;/font&gt;&lt;/font&gt;&lt;br&gt;&lt;font style="vertical-align: inherit;"&gt;&lt;font style="vertical-align: inherit;"&gt;Time-killer in teamwork &lt;/font&gt;&lt;/font&gt;&lt;br&gt;&lt;font style="vertical-align: inherit;"&gt;&lt;font style="vertical-align: inherit;"&gt;Working with team tools using the example of bundle&amp;nbsp; &lt;/font&gt;&lt;/font&gt;&lt;br&gt;&lt;br&gt;&amp;nbsp;&lt;br&gt;&lt;font style="vertical-align: inherit;"&gt;&lt;font style="vertical-align: inherit;"&gt;Short profile &lt;/font&gt;&lt;/font&gt;&lt;br&gt;&lt;font style="vertical-align: inherit;"&gt;&lt;font style="vertical-align: inherit;"&gt;Constanze Brinkmann&lt;/font&gt;&lt;/font&gt;&lt;br&gt;Langjährige Erfahrungen im Managagement und als Rechtsanwältin mit eigener Kanzlei prägen den praxis- und ergebnisorientierten Trainingsstil von Constanze Brinkmann. Vor einigen Jahren hat sie den ZETTELRAUM&amp;nbsp;erdacht und eingerichtet. Sie unterstützt nun seit mehreren Jahren Gründer durch Coachings und Workshops bei der rechtskonformen und effektiven Teamarbeit, bei der Firmenorganisation und im Selbstmanagement.&lt;br&gt;&lt;br&gt;Thede Smidt&lt;br&gt;Visionary Founder Thede Smidt und sein bundle-Team haben es sich zur Aufgabe gemacht, die Teamcollaboration von heute smart und vor allem effizient zu gestalten. Bundle macht Schluss mit zahlreichen unübersichtlichen Apps, um im Team täglich zu kommunizieren, organisieren, oder Daten einfach abzuspeichern. Bundle bietet die App, die nun alles kann und einfach für jedemann zu nutzen ist.&amp;nbsp;&lt;br&gt;Die Computer Bild betitelte das neuartige Collaborationstool auch als „Alles-Könner“, der zusätzlich einen hohen Standard an Datenschutz und Datensicherheit erfüllt und demnach die DSGVO-Hürde vieler bisher genutzter Messenger, wie Whatsapp, problemlos überwindet.&lt;br&gt;Das Bundle-Team hat selbst erkannt wie wichtig effiziente Kommunikation im Team für einen gemeinsamen Erfolg ist. Durch die tägliche Weiterentwicklung der App und wertvolles Kundenfeedback weiß das Team um die Tücken der täglichen Effizienzkiller und kennt die Tipps diese zu umgehen.&amp;nbsp;&lt;br&gt;&lt;br&gt;&lt;br&gt;&lt;br&gt;&lt;br&gt;&lt;br&gt;&lt;br&gt;https://www.eventbrite.de/e/startups-mit-dem-richtigen-team-management-erfolgreich-wachsen-tickets-5150550033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1:52.000Z</t>
  </si>
  <si>
    <t>https://www.google.com/calendar/event?eid=MmhyM2thNnZha2xuczVtbzVlZWdjY2Y4bzkgenphZXJvY2FsLmhhbWJ1cmdzZWwxQG0&amp;ctz=Europe/Berlin</t>
  </si>
  <si>
    <t>Gründer Bazar | Austausch mit Gleichgesinnten</t>
  </si>
  <si>
    <t>&lt;font style="vertical-align: inherit;"&gt;&lt;font style="vertical-align: inherit;"&gt;To the event &lt;/font&gt;&lt;/font&gt;&lt;br&gt;&lt;font style="vertical-align: inherit;"&gt;&lt;font style="vertical-align: inherit;"&gt;At the founder Bazar founders and entrepreneurs come together to exchange ideas and support each other in a relaxed atmosphere. &lt;/font&gt;&lt;/font&gt;&lt;br&gt;&lt;font style="vertical-align: inherit;"&gt;&lt;font style="vertical-align: inherit;"&gt;With this regular format (1st a month), we want to create a qualitative framework for exchanging ideas with like-minded people about business development topics. &lt;/font&gt;&lt;font style="vertical-align: inherit;"&gt;Also interested in founding are cordially invited. &lt;/font&gt;&lt;/font&gt;&lt;br&gt;&lt;font style="vertical-align: inherit;"&gt;&lt;font style="vertical-align: inherit;"&gt;The founder Bazar has a small rule: each participant offers a short presentation lesson in min. &lt;/font&gt;&lt;font style="vertical-align: inherit;"&gt;a specific area of ​​his / her help. &lt;/font&gt;&lt;font style="vertical-align: inherit;"&gt;What that is exactly, is up to you :) &lt;/font&gt;&lt;/font&gt;&lt;br&gt;&lt;font style="vertical-align: inherit;"&gt;&lt;font style="vertical-align: inherit;"&gt;Procedure&lt;/font&gt;&lt;/font&gt;&lt;br&gt;&lt;font style="vertical-align: inherit;"&gt;&lt;font style="vertical-align: inherit;"&gt;1st arrival (6:00 pm) 2. &lt;/font&gt;&lt;font style="vertical-align: inherit;"&gt;Presentation of starting air and running (18:15 clock) 3. &lt;/font&gt;&lt;font style="vertical-align: inherit;"&gt;Introductory round including "I offer / Seeking" (18:30 clock) 4. &lt;/font&gt;&lt;font style="vertical-align: inherit;"&gt;Open exchange for beer and snacks (19:00 clock) 5th End (21:00 clock) &lt;/font&gt;&lt;/font&gt;&lt;br&gt;&lt;font style="vertical-align: inherit;"&gt;&lt;font style="vertical-align: inherit;"&gt;------------ &lt;/font&gt;&lt;/font&gt;&lt;br&gt;&lt;font style="vertical-align: inherit;"&gt;&lt;font style="vertical-align: inherit;"&gt;Participation only with starting air profile for free - why? &lt;/font&gt;&lt;font style="vertical-align: inherit;"&gt;Our goal with Startluft.de is to connect founders and entrepreneurs in the future purposefully online &amp;amp; offline. &lt;/font&gt;&lt;font style="vertical-align: inherit;"&gt;Help us by quickly creating a free professional in our online network on startluft.de. &lt;/font&gt;&lt;font style="vertical-align: inherit;"&gt;So you can not only network online with nearly 200 like-minded people, but you will also be invited in the future to events that really interest you. &lt;/font&gt;&lt;font style="vertical-align: inherit;"&gt;As a small motivation - participation is free only with valid profile;)&lt;/font&gt;&lt;/font&gt;&lt;br&gt;&lt;br&gt;https://www.eventbrite.de/e/grunder-bazar-austausch-mit-gleichgesinnten-tickets-5100571446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2:05.000Z</t>
  </si>
  <si>
    <t>https://www.google.com/calendar/event?eid=MHE3aTBwdTQ0YmJ0Z2Vhdm1waDRqNmI3N2QgenphZXJvY2FsLmhhbWJ1cmdzZWwxQG0&amp;ctz=Europe/Berlin</t>
  </si>
  <si>
    <t>Etribes EVOLVE Master Class: Next Level Amazon Management</t>
  </si>
  <si>
    <t>&lt;br&gt;&lt;br&gt;&lt;br&gt;&lt;br&gt;&lt;br&gt;&lt;br&gt;&lt;br&gt;&lt;br&gt;Master Class EVOLVE: Next Level Amazon Management&lt;br&gt;Für Marken, Hersteller, Vendoren und Seller die ihre ersten Erfahrungen schon gemacht haben.&lt;br&gt;Das nehmen sie konkret aus dem Seminar mit:&lt;br&gt;&lt;br&gt;&lt;br&gt;✔&amp;nbsp;Wie Sie sich&amp;nbsp;wirkungsvoll auf Verhandlungen mit Amazon vorbereiten, um die besten Konditionen zu erreichen&lt;br&gt;✔&amp;nbsp;Wie Sie auch im Jahr 2019&amp;nbsp;mit dem richtigen Content zum Category Leader auf Amazon werden&amp;nbsp;und ihre Position behaupten&lt;br&gt;✔&amp;nbsp;Wie Sie die&amp;nbsp;Profitabilität Ihrer Produkte optimieren&lt;br&gt;✔ &amp;nbsp;Wie Sie mit der richtigen Organisation&amp;nbsp;Amazon als Umsatzkanal weiter ausbauen können&lt;br&gt;&lt;br&gt;&lt;br&gt;&lt;br&gt;Das erwartet Sie:&lt;br&gt;➡️ PROFITIEREN SIE VON DEN LERNKURVEN ANDERER&amp;nbsp;&lt;br&gt;&lt;font style="vertical-align: inherit;"&gt;&lt;font style="vertical-align: inherit;"&gt;&amp;nbsp;Benefit from our experienced experts and effectively bring this know-how into your business. &lt;/font&gt;&lt;font style="vertical-align: inherit;"&gt;You can use this knowledge directly in your business directly. &lt;/font&gt;&lt;/font&gt;&lt;br&gt;&lt;br&gt;&lt;br&gt;&lt;font style="vertical-align: inherit;"&gt;&lt;font style="vertical-align: inherit;"&gt;➡️ JOIN YOUR AMAZON TOOL BOX &lt;/font&gt;&lt;/font&gt;&lt;br&gt;&lt;br&gt;&lt;br&gt;&lt;br&gt;&lt;br&gt;&lt;font style="vertical-align: inherit;"&gt;&lt;font style="vertical-align: inherit;"&gt;The contents of the Amazon Intensive &lt;/font&gt;&lt;font style="vertical-align: inherit;"&gt;Seminar give&amp;nbsp; &amp;nbsp; &amp;nbsp; &amp;nbsp; &amp;nbsp; &lt;/font&gt;&lt;font style="vertical-align: inherit;"&gt;you access to mastering all future relevant strategies for using Amazon. &lt;/font&gt;&lt;/font&gt;&lt;br&gt;&lt;font style="vertical-align: inherit;"&gt;&lt;font style="vertical-align: inherit;"&gt;➡️ KNOW EXCELLENT CONTACTS Connect&amp;nbsp; &lt;/font&gt;&lt;/font&gt;&lt;br&gt;&lt;font style="vertical-align: inherit;"&gt;&lt;font style="vertical-align: inherit;"&gt;and expand your network with leading Amazon experts and practitioners for an exchange well beyond the seminar. &lt;/font&gt;&lt;/font&gt;&lt;br&gt;&lt;br&gt;&lt;br&gt;&lt;br&gt;&lt;font style="vertical-align: inherit;"&gt;&lt;font style="vertical-align: inherit;"&gt;THE PROGRAM &lt;/font&gt;&lt;/font&gt;&lt;br&gt;&lt;br&gt;&lt;br&gt;&lt;br&gt;&lt;font style="vertical-align: inherit;"&gt;&lt;font style="vertical-align: inherit;"&gt;1:00 - 2:15 pm with Yara Molthan:&amp;nbsp; &lt;/font&gt;&lt;/font&gt;&lt;br&gt;&lt;font style="vertical-align: inherit;"&gt;&lt;font style="vertical-align: inherit;"&gt;Negotiations Part 1: How Should Brands Prepare for Negotiations? &lt;/font&gt;&lt;/font&gt;&lt;br&gt;&lt;font style="vertical-align: inherit;"&gt;&lt;font style="vertical-align: inherit;"&gt;14:30 - 15:45 with Phil Layer:&lt;/font&gt;&lt;/font&gt;&lt;br&gt;Verhandlungen Teil 2: Wie bewerte ich Vendor vs. Seller für meine Marke neu?&lt;br&gt;16:00 – 17:00 Uhr mit Christian Kelm:&lt;br&gt;Was ist „State-of-the-Art“ Content für Marken in 2019?&lt;br&gt;17:15 – 18:00 Uhr mit Gast-Sprecher aus der Praxis:&lt;br&gt;Best practice: Wie richtet man eine Organisation auf E-Commerce aus?&lt;br&gt;18:30 – 19:15 Uhr mit Phil Layer:&lt;br&gt;Wie erhöht man die Profitabilität seiner Marke?&lt;br&gt;Im Anschluss: Netzwerk-Event IMPULSE mit "Amazon Dorf Talk"&lt;br&gt;Mit der Teilnahme erhalten Sie automatisch Zugang zum Amazon Netzwerk-Event IMPULSE mit "Amazon Dorf Talk" Live-Session mit Nils Seebach und Christian Kelm sowie weiteren Gästen aus der Branche im Anschluss an die Master Class.&lt;br&gt;19:30 Uhr – 21:30 Uhr&lt;br&gt;Open Bar sponsored by TANQUERAY Gin&lt;br&gt;&lt;br&gt;&lt;br&gt;&lt;br&gt;&lt;br&gt;&lt;br&gt;&lt;br&gt;&lt;br&gt;&lt;br&gt;&lt;br&gt;&lt;br&gt;&lt;br&gt;&lt;br&gt;https://www.eventbrite.de/e/etribes-evolve-master-class-next-level-amazon-management-tickets-4840787726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2:27.000Z</t>
  </si>
  <si>
    <t>https://www.google.com/calendar/event?eid=M2Y5Y2JzZzdydXQ0MGNqODJhdXYyanFnODAgenphZXJvY2FsLmhhbWJ1cmdzZWwxQG0&amp;ctz=Europe/Berlin</t>
  </si>
  <si>
    <t>Girls Workshop: Creative Coding (8-12 Jahre)</t>
  </si>
  <si>
    <t>&lt;font style="vertical-align: inherit;"&gt;&lt;font style="vertical-align: inherit;"&gt;All girls take care!&amp;nbsp;&lt;/font&gt;&lt;/font&gt;&lt;br&gt;&lt;font style="vertical-align: inherit;"&gt;&lt;font style="vertical-align: inherit;"&gt;Ever wanted to program your own game? &lt;/font&gt;&lt;font style="vertical-align: inherit;"&gt;Then come to our Coding Workshop for Girls in the Digital Workshop.&amp;nbsp;&lt;/font&gt;&lt;/font&gt;&lt;br&gt;&lt;font style="vertical-align: inherit;"&gt;&lt;font style="vertical-align: inherit;"&gt;This workshop gives children between the ages of 8 and 12 a playful approach to programming. &lt;/font&gt;&lt;font style="vertical-align: inherit;"&gt;Accompanied and supported by an experienced trainer, they explore the creative possibilities of the visual programming language Scratch and learn how to program their own game in interactive steps. &lt;/font&gt;&lt;font style="vertical-align: inherit;"&gt;The workshop focuses on the collective experience and automatic discovery of important concepts of digital technology. &lt;/font&gt;&lt;/font&gt;&lt;br&gt;&lt;font style="vertical-align: inherit;"&gt;&lt;font style="vertical-align: inherit;"&gt;Workshop for girls from 8 to 12 years &lt;/font&gt;&lt;/font&gt;&lt;br&gt;&lt;font style="vertical-align: inherit;"&gt;&lt;font style="vertical-align: inherit;"&gt;Next date: Wednesday, 07. November 2018, 16:00 - 18:30&lt;/font&gt;&lt;/font&gt;&lt;br&gt;&lt;br&gt;&lt;br&gt;https://www.eventbrite.de/e/girls-workshop-creative-coding-8-12-jahre-tickets-5180531208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2:46.000Z</t>
  </si>
  <si>
    <t>https://www.google.com/calendar/event?eid=MHN1ZTU1cDQ1YTlqMDU5NmV0bXNqMmFkMnMgenphZXJvY2FsLmhhbWJ1cmdzZWwxQG0&amp;ctz=Europe/Berlin</t>
  </si>
  <si>
    <t>MCHH Lab – collectAI</t>
  </si>
  <si>
    <t>&lt;font style="vertical-align: inherit;"&gt;&lt;font style="vertical-align: inherit;"&gt;Dear Club Friends, &lt;/font&gt;&lt;/font&gt;&lt;br&gt;&lt;font style="vertical-align: inherit;"&gt;&lt;font style="vertical-align: inherit;"&gt;Hamburg-based start-up collectAI, a subsidiary of the Otto Group, was founded in 2016 and offers a solution for receivables management based on artificial intelligence (AI). &lt;/font&gt;&lt;font style="vertical-align: inherit;"&gt;The services range from e-invoicing to the dunning process and debt collection. &lt;/font&gt;&lt;font style="vertical-align: inherit;"&gt;The self-learning and continuously improving technology puts the end customer in the center: It finds the right communication channel, the right address and the timing to get in touch with it. &lt;/font&gt;&lt;font style="vertical-align: inherit;"&gt;The aim is always to digitize and automate the processes and to increase sales and customer retention rates.&lt;/font&gt;&lt;/font&gt;&lt;br&gt;&lt;font style="vertical-align: inherit;"&gt;&lt;font style="vertical-align: inherit;"&gt;The currently around 25 corporate clients come from medium and large companies in various industries, such as the e-commerce, publishing, banking and energy sectors. &lt;/font&gt;&lt;font style="vertical-align: inherit;"&gt;CEO Mirko Krauel gives innovative tips and shows AI tools to better deal with customers.&lt;/font&gt;&lt;/font&gt;&lt;br&gt;Thema:&amp;nbsp;&amp;nbsp;&amp;nbsp;&amp;nbsp;&amp;nbsp;&amp;nbsp;&amp;nbsp;&amp;nbsp;&amp;nbsp; collectAI – AI für eine bessere Customer ExperienceReferent:&amp;nbsp;&amp;nbsp;&amp;nbsp;&amp;nbsp;&amp;nbsp;&amp;nbsp; Mirko Krauel, CEO, collect Artificial Intelligence GmbHModeration:&amp;nbsp;&amp;nbsp; Andreas Schweizer, Beirat &amp;amp; Leiter ProgrammkoordinationOrt:&amp;nbsp;&amp;nbsp;&amp;nbsp;&amp;nbsp;&amp;nbsp;&amp;nbsp;&amp;nbsp;&amp;nbsp;&amp;nbsp;&amp;nbsp;&amp;nbsp;&amp;nbsp;&amp;nbsp;&amp;nbsp;&amp;nbsp; Mindspace, Rödingsmarkt 9, 20459 HamburgTermin:&amp;nbsp;&amp;nbsp;&amp;nbsp;&amp;nbsp;&amp;nbsp;&amp;nbsp;&amp;nbsp;&amp;nbsp;&amp;nbsp; Mittwoch, 14. November 2018 – 18.30 Uhr Get together – 19.00 Uhr Beginn&amp;nbsp;&amp;nbsp;&amp;nbsp;&amp;nbsp;&amp;nbsp;&amp;nbsp;&amp;nbsp;&amp;nbsp;&amp;nbsp;&amp;nbsp;&amp;nbsp;&amp;nbsp;&amp;nbsp;&amp;nbsp;&amp;nbsp;&amp;nbsp;&amp;nbsp;&amp;nbsp;&amp;nbsp;&amp;nbsp;Ihre Fragen an den Referenten zum Thema können Sie gern vorab per E-Mail an unsere Geschäftsstelle schicken: info@marketingclubhh.org&amp;nbsp;Bitte melden Sie sich verbindlich unter einer der unten aufgeführten Ticketkategorien an.&amp;nbsp;Gäste sind herzlich willkommen. Wir freuen uns auf einen interessanten, informativen und unterhaltsamen Abend. Lassen Sie uns nach dem Vortrag gemeinsam ins Networking gehen. Herzlichen Dank an Hamburg Invest für das Sponsoring der alkoholfreien Getränke.Wir freuen uns auf einen interessanten und informativen Abend mit Ihnen.Ihr Marketing Club Hamburg&lt;br&gt;&lt;br&gt;https://www.eventbrite.de/e/mchh-lab-collectai-tickets-5187423322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2:57.000Z</t>
  </si>
  <si>
    <t>https://www.google.com/calendar/event?eid=MzZiZWNvcjkyN3ZjY2wxNHBlamg4MGUzM3IgenphZXJvY2FsLmhhbWJ1cmdzZWwxQG0&amp;ctz=Europe/Berlin</t>
  </si>
  <si>
    <t>&lt;font style="vertical-align: inherit;"&gt;&lt;font style="vertical-align: inherit;"&gt;Dear Club Friends, &lt;/font&gt;&lt;/font&gt;&lt;br&gt;&lt;font style="vertical-align: inherit;"&gt;&lt;font style="vertical-align: inherit;"&gt;Hamburg-based start-up collectAI, a subsidiary of the Otto Group, was founded in 2016 and offers a solution for receivables management based on artificial intelligence (AI). &lt;/font&gt;&lt;font style="vertical-align: inherit;"&gt;The services range from e-invoicing to the dunning process and debt collection. &lt;/font&gt;&lt;font style="vertical-align: inherit;"&gt;The self-learning and continuously improving technology puts the end customer in the center: It finds the right communication channel, the right address and the timing to get in touch with it. &lt;/font&gt;&lt;font style="vertical-align: inherit;"&gt;The aim is always to digitize and automate the processes and to increase sales and customer retention rates.&lt;/font&gt;&lt;/font&gt;&lt;br&gt;&lt;font style="vertical-align: inherit;"&gt;&lt;font style="vertical-align: inherit;"&gt;The currently around 25 corporate clients come from medium and large companies in various industries, such as the e-commerce, publishing, banking and energy sectors. &lt;/font&gt;&lt;font style="vertical-align: inherit;"&gt;CEO Mirko Krauel gives innovative tips and shows AI tools to better deal with customers.&lt;/font&gt;&lt;/font&gt;&lt;br&gt;&lt;font style="vertical-align: inherit;"&gt;&lt;font style="vertical-align: inherit;"&gt;Topic: collectAI - AI for a better Customer ExperienceReference: Mirko Krauel, CEO, collect Artificial Intelligence GmbHModeration: Andreas Schweizer, Advisory Board &amp;amp; Program CoordinatorOrder: Mindspace, Rödingsmarkt 9, 20459 HamburgDate: Wednesday, November 14, 2018 - 18.30 Get together - 19.00 Start Your questions to the speakers on the subject you can send in advance by email to our office: info@marketingclubhh.org Please sign up under one of the ticket categories listed below. &lt;/font&gt;&lt;font style="vertical-align: inherit;"&gt;Guests are welcome. &lt;/font&gt;&lt;font style="vertical-align: inherit;"&gt;We look forward to an interesting, informative and entertaining evening. &lt;/font&gt;&lt;font style="vertical-align: inherit;"&gt;Let's go networking together after the talk. &lt;/font&gt;&lt;font style="vertical-align: inherit;"&gt;Many thanks to Hamburg Invest for the sponsorship of soft drinks.&lt;/font&gt;&lt;/font&gt;&lt;br&gt;&lt;br&gt;&lt;font style="vertical-align: inherit;"&gt;&lt;font style="vertical-align: inherit;"&gt;https://www.eventbrite.de/e/mchh-lab-collectai-tickets-51874233228?source=startupeventslist&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2:13:15.000Z</t>
  </si>
  <si>
    <t>https://www.google.com/calendar/event?eid=N3Q0aXFsZzRlOGp2cmhqM2VmZmgyazhwZTggenphZXJvY2FsLmhhbWJ1cmdzZWwxQG0&amp;ctz=Europe/Berlin</t>
  </si>
  <si>
    <t>VR Business Club zu Gast bei Zühlke in Hamburg</t>
  </si>
  <si>
    <t xml:space="preserve">Sales per HoloLens - Let's see!
Mixed Reality steckt noch immer in den Kinderschuhen? Nicht ganz! Im B2B Umfeld gibt es in vielen Branchen schon gewinnbringende Anwendungsfälle. Wir sind mit dem VR Business Club dieses Mal zu Gast bei unserem Mitglied Zühlke Technology Group, um solche Lösungen im industriellen Umfeld näher zu beleuchten.
Gemeinsam mit thyssenkrupp Elevator hat die Zühlke Technology Group eine spektakuläre Anwendung auf die Straße gebracht: HoloLinc®. Es geht um einen vollständig digitalisierten Sales Process auf Basis der Microsoft HoloLens. Die Lösung wird europaweit genutzt und erstmalig in Hamburg live gezeigt. Zusammen mit Simon Feismann (thyssenkrupp Access Solutions), Dennis Ahrens (Zühlke) und Lars Knoke (Microsoft) sprechen wir über Herausforderungen und Features von HoloLinc® – und natürlich könnt ihr die neue Anwendung vor Ort mit der HoloLens auch ausprobieren. Im Anschluß gibts einen entspannten Ausklang des Abends bei Snacks &amp; Drinks!
https://www.eventbrite.de/e/vr-business-club-zu-gast-bei-zuhlke-in-hamburg-tickets-51210806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3:41.000Z</t>
  </si>
  <si>
    <t>https://www.google.com/calendar/event?eid=MXZhdTVqMDVhYmlucDl2ZXJkYXFhdXJucXAgenphZXJvY2FsLmhhbWJ1cmdzZWwxQG0&amp;ctz=Europe/Berlin</t>
  </si>
  <si>
    <t>Cross Innovation Pitch</t>
  </si>
  <si>
    <t xml:space="preserve">Intelligente Fahrradhäuschen, ein Reha-Training mit spielerischen Elementen und modulare Übernachtungsmöglichkeiten – mit diesen spannenden Projekten nehmen drei interdisziplinäre Gründerteams an unserem ersten Cross Innovation Accelerator teil.
Zum Abschluss des komprimierten sechswöchigen Förderprogramms präsentieren die Teilnehmenden ihre Geschäftsmodelle vor einer Expertenjury und haben die Chance, Geld- und Sachpreise im Wert von 10.000 Euro zu gewinnen.
Interessierte sind dazu eingeladen, sich bei den finalen Pitch-Sessions ein Bild von den Gründerteams und ihren Geschäftsideen zu machen.  
Mit einer Keynote von Inga Höltmann: „Haltung und Werte in der neuen Arbeitswelt“ 
Inga Höltmann ist Expertin für die Themen Kulturwandel in Unternehmen, New Work und Digital Leadership. Sie ist Gründerin der Digital-Leadership-Akademie “Accelerate Academy”, einer Plattform für Neues Arbeiten und neues Lernen, und ausgebildete Wirtschaftsjournalistin. Twitter: @ihoelt
https://www.eventbrite.de/e/cross-innovation-pitch-tickets-496966660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3:48.000Z</t>
  </si>
  <si>
    <t>https://www.google.com/calendar/event?eid=NWh0MXU5NGFnNTg1NXUzZmJtMWg5bHFubjYgenphZXJvY2FsLmhhbWJ1cmdzZWwxQG0&amp;ctz=Europe/Berlin</t>
  </si>
  <si>
    <t>Mimikresonanz® Einführungsseminar</t>
  </si>
  <si>
    <t>&lt;font style="vertical-align: inherit;"&gt;&lt;font style="vertical-align: inherit;"&gt;We live in a world where it is normal to talk in the restaurant and look more frequently at the smartphone than in the face of the counterpart. In many ways, we benefit from the advancing digitization, but at the same time this development has drastic consequences our ability to properly assess other people's emotions.&lt;/font&gt;&lt;/font&gt;&lt;br&gt;&lt;font style="vertical-align: inherit;"&gt;&lt;font style="vertical-align: inherit;"&gt;The average emotion recognition ability today is 62.7 percent: We interpret almost every other facial expression incorrectly or even overlook it. The introductory seminar Mimic Resonance® is about being able to read and decode the traces of facial expressions from the other person. &lt;/font&gt;&lt;font style="vertical-align: inherit;"&gt;Precise perception of emotions as a success factor for successful communication. &lt;/font&gt;&lt;font style="vertical-align: inherit;"&gt;Occupied with scientific backgrounds, inter alia, from motivational Psychologie.Klingt exciting? &lt;/font&gt;&lt;font style="vertical-align: inherit;"&gt;Is it! &lt;/font&gt;&lt;/font&gt;&lt;br&gt;&lt;br&gt;&lt;font style="vertical-align: inherit;"&gt;&lt;font style="vertical-align: inherit;"&gt;https://www.eventbrite.de/e/mimikresonanz-einfuhrungsseminar-tickets-46777451617?source=startupeventslist &lt;/font&gt;&lt;/font&gt;&lt;br&gt;&lt;br&gt;&lt;font style="vertical-align: inherit;"&gt;&lt;font style="vertical-align: inherit;"&gt;Get the latest calendar at https://www.startupeventslist.com&lt;/font&gt;&lt;/font&gt;&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2:14:02.000Z</t>
  </si>
  <si>
    <t>https://www.google.com/calendar/event?eid=Mjl2ZmdqbnY3Njh2amFwcm9wdm51NzQ0MmYgenphZXJvY2FsLmhhbWJ1cmdzZWwxQG0&amp;ctz=Europe/Berlin</t>
  </si>
  <si>
    <t>OKR Master Seminar: performance- und wirkungsorientiert führen</t>
  </si>
  <si>
    <t xml:space="preserve">Was ist OKR?
Unternehmen wie Google haben das Management-Werkzeug OKR als Erfolgsrezept aus dem Silicon Valley bekannt gemacht. 
Durch das quartalsweise Formulieren eines sogenannten “Northstars” für das gesamte Unternehmen und dessen Kaskadierung in alle Bereiche werden Fokus, Alignment, Transparent und hohe Motivation erzeugt. Führungskräfte erzeugen Kommunikationsanlässe und Mitarbeiter sehen die klare Wirksamkeit ihrer eigenen Arbeit.
Nach dem Seminar können Sie...
als Begleiter Management und Kollegen inhaltlich bei der OKR Einführung und Weiterentwicklung anleiten und so mehr Effizienz und Effektivität im Arbeitsalltag ermöglichen
als Ermöglicher alle organisatorischen Prozesse steuern und Vorlagen schnell und einfach benutzen, zum Beispiel den Ablaufplan für die Implementierung oder die Vorlage für das eigene OKR System
als Challenger OKR als Führungskräfte- und Mitarbeiter-Entwicklungsinstrument einsetzen und Hebel für verschiedene langfristige OKR Potentiale bedienen
...schnellstmöglich “OKR PS” auf die Straße bringen durch die gemeinsame Feinjustierung im Nachgang (1 Stunde Remote Coaching)
Das Seminar richtet sich an:
Unternehmen, die agile und wertschöpfungsorientierte Strukturen in ihrem gesamten Unternehmen oder einem Bereich etablieren wollen 
Unternehmen, die direkt vor der OKR Einführung stehen oder nach einem eigenständigen Start durch einen systematischen Expertenblick noch größere OKR-Potentiale nutzen wollen
CEOs, COOs, Abteilungsleiter oder andere Verantwortliche für die Organisationsentwicklung wie HR Manager, Agile Coaches oder Scrum Master
Weitere Information:
Der Seminarpreis beträgt Netto (700 Euro zzgl. MwSt. ) inkl. Snacks, Getränken und 1h Remote Coaching. Auf Evenbrite wird der Brutto-Preis ( 833 Euro inkl. MwSt.) angezeigt.
FAQs
Sind Rückerstattungen möglich?
Ja, eine Rückerstattung ist bis zu 7 Tage vor dem Event möglich. Danach ist eine Rückerstattung aus organisatorischen Gründen nicht mehr möglich.
Ist meine Registrierungsgebühr/mein Ticket übertragbar?
Ja, dass Ticket ist übertragbar innerhalb des Unternehmens. Informieren Sie uns dazu vorab via Email unter sonja@beautifulfuture.de
https://www.eventbrite.de/e/okr-master-seminar-performance-und-wirkungsorientiert-fuhren-tickets-460346197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4:15.000Z</t>
  </si>
  <si>
    <t>https://www.google.com/calendar/event?eid=Mms0bmxncXFrMDFxbzQwdWRqZHBtbWxwb2EgenphZXJvY2FsLmhhbWJ1cmdzZWwxQG0&amp;ctz=Europe/Berlin</t>
  </si>
  <si>
    <t xml:space="preserve">10 Jahre Coaching Convention 2018 / 10 Jahre Coaching Award </t>
  </si>
  <si>
    <t xml:space="preserve">1o Jahre Coaching Convention - 10 Jahre Coaching Award
Der Treffpunkt, die NetworkingVeranstaltung der Coaching Szene und derer die sich für Coaching Interessieren
Warum muss ich einen der 100 möglichen Plätze bekommen:
GRUND #1 - Bei uns finden Sie Experten, Referenten, Autoren, Wirtschaftsvertreter und Menschen, die sich für Coaching interessieren.
GRUND #2 - Sie können sich über die neuesten Coaching Trends informieren und sich fortbilden – egal, aus welchem Bereich des Lebens Sie kommen.
GRUND #3 - Hier findet gelebtes Coaching statt. Vernetzung auf Augenhöhe, Kommunikationuntereinander im Miteinander.  Beziehungen werden aufgebaut und neue Kontakte geknüpft.
Wir starten um 09.00 Uhr mit drei Vorträgen. Jeder der Vorträge dauert 18 Minuten. Nach jedem Vortrag werden maximal 18 Fragen beantwortet und dafür hat jeder wiederum 18 Minuten Zeit - kurz und knackig. Wir sind Erwachsen geworden und daher spielen wir mit der Zahl 18 - der berühmten Volljährigkeit. 
Referenten sind wie folgt:
Veit Lindau
Daniela Ben A Said
Lutz Langhoff 
Dr. Christian Hanisch
Alexander Maria Faßbender
Dr.Gundel Kutschera
Ali Mahlodji
Dreamicon Valley - Herrmann und Katzi
und weitere 
Wir enden am Freitag, den 16.11.2018 gegen 17.38 Uhr . 
Die Coaching Award Night findet enebfalls am Freitag, den 16.11.2018 statt.
Check In beginnt ab 18.30 Uhr - wir starten dann ab 19.00 Uhr mit der Verleihung der Coaching Awards.
Mit einem spektakulären Programm. Das kann ich jetzt schon versichern.
https://www.eventbrite.de/e/10-jahre-coaching-convention-2018-10-jahre-coaching-award-registrierung-276158146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4:57.000Z</t>
  </si>
  <si>
    <t>https://www.google.com/calendar/event?eid=M2cwdG43ajR2bmE3a212dWNndnQwbWczNmggenphZXJvY2FsLmhhbWJ1cmdzZWwxQG0&amp;ctz=Europe/Berlin</t>
  </si>
  <si>
    <t>DevCamp - die Informatiktage Hamburg</t>
  </si>
  <si>
    <t xml:space="preserve">DevCamp ist deine Plattform für Entwickler, Informatiker und IT-Begeisterte. Und die, die es werden wollen. Das DevCamp ist eine Konferenz mit offener Tagesordnung rund um die Themen, die Digitale Köpfe in 2018 bewegen. Knüpfe Kontakte, tausche dich in offener Atmosphäre mit Experten aus und nimm an spannenden Workshops teil.
3 Workshops und 12 Sessions: Spannende Themenfelder wie AI, Blockchain, Big Data, IoT uvm.
Persönliche Kontakte knüpfen: Lerne erfahrene IT-Spezialisten von den Partnerunternehmen des DevCamps kennen
Spannende Arbeitsfelder: Informiere Dich vor Ort über Direkteinstieg, Abschlussarbeiten, Werkstudenten, Praktika
All inclusive: Lunch- und Dinner-Buffet, Warm- und Kaltgetränke
Beim DevCamp wird der Teilnehmer zum Co-Creator! Alle Vorträge werden vorab von den Teilnehmern gewählt, jeder ist aktiver Teil des Camps. Die Veranstaltung ist Kostenfrei, tolle Preise werden für die besten Sessions vergeben. Werde zum Teil eines gemeinsamen Erlebnis, das Konferenz und Technik gekonnt miteinander vereint.Ablauf:10 Uhr Deep-Dive WorkshopsWorkshops namhafter Experten, kuratiert von der Gesellschaft für Informatik e.V.13 Uhr MittagspauseLunch-Buffet, Kaltgetränke, Kaffee und Tee für alle Teilnehmer14 Uhr CampBeim Barcamp könnt Ihr Eure Vorschläge für Sessions einbringen und das Programm aktiv mitgestalten.19 Uhr Get-TogetherGet-Together und Networking mit Dinner-Buffet
Die Teilnahme ist kostenfrei. 
Wahlweise kannst Du auch ein Ticket für 10 Euro wählen, welches einen 20 Euro Amazon.com-Gutschein enthält.
Solltest du ein Ticket für 10€ inkl. 20€ Gutschein gewählt haben bei deiner Anmeldung dann bekommst du diesen nach der Veranstaltung - wenn du anwesend warst - per Mail zu geschickt (nur 1 Gutschein pro Person / Mehrfachanmeldungen verfallen). Solltest du nicht anwesend sein verfällt dein Anspruch auf den Gutschein.
Weitere Infos unter www.dev-camp.com
https://www.eventbrite.de/e/devcamp-die-informatiktage-hamburg-tickets-412742243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5:05.000Z</t>
  </si>
  <si>
    <t>https://www.google.com/calendar/event?eid=N3B1azU5czI5NnVvMjRmdHYydTFzbTg2c3YgenphZXJvY2FsLmhhbWJ1cmdzZWwxQG0&amp;ctz=Europe/Berlin</t>
  </si>
  <si>
    <t>Positionierung am Markt - Lernen von der Kunstmesse</t>
  </si>
  <si>
    <t xml:space="preserve">Dieser Workshop findet anlässlich der Affordable Art Fair, Hamburg 2018, statt.
Kunstmessen sind heute eine wichtige Säule des Handels mit Bildender Kunst. Für wenige Tage kommen an einem Ort alle Akteure des Kunstmarktes zusammen, vor allem um Kunst zu verkaufen, aber auch um die Kunst, die Galerie und sich selbst zu präsentieren und Kontakte zu knüpfen. Jede Messe ist auch eine Momentaufnahme der Kunstmarktsituation. Für Künstler/innen bietet sich so eine sehr gute Gelegenheit, das aktuelle Angebot und exemplarisch die Marktstrukturen besser kennenzulernen.
Was sind die Inhalte und was lerne ich?
Der Workshop richtet sich an Künstler/innen, die die geschäftliche Seite ihres Berufs verbessern wollen. Die gemeinsame Betrachtung der Standkonzeptionen und Präsentationen der teilnehmenden Galerien sowie des Messegeschehens bilden die Grundlage für Diskussionen im Workshop. Ziel ist es, als Workshopteilnehmer/in von den Messeauftritten der Professionals zu lernen, die eigene Marktpositionierung zu entwickeln und sie zu stärken. 
Nach dem Messebesuch werden die Künstler/innen angeleitet, individuelle Zugänge zum Markt zu entwickeln und ihr Selbstmarketing gezielt auf Galerien, Vermittler und Kommunikatoren auszurichten.
Harte Fakten sowie die Vermittlung der Spielregeln im Umgang mit Galerien und Kunden sind Gegenstand des Workshops. Das bedeutet auch, dass eine Kunstmesse der falsche Ort ist, um sich bei Galerien für eine Ausstellung zu bewerben. Alle wollen verkaufen und wie das geht, kann man dort hautnah erleben.
Der Workshop-Tag gliedert sich in drei Teile:
1. Gemeinsame Vorbereitung
Wie funktioniert eine Kunstmesse?
Das Konzept der Affordable Art Fair (Zeitgenössische Kunst bis 7.000 Euro)
Messeangebot: Welche Galerien aus welchen Ländern sind auf der Messe vertreten?
Welche der Galerien präsentieren sich nur auf Messen? Zu welchen Konditionen?
Preisbildung: Was kostet was? Wie wird kalkuliert für eine erfolgreiche Messeteilnahme?
Kundengruppen: Wer besucht die Kunstmesse?
Präsentationsformen: Was stellen die Galerien aus und wie wird es präsentiert?
Dos and Don´ts: Wie kann ich als Künstler die Messe für mich nutzen? Was geht und was geht nicht?
Briefing für den Messebesuch
2. Gemeinsamer Besuch der Kunstmesse
Führung über die Messe und Präsentation von ausgewählten Galerien unterschiedlicher Positionen durch den/die Workshopleiter/in
Messeerkundung und Recherche der Workshopteilnehmer/innen anhand der Workshop-Themen und Vorabbesprechung
Kurzmeetings mit Workshopleiter/in für Fragen und Feedback
3. Nachbereitung
Erfahrungsberichte und Analyse des Gesehenen und Erlebten
Workshopteilnehmer/innen präsentieren ihre Ergebnisse (siehe Fragebogen)
Konsequenzen für das eigene Portfolio
Kontaktaufnahme mit Galerien: Was geht und was geht nicht?
Akquise: Entwicklung eines Anschreibens
Wer sind die Referent/innen?
Andrea Jacobi ist Kunsthistorikerin und arbeitet seit über 20 Jahren als Galeristin und Kunstberaterin. Anfang der 1990er Jahre leitete Andrea Jacobi als Geschäftsführerin die Galerie Weißer Raum, einen auf Videokunst spezialisierten Ausstellungsraum in Hamburg. Als Art-Consultant berät sie Unternehmen und Privatpersonen, die Kunst ankaufen, Sammlungen aufbauen oder Kunst-am-Bau-Projekte realisieren.
Holger Priess arbeitet seit Anfang der 1980er Jahre im Kunsthandel und betreibt eine Galerie für zeitgenössische Kunst. Außerdem ist er als Unternehmer und Consultant in der Vermarktung von Rechten tätig. 
Als Team ergänzen sich die beiden Referent/innen mit ihren unterschiedlichen professionellen Hintergründen. Das Wissen und die Erfahrung aus den langjährigen Tätigkeiten fließt in den Workshop ein. Die Teilnehmenden profitieren ebenso von den Erfahrungen wie auch von der eigens für den Workshop konzipierten Methode.
Bei Buchung dieses Workshops gelten unsere AGB. 
Foto: Nicolas Döring
https://www.eventbrite.de/e/positionierung-am-markt-lernen-von-der-kunstmesse-tickets-515115905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5:31.000Z</t>
  </si>
  <si>
    <t>https://www.google.com/calendar/event?eid=N3Rra2o4MTgwZTQ2MGhzZGJjYXA3MWczOTAgenphZXJvY2FsLmhhbWJ1cmdzZWwxQG0&amp;ctz=Europe/Berlin</t>
  </si>
  <si>
    <t xml:space="preserve">Website selbst erstellen – so geht’s </t>
  </si>
  <si>
    <t>&lt;font style="vertical-align: inherit;"&gt;&lt;font style="vertical-align: inherit;"&gt;A well thought-out website is the marketing foundation of successful self-employment in creative professions, even in times of social media and co. &lt;/font&gt;&lt;font style="vertical-align: inherit;"&gt;In this workshop, you will learn how to create your own website yourself - with a clear concept and simple technology. &lt;/font&gt;&lt;font style="vertical-align: inherit;"&gt;In the first part of the workshop, we primarily clarify conceptual and content-related questions: How can I clearly put my offer on the website to the point? &lt;/font&gt;&lt;font style="vertical-align: inherit;"&gt;How do I present myself authentically and gain new customers with my appearance? &lt;/font&gt;&lt;font style="vertical-align: inherit;"&gt;In the second part we are dedicated to the technical implementation: You will learn with which systems you can easily create your own website even without previous technical knowledge and how to select the system that suits you best. &lt;/font&gt;&lt;/font&gt;&lt;br&gt;&lt;font style="vertical-align: inherit;"&gt;&lt;font style="vertical-align: inherit;"&gt;What are the contents and what do I learn?&lt;/font&gt;&lt;/font&gt;&lt;br&gt;&lt;br&gt;&lt;font style="vertical-align: inherit;"&gt;&lt;font style="vertical-align: inherit;"&gt;Concept - What Considerations You Should Make Before You Begin Creating Your Website&amp;nbsp; &lt;/font&gt;&lt;/font&gt;&lt;br&gt;&lt;font style="vertical-align: inherit;"&gt;&lt;font style="vertical-align: inherit;"&gt;Content - How To &lt;/font&gt;&lt;/font&gt;&lt;br&gt;&lt;font style="vertical-align: inherit;"&gt;&lt;font style="vertical-align: inherit;"&gt;Design &lt;/font&gt;&lt;font style="vertical-align: inherit;"&gt;A Website That Is Clearly Structured, Presents You And Your Offer Convincingly And Effectively Guides Visitors To The Goal &lt;/font&gt;&lt;font style="vertical-align: inherit;"&gt;Design - How &lt;/font&gt;&lt;font style="vertical-align: inherit;"&gt;To Use&amp;nbsp; &lt;/font&gt;&lt;font style="vertical-align: inherit;"&gt;Your Website With The appropriate colors, fonts and picture worlds visually appealing and unique&amp;nbsp; &lt;/font&gt;&lt;/font&gt;&lt;br&gt;&lt;font style="vertical-align: inherit;"&gt;&lt;font style="vertical-align: inherit;"&gt;technology - how to choose the right website system for you, with which you can create your own website and develop step by step &lt;/font&gt;&lt;/font&gt;&lt;br&gt;&lt;br&gt;&lt;font style="vertical-align: inherit;"&gt;&lt;font style="vertical-align: inherit;"&gt;Objective of the workshop: The participants have a concrete plan, like them to be able to independently plan and implement your website step by step.&lt;/font&gt;&lt;/font&gt;&lt;br&gt;&lt;font style="vertical-align: inherit;"&gt;&lt;font style="vertical-align: inherit;"&gt;Required prior knowledge: safe use of computer and internet; &lt;/font&gt;&lt;font style="vertical-align: inherit;"&gt;Enjoy "learning to do it yourself" and the technical implementation of your own creative ideas. &lt;/font&gt;&lt;/font&gt;&lt;br&gt;&lt;font style="vertical-align: inherit;"&gt;&lt;font style="vertical-align: inherit;"&gt;Who is the speaker?&lt;/font&gt;&lt;/font&gt;&lt;br&gt;&lt;font style="vertical-align: inherit;"&gt;&lt;font style="vertical-align: inherit;"&gt;As a website coach, Sarah Follmann shows creative self-employed how to create and improve their own website. &lt;/font&gt;&lt;font style="vertical-align: inherit;"&gt;It gives simple instructions that help to develop a clear, promotional concept as well as an individual design. &lt;/font&gt;&lt;font style="vertical-align: inherit;"&gt;And explains how the technical implementation succeeds thanks to easy-to-use systems even without any special previous knowledge. &lt;/font&gt;&lt;font style="vertical-align: inherit;"&gt;With her help for self-help, Sarah Follmann wants to encourage them to take their own website into their own hands and actively use it as a basis for all marketing to win customers. &lt;/font&gt;&lt;font style="vertical-align: inherit;"&gt;In doing so, she brings her specialist knowledge from study - media studies and marketing - and various career opportunities in the media industry. &lt;/font&gt;&lt;/font&gt;&lt;br&gt;&lt;font style="vertical-align: inherit;"&gt;&lt;font style="vertical-align: inherit;"&gt;When booking this workshop, our terms and conditions apply. &lt;/font&gt;&lt;/font&gt;&lt;br&gt;&lt;font style="vertical-align: inherit;"&gt;&lt;font style="vertical-align: inherit;"&gt;Photo: le buzz / Unsplash&lt;/font&gt;&lt;/font&gt;&lt;br&gt;&lt;br&gt;&lt;br&gt;https://www.eventbrite.de/e/website-selbst-erstellen-so-gehts-tickets-49173044901?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5:47.000Z</t>
  </si>
  <si>
    <t>https://www.google.com/calendar/event?eid=M243OGltZTYxZWgzZ3JkMGFlaWEyZ3Bvc2sgenphZXJvY2FsLmhhbWJ1cmdzZWwxQG0&amp;ctz=Europe/Berlin</t>
  </si>
  <si>
    <t>DESIGN THINKING Aufbaukurs ****** 11.November 2018</t>
  </si>
  <si>
    <t xml:space="preserve">Design Thinking - AufbaukursLernen Sie unbekannte Nutzerbedürfnisse zu erheben und abzuleiten.
Kompakt-Training 
Wir empfehlen Ihnen dieses Training, wenn Sie…
Vorkenntnisse im Design Thinking haben
Neue Potentiale für die Innovationsentwicklung suchen
Verstehen möchten, was Nutzer in der Anwendung von Produkte, Prozessen, Services vermissen
Ihren Methoden-Koffer füllen möchten
Ihr Team zu einer nutzerorientierten Kommunikation anregen möchten
Inhalte Wie leitet man die Anwender Erkenntnisse aus dem Markt ab? Woher bekommt man qualitative Insights zur Definition der notwendigen Anforderungen? Wie bereitet man diese auf, sodass Kollegen davon profitieren?
Lernen Sie in interaktiven Einheiten, wie Sie nützliche Erkenntnisse für IHR Unternehmen herausfinden. Entdecken Sie Anwender und erleben Sie die Nutzung von Produkte in einem neuen Kontext.
Ziel des Trainings ist es Methoden des User-centred Design zu erlernen, um Potentiale für neue Angebote und Produkte zu entdecken, die dem Nutzer einen Mehrwert bieten. 
In unserem Seminar lernen Sie, Methoden, der Erhebung solcher Nutzer-Erkenntnisse. 
Projekte managen
Feldrecherche planen
Nutzer rekrutieren
Feldrecherche durchführen 
Erkenntnisse für die Weiterbearbeitung ableiten, dokumentieren und visualisieren
Ablauf 
Learning by doing – interaktives Training
Allgemeine Einführung in die Methodik des User Research and Empathy Building
Vorgehensweise im User-centred Design
Planung und BeobachtungStakeholder Mapping Umfeld und Kontext Mapping Field Research Rekrutierung, Planning and Execution
Aufbereitung und AnalyseDefinition: Signal, Insight, Anforderung Insight: Sorting and Clustering User Journey Mapping
TransformationDefinition der Anforderungen Persona Entwicklung – Empathy Map Visualisierung
Was ist das Besondere?
Wir begrenzen den Kurs auf 10 Teilnehmer.
Erfahren Sie gemeinsam mit den anderen Teilnehmern die Methodik an einem konkreten Beispiel
Durch die interaktive Arbeitsweise wird das wechselseitige Lernen in der Gruppe angeregt.
Sie erhalten nach dem Seminar ein Fotoprotokoll und Teilnehmerzertifikat
Die Trainerin Die erfahrene zertifizierte Trainerin, Dipl. Ing. Barbara Blenski, setzt die Methoden: Design Thinking und User centred Design seit über 10 Jahren selbst in der Beratung ein und beherrscht innovative pädagogische Methoden zur Vermittlung der Lerninhalte. Weiterhin ist Sie seit 10 Jahren Dozentin des Masterstudiengangs IMIAD an der Hochschule für Technik in Stuttgart.  
Was sagen bisherige Teilnehmer? „… strukturiertes Vorgehen, kompetente Methoden und empathische Moderation. Es war ein sehr kreativer Gruppenprozess. …“ Maren Huth ( Leiterin Marketing &amp; Produktmanagement, W.F. Kaiser Gmbh &amp; Co KG)
"Durch die richtige Moderation ist es Frau Blenski gelungen einer vordergründig heterogenen Gruppe innerhalb kürzester Zeit kreative Ideen als Ergebnis einer Gruppenleistung zu entlocken.“ Dr. Henrich Mannel (Leiter Forschung &amp; Entwicklung, Biomet Deutschland GmbH)
„..vielen Dank für das gestrige Design Thinking Training. Ein toller Impuls, den ich jetzt weiterverfolgen werde.“ Franziska Schultheiß (Content Marketing Manager E-Commerce, bonprix handelsgesellschaft mbH)
Bitte beachten Sie unsere AGB  http://innoshot.com/agb-trainings-und-seminare
FAQs
Wie kann ich den Veranstalter kontaktieren, wenn ich Fragen habe?
Per Mail: info@innoshot.com
Per Post: INNOSHOT Innovationsberatung &amp; Training Vielohweg 218 E  22455 Hamburg
Per Telefon: +49 40 655 923 88
Ist meine Registrierung/mein Ticket übertragbar?
Ja, die Registrierung ist übertragbar. Bitte Ticket zur Veranstaltung mitbringen.
Muss ich das ausgedruckte Ticket mitbringen?
Ja.
Wie sehen die Rückerstattungsbedingungen aus?
Bitte lesen Sie hierzu in den AGBhttp://innoshot.com/agb-trainings-und-seminare
Merken
Merken
https://www.eventbrite.de/e/design-thinking-aufbaukurs-11november-2018-tickets-414233192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6:11.000Z</t>
  </si>
  <si>
    <t>https://www.google.com/calendar/event?eid=N2FoczhkYzZydjlrcjh1aGY1amZvZjliZHQgenphZXJvY2FsLmhhbWJ1cmdzZWwxQG0&amp;ctz=Europe/Berlin</t>
  </si>
  <si>
    <t>Workshop: Erfolgreich mit der eigenen Brand – von der Idee zur eigenen Marke</t>
  </si>
  <si>
    <t xml:space="preserve">Melanie Jeske (MICHELBERGER PR) und Lisa Jaspers (FOLKDAYS) haben sich in den letzten Jahren beide intensiv mit dem Thema Marken-Aufbau beschäftigt. Melanie betreut als PR- und Social Media Beraterin erfolgreich verschiedene Fashion + Lifestyle-Brands, Lisa hat mit FOLKDAYS ein Fair-Trade Fashion Label aufgebaut. 
Durch ihre Erfahrungen gewähren die beiden Unternehmerinnen Einblicke in unterschiedliche Schwerpunkte. Während für Melanie besonders die Außenwahrnehmung und Reichweitenverlängerung ihrer Kunden im Fokus stehen, hat sich Lisa bei FOLKDAYS auf den Unternehmensaufbau und die Entwicklung eines Business Models fokussiert. Ihre Kompetenzen möchten Lisa und Melanie am 17. November 2018 in einem ganztägigen Workshop in Hamburg weitergeben.
Kernfragen des Workshops sind:
Wie kreiere ich aus meinen Produkten/meiner Idee ein Business-Modell?
Was ist mein USP/der Kern meiner Business Idee? 
Wie mache ich aus meinen Produkten/meiner Idee eine Marke?
Wie finde ich den richtigen Preis für meine Leistung/mein Produkt?
Wie entwickele ich PR- und Marketing Strategien? 
Wie entwickele ich eine Social Media-Strategie? 
Welche sind meine relevanten Vertriebskanäle? 
Es besteht für alle Teilnehmer*innen die Möglichkeit, ihre eigenen Business-Ideen einzubringen, auszuarbeiten sowie sich gezielt Feedback zu einzelnen Fragestellungen einzuholen. Um einen intensiven Austausch zu ermöglichen, ist die Teilnehmeranzahl begrenzt. 
Der Workshop richtet sich an alle Gründer*innen, die sich bereits im Aufbau eines Business befinden oder eine Neugründung planen – sowie an Unternehmer*innen, die neue Ansätze und Konzepte für den strategischen Aufbau ihrer Brand suchen.
https://www.eventbrite.de/e/workshop-erfolgreich-mit-der-eigenen-brand-von-der-idee-zur-eigenen-marke-tickets-512490051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6:19.000Z</t>
  </si>
  <si>
    <t>https://www.google.com/calendar/event?eid=NzZ1djJsbDZyMW5xbGh0YThuN3B2ZjZvNGEgenphZXJvY2FsLmhhbWJ1cmdzZWwxQG0&amp;ctz=Europe/Berlin</t>
  </si>
  <si>
    <t xml:space="preserve">Digitaler Samstag: CoderDojo </t>
  </si>
  <si>
    <t xml:space="preserve">Lernen von Experten und gemeinsam die digitale Welt gestalten
Was?
Ihr habt die Möglichkeit das Programmieren von
Games
Apps
3D-Animationen
Webseiten
Robotern
zu lernen.
Du hilfst uns bei der Vorbereitung, wenn du bei deiner Anmeldung angibst, für welches Themenfeld du dich besonders intereressierst.
Wer?
Jugendliche von 12 bis 17 Jahre
Neulinge und Profis - alle sind Willkommen!
Wann?
Wir sind  jeden ersten und dritten Samstag im Monat von 10:00 - 13:30 Uhr für euch da
Noch keine Erfahrung?Kein Problem, unsere Mentoren erklären Dir, wie alles funktioniert und erleichtern Dir mit Übungsmaterialien den Einstieg.
Du weißt schon, wie der Hase läuft?Komm vorbei und lerne andere zum Autschausch kennen oder hole Dir Tipps von unseren Mentoren. Du kann an Deinem eigenen Projekt arbeiten oder gemeinsam in der Gruppe Neues entdecken.
Unser Mentoren sind Software-Entwickler, die schon lange und mit großer Begeisterung programmieren.
Die Teilnahme am CoderDojo ist kostenlos. Meldet Euch hier über Eventbrite an. Bei Fragen könnt ihr euch an barmbek@coderdojo-hamburg.de wenden.
Wir freue uns auf Euch! 
--
Der Digitale Samstag ist eine Kooperation zwischen Start Coding e.V. und der Bücherhallen Barmbek.
https://www.eventbrite.de/e/digitaler-samstag-coderdojo-tickets-486734686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6:26.000Z</t>
  </si>
  <si>
    <t>https://www.google.com/calendar/event?eid=NjF0MTYzcGM4bThqZjhrYmNoMzJtMWk4bWcgenphZXJvY2FsLmhhbWJ1cmdzZWwxQG0&amp;ctz=Europe/Berlin</t>
  </si>
  <si>
    <t>Virtual Reality Day '18 - Hamburg, Germany</t>
  </si>
  <si>
    <t>Celebrate global Virtual Reality Day by attending this local event near you. Learn and experience from different VR/AR demonstrations. Become educated about virtual and augmented reality. Have your first virtual reality experience. Ask questions. Meet the local VR/AR community.&lt;br&gt;&amp;nbsp;&amp;nbsp;&amp;nbsp;&amp;nbsp; Final location, time and exhibitors/demonstrations will be posted here as we get closer to the event.&lt;br&gt;&amp;nbsp;&amp;nbsp;&amp;nbsp;&amp;nbsp;&amp;nbsp;&amp;nbsp;&amp;nbsp;&amp;nbsp;&amp;nbsp;&amp;nbsp;&amp;nbsp;&amp;nbsp;&amp;nbsp;&amp;nbsp;&amp;nbsp; Register here today on Eventbrite, and receive notices automatically for the event.&lt;br&gt;Learn More at VirtualRealityDay.org&lt;br&gt;&lt;br&gt;https://www.eventbrite.com/e/virtual-reality-day-18-hamburg-germany-tickets-50887281228?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2:16:32.000Z</t>
  </si>
  <si>
    <t>https://www.google.com/calendar/event?eid=MjgwZ3VydmNuZnFxcXRsOGpjMHFxYWVvbzcgenphZXJvY2FsLmhhbWJ1cmdzZWwxQG0&amp;ctz=Europe/Berlin</t>
  </si>
  <si>
    <t>theBold4 - BILDSPRACHE FÜR DIE ARBEIT - basics</t>
  </si>
  <si>
    <t>theBold4 -&lt;br&gt;BILDSPRACHE FÜR DIE ARBEIT -&amp;nbsp;&amp;nbsp;&lt;br&gt;Transparenz schaffen - Visualisierung&lt;br&gt;&lt;br&gt;&lt;br&gt;theBold4 - das sind 4 intensive Stunden mit Suse&lt;br&gt;Ministry Group&amp;nbsp;Agile Coach and Flow Minister&amp;nbsp;Susanne Reppin&lt;br&gt;&lt;br&gt;&lt;br&gt;&lt;br&gt;Suse sagt im&amp;nbsp;Youtube-Video: “Jedes Bild ist besser als keines."&lt;br&gt;https://www.youtube.com/watch?v=V9a_YYM362Y&lt;br&gt;&lt;br&gt;&lt;br&gt;Um was geht es? Was ist Bildsprache für die Arbeit?&lt;br&gt;Bilder und Schrift lassen sich hervorragend kombinieren. Vorteil: Wenn Bilder zur Sprache hinzugefügt werden, können wir uns besser Inhalte merken, sind kreativer und aufmerksamer. Klar macht das auch Spaß, ist netter anzuschauen und hilft dabei, eigene Vorträge emotionaler und ansprechender zu gestalten.&lt;br&gt;&lt;font style="vertical-align: inherit;"&gt;&lt;font style="vertical-align: inherit;"&gt;You get 4 hours of hard work with painting and drawing including drinks, small breaks whenever we need them. &lt;/font&gt;&lt;font style="vertical-align: inherit;"&gt;Bring yourself something to eat yourself; &lt;/font&gt;&lt;font style="vertical-align: inherit;"&gt;because everything that is good for you helps you to paint. &lt;/font&gt;&lt;/font&gt;&lt;br&gt;&lt;font style="vertical-align: inherit;"&gt;&lt;font style="vertical-align: inherit;"&gt;You will also be taught the basics tools and many tips and tricks in doing. You can build on that - at home, at work and in general. &lt;/font&gt;&lt;font style="vertical-align: inherit;"&gt;The exchange with Suse and the participants, tips and tricks and experience are guaranteed. &lt;/font&gt;&lt;font style="vertical-align: inherit;"&gt;Please bring your wishes. &lt;/font&gt;&lt;/font&gt;&lt;br&gt;&lt;font style="vertical-align: inherit;"&gt;&lt;font style="vertical-align: inherit;"&gt;Everyone is welcome, from "I can not even draw" to "I've already tried it and would like to learn". &lt;/font&gt;&lt;font style="vertical-align: inherit;"&gt;The already experienced could also come by the "picture language for the work - steps forward".&lt;/font&gt;&lt;/font&gt;&lt;br&gt;Suse: “Ich bin immer wieder begeistert zu sehen, welche Bilder zustande kommen, gerade von denjenigen welche dachten, sie könnten das nie.”&lt;br&gt;&lt;br&gt;Teilnehmerzahl: min. 5 bis max. 10 Leute. Unter 5 Teilnehmern kann theBold4 leider nicht stattfinden. Bitte informiere dich rechtzeitig vorher, bevor du deine Anreise planst.&lt;br&gt;Individuell: Jederzeit organisieren wir gerne Termine für ein theBold4 für euch zum Pauschal-Gesamtpreis von 1.500,- € &amp;nbsp;netto. Bitte sprecht uns einfach an unter info@ministry.de&lt;br&gt;Moderation:&amp;nbsp;Susanne Reppin, Agile Coach and Flow Minister der&amp;nbsp;Ministry Group, Cremon 36, 20457 Hamburg&lt;br&gt;Materialien: wird alles bereitgestellt&lt;br&gt;&lt;br&gt;… noch mehr Details…&lt;br&gt;Das&amp;nbsp;Einsatzspektrum&amp;nbsp;ist praktisch überall während der Arbeit.&lt;br&gt;Hier ein paar Beispiele:&lt;br&gt;&lt;br&gt;&lt;br&gt;Visualisierung der Arbeit, für Prozesse, Ergebnisse, Projektplanung&lt;br&gt;&lt;br&gt;&lt;br&gt;während Moderationen und Meetings&lt;br&gt;&lt;br&gt;&lt;br&gt;Visualisierung von komplexen Zusammenhängen&lt;br&gt;&lt;br&gt;&lt;br&gt;In der kreativen Arbeit, in Workshops und für Einzelpersonen&lt;br&gt;&lt;br&gt;&lt;br&gt;Visualisierung von Diskussionsgrundlagen und Entscheidungsvorlagen&lt;br&gt;&lt;br&gt;&lt;br&gt;Türschilder, Plakate, Ankündigungen, Informationen&lt;br&gt;&lt;br&gt;&lt;br&gt;Notizen in Meetings, Protokolle&lt;br&gt;&lt;br&gt;&lt;br&gt;&lt;br&gt;Weitere Begriffswelten:&lt;br&gt;Die folgenden Begriffe werden oft in ähnlichem Kontext verwendet, auch wenn sie eine Abgrenzung haben: Graphic Facilitation, Graphic Recording, Sketchnotes, Visual Facilitation, Bildsprache für die Arbeit, Bildsprache bei der Arbeit, ...&lt;br&gt;Weiterentwicklung: Auf Basis der Bildsprache für die Arbeit - basics kann der“theBold4 - BILDSPRACHE FÜR DIE ARBEIT - steps forward - Transparenz schaffen - Visualisierung" empfohlen werden.&lt;br&gt;Ich freue mich auf euch!&lt;br&gt;Suse&lt;br&gt;&lt;br&gt;https://www.eventbrite.de/e/thebold4-bildsprache-fur-die-arbeit-basics-tickets-3534231782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6:55.000Z</t>
  </si>
  <si>
    <t>https://www.google.com/calendar/event?eid=MHZyYzU0M2V0aHJjdXZrdjYwanFxazU1ODUgenphZXJvY2FsLmhhbWJ1cmdzZWwxQG0&amp;ctz=Europe/Berlin</t>
  </si>
  <si>
    <t>Feelgood Manager Fachausbildung</t>
  </si>
  <si>
    <t>&lt;font style="vertical-align: inherit;"&gt;&lt;font style="vertical-align: inherit;"&gt;Specialized Training GOODplace® Certified Feelgood Manager &lt;/font&gt;&lt;/font&gt;&lt;br&gt;&lt;font style="vertical-align: inherit;"&gt;&lt;font style="vertical-align: inherit;"&gt;WHAT IS FEELGOOD MANAGEMENT? &lt;/font&gt;&lt;/font&gt;&lt;br&gt;&lt;font style="vertical-align: inherit;"&gt;&lt;font style="vertical-align: inherit;"&gt;Feelgood Management promotes and strengthens a positive appreciative corporate culture - sustainable, participative and fun. &lt;/font&gt;&lt;/font&gt;&lt;br&gt;&lt;font style="vertical-align: inherit;"&gt;&lt;font style="vertical-align: inherit;"&gt;WHY IS THE TOPIC SO IMPORTANT? &lt;/font&gt;&lt;/font&gt;&lt;br&gt;&lt;font style="vertical-align: inherit;"&gt;&lt;font style="vertical-align: inherit;"&gt;In today's world of work, where complexity, speed and competition for the best talents increase enormously, appreciation and wellbeing in the workplace determines the emotional connectivity and performance of employees and the success of the business. &lt;/font&gt;&lt;/font&gt;&lt;br&gt;&lt;font style="vertical-align: inherit;"&gt;&lt;font style="vertical-align: inherit;"&gt;FOR WHAT TARGET GROUP?&lt;/font&gt;&lt;/font&gt;&lt;br&gt;&lt;font style="vertical-align: inherit;"&gt;&lt;font style="vertical-align: inherit;"&gt;Feelgood Management is a cross-cutting issue with many interfaces. The training is aimed at project, office, HR, communication, workplace managers, coaches, consultants, assistants or executives who want to build up and shape a positive appreciative corporate culture with Feelgood Management , &lt;/font&gt;&lt;/font&gt;&lt;br&gt;&lt;font style="vertical-align: inherit;"&gt;&lt;font style="vertical-align: inherit;"&gt;WHAT SHOULD PARTICIPANTS BRING? &lt;/font&gt;&lt;/font&gt;&lt;br&gt;&lt;font style="vertical-align: inherit;"&gt;&lt;font style="vertical-align: inherit;"&gt;The love to work with people, courage to go new ways, solid work experience (at least 3 years in a recognized profession / study), emotional intelligence, assertive and the ability to inspire people to co-designers. &lt;/font&gt;&lt;/font&gt;&lt;br&gt;&lt;font style="vertical-align: inherit;"&gt;&lt;font style="vertical-align: inherit;"&gt;TRAINING CONTENT&lt;/font&gt;&lt;/font&gt;&lt;br&gt;Die Fachausbildung zum GOODplace® Certified Feelgood Manager umfasst vier Stufen, die flexibel und berufsbegleitend absolviert werden können. Die Ausbildung ist konform mit dem Qualitätsstandard für das Berufsbild Feelgood Manager/Kulturgestalter vom Fraunhofer Institut.&lt;br&gt;STUFE 1: Feelgood Management Grundlagen (3 Tage)&lt;br&gt;STUFE 2: Feelgood Management Konzept (Hospitanz mind. 3 Wochen, max. 3 Monate)&lt;br&gt;STUFE 3: Theorie:&amp;nbsp;Solution Day (1 Tag)&lt;br&gt;STUFE 4: Prüfung:&amp;nbsp;Online-Prüfung.&lt;br&gt;Wichtiger Bestandteil der Fachausbildung ist die Praxisarbeit in Form eines Feelgood Management Konzepts, das Sie als Feelgood Manager oder als Hospitant in einem Unternehmen Ihrer Wahl erarbeiten. Die Fachausbildung schließt nach erfolgreicher Online-Prüfung mit dem GOODplace-Zertifikat ab.&lt;br&gt;WAS IST IHR NUTZEN?&lt;br&gt;&lt;br&gt;Ausbildung zum Feelgood Manager/Kulturgestalter konform mit Fraunhofer Berufsprofil&lt;br&gt;&lt;br&gt;Sie profitieren von der engen Verzahnung von Theorie + Praxis &lt;br&gt;Sie lernen innovative Methoden und Tools aus der agilen Praxis kennen&lt;br&gt;Sie sind zeitlich flexibel: die Ausbildung kann berufsbegleitend absolviert werden&lt;br&gt;Sie erwerben Praxiserfahrung durch Hospitanz / Training on the job&lt;br&gt;&lt;br&gt;Sie erhalten Chance zum Jobeinstieg über Hospitanz (für Jobsuchende)&lt;br&gt;Sie erhalten Zugang zur GOODplace Community und profitieren von Office Safaries, u.a.&lt;br&gt;&lt;br&gt;Ausbildung durch GOODplace Referenten, die Experten für FGM und Neue Arbeitswelt.&lt;br&gt;&lt;br&gt;WELCHE FIRMEN SETZEN FEELGOOD MANAGER SCHON EIN?&lt;br&gt;Hier klicken&lt;br&gt;WER FEELGOOD MANAGER / KULTURGESTALTER SUCHT?&lt;br&gt;Hier klicken&lt;br&gt;*wir verwenden situationsweise weibliche und männliche Begriffe, meinen aber stets beide&amp;nbsp;Geschlechter.&lt;br&gt;AGBs: hier&lt;br&gt;&lt;br&gt;&lt;br&gt;https://www.eventbrite.de/e/feelgood-manager-fachausbildung-tickets-3925011615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7:10.000Z</t>
  </si>
  <si>
    <t>https://www.google.com/calendar/event?eid=NjhjdTdrN2NsYTM5Z2FwaW1rbG5ydDQycXAgenphZXJvY2FsLmhhbWJ1cmdzZWwxQG0&amp;ctz=Europe/Berlin</t>
  </si>
  <si>
    <t>BusinessBreakfast | Technologie 4.0</t>
  </si>
  <si>
    <t>&lt;font style="vertical-align: inherit;"&gt;&lt;font style="vertical-align: inherit;"&gt;Start the morning with us when it says Technology 4.0: "Crowdsourcing as a tool - how companies can benefit from global creativity!" This BusinessBreakfast introduces participants to the world of crowd sourcing and collective intelligence. &lt;/font&gt;&lt;font style="vertical-align: inherit;"&gt;It will not only be about the history and current developments of crowdsourcing and collective intelligence 101, as well as the DNA of crowds and the crowd ecosystem, but also about specific dos &amp;amp; don'ts. &lt;/font&gt;&lt;font style="vertical-align: inherit;"&gt;Tom Vollmer and Oliver Wegner, the two founders and managing directors of Collective Brain, also present best practice cases and discuss how companies can successfully leverage crowdsourcing and collective intelligence to source marketing content and innovation.Tom Vollmer &amp;amp; &lt;/font&gt;&lt;font style="vertical-align: inherit;"&gt;Oliver Wegner (Founder and Managing Director of Collective Brain) Tom Vollmer previously worked at Copenhagen Business School and Harvard University on crowdsourcing and collective intelligence and worked for the Boston Consulting Group. &lt;/font&gt;&lt;font style="vertical-align: inherit;"&gt;After his studies at Leuphana University, Oliver Wegner worked as a project manager in marketing consulting and after a short stint at Beiersdorf GmbH founded the crowdsourcing consultancy Collective Brain. The two founders were recently selected by Global Crowdsourcing Week in the "25 under 25 Young Achiever Program "- a program for aspiring founders in the crowdsourcing industry. Collective Brain is a Hamburg-based crowdsourcing consultancy. &lt;/font&gt;&lt;font style="vertical-align: inherit;"&gt;The young company advises advertising agencies and corporates on how to use crowdsourcing&lt;/font&gt;&lt;/font&gt;&lt;br&gt;&lt;br&gt;https://www.eventbrite.de/e/businessbreakfast-technologie-40-tickets-4085472759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7:37.000Z</t>
  </si>
  <si>
    <t>https://www.google.com/calendar/event?eid=MXRmN21iNTNuNmRxcWE3MmVxY2Nxdm4wdWEgenphZXJvY2FsLmhhbWJ1cmdzZWwxQG0&amp;ctz=Europe/Berlin</t>
  </si>
  <si>
    <t>Special Afternoon with Dualog x Friends</t>
  </si>
  <si>
    <t>Dualog&amp;nbsp;and friends invite to a unusually compact and educational seminar on November 20. Together we will share our views on some of the common challenges we face as a business.&lt;br&gt;&lt;br&gt;Dualog:&amp;nbsp;Non repudiation and cybersecurity – knowing who does what and when.&lt;br&gt;Kongsberg Digital:&amp;nbsp;Kognifai – setting the scene for next generation shipping&lt;br&gt;Navtor:&amp;nbsp;Integrated, Compliant &amp;amp; Cost-Effective:&amp;nbsp;How e-Navigation Offers A Competitive Advantage For Shipping Companies&lt;br&gt;Oksana Näser:&amp;nbsp;Passion and process driven product development&lt;br&gt;&lt;br&gt;https://www.eventbrite.com/e/special-afternoon-with-dualog-x-friends-tickets-52206062739?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11/11/2018 22:18:28.000Z</t>
  </si>
  <si>
    <t>https://www.google.com/calendar/event?eid=NTA4ZmVzZWt1MmM4dDFnYXUxNnYxN2k0MDEgenphZXJvY2FsLmhhbWJ1cmdzZWwxQG0&amp;ctz=Europe/Berlin</t>
  </si>
  <si>
    <t xml:space="preserve">Zum Mut sich neu zu erfinden! </t>
  </si>
  <si>
    <t>&lt;font style="vertical-align: inherit;"&gt;&lt;font style="vertical-align: inherit;"&gt;How organizations position themselves for the future &lt;/font&gt;&lt;/font&gt;&lt;br&gt;&lt;font style="vertical-align: inherit;"&gt;&lt;font style="vertical-align: inherit;"&gt;The ability to reinvent itself is an essential part of successful business development. &lt;/font&gt;&lt;font style="vertical-align: inherit;"&gt;Tools, methods and ideas available today may already lose their effectiveness tomorrow. &lt;/font&gt;&lt;font style="vertical-align: inherit;"&gt;Anyone who recognizes social trends can develop visions of the future for his company, giving orientation to all concerned. &lt;/font&gt;&lt;font style="vertical-align: inherit;"&gt;Who thinks ahead, can shape the world of tomorrow.&lt;/font&gt;&lt;/font&gt;&lt;br&gt;&lt;font style="vertical-align: inherit;"&gt;&lt;font style="vertical-align: inherit;"&gt;In a keynote speech, Raphael Gielgen, Head of Research &amp;amp; Trend Scouting at vitra, will present approaches and ideas to capture and shape the world of work in its simultaneity, diversity and complexity. &lt;/font&gt;&lt;font style="vertical-align: inherit;"&gt;He compares the industrial economy with a board game like "do not frustrate yourself" and the economy ahead with the modern way of gaming. &lt;/font&gt;&lt;font style="vertical-align: inherit;"&gt;He gives guidance and orientation to turn alleged uncertainties into opportunities.&lt;/font&gt;&lt;/font&gt;&lt;br&gt;&lt;font style="vertical-align: inherit;"&gt;&lt;font style="vertical-align: inherit;"&gt;BACKGROUND Raphael Gielgen has spent most of her professional life making the "places" of work a little better. &lt;/font&gt;&lt;font style="vertical-align: inherit;"&gt;His curiosity about architecture, technology and social change in the context of the working world are his fuel - always linked to the question of how the globalized world of work is changing and what impact this has on future business models. &lt;/font&gt;&lt;/font&gt;&lt;br&gt;&lt;font style="vertical-align: inherit;"&gt;&lt;font style="vertical-align: inherit;"&gt;The key technologies as well as new work and organizational models are a special focus of his work. &lt;/font&gt;&lt;font style="vertical-align: inherit;"&gt;His radius of action leads him regularly to "Learning Journey" around the world. &lt;/font&gt;&lt;font style="vertical-align: inherit;"&gt;In search of the "source code" for the working world of tomorrow, he visits universities, entrepreneurs, start-ups, architecture firms and players from the maker and hacker community.&lt;/font&gt;&lt;/font&gt;&lt;br&gt;&lt;br&gt;https://www.eventbrite.de/e/zum-mut-sich-neu-zu-erfinden-tickets-5114524179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19:13.000Z</t>
  </si>
  <si>
    <t>https://www.google.com/calendar/event?eid=MXR1cXYxMmZrMWFudHE5aTQwaGQxaGg3bmkgenphZXJvY2FsLmhhbWJ1cmdzZWwxQG0&amp;ctz=Europe/Berlin</t>
  </si>
  <si>
    <t>Fragestunde - Kompakte Beratung für Kreative</t>
  </si>
  <si>
    <t xml:space="preserve">Selbstständigen und Gründern steht unsere regelmäßig stattfindende „Fragestunde“ offen. Hier werden Ihre Anliegen und Fragen zu grundlegenden Themen wie Selbstdarstellung, Marketing, Akquise, Finanzierungs- und Fördermöglichkeiten in der Kreativwirtschaft in kleiner Gruppe beantwortet – Austausch und Vernetzung inklusive!
Bis zu acht Personen können teilnehmen. Das Angebot ist kostenfrei.
https://www.eventbrite.de/e/fragestunde-kompakte-beratung-fur-kreative-registrierung-511942604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9:35.000Z</t>
  </si>
  <si>
    <t>https://www.google.com/calendar/event?eid=NjBrMWVocTZnajQ3YmJ2c2t2ZGQ4MHA0YTIgenphZXJvY2FsLmhhbWJ1cmdzZWwxQG0&amp;ctz=Europe/Berlin</t>
  </si>
  <si>
    <t xml:space="preserve">Sick and tired of working for someone else, in a job that’s lost its appeal and purpose – but no idea how to get out of it? Maybe you’ve got a family to support, you’ve got a “safe job” you can’t just quit, you wouldn’t know how to get started …
This free event shows you NOT ONLY how to get started, but:
* How to quit your job and start your own business in a way that’s both inspiring and logical, adventurous and sane.
* How to stop wasting your life in a job that suffocates you and instead build a business that feeds your soul, fills your pockets and, above all, serves a true purpose.
* How to connect with people who desire change, who have vision and who support and compel each other.
* What the exact next steps are that you can take to start building your business TODAY – even if you have no idea how to get started right now.
Your host: Susanne Rey, founder of Rey Consulting and international consultant and speaker. After being employed for over 16 years, among others in a leading position with one of Europe’s largest discount supermarket chains, Susanne quit her job and went on her own personal search for meaning. Within a year, she had jump-started her business, mentoring clients around the globe and conquering the stages of Germany, the UK, Scandinavia and Australia.
This free event will teach you how to do the same.
Get registered now!
https://www.eventbrite.com.au/e/quit-your-job-start-your-own-business-tickets-503282892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19:43.000Z</t>
  </si>
  <si>
    <t>https://www.google.com/calendar/event?eid=MDMyMm9lbDE2OHRtNGM3MnRiZG5uamoxMHQgenphZXJvY2FsLmhhbWJ1cmdzZWwxQG0&amp;ctz=Europe/Berlin</t>
  </si>
  <si>
    <t>Workshop "UX im agilen Alltag"</t>
  </si>
  <si>
    <t>Dieser kostenlose Workshop vertieft die Inhalte aus dem gleichnamigen virtuellen Stammtisch mit Fragestellungen wie:&lt;br&gt;&lt;br&gt;Welche Methoden sind gut geeignet, wenn agil gearbeitet wird oder ihr Unternehmen dies in Zukunft vorhat?&lt;br&gt;Wie sollte UX in den Entwicklungsprozessen integriert sein?&lt;br&gt;&lt;br&gt;&lt;font style="vertical-align: inherit;"&gt;&lt;font style="vertical-align: inherit;"&gt;&amp;nbsp;Furthermore, we will present suitable user research methods, interlinked with conception &amp;amp; design as a lived-in "User Centered Design Strategy". &lt;/font&gt;&lt;font style="vertical-align: inherit;"&gt;In doing so, we also discuss the appropriate team composition, different requirements in the companies and how to handle them, as well as the topics of planning and documentation in agile projects. &lt;/font&gt;&lt;font style="vertical-align: inherit;"&gt;Finally, we will use practical experience to address the "change process" towards agile work and give plenty of space for an exchange of experiences among the participants.&lt;/font&gt;&lt;/font&gt;&lt;br&gt;Referentin:&amp;nbsp;Indra Burkart ist Senior UX Consultant bei der eresult GmbH. Sie ist spezialisiert auf UX Design, Prototyping und agile Prozesse. Ihr UX-Wissen wurde mit einer Ausbildung zum Usability und User Experience Professional bei artop im Jahr 2016 zertifiziert. Im Rahmen ihrer Arbeit bei eresult schreibt sie auch für usabilityblog.de und hält Vorträge auf Netzwerkveranstaltungen und Kongressen.&lt;br&gt;Der Programmablauf des Workshops folgt in Kürze.&lt;br&gt;&lt;br&gt;https://www.eventbrite.de/e/workshop-ux-im-agilen-alltag-tickets-5140965767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20:08.000Z</t>
  </si>
  <si>
    <t>https://www.google.com/calendar/event?eid=MTI5bzA1NDlqNzk0OWhxbHUyN3RzMm5mam8genphZXJvY2FsLmhhbWJ1cmdzZWwxQG0&amp;ctz=Europe/Berlin</t>
  </si>
  <si>
    <t>Cross Innovation Lab – Finissage</t>
  </si>
  <si>
    <t>Innovationszyklen verkürzen sich, Märkte werden komplexer - die Rahmenbedingungen der Industrie befinden sich im Wandel. Neue Lösungen sind gefragt, damit das verarbeitende Gewerbe im globalen Wettbewerb konkurrenzfähig bleibt. Was liegt da näher, als die initiale Phase des Innovationsprozesses für Kreativschaffende zu öffnen, die sich ganz selbstverständlich mit der Entwicklung neuer, nützlicher Ideen befassen?&lt;br&gt;Mit dem Cross Innovation Lab haben wir ein experimentelles Format entwickelt, das Synergien und bislang ungenutzte Innovationspotentiale in der temporären Zusammenarbeit von Entwickler-Teams aus der Industrie, dynamischen Start-ups und hochqualifizierten Spezialistinnen und Spezialisten aus der Kreativwirtschaft zugänglich macht. &lt;br&gt;Cross Innovation Lab - Finissage&lt;br&gt;&lt;font style="vertical-align: inherit;"&gt;&lt;font style="vertical-align: inherit;"&gt;At the end of the three-month working and exhibition phase, we invite you to a finissage with participants and interested parties. &lt;/font&gt;&lt;font style="vertical-align: inherit;"&gt;In a final presentation we will prepare milestones, insights and results from the first round in the Cross Innovation Lab. &lt;/font&gt;&lt;font style="vertical-align: inherit;"&gt;Participants report on their experiences and present new solutions and application scenarios in the field of Smart Interior, which have emerged in the context of punctual, interdisciplinary cooperation. &lt;/font&gt;&lt;/font&gt;&lt;br&gt;&lt;font style="vertical-align: inherit;"&gt;&lt;font style="vertical-align: inherit;"&gt;The evening ends in a relaxed atmosphere with cool drinks and networking opportunities. &lt;/font&gt;&lt;/font&gt;&lt;br&gt;&lt;font style="vertical-align: inherit;"&gt;&lt;font style="vertical-align: inherit;"&gt;What is the Cross Innovation Lab?&lt;/font&gt;&lt;/font&gt;&lt;br&gt;Auf einer von uns bereitgestellten Workshop- und Ausstellungsfläche im Oberhafenquartier präsentieren ausgewählte Hamburger Industrieunternehmen (avodaq, Cisco, Jungheinrich, Rehau, Signify (ehemals Philips Lighting), Simplexion) neben innovativen Start-ups (Breeze Technologies, ikonphon, OneBox, recalm) für eine Dauer von drei Monaten ihre bestehenden Produkte.&lt;br&gt;Gemeinsam mit Spezialistinnen und Spezialisten aus unserem „Pool der Kreativen“ entwickeln oder verbessern die interdisziplinären Teams in unterschiedlichen Veranstaltungsformaten wie Workshops oder Hackathons neue Produkte, Produktadaptionen&amp;nbsp;oder -lösungen  – in einem ersten Durchlauf mit speziellem Fokus auf den Bereich „Smart Interior“.&lt;br&gt;&lt;br&gt;&lt;br&gt;&lt;br&gt;&lt;br&gt;https://www.eventbrite.de/e/cross-innovation-lab-finissage-tickets-5157876647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20:17.000Z</t>
  </si>
  <si>
    <t>https://www.google.com/calendar/event?eid=NjBkNDQ1aDgwODhqaGJuNjZkNWZmMzJxZDggenphZXJvY2FsLmhhbWJ1cmdzZWwxQG0&amp;ctz=Europe/Berlin</t>
  </si>
  <si>
    <t>Umarmt das Risiko - Risiko verstehen und lerne damit umzugehen!</t>
  </si>
  <si>
    <t xml:space="preserve">Risikokompetenz ist die Fähigkeit, auch in Situationen, in denen nicht alle Risiken bekannt sind und berechnet werden können, urteilsfähig zu sein.
Was bedeutet das für uns als Personen in unseren unterschiedlichen Funktionen und Rollen? Wie verstehen wir uns selbst und unsere Aufgaben in den heutigen Zeiten, in denen Anforderungen wie Agilität, Digitalisierung, Industrie 4.0 und wie sie alle heißen, uns über alle Kanälen erreichen und häufig überfluten? Welcher Kompass, welche Logik, welche Analyse, welche Kreativität, welche Spiritualität verbirgt sich für jeden Einzelnen von uns dahinter?
Welche Zugänge nutzen wir, welche Potentiale stecken darin um uns zurecht finden zu können und welche schließen wir durch unser Sicht- und damit verbunden „Gewissheitswelt“ aus?
Wir laden Sie ein, mit uns gemeinsam diesen „Begriff“ und die damit verbundenen Glaubenssätze zu erkunden. Sie zu explorieren miteinander in Kontakt zu bringen und daraus Neues entstehen zu lassen. Angeregt über einen Impulsvortrag, werden wir die darin aufgeworfenen Thesen und Fragestellungen gemeinsam in einem World Café vertiefen.
Unser Lohn: neue Erkenntnisse, vertieftes Verständnis für andere Sichtweisen und mehr Handlungs- und Bewegungsmöglichkeiten.
Mit speziellem Dank an ThoughtWorks Deutschland GmbH, die Raum und Getränke zur Verfügung stellen.  
https://www.eventbrite.co.uk/e/umarmt-das-risiko-risiko-verstehen-und-lerne-damit-umzugehen-tickets-50538726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0:36.000Z</t>
  </si>
  <si>
    <t>https://www.google.com/calendar/event?eid=MW8xZTM2azFxZnN2YWJzdmFqaDQyMmJxZG4genphZXJvY2FsLmhhbWJ1cmdzZWwxQG0&amp;ctz=Europe/Berlin</t>
  </si>
  <si>
    <t>Open Co-Coding</t>
  </si>
  <si>
    <t xml:space="preserve">On November 23rd we open our house for you to come and code together with us!
Hamburg Coding School is a startup that offers coding courses, taught by experienced software developers. We have our office and our courses at Die Diele. That's a coworking space in Hamburg Ottensen, with up to 30 desks. It's a friendly, designy place with a very personal and professional atmosphere, and just right to sit together and code. ☺️
We will have a small program with some lightning talks. A couple of experienced software developers will be there, so you have someone there to answer your questions. But mainly, you will have a nice, calm working environment with other friendly coders around you.
9:00:Doors open
10:00:Welcome and Opening. Short talk: JavaScript Authentication with Firebase
12:30:Q&amp;A: Ask your technical questions, we can help each other! :)
13:00:We order lunch together
17:00:Show your results! Lightning talks
18:00:Closing. A drink, perhaps?
Come over, bring your laptop and a friend or colleague!
Register here at this event - places are limited!
https://www.eventbrite.de/e/open-co-coding-tickets-520446308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1:09.000Z</t>
  </si>
  <si>
    <t>https://www.google.com/calendar/event?eid=MGRpNHA4aHQzcmRjdHFzamhzcHQ0c2Jhc3QgenphZXJvY2FsLmhhbWJ1cmdzZWwxQG0&amp;ctz=Europe/Berlin</t>
  </si>
  <si>
    <t>Design Thinking: Neue Wege Neue Lösungen</t>
  </si>
  <si>
    <t xml:space="preserve">
Design Thinking: Ein Tag im Workshop
In unserem Design Thinking Workshop durchlaufen Sie den kompletten Prozess des Design Thinking und entwickeln gemeinsam anhand von Fallbeispielen Ideen und Lösungen. Der Workshop dient dazu, die Grundlagen der Methode kennenzulernen und Anwendungsfälle im eigenen Unternehmen zu identifizieren. Besondere Vorkenntnisse sind nicht erforderlich.
Was ist Design Thinking?
Was sind erforderliche Rahmenbedingungen in Organisationen?
Wie verläuft der Design Thinking Prozess? Wie gestalte ich die Prozessschritte erfolgreich?
Wie verhält sich Design Thinking zu anderen (agilen) Methoden?
Für welche Fragestellungen lässt sich Design Thinking einsetzen?
Der Workshop: Ihr Nutzen
Sie erhalten wesentliche Einblicke und handfeste Anregungen, die Sie sofort in die Praxis umsetzen können. Denn
Sie lernen die Grundlagen der Methode des Design Thinkings kennen
Sie erlernen die 6 Prozessphasen und wenden diese selbst an - gern am eigenen Fallbeispiel
Sie gewinnen Einblicke in die Unterschiede verschiedener Kreativitätsmethoden
Veranstalter Eike Mahlstedt.
Weitere Informationen finden Sie auf unserer Veranstaltungsseite. 
https://www.eventbrite.de/e/design-thinking-neue-wege-neue-losungen-tickets-488685210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1:15.000Z</t>
  </si>
  <si>
    <t>https://www.google.com/calendar/event?eid=MnE1c3BndmFnMDg2dWRuYWZldHE5Z2QyZDUgenphZXJvY2FsLmhhbWJ1cmdzZWwxQG0&amp;ctz=Europe/Berlin</t>
  </si>
  <si>
    <t>&lt;font style="vertical-align: inherit;"&gt;&lt;font style="vertical-align: inherit;"&gt;Dear Ladies and Gentlemen, Thank you for your interest in our WordPress training. &lt;/font&gt;&lt;font style="vertical-align: inherit;"&gt;If you want a different payment method, please call us on 0175 566 4329. Please find the detailed description of our WordPress seminar here: WordPress training Hamburg &lt;/font&gt;&lt;/font&gt;&lt;br&gt;&lt;font style="vertical-align: inherit;"&gt;&lt;font style="vertical-align: inherit;"&gt;!!! &lt;/font&gt;&lt;font style="vertical-align: inherit;"&gt;Please bring a laptop !!! &lt;/font&gt;&lt;/font&gt;&lt;br&gt;&amp;nbsp;&lt;br&gt;&lt;font style="vertical-align: inherit;"&gt;&lt;font style="vertical-align: inherit;"&gt;WordPress Training Overview &lt;/font&gt;&lt;/font&gt;&lt;br&gt;&lt;font style="vertical-align: inherit;"&gt;&lt;font style="vertical-align: inherit;"&gt;Main topics of the seminar &lt;/font&gt;&lt;/font&gt;&lt;br&gt;&lt;br&gt;&lt;font style="vertical-align: inherit;"&gt;&lt;font style="vertical-align: inherit;"&gt;WordPress Backgrounds &lt;/font&gt;&lt;/font&gt;&lt;br&gt;&lt;font style="vertical-align: inherit;"&gt;&lt;font style="vertical-align: inherit;"&gt;Creation of pages and articles &lt;/font&gt;&lt;/font&gt;&lt;br&gt;&lt;font style="vertical-align: inherit;"&gt;&lt;font style="vertical-align: inherit;"&gt;Publication and adaptation of texts, including the integration of videos and images &lt;/font&gt;&lt;/font&gt;&lt;br&gt;&lt;font style="vertical-align: inherit;"&gt;&lt;font style="vertical-align: inherit;"&gt;Setup of navigation, pages and foot areas &lt;/font&gt;&lt;/font&gt;&lt;br&gt;&lt;font style="vertical-align: inherit;"&gt;&lt;font style="vertical-align: inherit;"&gt;Design of web pages using WordPress Themes &lt;/font&gt;&lt;/font&gt;&lt;br&gt;&lt;font style="vertical-align: inherit;"&gt;&lt;font style="vertical-align: inherit;"&gt;Use of important WordPress plug-ins &lt;/font&gt;&lt;/font&gt;&lt;br&gt;&lt;font style="vertical-align: inherit;"&gt;&lt;font style="vertical-align: inherit;"&gt;Basics of Online marketing&lt;/font&gt;&lt;/font&gt;&lt;br&gt;&lt;br&gt;&lt;font style="vertical-align: inherit;"&gt;&lt;/font&gt;&lt;br&gt;&lt;font style="vertical-align: inherit;"&gt;&lt;font style="vertical-align: inherit;"&gt;Course of &lt;/font&gt;&lt;font style="vertical-align: inherit;"&gt;Training &lt;/font&gt;&lt;font style="vertical-align: inherit;"&gt;Each participant actively designs their fully functional, professional website during the course of the training. &lt;/font&gt;&lt;font style="vertical-align: inherit;"&gt;For this purpose, we provide all participants with a training website with preinstalled WordPress for the training. &lt;/font&gt;&lt;/font&gt;&lt;br&gt;&lt;font style="vertical-align: inherit;"&gt;&lt;font style="vertical-align: inherit;"&gt;Prerequisites &lt;/font&gt;&lt;/font&gt;&lt;br&gt;&lt;font style="vertical-align: inherit;"&gt;&lt;font style="vertical-align: inherit;"&gt;Except for normal knowledge in the use of computers and the internet, no prior knowledge is required. &lt;/font&gt;&lt;font style="vertical-align: inherit;"&gt;As a layout for your professional website, we can highly recommend the WordPress Divi Theme. &lt;/font&gt;&lt;font style="vertical-align: inherit;"&gt;As a hosting provider, the simple and reliable 1und1 WordPress installation has proven itself for us. &lt;/font&gt;&lt;/font&gt;&lt;br&gt;&lt;font style="vertical-align: inherit;"&gt;&lt;font style="vertical-align: inherit;"&gt;For any questions I am at your disposal. &lt;/font&gt;&lt;/font&gt;&lt;br&gt;&lt;font style="vertical-align: inherit;"&gt;&lt;font style="vertical-align: inherit;"&gt;With &lt;/font&gt;&lt;/font&gt;&lt;br&gt;&lt;font style="vertical-align: inherit;"&gt;&lt;font style="vertical-align: inherit;"&gt;kind regards Jörn Steinz &lt;/font&gt;&lt;/font&gt;&lt;br&gt;&lt;font style="vertical-align: inherit;"&gt;&lt;font style="vertical-align: inherit;"&gt;M 0175 566 4329&lt;/font&gt;&lt;/font&gt;&lt;br&gt;E&amp;nbsp;joern@skillday.de&lt;br&gt;&amp;nbsp;&lt;br&gt;Impressum:&amp;nbsp;http://skillday.de/impressum/&lt;br&gt;&lt;br&gt;https://www.eventbrite.de/e/wordpress-schulung-hamburg-mit-seo-und-divi-seminar-tickets-45161930550?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21:37.000Z</t>
  </si>
  <si>
    <t>https://www.google.com/calendar/event?eid=NjFoOGs4b3Y5bm03cG92ZzUzMGprcms5NHYgenphZXJvY2FsLmhhbWJ1cmdzZWwxQG0&amp;ctz=Europe/Berlin</t>
  </si>
  <si>
    <t>Unternehmerwissen Konferenz - ein Event von Unternehmern für Unternehmer</t>
  </si>
  <si>
    <t xml:space="preserve">Unternehmerwissen Konferenz 2.0
Eine Veranstaltung von Unternehmern für Unternehmer
FINANZEN, STRATEGIE, MARKETING &amp; GESUNDHEIT
Nach der ersten erfolgreichen Konferenz erwartet Dich am 24. November die ersehnte Fortsetzung. Du willst Gespräche auf Augenhöhe, von Vorbildern lernen und wertvolle Kontakte knüpfen? Dann bist Du hier genau richtig. Unternehmerwissen bietet Dir eine Konferenz für Unternehmer, die die Themen Finanzen, Gesundheit und Marketing/Sales beinhaltet. Dich erwarten Expertenvorträge, Mastermind Sessions, Workshops und Networking mit spannenden Persönlichkeiten. Bring Dein Wissen aufs nächste Level.
TIME TABLE
10:30 CHECK-IN 
11:00 WILLKOMMEN
Miriam Bundel, Rayk Hahne, Stefan Wurl
11:15 KEYNOTE
Erfolg &amp; Balance ohne Selbstoptimierungswahn - Lena Wittneben
11:45 KEYNOTE
Die Do’s and Don’ts im Aufbau eines Unternehmens - Patrick Pietruck
12:15 KEYNOTE  
Skalierende Geschäftsmodelle - Markus Mingers
-
12:45 LUNCH
-
13:30 KEYNOTE
Quantum Denken - Wie denken Unternehmer? - Dr. Akuma Saningong
14:00 KEYNOTE
Kaltaquise ist tot - macht aber nichts - Joachim Rumohr
14:30 KEYNOTE
Das Geld-Bild der Unternehmer - Sven Lorenz
-
15:00 WORKSHOP 1
Video-Werbung wirkt - Mit Videos zum Erfolg - Nicole Kautz &amp; Tobias Kugler, Google
2. Produktivität und Durchblick mit der Scrum Methode - tba
3. Mehr Kundenzufriedenheit mit Chatbots? - tba
4. Kaltakquise richtig anwenden - Joachim Rumohr
-
16:30 COFFEE BREAK
-
17:00 WORKSHOP 2
Video-Werbung wirkt - Mit Videos zum Erfolg - Nicole Kautz &amp; Tobias Kugler, Google
2. Das Geld-Bild der Unternehmer - Sven Lorenz
3. Unternehmensaufbau mit Plan - Patrick Pietruck
4. Wertsteigerung durch gezielten Markenaufbau - tba
-
18:30 FIRESIDE CHAT
Special Guest tba
19:00 OPEN BAR AND NETWORK
SPEAKERS ON STAGE
Markus Mingers, TV-Rechtsexperte
Durch seinen Youtube-Channel entwickelte Markus Mingers die klassische Rechtsberatung weiter. Er informiert Verbraucher durch die Vlog-Formate #FragMingers oder „Cashkurs" und erläutert rechtlich, was die Nutzer aktuell interessiert. Zusätzlich machte sich Mingers einen Namen auf Social Media mit #mingerstoday und als n-tv-Rechtsexperte.
Nicole Kautz und Tobias Kugler, Google "Video-Werbung wirkt - Mit Videos zum Erfolg“  
Aus den Erfahrungen der letzten 50 Jahre wissen wir heute genau, wie TV-Werbung funktioniert - für Online-Video sieht das noch etwas anders aus, in diesem Bereich lernen wir täglich dazu und verstehen immer besser, was beim Zuschauer wie ankommt.  Wie man den Erfolg messen kann, handverlesene Online Video-Best Practices und viele Cases von kleinen und großen Marken teilen wir mit Ihnen in diesem Workshop. Let’s get inspired!
Sven Lorenz "Das GELD-Bild der Unternehmer”
Mit seinem Podcast "Richtig Reich" hat er eine Brücke geschlagen zwischen dem erfolgreichen Aufbau von Vermögen, dem dafür erforderlichen Mindset, den notwendigen Entscheidungen und der finanziellen Freiheit daraus, die sich in unterschiedlichsten Facetten eines außergewöhnlichen Lifestyles widerspiegelt. Als langjähriger Vertriebsprofi, TOP-Manager,
Joachim Rumohr - “Kaltakquise ist tot - macht aber nix!”
Auf den Business-Plattformen XING und LinkedIn steht die Tür zu Ihren Wunschkunden in der Regel weit offen. Du musst  nur eintreten und Dich bemerkbar machen. Wenn Du erfahren möchtest, wie Du die ungeliebte Kaltakquise durch moderne Prozesse zur Kundengewinnung ersetzen kannst, dann komme in diesen Vortrag.
In seinem Impulsvortrag zeigt der XING-Experte Nr. 1 Joachim Rumohr die Strategie zur Anbahnung neuer Geschäftskontakte und die vielfältigen Tools und Funktionen, die XING beim Social Selling so wertvoll machen.
Titel des Keynotes: Quantum Denken - Wie denken Unternehmer?
Dr. Akuma Saningong - „Investiere in Dich selbst, denn wenn Du es nicht tust, tut es niemand anderes.“
Dr. Akuma Saningong ist ein Meister der Kommunikation und Experte in der Freissetzung und Maximierung Deines Potenzials durch die Verknüpfung von Wissenschaft und Persönlichkeitsentwicklung sowie Inspiration.  
Lena Wittleben “Erfolg &amp; Balance ohne bigger-better-faster-more Selbstoptimierungs-Wahn”
Ohne „bigger, better, faster more“ zu einem konzertierten Geist: unsere beste app ist das eigene Gehirn!
Als Gedächtnistrainerin bringt uns Lena mit der   “Loci Methode” die älteste Merkmethode der Welt bei, universell einsetzbar und überschreibbar.  Hier und heute mit Tipps und Impulsen für mehr Erfolg und Balance im (Job)Alltag.
weitere Speaker folgen in Kürze.
https://www.eventbrite.de/e/unternehmerwissen-konferenz-ein-event-von-unternehmern-fur-unternehmer-tickets-487782530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1:44.000Z</t>
  </si>
  <si>
    <t>https://www.google.com/calendar/event?eid=MnRzNGs0cHVtMW5yanNzNWNnNjJ1NXQ2N3EgenphZXJvY2FsLmhhbWJ1cmdzZWwxQG0&amp;ctz=Europe/Berlin</t>
  </si>
  <si>
    <t>Die Kunst des Zeitsurfens</t>
  </si>
  <si>
    <t>&lt;font style="vertical-align: inherit;"&gt;&lt;font style="vertical-align: inherit;"&gt;Today we have 50% more free time than 100 years ago and yet 50% of Germans feel stressed out. &lt;/font&gt;&lt;font style="vertical-align: inherit;"&gt;The feeling of time trickling us between the fingers of it is omnipresent. &lt;/font&gt;&lt;font style="vertical-align: inherit;"&gt;Career, family, friends &amp;amp; sports, it's hard to do. &lt;/font&gt;&lt;font style="vertical-align: inherit;"&gt;Are you longing for a balanced work-life balance? &lt;/font&gt;&lt;font style="vertical-align: inherit;"&gt;You have already tried many time management methods? &lt;/font&gt;&lt;font style="vertical-align: inherit;"&gt;Do you know Parkison &amp;amp; Pareto? &lt;/font&gt;&lt;font style="vertical-align: inherit;"&gt;But after a few weeks, everything is the same again. &lt;/font&gt;&lt;font style="vertical-align: inherit;"&gt;The whirlwind of time has got her back under control.&lt;/font&gt;&lt;/font&gt;&lt;br&gt;&lt;font style="vertical-align: inherit;"&gt;&lt;font style="vertical-align: inherit;"&gt;Course: In my seminar "The Art of Time Surfing" you will learn sustainable time management &amp;amp; joyful self-organization. &lt;/font&gt;&lt;font style="vertical-align: inherit;"&gt;I train with you mindfulness and direct your gaze to your own behavior. &lt;/font&gt;&lt;font style="vertical-align: inherit;"&gt;You expose your time-wasters and wonder what you want to achieve with the time gained. &lt;/font&gt;&lt;font style="vertical-align: inherit;"&gt;I am inspiring you to perform regular Dreamdays, to reconnect with your dreams and to formulate concrete visions. &lt;/font&gt;&lt;font style="vertical-align: inherit;"&gt;They translate their visions into attainable milestones and start to organize themselves in a structured way. &lt;/font&gt;&lt;font style="vertical-align: inherit;"&gt;They establish new behaviors and use the technique of agile time planning in private and professional life. &lt;/font&gt;&lt;font style="vertical-align: inherit;"&gt;You plan and visualize your time (from day to year), freeing yourself to do what you've always dreamed of.&lt;/font&gt;&lt;/font&gt;&lt;br&gt;Nutzen:&amp;nbsp;&lt;br&gt;&lt;br&gt;Interdisziplinäres Hintergrundwissen zum Thema Zeit&lt;br&gt;Analyse eigener Muster im Umgang mit Zeit &amp;amp; Träumen&lt;br&gt;Anleitung &amp;amp; Inspirationen für die Durchführung eines „Dreamdays"&lt;br&gt;Ein stressfreies, entschleunigtes &amp;amp; eigenverantwortliches Zeitbewusstsein&lt;br&gt;&lt;br&gt;Methodenpool:&amp;nbsp;&amp;nbsp;&lt;br&gt;&lt;br&gt;Zeitsurfen nach Paul Loomans&lt;br&gt;Achtsamkeits- &amp;amp; Meditationstechniken&lt;br&gt;Agiles Zeitmanagement&lt;br&gt;5 Sekunden Methode nach Mel Robbins&lt;br&gt;Pareto&amp;nbsp;Prinzip&lt;br&gt;Parkinsonsche Gesetz&lt;br&gt;Eisenhower Prinzip&lt;br&gt;ALPEN Methode&lt;br&gt;&lt;br&gt;&lt;font style="vertical-align: inherit;"&gt;&lt;font style="vertical-align: inherit;"&gt;Motivation: For 15 years I have been managing director of the Hamburger Filmproduktion Blickwechsel Unternehmens- und Dokumentarfilme. &lt;/font&gt;&lt;font style="vertical-align: inherit;"&gt;My everyday life in the media world was determined by time pressure, time planning and creative time expansion. &lt;/font&gt;&lt;font style="vertical-align: inherit;"&gt;A universe of parallel circuits of preparation, implementation and rework. &lt;/font&gt;&lt;font style="vertical-align: inherit;"&gt;A jump from deadline to deadline. &lt;/font&gt;&lt;font style="vertical-align: inherit;"&gt;Day after day. &lt;/font&gt;&lt;font style="vertical-align: inherit;"&gt;Week after week. &lt;/font&gt;&lt;font style="vertical-align: inherit;"&gt;On my way out of this stress spiral, I recognized my passion for a balance between creative flow and purposeful structuring of everyday life. &lt;/font&gt;&lt;font style="vertical-align: inherit;"&gt;I recognized the power to connect with his dreams and to establish regular intervals. &lt;/font&gt;&lt;font style="vertical-align: inherit;"&gt;My time management seminar "The Art of Timing" helps you to take the helm and become the best of your time.&lt;/font&gt;&lt;/font&gt;&lt;br&gt;Zielgruppe:&amp;nbsp;Fach-, Führungskräfte &amp;amp; Mitarbeiter aus allen Branchen, die effektiver mit Ihrer Zeit umgehen wollen, ihr WHY erkennen wollen und freudvolle und stressfreie Arbeitstage erleben wollen.&lt;br&gt;Investitition:&amp;nbsp;€ 299.- zzgl. MwSt. inklusive Seminarunterlagen,&amp;nbsp;Kaffee, Tee, Wasser,&amp;nbsp;Gebäck &amp;amp;&amp;nbsp;Obst.&amp;nbsp;&lt;br&gt;Frühbucher-Rabatt:&amp;nbsp;20% bis 14 Tage vor der Veranstaltung (12.11.2018)&lt;br&gt;Gruppengröße:&amp;nbsp;3 bis maximal 8 Teilnehmer&lt;br&gt;Termin: 26. November 2018&amp;nbsp;von 9.00 bis 17.30 Uhr&lt;br&gt;Veranstaltungsort:&amp;nbsp;Loft in Winterhude (Timmermannstraße 9, 22299 Hamburg)&lt;br&gt;&amp;nbsp;&lt;br&gt;&lt;br&gt;&amp;nbsp;&lt;br&gt;&lt;br&gt;&lt;br&gt;&lt;br&gt;&amp;nbsp;&lt;br&gt;&lt;br&gt;https://www.eventbrite.com/e/die-kunst-des-zeitsurfens-tickets-47344992146?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21:54.000Z</t>
  </si>
  <si>
    <t>https://www.google.com/calendar/event?eid=NHJwcnI5dm5oNmcycjZybTc0NjA5Y3ZvNHUgenphZXJvY2FsLmhhbWJ1cmdzZWwxQG0&amp;ctz=Europe/Berlin</t>
  </si>
  <si>
    <t>SODIGITAL: Mit Innovation Surfing die digitale Welle reiten</t>
  </si>
  <si>
    <t>Wie kaum eine andere Branche befindet sich die Logistik mitten in einem grundlegenden Veränderungsprozess. Die Herausforderungen im digitalen Wandel liegen insbesondere für die kleinen und mittelständischen Unternehmen in der Veränderung ihrer Arbeitsweisen und -strukturen zur erfolgreichen Bewältigung der sich ständig weiter entwickelnden technologischen Evolution.&lt;br&gt;Vor diesem Hintergrund bieten die Logistik-Initiative Hamburg, der Bereich Logistik &amp;amp; Supply Chain Management der NBS Northern Business School und das Unternehmen trainM gemeinsam mit dem Projekt SODIGIAL einen Experimentierraum Arbeit 4.0 exklusiv für die Mitglieder der Logistik-Initiative Hamburg an, der sich insbesondere KMU der maritimen Wirtschaft und Logistik widmet.&lt;br&gt;&lt;br&gt;26.11.2018, 16.00 - 17.00 Uhr&lt;br&gt;&lt;font style="vertical-align: inherit;"&gt;&lt;font style="vertical-align: inherit;"&gt;Topic: Riding the Digital Wave with Innovation Surfing &lt;/font&gt;&lt;/font&gt;&lt;br&gt;&lt;font style="vertical-align: inherit;"&gt;&lt;font style="vertical-align: inherit;"&gt;&amp;nbsp;Speaker: Prof. Dr. med. &lt;/font&gt;&lt;font style="vertical-align: inherit;"&gt;Sven Hermann, NBS Northern Business School&lt;/font&gt;&lt;/font&gt;&lt;br&gt;DDieser Kurz-Workshop bietet einen Einblick in die Ausgestaltung bewegender Workshopformate wie Innovation Surfing und Yoga Thinking. Dem Mindset des Design Thinking folgend, erweitern wir die drei Grundpfeiler People, Place und Process um den Pace-Aspekt. Dies mit dem Ziel in der Innovationsarbeit die richtige Mischung aus Agilität, Achtsamkeit und Balance zu erreichen. Um Verstehen und Gestalten zu können, bedarf es Ruhe und Fokussierung. Momenten in denen wir temporär den Netzstecker ziehen und dem digitalen Overload entfliehen. Gleichermaßen braucht es für den kreativ-nachhaltigen Take-off Schnelligkeit, Kraft, Ausdauer und Flow-Momente. Im kreativitätsfördernden Zusammenspiel von Körper und Geist liegt zudem hohes Potential für die Entwicklungen von Organisationen und Teams.&lt;br&gt;&lt;br&gt;Aufgrund des interaktiven Workshopcharakters der Veranstaltung, sind die Teilnehmerplätze auf jeweils 12 begrenzt. Anmeldungen sind&amp;nbsp;bis zum 19. November möglich. Bitte beachten Sie, dass bei einer Absage nach dem 19. November oder einem&amp;nbsp;No-Show,&amp;nbsp;eine&amp;nbsp;Aufwandsentschädigung von 20,00 € erhoben wird. Die Teilnahme als solche ist jedoch kostenfrei.&lt;br&gt;Bei weiteren Fragen wenden Sie sich gerne an ak.personal_qualifizierung@hamburg-logistik.net &lt;br&gt;&lt;br&gt;&lt;br&gt;https://www.eventbrite.de/e/sodigital-mit-innovation-surfing-die-digitale-welle-reiten-tickets-52080890345?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22:05.000Z</t>
  </si>
  <si>
    <t>https://www.google.com/calendar/event?eid=NDJiOWxiamNoY24yYm9vNm41N2NjZDJuZWogenphZXJvY2FsLmhhbWJ1cmdzZWwxQG0&amp;ctz=Europe/Berlin</t>
  </si>
  <si>
    <t>.garage startups hamburg 10-Minute-Pitch #7</t>
  </si>
  <si>
    <t xml:space="preserve">Der 10-Minute-Pitch geht in die siebte Runde! Wieder stellen vier Startups ihre Geschäftsideen vor und bekommen Feedback vom Publikum und der Jury. Zu Gewinnen gibt es Startup-Beratung im Wert von 200,- Euro sowie kostenloses Arbeiten im Coworking Space "Beehive", wo wir dieses Mal zu Gast sind. In den Pausen und danach lässt sich natürlich prima netzwerken, und neben aktuellen und kommenden Gründern sind gewiss auch ein paar Investoren mit dabei. Mehr Infos zu den vergangenen Veranstaltungen: https://www.garagestartups.de/10-minute-pitch
Für Zuschauer: Unbedingt hier ein Ticket reservieren - nur wer auf der Gästeliste steht, kommt rein :-)
Für Pitch-Interessierte: Melde Dich bis zum 16. November mit dem Ausfüllen des Anmeldeformulars auf http://bit.ly/2e3GkbW an. Wir werden Dich kurzfristig kontaktieren und mit Dir über Deine Idee und den Ablauf sprechen.
https://www.eventbrite.de/e/garage-startups-hamburg-10-minute-pitch-7-tickets-516319726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2:11.000Z</t>
  </si>
  <si>
    <t>https://www.google.com/calendar/event?eid=M2pwNnRlNTZuNDBuN2NibjVobnFzYm51bzEgenphZXJvY2FsLmhhbWJ1cmdzZWwxQG0&amp;ctz=Europe/Berlin</t>
  </si>
  <si>
    <t>Cross Innovation - Get-together #13</t>
  </si>
  <si>
    <t>&lt;font style="vertical-align: inherit;"&gt;&lt;font style="vertical-align: inherit;"&gt;Changing perspectives, thinking visionarily, developing new ideas and creating innovations! &lt;/font&gt;&lt;font style="vertical-align: inherit;"&gt;In our "Cross Innovation Hub", executives, professionals and business minds from start-ups, mid-sized companies and large corporations meet creative people from the fields of music, film, art, design, architecture and other creative industries in order to change perspectives and develop new ideas , &lt;/font&gt;&lt;font style="vertical-align: inherit;"&gt;The goals of the project range from inspiring networking and mutual knowledge transfer to the joint development of new services and products. Every last Tuesday of the month we take you on a short journey behind the scenes of this forward-looking project. &lt;/font&gt;&lt;font style="vertical-align: inherit;"&gt;At our "Cross Innovation - Get-together" &lt;/font&gt;&lt;font style="vertical-align: inherit;"&gt;We present concrete results and content from our Cross Innovation Hub and inform about future offers. &lt;/font&gt;&lt;font style="vertical-align: inherit;"&gt;Our get-together is open to anyone looking for creative impulses and new solutions.&lt;/font&gt;&lt;/font&gt;&lt;br&gt;Bei unserem nächsten Get-together sprechen wir mit Teilnehmenden unseres Cross Innovation Accelerator über ihre Erfahrungen und Learnings aus dem sechswöchigen Start-up-Förderprogramm.&lt;br&gt;&lt;br&gt;https://www.eventbrite.de/e/cross-innovation-get-together-13-tickets-5082123066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22:19.000Z</t>
  </si>
  <si>
    <t>https://www.google.com/calendar/event?eid=N2Z2cnRjbWQyMXUxaGRhaTJwYzRpcWFncDEgenphZXJvY2FsLmhhbWJ1cmdzZWwxQG0&amp;ctz=Europe/Berlin</t>
  </si>
  <si>
    <t>Crowdfunding Club</t>
  </si>
  <si>
    <t xml:space="preserve">Der Erfolg kommt beim Crowdfunding nicht von allein: Die gute Vorbereitung eines Crowdfunding-Projektes ist die beste Grundlage, um das Projekt erfolgreich zu finanzieren. Beim regelmäßig stattfindenden Crowdfunding Club erfahren die Teilnehmenden, wie sie ihre Kampagne optimal vorbereiten und welche Faktoren den Ausgang ihrer Kampagne beeinflussen. Außerdem gibt es Ratschläge, welche Gegenleistungen oder „Dankeschöns“ gut geeignet sind, damit möglichst viele Geldgeber und Geldgeberinnen Ihr Projekt mitfinanzieren. Wenn Sie ein Projekt planen oder sich allgemein zum Thema informieren wollen, sind Sie hier genau richtig. 
Was sind die Inhalte und was lerne ich?
Mechanismen und Funktionsweisen beim Crowdfunding
Erfolgsfaktoren beim Crowdfunding: Projektbeschreibung, Dankeschöns, Pitch-Video, Fundingziel, Deadline, Grafiken, Kommunikation
Tipps und Tricks für die Projekterstellung
Kommunikationsstrategien für eine Crowdfunding Kampagne
Diskussion von Best Cases und ggf. eigenen Projektideen
Ablauf einer Crowdfunding-Kampagne auf Nordstarter
Wer ist der Referent?
Bevor Theo Haustein sich für den Master „Kultur- und Medienmanagement“ an der Hochschule für Musik und Theater Hamburg einschrieb, studierte er Kulturwissenschaften und Betriebswirtschaftslehre an der Leuphana Universität Lüneburg. Bereits im Bachelorstudium gründete er einen Kulturverein, über den er verschiedene Zwischennutzungen sowie Musik- und Theaterfestivals durchführte. Zudem war Haustein in unterschiedlichen Aufgabenbereichen für Hamburger Start-ups und Beratungsunternehmen, in der Organisation von Festivals sowie für das Präsidium der Leuphana Universität tätig.
https://www.eventbrite.de/e/crowdfunding-club-registrierung-504016968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2:25.000Z</t>
  </si>
  <si>
    <t>https://www.google.com/calendar/event?eid=NWs0dHBtZzVtdWxvNW9wYjUwZHBsOXBqMWwgenphZXJvY2FsLmhhbWJ1cmdzZWwxQG0&amp;ctz=Europe/Berlin</t>
  </si>
  <si>
    <t>Facebook für Marketing und Kund/innengewinnung besser nutzen</t>
  </si>
  <si>
    <t xml:space="preserve">Dieser Workshop richtet sich an Kreative, Freelancer/innen und kleine Unternehmen, die ihren bestehenden Auftritt auf Facebook mit anderen Teilnehmenden diskutieren und optimieren möchten. Die Teilnehmer/innen können auf der Basis ihrer bisherigen Facebook-Aktivitäten individuelle und kreative Lösungsansätze erarbeiten. Dabei soll der Praxisbezug an erster Stelle stehen.
Dieser Workshop richtet sich an erfahrene Facebook-Nutzer/innen. Über rund sechs Monate aktive Erfahrung mit einer Unternehmensseite auf Facebook sollten Sie daher verfügen.
Was sind die Inhalte und was lerne ich?
Ziel dieses Workshops ist es, die Arbeitserfahrungen mit dem bekanntesten sozialen Netzwerk für die eigenen Unternehmensziele zu optimieren.
Struktur und Technik
Inhalte und Formate
Community Betreuung
Facebook Tools &amp; Ads
Die Accounts und die gewählte Strategie der Teilnehmer/innen werden in der Gruppe diskutiert und beurteilt. Leitende Fragen sind dabei:
Warum bin ich auf Facebook aktiv?
Was möchte ich erreichen für mein Unternehmen, meine Selbstständigkeit?
Wir sieht der „perfekte“ Post für mein Unternehmen aus?
Wo liegen die Herausforderungen in der täglichen Arbeit?
Welche neuen Trends auf Facebook sind wirklich relevant für die praktische Arbeit?
Wie sieht ein effizientes Community Management aus?
Wie setze ich Werbeanzeigen ein und wie erreiche ich Reichweitensteigerung?
Wer ist der Referent?
Markus Willnauer ist Berater und geschäftsführender Gesellschafter von COHEN+WEST, einer inhabergeführten Agentur für Digital Marketing. Der Diplom-Volkswirt baute zuvor im Media- und Technologiebereich das Internet-Geschäft für Tochterunternehmen von RTL, Google und AOL auf. Er ist Referent an der Dialog Akademie DDA und führt Vorlesungen an Medienhochschulen durch.
Bei Buchung dieses Workshops gelten unsere AGB.
Foto: Tim Bennett / Unsplash
https://www.eventbrite.de/e/facebook-fur-marketing-und-kundinnengewinnung-besser-nutzen-tickets-491736095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2:34.000Z</t>
  </si>
  <si>
    <t>https://www.google.com/calendar/event?eid=NDJnaGIxdXRzZ3N1b3QxZW9mMmVqMHFvM24genphZXJvY2FsLmhhbWJ1cmdzZWwxQG0&amp;ctz=Europe/Berlin</t>
  </si>
  <si>
    <t>7. Mompreneurs Meetup Hamburg: Lass' hören! Der Elevator Pitch Part II</t>
  </si>
  <si>
    <t xml:space="preserve">Lass' hören! Der Elevator Pitch Part II – Wie Du Dich auf den Punkt überzeugend präsentierst
Liebe Hamburger Mompreneurs,
im Oktober sind wir mit einem Meetup-Spezial gestartet, nämlich einem Meetup-2-Teiler zum Thema „Elevator Pitch“. Hierbei haben wir Simone Maaders und Verena Voges brilliante Tipps zum Elevator Pitch gehört:
Was ist ein Elevator Pitch? Was sage ich wie? Wie strukturiere ich diesen Elevator Pitch? Und wie klingt es nach "wow"?
In diesem Meetup geht es einzig und allein um euch und darum, euch im allerbesten Pitch-Licht zu präsentieren. Wendet das Gelernte an, erstellt euren persönlichen Wow-Pitch und stellt ihn uns vor.
Wer seid ihr? Was macht ihr? Wo kommt ihr her? Wo wollt ihr hin?
Was habt ihr davon?
- Feedback von unseren Elevator Pitch-Expertinnen Simone und Verena
- Feedbacks von zwei anwesenden Mompreneurs
- Schriftliches Feedback von den übrigen Mompreneurs
Du möchtest deinen Pitch nicht vorstellen oder bist noch nicht so weit? Dann lerne von den anderen und nimm dir ein bisschen Inspiration mit nach Hause oder ins Büro.
Agenda: 
Verena Voges &amp; Simone Maader: Kurze Wiederholung: „Klein, aber oho: Der Elevator Pitch – Wie Du Dich auf den Punkt überzeugend präsentierst"Moderation: Vanessa Jobst-Jürgens
Vorstellungsrunde &amp; Dein Elevator Pitch Deine Chance, konstruktives und ehrliches Feedback zu deinem Elevator Pitch zu bekommen
NetzwerkenDeine Chance, dich mit anderen Mompreneurs zu vernetzen und auszutauschen
Mehr über Simone Maader und Verena Voges:
Verena Voges hilft Unternehmerinnen, sich klar zu positionieren, ihre Leistungen auf den Punkt zu bringen und so leichter Kunden zu gewinnen. Sie begleitet ihre Kunden als Sparringspartnerin während der Strategie-Umsetzung. Ihr Motto: Marketing ohne Fluff und Hype - dafür mit Hirn, Herz und Humor.
Simone Maader stärkt bei Unternehmen das Bewusstsein für die Macht der Worte. Sie unterstützt Selbstständige und Geschäftsführende von KMU dabei, Botschaften so zu formulieren und strategisch zu verbreiten, dass sie bei der Zielgruppe auch wirklich ankommen.
Mehr über Vanessa Jobst-Jürgens:
Vanessa ist Solopreneurin im Bereich Systemisches Coaching und New Work. Ihr spezieller Fokus liegt dabei auf der Unterstützung von Unternehmen auf ihrem Weg zu innovativen, neu gedachten Arbeitsweisen. Female Empowerment liegt ihr am Herzen! 
Sie ist die Mompreneur Meetup-Veranstalterin in Hamburg.
MomPreneurs ist die Community und der Wegweiser für Mütter, die auch
Unternehmerinnen sind oder es werden wollen: 
https://mompreneurs.de/ und 
https://mompreneurs.business
https://www.eventbrite.de/e/7-mompreneurs-meetup-hamburg-lass-horen-der-elevator-pitch-part-ii-tickets-515447567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2:42.000Z</t>
  </si>
  <si>
    <t>https://www.google.com/calendar/event?eid=MWppZmN1dmNxODE5Nm0wMTFndGRwdTA5amogenphZXJvY2FsLmhhbWJ1cmdzZWwxQG0&amp;ctz=Europe/Berlin</t>
  </si>
  <si>
    <t>Microsoft Teams User Group Treffen</t>
  </si>
  <si>
    <t>&lt;font style="vertical-align: inherit;"&gt;&lt;font style="vertical-align: inherit;"&gt;Microsoft Teams User Group Meeting &lt;/font&gt;&lt;/font&gt;&lt;br&gt;&lt;font style="vertical-align: inherit;"&gt;&lt;font style="vertical-align: inherit;"&gt;On November 28, 2018, we cordially invite you to our next Microsoft Team User Group Germany Meetup. &lt;/font&gt;&lt;font style="vertical-align: inherit;"&gt;In a half-day workshop, we will use practical examples to show you how to get the most out of Microsoft teams and, above all, make it easier for your employees and users - and not to complicate them. &lt;/font&gt;&lt;/font&gt;&lt;br&gt;&lt;font style="vertical-align: inherit;"&gt;&lt;font style="vertical-align: inherit;"&gt;Participation is free for you. &lt;/font&gt;&lt;/font&gt;&lt;br&gt;&lt;font style="vertical-align: inherit;"&gt;&lt;font style="vertical-align: inherit;"&gt;Agenda: &lt;/font&gt;&lt;/font&gt;&lt;br&gt;&lt;br&gt;&lt;br&gt;&lt;font style="vertical-align: inherit;"&gt;&lt;font style="vertical-align: inherit;"&gt;12:30 - 13:00 | &lt;/font&gt;&lt;font style="vertical-align: inherit;"&gt;All locationsRegistration of participants &lt;/font&gt;&lt;/font&gt;&lt;br&gt;&lt;br&gt;&lt;br&gt;&lt;br&gt;&lt;br&gt;&lt;font style="vertical-align: inherit;"&gt;&lt;font style="vertical-align: inherit;"&gt;13:15 - 13:30 | &lt;/font&gt;&lt;font style="vertical-align: inherit;"&gt;All Locations + Speaker Presentation of Speaker / Company Representative (Including Polycom / Plantronics and AudioCodes) &lt;/font&gt;&lt;/font&gt;&lt;br&gt;&lt;br&gt;&lt;br&gt;&lt;br&gt;&lt;br&gt;&lt;font style="vertical-align: inherit;"&gt;&lt;font style="vertical-align: inherit;"&gt;13:30 - 14:15 | &lt;/font&gt;&lt;font style="vertical-align: inherit;"&gt;Dennis Winkelmann (GIS) Microsoft Teams: Working and functioning of / with teams in the daily work of different employees&lt;/font&gt;&lt;/font&gt;&lt;br&gt;&lt;br&gt;&lt;br&gt;&lt;br&gt;&lt;br&gt;&lt;font style="vertical-align: inherit;"&gt;&lt;font style="vertical-align: inherit;"&gt;14:15 - 15:00 | &lt;/font&gt;&lt;font style="vertical-align: inherit;"&gt;Thomas Pött (Trans4mation) Microsoft Teams: Introduction of Intelligent Communication with Customer Success Manager &lt;/font&gt;&lt;/font&gt;&lt;br&gt;&lt;br&gt;&lt;br&gt;&lt;br&gt;&lt;br&gt;&lt;font style="vertical-align: inherit;"&gt;&lt;font style="vertical-align: inherit;"&gt;3:00 pm - 3:30 pm | &lt;/font&gt;&lt;font style="vertical-align: inherit;"&gt;All locationsBreakfast / coffee + cake &lt;/font&gt;&lt;/font&gt;&lt;br&gt;&lt;br&gt;&lt;br&gt;&lt;br&gt;&lt;br&gt;&lt;font style="vertical-align: inherit;"&gt;&lt;font style="vertical-align: inherit;"&gt;3:30 - 4:00 pm | &lt;/font&gt;&lt;font style="vertical-align: inherit;"&gt;Michael Plettner (in2success) Microsoft Teams: Telephony with Teams in Modern Workplace &lt;/font&gt;&lt;/font&gt;&lt;br&gt;&lt;br&gt;&lt;br&gt;&lt;br&gt;&lt;br&gt;&lt;font style="vertical-align: inherit;"&gt;&lt;font style="vertical-align: inherit;"&gt;4:00 pm - 4:30 pm | &lt;/font&gt;&lt;font style="vertical-align: inherit;"&gt;Michael Plettner (in2success), Thorsten Pickhan (NetGo) Microsoft Teams: Change management as a key factor for a successful team launch &lt;/font&gt;&lt;/font&gt;&lt;br&gt;&lt;br&gt;&lt;br&gt;&lt;br&gt;&lt;br&gt;&lt;font style="vertical-align: inherit;"&gt;&lt;font style="vertical-align: inherit;"&gt;16:30 - 17:15 | &lt;/font&gt;&lt;font style="vertical-align: inherit;"&gt;Thorsten Pickhan (NetGo) Microsoft Teams: Working with BOT's and Apps &lt;/font&gt;&lt;/font&gt;&lt;br&gt;&lt;br&gt;&lt;br&gt;&lt;br&gt;&lt;br&gt;&lt;font style="vertical-align: inherit;"&gt;&lt;font style="vertical-align: inherit;"&gt;17:15 - 17:30 | &lt;/font&gt;&lt;font style="vertical-align: inherit;"&gt;Thomas Pött (T4M), Thorsten Pickhan (NetGO) What is Team free account licensing, ROI and TCO in Office 365 &lt;/font&gt;&lt;/font&gt;&lt;br&gt;&lt;br&gt;&lt;br&gt;&lt;br&gt;&lt;br&gt;&lt;font style="vertical-align: inherit;"&gt;&lt;font style="vertical-align: inherit;"&gt;17:30 - 18:00 | &lt;/font&gt;&lt;font style="vertical-align: inherit;"&gt;All locationsNetworking&lt;/font&gt;&lt;/font&gt;&lt;br&gt;&lt;br&gt;&lt;br&gt;&lt;font style="vertical-align: inherit;"&gt;&lt;font style="vertical-align: inherit;"&gt;Visit our Meetup in our office in Hamburg! &lt;/font&gt;&lt;/font&gt;&lt;br&gt;&lt;font style="vertical-align: inherit;"&gt;&lt;font style="vertical-align: inherit;"&gt;We look forward to you! &lt;/font&gt;&lt;/font&gt;&lt;br&gt;&lt;font style="vertical-align: inherit;"&gt;&lt;font style="vertical-align: inherit;"&gt;You can find out more about us here. &lt;/font&gt;&lt;/font&gt;&lt;br&gt;&lt;font style="vertical-align: inherit;"&gt;&lt;font style="vertical-align: inherit;"&gt;About the Microsoft Teams User Group &lt;/font&gt;&lt;/font&gt;&lt;br&gt;&lt;font style="vertical-align: inherit;"&gt;&lt;font style="vertical-align: inherit;"&gt;The Skype for Business User Group becomes the Microsoft Teams User Group. &lt;/font&gt;&lt;font style="vertical-align: inherit;"&gt;The name changes, but the goal remains: The German User Group was founded with the vision to exchange and advance the development of the Microsoft Skype for Business and Microsoft Team competencies within Germany. &lt;/font&gt;&lt;font style="vertical-align: inherit;"&gt;We follow the concept of the two longstanding user groups from the USA and the UK. &lt;/font&gt;&lt;/font&gt;&lt;br&gt;&lt;font style="vertical-align: inherit;"&gt;&lt;font style="vertical-align: inherit;"&gt;By bringing together IT experts, real experiences, knowledge and best practices are shared. &lt;/font&gt;&lt;font style="vertical-align: inherit;"&gt;Interested parties without previous Microsoft Team experience are just as welcome as professionals.&lt;/font&gt;&lt;/font&gt;&lt;br&gt;&lt;br&gt;https://www.eventbrite.de/e/microsoft-teams-user-group-treffen-tickets-51648778888?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22:52.000Z</t>
  </si>
  <si>
    <t>https://www.google.com/calendar/event?eid=NzRwMWxncm84aHI4amJ2aWd1cHU4MWZxYTggenphZXJvY2FsLmhhbWJ1cmdzZWwxQG0&amp;ctz=Europe/Berlin</t>
  </si>
  <si>
    <t>CXO Message in a Bottle | TapasTour durch Spanien und Portugal</t>
  </si>
  <si>
    <t>&lt;font style="vertical-align: inherit;"&gt;&lt;font style="vertical-align: inherit;"&gt;Spain, the country with the largest vineyard area in the world, not only offers its unique wines, but also a variety of culinary delights. &lt;/font&gt;&lt;font style="vertical-align: inherit;"&gt;They were traditionally served free to wine in the Bodegas. &lt;/font&gt;&lt;font style="vertical-align: inherit;"&gt;From the roasted slices of bread with simple toppings, which according to legend as a cover (spanish: "Tapa") for the protection against insects with the serving on the wine glasses were laid, has long since developed its own world of pleasure. &lt;/font&gt;&lt;/font&gt;&lt;br&gt;&lt;font style="vertical-align: inherit;"&gt;&lt;font style="vertical-align: inherit;"&gt;Portugal is a fascinating wine country with an extraordinary variety of local grape varieties, whose growing areas and wines we would like to introduce you to. &lt;/font&gt;&lt;/font&gt;&lt;br&gt;&lt;font style="vertical-align: inherit;"&gt;&lt;font style="vertical-align: inherit;"&gt;Let us introduce you to the world of refined little things and taste selected Spanish and Portuguese wines with matching tapas.&lt;/font&gt;&lt;/font&gt;&lt;br&gt;&lt;br&gt;&lt;font style="vertical-align: inherit;"&gt;&lt;font style="vertical-align: inherit;"&gt;The invitation is only sent to GoldCard members of Hamburg @ work and is therefore not transferable. &lt;/font&gt;&lt;font style="vertical-align: inherit;"&gt;For holders of a GoldCard it is possible to bring an escort for the price of 75 euros. &lt;/font&gt;&lt;font style="vertical-align: inherit;"&gt;The escort must also be registered and participate in the event together with the GoldCard holder.&amp;nbsp;&lt;/font&gt;&lt;/font&gt;&lt;br&gt;&lt;font style="vertical-align: inherit;"&gt;&lt;font style="vertical-align: inherit;"&gt;No Show Rule: If you are unable to attend for the evening, please drop us off no later than 12.00 pm on the day before the event. &lt;/font&gt;&lt;font style="vertical-align: inherit;"&gt;This gives us a fair chance to accept guests from the waiting list. &lt;/font&gt;&lt;font style="vertical-align: inherit;"&gt;Otherwise, we are unfortunately forced to charge you as a member a no-show price of 75 euros, or not refund the entrance fees paid for escorts. &lt;/font&gt;&lt;font style="vertical-align: inherit;"&gt;Please understand this measure.&amp;nbsp;&lt;/font&gt;&lt;/font&gt;&lt;br&gt;&lt;font style="vertical-align: inherit;"&gt;&lt;font style="vertical-align: inherit;"&gt;We look forward to having a nice evening with you. &lt;/font&gt;&lt;/font&gt;&lt;br&gt;&lt;br&gt;&lt;font style="vertical-align: inherit;"&gt;&lt;font style="vertical-align: inherit;"&gt;The event Message in a Bottle takes place four times a year at the invitation of the board of Hamburg @ work. &lt;/font&gt;&lt;font style="vertical-align: inherit;"&gt;The target group are managing directors, board members and opinion leaders from member companies of Hamburg @ work. &lt;/font&gt;&lt;font style="vertical-align: inherit;"&gt;The series of events has been around since 2014. #CXO # Executives #Network Event # Business Dinner # Hamburg @ work &lt;/font&gt;&lt;/font&gt;&lt;br&gt;&lt;br&gt;&lt;font style="vertical-align: inherit;"&gt;&lt;font style="vertical-align: inherit;"&gt;https://www.eventbrite.de/e/cxo-message-in-a-bottle-tapastour-durch-spanien-und -portugal-tickets-40790761265? source = startupeventslist &lt;/font&gt;&lt;/font&gt;&lt;br&gt;&lt;br&gt;&lt;font style="vertical-align: inherit;"&gt;&lt;font style="vertical-align: inherit;"&gt;Get the latest calendar at https://www.startupeventslist.com &lt;/font&gt;&lt;/font&gt;&lt;br&gt;&lt;br&gt;&lt;font style="vertical-align: inherit;"&gt;&lt;font style="vertical-align: inherit;"&gt;The Startup Events List is a calendar for entrepreneurs, technologists, and others in the startup community. &lt;/font&gt;&lt;font style="vertical-align: inherit;"&gt;All events are curated by local editors and updated daily.&lt;/font&gt;&lt;/font&gt;&lt;br&gt;&lt;br&gt;&lt;font style="vertical-align: inherit;"&gt;&lt;font style="vertical-align: inherit;"&gt;Subscribe www.startupeventslist.com - Never miss another event!&lt;/font&gt;&lt;/font&gt;</t>
  </si>
  <si>
    <t>11/11/2018 22:23:11.000Z</t>
  </si>
  <si>
    <t>https://www.google.com/calendar/event?eid=MjVtOHZrODdiNnVua2N0NTZzanJiNWVobmYgenphZXJvY2FsLmhhbWJ1cmdzZWwxQG0&amp;ctz=Europe/Berlin</t>
  </si>
  <si>
    <t>Hamburg: Become a Web Developer</t>
  </si>
  <si>
    <t>Join the info event and learn how to kick start a career in one of the fastest growing industry.&amp;nbsp;will help you to kick-start your career in this space without having any prior experience.&lt;br&gt;Learn:&amp;nbsp;&lt;br&gt;- About the day to day life of a Developer&amp;nbsp;&lt;br&gt;- The Digital Sector in Hamburg&amp;nbsp;&lt;br&gt;- Ways to learn the skills of the future&lt;br&gt;P.S: It is a free event, drinks will be served.&amp;nbsp;&lt;br&gt;&lt;br&gt;https://www.eventbrite.com/e/hamburg-become-a-web-developer-tickets-52046480424?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11/11/2018 22:23:24.000Z</t>
  </si>
  <si>
    <t>https://www.google.com/calendar/event?eid=M2tiNWIxa2VkY21qOWpqMmQyZGh1aW00anIgenphZXJvY2FsLmhhbWJ1cmdzZWwxQG0&amp;ctz=Europe/Berlin</t>
  </si>
  <si>
    <t>Ministry Fireside Chat: Marke, Markenbildung und Markenführung</t>
  </si>
  <si>
    <t xml:space="preserve">Müssen Marken unbedingt die Welt retten oder ist es auch okay, einfach nur wirtschaftlich erfolgreich zu sein?Darüber wollen wir an diesem Abend mit unseren Speakern und Gästen diskutieren. Wir freuen uns auf interessante Vorträge von Antje Kroon (Strategic Plannerin - zwhy GmbH), Werner Detering (Inhaber &amp; CEO - KloseDetering Werbeagentur GmbH) und Marco Luschnat (CEO, Ministry Group GmbH) und einen regen Austausch mit euch. 
https://www.eventbrite.de/e/ministry-fireside-chat-marke-markenbildung-und-markenfuhrung-tickets-522165852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3:32.000Z</t>
  </si>
  <si>
    <t>https://www.google.com/calendar/event?eid=N2hyOGdpcGs5cWxoaHNhaTU3MzNtbzVpNDEgenphZXJvY2FsLmhhbWJ1cmdzZWwxQG0&amp;ctz=Europe/Berlin</t>
  </si>
  <si>
    <t>GOODplace Feelgood Meetup ⎪Hamburg</t>
  </si>
  <si>
    <t xml:space="preserve">GOODplace FEELGOOD MEETUP 
Interessieren Sie sich für Feelgood Management? Suchen Sie den Austausch mit Menschen, für die neue Arbeitswelt und Wertschätzung zusammengehören? Wollen Sie Einblick in die Praxis von erfahrenen Feelgood Managern*, den neuen positiven Kulturgestaltern?
Dann sind unsere Feelgood Meetups genau das Richtige für Sie.
Sie sind die ideale Gelegenheit, um GOODplace und Feelgood-Kultur Experten kennenzulernen, und über die Feelgood Manager Ausbildung hinaus im direkten Kontakt mit der Community zu bleiben. Im Vordergrund steht der ungezwungene Praxis-Austausch und Zeit für Fragen zur Ausbildung zum GOODplace® Certified Feelgood Manager.
Für das leibliche Wohl und Getränke ist gesorgt :-)
Anmeldung notwendig? Ja. Um eine Anmeldung wird gebeten, da wir nur begrenzte Plätze haben.   Wir freuen uns auf Sie
Ihr GOODplace Team
*wir verwenden situationsweise weibliche und männliche Begriffe, meinen aber stets beide Geschlechter.
Es gelten die AGBs: https://goodplace.org/agb/
https://www.eventbrite.de/e/goodplace-feelgood-meetup-hamburg-tickets-508612002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3:40.000Z</t>
  </si>
  <si>
    <t>https://www.google.com/calendar/event?eid=MGFzYmpiY2U4M3QyOTNtNWNkdTFoZHViamQgenphZXJvY2FsLmhhbWJ1cmdzZWwxQG0&amp;ctz=Europe/Berlin</t>
  </si>
  <si>
    <t>HackerX - Hamburg (Full Stack) Employer Ticket - 11/29</t>
  </si>
  <si>
    <t xml:space="preserve"> 
www.hackerx.org 
(Not an employer? Our events are invite-only but you can apply here)
Hiring developers is hard. HackerX is an invite-only recruiting event for developers in 50+ cities globally and has a community of over 50,000+ members. We've hand picked and recruited some of the top developers in your city so you don't have to. Meet face-to-face with qualified and screened developers and make your next great hire.
MEET 50+ TOP DEVELOPERS
Our events are organized in rapid speed-dating format (5 minutes each) to keep things engaging and fun. It ensures you can meet the most the developers.
PAST COMPANIES
WHY ATTEND?
- Get in front of develop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Hamburg - Sponsor
www.hackerx.org
Questions? Email us at hello@hackerx.org
Refund Policy
https://www.eventbrite.com/e/hackerx-hamburg-full-stack-employer-ticket-1129-tickets-420469485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3:48.000Z</t>
  </si>
  <si>
    <t>https://www.google.com/calendar/event?eid=N2swcjgzb2E3ZmQxNjZmaTg5NnRyN2h1OHUgenphZXJvY2FsLmhhbWJ1cmdzZWwxQG0&amp;ctz=Europe/Berlin</t>
  </si>
  <si>
    <t>Visuelles denken &amp; arbeiten (aka Bildsprache)</t>
  </si>
  <si>
    <t>Format: Interaktives ganztages Training&lt;br&gt;Zielgruppe: die Inhalte sind wertstiftend für Rollen wie Scrum Master, agile Coaches, Kanban Coaches, Facilitator Moderatoren, Projektmanager und all diejeningen, die Talks besuchen und lernen.&amp;nbsp;&lt;br&gt;Kontext&lt;br&gt;Haben Sie sich schon einmal dabei ertappt wie Sie während eines Meetings ihren Einkaufszettel mental schrieben? Jemals Schwierigkeiten dabei gehabt jemandes Schrift zu entziffern oder Sie selbst haben eine sauklaue?&lt;br&gt;Jemals ein Meeting oder ein Gespräch verlassen und festgestellt, dass jeder sein eigenes Bild der Wahrheit hat?&lt;br&gt;&lt;font style="vertical-align: inherit;"&gt;&lt;font style="vertical-align: inherit;"&gt;Visual thinking or imagery is a method and way of thinking that effectively supports the thinking and ideas processes of individuals or groups. &lt;/font&gt;&lt;font style="vertical-align: inherit;"&gt;And in a very natural way that gives you pleasure. &lt;/font&gt;&lt;/font&gt;&lt;br&gt;&lt;font style="vertical-align: inherit;"&gt;&lt;font style="vertical-align: inherit;"&gt;Focus: &lt;/font&gt;&lt;/font&gt;&lt;br&gt;&lt;font style="vertical-align: inherit;"&gt;&lt;font style="vertical-align: inherit;"&gt;The training Visual Thinking and Working aims to convey the basics of visual methods. &lt;/font&gt;&lt;/font&gt;&lt;br&gt;&lt;font style="vertical-align: inherit;"&gt;&lt;font style="vertical-align: inherit;"&gt;The focus is on use cases in a professional context: &lt;/font&gt;&lt;/font&gt;&lt;br&gt;&lt;br&gt;&lt;br&gt;&lt;font style="vertical-align: inherit;"&gt;&lt;font style="vertical-align: inherit;"&gt;Visual notes or Sketchnotes &lt;/font&gt;&lt;/font&gt;&lt;br&gt;&lt;br&gt;&lt;br&gt;&lt;font style="vertical-align: inherit;"&gt;&lt;font style="vertical-align: inherit;"&gt;Moderation &lt;/font&gt;&lt;font style="vertical-align: inherit;"&gt;techniques &lt;/font&gt;&lt;/font&gt;&lt;br&gt;&lt;br&gt;&lt;br&gt;&lt;br&gt;&lt;font style="vertical-align: inherit;"&gt;&lt;font style="vertical-align: inherit;"&gt;Why imagery? &lt;/font&gt;&lt;/font&gt;&lt;br&gt;&lt;br&gt;&lt;br&gt;&lt;font style="vertical-align: inherit;"&gt;&lt;font style="vertical-align: inherit;"&gt;Learning contents &lt;/font&gt;&lt;/font&gt;&lt;br&gt;&lt;font style="vertical-align: inherit;"&gt;&lt;font style="vertical-align: inherit;"&gt;The learning contents are divided into the following areas and phases. &lt;/font&gt;&lt;/font&gt;&lt;br&gt;&lt;br&gt;&lt;br&gt;&lt;font style="vertical-align: inherit;"&gt;&lt;font style="vertical-align: inherit;"&gt;Theoretical introduction: what, for what and how. &lt;/font&gt;&lt;/font&gt;&lt;br&gt;&lt;br&gt;&lt;br&gt;&lt;font style="vertical-align: inherit;"&gt;&lt;font style="vertical-align: inherit;"&gt;Basic vocabulary of the visual language and visualize with basic elements &lt;/font&gt;&lt;/font&gt;&lt;br&gt;&lt;br&gt;&lt;br&gt;&lt;font style="vertical-align: inherit;"&gt;&lt;font style="vertical-align: inherit;"&gt;structuring of visuals&lt;/font&gt;&lt;/font&gt;&lt;br&gt;&lt;br&gt;&lt;br&gt;&amp;nbsp;Lernziele &lt;br&gt;&lt;br&gt;&lt;br&gt;Basiswissen über die Vorteile visueller Sprache und Methoden &lt;br&gt;&lt;br&gt;&lt;br&gt;Anwendung des gelernten in beruflichem Alltag und Privat&lt;br&gt;&lt;br&gt;&lt;br&gt;Leserliche Schrift über alle Formate hinweg. Vom Flipchart zum Post-It&lt;br&gt;&lt;br&gt;&lt;br&gt;&lt;br&gt;Der Preis versteht sich inkl. Material und Versorgung.&amp;nbsp;&lt;br&gt;Bei Fragen E-mail an info@sabrinahauptman.de&amp;nbsp;&lt;br&gt;&lt;br&gt;&lt;br&gt;https://www.eventbrite.com/e/visuelles-denken-arbeiten-aka-bildsprache-tickets-50346107563?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24:02.000Z</t>
  </si>
  <si>
    <t>https://www.google.com/calendar/event?eid=MW4yODB0MTlhbTRmNHQzbHF0amJvOTh2bGIgenphZXJvY2FsLmhhbWJ1cmdzZWwxQG0&amp;ctz=Europe/Berlin</t>
  </si>
  <si>
    <t>Design Thinking Workshop Hamburg mit Coach Jörn Steinz von INNOMINDS</t>
  </si>
  <si>
    <t xml:space="preserve">Finden Sie die ausführliche Design Thinking Hamburg Workshop Beschreibung bitte unter http://design-thinking-workshop.de/
Kurzbeschreibung Design Thinking Hamburg Workshop
In unserem eintägigen Workshop in Hamburg lernen Sie die Design Thinking Methode praxisnah anzuwenden. Anhand einer konkreten Fragestellung führen wir Sie durch den gesamten Design Thinking Prozess. Dabei wenden Sie wichtigsten Design Thinking Tools und Methoden unmittelbar an. Am Ende des Tages werden Sie einen Prototypen als Kommunikationsinstrument für das wichtigste Problem eines konkreten Nutzers erstellt haben. Sie arbeiten während des Tages als Teil eines Design Thinking Teams von 3 bis 6 Mitgliedern.
Für etwaige Fragen steht Ihnen Design Thinking Coach Jörn Steinz gerne zur Verfügung. Sie erreichen ihn unter 01755664329 oder per Mail an joern@skillday.de
Impressum
https://www.eventbrite.de/e/design-thinking-workshop-hamburg-mit-coach-jorn-steinz-von-innominds-tickets-5075589424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1/11/2018 22:24:10.000Z</t>
  </si>
  <si>
    <t>https://www.google.com/calendar/event?eid=M2FvYTI3ZjVrYzljczdjcGc3dmdrbjA2MHUgenphZXJvY2FsLmhhbWJ1cmdzZWwxQG0&amp;ctz=Europe/Berlin</t>
  </si>
  <si>
    <t>Feelgood Manager Solution Day</t>
  </si>
  <si>
    <t>&lt;font style="vertical-align: inherit;"&gt;&lt;font style="vertical-align: inherit;"&gt;FEELGOOD MANAGER SOLUTION DAY &lt;/font&gt;&lt;/font&gt;&lt;br&gt;&lt;font style="vertical-align: inherit;"&gt;&lt;font style="vertical-align: inherit;"&gt;What is behind the concept? &lt;/font&gt;&lt;/font&gt;&lt;br&gt;&lt;font style="vertical-align: inherit;"&gt;&lt;font style="vertical-align: inherit;"&gt;Feelgood managers are on duty daily to improve the feel-good atmosphere and culture in the company. &lt;/font&gt;&lt;font style="vertical-align: inherit;"&gt;They face many and varied challenges, for which there are often no standard solutions. &lt;/font&gt;&lt;font style="vertical-align: inherit;"&gt;The FGM Solution Day offers networking and professional exchange with other Feelgood Managers in order to develop good practice solutions for current challenges. &lt;/font&gt;&lt;/font&gt;&lt;br&gt;&lt;font style="vertical-align: inherit;"&gt;&lt;font style="vertical-align: inherit;"&gt;How is work done? &lt;/font&gt;&lt;/font&gt;&lt;br&gt;&lt;font style="vertical-align: inherit;"&gt;&lt;font style="vertical-align: inherit;"&gt;Participants bring in their own topics and questions. &lt;/font&gt;&lt;font style="vertical-align: inherit;"&gt;Through collegial consultation solutions are developed by the participants. &lt;/font&gt;&lt;font style="vertical-align: inherit;"&gt;The results are collected and documented by GOODplace. &lt;/font&gt;&lt;/font&gt;&lt;br&gt;&lt;font style="vertical-align: inherit;"&gt;&lt;font style="vertical-align: inherit;"&gt;What does the FGM Solution Day include?&lt;/font&gt;&lt;/font&gt;&lt;br&gt;&lt;font style="vertical-align: inherit;"&gt;&lt;font style="vertical-align: inherit;"&gt;Comprehensive photo protocol and documentation of the top topics. &lt;/font&gt;&lt;font style="vertical-align: inherit;"&gt;Lunch, coffee, tea, cold drinks, pastries and fresh fruit salad. &lt;/font&gt;&lt;/font&gt;&lt;br&gt;&lt;font style="vertical-align: inherit;"&gt;&lt;font style="vertical-align: inherit;"&gt;Who should attend? &lt;/font&gt;&lt;/font&gt;&lt;br&gt;&lt;font style="vertical-align: inherit;"&gt;&lt;font style="vertical-align: inherit;"&gt;Feelgood Manager on the job, looking for exchanges and solutions to current challenges. &lt;/font&gt;&lt;/font&gt;&lt;br&gt;&lt;font style="vertical-align: inherit;"&gt;&lt;font style="vertical-align: inherit;"&gt;Our recommendation: &lt;/font&gt;&lt;/font&gt;&lt;br&gt;&lt;font style="vertical-align: inherit;"&gt;&lt;font style="vertical-align: inherit;"&gt;The FGM Solution Day can be combined with the Feelgood Manager Meetup, which takes place the evening before. &lt;/font&gt;&lt;font style="vertical-align: inherit;"&gt;Advantage: Get to know and network, identify and preselection of potential topics. &lt;/font&gt;&lt;font style="vertical-align: inherit;"&gt;For participants of the Feelgood Manager Solution Day, participation in the Meetup is included. &lt;/font&gt;&lt;/font&gt;&lt;br&gt;&lt;font style="vertical-align: inherit;"&gt;&lt;font style="vertical-align: inherit;"&gt;Registration: here (please register, so we know who is there) &lt;/font&gt;&lt;/font&gt;&lt;br&gt;&lt;font style="vertical-align: inherit;"&gt;&lt;font style="vertical-align: inherit;"&gt;We look forward to &lt;/font&gt;&lt;font style="vertical-align: inherit;"&gt;seeing &lt;/font&gt;&lt;font style="vertical-align: inherit;"&gt;you. &lt;/font&gt;&lt;/font&gt;&lt;br&gt;&lt;font style="vertical-align: inherit;"&gt;&lt;font style="vertical-align: inherit;"&gt;The GOODplace Team &lt;/font&gt;&lt;/font&gt;&lt;br&gt;&lt;font style="vertical-align: inherit;"&gt;&lt;font style="vertical-align: inherit;"&gt;Terms and Conditions: here&lt;/font&gt;&lt;/font&gt;&lt;br&gt;&lt;br&gt;https://www.eventbrite.de/e/feelgood-manager-solution-day-tickets-39249999806?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11/11/2018 22:24:16.000Z</t>
  </si>
  <si>
    <t>https://www.google.com/calendar/event?eid=NmFwODlmamhxMXFtOWdtY2M1Y2FpOGR0bW8genphZXJvY2FsLmhhbWJ1cmdzZWwxQG0&amp;ctz=Europe/Berlin</t>
  </si>
  <si>
    <t>Final call for applications - batch 8 @ next media accelerator</t>
  </si>
  <si>
    <t>Hamburg, Germany</t>
  </si>
  <si>
    <t xml:space="preserve">
Apply at
https://nma.vc/
NMA is an independent accelerator based in Hamburg (Germany). We invest in media tech startups and are funded by more than 30 media companies in Germany and Austria. Axel Springer, DER SPIEGEL, DIE ZEIT, Weischer.Media and Deutsche Presse-Agentur are some of the names among our investors. You can find out more about our program at https://nma.vc/
We are currently opening applications for media tech startups based in Europe, Israel and USA to apply to our batch 8 starting in January 2019.
What is in there for you?
We offer an investment of up to €50k, six months of office space in the German media capital and tailor-based mentorship. In addition to that, you get access to lots of perks in the form of cloud credits, etc. with our partners.
Most of all: we make connections. From day one you will get access to high class media, publishers and agencies in Germany and Europe that are part of our network of media innovators. 
Sounds good? Our application deadline is the 21st of November - so hurry up and apply now!</t>
  </si>
  <si>
    <t>11/19/2018 15:20:28.000Z</t>
  </si>
  <si>
    <t>https://www.google.com/calendar/event?eid=MHA3M2RkaWs5aHJkdG1tcmIxYWdkNTBnNGwgenphZXJvY2FsLmhhbWJ1cmdzZWwxQG0&amp;ctz=Europe/Berlin</t>
  </si>
  <si>
    <t>Music WorX Pitch 2018 #mwxhh</t>
  </si>
  <si>
    <t>Warner Music Germany - Alter Wandrahm 14 - 20457 Hamburg - Deutschland</t>
  </si>
  <si>
    <t>For details, link here: https://www.eventbrite.de/e/music-worx-pitch-2018-mwxhh-registrierung-51286707924</t>
  </si>
  <si>
    <t>11/20/2018 15:16:45.000Z</t>
  </si>
  <si>
    <t>https://www.google.com/calendar/event?eid=N2Vob29uY2EycHViNTA3am1xNGY2cGNubHYgenphZXJvY2FsLmhhbWJ1cmdzZWwxQG0&amp;ctz=Europe/Berlin</t>
  </si>
  <si>
    <t>NEON GOLD ACADEMY // Modul MAKER: VR Vertiefung</t>
  </si>
  <si>
    <t xml:space="preserve">PLANUNG UND UMSETZUNG
Das Virtual Reality Modul MAKER ist genau das Richtige für Euch, wenn Ihr Einblicke in die Umsetzung eines Virtual Reality Projektes erhalten wollt.
INHALTE
- Basics VR Entwicklung- VR Projekt Konzeption- VR Content Aufbereitung- Überblick Tools und Software- Publishing von VR Content- Channel Distribution
ABLAUF
09:00 Uhr - CHECK-IN09:30 Uhr - BEGRÜSSUNG &amp; EINFÜHRUNG 10:20 Uhr - HERANGEHENSWEISE VR UND AR11:20 Uhr - COFFEE &amp; SMARTPHONE BREAK11:30 Uhr - CONTENT-ERSTELLUNG &amp; ASSETS12:30 Uhr - LUNCH &amp; SMARTPHONE BREAK13:30 Uhr - EINBLICKE IN UMSETZUNG VON VR PROJEKTEN #115:30 Uhr - COFFEE &amp; SMARTPHONE BREAK15:45 Uhr - EINBLICKE IN UMSETZUNG VON VR PROJEKTEN #217:15 Uhr - BYE BYE!17:30 Uhr - NETWORKING &amp; CHECK-OUT
https://www.eventbrite.de/e/neon-gold-academy-modul-maker-vr-vertiefung-tickets-515041553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0:26.000Z</t>
  </si>
  <si>
    <t>https://www.google.com/calendar/event?eid=N2gydDVvOTBjYnBpa2lpbWtnczI1ajkyMGIgenphZXJvY2FsLmhhbWJ1cmdzZWwxQG0&amp;ctz=Europe/Berlin</t>
  </si>
  <si>
    <t>Design Thinking - Innovate!</t>
  </si>
  <si>
    <t xml:space="preserve">Zielgruppe: Agile Coaches, Scrum Master, Kanban Coaches, Projektmanager. 
Kontext
Die Welt ist auf der Suche nach Innovationen. Das gilt gleichermaßen für kleine Unternehmen, skalierte Organisationen und das Individuum.
Kreative Ideen, Innovationen sind kein Glück oder Zufall und Kreativitätstechniken wie Brainstorming nur ein Bruchstück dessen, was es benötigt.
Denkweise und Umgebung
Strukturen, Prozesse und Methoden
In Organisationen findet man üblicherweise eine hohe Reife in der Anwendung von Deliverymethoden wie durch den Einsatz agiler Methoden, die eine schnell und qualitätsbewusste Auslieferung von Produktinkrementen ermöglichen. 
Agile Methoden helfen uns das Produkt *richtig* zu bauen.
Design Thinking ist eine Denkweise und Methode die Organisationen und Individuen befähigt, das richtige Produkt zu bauen.
Discovery: building the right product
Delivery: build the product the right way
Lernziele 
Design Thinking Prinzipien und Tools im eigenen Projekt anwenden 
Ideen und Tools 
Design Thinking erfahren und dadurch verstehen für eigene Praxis Applying design thinking principles and tools to own project 
Lerninhalte 
Theoretische Einführung: Kreativität, Innovationen und Design Thinking 
Simulation: der Kern des Trainings. Alle Phasen werden durch eine immersive Simulation erfahren 
Marktpraktiken übersicht 
Übertragung auf eigene Organisation 
Preis inklusive Materialien, Protokoll und Verpflegung. 
https://www.eventbrite.com/e/design-thinking-innovate-tickets-503463001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0:32.000Z</t>
  </si>
  <si>
    <t>https://www.google.com/calendar/event?eid=NXBlNmwzYjJwcTNoNTAwbHJidWJpZ2pzaTQgenphZXJvY2FsLmhhbWJ1cmdzZWwxQG0&amp;ctz=Europe/Berlin</t>
  </si>
  <si>
    <t>Digitale Weihnachten 2018</t>
  </si>
  <si>
    <t xml:space="preserve">Pimp Deine Kampagne 2019 mit Location based Content, Musik, Digital Signage und der Multi-Touch-Technologie!
Fachvorträge - Workshops - 400 qm Praxisparcour
HIGHLIGHTS unserer AGENDA
10.15 Uhr Vortrag: Vom digitalen Menüboard bis zum Wegeleitsystem: Die Vielfalt von Digitale Signage/ Fabian Scholz (komma,tec redaction)
10.45 Uhr Vortrag: Content im richtigen Kontext / Location intelligence in App und Web/ Michael Wolf (wingu)
11.30 Uhr Vortrag: Digital Signage 2.0/ Matthias Woggon (eyefactive)
12.00 Uhr Vortrag: Die Beschallung wird zur Visitenkarte Ihres Unternehmens/ Mark Sellmann (Sound Experts)
13.30 - 15.00 Uhr Workshops
Thema 1: Kriterien für gute Digital Signage Anwendungen
Thema 2: Content und Kontext - Anwendungen für Location based Content
Thema 3: Erleben Sie Qualitätsunterschiede unterschiedlicher Musiksysteme
Thema 4: Individuelle Touchscreen Apps selber erstellen
Wir freuen uns darauf, gemeinsam die besinnliche Adventszeit einzuläuten! Neben den Vorträgen und Workshops erwartet Dich ein weihnachtlicher Gaumenschmaus und Glühwein-Ausklang!
Melde Dich und Deine Kollegen direkt hier an!
https://www.eventbrite.de/e/digitale-weihnachten-2018-tickets-517530266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0:39.000Z</t>
  </si>
  <si>
    <t>https://www.google.com/calendar/event?eid=M2sxdnZ0bXN1cG5iOGZjY2oyZmFjYzVubGogenphZXJvY2FsLmhhbWJ1cmdzZWwxQG0&amp;ctz=Europe/Berlin</t>
  </si>
  <si>
    <t>2. Creative Technology Meetup</t>
  </si>
  <si>
    <t>Brücke21, Ruhrstraße 11 2. OG, Hamburg</t>
  </si>
  <si>
    <t xml:space="preserve">Das Creative Technology Meetup richtet sich an Techniker und technik-begeisterte Kreative. Dabei konzentrieren wir uns auf die gemeinsamen Schnittstellen der Kreation und Technik im Agenturalltag, bei Pitches (gemeinsame Ideenfindung) und bei Innovationsprojekten (VR, AR, Sprachassistenten, Arduino etc.). Wir präsentieren innovative Technologien, ausgewählte spannende Projekte und Ideen zur Verbesserung der Zusammenarbeit von Beratung, Strategie, Kreation und Technik.
Event Language: German
Link: https://www.meetup.com/creative-technology-hamburg/events/256350327/
</t>
  </si>
  <si>
    <t>12/04/2018 13:50:46.000Z</t>
  </si>
  <si>
    <t>https://www.google.com/calendar/event?eid=MjRnZm1ucG40dWJtaGNxbjM5Nzd0N2Vna24genphZXJvY2FsLmhhbWJ1cmdzZWwxQG0&amp;ctz=Europe/Berlin</t>
  </si>
  <si>
    <t>Fireside Chat with Stefan Lemcke (Ankerkraut)</t>
  </si>
  <si>
    <t>WeWork Hanse Forum</t>
  </si>
  <si>
    <t xml:space="preserve">Startup Grind is a global startup community designed to educate, inspire, and connect entrepreneurs. We host monthly fireside chats featuring successful local founders, innovators, educators and investors who share personal stories and lessons learned on the road to building great companies. Join us on 04th December with Stefan Lemcke, Founder &amp;amp; CEO of Ankerkraut.
Price: 10 €
Event Language: German
Link: https://www.startupgrind.com/events/details/startup-grind-hamburg-presents-stefan-lemcke-founder-ceo-ankerkraut#/
</t>
  </si>
  <si>
    <t>12/04/2018 13:50:51.000Z</t>
  </si>
  <si>
    <t>https://www.google.com/calendar/event?eid=NTgxYzczamVsaWdyNWNkaWlvOWRidjM3Ym0genphZXJvY2FsLmhhbWJ1cmdzZWwxQG0&amp;ctz=Europe/Berlin</t>
  </si>
  <si>
    <t>CoworkingNight @ XING SE</t>
  </si>
  <si>
    <t>XING, Dammtorstraße 30, Hamburg</t>
  </si>
  <si>
    <t xml:space="preserve">Our CoworkingNight is a 3-4 hours freestyle coding session in which you are invited to work on any coding project you like, learn to code, or learn a new language, while enjoying the hacking atmosphere, and network with other women. We are repeating the HackNight/CoworkingNight on a monthly basis in addition to our programming classes.
Price: free
Link: https://www.meetup.com/womentechmakershamburg/events/254005506/
</t>
  </si>
  <si>
    <t>12/04/2018 13:50:56.000Z</t>
  </si>
  <si>
    <t>https://www.google.com/calendar/event?eid=MWs3ZG4wMjZrN2NwbDdpOG8xaWNmNDlhMjQgenphZXJvY2FsLmhhbWJ1cmdzZWwxQG0&amp;ctz=Europe/Berlin</t>
  </si>
  <si>
    <t>IT Costs Reduction - 10+ reasons to outsource to Ukraine</t>
  </si>
  <si>
    <t xml:space="preserve">When people are talking about outsourcing, usually they are talking from the cost reduction perspective. Especially this is important for the startups with limited, low or no cash flow.It’s true since the prices for the software development can be drastically reduced with IT outsourcing e.g. to Ukraine.But this is only one out from 10+ advantage of the outsourcing to Ukraine!About presenter:Andriy Kushnarov (founder of https://software-it-outsourcing.com/) has more than 15 years experience in Software &amp; IT Outsourcing. Worked on different positions and knows very good how IT Outsourcing works. Also Andriy is originally from Ukraine.For whom this Meetup:This meetup is designed for companies and startups which are thinking about starting IT Outsourcing AND companies that already do IT Outsourcing but would like to learn how they can optimize and improve it.Agenda:- 18:00 Come and grab some drink- 18:25 Greetings- 18:30 Presentation- 19:30 NetworkingLanguage: English
https://www.eventbrite.com/e/it-costs-reduction-10-reasons-to-outsource-to-ukraine-tickets-518054956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1:01.000Z</t>
  </si>
  <si>
    <t>https://www.google.com/calendar/event?eid=NXRjYW02aXJ0OW1pamg2Nm01bXBoYmFrNG0genphZXJvY2FsLmhhbWJ1cmdzZWwxQG0&amp;ctz=Europe/Berlin</t>
  </si>
  <si>
    <t xml:space="preserve">Cashflow 101 Spielrunde Hamburg CITY Di 04.12.2018 </t>
  </si>
  <si>
    <t xml:space="preserve">Kai Pawlowski und Connie Richter veranstalten das monatliche Cashflow-Spiel der Spielrunde Hamburg.
Diese Veranstaltung ist für all diejenigen gedacht, die ihre finanzielle Intelligenz steigern wollen, spielerisch den noch besseren Umgang mit Geld lernen und sich mit Investitionsstrategien beschäftigen wollen. Netzwerken ist natürlich auch erlaubt :-)
Wenn Du bereits weißt, "was" Du im Leben mehr mit Geld machen willst, dann bekommst Du hier das "wie"!
Ablauf:
1. Einführung Philosophie des Spiels, Erklärung des Spiels2. Verteilen auf die Spieltische. Anfänger spielen mit Fortgeschrittenen und alle lernen dabei3. Spielen4. Feedback Runde und debriefing5. Investmentsmöglichkeiten
Für Profis wie für Anfänger gleichermaßen geeignet.Wir bitten um verbindliche Zusage durch Ticketkauf.Der Ticketerlös geht in die Spieleinvestition und Snacks.
Wir spielen im WeWork im Hanseforum (großes Glasgebäude am Axel-Springer-Platz), HAUS B, 3. Etage im Community Bereich.
https://www.eventbrite.de/e/cashflow-101-spielrunde-hamburg-city-di-04122018-tickets-49691853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1:05.000Z</t>
  </si>
  <si>
    <t>https://www.google.com/calendar/event?eid=NzJoMnIycTVnN2pwbmo3bmZhYnVmdnZncTUgenphZXJvY2FsLmhhbWJ1cmdzZWwxQG0&amp;ctz=Europe/Berlin</t>
  </si>
  <si>
    <t>Workshop: Moderieren wie ein Profi mit Marcel Wagner (Anchorman bei n-tv)</t>
  </si>
  <si>
    <t xml:space="preserve">High Profile Workshop Tour "Moderieren &amp; Präsentieren" mit Marcel Wagner, Präsentationsprofi, Fernseh- und Radiomoderator (u.a. Anchorman n-tv, hr3 und BAYERN 3).
Wir alle müssen präsentieren. Und selbst - zum Beispiel im Vorstellungsgespräch oder bei einem Date - aber auch wichtige Inhalte - beispielsweise in einem Geschäftsmeeting. Die schlechte Nachricht: So gut wir uns auch auf den Inhalt unserer Präsentation vorbereiten, sie kann trotzdem in die Hose gehen. Weil es Faktoren gibt, die mindestens genauso bedeutend sind wie die Inhalte. Ausstrahlung, Gestik und Mimik zum Beispiel. Die gute Nachricht: Präsentieren könnt ihr lernen!
Du lernst, wie du in Präsentationen künftig nicht nur durch Inhalt überzeugst
Du lernst, mit deiner Stimme, deiner Sprache und deiner Natürlichkeit zu überzeugen
 Du bekommst 1:1-Feedback durch den Medienprofi Marcel Wagner
Du erfährst, wie es ist, jeden Tag als Anchor vor der Kamera zu stehen und was dafür, neben den richtigen Inhalten, wichtig ist
Du bekommst praktische Tipps für die Arbeit als Moderator und Journalist
Außerdem plaudert Marcel aus dem Nähkästchen seiner täglichen Arbeit vor der Kamera, über Pannen und Stars mit Allüren.
Wir freuen uns sehr, dass wir unseren ehemaligen Dozenten Marcel Wagner trotz vollem Terminplan für diese Workshop-Tour gewinnen konnten. Allen Teilnehmern wird durch diesen Workshop die exklusive Chance gegeben, Praxis-Wissen und Branchen-Insights zum Thema Moderation &amp; Präsentation von einem gefragten Medienprofi zu erhalten.
Infos zum Referenten: http://www.marcelwagner.de
https://www.eventbrite.de/e/workshop-moderieren-wie-ein-profi-mit-marcel-wagner-anchorman-bei-n-tv-tickets-491039201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1:16.000Z</t>
  </si>
  <si>
    <t>https://www.google.com/calendar/event?eid=Mmg4cTRrMjE5ZHRhZmxtcWw5aDU2OHQzZGogenphZXJvY2FsLmhhbWJ1cmdzZWwxQG0&amp;ctz=Europe/Berlin</t>
  </si>
  <si>
    <t>Digitalisierung im Fuhrpark: Halterhaftung und Führerscheinkontrolle</t>
  </si>
  <si>
    <t xml:space="preserve">Wir laden Sie herzlich zu unserer kostenlosen Veranstaltungsreihe Digitalisierung im Fuhrpark zum Thema Halterhaftung und Führerscheinkontrolle in unserem neuen Campus am 5. Dezember in Hamburg ein.
Sie erwartet ein spannender Impulsvortrag von Herr van de Velde, Fachanwalt für Verkehrsrecht, zum Thema "Rechtliche Verantwortlichkeiten der Halter und die Möglichkeiten und Grenzen der Delegation“. Er wird Ihnen einen Einblick in das wichtige Thema Halterhaftung im Fuhrpark geben und für Ihre Fragen offen sein.
Im Anschluss erfahren Sie, welche Lösungsansätze Ihnen die Digitalisierung im Fuhrpark in Bezug auf die Halterhaftung bietet.
Außerdem erwartet Sie ein weiterer interessanter Vortrag zum Thema "Elektromobilität im Fuhrpark" von  Alphabet Deutschland.
Danach haben Sie die Chance in entspannter Atmosphäre sich mit anderen Fuhrparkmanagern in einem Get-together auszutauschen und den Abend bei kostenlosen Snacks, Bierchen und Getränken ausklingen zulassen.
Gewinnspiel mit BMW:
Und on Top verlosen wir unter allen teilnehmenden Gästen eine Wochenendspritztour mit dem BMW i8, gesponsert von BMW.
Also seien Sie gespannt und sichern Sie sich schnell Ihren Platz.
Impulsvortrag zum Thema Halterhaftung im Fuhrparkmanagement
Fachwalt für Arbeits- &amp; Verkehrsrecht - Herr Andreas van de Velde
http://www.ravdvelde.de/
 Mehr zu Alphabet Deutschland:
www.alphabet.de 
Unser Sponsoring Partner:
http://www.bmw-hamburg.de
https://www.eventbrite.de/e/digitalisierung-im-fuhrpark-halterhaftung-und-fuhrerscheinkontrolle-registrierung-494207899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1:28.000Z</t>
  </si>
  <si>
    <t>https://www.google.com/calendar/event?eid=NjdmZTlsZGEyNHRzbDFncjZvNXVycnE4aDUgenphZXJvY2FsLmhhbWJ1cmdzZWwxQG0&amp;ctz=Europe/Berlin</t>
  </si>
  <si>
    <t>Deep Dive - Finanzen &amp; Gesundheit</t>
  </si>
  <si>
    <t xml:space="preserve">Dir haben Webinare, Meet Ups und eine Konferenz nicht gereicht? Du willst den Blick hinter die Kulissen und den ganz großen Hebel bewegen. Genau dafür ist diese sehr exklusive und stark limitierte Veranstaltung da. In einem handverlesenen Kreis werden die Themen Finanzen und Gesundheit auf Ihrem höchsten Level behandelt. Du hast die 1:1 Austauschmöglichkeit mit den Experten. Vorort Deine Situation im Fokus des Geschehens. Nutze die Chance so nah an diese Experten heran kommen.
MORE INFORMATION COMING SOONREGISTER VIA EVENTBRITE 
https://www.eventbrite.de/e/deep-dive-finanzen-gesundheit-tickets-487785329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1:33.000Z</t>
  </si>
  <si>
    <t>https://www.google.com/calendar/event?eid=N3VtamtsOTFjY2w2Y3IwMnMyYnAwajd2NjcgenphZXJvY2FsLmhhbWJ1cmdzZWwxQG0&amp;ctz=Europe/Berlin</t>
  </si>
  <si>
    <t>Symposium on pay in the 21st century: A 360° perspective</t>
  </si>
  <si>
    <t xml:space="preserve">The symposium aims to present a variety of perspectives on pay in organizations. Doing so, we seek to pave the way for leading an evidence-based discussion on the role of pay for future work and organizations. The different perspectives will include the theoretical as well as practical determinants, evidence on the effectiveness of pay-for-performance as well as its potential collateral damages, and the role of pay in shaping short-term behavior as well as long-term organizational culture.
The speaker forum of the symposium will take place from 3.30 to 5.30 pm with the following speakers
Prof. Jason D. Shaw (Shaw Foundation Chair in Business, Nanyang Business School) will speak on the science of performance-based pay including insights from his international research project IMPACT (Investigating Merit Pay Across Countries and Territories)
Daniel Gläser (PhD candidate, KLU Hamburg, consultant at RE:SOUL) will highlight the collateral damages of pay-for-performance
Lena Riedel (Regional Compensation &amp; Benefits Manager, Kühne + Nagel) will provide a practical view on the subjectivity of pay-for-performance
Dr. Yvonne Garbers (PostDoc, Christian Albrechts University zu Kiel) will focus on the effectiveness of team-based rewards
Thomas Haussmann (Korn Ferry Hay Group) will sum up the symposium with an outlook on the future of performance-based pay
In the second part of the symposium, we invite you to a research reception from 5.30 to 6.30 pm. Prof. Shaw and all other researchers will be approachable during this reception to facilitate focused and individualized discussions on specific aspects of pay as well as opportunities for creating research-based evidence. There will also be the opportunity to further discuss the global IMPACT project. As not all participants may be able to attend the research reception due to space constraints, please indicate if you want to participate in the research reception when registering for the symposium.
https://www.eventbrite.de/e/symposium-on-pay-in-the-21st-century-a-360-perspective-tickets-5114020372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1:38.000Z</t>
  </si>
  <si>
    <t>https://www.google.com/calendar/event?eid=MmJkaTl1cHRsazBpZWh0dWs5cTVzdTl0dWcgenphZXJvY2FsLmhhbWJ1cmdzZWwxQG0&amp;ctz=Europe/Berlin</t>
  </si>
  <si>
    <t>Workshop "Bewerbung und Berufsstart"</t>
  </si>
  <si>
    <t xml:space="preserve">Mayflower Capital veranstaltet in Hamburg Eppendorf einen kostenlosen Workshop "Bewerbung und Berufsstart".
Die Themen sind u.a.:
Bewerbungsverfahren
Worauf muss ich bei der Bewerbung achten?
Wie wecke ich Interesse mit Anschreiben und Lebenslauf?
Welche Fehler sollte ich vermeiden?
Wie ist der Ablauf eines Vorstellungsgesprächs?
Wie präsentiere ich mich im Vorstellungsgespräch? 
Gehaltsverhandlung 
Wie können Sie sich vorbereiten? 
Welche Strategie führt zum Ziel? 
Networking zum Berufsstart 
Wie kann ich als Absolvent ein persönliches Netzwerk aufbauen? 
Wie nutze ich XING schon optimal im Studium?
 Wirtschaftliche Planung zum Berufseinstieg
Was bleibt von meinem Bruttogehalt übirg?
Was verändert sich zum Berufseinstieg?
Grundlagen eines konzeptionellen Vermögensaufbaues zum Berufseinstieg
Für Getränke und Snacks ist gesorgt.
Ich freue mich uns auf Sie!
Für telefonische Rückfragen stehe ich Ihnen unter 040 - 8888 9 224 zur Verfügung.
https://www.eventbrite.de/e/workshop-bewerbung-und-berufsstart-tickets-515791767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1:51.000Z</t>
  </si>
  <si>
    <t>https://www.google.com/calendar/event?eid=M3VxajJwYnVyNGdhMm5vYmFidDI5OTZpazIgenphZXJvY2FsLmhhbWJ1cmdzZWwxQG0&amp;ctz=Europe/Berlin</t>
  </si>
  <si>
    <t>Jedox Anwenderschulung in Hamburg</t>
  </si>
  <si>
    <t xml:space="preserve">Der einfache Start in die Welt des Reporting und der Analyse. Diese Schulung richtet sich gezielt an Fachanwender der Jedox BI-Suite. Auf Basis bereits vorhandener Jedox-Modelle analysieren, reporten oder erfassen Sie Ihre Daten.
Ziel
Sie lernen, multidimensionale Datenbanken zu verstehen und Unternehmenskennzahlen zu analysieren und zu reporten. Nach der Schulung sind Sie in der Lage, die Excel-Oberfläche der Jedox BI-Suite professionell zu nutzen.
Zielgruppe
Anwender, Einsteiger in die Jedox BI-Suite
Dauer
1 Tag
Inhalt im Detail
Einführung in OLAP
Überblick über die Jedox BI-Suite
OLAP-Datenmodelle verstehen
Daten anzeigen und analysieren
Datenerfassung und -distribution
Nutzung von Kommentaren
Fortgeschrittene Möglichkeiten der Dateneingabe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jedox-anwenderschulung-in-hamburg-tickets-370618469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01.000Z</t>
  </si>
  <si>
    <t>https://www.google.com/calendar/event?eid=NjNzcDc5NWQyYTZ2aHZnMm1rY2ttNWFiMWYgenphZXJvY2FsLmhhbWJ1cmdzZWwxQG0&amp;ctz=Europe/Berlin</t>
  </si>
  <si>
    <t>VIPERdev NikolausPITCH</t>
  </si>
  <si>
    <t xml:space="preserve">Wir suchen soziale Unternehmungen aller Art (z.B. Privatpersonen, Social Startups, eingetragene Vereine oder Stiftungen) mit einer App-Idee die die Welt verbessert.
Die besten Projekte werden zu einem Event am 6. Dezember, 17-19 Uhr, im Startup Dock eingeladen um sich vorzustellen.
Zuschauer registrieren sich kostenlos über Eventbride.
Start-ups bewerben sich unter: NikolausPITCH.de.
https://www.eventbrite.de/e/viperdev-nikolauspitch-tickets-514601978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06.000Z</t>
  </si>
  <si>
    <t>https://www.google.com/calendar/event?eid=NjQxbDE0dGc4amRnYTVoZ3MyZm9iZnZzZjQgenphZXJvY2FsLmhhbWJ1cmdzZWwxQG0&amp;ctz=Europe/Berlin</t>
  </si>
  <si>
    <t>Wer ist dein Wunschkunde? Akquise für Fortgeschrittene</t>
  </si>
  <si>
    <t xml:space="preserve">Heute muss Akquise kein klassisches »Klinkeputzen« mehr sein, es fängt beim Social Media Management an und endet beim schreiben des Angebots. Die Akquise ist fester Bestandteil des täglichen Tagesgeschäfts und kennt keine Pausen. Aber – wie erfährt dein Wunschkunde von dir und von deiner Qualität?
In diesem 150-minütigem Intensiv-Workshop erarbeitest du zusammen mit der Unternehmerin &amp; Diplomdesignerin Susanne Diemann (Stark am Markt) Strategien &amp; Methoden, um die Kunden anzusprechen, die auch wirklich zu dir passen.
 Der Ablauf:
 Du schickst deine Situation (deinen »Case«) an Susanne: info@starkammarkt.de, die sich mit Deiner individuellen Situation beschäftigt – und sich so auf euren Workshop vorbereitet. Im Workshop werden alles Cases in einer kleinen Gruppe (max. 4 Teilnehmer) diskutiert und analysiert.
Es werden folgende Kernfragen geklärt:
Wie positioniere ich mich erfolgreich am Markt?
Welche Akquisestrategie passt zu mir?
Wie vermarkte ich meine Dienstleistungen so, dass ich meinen Wunschkunden erreiche?
Wenn ich meinen Wunschkunden erreicht habe, wie führe ich das Akquisegespräch?
Habe ich eine Außendarstellung und Kommunikation, die meinen Wunschkunden anspricht?
Was sind meine Ziele?
Ist meine Positionierung spitz genug?
… und vieles mehr.                                                                                                                                        Hast du noch Fragen? Dann melde dich bei Susanne Diemann: info@starkammarkt.de.                               Ich freue mich auf Dich!
Herzlichst
Susanne Diemann
STARK AM MARKT - Businesskompetenzen für Kreative
Teilnahmebedingungen
Stark am Markt – Susanne Diemann
Postanschrift: Heinrich-Lönnies-Str. 12, 22850 Norderstedt 
Telefon: 040-30982666 E-Mail: diemann@starkammarkt.de 
 Anmeldungen/Teilnahmebeitrag
Sie melden sich über das Eventbrite-Portal an:
- Ticketpreis 75,00  zzgl. Eventbritegebühr &amp; gesetzlicher USt.
Mit Zugang der Auftragsbestätigung über Eventbrite bei Ihnen, gilt der Vertrag über die Seminarteilnahme als abgeschlossen.
In dem Ticketpreis sind Pausengetränke &amp; Gebäck enthalten.
Rücktritt
Melden Sie sich bitte umgehend und schriftlich bei uns, wenn Sie aus wichtigem Grund absagen müssen.
Bei schriftlicher Erklärung des Rücktritts, der uns spätestens am 30. Tag vor Seminarbeginn zugegangen ist erstatten wir Ihnen den Teilnahmebeitrag. Bei einem späteren Zugang der Rücktrittserklärung wird der Teilnahmebeitrag in vollem Umfang erhoben.
Zur Fristwahrung muss die Rücktrittserklärung schriftlich per Post oder per E-Mail bei uns eingegangen sein.
Sollten wir eine Veranstaltung aus zwingenden Gründen absagen, werden Ihnen geleistete Teilnahmebeiträge umgehend erstattet. Weitergehender Schadensersatz ist ausgeschlossen außer in Fällen vorsätzlichen oder grob fahrlässigen Verhaltens des Veranstalters und seiner Erfüllungsgehilfen. Ansprüche für Schäden aus der Verletzung des Lebens, Körpers oder der Gesundheit, sowie nach dem Produkthaftungsgesetz bleiben unberührt.
Information zur Datenspeicherung
Im Rahmen unserer Informationspflichten nach der Datenschutzgrundverordnung teilen wir Ihnen nachstehend mit, welchepersonenbezogenen Daten wir von Ihnen speichern und welche Rechte sich daraus für Sie ergeben.
1. Verantwortlicher 
Verantwortliche Person im Sinne der Datenschutzgrundverordnung ist 
Susanne Diemann
Dipl.-Designerin
Heinrich-Lönnies-Str. 12
22850 Norderstedt
Telefon: 040 309 826 66
E-Mail: Info@starkammarkt.de
2. Personenbezogene Daten
Im Rahmen der Bereitstellung speichern wir von Ihnen die folgenden Daten:
Name, Vorname, Anschrift, E-Mail-Adresse, Handynummer
3. Verarbeitungszweck
Der Zweck der Datenverarbeitung besteht in der Korrespondenz zur Durchführung des jeweiligen 
Workshops/Seminars.
Die Rechtsgrundlage für die Verarbeitung Ihrer Daten ist zum einen Ihre Einwilligung in die Datenverarbeitung 
sowie die Notwendigkeit der Datenverarbeitung für die Erfüllung meines mit Ihnen geschlossenen Vertrages, 
gem. Art. 6 I S. 1 lit b DSGVO.
4. Empfänger von Daten
Die von uns verarbeiteten Daten geben wir an die nachstehenden Empfänger weiter:
- Steuerberater
5. Speicherdauer
Ihre Daten werden bei uns bis zum Ablauf der entsprechenden gesetzlichen Aufbewahrungspflichten gespeichert.
6. Betroffenenrechte
Sie haben jederzeit das Recht, Auskunft dahingehend zu verlangen, welche Daten wir über Sie gespeichert haben. Zudem haben Sie das Recht jederzeit die Berichtigung der Daten verlangen, sollten diese Fehler enthalten. Sie können außerdem die Löschung der Daten verlangen, die Einschränkung der Verarbeitung der Daten verlangen oder der Verarbeitung Ihrer Daten widersprechen.
Neben diesen Rechten haben Sie zudem das Recht, dass wir Ihre Daten in einem allgemein lesbaren Format an 
Dritte übertragen, sollten Sie das wünschen.
Letztlich haben Sie jederzeit das Recht, die hier erteilte Einwilligung zur Datenverarbeitung zu widerrufen.
7. Folgen des Widerrufs oder Widerspruchs
Sollten Sie die Einwilligung zur Datenvereinbarung widerrufen oder der Datenverarbeitung widersprechen, ist es 
durchaus möglich, dass wir den geschlossenen Vertrag nicht wie besprochen erfüllen können.
Der Widerruf der Einwilligung hat keinerlei Auswirkung auf die bis zu diesem Zeitpunkt erfolgte Datenverarbeitung.
8. Erforderlichkeit der Datenbereitstellung
Die Bereitstellung Ihrer personenbezogenen Daten ist für die Erfüllung unseres Vertrages erforderlich. Die Bereitstellung erfolgt freiwillig. Stellen Sie uns jedoch Ihre Daten nicht zur Verfügung, sind wir nicht in der Lage unseren Auftrag 
vertragsgerecht auszuführen.
9. Beschwerderecht
Sollten Sie mit der Verarbeitung Ihrer Daten durch uns nicht zufrieden sein haben Sie jederzeit das Recht, sich bei der zuständigen Aufsichtsbehörde zu beschweren. Diese sind:
Unabhängiges Zentrum für Datenschutz
Holstenstraße 98
24103 Kiel
Telefon: 0431 988 12 00
E-Mail: mail@datenschutzzentrum.de
Gerichtsstand
Es gilt ausschließlich deutsches Recht. Gerichtsstand ist Norderstedt, soweit gesetzlich zulässig.
Wirksamkeit einzelner Bestimmungen
Sollten einzelne Bestimmungen dieser Vertragsbedingungen unwirksam sein oder werden, werden dadurch die 
übrigen Bedingungen nicht berührt. Die Vertragsparteien werden dann die unwirksam gewordenen Bedingungen 
in einer wirksamen Ersatzregelung durchführen, die dem Zweck der weggefallenen Bedingungen am nächsten kommt. Änderungen dieser Bestimmungen bedürfen der Schriftform.
23. Mai 2018
https://www.eventbrite.de/e/wer-ist-dein-wunschkunde-akquise-fur-fortgeschrittene-tickets-511190253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11.000Z</t>
  </si>
  <si>
    <t>https://www.google.com/calendar/event?eid=Nm1lcGdtMjZoZDd2dWM2cGRuYjEzMmRrNWogenphZXJvY2FsLmhhbWJ1cmdzZWwxQG0&amp;ctz=Europe/Berlin</t>
  </si>
  <si>
    <t>openDeck I Xmas</t>
  </si>
  <si>
    <t xml:space="preserve">Das diesjährige Xmas openDeck findet am Donnerstag, 06. Dezember 2018, von 18.00 bis 22.00 Uhr auf den Marriott Weihnachtsmarkt - Hamburgs kleinstem Weihnachtsmarkt - statt. Genießen Sie mit uns die Adventszeit und den ein oder anderen Glühwein in vorweihnachtszeitlicher Atmosphäre.
Der Eintritt für Mitglieder ist wie immer frei. Für GoldCard-Inhaber besteht die Möglichkeit, eine Begleitung zum Preis von 19,00 Euro mitzubringen. Die Begleitung muss sich ebenfalls registrieren und zusammen mit dem GoldCard-Inhaber an der Veranstaltung teilnehmen.
Nicht-Mitglieder zahlen einen Eintrittspreis von 39,00 Euro, der im Voraus bei der Registrierung zu begleichen ist.
Schnappen Sie sich Ihre Handschuhe, Wollmütze und Ihre Visitenkarten und melden Sie sich rechtzeitig an. 
No-Show-Regel: Sollten Sie an dem Tag kurzfristig verhindert sein, sagen Sie uns bitte spätestens am Vortag der Veranstaltung bis 12:00 Uhr ab. Das gibt uns eine faire Chance, noch Gäste von der Warteliste anzunehmen. Andernfalls sehen wir uns leider gezwungen, auch Ihnen als Mitglied einen No-Show-Preis in Höhe von 39,00 € in Rechnung zu stellen. Gezahlte Eintrittspreise werden nicht zurückerstattet. Bitte haben Sie Verständnis für diese Maßnahme.
#AfterWork #Netzwerkveranstaltung #OpenDeck #XmasEvent #Hamburgatwork
https://www.eventbrite.de/e/opendeck-i-xmas-tickets-5086172980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15.000Z</t>
  </si>
  <si>
    <t>https://www.google.com/calendar/event?eid=NXU3c204c3BhcmpkYmZhNzJxbXNrcXRibGogenphZXJvY2FsLmhhbWJ1cmdzZWwxQG0&amp;ctz=Europe/Berlin</t>
  </si>
  <si>
    <t>Design Thinking: STARTKLAR -Workshop</t>
  </si>
  <si>
    <t xml:space="preserve">ALTERNATIVE zum teuren Workshop oder Ausbildung:
DESIGN THINKING
STARTKLAR - WORKSHOP in Hamburg
 - teste Design thinking als Methode
- wende Design Thinkung direkt live an. 
Dann kannst Du mit ein bisschen Moderationserfahrung schon eigene Design Thinking Workshops machen! 
INHALT
- Theorie: Was ist Design Thinking?- Live-Test: Von einem Problem bis zum Prototypen
Nimm die Theorie und die Erfahrung wie DESIGN Thinking wirkt mit nach Hause. Teste anschließend gleich den Prototypen mit deiner Zielgruppe.
https://www.eventbrite.de/e/design-thinking-startklar-workshop-tickets-521116212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20.000Z</t>
  </si>
  <si>
    <t>https://www.google.com/calendar/event?eid=NGR1cTU5NzJzOW8wZW1oMnNlOXQydGx0dm0genphZXJvY2FsLmhhbWJ1cmdzZWwxQG0&amp;ctz=Europe/Berlin</t>
  </si>
  <si>
    <t>Workshop "Die Strategische Gehaltsverhandlung" (kostenfrei)</t>
  </si>
  <si>
    <t xml:space="preserve">Karriere-Coaching: 
Interaktiver Workshop „Die Strategische Gehaltsverhandlung“ (kostenfrei)
Willkommen zur Königsdisziplin des beruflichen Selbstmarketings.
Geld soll bekannterweise nicht glücklich machen, aber es beruhigt zumindest. Außerdem stellt es ein Tauschmittel dar, mit dem wir unsere Ziele &amp; Träume verwirklichen. Ein Mangel an Geld hingegen kann zu starker privater und/oder beruflicher Demotivation führen. Somit sollten Sie mit Bedacht antworten, wenn Sie im Vorstellungs- oder Personalentwicklungsgespräch z. B. mit dieser Frage konfrontiert werden:
"Welche Bedeutung hat Geld für Sie?"
Entgehen Sie den Fallstricken &amp; Fettnäpfchen der Gehaltsverhandlung auf professionelle Art &amp; Weise. Im Rahmen meines kostenfreien Karriere-Coaching-Programmes mache ich Sie fit für alle Fragen rund um "Die Strategische Gehaltsverhandlung". Lassen Sie uns gemeinsam den Grundstein für Ihre erfolgreiche Zukunft legen.
Folgender Veranstaltungsrahmen erwartet Sie:
Inhalte des interaktiven Seminars:
- Einstimmung &amp; Exkurs
- Grundlagen &amp; Marktwert
- Timing &amp; Strategie
- „Fiese“ Fragen
- Strategische wirtschaftliche Weichenstellungen
Die entstehenden Kosten übernimmt die Mayflower Capital AG für Sie. Ich verstehe mein Karriere-Coaching-Programm als „Werbung auf die sympathische Art“. Mit der Teilnahme an meinen Veranstaltungen gehen Sie keine weitergehenden Verpflichtungen ein. Falls Sie aus dringenden Gründen nicht erscheinen können oder noch Kommilitonen / Kollegen (m/w) mitbringen möchten, bitte ich um eine frühzeitige Benachrichtigung.
Sichern Sie sich jetzt Ihren Seminarplatz!
Ich freue mich darauf, Sie in unseren Hamburger Räumlichkeiten persönlich zu begrüßen.
Herzliche Grüße
Timo Petersen
PS
Teilnahmeberechtigt sind alle Akademiker die vor Ihrem Abschluss in den nächsten 1 bis 3 Semestern stehen bzw. Young-Professionals bis zum 32. Lebensjahr.
Datenschutz ist uns besonders wichtig. Deshalb halten wir uns streng an die gesetzlichen Vorschriften.
Näheres dazu: https://www.mayflower-capital.de/datenschutz/
https://www.eventbrite.de/e/workshop-die-strategische-gehaltsverhandlung-kostenfrei-registrierung-433082641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26.000Z</t>
  </si>
  <si>
    <t>https://www.google.com/calendar/event?eid=MGFocGJiMzd1cGNrdTdnbWV2N2RubHA4cGYgenphZXJvY2FsLmhhbWJ1cmdzZWwxQG0&amp;ctz=Europe/Berlin</t>
  </si>
  <si>
    <t>Von der Kunst, Kunst zu verkaufen</t>
  </si>
  <si>
    <t xml:space="preserve">Kunst zu machen ist für viele eine Leidenschaft, die manche zum Beruf machen möchten. Die eigene Kunst zu verkaufen, ist für viele Künstler/innen jedoch eine große Herausforderung. Wie kann ich es als Künstler/in schaffen, für meine Arbeiten Kunden zu finden? Wie positioniere ich mich im Markt? Wer hilft mir dabei? Welche Voraussetzungen muss ich mitbringen?
Gemeinsam wollen wir über Vorstellungen der Kunstschaffenden und die Wirklichkeit des Marktes, individuelle Zielsetzungen und mögliche Wege dahin sprechen. Der Kunstmarkt besteht nicht nur aus Privatsammlungen, Museen und Galerien. Es gibt viele Märkte nebeneinander. Zwischen Galeriepräsenz und Selbstvermarktung liegen zahlreiche Möglichkeiten.
Was sind die Inhalte und was lerne ich?
Dieser Workshop möchte helfen, den Dschungel zu lichten, Mythen zu entzaubern und gemeinsam individuelle Zugänge in den Markt zu erarbeiten. Im Workshop geht es um die Erwartungen und Ziele der Teilnehmenden sowie alle Aspekte einer Professionalisierung der Kunstschaffenden. Ein Überblick über die unterschiedlichen Aspekte des Marktes und die Spielregeln des Kunstmarktes wird gegeben. Über die betriebswirtschaftlichen Aspekte für den „Beruf Künstler“ wird informiert.
Die Teilnehmer/innen sprechen über ihre Erfahrungen, Ängste und Erfolge. Es geht um die eigene Positionierung, die persönlichen Kompetenzen und Stärken. Eine Zielsetzung des Workshops ist es, Künstlerinnen und Künstlern Grundkenntnisse über den Kunstmarkt zu vermitteln und ihnen dabei zu helfen, bewusst Schritte in den Markt zu unternehmen.
Teilnahme-Voraussetzung:Um den Workshop für alle effektiv durchführen zu können, ist es für die Referenten hilfreich, vorab etwas über die Teilnehmenden und ihren künstlerischen sowie beruflichen Werdegang zu erfahren. Deshalb bitten die Referenten darum, ihnen vor Beginn des Workshops Materialien (wie die Adresse der persönlichen Webseite oder einen kurzen künstlerischen Lebenslauf sowie fünf bis zehn Abbildungen von Werken) zu übersenden. Die Teilnehmer/innen werden rechtzeitig vorher angeschrieben.
Wer sind die Referenten?
Andrea Jacobi ist Kunsthistorikerin und arbeitet seit über 20 Jahren als Galeristin und Art-Consulterin. Anfang der 1990er Jahre leitete Andrea Jacobi als Geschäftsführerin die Galerie Weißer Raum, ein auf Videokunst spezialisierter Ausstellungsraum in Hamburg. Als Art-Consulterin berät sie Unternehmen und Privatpersonen, die Kunst ankaufen, Sammlungen aufbauen oder Kunst-am-Bau-Projekte realisieren.Holger Priess arbeitet seit Anfang der 1980er Jahre im Kunsthandel und betreibt eine Galerie für zeitgenössische Kunst. Außerdem ist er als Unternehmer und Consultant in der Vermarktung von Rechten tätig.Als Team ergänzen sich die beiden Referenten mit ihren unterschiedlichen professionellen Hintergründen. Das Wissen und die Erfahrung aus den langjährigen Tätigkeiten fließt in den Workshop ein. Die Teilnehmer/innen profitieren ebenso von den Erfahrungen wie auch von der eigens für diesen Workshop konzipierten Methode.
Bei Buchung dieses Workshops gelten unsere AGB.
Foto: eddie howell / Unsplash
https://www.eventbrite.de/e/von-der-kunst-kunst-zu-verkaufen-tickets-491738362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38.000Z</t>
  </si>
  <si>
    <t>https://www.google.com/calendar/event?eid=MWMxYzYyZWNjdWZvOGNuc3QwcjRudDIyOG8genphZXJvY2FsLmhhbWJ1cmdzZWwxQG0&amp;ctz=Europe/Berlin</t>
  </si>
  <si>
    <t>Infoabend: Ausbildung zum Expert of Communication / System Empowering Coach</t>
  </si>
  <si>
    <t xml:space="preserve">Wie du eine einzigartige Kombination und revolutionäre Fortentwicklung von Coaching und Mediation, NLP (Neurolinguistisches Programmieren), GFK (Gewaltfreie Kommunikation), Aufstellung, und Business Coaching in nur einer Ausbildung erlernen kannst. 
Wir sind Entwickler und Leiter einer Community von CoachMediatoren/Führungskräften/Persönlichkeitsentwicklern, von denen Du vielleicht noch nie gehört hast. 
Um unsere Power freizusetzen, Klarheit zu gewinnen, unsere Bremsen und Blockaden aufzulösen, sind wir auf keine externe Unterstützung angewiesen sondern wir haben unser Handwerkszeug dafür selbst entwickelt und vervollkommnen es immer weiter.
Wir wissen, dass unser Vorgehen den Menschen dazu befähigt, sein Leben nachhaltig zu verändern, indem er seine eigene Wahrheit entdeckt und die Power hat, für sich zu entscheiden, was richtig ist!
Wir kämpfen gegen die Unwissenheit, wie Beziehungskonflikte, Gesundheitsbeschwerden und Probleme im Business nachhaltig aufgelöst werden! Deshalb geben wir unser Wissen bereitwillig weiter.
Wir machen die Dinge anders. Wir machen die Dinge schneller und schlauer. Wir gehen an die Ursachen und lösen diese auf!
Alles was wir tun, machen wir aus vollster Überzeugung für unsere Vision und zwar, dass die Menschheit/Welt in Zufriedenheit, Gesundheit, Erfolg und Urvertrauen lebt!
Viele haben die Erfahrung, dass sie ihre Themen nicht lösen können und ihre Ziele nicht erreichen, selbst mit professioneller Unterstützung.
Und doch passiert es bei uns, jeden einzelnen Tag. Es passiert durch die von uns entwickelte Kunst und Wissenschaft, die wir System Empowering nennen!
Wir sind System Empowerer und an diesem Abend zeigen dir Dr. Dieter Bischop und Randolph Moreno Sommer was sie mit System Empowering alles erreicht haben.
Ablauf des Abends: 
1. Vorstellung des System Empowerings mit praktischen Beispielen
2. Durchführung einer spürbar praktischen Übung
3. Q&amp;A
Lerne an diesem Abend eines der fortschrittlichsten und wirkungsvollsten Tools zum Lösen von Themen und dem Erreichen von Zielen kennen.
Melde dich jetzt zu unserem Infoabend an.
Für wen ist der Infoabend: "Ausbildung zum System Empowering Coach" geeignet? 
Du bist Führungskraft und möchtest…
… endlich wirkungsvoll kommunizieren?
… dein Potential vollkommen entfalten?
… deine Kompetenz zur Konfliktlösung ausbauen?
… deine Berufung aufdecken und diese in deinem Unternehmen entfalten?
… mit modernsten Coaching-Methoden deine Rolle noch wirkungsvoller gestalten?
Du bist Geschäftsführer oder Inhaber eines Unternehmens und möchtest…
… wirkungsvoll kommunizieren?
… deine Firma zu optimalem Erfolg führen?
… professionell kommunizieren und Konflikte lösen?
… deine Vision aufdecken und in deine Firma integrieren?
… deine Persönlichkeit und damit den Erfolg deiner Firma weiter entwickeln und ausbauen?
Du bist in der Personalentwicklung tätig und möchtest…
… deinen Einfluss auf die Themen Führung und  Unternehmenskultur vertiefen?
… deine Führungskräfte optimal fördern?
… deine Führungskräfte optimal dabei unterstützen, konstruktiv mit Konflikten umzugehen?
… dass Führungskräfte und Mitarbeiter ihr Potential im Sinne der Unternehmensvision einsetzen?
… dass deine Führungskräfte modernste Coachingmethoden lernen, um Mitarbeiter individuell unterstützen zu können?
Du interessierst dich für Mediation (bist bereits Mediator) und möchtest…
… dich weiterbilden und lernen, wie du professionell und nachhaltig Konflikte lösen kannst?
… endlich die Grundlagen dafür schaffen, deine Vision aufzudecken und diese täglich zu leben?
… die effektivsten und modernsten Methoden aus Mediation und Coaching aneignen?
Du interessierst dich für Coaching (bist bereits Coach, Trainer oder Berater) und möchtest…
… dich persönlich weiter entwickeln und andere Menschen auf ihrem Weg unterstützen?
… deine Persönlichkeit weiterentwickeln, Konflikte effektiv lösen und Menschen auf ihrem Weg begleiten?
… endlich die Grundlagen dafür schaffen, deine Vision aufzudecken und diese täglich zu leben?
… die effektivsten und modernsten Coachingmethoden erlernen?
https://www.eventbrite.de/e/infoabend-ausbildung-zum-expert-of-communication-system-empowering-coach-tickets-50897783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44.000Z</t>
  </si>
  <si>
    <t>https://www.google.com/calendar/event?eid=MW0wYjdzYjJuMDU5cjBibHQ4MDNhaXZqYTcgenphZXJvY2FsLmhhbWJ1cmdzZWwxQG0&amp;ctz=Europe/Berlin</t>
  </si>
  <si>
    <t>Erfolgreich präsentieren - Persönlichkeitstraining</t>
  </si>
  <si>
    <t xml:space="preserve">Das Persönlichkeitstraining mit Fokus auf Berufstätige führt Sie in einem eintägigen Workshop zu erfolgreichen Präsentationen. Dabei gehört mehr zu einer erfolgreichen Präsentation, als das beherrschen eines Software-Tools und die Verwendung visueller Effekte. Überzeugen Sie durch Sicherheit, Auftreten, Selbstbewusstsein und Inhalte.
In diesem Workshop entwickeln Sie unter Anleitung unseres Experten Prozesse mit dem Ziel, stets aus den eigenen Präsentationen das Maximum heraus zu holen. Überzeugen Sie durch Selbstsicherheit und solide Präsentationstechniken für einen souveränen Vortrag und begeistern Sie künftig ihre Zuhörer – egal ob dies Kollegen, Mitarbeiter oder Kunden sind.
Weitere Informationen:
Für Berufstätige, Unternehmer, Selbstständige oder Freiberufler. Workshop mit mind. 10 Personen für die Dauer von ca. 8 Stunden inkl. Pause. Sie haben die Möglichkeit, ein elektronisches Zertifikat (Teilnahmebescheinigung) zu erhalten. Veranstaltung Nr. 18604 im Veranstaltungskatalog der Neuen Akademie. Diese Veranstaltung ist im Angebot im Zeitraum vom 15.08.2018 bis 01.04.2019.
Der Veranstaltungsort kann aufgrund erhöhter Nachfrage innerhalb Hamburgs verlegt werden.
Veranstalter: 
Neue Akademie by NetAlive Ltd, Flughafenstr. 52a, 22335 Hamburg.
Kontakt: neueakademie@netalive.ltd oderper Telefon unter 040 / 524 730 465
Vortrag Nr. 18604 im Veranstaltungskatalog der Neuen Akademie.
https://www.eventbrite.de/e/erfolgreich-prasentieren-personlichkeitstraining-tickets-475980721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54.000Z</t>
  </si>
  <si>
    <t>https://www.google.com/calendar/event?eid=MXIyYmttOGtiZnVoMDc3bXBhdTF2bDJnMHYgenphZXJvY2FsLmhhbWJ1cmdzZWwxQG0&amp;ctz=Europe/Berlin</t>
  </si>
  <si>
    <t xml:space="preserve">XING-Workshop - optimale Nutzung von XING </t>
  </si>
  <si>
    <t xml:space="preserve">Sie wollen schon im Studium XING optimal nutzen oder bewerben sich demnächst auf Ihre erste Stelle?
Sie möchten Ihr Netzwerk erweitern und die sozialen Netzwerke aktiv für Ihre Karrieregestaltung nutzen?
Als ausgebildeter Persolog Trainer begleite ich Sie gerne dabei!
Im Rahmen unseres Absolventen-Förderprogrammes biete ich Ihnen einen kostenlosen Workshop rund um das Thema Social Media mit dem Fokus auf XING.
Folgende Themen erwarten Sie:
- Was ist XING?
- Wie ist XING aufgebaut?
- optimale Profilgestaltung auf XING
- Tipps und Tricks im Alltag / Studium und zum Berufseinstieg mit XING
Am Samstag, den 8. Dezember veranstalte ich von 11:00 Uhr bis 12:30 Uhr einen XING-Workshop, der die obigen Fragestellungen beantwortet.
https://www.eventbrite.de/e/xing-workshop-optimale-nutzung-von-xing-tickets-495070388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2:58.000Z</t>
  </si>
  <si>
    <t>https://www.google.com/calendar/event?eid=NDZxbGFmMmo5NXIyaHNmMnJsbGJmbDJvbDEgenphZXJvY2FsLmhhbWJ1cmdzZWwxQG0&amp;ctz=Europe/Berlin</t>
  </si>
  <si>
    <t xml:space="preserve">Interkulturelles Training China
Kulturelle Missverständnisse im China-Engagement kosten nicht nur unnötig viel Zeit und Geld, sondern demotivieren zusätzlich die beteiligten Mitarbeiter_innen. Doch multikulturelle Projekte scheitern nicht daran, dass wir nicht das richtige Geschenk oder die Visitenkarte falsch an unserem Geschäftspartner_innen übergeben haben.
In diesem Workshop werden die größten Unterschiede der deutschen und chinesischen Geschäftskultur behandelt. Wir gehen auch auf die geschichtlichen Hintergründe ein, und geben sehr konkrete Hinweise, mit diesen Unterschieden produktiv umzugehen.
Inhalt
Unser interkulturelles China Training beschäftigt sich mit folgenden Themen
Führung und Entscheidungsfindung
Wodurch unterscheidet sich die Entscheidungsfindung in China?
Wie steigere ich die Selbstverantwortung und die Eigeninitiative meiner chinesischen Mitarbeiter_innen?
Was erwarteten chinesische Mitarbeiter_innen von deutschen Manager_innen?
Wie stelle ich in China Loyalität meiner Mitarbeiter_innen sicher und beuge Fluktuation vor?
Planungsprozesse/Verlässlichkeit
Wie unterscheiden sich Planungsprozesse zwischen den Kulturen?
Wie kann ich in China vermehrt Planungssicherheit herstellen?
Wie kann ich mit einem anderen Verständnis für Regelungen, Zertifikaten etc. umgehen?
Wie stelle ich sicher, dass sich chinesische Kolleg_innen und Geschäftspartner_innen verstärkt an Vereinbarungen halten?
Teamarbeit/Vertrauensaufbau
Wodurch unterscheidet sich die Teamarbeit in China?
Wie kann ich eine vertrauensvolle Zusammenarbeit und Kommunikation mit chinesischen Kolleg_innen oder Geschäftspartner_innen sicherstellen? 
Feedback geben/bekommen
Was ist der Sinn hinter indirekter Kommunikation?
Wie verstehe ich indirekte Fragen und Antworten?
Wie gebe oder bekomme ich direktes Feedback ohne Missverständnisse auszulösen?
Wie bekomme ich Rückmeldung in Präsentationen und Schulungen?
Wie stelle ich effektiv eine virtuelle Zusammenarbeit sicher?
Etikette
Wie sollte man sich am Essenstisch verhalten?
Welche Geschenke sind besser zu vermeiden? Was sollte auf der Visitenkarte stehen?
Methoden
Die drei wesentlichen Pfeiler des Seminars sind: Erleben, Erfahrungsaustausch und Information. Beispiele aus dem Arbeitsalltag der Teilnehmer_innen werden für die Seminare genutzt. Es werden auch Simulationen eingesetzt, die eine authentische Begegnungs-Situation herstellen.
Ebenso integriere ich gerne Ihre spezifischen Vorgaben zu den Zielen und Methoden. Um die Intensität des Seminars zu erhöhen und das Erlernte zu festigen, erarbeiten sich die Teilnehmer_innen viele Themen in verschiedenen Arbeitsformen eigenständig. 
Erfahrungsaustausch und Erfahrungslernen sind wichtige Bestandteile des Seminars. Um die Inhalte effektiv zu vermitteln, verbinde ich die Ernsthaftigkeit des Themas mit einer lockeren Arbeitsatmosphäre und einem gesunden Humor.
Nutzen
Sie können mit den interkulturellen Unterschieden zu China selbstbewusst und offen umgehen.
Sie sehen diese nicht in erster Linie als Hindernis, sondern mehr als Möglichkeit, ihren eigenen Handlungsspielraum zu erweitern. 
Trainer
Thu Phong Vuong
https://www.eventbrite.de/e/interkulturelles-training-china-tickets-458383146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3:17.000Z</t>
  </si>
  <si>
    <t>https://www.google.com/calendar/event?eid=NnVxbDUzbDBtcDQ5bTcyaTRqNzNlNWFibnEgenphZXJvY2FsLmhhbWJ1cmdzZWwxQG0&amp;ctz=Europe/Berlin</t>
  </si>
  <si>
    <t xml:space="preserve">Lloyd's Register Client Seminar "Wire Ropes" in Hamburg </t>
  </si>
  <si>
    <t xml:space="preserve">
World Class Competence on Wire Ropes
Lloyd’s Register is proud to present one of the world’s most regarded rope experts, Roland Verreet, in a complimentary seminar in our Hamburg office. For one afternoon we aim to bring forward the technical and safety related aspects of steel wire ropes in lifting appliance applications. 
The seminar will include real life examples – case studies that Roland Verreet has from his work with the industry. The target audience includes technical managers, lifting appliance engineers, chief engineers, superintendents and other persons involved in the applications of wire ropes – also persons who are new to wire ropes. The communication level at the seminar will be adapted to the audience. 
The following aspects will be covered: 
Wire ropes and safety
Wire rope applications such as hoist ropes, luffing ropes, tugger system ropes.
Wire rope design and selection criteria such as regular lay versus langs lay, number of strands, conventional or compacted strands, fibre core, steel core or plastic coated independent wire rope core (IWRC)
Components of a reeving system such as sheaves, single and multi-layer drums, single drum and double drum capstans, wire rope terminations
Wire rope fatigue life
Handling of steel wire ropes 
Wire rope installation, inspection and maintenance
 A more detailed agenda will be available on the day of the seminar.
Speaker: Roland Verreet has more than 40 years of experience in the design, production and application of steel wire ropes. Roland has studied Mechanical Engineering at the RWTH Aachen University in Germany and subsequently worked for 10 years as Technical Director of the largest German special wire rope producer. In 1984 Roland founded Wire Rope Technology Aachen (www.ropetechnology.com), where he works as a self-employed engineer, doing consultancy work for rope manufacturers, crane manufacturers and steel wire rope users. 
Agenda:                 13.00 pm                 Registration and coffee 
                                13.15 pm                 Welcome by Maro Hartmann (Lloyd's Register)
                                13.20 pm                 First presentation session including questions and discussion
                                15.00 pm                 Coffee break
                                15.30 pm                 Second presentation session including questions and  
                                                                discussion                            
                                17.00 pm                 Networking with drinks and finger food 
If you have any questions, please contact Heike Aldana on heike.aldana@lr.org. 
We look forward to seeing you.
 Lloyd's Register
FAQs
Do I have to bring my printed ticket to the event?
No, we will have a list of those who have confirmed their attendance.
Is my registration fee or ticket transferrable?
Yes, please forward the invitation to anyone interested to attend this event.
https://www.eventbrite.co.uk/e/lloyds-register-client-seminar-wire-ropes-in-hamburg-tickets-5150220347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3:21.000Z</t>
  </si>
  <si>
    <t>https://www.google.com/calendar/event?eid=NGRiMWlxaXR1ZmZrZm1zNms4Nzc4Mjh2cGEgenphZXJvY2FsLmhhbWJ1cmdzZWwxQG0&amp;ctz=Europe/Berlin</t>
  </si>
  <si>
    <t>BusinessBreakfast | Gesellschaft 4.0</t>
  </si>
  <si>
    <t xml:space="preserve">
Starten Sie mit uns in den Morgen, wenn es heißt Gesellschaft 4.0: „Burnout oder Agilität - Leadership Transformation“
Eine der aktuellen und zukünftigen großen Herausforderungen für Führungskräfte ist neben der Digitalisierung der Geschäfte und des eigenen Arbeitsbereichs, die konkrete, sichtbare, erlebbare und nachhaltige Transformation des eigenen Führungsverhaltens und damit oftmals auch des eigenen Mindsets.
Viele Führungskräfte stellen sich die Frage: Wie werde ich in meiner Führungsarbeit zukünftig agiler, schneller, flexibler und innovativer sein?
In dem Vortrag erhalten sie anhand von konkreten Praxisbeispielen aus Unternehmen Antworten, Ideen, Definitionen, Methoden und Erfahrungen zur Leadership Transformation, sowie Input zur individuellen Kompetenzerweiterung durch Lern- und Trainingssettings, die eine nachhaltige Transformation ermöglichen.
Christian Willers, Inhaber und Geschäftsführer der willers workgroup, ist studierter Diplom Pädagoge und arbeitete als Leiter der Personalentwicklung bei der Bertelsmann AG sowie bei Mummert + Partner, bevor er seine eigene Unternehmensberatung gründete. Als Trainer, Berater und Coach steuert er Organisationsentwicklungsprojekte, initialisiert und begleitet dazugehörige Veränderungs- sowie Kommunikationprozesse, übernimmt die Qualifikationstrainings der Führungskräfte und setzt sich für ein professionelles und umsetzungsfokussiertes Changemanagement ein. Christian Willers arbeitet für und mit Kunden wie REWE digital, AutoScout24, Sky und Payback. Zu seinen Schwerpunkten gehören Workshopmoderation, Coaching, Management-Entwicklung und Führungskräfte-Trainings.
willers workgroup ist eine 2002 gegründete Hamburger Unternehmensberatung für Changemanagement, Führungskräfteentwicklung, Coaching und Human Ressources Services mit den Branchenschwerpunkten Internet, Beratungs- und Versicherungsunternehmen.
willers workgroup trainiert seit über 15 Jahren unter anderem die Management-Teams von verschiedenen Beratungsunternehmen zu Leadership-Themen. Dabei werden sowohl Erfahrungen aus über 1.000 Workshops und Trainings als auch die neuesten Methoden genutzt.
#Fachveranstaltung #Vortragsveranstaltung #Frühstücksveranstaltung #BusinessBreakfast #Hamburg@work
https://www.eventbrite.de/e/businessbreakfast-gesellschaft-40-tickets-408548700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3:29.000Z</t>
  </si>
  <si>
    <t>https://www.google.com/calendar/event?eid=MHBzbTYydjVvZzRsY2VrbGZlMGJsZWdiZXIgenphZXJvY2FsLmhhbWJ1cmdzZWwxQG0&amp;ctz=Europe/Berlin</t>
  </si>
  <si>
    <t xml:space="preserve">Workshop – Additive Fertigung @ HAW Hamburg </t>
  </si>
  <si>
    <t xml:space="preserve">Additive Fertigung erfreut sich großer Aufmerksamkeit und gilt als eine zukunftsweisende Fertigungstechnologie. Neben der gestalterischen Freiheiten erlaubt diese Technologie die Herstellung von Bauteilen mit angepassten Eigenschaften. Diese Veranstaltung wird zum vierten mal vom Institut für Werkstoffkunde und Schweißtechnik der HAW Hamburg organisiert. 
Programm:
15:30 Ankunft15:45 Begrüßung und Start15:50 – 16:25 3D-Druck von Magnesium durch das LaserauftragschweißenDr. Josephin Enz; Helmholtz-Zentrum Geesthacht
16:30 – 17:05 Wie wär's mal mit Titan? – Additive Fertigung mit Binderbasierten SintertechnologienDr. Thomas Ebel; Helmholtz-Zentrum Geesthacht
17:10 – 17:35 Additive Fertigung durch SLM und LichtbogenProf. Shahram Sheikhi; HAW Hamburg
Ab 17:45- Laborbesichtigung                                Virtuelles Schweißen                                3D-Lichtbogen                                Laser                                und SLM
Get together
Bitte bis zum 04.12.2018 anmelden.
https://www.eventbrite.de/e/workshop-additive-fertigung-haw-hamburg-tickets-516580375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3:39.000Z</t>
  </si>
  <si>
    <t>https://www.google.com/calendar/event?eid=MTloZzVpOGdxcml1M3VoZzBmMmVxN2I1dGEgenphZXJvY2FsLmhhbWJ1cmdzZWwxQG0&amp;ctz=Europe/Berlin</t>
  </si>
  <si>
    <t>Kostenfreier SEO Workshop in Hamburg: SEO als Geschäftsmodell</t>
  </si>
  <si>
    <t xml:space="preserve">rankingCoach kommt in eure Stadt! In kleiner Runde möchten wir beim Workshop mit euch über Online Marketing und ganz speziell SEO (Suchmaschinenoptimierung) sprechen. Dazu stellen wir euch auch unser rankingCoach Tool als Lösung vor.
Workshop für Agenturen 
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Wie du SEO und Online Marketing sinnvoll in dein Leistungsportfolio integrierst, darüber sprechen wir in unseren Workshops: rankingCoach Experten erklären direkt vor Ort wie Online Marketing professionell ins Portfolio integriert und SEO-Leistungen mit Unterstützung der rankingCoach Agenturversion strukturiert und sinnvoll den eigenen Kunden angeboten werden kann. Alle Fragen werden beim Workshops direkt vor Ort beantwortet. Die Anmeldung und Teilnahme ist kostenfrei und die Teilnehmer erhalten ein besonderes Angebot für die rankingCoach Agenturversion!
Highlights Agenturversion
- Vollständiges Business-Modell!- Ohne Vorkenntnisse durch deine Mitarbeiter umsetzbar- Für alle wichtigen CMS und selbst erstellte Seiten- Klar definierte SEO-Aufgabensets für jeden deiner Kunden- Transparenz durch Reporting, tägliche Platzierungsabfragen- White-Label - Dein Kunde bleibt dir treu
Bist du Unternehmer, Gewerbetreibender oder Mitarbeiter einer Marketingabteilung, die ihre eigene Webseite optimieren möchte, dann melde dich hier für eine kostenlose und unverbindliche Beratung an: 
online-marketing-workshop@rankingcoach.com
Das sagen unsere Kunden
"Professionelles Webdesign bedeutet heute mehr denn je erfolgreiche Kunden-Websites. SEO ist derzeit das Thema und damit ein hochrelevanter Erfolgsfaktor für uns. Mit der Agenturversion von rankingCoach nutzen wir nun ein Tool, das uns selber ermöglicht, unseren Kunden transparente, bezahlbare und professionelle SEO Leistungen zu bieten und diese in unserem CI zu reporten. Absolut empfehlenswert das Tool - Für alle, die ihren Kunden auch morgen noch topaktuelles Webdesign bieten wollen!"
Christian Tacke, dortmund-beach.com
https://www.eventbrite.de/e/kostenfreier-seo-workshop-in-hamburg-seo-als-geschaftsmodell-registrierung-521522748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3:45.000Z</t>
  </si>
  <si>
    <t>https://www.google.com/calendar/event?eid=NjBnbTNpNTNlams2MXBsMXZpajI0NXI0bGIgenphZXJvY2FsLmhhbWJ1cmdzZWwxQG0&amp;ctz=Europe/Berlin</t>
  </si>
  <si>
    <t>Seminar: Das gehört zur DSGVO-Dokumentationspflicht</t>
  </si>
  <si>
    <t xml:space="preserve">Die Datenschutzgrundverordnung (DSGVO) ist seit 25. Mai 2016 in Kraft und nach zweijähriger Schonfrist auf personenbezogene Daten anzuwenden. Zu den Neuerungen gehört u.a. die Dokumentationspflicht, der z.B. Unternehmer, Selbstständige und Freiberufler nachzukommen haben.
In diesem Seminar thematisieren wir anhand eines Fallbeispiels in einer gemeinsamen Erarbeitung die Umsetzung der DSGVO-konformen Dokumentation und der dazugehörigen Geschäftsprozesse. Dies stärkt die Wahrnehmung, die DSGVO in der eigenen Unternehmung praxisorientiert und pragmatisch umzusetzen.
Themenübersicht des Seminars:
Orientierung und Vorgehensweise
Beispielhafter Fall: Vorstellung des Musterunternehmens
Analyse der Geschäftsprozesse
Konzeption von DSGVO-konformen Geschäftsprozessen und der dazugehörigen Dokumentation
Implementierung von Vorgehensweisen und Hilfestellungen für den Berufsalltag, Umsetzung der Dokumentationspflicht
Validierung der Dokumentation am Fallbeispiel
Idealerweise bringen Sie Grundkenntnisse zur DSGVO mit. Hierzu empfiehlt es sich, vor der Teilnahme an diesem Seminar an unserem Vortrag „Die DSGVO in der Praxis“ teilgenommen zu haben.
Weitere Informationen:
Für Unternehmer, Selbstständige oder Freiberufler. Seminar mit mind. 10 Personen für die Dauer von ca. 8 Stunden inkl. ca. 1 Stunde Pause. Sie haben die Möglichkeit, ein elektronisches Zertifikat (Teilnahmebescheinigung) zu erhalten. Veranstaltung Nr. 18603 im Veranstaltungskatalog der Neuen Akademie. Diese Veranstaltung ist im Angebot im Zeitraum vom 01.07.2018 bis 01.02.2019.
Voraussichtlich ab September 2018 findet der Vortrag statt im Hamburg Airport Center, Flughafenstr. 52a, 22335 Hamburg. Der Veranstaltungsort für Juli und August 2018 in Hamburg wird noch bekannt gegeben.
Veranstalter: 
Neue Akademie by NetAlive Ltd, Flughafenstr. 52a, 22335 Hamburg.
Kontakt: neueakademie@netalive.ltd oderper Telefon unter 040 / 524 730 465
Vortrag Nr. 18603 im Veranstaltungskatalog der Neuen Akademie.
https://www.eventbrite.de/e/seminar-das-gehort-zur-dsgvo-dokumentationspflicht-tickets-475713903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4:12.000Z</t>
  </si>
  <si>
    <t>https://www.google.com/calendar/event?eid=NGV2YjVwbWRmdm00MzJla2dkZ2xxbTVqY2cgenphZXJvY2FsLmhhbWJ1cmdzZWwxQG0&amp;ctz=Europe/Berlin</t>
  </si>
  <si>
    <t xml:space="preserve">rankingCoach kommt in eure Stadt! In kleiner Runde möchten wir beim Workshop mit euch über Online Marketing und ganz speziell SEO (Suchmaschinenoptimierung) sprechen. Dazu stellen wir euch auch unser rankingCoach Tool als Lösung vor.
Workshop für Agenturen 
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Wie du SEO und Online Marketing sinnvoll in dein Leistungsportfolio integrierst, darüber sprechen wir in unseren Workshops: rankingCoach Experten erklären direkt vor Ort wie Online Marketing professionell ins Portfolio integriert und SEO-Leistungen mit Unterstützung der rankingCoach Agenturversion strukturiert und sinnvoll den eigenen Kunden angeboten werden kann. Alle Fragen werden beim Workshops direkt vor Ort beantwortet. Die Anmeldung und Teilnahme ist kostenfrei und die Teilnehmer erhalten ein besonderes Angebot für die rankingCoach Agenturversion!
Highlights Agenturversion
- Vollständiges Business-Modell!- Ohne Vorkenntnisse durch deine Mitarbeiter umsetzbar- Für alle wichtigen CMS und selbst erstellte Seiten- Klar definierte SEO-Aufgabensets für jeden deiner Kunden- Transparenz durch Reporting, tägliche Platzierungsabfragen- White-Label - Dein Kunde bleibt dir treu
Bist du Unternehmer, Gewerbetreibender oder Mitarbeiter einer Marketingabteilung, die ihre eigene Webseite optimieren möchte, dann melde dich hier für eine kostenlose und unverbindliche Beratung an: 
online-marketing-workshop@rankingcoach.com
Das sagen unsere Kunden
"Professionelles Webdesign bedeutet heute mehr denn je erfolgreiche Kunden-Websites. SEO ist derzeit das Thema und damit ein hochrelevanter Erfolgsfaktor für uns. Mit der Agenturversion von rankingCoach nutzen wir nun ein Tool, das uns selber ermöglicht, unseren Kunden transparente, bezahlbare und professionelle SEO Leistungen zu bieten und diese in unserem CI zu reporten. Absolut empfehlenswert das Tool - Für alle, die ihren Kunden auch morgen noch topaktuelles Webdesign bieten wollen!"
Christian Tacke, dortmund-beach.com
https://www.eventbrite.de/e/kostenfreier-seo-workshop-in-hamburg-seo-als-geschaftsmodell-registrierung-521522909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4:17.000Z</t>
  </si>
  <si>
    <t>https://www.google.com/calendar/event?eid=M2E3bDJydjNoaDJsdmVjcGRpNjFyNW5pY2wgenphZXJvY2FsLmhhbWJ1cmdzZWwxQG0&amp;ctz=Europe/Berlin</t>
  </si>
  <si>
    <t>Stippvisite bei deepblue networks (Kommunikationsagentur)</t>
  </si>
  <si>
    <t xml:space="preserve">In der Reihe „Stippvisite“ vernetzt die Hamburg Kreativ Gesellschaft lokale Unternehmen mit dem kreativen Nachwuchs. Studierende, Berufsfachschüler und Absolventen statten potenziellen Arbeit- und Auftraggebern einen kurzen Besuch ab, lernen Unternehmen kennen und können vor Ort Geschäftsführern oder Personalverantwortlichen ihre Fragen stellen.
deepblue networks ist die Kommunikationsagentur für das digitale Zeitalter. Gegründet am 1. Januar 2001, beschäftigt die Agentur heute über 140 Mitarbeiter/innen. Zu den Kund/innen zählen unter anderen Marken wie Bitburger, Unilever, Migros, Bosch, Deutsche Messe, Gerolsteiner, otelo und Swatch. Wir schauen in der Agentur vorbei und lassen die Stippvisite an der hauseigenen Bar bei einem Feierabendgetränk ausklingen. 
Foto: www.db-n.com / deepblue networks AG
https://www.eventbrite.de/e/stippvisite-bei-deepblue-networks-kommunikationsagentur-registrierung-5171658068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4:28.000Z</t>
  </si>
  <si>
    <t>https://www.google.com/calendar/event?eid=NzFiZWRvbnFidnJrbmxjMjc2MnFjOXQwamEgenphZXJvY2FsLmhhbWJ1cmdzZWwxQG0&amp;ctz=Europe/Berlin</t>
  </si>
  <si>
    <t>SAYWHAT?! #3 WhatsApp &amp; Co - Rise of the Messenger</t>
  </si>
  <si>
    <t xml:space="preserve">
Die dritte Ausgabe unserer Eventreihe ‘SayWhat?!’ am Mittwoch den 12.12.2018 ab 18:30 Uhr im Club HÄKKEN, direkt auf der Reeperbahn. An diesem Abend dreht sich alles um die wachsende Bedeutung von Messenger wie WhatsApp, WeChat &amp; Co.!
Der Messenger Boom killt den Social Stream
Der wachsende Erfolg von Messenger Apps wie WhatsApp, Telegram und Facebook Messenger ist nichts, was wie hier blumig anpreisen müssen. Der Austausch mit Freunden oder geschlossenen Gruppen löst zunehmend das öffentliche posten im Social Web ab. Der Begriff ‘Dark Social’ hat sich etabliert, die Abwanderung in Messenger Chats stellt Unternehmen vor ein Problem. Sie erreichen gerade jüngere Zielgruppen nicht mehr über Facebook &amp; Co.
Usecases und Tools im Messenger Marketing
Wie immer bei SayWhat?! lassen wir die Theorie recht schnell hinter uns. Ihr erhaltet konkrete Insights von Speakern, die Messenger Marketing auf WhatsApp und anderen Messengern praktizieren und ihre Erfahrungen mit Euch teilen. Welche Rolle spielen bspw. ChatBots und Künstliche Intelligenz? Welche Tools lassen sich praktikabel einsetzen und vor allem: welche Spielregeln sollte man bei der Kommunikation mit Kunden und Fans der Marke über den Messenger beachten?
Blick über den Tellerrand
In Deutschland stehen wir noch ziemlich am Anfang was die Nutzung von Messengern angeht. Gerade wenn man in den asiatischen Raum schaut, sieht man, welche Macht Messenger besitzen. WeChat ist das asiatische WhatsApp auf Steroiden. Die App kann nämlich weit mehr als Hochzeitsfotos und nervige Sprachnachrichten versenden. Er bildet vielmehr ein komplettes Digital Marketing Ökosystem ab. Inklusive Mobile Payment System WeChat Pay. Blöd nur, dass WeChat nahezu alle Nutzerdaten an die chinesischen Behörden weitergibt. ¯\_(ツ)_/¯ 
Was Euch erwartet
Bei unserer dritten Ausgabe von SAYWHAT?! bekommt Ihr einen kompakten Überblick über das Thema Messenger Marketing. Wir beleuchten die verschiedenen Messenger und zeigen anhand verschiedener Cases wie Messenger Marketing funktioniert. Außerdem bieten wir Euch einen Ausblick in die Zukunft von Messenger Marketing und die wachsende, gesellschaftliche Bedeutung.
Speaker &amp; Tickets
1. Matthias Mehner, Chief Marketing Officer MessengerPeople (ex Whatsbroadcast)Titel: Messenger FTW! Warum es für Social Media, E-Mail und Telefon Hotlines nächstes Jahr keine Weihnachtsgeschenke mehr geben wird!
Ende Oktober hat MessengerPeople zusammen mit YouGov eine große Messenger Marketing Studie durchgeführt – mit interessanten Erkenntnissen. Gemischt mit der Erfahrung von über 1.500 Kunden in 61 Ländern und über 10 Mio WhatsApp Subscribern, präsentiert Matthias Mehnert Euch in seinem Talk wertvolle Insights und Empfehlungen zum Thema Messenger Marketing.
2.Sven Spöde, Digital Strategist China Storymaker Titel: WeChat - Messenger Marketing Made in China
Was bei uns noch Zukunft ist, ist in China längst Realität: Messenger Marketing ist etabliert und hat E-Mail Marketing &amp; Co. längst abgehängt. Der Messenger WeChat bietet hier ein komplettes Ökosystem. Warum Chinesen WeChat lieben und welche Schlüsse sich daraus für das deutsche Messenger Marketing schließen lassen, das verrät Sven in seinem Talk!
3. Martin Theinert, Teamleiter Display &amp; Social Platforms bei freenet AGTitel: Von regelbasiert zu YEAH – Die Ups &amp; Downs in einem Jahr Chat-Bot bei klarmobil
Von regelbasiert zu yeah - in seinem Talk gibt Martin Insights über die ups &amp; downs von 12 Monaten Entwicklung eines ChatBot für klarmobil.de. Dieser wurde schrittweise von einem starren, regelbasierten Bot zu einer intelligenten Hybridlösung ausgebaut.
Wie durch das Zusammenspiel aus künstlicher Intelligenz und menschlichem Support ein Team wird, dass erfahrt Ihr in seinem Talk am 12.12. im Club Häkken auf der Reeperbahn. Big up, Martin!
Im Facebook Event announcen wir die Speaker des Abends. Um auf dem Laufenden zu bleiben klickt dort auf ‘interessiert’ und abonniert auch unsere Facebook Seite: https://www.facebook.com/neongold/.
Anschließendes Networking &amp; Drinks
Nach den Talks drehen wir die Boxen auf und eröffnen die Bar für das Networking. Unsere Location, der Club Häkken direkt auf der Reeperbahn, ist der ideale Ort dafür. Plant also gern etwas mehr Zeit ein.
Wir freuen uns jetzt schon auf den Abend mit Euch!
https://www.eventbrite.de/e/saywhat-3-whatsapp-co-rise-of-the-messenger-tickets-516510075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4:33.000Z</t>
  </si>
  <si>
    <t>https://www.google.com/calendar/event?eid=NG4xZ2VoZWdtaG4wMXJ2djIwZDJtcjg3bHMgenphZXJvY2FsLmhhbWJ1cmdzZWwxQG0&amp;ctz=Europe/Berlin</t>
  </si>
  <si>
    <t>PersonalityWorkShop</t>
  </si>
  <si>
    <t xml:space="preserve">Erlebe den deutschlandweit erfolgreichen Multimedia-Workshop rund um Menschenkenntnis und Kommunikation. Lerne Deinen eigenen Persönlichkeitstyp kennen und verstehe wie Du diesen bei Deinen Mitmenschen erkennst. Werde besser im Umgang mit Anderen und profitiere davon in Studium, Beruf und Privatleben.
https://www.eventbrite.de/e/personalityworkshop-tickets-489086250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4:39.000Z</t>
  </si>
  <si>
    <t>https://www.google.com/calendar/event?eid=N210azk0MGhnZGdjM2Z0OWZlYmZyNm40dHEgenphZXJvY2FsLmhhbWJ1cmdzZWwxQG0&amp;ctz=Europe/Berlin</t>
  </si>
  <si>
    <t>Excel Schulung Hamburg</t>
  </si>
  <si>
    <t xml:space="preserve">Übersicht Inhalte Excel Schulung Hamburg
Mit unserer Excel Schulung in Hanburg erhalten Ihre kaufmännischen Mitarbeiter umfassende Kompetenzen in den wichtigsten Anwendungsfällen zur effizienten Datenanalyse, zur sicheren Durchführung von Berechnungen und zur effektiven Datenvisualisierung.
Schulungsschwerpunkte:
1.    Datenanalyse: Arbeiten mit Tabellen
Best Practices zur Tabellen Formatierung
Zeilen und Spalten fixieren
Gitternetzlinien ausblenden
Sortieroptionen, auch nach mehreren Kriterien
Autofilter
Filteroptionen mit und / oder
Zellen fixieren
Inhalte einfügen Optionen
Tabellen drehen
Alle Werte einer Spalte einer Berechnung multiplizieren / teilen
Spalten und Zeilen ausblenden
Zellen formatieren, z.B. Anzeigen als Währung, Datum oder Prozent
Bedingte Formatierung (Regel zum Hervorheben von Zellen, Icons einsetzen, Heatmaps)
Sparklines
Zellenformate übertragen
Autoausfüllen nutzen (Übersicht über die „Autofill-Funktionen“)
Was sind Zellbezüge? Das berühmte „Dollarzeichen“
Daten aus anderen Formaten (z.B. PDF) in Excel übernehmen
Pivot Tabellen erstellen und effektiv nutzen
Nützliche Shortcuts mit denen Sie viel Zeit sparen
2.    Berechnungen: Arbeiten mit Funktionen
Wenn
Funktionen verschachteln (2. Wenn Funktion)
Zählen Wenn 
Links 
Rechts 
Teil 
Länge 
Anzahl
Anzahl2
Verketten
Index und Vergleich
Dropdown Auswahlfelder erstellen 
Text in Spalten
Häufigkeit
SVerweis
Zielwertsuche
Datentabelle / Break Even Analyse
Schätzer
Trend
Summenprodukt 
3.    Datenvisulisierung: Wie Sie das richtige Diagramm wählen und gestalten 
Grundlagen der Diagrammerstellung: Übersicht über Diagrammarten, Empfehlungen wie Sie den jeweils geeignetsten Diagrammtyp wählen
Diagramme effektiv anpassen (Farbe, Schrift, Axenbeschriftungen, Skalen)
Reihenfolge der Balken im Diagramm ändern
Designprinzipien 
Wasserfallmodell
Diagramme mit 2 Achsen (Sekundärachse) zum Darstellen einer dritten Dimension (z.B. einer Trendlinie)
Histogramme (Zusammenfassung von Daten)
Projektplan (Gantt Chart)
Voraussetzung für die Schulung
Keine. Wir stellen allen Teilnehmern einen Laptop mit Excel 2010 oder neuer zur Verfügung.
Für etwaige Fragen stehe ich Ihnen gerne zur Verfügung.
Mit herzlichem Gruß
Jörn Steinz
M 0175 566 4329
E joern@skillday.de
Impressum: http://skillday.de/impressum/
https://www.eventbrite.de/e/excel-schulung-hamburg-tickets-479530799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4:52.000Z</t>
  </si>
  <si>
    <t>https://www.google.com/calendar/event?eid=MXJzZm1pZjZ0bDE1MTA0NGR2NHRpaGNicjYgenphZXJvY2FsLmhhbWJ1cmdzZWwxQG0&amp;ctz=Europe/Berlin</t>
  </si>
  <si>
    <t xml:space="preserve">Mayflower Capital veranstaltet in Hamburg Eppendorf einen kostenlosen Workshop "Bewerbung und Berufsstart".
Die Themen sind u.a.:
Bewerbungsverfahren
Worauf muss ich bei der Bewerbung achten?
Wie wecke ich Interesse mit Anschreiben und Lebenslauf?
Welche Fehler sollte ich vermeiden?
Wie ist der Ablauf eines Vorstellungsgesprächs?
Wie präsentiere ich mich im Vorstellungsgespräch? 
Gehaltsverhandlung 
Wie können Sie sich vorbereiten? 
Welche Strategie führt zum Ziel? 
Networking zum Berufsstart 
Wie kann ich als Absolvent ein persönliches Netzwerk aufbauen? 
Wie nutze ich XING schon optimal im Studium?
 Wirtschaftliche Planung zum Berufseinstieg
Was bleibt von meinem Bruttogehalt übirg?
Was verändert sich zum Berufseinstieg?
Grundlagen eines konzeptionellen Vermögensaufbaues zum Berufseinstieg
Für Getränke und Snacks ist gesorgt.
Ich freue mich uns auf Sie!
Für telefonische Rückfragen stehe ich Ihnen unter 040 - 8888 9 224 zur Verfügung.
https://www.eventbrite.de/e/workshop-bewerbung-und-berufsstart-tickets-495503674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4:57.000Z</t>
  </si>
  <si>
    <t>https://www.google.com/calendar/event?eid=NXA4cjJnbmE4MDNnZjdxOGsybWJqY2Zzc2ggenphZXJvY2FsLmhhbWJ1cmdzZWwxQG0&amp;ctz=Europe/Berlin</t>
  </si>
  <si>
    <t>Crowdfunding Club Afterwork Spezial</t>
  </si>
  <si>
    <t xml:space="preserve">Der Erfolg kommt beim Crowdfunding nicht von allein: Die gute Vorbereitung eines Crowdfunding-Projektes ist die beste Grundlage, um das Projekt erfolgreich zu finanzieren.
Beim regelmäßig stattfindenden Crowdfunding Club erfahren die Teilnehmenden, wie sie ihre Kampagne optimal vorbereiten und welche Faktoren den Ausgang ihrer Kampagne beeinflussen. Außerdem gibt es Ratschläge, welche Gegenleistungen oder „Dankeschöns“ gut geeignet sind, damit möglichst viele Geldgeber und Geldgeberinnen Ihr Projekt mitfinanzieren.
Wenn Sie ein Projekt planen oder sich allgemein zum Thema informieren wollen, sind Sie hier genau richtig.
Was sind die Inhalte und was lerne ich?
Mechanismen und Funktionsweisen beim Crowdfunding
Erfolgsfaktoren beim Crowdfunding: Projektbeschreibung, Dankeschöns, Pitch-Video, Fundingziel, Deadline, Grafiken, Kommunikation
Tipps und Tricks für die Projekterstellung
Kommunikationsstrategien für eine Crowdfunding Kampagne
Diskussion von Best Cases und ggf. eigenen Projektideen
Ablauf einer Crowdfunding-Kampagne auf Nordstarter
Wer ist der Referent?
Bevor Theo Haustein sich für den Master „Kultur- und Medienmanagement“ an der Hochschule für Musik und Theater Hamburg einschrieb, studierte er Kulturwissenschaften und Betriebswirtschaftslehre an der Leuphana Universität Lüneburg. Bereits im Bachelorstudium gründete er einen Kulturverein, über den er verschiedene Zwischennutzungen sowie Musik- und Theaterfestivals durchführte. Zudem war Haustein in unterschiedlichen Aufgabenbereichen für Hamburger Start-ups und Beratungsunternehmen, in der Organisation von Festivals sowie für das Präsidium der Leuphana Universität tätig.
https://www.eventbrite.de/e/crowdfunding-club-afterwork-spezial-registrierung-504014882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5:01.000Z</t>
  </si>
  <si>
    <t>https://www.google.com/calendar/event?eid=N2lqa3UwOWhmbjAyN29kM2hxNmpwN25ucjUgenphZXJvY2FsLmhhbWJ1cmdzZWwxQG0&amp;ctz=Europe/Berlin</t>
  </si>
  <si>
    <t>Erfolgs DNA - 7 Schlüssel für deinen Erfolg</t>
  </si>
  <si>
    <t xml:space="preserve">Erfolgs DNA -7 Schlüssel für deinen Erfolg
TERMIN:                               15.12.2018 (10:00 – 17:00 Uhr)
ORT:                                Hamburg
THEMEN
- Richtige Entscheidungen treffen und Ziele setzen
- Löse Blockade und Ängste durch neue Glaubenssätze
- Wie du Systeme schaffst und hohe Preise durchsetzt
- Kundeneinwände lösen und Abschlusssignale erkennen
- Erfolg richtig planen
- Effizient verkaufen
- Wie Du 2019 zu deinem Erfolgsjahr machst
Warum Du dabei sein musst!?
Wenn du wirklich massiven Erfolg in deinem Leben haben möchtest, dann ist dieses Seminar kurz vor Weihnachten und der anstehenden besinnlichen Zeit,genau der richtige Start für dich. Mache 2019 zu deinem Erfolgsjahr.
Dieses Seminar ist für alle die zukünftig egal ob als Start Up, Unternehmer,Networker oder Verkäufer Ihre Ziele erreichen wollen und ihr wahres Potential entfalten wollen. Jeder bekommt an diesem Tag zahlreiche Tipps und Impulse an die Hand, die sofort umgesetzt werden können.
Es werden neue Standards gesetzt, die jedem dabei helfen massiv ins handeln zu kommen.
Dieses Seminar wird durchgeführt von unserem Coach &amp; Experten:
Oliver Kerner 
ZIELGRUPPEN
Der Workshop richtet sich vor allem an Unternehmer, Nachwuchsführungskräfte,Vertriebsleiter, Vertriebler, Dienstleister, Networker und die, die es werden wollen. 
Zweifel nicht mehr an dir selbst, greife endlich an!
https://www.eventbrite.de/e/erfolgs-dna-7-schlussel-fur-deinen-erfolg-tickets-509546366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5:14.000Z</t>
  </si>
  <si>
    <t>https://www.google.com/calendar/event?eid=N2s0N3JnNm5pcmNxa3VmYXI0ZHRjdGlwZzAgenphZXJvY2FsLmhhbWJ1cmdzZWwxQG0&amp;ctz=Europe/Berlin</t>
  </si>
  <si>
    <t>"2019 ist mein Jahr!"</t>
  </si>
  <si>
    <t xml:space="preserve">DER DURCHSTARTER-WORKSHOP!
Bist du auf dem Weg in deine selbst gewählte Zukunft? Nein? Dann wird es höchste Zeit! Es ist nie zu spät, sein bisheriges Leben zu überdenken. Nimm dir die Zeit zu überlegen, wie es wäre, wenn es richtig richtig gut wäre!
Noch nie gab es so viele Möglichkeiten, das Leben nach eigenen Vorstellungen zu gestalten – beruflich wie privat. Nutze die Unterstützung, Aufbruchstimmung und Inspiration der Gruppe und finde zusammen mit den anderen Workshop-Teilnehmern heraus, was Du im Leben wirklich willst! 
Der neue Durchstarter-Workshop"2019 ist mein Jahr!" findet am Samstag, dem 15.12.18, von 09.30 Uhr bis 17.30 Uhr, in meinen Coaching-Räumen in Stellingen statt. Für Snacks und Getränke ist gesorgt. Das Mittagessen nehmen wir gemeinsam in einer Lokalität in der Nähe ein.
Inhalt:
Das Beste aus 2018 für 2019 nutzen
Auf das Wichtige im Leben fokussieren
Die beste Version meiner selbst anstreben
Alle relevanten Lebensbereiche im Blick haben
Vom idealen Tag zum gelingenden Leben übergehen
Das Fundament für ein energiegeladenes Leben schaffen
Termin:
Veranstalterin: Birgit Berndt | Coaching
Teilnehmer/innen: 9 bis max. 12 Lebensgestalter/innen
Datum: Samstag, 15. Dezember 2018 von 9.30 bis 17.30 Uhr
Ort: Brehmweg 21, 22527 Hamburg-Stellingen, 2. OG
https://www.eventbrite.de/e/2019-ist-mein-jahr-tickets-520811651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12/04/2018 13:55:18.000Z</t>
  </si>
  <si>
    <t>https://www.google.com/calendar/event?eid=NW5ucWwwb2lpc240ZW80cG40bjNrZjcydWggenphZXJvY2FsLmhhbWJ1cmdzZWwxQG0&amp;ctz=Europe/Berlin</t>
  </si>
  <si>
    <t>Happy Craftmas 2018</t>
  </si>
  <si>
    <t>Mindspace Hamburg</t>
  </si>
  <si>
    <t>Happy Craftmas - Der Weihnachtsmarkt für Design, Food und Startups!
Am Sonntag, den 16. Dezember 2018 feiert Happy Craftmas&amp;nbsp;sein Wiedersehen in unserer schönen Hafenstadt. Von 11 - 19 Uhr laden Kreative aus den verschiedensten Bereichen zum Craftmas-Shopping ein und verzaubern das denkmalgeschützte Alte Klöpperhaus von Mindspace in eine weihnachtliche Location zum Geschenkekauf und Verweilen.
Link: https://www.facebook.com/events/311116279474721/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2/04/2018 13:55:26.000Z</t>
  </si>
  <si>
    <t>https://www.google.com/calendar/event?eid=NGUyYzdyZTlvMmdzam5oN2NoNjQzZXYwZnAgenphZXJvY2FsLmhhbWJ1cmdzZWwxQG0&amp;ctz=Europe/Berlin</t>
  </si>
  <si>
    <t>Instagram: Von 0 auf 1000 Follower in 6 Wochen I Workshop</t>
  </si>
  <si>
    <t xml:space="preserve">
Event link	https://www.facebook.com/events/348701709224673/
--------
Get the latest calendar at https://www.startupeventslist.com
The Startup Events List is a calendar for entrepreneurs, technologists, investors and others in the startup community. All events are curated by local editors and updated daily.
Subscribe at www.startupeventslist.com - Never miss another event!</t>
  </si>
  <si>
    <t>12/10/2018 11:31:43.000Z</t>
  </si>
  <si>
    <t>https://www.google.com/calendar/event?eid=MW04cG9oZm44NjEwcGVza2RxbnNzcG1tYWYgenphZXJvY2FsLmhhbWJ1cmdzZWwxQG0&amp;ctz=Europe/Berlin</t>
  </si>
  <si>
    <t>Hamburg Messe - Messeplatz 1 - 20357 Hamburg - Germany</t>
  </si>
  <si>
    <t>For details, link here: https://www.eventbrite.co.uk/e/pax-tech-hack-tickets-52863963538</t>
  </si>
  <si>
    <t>12/11/2018 15:47:07.000Z</t>
  </si>
  <si>
    <t>https://www.google.com/calendar/event?eid=MThra2NtaWR2ZHBjYWdxYXI0ZnVpaXBxdnEgenphZXJvY2FsLmhhbWJ1cmdzZWwxQG0&amp;ctz=Europe/Berlin</t>
  </si>
  <si>
    <t xml:space="preserve">StartUp Gründertreff - Seminar 1 - Jahresplanung! </t>
  </si>
  <si>
    <t>WeWork Hanse Forum, Axel-Springer-Platz 3, Hamburg</t>
  </si>
  <si>
    <t xml:space="preserve">16:00 - 16:15: Vorstellungsrunde der Teilnehmer16:15 - 17:00: Vortrag Unternehmerisches Denken und Jahresplanung17:00 - 17:15: Pause17:15 - 19:30: Arbeitsphase inkl Einzelcoachings pro Person von ca 10 Minuten19:30 - 20:00: Abschlussvortrag
Price: 35 €
Event Language: German
Link: https://www.meetup.com/Treffen-Junger-StartUp-Grunder-und-die-es-werden-wollen/events/257029601/
</t>
  </si>
  <si>
    <t>01/01/2019 06:23:57.000Z</t>
  </si>
  <si>
    <t>https://www.google.com/calendar/event?eid=NHY1YzNpYXQwcmlsMnFhcXZpamJuZmgxcmYgenphZXJvY2FsLmhhbWJ1cmdzZWwxQG0&amp;ctz=Europe/Berlin</t>
  </si>
  <si>
    <t>Conversion Optimization Strategie Jahresplanung</t>
  </si>
  <si>
    <t xml:space="preserve">Das 5. Conversion Rate Optimization HH Meetup findet am 03. Januar und danach immer am ersten Do. im Monat statt.
Price: free
Event Language: German
Link: https://www.meetup.com/upliftr/events/254525753/
</t>
  </si>
  <si>
    <t>01/01/2019 06:24:02.000Z</t>
  </si>
  <si>
    <t>https://www.google.com/calendar/event?eid=NGhtZWNlMzlhNGQ3ZnYwMDQybmluYjN1cGUgenphZXJvY2FsLmhhbWJ1cmdzZWwxQG0&amp;ctz=Europe/Berlin</t>
  </si>
  <si>
    <t>Hamburg AWS User Group 2019/01</t>
  </si>
  <si>
    <t>Immowelt Hamburg GmbH, Spaldingstrasse 64, Hamburg</t>
  </si>
  <si>
    <t xml:space="preserve">We will start the year 2019 of our AWS Usergroup right at the beginning with a re:Invent re:Cap.Frank Munz who joined AWS as a Technical Evangelist for the DACH region mid of 2018 will give us an overview about the over hundred announcements from re:invent.
Price: free
Link: https://www.meetup.com/awsugHH/events/257213108/
</t>
  </si>
  <si>
    <t>01/01/2019 06:24:08.000Z</t>
  </si>
  <si>
    <t>https://www.google.com/calendar/event?eid=NnJ1aGJkZDRtdmtvbWdwNDIycjgwcWxpOXUgenphZXJvY2FsLmhhbWJ1cmdzZWwxQG0&amp;ctz=Europe/Berlin</t>
  </si>
  <si>
    <t>HackFast: Voice UI ohne Techie verstehen und testen</t>
  </si>
  <si>
    <t>X-O PROJECTS GMBH , Planckstraße 13, Hamburg</t>
  </si>
  <si>
    <t xml:space="preserve">In unserem Frühstücksworkshop machen wir Schluss mit Buzzword Bingo und zeigen dir, wie sprachbasierte Nutzeroberflächen funktionieren, wie du sie einsetzen kannst und wie du die Technologie auch ohne Programmierkenntnisse in kürzester Zeit testest – mit ausgewählten Uses Cases und kleiner Übung.
Price: 25 €
Event Language: German
Link: https://www.meetup.com/Campfire-on-Mars/events/257114066/
</t>
  </si>
  <si>
    <t>01/01/2019 06:26:24.000Z</t>
  </si>
  <si>
    <t>https://www.google.com/calendar/event?eid=N3JmdGhhMDQwbzU2YTM2Nm81ODhvMzM2cnAgenphZXJvY2FsLmhhbWJ1cmdzZWwxQG0&amp;ctz=Europe/Berlin</t>
  </si>
  <si>
    <t xml:space="preserve">"JavaScript for Absolute Beginners" is a free, whole-day event focused on sharing knowledge about JavaScript. The day will give everyone the opportunity to make something awesome with JavaScript, based on prepared exercises. We'll help beginners take the first steps, and enable more advanced attendees to grow their skills.
Price: free
Link: https://www.meetup.com/opentechschool-hamburg/events/256719890/
</t>
  </si>
  <si>
    <t>01/01/2019 06:26:28.000Z</t>
  </si>
  <si>
    <t>https://www.google.com/calendar/event?eid=MTJwMzFwcmxkdGZ1cThnY3VmdG5iOWx2cXEgenphZXJvY2FsLmhhbWJ1cmdzZWwxQG0&amp;ctz=Europe/Berlin</t>
  </si>
  <si>
    <t>Campfire on Mars #8: Warum Sci-Fi Autoren die besseren Zukunftsforscher sind</t>
  </si>
  <si>
    <t xml:space="preserve">Wir starten in das neue Jahr mit dem phänomenalen Perry Rhodan Autor Kai Hirdt und widmen uns dem spannenden Thema: Wie Science Fiction Romane die Zukunft besser als jeder Wissenschafter vorhersagen.Kai zeigt uns, wie Science Fiction Autoren im Vergleich zu echten Zukunftsforschern arbeiten und warum sie nicht nur wirklich visionär sein können, sondern auch selbst Inspiration für bahnbrechende Innovationen in der Zukunft liefern.
Price: 10 €
Event Language: German
Link: https://www.meetup.com/Campfire-on-Mars/events/256998047/
</t>
  </si>
  <si>
    <t>01/01/2019 06:26:34.000Z</t>
  </si>
  <si>
    <t>https://www.google.com/calendar/event?eid=MWFkM3ZldHJlYjFhaHE5Y2xtY2NraHBwYTYgenphZXJvY2FsLmhhbWJ1cmdzZWwxQG0&amp;ctz=Europe/Berlin</t>
  </si>
  <si>
    <t xml:space="preserve">Innovationsforum Hamburg - AI &amp; Blockchain </t>
  </si>
  <si>
    <t xml:space="preserve">AI &amp;amp; Blockchain meetup.
Link: https://www.meetup.com/Innovationsforum-Hamburg/events/257127795/
</t>
  </si>
  <si>
    <t>01/01/2019 06:26:40.000Z</t>
  </si>
  <si>
    <t>https://www.google.com/calendar/event?eid=MXJiajN2cTJwcTBtYnJ1MXM3dDR2bXBxNTkgenphZXJvY2FsLmhhbWJ1cmdzZWwxQG0&amp;ctz=Europe/Berlin</t>
  </si>
  <si>
    <t>Hamburg C# and .NET User Group Meetup</t>
  </si>
  <si>
    <t xml:space="preserve">This meetup is living from the members contributions. Please just go ahead and propose everything you could think of. You'd be suprised how many people might be interested in that...
Link: https://www.meetup.com/Hamburg-C-Net-Meetup/events/255588657/
</t>
  </si>
  <si>
    <t>01/01/2019 06:26:45.000Z</t>
  </si>
  <si>
    <t>https://www.google.com/calendar/event?eid=MGhkbXBrN3A4b2prb2lqam8zNTFlb3Q2dmwgenphZXJvY2FsLmhhbWJ1cmdzZWwxQG0&amp;ctz=Europe/Berlin</t>
  </si>
  <si>
    <t>12min.me - Ignite Talks Vol. #60</t>
  </si>
  <si>
    <t>Absolute Software GmbH, Jungfernstieg 49, Hamburg</t>
  </si>
  <si>
    <t xml:space="preserve">#1:&amp;nbsp;Nina Julie Lepique - Die Geschichte von Femtasy#2:&amp;nbsp;Hanna Marie Asmussen - Gründerin Localyze#3:&amp;nbsp;Lena Bücker and Jose Saldana - Impact Hub Hamburg
Price: free
Event Language: German
Link: https://www.meetup.com/12minHH/events/246903528/
</t>
  </si>
  <si>
    <t>01/01/2019 06:26:50.000Z</t>
  </si>
  <si>
    <t>https://www.google.com/calendar/event?eid=NTk0Z2xxbWRidTZzNHViaGd2bGdjaDIybzIgenphZXJvY2FsLmhhbWJ1cmdzZWwxQG0&amp;ctz=Europe/Berlin</t>
  </si>
  <si>
    <t>Azure Meetup Hamburg</t>
  </si>
  <si>
    <t>WeWork Europa Passage, Hermannstrasse 13, Hamburg</t>
  </si>
  <si>
    <t xml:space="preserve">18:00 - 18:30 Begrüssung / Azure News / Termine18:30 - 19:15 Björn Peters - Azure SQL DB - Managed Instance &amp;amp; Hyperscale19:15 - 20:00 Networking / Pause / Snacks20:00 - 20:45 Slot 220:45 - 21:00 ("open End") FAQ / Abschluss / Networking
Link: https://www.meetup.com/Azure-Meetup-Hamburg/events/254113941/
</t>
  </si>
  <si>
    <t>01/01/2019 06:27:02.000Z</t>
  </si>
  <si>
    <t>https://www.google.com/calendar/event?eid=N3ByZDgxMmVxN2NiYjUxNGt1ODByM2FibnMgenphZXJvY2FsLmhhbWJ1cmdzZWwxQG0&amp;ctz=Europe/Berlin</t>
  </si>
  <si>
    <t>Camunda Roadshow - Hamburg</t>
  </si>
  <si>
    <t xml:space="preserve">Treffen Sie unser Team in Ihrer Nähe, um Camunda live zu erleben, wertvolle Praxistipps für Ihre Workflow-Projekte zu erhalten und mit anderen Camunda-Anwendern in Kontakt zu kommen.
Agenda
08.30 Uhr - Check-in
Kaffee und kleines Frühstück zur Begrüßung
09.30 Uhr - Camunda Live-Demo: Design, Umsetzung, Betrieb und Optimierung von Geschäftsprozessen
Michael Ferber, Head of Consulting bei Camunda
10.00 Uhr - Praxistipps für die erfolgreiche Einführung von Camunda in Ihrer Organisation
Robert Gimbel, Chief Operations Officer bei Camunda
10.30 Uhr - Pause
Zeit für Kaffee und Gespräche
11.00 Uhr - Workflow Automation in Microservices Architekturen
Bernd Rücker, Mitgründer von Camunda
11.30 Uhr - Praxisbericht
Sprecher wird in Kürze bekannt gegeben.
12.00 Uhr - Lunch Buffet
Nach den Vorträgen freuen wir uns auf interessante Gespräche beim Lunch Buffet.
https://www.eventbrite.ca/e/camunda-roadshow-hamburg-registrierung-515434538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6:27:13.000Z</t>
  </si>
  <si>
    <t>https://www.google.com/calendar/event?eid=N2lqMmVrNGU1NWdvZGNpbms1M2VqMHVycnMgenphZXJvY2FsLmhhbWJ1cmdzZWwxQG0&amp;ctz=Europe/Berlin</t>
  </si>
  <si>
    <t>Positive Unternehmenskultur - Das Seminar für TOP ENTSCHEIDER mit Dr. Oliver Haas</t>
  </si>
  <si>
    <t xml:space="preserve">In dieser immer schnelleren und komplexeren Wirtschaftswelt wird es zunehmend schwieriger das Engagement der Mitarbeiter zu fördern und geeignete Talente zu gewinnen. Um Ihr Unternehmen auf einem nachhaltigen Erfolgskurs zu bringen brauchen Sie Mitarbeiter, die sich motiviert, begeistert und eigenverantwortlich Herausforderungen und Aufgaben annehmen. 
Wie das geht erfahren Sie aus erster Hand vom Corporate Happiness® Gründer und Unternehmer Dr. Oliver Haas.
- Durch motivierende und außergewöhnliche Umsetzungsbeispiele aus unseren Kundenprojekten (z.B. bei T-Systems, Malzers Backstube, Upstalsboom) werden die Zusammenhänge zwischen Wissenschaft und Arbeitswelt greifbar. Sie erfahren an diesem Tag warum die Positive Psychologie die Zukunft Ihres Unternehmens verändern kann. 
- In einer kleinen exklusiven Gruppe (max. 7 Teilnehmer) haben Sie allerbeste Voraussetzungen, um sich mit anderen Top-Entscheidern über ihre aktuellen Herausforderungen auszutauschen. Unter fachlicher Anleitung von Dr. Oliver Haas lernen Sie neue und ungeahnte Perspektiven für Ihr Unternehmen kennen.
- Melden Sie sich gerne mit weiteren Entscheidern aus Ihrem Unternehmen an und erarbeiten Sie gemeinsam erste Schritte für Ihren weiteren Weg.
 - Für eine optimale Bedarfs- und Erwartungsermittlung findet vor dem Seminar ein 15-minütiges Telefonat mit Herrn Dr. Haas statt.
 - Ihr Buch „Corporate Happiness® als Führungssystem“ wird Ihnen nach Anmeldung zugesandt und ist im Seminar-Preis enthalten. So haben Sie genügend Zeit, sich bereits im voraus mit der Thematik zu beschäftigen. 
„Um eine Unternehmenskultur wirklich zu verändern, müsste man deren Führungskräfte und Mitarbeiter einladen, ermutigen und inspirieren, sich selbst nochmal mit ihren Potentialen zu beschäftigen.“
Prof. Dr. Gerald Hüther, Hirnforscher und Vorstand der Akademie für Potentialentfaltung.
AGENDA
10:00-13:00
Warum die Positive Psychologie Ihr Unternehmen verändern kann
13:00 -14:00
Mittagessen &amp; Networking
14:00-17:00
Konkrete Umsetzungswege für eine positive und nachhaltige Unternehmenskultur
Hinweis:
Tickets sind übertragbar auf andere Personen, können jedoch nicht rückerstattet werden.
https://www.eventbrite.de/e/positive-unternehmenskultur-das-seminar-fur-top-entscheider-mit-dr-oliver-haas-tickets-4832457610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6:27:17.000Z</t>
  </si>
  <si>
    <t>https://www.google.com/calendar/event?eid=MTJkc3FlYW90bTBwdnE4amVrMWJ2bnNzMXUgenphZXJvY2FsLmhhbWJ1cmdzZWwxQG0&amp;ctz=Europe/Berlin</t>
  </si>
  <si>
    <t>Zeitmanagement Hamburg</t>
  </si>
  <si>
    <t xml:space="preserve">Finden Sie die ausführliche Zeitmanagement Hamburg Workshop Beschreibung bitte unter https://zeitmanagement-workshop.de/
https://www.eventbrite.de/e/zeitmanagement-hamburg-tickets-517822170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7:55:17.000Z</t>
  </si>
  <si>
    <t>https://www.google.com/calendar/event?eid=MjEzYXBiZGE3Y2lxa204ZDA3OHBpaDh0Z2QgenphZXJvY2FsLmhhbWJ1cmdzZWwxQG0&amp;ctz=Europe/Berlin</t>
  </si>
  <si>
    <t xml:space="preserve">Sehr geehrte Damen und Herren, vielen Dank für Ihre Interesse an unserer WordPress Schulung. Falls Sie eine andere Zahlungsart wünschen, rufen Sie uns gerne an unter 0175 566 4329. Finden Sie die ausführliche Beschreibung unseres WordPress Seminars bitte hier: WordPress Schulung Hamburg
!!! Bitte bringen Sie einen Laptop mit !!!
WordPress Schulung Übersicht
Schwerpunkte des Seminars
WordPress Hintergründe
Erstellung von Seiten und Artikeln
Publikation und Anpassung von Texten, inklusive der Einbindung von Videos und Bildern
Einrichtung der Navigation, Seiten- und Fussbereiche
Gestaltung von Webseiten mittels WordPress Themes
Nutzung wichtiger WordPress Zusatzprogramme (Plugins)
Grundlagen des Online Marketings
Schulungsablauf
Jeder Schulungsteilnehmer gestaltet im Laufe der Schulung aktiv am eigenen Rechner seine vollfunktionsfähige, professionelle Website. Dazu stellen wir allen Teilnehmern für die Schulung eine Übungswebsite mit vorinstalliertem WordPress zur Verfügung.
Voraussetzungen
Fachlich sind bis auf normale Kenntnisse in der Nutzung von Computern und des Internets keine Vorkenntnisse erforderlich. Als Layout für Ihre professionelle Website können wir Ihnen das WordPress Divi Theme ausgesprochen empfehlen. Als Hostinganbieter hat sich für uns vor allem die einfache und zuverlässige 1und1 WordPress Installation bewährt.
Für etwaige Fragen stehe ich Ihnen gerne zur Verfügung.
Mit herzlichem Gruß
Jörn Steinz
M 0175 566 4329
E joern@skillday.de
Impressum: http://skillday.de/impressum/
https://www.eventbrite.de/e/wordpress-schulung-hamburg-mit-seo-und-divi-seminar-tickets-451619305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7:55:23.000Z</t>
  </si>
  <si>
    <t>https://www.google.com/calendar/event?eid=MWZoYmpwYThmamZtNnVxNTlrazVjaGVlNjkgenphZXJvY2FsLmhhbWJ1cmdzZWwxQG0&amp;ctz=Europe/Berlin</t>
  </si>
  <si>
    <t>The stage is yours</t>
  </si>
  <si>
    <t xml:space="preserve">Wirkung, Körpersprache, Stimme, PräsenzEin Opernregisseur lässt hinter die Kulissen blicken.
Ob im Berufsleben oder im privaten Alltag, auch wir stehen im Rampenlicht: wir müssen die Geburtstagsrede zum 80. halten, das Referat über Recht und Gerechtigkeit, mit einer Präsentation den wichtigen Pitch gewinnen, im Casting die Traumrolle ergattern oder im Unternehmen die nächsten Quartalszahlen präsentieren. Wir möchten Freunden eindrucksvoll von unserem letzten Urlaub erzählen oder einfach nur einen Witz. Und immer hat es etwas mit Haltung zu tun. Mit unserer Körperhaltung sowieso aber auch mit der inneren Einstellung. Es reicht eben nicht, Inhalte einfach nur abzulesen.Wenn wir ehrlich sind beneiden wir Menschen, die unterhaltsam sind, die Geschichten erzählen können, die uns zum Lachen oder zum Nachdenken bringen, Menschen, denen man einfach gerne zuhört. Was diese Menschen ausmacht, welche Fähigkeiten sie besitzen und ob und wie man diese erlernen kann, wollen wir uns erzählen lassen.
Detail:Anhand von Berichten aus der Theaterpraxis und begleitenden praktischen Übungen,werden spannende Einblicke und interessante Details zum Thema Auftritt vermittelt.
Vita:Jochen Biganzoli wurde in Kaiserslautern geboren und lebt heute in Bremen. Er studierte Theater- und Musikwissenschaft an der Universität Erlangen-Nürnberg. Seine Lehrzeit als Regieassistent absolvierte er am Badischen Staatstheater in Karlsruhe und am Bremer Theater. Neben seiner Tätigkeit am Theater unterrichtete er 5 Jahre lang an der Hochschule für Künste in Bremen.
Nach ersten erfolgreichen Inszenierungen in Bremen wurde er Oberspielleiter und Spartenleiter des Musiktheaters am Kleist Theater in Frankfurt (Oder). Seit 1999 ist er freiberuflich tätig und hat erfolgreich an den verschiedensten Theatern gearbeitet, u.a. in Detmold, Pforzheim, Flensburg, Augsburg, Gera, Kopenhagen, Barcelona, Hamburg, Leipzig, Dresden.
Ablauf: Einlass: 18 hBeginn: 19.30 hEnde: 21 hLadenschluss: 22 h
https://www.eventbrite.de/e/the-stage-is-yours-tickets-471108618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7:55:30.000Z</t>
  </si>
  <si>
    <t>https://www.google.com/calendar/event?eid=NTYwZnMxYXVobjVndDEwMWU0OXZ2ZDhhMGUgenphZXJvY2FsLmhhbWJ1cmdzZWwxQG0&amp;ctz=Europe/Berlin</t>
  </si>
  <si>
    <t>HamburgAI #7: AI Community Gathering</t>
  </si>
  <si>
    <t xml:space="preserve">Our next HamburgAI will take place on Wednesday, January 16th, 2018 in WeWork Stadthaus, Hamburg. 
Some Highlights from the last events were Konstantinos Papakonstantinou from Kreditech and Stephan Uhrenbacher, AI Investor, as well as talks from IBM, Zalando, Lufthansa, Enfore, Mytaxi and Xing.
 Agenda
18:00 – Mingle with Drinks
18:30 – Official Opening &amp; Talks
20:00 – Closing, Networking &amp; Drinks
HamburgAI is a community that brings together representatives from startups, companies and universities to discuss the current state of AI as well as future visions. More info is available on Hamburg.ai. Would you like to stay up to date with our community events? Register here to join our mailing list.
Disclaimer: Hamburg.ai is hosted by collectAI, the digital receivables management company headquartered in Hamburg.
https://www.eventbrite.de/e/hamburgai-7-ai-community-gathering-tickets-504358479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7:55:38.000Z</t>
  </si>
  <si>
    <t>https://www.google.com/calendar/event?eid=NThkOXE1dG5nYW1ib3E5c3Q3MmMxY2U3dGkgenphZXJvY2FsLmhhbWJ1cmdzZWwxQG0&amp;ctz=Europe/Berlin</t>
  </si>
  <si>
    <t>Business Englisch Schulung Hamburg</t>
  </si>
  <si>
    <t xml:space="preserve">Finden Sie die ausführliche Beschreinbung unserer Business Englisch Schulung in Hamburg bitte unter 
https://skillday.de/seminare/business-englisch-schulung/
https://www.eventbrite.de/e/business-englisch-schulung-hamburg-tickets-514687975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7:55:52.000Z</t>
  </si>
  <si>
    <t>https://www.google.com/calendar/event?eid=MmNudTNiZTQ3NXZ1YmZrcGJocGdhM29hM2EgenphZXJvY2FsLmhhbWJ1cmdzZWwxQG0&amp;ctz=Europe/Berlin</t>
  </si>
  <si>
    <t>01/01/2019 07:55:57.000Z</t>
  </si>
  <si>
    <t>https://www.google.com/calendar/event?eid=NnRyb3FlOXViMTA3Y3Y5ZWM3djNmMGs0dmQgenphZXJvY2FsLmhhbWJ1cmdzZWwxQG0&amp;ctz=Europe/Berlin</t>
  </si>
  <si>
    <t>Start-up Teil I - Von der Idee zum Business-Plan - in Hamburg</t>
  </si>
  <si>
    <t xml:space="preserve">Sie haben eine Geschäftsidee und möchten mit dieser durchstarten? Dann benötigen Sie zur Darstellung Ihrer Idee für potentielle Investoren, Kreditgeber oder für die Beantragung von Fördermitteln einen Business-Plan. Dieses Seminar hilft Ihnen gemeinsam mit Gleichgesinnten, Ihre Idee reifen zu lassen und in einem ausgefeilten Business-Plan zu Papier zu bringen. Wir begleiten Sie dabei mit unseren erfahrenen Experten und einem Senior-Consultant, der bereits zahlreiche erfolgreiche Startups begleitet hat.
Inhalte:
Strukturierung der Idee und Wege der bestmöglichen Darstellung
Grundlagen des Business-Plans
Marketing-Grundlagen 
Budgetkalkulation
Weitere InformationenZielgruppe:     angehende Unternehmer oder SelbstständigeTyp:                Seminar, max. 30 PersonenDauer:            ca. 8 Stunden, inkl. 1 Stunde PauseOrt:                 Berlin, Essen, HamburgVerpflegung:   Getränke (Soft-Drinks, Kaffee, Tee), SnacksZertifikat:        Teilnahmebescheinigung (elektronisch)Nummer:        18802Angebot:        01.08.2018 – 01.08.2019Buchung:       www.neueakademie.com oder 040 / 524 730 465
https://www.eventbrite.de/e/start-up-teil-i-von-der-idee-zum-business-plan-in-hamburg-tickets-48995931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7:56:02.000Z</t>
  </si>
  <si>
    <t>https://www.google.com/calendar/event?eid=NGVhcWJua3Vzc25nbWg2YmY3ODc1YmpjbHIgenphZXJvY2FsLmhhbWJ1cmdzZWwxQG0&amp;ctz=Europe/Berlin</t>
  </si>
  <si>
    <t>Von 0 auf 1000 Instagram-Follower in 6 Wochen</t>
  </si>
  <si>
    <t>Mindspace, Rödingsmarkt 9, 20459 Hamburg</t>
  </si>
  <si>
    <t xml:space="preserve">Gut 18 Millionen Nutzer zählt Instagram alleine in Deutschland – jeden Monat. Wenn du lernen möchtest, wie du auf Instagram effektive deine Zielgruppe erreichen kannst, dann ist dieser Workshop genau das Richtige für dich. Daria wird dir in intensiven 3 Stunden, Schritt für Schritt zeigen, wie du dein Instagram Unternehmensprofil professionell erstellst und deine Reichweite mithilfe der aktuellsten Tipps, Tricks und Tools, innerhalb von 6 Wochen, auf 1000 Follower erhöhst.
Price: 119 € (inkl. MwSt.)
Event Language: German
Link: http://bit.ly/2Ri8GBn
</t>
  </si>
  <si>
    <t>01/01/2019 07:56:07.000Z</t>
  </si>
  <si>
    <t>https://www.google.com/calendar/event?eid=MGFocHBmZW1laGY2aWZudmVzM3Q3cmNiM2YgenphZXJvY2FsLmhhbWJ1cmdzZWwxQG0&amp;ctz=Europe/Berlin</t>
  </si>
  <si>
    <t>Workshop: 4 Strategien, wie du 10.000 Instagram Follower gewinnst</t>
  </si>
  <si>
    <t>WeWork, Axel-Springer-Platz 3, 20355 Hamburg</t>
  </si>
  <si>
    <t xml:space="preserve">In 3 intensiven Stunden lernst du 4 Strategien aus der Praxis kennen, wie du es im Jahr 2019 schaffst 10.000 echte Follower auf Instagram zu gewinnen. In diesem Workshop erfährst du von Instagram-Expertin Daria Pimkina, wie der Instagram-Algorithmus heute funktioniert und warum das Kennen deiner Zielgruppe die Grundlage für deinen Erfolg auf Instagram ist. Aufbauend darauf lernst du 4 erfolgreiche Strategien kennen, mithilfe welcher du es schaffst, deine Reichweite strukturiert zu steigern. Außerdem teilt Daria die aktuellsten Tools und Tipps mit dir, die dir dabei helfen werden, die einzelnen Maßnahmen zeitsparend umzusetzen.
Price: 149 € (inkl. MwSt.)
Event Language: German
Link: http://bit.ly/2SQ5htK
</t>
  </si>
  <si>
    <t>01/01/2019 07:58:09.000Z</t>
  </si>
  <si>
    <t>https://www.google.com/calendar/event?eid=MjRqcXEzZjNiNGpwYTg3OGg3bTl0NWFoNzAgenphZXJvY2FsLmhhbWJ1cmdzZWwxQG0&amp;ctz=Europe/Berlin</t>
  </si>
  <si>
    <t>Ministry Fireside Chat: Wie grün ist Hamburg?</t>
  </si>
  <si>
    <t xml:space="preserve">Fair Fashion. Organic Food. Green IT. E-Mobility. Green Energy.Wie grün ist Hamburg?
Im Jahr 2011 war Hamburg European Green Capital. Heute ist Hamburg eine digitale Start-up- und Accelerator-Metropole. Wie können Nachhaltigkeit und Digitalisierung ökonomisch, ökologisch und sozial synchronisiert werden? Für mehr Umwelt- und Naturschutz und weniger Klimawandel. Good-Practice-Beispiele, Diskussion und Socialising am Lagerfeuer mit Mimi Sewalski, Stephan Engel und Tim Nebel.
https://www.eventbrite.de/e/ministry-fireside-chat-wie-grun-ist-hamburg-tickets-496942157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7:58:17.000Z</t>
  </si>
  <si>
    <t>https://www.google.com/calendar/event?eid=MWVoMDc4MGc0YW91OWo5YmxpMXRuZnVqZGkgenphZXJvY2FsLmhhbWJ1cmdzZWwxQG0&amp;ctz=Europe/Berlin</t>
  </si>
  <si>
    <t>Fachausbildung GOODplace® Certified Feelgood Manager</t>
  </si>
  <si>
    <t xml:space="preserve">Fachausbildung GOODplace® Certified Feelgood Manager
WAS IST FEELGOOD MANAGEMENT?
Feelgood Management etabliert Rahmenbedingungen für die Gestaltung einer wertschätzenden menschlichen Unternehmenskultur: systematisch, kontinuierlich, nachhaltig und partizipativ.
WARUM IST DAS THEMA SO WICHTIG?
In der heutigen Arbeitswelt zählen ein wertschätzendes Arbeitsklima, Vernetzung und Wissensaustausch über Team- und Abteilungsgrenzen für Talente und Mitarbeiter zu den erfolgsentscheidenden Aspekten, die einen attraktiven Arbeitgeber auszeichnen.
Kluge Organisationen wissen, Freude am Tun entfesselt Engagement und Potential und ist die Basis für ein tragfähiges WIR-Gefühl. Feelgood ist Mannschaftsspiel. Das ist der rote Faden von Feelgood Management, der Unternehmen in die Zukunft führt.
FÜR WELCHE ZIELGRUPPE?
Das Programm richtet sich an Personen, die ihre Organisation auf dem Weg zu einem GOODplace-Unternehmen begleiten und aktiv mitgestalten wollen. Sie sind im Unternehmen gut vernetzt, oft Anlaufstelle für Zwischenmenschliches und streben eine Position an, die ihnen die nötige Freiheit bietet eine aktivere Rolle in der Kulturgestaltung einzunehmen. Sie wollen als Feelgood Manager und Botschafter die Entwicklungen in der Organisation prägen, und als Multiplikator die eigenen Kollegen zum Mitmachen, Mitdenken und Mitgestalten begeistern. Solide Berufserfahrung (mind. 3 Jahre in einem anerkannten Beruf/Studium) ist Voraussetzung.
AUSBILDUNGSINHALTE 
In sechs Modulen erlernen Sie den systemischen Ansatz von Feelgood Management. Zu den Schlüsselthemen Kommunikation, Feedback, Vernetzung und Wissensaustausch lernen Sie neue Formate und Tools kennen und anwenden. Ein zentraler Teil der Ausbildung ist ein sorgsam ausgewählter Methoden-Baukasten, bestückt mit Tools aus dem agilen-Werkzeugkasten. Tools und Methoden lernen Sie in anwendungsbezogener Tiefe kennen, einsetzen und wertschätzen.
Es gilt der Grundsatz: learning by doing.
In intensiven Sessions bauen Sie Wissen auf und gewinnen Sicherheit. Lernen und Machen erleben Sie im Wechsel. Damit reduzieren wir die Hemmschwelle für das konkrete TUN enorm. Erfahrene Trainer und Coaches unterstützen Sie dabei. Über die Facharbeit wird die Brücke in die Praxis gebaut und darüber der Wissenstransfer von der Theorie in die Anwendung, dem MACHEN, zu 100% erreicht.
MODUL 1: Kurs: Feelgood Management Grundlagen (2 Tage)
MODUL 2: Kurs: Feedback + Wissensaustausch – Methoden/Tools (2 Tage)
MODUL 3: Praxis: Feelgood Management Konzept 
MODUL 4: Kurs: Solution Day: Praxisfälle + Coaching  (2 Tage)
MODUL 5: Prüfung: Online-Prüfung
MODUL 6: Abschluß: Zertifikat  + Professionalkreis mit Feelgood Manager Portrait
Wichtiger Bestandteil der Fachausbildung ist die Praxisarbeit in Form eines Feelgood Management Konzepts, das Sie als Feelgood Manager oder als Hospitant in einem Unternehmen Ihrer Wahl erarbeiten. Die Fachausbildung schließt nach erfolgreicher Online-Prüfung mit dem GOODplace-Zertifikat ab.
QUICK FACTS
# Dauer 5 Monate
# 6 Module mit 3 Präsenzphasen a 2-Kurstagen
# Offsite: Erfahrungsaustausch bei einem Unternehmen in Hamburg
# Praxis: Facharbeit Feelgood Management Konzept
# Personal-Coaching (1 Stunde)
# Online-Prüfung
# Zertifikat + digital Signet „Feelgood Manager an Board“
# Aufnahme in GOODplace® Professionalkreis + Feelgood Manager Portrait
TERMINE
Januar – Mai 2019
April – September 2019
August – Dezember 2019
Aktuelle Termine hier klicken
WAS IST IHR NUTZEN?
# Ausbildung erfüllt vollständig den Feelgood Manager Qualitätsstandard Fraunhofer Instituts – einzigartig in Deutschland
# System Feelgood Management in Theorie + Praxis
# Innovative Methoden und Tools aus der agilen Praxis 
# Praxiserfahrung durch Training on the job / Hospitanz 
# 100% Wissenstransfer in die berufliche Praxis
# Integrierter Austausch und Vernetzung mit Feelgood Manager Community
# Ausbildung durch GOODplace Trainer und erfahrene Coaches
# Aufnahme in den Professionalkreis der Feelgood Manager
# Digitales Signet „Feelgood Manager an Board“
# GOODplace Akademie in Hamburg mit einzigartiger wohlfühlender und inspirierender Location.
WELCHE FIRMEN SETZEN FEELGOOD MANAGER SCHON EIN?
Hier klicken
WER FEELGOOD MANAGER / KULTURGESTALTER SUCHT?
Hier klicken
*wir verwenden situationsweise weibliche und männliche Begriffe, meinen aber stets beide Geschlechter.
Es gelten unsere AGBs
https://www.eventbrite.de/e/fachausbildung-goodplace-certified-feelgood-manager-tickets-522148028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1/2019 07:58:28.000Z</t>
  </si>
  <si>
    <t>https://www.google.com/calendar/event?eid=MHVmZGRqaDU3djEydWcwZWI5aTV0dDdvdHIgenphZXJvY2FsLmhhbWJ1cmdzZWwxQG0&amp;ctz=Europe/Berlin</t>
  </si>
  <si>
    <t xml:space="preserve">Dieses Training ist Ihr Einstieg in die Abfragesprache MDX. Auf Basis der Datenbank Analysis Services lernen Sie, wie Sie MDX im C8 Cockpit effizient anwenden können. Dadurch erschließen Sie sich neue und höchst wirkungsvolle Methoden der Berichterstellung. Neben einfachen Einsatzmöglichkeiten mit teilweise überraschenden Ergebnissen gehen wir in dieser Schulung auch auf die erweiterten MDX-Funktionalitäten im C8 Cockpit ein und erarbeiten uns diese gemeinsam anhand von gängigen Projektbeispielen.
Ziel
Nach der Schulung können Sie selbständig die MDX-Funktionalitäten des C8 Cockpit für eine noch flexiblere Berichtserstellung nutzen. Durch einen ausführlichen Überblick über weitere MDX-Möglichkeiten sind Sie nach der Schulung in der Lage, sich selbstständig weitere Anwendungsfälle zu erschließen.
Zielgruppe
Fortgeschrittene Anwender, Berichtsdesigner
Dauer
1 Tag
Inhalt im Detail
Einführung in MDX
Klärung der wesentlichen Begriffe Members, Tuples und Sets
Erstellen von Script-DDLs mit MDX-Set Expression
Erstellen von Script-DDLs unter Verwendung von MDX-Custom Members
Erstellen von Berichten unter Nutzung von MDX Dataviews
Überblick über weitere MDX-Funktion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Diese Schulung kann hervorragend kombiniert werden mit der separaten Schulung „MDX für Microsoft SQL-Server und Cubeware C8 - Intensivtraining“.
Für Unternehmen kann dieses Training auch als Inhouse-Schulung durchgeführt werden. Bitte sprechen Sie hierzu Rebecca Schlesser an.
https://www.eventbrite.de/e/cubeware-c8-cockpit-mdx-schulung-in-hamburg-tickets-479895690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9:31.000Z</t>
  </si>
  <si>
    <t>https://www.google.com/calendar/event?eid=NWJqdDhtZWUxaG1janI3MW9haXJkZnNlbWQgenphZXJvY2FsLmhhbWJ1cmdzZWwxQG0&amp;ctz=Europe/Berlin</t>
  </si>
  <si>
    <t>14. Unternehmerfrühstück für Neu Wulmstorf &amp; Umgebung</t>
  </si>
  <si>
    <t xml:space="preserve">14. Unternehmerfrühstück für Neu Wulmstorf und Umgebung
Ein Netzwerk-Angebot des Rising Soul Centers und des Gewerbevereins Neu Wulmstorf e.V.
Tauschen Sie sich mit anderen Unternehmern aus der Region aus und machen Sie wertvolle Kontakte, die Ihr Unternehmen voran bringen.
Stellen Sie das Angebot Ihres Unternehmens vor und profitieren Sie von unserem Netzwerk.
Bessere Vernetzung = mehr Umsatz!
Was Sie erwartet:
Interessante Vorträge zu aktuellen Trends und Themen
Ein Frühstück mit belegten Brötchen, Müsli und Joghurt, Kaffee und Säften.
Eine entspannte und vertrauensvolle Atmosphäre mit offenen Menschen, die sich auf einen unterhaltsamen Austausch freuen.
Was Sie mitbringen dürfen:
Visitenkarten / Flyer
Die Bereitschaft und die Lust auf Netzwerken
Kosten:
Kostenfrei für Mitglieder des Gewerbevereins Neu Wulmstorf &amp; Business-Mitglieder des Rising Soul Center e.V.
10 € für Nichtmitglieder
Vortrag von Omid Manavi
„Menschenorientierte Unternehmensentwicklung"
Wer heute als Arbeitgeber qualifizierte Fachkräfte gewinnen möchte, sollte seinen Arbeitnehmern einen menschenorientierten Arbeitsplatz bieten, der auf ihre persönlichen Bedürfnisse und Wünsche eingeht und nicht nur als Gehalt gegen Arbeitszeit definiert ist. Als menschenorientierter Arbeitgeber wird die Gewinnung und Bindung von Fachkräften viel einfacher.Wie das geht, erfahren Sie von Omid Manavi im Vortrag.
https://www.eventbrite.de/e/14-unternehmerfruhstuck-fur-neu-wulmstorf-umgebung-tickets-526068956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39:36.000Z</t>
  </si>
  <si>
    <t>https://www.google.com/calendar/event?eid=NzUwMW5pOWV0cWFnb3MwaDk3bjU4aDRpcnAgenphZXJvY2FsLmhhbWJ1cmdzZWwxQG0&amp;ctz=Europe/Berlin</t>
  </si>
  <si>
    <t xml:space="preserve">How To Develop a Successful FinTech Entrepreneur Startup Business Today! - Hamburg - Financial - Entrepreneur - Workshop - Hackathon - Bootcamp - Virtual Class - Seminar - Training - Lecture - Webinar - Conference - Course </t>
  </si>
  <si>
    <t>01/07/2019 04:39:49.000Z</t>
  </si>
  <si>
    <t>https://www.google.com/calendar/event?eid=MXFiZjhsbTRudGtyNWRhZG81Y200YmtncnAgenphZXJvY2FsLmhhbWJ1cmdzZWwxQG0&amp;ctz=Europe/Berlin</t>
  </si>
  <si>
    <t>Develop a Successful Drone Tech Startup Business! Hamburg - Entrepreneur - Workshop - Hackathon - Bootcamp - Virtual Class - Seminar - Training - Lecture - Webinar - Conference - Course</t>
  </si>
  <si>
    <t xml:space="preserve">
Learn to Develop a Successful Drone Startup Company Today!
Always wanted to start an tech startup? Want to be the next Steve Jobs or Elon musk? Now we have a complete blueprint for you start your own Drone Tech Startup. This program will boost you innovating, investor, management and entrepreneurship skills. During our tech startup program you will learn and navigate through tools, software, hardware, platforms, resources, projects, processes, methods and strategies to penetrate your own Drone Startup into the market.
Accomplish 10X Performance Results compared to other Startups
Receive 10X Return Of Investment (ROI) than a college education
Our Tech Startup Program contains jam-packed with practical market &amp; industry insights
Our team has done the market/industry research so you won't need to,
Save 10X of Your Time
Learn to Develop a Six-Figure Tech Startup from Scratch
Discover the Potential with Emerging Technologies
Get a foot into a Billion Dollar Industry
Full Tech Startup Mentorship
Tech Entrepreneurship Certification/Diploma
Go From Beginner To Advanced Entrepreneur in No Time
Step by Step Instructions
Complete Tech Startup Business Setup: From Zero To Hero In No Time
No Previous programming or tech background needed except an open mindset
Generate sales in a B2B environment
Get a holistic overview of different tech startup processes
Discover new strategies and perspectives on developing your startup
Increase Your Creativity &amp; Innovation IQ
During this Drone startup workshop we will cover:
Session 1: Drone BasicsDuring this session we will explore the very foundation and the basic systems and platforms for you to integrate into your own tech startup process. 
Drone Hardware
Drone Software
Drone  Platforms
Drone Projects
Drone Systems
Drone Blueprint
Drone Tools
Drone Resources
Session 2: Tech Startup IdeasDuring this session we will explore tech startup ideas for you to implement and integrate into your own tech startup or use them as an inspirational source for developing your own products, projects, prototypes or services in your tech startupTech Startup Ideas:
Emergency Drone
Agricultural Drone
GeoUAV
Avatar Remote Work
Logistical Systems
Food Delivery
3D Mapping
Live Streaming
Security Industry
EcoMonitoring
Entertainment Industry
Fishing &amp; Foresty Industry
Traffic Management
Construction Industry
UAV Recording
and much more
Session 3: R&amp;DDuring this session we will explore the research process, how you can research a specific niche industry, the market and tech trends.
R&amp;D/Research
R&amp;D Tools
Startup Tools
Market Research
Surveys
Consumer Analytics
Market Analytics
Industry Analytics
Trends Researching
Session 4: Creativity
During this session we will explore the creativity process, how to increase your own creativity intelligence and implement quality tech ideas into your own tech startup process.
Creativity Tools
Creativity Techniques
Creativity Strategy
Mind mapping
Brainstorming
Meditation
Idea Exploring
Idea Blender
Key-Point System
Problem Solving Strategy
Incubation
Creative intelligence
Outside the Box Thinking
Lateral Thinking
Productivity Tools
Mind Relaxation
Meditation
Higher Consciousnesses
Inspiration Tools
Idea Storage
Session 5: Capital/FundingDuring this session we will explore the capital and funding process of your tech startup. How to raise capital and make systematic attempts to penetrate into the market.
Capital/Funding
Capital/Funding Tools
Capital/Funding Strategy
Venture Capitalists
Angel Investors
Seed Funding
Incubators
Accelerator Programs
Co-Founder
Capitalization Table
Crowdfunding
Business Trade Fairs
Session 6: Clients/CustomersDuring this session we will explore the client acquisition process. Find your first clients and customers for your tech startup and implement the right tools, methods and strategies for creating an successful sale system for your specific niche industry/technology.
Clients
Client Acquisition Strategy
Client Acquisition Process
PR Strategies
Social Media Marketing
Competitive Analysis
E-Mail Marketing
Newsletters
Analytics
SEO
Digital Marketing
Ad Systems
Competitor Research
Sale System
Sale Strategy
Growth Hacking
Sales Funnel
Email Hunting
Session 7: Business PlatformDuring this session we will explore the business organizing process. How to implement an organized and professional platform for your tech startup for creating efficient workflow.
Business Automation
Business Process
Business Strategy
Business Model
Business Management
ERP
CRM
Human Resources (HR)
Recruitment
Intranet
Collaboration
Project Management
Document Management
Customer Support
Business Automation Tools
Session 8: Business FormationDuring this session we will explore the business formation process. Which platforms, models and tools to integrate into your tech startup formation for creating an successful launch process.Business Formation
Legal
Contracts
Business Model
Corporate Structure
Payment Platforms
Payment Gateway
Invoicing System
Credit Cards/Payments
Pricing Strategies
Accounting
Subscriptions
Office Space
Virtual Address
Virtual Phone
Virtual Office
Remote Office
Virtual Assistant
Virtual Receptionist
Virtual Support
Outsourcing
Product Demo
Product Launch
Session 9: Startup CodingDuring this session we will explore the coding process of your tech startup.Coding/Programming
IDE
API
SDK
GUI
Code Analysis
Data Visualization
Python
C#
Forms
Wireframing
Front-End
Back-End
Library
Frameworks
Testing
Programming Platforms
Programming Tools
Agile Development
Software Code Management
Session 10: Startup Hardware/PrototypingDuring this session we will explore the hardware and prototyping process of your tech startup. Using different tools and platform to innovate and integrate your own tech startup projects.
Electronics
IoT
Raspberry Pi
Arduino
Microcontrollers
Sensors
Projects
Microchips
Hardware Boards
Hardware Tools
Hardware Platform
PCB
3D Design
3D Models
3D Printing
DIY Tech
Tech Lab
Embedded Systems
Session 11 : Startup IT OperationsDuring this session we will explore the IT infrastructure process of your tech startup. Which platforms to use for setup an organized database system, cloud system and other technical solutions for your tech startup to work efficiently
IT Infrastructure
Cloud
Servers
Database
DevOps
Monitoring
Remote Access
Backup
Technical Documentation
Data Recovery
Encryption
Security
FTP
NAS
Deployment
VPN
VPS
Automation
Log Management
Networking
Virtualization
Session 12 : Startup ConsultingDuring this session we will explore the consulting process for your tech startup. An strategic approach, where you can receive more experience before you launch your own specific products/projects.
Tech Startup Consulting
Tech Consulting Services
Tech Consulting Structure
Tech Consulting Approach
Tech Consulting Strategy
Tech Consulting Contracts
Tech Consulting Referrals
Tech Consulting Portfolio
Tech Consulting ISO
Tech Consulting Integration
Tech Consulting Projects
Session 13 : Startup ManagementDuring this session we will explore management process of your tech startup. How to manage your internal and external environments for increasing the probability of your tech startup to succeed.
Tech Startup Management
Motivational Skills
Time Management
Team Management
Leadership Skills
Learning Skills
Goal Setting Skills
Decision Making Skills
Stress Management
Communication Skills
Procrastination Hacks
Productivity Hacks
Confidence Hacks
Growth Mindset Skills
Problem Solving Skills
Analytical Skills
Strategic Thinking Skills
Learning Management
Session 14: Tech WorkshopsDuring this session we will explore tech trends, emerging markets and disruptive technologies and future workshops
Future Workshops
Disruptive Technologies
Emerging Markets
Emerging Industries
Tech Trends
For more detailed information go to our website Atechup.com
[This is an Online Web Workshop]
Workshop Curriculum
Basic Edition: Tech Tools/System, Tech Startup Ideas, R&amp;D, Startup Creativity, Startup Formation, Startup Automation. Session 1-5.4 Hour Tech Startup Workshop
Business Edition: Tech Tools/System, Tech Startup Ideas, R&amp;D, Startup Creativi</t>
  </si>
  <si>
    <t>01/07/2019 04:39:54.000Z</t>
  </si>
  <si>
    <t>https://www.google.com/calendar/event?eid=NTlyM2Q1azVwazJncnBkdXNxamJsMHZhcG4genphZXJvY2FsLmhhbWJ1cmdzZWwxQG0&amp;ctz=Europe/Berlin</t>
  </si>
  <si>
    <t xml:space="preserve">Alle Girls aufgepasst! 
Ihr wolltet schon immer einmal ein eigenes Spiel programmieren? Dann kommt zu unserem Coding Workshop für Girls in der Digitalwerkstatt. 
Dieser Workshop eröffnet Kindern zwischen 8 und 12 Jahren einen spielerischen Zugang zur Programmierung. Begleitet und unterstützt von einer erfahrenen Trainerin erkunden sie die kreativen Möglichkeiten der visuellen Programmiersprache Scratch und lernen, in interaktiven Schritten ein eigenes Spiel zu programmieren. Im Zentrum des Workshops steht das gemeinschaftliche Erlebnis und selbsttätige Entdecken wichtiger Konzepte digitaler Technologie.
Workshop für Mädchen von 8 bis 12 Jahren
Nächster Termin: Dienstag, 08.Januar 2019, 16:00 - 18:30 Uhr
https://www.eventbrite.de/e/girls-workshop-creative-coding-8-12-jahre-tickets-528139870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0:03.000Z</t>
  </si>
  <si>
    <t>https://www.google.com/calendar/event?eid=MGt1aXJ1YjFmbDNrZ3RsOGlnYWphbWw3YjkgenphZXJvY2FsLmhhbWJ1cmdzZWwxQG0&amp;ctz=Europe/Berlin</t>
  </si>
  <si>
    <t>Seminar: Die Datenschutz-Folgenabschätzung nach DSGVO</t>
  </si>
  <si>
    <t xml:space="preserve">Die Datenschutzgrundverordnung (DSGVO) ist seit 25. Mai 2016 in Kraft und nach zweijähriger Schonfrist auf personenbezogene Daten anzuwenden. Im Rahmen des Umgangs mit sensiblen personenbezogenen Daten ist eine Datenschutz-Folgenabschätzung durchzuführen. Diese ist auch immer erforderlich wenn die Datenverarbeitung dazu bestimmt war, die Persönlichkeit des Betroffenen, einschließlich seiner Fähigkeiten, Leistungen oder seines Verhaltens zu bewerten. In einer Datenschutz-Folgenabschätzung prüft der Verantwortliche oder, falls vorhanden, der Datenschutzbeauftragte die dem Geschäftsprozess zugrunde liegenden besonderen Risiken für die Rechte und Freiheiten des Betroffenen. Der Vorgang dient also der Bewertung von Risiken und deren mögliche Folgen für die persönlichen Rechte und Freiheiten der Betroffenen, die durch die Datenverarbeitung entstehen können.
In diesem Seminar thematisieren wir anhand eines Fallbeispiels in einer gemeinsamen Erarbeitung die DSGVO-konforme Datenschutz-Folgenabschätzung und führen diese modellhaft durch. Dies stärkt die Wahrnehmung, die DSGVO in der eigenen Unternehmung praxisorientiert und pragmatisch umzusetzen.
Themenübersicht des Seminars:
Orientierung und Vorgehensweise
Beispielhafter Fall: Vorstellung des Musterunternehmens
Theoretische Einführung zur Datenschutz-Folgenabschätzung
Schritt für Schritt: So wird die Datenschutz-Folgenabschätzung durchgeführt
Validierung der Ergebnisse am Fallbeispiel
Idealerweise bringen Sie Grundkenntnisse zur DSGVO mit. Hierzu empfiehlt es sich, vor der Teilnahme an diesem Seminar an unserem Vortrag „Die DSGVO in der Praxis“ teilgenommen zu haben.
Weitere Informationen:
Für Unternehmer, Selbstständige und Freiberufler. Seminar mit ca. 10-15 Personen für die Dauer von ca. 1 Tag zu 8 Stunden inkl. ca. 1 Stunde Pause. Sie haben die Möglichkeit, ein elektronisches Zertifikat (Teilnahmebescheinigung) zu erhalten. Veranstaltung Nr. 18606 im Veranstaltungskatalog der Neuen Akademie. Diese Veranstaltung ist im Angebot im Zeitraum vom 01.07.2018 bis 01.02.2019.
Voraussichtlich ab September 2018 findet das Seminar statt im Hamburg Airport Center, Flughafenstr. 52a, 22335 Hamburg.
Veranstalter: 
Neue Akademie by NetAlive Ltd, Flughafenstr. 52a, 22335 Hamburg.
Kontakt: neueakademie@netalive.ltd oderper Telefon unter 040 / 524 730 465
https://www.eventbrite.de/e/seminar-die-datenschutz-folgenabschatzung-nach-dsgvo-tickets-476408711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0:12.000Z</t>
  </si>
  <si>
    <t>https://www.google.com/calendar/event?eid=Mzhwc2l2b3FpamdmbnVsMmg0cTQ0bjJhcjggenphZXJvY2FsLmhhbWJ1cmdzZWwxQG0&amp;ctz=Europe/Berlin</t>
  </si>
  <si>
    <t>Hamburg Blockchain developer (hyperledger + ethereum) for business training | hyper ledger, erc20, smart contract (private+public) blockchain bitcoin cryptocurrency token, coin development, solution architect, blockchain development tr</t>
  </si>
  <si>
    <t xml:space="preserve">Programming Knowledge and JavaScript Knowledge is required to take this course. There is a great demand for Blockchain developers in the enterprise. This course will help you begin your journey as a Blockchain developer.
If you do not know programming in general and/or JavaScript, we do teach another class before you can take Blockchain Developer bootcamp. There is another class being taught with similar schedule (which will be taught simultaneously/concurrently/in parallel to this class). Please check appropriate ticket type. 
Those who have no programming knowledge will still get a lot of value from taking this course even as a beginner. You will develop a comprehensive understanding about how blockchain development can be done from scratch to building a viable blockchain product in a business environment.
You will be able to ask any questions you have, get all your questions answered regarding blockchain development, blockchain product architecture, private versus public blockhain development.
Placement assistance for Blockchain developers is available upon request.
Course Schedule
This course will be taught over 4 weekends starting on January 12, 2019 at 10 am US Mountain Standard time (MST). Each session is of 2 hours. All sessions will follow the schedule below and all timings displayed below are in US Mountain Standard Time (MST)
January 12 2019 from 10:00 AM to 12:00 PM 
January 13, 2019 from 10:00 AM to 12:00 PM 
January 19, 2019 from 10:00 AM to 12:00 PM 
January 20, 2019 from 10:00 AM to 12:00 PM
January 26, 2019 from 10:00 AM to 12:00 PM
January 27, 2019 from 10:00 AM to 12:00 PM
February 2 , 2019 from 10:00 AM to 12:00 PM
February 3, 2019 from 10:00 AM to 12:00 PM
Please check your local time and date for the first session
Course Outline
Introductions
Introduction to Blockchain Fundamentals
Blockchain ConceptsDistributed Ledger Technology (DLT) Bitcoin and Ethereum Blockchains Consensus Algorithms
Hashing
The Block 
Securing your data
Merkle Tree Data structure.
Blockchain Use cases
Achieving Consensus:performance,Security or Scale?
Hyperledger:Fabric,Sawtooth and composer
JP Morgan Quorum:Enterprise Ethereum
Conclusions:public blockchain vs private vs database
Improving Supply Chain with blockchain 
(Hands on)Hyperledger -fabric and Composer
Introduction &amp; Learning Objectives
Demo
Installing Hyperledger Fabric
Understanding chaincode
Chain code walkthrough(Demo)
Writing an application using composer 
Deploy  hyperledger fabric network on aws.
Fabric-SDK
Cello
Fabric Auth0 integration 
Fabric RestAPI Generation
(Hands on) Hyperledger Sawtooth 
Introduction &amp; Learning Objectives
Demo
Key Components and Transaction Flow
Installation of Hyperledger Sawtooth
Developing sawtooth application
(Hands on) Ethereum DAPPS and Smart contracts
What is Ethereum
The enterprise Ethereum Alliance
Distributed Applications (DAPPS)
Payment model -gas
Transactions
The Effect of Startgas and Gasprice
Setting up the Development Enviornment
Understanding Smart Contracts
Smart Contracts Basic
Truffle and test RPC
Hello World Demo
Demo:Deploy and test
Advanced Types
Demo:GETH and unlock Account
Calling external Functions
Demo:Calling External Functions
Sample Application 
https://www.eventbrite.com/e/hamburg-blockchain-developer-hyperledger-ethereum-for-business-training-hyper-ledger-erc20-smart-registration-542473382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0:46.000Z</t>
  </si>
  <si>
    <t>https://www.google.com/calendar/event?eid=NjVub2Y4cnJiYWdxYnF1bWJnOG5tbGNjaG4genphZXJvY2FsLmhhbWJ1cmdzZWwxQG0&amp;ctz=Europe/Berlin</t>
  </si>
  <si>
    <t>Big Data and hadoop Training in Essen| bootcamp with hands on labs | includes training in topics such as hdinsight, MapReduce, HDFS, Spark, sqoop, Hive, HBase, kafka, polybase, pig, yarn, elk, ambari, flume, linux big data analytics</t>
  </si>
  <si>
    <t xml:space="preserve">Next class starting
January 12, 2019
Delivery Method
This course will be delivered through LIVE Instructor Led Online Training. There will be 8 online sessions, each session being of 2 hours.
Each session will have presentation about theory, concepts and technology, followed by Hands-on Lab practice exercises.
Each session will be recorded and the recordings, along with training material, code samples, will be uploaded on Microsoft cloud and shared with students.
Duration
16 hours over 4 weekends
Class Schedule
January 12,13,19,20,26,27
Saturday and Sunday each weekend
10:00 AM - 12:00 PM US Eastern time each day
Please check your local date and time for first session
Video Conference Details
Will be sent once you register and payment is received
Audience
This course is meant for IT professionals who are Database Administrators, Systems Admins, Developers, Testers, Solutions Architect, Release Engineers, Cloud Professionals and others who want to build a career in big data and hadoop.
Course Prerequisites
Desired but not required - Exposure to, Working proficiency of BI, sql, scripting, how to handle and manage data and databases, using Excel.  
Some activities will require some prior programming experience, preferably in Python or Scala.
A basic familiarity with the Linux command line will be very helpful.
You will need access to a PC running 64-bit Windows, MacOS, or Linux with an Internet connection, if you want to participate in the hands-on activities and exercises.
You must have at least 8GB of free RAM on your system; 10GB or more is recommended. If your PC does not meet these requirements, you can still follow along in the course without doing hands-on activities.
Software access
A Microsoft cloud Azure account will be provided to every student where they will install hortonworks hadoop on the cloud virtual machines. Students will carry out the hands-on lab exercises with instructor guidance.
Course Outline
1. Big Data Basics
An introduction to Big Data?
Why is Big Data? Why now?
The Three Dimensions of Big Data (Three Vs)
Evolution of Big Data 
Big Data versus Traditional RDBMS Databases
Big Data versus Traditional BI and Analytics
Big Data versus Traditional Storage 
Key Challenges in Big Data adoption
Benefits of adoption of Big Data
Introduction to Big Data Technology Stack
Apache Hadoop Framework
Introduction to Microsoft HDInsight – Microsoft’s Big Data Service
Hands-On Lab: 
Creating Azure Storage Account
Creating HDInsight Cluster
Using services on HDInsight Cluster
2. The Big Data Technology Stack
Basics of Hadoop Distributed File System (HDFS)
Basics of Hadoop Distributed Processing (Map Reduce Jobs)
Hands-On Lab:
Loading files to Azure storage account
Moving files across HDInsight Cluster 
Remote Access to Azure Storage Account and HDInsight Cluster
3. Deep dive into Hadoop Storage System (HDFS) (1 Hour)
HDFS
Reading files with HDFS
Writing files with HDFS
Error Handling
Hands-On Lab:
Accessing Hadoop configuration files using HDInsight Cluster
4. Processing Big Data –MapReduce and YARN 
How MapReduce works
Handling Common Errors 
Bottlenecks with MapReduce
How YARN (MapReduceV2) works
Difference between MR1 and MR2
Error Handling
Hands-On Lab:
Running a simple MapReduce application (word count)
Running a custom MapReduce application (census data)
Running MapReduce via PowerShell
Running a MapReduce application using PowerShell
Monitoring application status
5. Big Data Development Framework 
Introduction to HIVE 
Introduction to PIG 
HBase
Hands-On Lab:
Loading the data into HIVE
Submitting Pig jobs using HDInsight
Submitting Pig jobs via PowerShell
6. Big Data Integration and Management 
Big Data Integration using Polybase
Big Data Management using Ambari
Hands-On Lab:
Fetching HDInsight data into SQL
Using Ambari for managing HDInsight cluster
7. Store and query your data with Sqoop, Hive, MySQL,
8. Design real-world systems using the Hadoop ecosystem
9. Learn how your cluster is managed with YARN, Mesos, Zookeeper,
10. Handle streaming data in real time with Kafka, Spark Streaming
Student Advantage
1. Class recordings will be made available. 2. Post class support3. Course material available. 4. Software access5. Career advancement and Job placement assistance
Refund Policy
100% refund will be provided only if we DO NOT hold the class and/or we reschedule the class and the new dates and timings don't work for you. 
If the class is held as per schedule, you don't show up or you register, purchase a training ticket and then change your mind, we will not issue a refund.
https://www.eventbrite.com/e/big-data-and-hadoop-training-in-essen-bootcamp-with-hands-on-labs-includes-training-in-topics-such-tickets-5400598736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0:52.000Z</t>
  </si>
  <si>
    <t>https://www.google.com/calendar/event?eid=Nzl0MWc2bmx0aTRndWQ1ZnU5NHY0OGU4aDEgenphZXJvY2FsLmhhbWJ1cmdzZWwxQG0&amp;ctz=Europe/Berlin</t>
  </si>
  <si>
    <t>Business Training in Hamburg</t>
  </si>
  <si>
    <t xml:space="preserve">Die Kosten in Höhe von 15 € / Pers. sind für die anfallende Raummiete.
Externe, Nicht-Dufte-Welt-Mitglieder, zahlen zuzüglich € 50,- in bar vor Ort
Selbstverpflegung: Bitte etwas zu essen mitbringen, was in die Runde eingebracht werden kann - Salat, Käse, Brot, Kuchen ... etc
Großer Parkplatz direkt vor dem Gebäude!
https://www.eventbrite.de/e/business-training-in-hamburg-tickets-5295180627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0:57.000Z</t>
  </si>
  <si>
    <t>https://www.google.com/calendar/event?eid=MjZyazZrZGdsdDQzbm9pdjVnNjNhZjhqOXQgenphZXJvY2FsLmhhbWJ1cmdzZWwxQG0&amp;ctz=Europe/Berlin</t>
  </si>
  <si>
    <t>Schnupperworkshop: Creative Coding (8-12 Jahre)</t>
  </si>
  <si>
    <t xml:space="preserve">Dieser Workshop eröffnet Kindern zwischen 8 und 12 Jahren einen spielerischen Zugang zur Programmierung. Begleitet und unterstützt von einem erfahrenen Programmierer und Trainer erkunden sie die kreativen Möglichkeiten der visuellen Programmiersprache Scratch und lernen, in interaktiven Schritten ein eigenes Spiel zu programmieren. Im Zentrum steht das gemeinschaftliche Erlebnis und selbsttätige Entdecken wichtiger Konzepte digitaler Technologie.
Workshop für Kinder von 8 bis 12 Jahren
https://www.eventbrite.de/e/schnupperworkshop-creative-coding-8-12-jahre-tickets-52616387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1:13.000Z</t>
  </si>
  <si>
    <t>https://www.google.com/calendar/event?eid=Nm4xcjMxYjJpajRmcWNodmZjNTFsMzVuZ2EgenphZXJvY2FsLmhhbWJ1cmdzZWwxQG0&amp;ctz=Europe/Berlin</t>
  </si>
  <si>
    <t>Disrupt Meetup | The Future of Consensus Algorithms</t>
  </si>
  <si>
    <t xml:space="preserve">Decentralization, blockchain, distributed ledgers, and crypto assets are all important for the internet of the future. This blockchain meetup discusses possible new consensus algorithms, their pros and cons, and their implications for the blockchain industry as a whole. Will Proof-of-Work disappear? How much better is Proof-of-Stake? What merit do new cryptographic algorithms like IOTA’s Tangle hold?
Join our first Disrupt meetup of the blockchain and crypto assets community in Hamburg. It aims at bringing together blockchain enthusiastic enterprises and individuals that want to get to know the technology, as well as understand how it can be used and applied.
TOPIC
The Future of Consensus Algorithms
SPEAKERS
Here is the current line-up of the upcoming speakers (will be updated over time):
(1) Toan Nguyen, e-shelter
(2) Prof. Dr. Philipp Sandner, Frankfurt School of Finance
AGENDA
19:00h - 19:30h: Entrance
19:30h - 19:40h: Introduction
19:40h - 20:00h: Proof-of-Stake Might not be Enough to Reach the Masses
20:00h - 20:10h: Discussion and Q&amp;A
20:10h - 20:30h: Alternative Consensus Algorithms
20:30h - 20:40h: Discussion and Q&amp;A
20:40h - 22:00h: Get together 
DATE AND VENUE
Date: Tuesday, January 15, 2019, 19:00h - 22:00h
Venue: TBA
LANGUAGE
This meetup will be held in English.
WANT TO BECOME A SPEAKER?Do you want to be a speaker or recommend somebody? Please make your proposal here (https://goo.gl/forms/cCenjo1Xo6JUdg9x1) and we will get back to you.
CONTACT
Disrupt Meetup | Blockchain &amp; Crypto Assets HamburgEmail: team@disrupt-network.io
ABOUT US
Disrupt Meetup | Blockchain &amp; Crypto Assets Hamburg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Frankfurt.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disrupt-meetup-the-future-of-consensus-algorithms-tickets-52942576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1:21.000Z</t>
  </si>
  <si>
    <t>https://www.google.com/calendar/event?eid=NWdjNGhjYWtrNWlwM3NoMTA0YWFhbXVuY3AgenphZXJvY2FsLmhhbWJ1cmdzZWwxQG0&amp;ctz=Europe/Berlin</t>
  </si>
  <si>
    <t xml:space="preserve">Selbstständigen und Gründern steht unsere regelmäßig stattfindende „Fragestunde“ offen. Hier werden Ihre Anliegen und Fragen zu grundlegenden Themen wie Selbstdarstellung, Marketing, Akquise, Finanzierungs- und Fördermöglichkeiten in der Kreativwirtschaft in kleiner Gruppe (4-8 Pers.) beantwortet – Austausch und Vernetzung inklusive!
Foto: rawpixel / Unsplash
https://www.eventbrite.de/e/fragestunde-kompakte-beratung-fur-kreative-registrierung-538123893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1:55.000Z</t>
  </si>
  <si>
    <t>https://www.google.com/calendar/event?eid=NGloNmZkMGhpczQ0Zmpqc2ljajFlOGYwMWYgenphZXJvY2FsLmhhbWJ1cmdzZWwxQG0&amp;ctz=Europe/Berlin</t>
  </si>
  <si>
    <t>Amazon Advertising Stammtisch Hamburg</t>
  </si>
  <si>
    <t xml:space="preserve">Tausch dich aus: Beim monatlichen Advertising Meet-up sind alle Amazon und Pay Per Click Experten herzlich willkommen: Agenturen, Amazon Vendoren &amp; Amazon Seller. Wir möchten uns im gemütlichen Hamburger MindSpace am Rödingsmarkt bei Bierchen, Kaffee &amp; Tee zusammentun: Was gibt’s Neues bei Amazon Ads? Wie sieht ein optimales Kampagnen-Setup aus? Welcher Kampagnentyp ist der richtige für mich? Wann lohnen sich Tagesangebot, Blitzangebot etc.? Das sind nur ein paar der Themen, die uns unter den Nägeln brennen.
Let's talk - über Best Practises fachsimpeln, oder einfach nur zum Kontakteknüpfen vorbeikommen, ihr entscheidet. Wir haben auf jeden Fall einen kurzen Denkanstoß mit im Gepäck, sodass ihr schnell ins Diskutieren kommt - und nicht nur die Leber was mit nach Hause nimmt. ;) Wir freuen uns, eine offene Plattform für alle Amazon Advertising Jünger zu starten: Kommt einfach mal vorbei, networkt und lernt bestimmt was dazu. Wir freuen uns euch kennenzulernen!
FAQs
Wie komme ich mit öffentlichen Verkehrsmitteln zum Event und wie sieht es mit Parkplätzen aus?
Das mindspace Hamburg liegt praktischerweise direkt gegenüber der U-Bahn Haltestelle Rödingsmarkt.
https://goo.gl/maps/P4c1aqjgsUT2 Parkplätze sind rar gesät.
https://www.eventbrite.de/e/amazon-advertising-stammtisch-hamburg-tickets-5200016188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2:03.000Z</t>
  </si>
  <si>
    <t>https://www.google.com/calendar/event?eid=NDkwcW1pZ3JkMmdxaGc3cjV2aGMxdnQ2dm4genphZXJvY2FsLmhhbWJ1cmdzZWwxQG0&amp;ctz=Europe/Berlin</t>
  </si>
  <si>
    <t>VCHANSE - Zwei</t>
  </si>
  <si>
    <t xml:space="preserve">Nach einem sehr erfolgreichen KickOff im September '18 gönnen wir euch und uns ein wenig Ruhe. Die Weihnachtszeit und das Jahresendgeschäft sind schon hektisch genug!
Am 17.01. starten wir frisch mit euch ins IT-Jahr 2019 und bitten euch wieder in das "Alte Mächden" in Hamburg. Auch diesmal dürfen wir euch einladen, wir haben wieder einen tollen Sponsor gefunden!
Wir konnten natürlich auch wieder zwei tolle Speaker gewinnen: Thorsten Rood (@ThorstenRood / www.rood.cc) bringt frische Infos zum Thema "Bessere Authentifizierung leicht gemacht: MFA und Captcha! - Wie kann ich Informaionen durch Zugriffskontrolle optimal schützen?" mit und Helge Klein (@HelgeKlein / helgeklein.com) gräbt sich mit "Web App-Performance in einer virtualisierten Welt" tief in die Eingeweide der Webanwendungen, um ihnen beste Performance zu entlocken.
Teilnehmen ist wie immer kostenlos. Wir freuen uns auf euch!
https://www.eventbrite.de/e/vchanse-zwei-tickets-510121938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2:09.000Z</t>
  </si>
  <si>
    <t>https://www.google.com/calendar/event?eid=NTgwYzY0OWx2YTYwZmlvZXRjYml2a3Y4ZWEgenphZXJvY2FsLmhhbWJ1cmdzZWwxQG0&amp;ctz=Europe/Berlin</t>
  </si>
  <si>
    <t>Neujahrsempfang der Hamburger Hochzeitsbranche</t>
  </si>
  <si>
    <t xml:space="preserve">A LITTLE PARTY NEVER KILLED NOBODY
#collaboration
DAS Zusammentreffen der Hamburger Hochzeitsbranche zum Start in die Hochzeitssaison 2019!
Zum KENNENLERNEN // WIEDERTREFFEN // NETZWERKEN UND AUSTAUSCHENWir alle kennen das, man trifft sich das ein oder andere Mal im Jahr, ob bei Vorbereitungsgesprächen, Hochzeiten oder Messen, stets in Eile und bei der Arbeit. Es wird Zeit für eine gemeinsame PARTY!
Für tolle Atmosphäre, leckeres Essen, beste Drinks und coole Musik ist gesorgt!!! 
Ticket: 65 €
All inklusive:
Sekt Empfang mit feinstem FingerfoodMENÜ im Flying ServiceGetränke  - WEIN, SEKT, SOFTDRINKSLongdrinks - GIN TONIC &amp; MOSCOW MULE
Live MusikDJ
VVK Gebühr und MwSt.
Hurry UP, die Tickets sind auf 100 Stück begrenzt!!!
https://www.eventbrite.de/e/neujahrsempfang-der-hamburger-hochzeitsbranche-tickets-529049100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2:15.000Z</t>
  </si>
  <si>
    <t>https://www.google.com/calendar/event?eid=NWpjZDY2cTExY2RxdGtkMnFvbmI4NWhiMXIgenphZXJvY2FsLmhhbWJ1cmdzZWwxQG0&amp;ctz=Europe/Berlin</t>
  </si>
  <si>
    <t>Tagelang sprechen ohne Heiserkeit</t>
  </si>
  <si>
    <t xml:space="preserve">
Der Intensiv-Stimm-Crash-Kurs für Messe-Mitarbeiter.
Die nächste Messe steht an und Ihren Mitarbeitern graust schon vor den nächsten 3 - 6 Tagen? Und Sie wissen bereits jetzt, dass sich danach einige von ihnen krankmelden werden. Denn das tagelange Sprechen vor einer lauten Geräuschkulisse hat seinen Tribut gefordert.Das muss nicht sein! Mit der richtigen Sprech- und Stimmtechnik halten Ihre Mitarbeiter besser durch und werden weniger krank. Denn sie lernen, ihre Stimme in einem lauten Umfeld optimal einzusetzen, sie kräfteschonend zu verwenden und fühlen sich wohler. Sie werden weniger krank und können so Ihre Kundenkontakte besser pflegen und mehr Abschlüsse erzielen.Dieser Crash-Kurs wurde extra so konzipiert, dass er in einen Arbeitsalltag passt. Daher gibt es Vor- und Nachmittagskurse.Sie können das Messe-Intensiv-Stimm-Training auch Inhouse buchen.
Themen u.a.:- Richtig sprechen in einer lauten Umgebung- Resonanzräume optimal nutzen- Kräfte sparen - Tipps und Tricks uvm.Dieser Kurs ist einzeln oder für eine Gruppe von Personen buchbar.
FAQ:
Wie kann ich den Veranstalter kontaktieren, wenn ich Fragen habe?
info@wiebke-huhs.de
Sind Rückerstattungen möglich?
Ja, bis zu vier Wochen vor dem Event wird der Beitrag komplett zurückerstattet. Bis zwei Wochen vorher zu 50 %.Bei Krankheit kann derselbe Kurs zu einem anderen Zeitpunkt wiederholt werden oder die Summe kann auf einen anderen Kurs angerechnet werden.
https://www.eventbrite.de/e/tagelang-sprechen-ohne-heiserkeit-tickets-5416231795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2:25.000Z</t>
  </si>
  <si>
    <t>https://www.google.com/calendar/event?eid=Nmc2ZGQxcTJlYXZmYmZuYjN0bm5mcXBrcHEgenphZXJvY2FsLmhhbWJ1cmdzZWwxQG0&amp;ctz=Europe/Berlin</t>
  </si>
  <si>
    <t>Design Thinking Workshop in der Hafencity</t>
  </si>
  <si>
    <t xml:space="preserve">Du hast den Begriff “Design Thinking” gehört und möchtest wissen, was sich dahinter verbirgt? Dies ist die perfekte Gelegenheit mehr darüber zu erfahren!
Hier bekommst Du einen Überblick über die Methoden, die Otto, Google, Apple, Samsung und AirBnb anwenden, um neue Produkte zu schaffen und Industrie neu zu gestalten. Design Thinking hilft dir dabei deine Kunden besser zu verstehen und neue, innovative Produkte und Dienstleistungen zu entwickeln sowie eine bessere Arbeitsumgebung in deinem Büro zu schaffen.
In diesem Workshop lernst du:
die Geschichte des Design Thinking
spannende Beispiele von Design Thinking in der Praxis
die Design Thinking Mentalität
die Schritte eines Design Thinking-Prozesses
Was erwartet dich?
Du wirst durch einen blitzschnellen Design Thinking Prozess geleitet. Dieser Workshop lässt dich neue Blicke auf kollaborative Arbeit, Kreativität, Risiko, Fehler, Kommunikation, Kundenbindung, Herausforderungen und Zufriedenheit werfen. Das Erleben der Methode ist spaßig, belebend und inspirierend. 
Zur Info:
 Die Türen öffnen gegen 9:00. Der Workshop startet gegen 9:30. 
Diese Veranstaltung ist nur für Ticketinhaber und auf die ersten 16 Personen beschränkt.
Mittagessen ist nicht inklusive. Wir gehen essen in der Hafencity. 
 Du musst nichts mitbringen.
Am Ende erhälst du eine Teilnehmerbescheinigung.  
https://www.eventbrite.com/e/design-thinking-workshop-in-der-hafencity-tickets-536470868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2:38.000Z</t>
  </si>
  <si>
    <t>https://www.google.com/calendar/event?eid=MWNhdWNtMmphamNzb3ZncGQwM2YzdHV2Z2UgenphZXJvY2FsLmhhbWJ1cmdzZWwxQG0&amp;ctz=Europe/Berlin</t>
  </si>
  <si>
    <t>SEO Workshop - Hamburg Rödingsmarkt</t>
  </si>
  <si>
    <t xml:space="preserve">Der SEO-Workshop für Blogger und Influencer ist eine Mischung aus Vortrag und Coworking. Du bekommst Empfehlungen von einem Experten der schon seit über 10 Jahren Webseiten baut. Im Fokus steht die Praxisnähe und konkrete Tipps für deine persönliche Umsetzung.
Folgende Themen gehen wir im Rahmen des Workshops an:
Keyword Recherche und richtige Nutzung des Focus-Keywords
Traffic Analyse mit Google Analytics und der Search Console (GSC)
Linkbuilding für deine Seite und wie du verschenktes Potential erkennst
Wie du mehr aus deinen Social Media Posts rausholen kannst
Wie du gängige Fehler beim hochladen deiner Bilder vermeidest und besser optimierst
WordPress-Klinik: Fehler vermeiden, Blog optimieren
Fragen und Antworten:
Solche Seminare kosten sonst zwischen 300 und 700 Euro, warum bietest du den Workshop so günstig an?
Gerade am Anfang kann man sich nicht immer die teuren Seminare leisten. Ich möchte Dir die Möglichkeit bieten trotzdem mehr mit deinem Blog zu erreichen. Langfristig werden die Seminare teurer werden, das ist eine gute Gelegenheit jetzt noch günstig dabei zu sein.
Wo findet der Workshop statt?
In einem CoWorking Space bei Mindspace direkt am Rödingsmarkt 9, Hamburg Mitte
Mit angenehmer Klimaanlage
Was kostet der Kurs?
99 € + 19% MwSt. = 117,81 Euro
Wie kann ich mich anmelden?
Direkt bei Eventbrite:
Ich kann an dem Tag nicht, gibt es eine Alternative?
Ja, der Workshop findet nochmal an einem weiteren Samstag statt. Wenn es genug Anfragen gibt, wird der Kurse auch mal an einem Wochentag stattfinden.
Wieviele sind wir im Workshop?
Meistens 4 Teilnehmer bis maximal 6 damit wir auch interaktiv zusammen arbeiten können.
https://www.eventbrite.de/e/seo-workshop-hamburg-rodingsmarkt-tickets-542000658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2:47.000Z</t>
  </si>
  <si>
    <t>https://www.google.com/calendar/event?eid=NmI4amIzY2JnaXRjc2Y5Mm5xNGtyZzI5aXUgenphZXJvY2FsLmhhbWJ1cmdzZWwxQG0&amp;ctz=Europe/Berlin</t>
  </si>
  <si>
    <t>Stippvisite bei SinnerSchrader (Digitalagentur )</t>
  </si>
  <si>
    <t xml:space="preserve">In der Reihe „Stippvisite“ vernetzt die Hamburg Kreativ Gesellschaft lokale Unternehmen mit dem kreativen Nachwuchs. Studierende, Berufsfachschüler/innen und Absolvent/innen statten potenziellen Arbeit- und Auftraggeber/innen einen kurzen Besuch ab, lernen Unternehmen kennen und können vor Ort Geschäftsführer/innen oder Personalverantwortlichen ihre Fragen stellen.
SinnerSchrader ist eine Digitalagentur mit Hauptsitz in Hamburg. Der Fokus von SinnerSchrader liegt auf der Strategie, Kreation und Entwicklung von digitalen Produkten und Services. Zu den Kunden der Agentur zählen beispielsweise Allianz, Audi, Comdirect, Tui, Unitymedia und Volkswagen. Seit 2006 richtet SinnerSchrader mit der Next Conference eine der wichtigsten Branchentreffen der Digitalwirtschaft aus. Wir schauen auf eine Stippvisite vorbei, erhalten Einblicke in die Arbeitsfelder der Digitalagentur und erfahren, wie die Next Conference organisiert wird.
Foto: Headway / Unsplash
https://www.eventbrite.de/e/stippvisite-bei-sinnerschrader-digitalagentur-registrierung-534309714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2:57.000Z</t>
  </si>
  <si>
    <t>https://www.google.com/calendar/event?eid=MXFoaGtzMXNxODduYXYza2tnOXR2NmNydTMgenphZXJvY2FsLmhhbWJ1cmdzZWwxQG0&amp;ctz=Europe/Berlin</t>
  </si>
  <si>
    <t>Betriebliche Gesundheitsförderung – weil Ihre Mitarbeiter die Grundlage Ihres Erfolges sind!</t>
  </si>
  <si>
    <t xml:space="preserve">Workshop
 Betriebliche Gesundheitsförderung – weil Ihre Mitarbeiter die Grundlage Ihres Erfolges sind!
BGF ist in Zeiten des demografischen Wandels und der steigenden Herausforderungen des Arbeitsmarktes in aller Munde. Dass Gesundheit ein wichtiges Thema ist – daran zweifelt wohl niemand. Aber wie diesen neuen Bereich in den bestehenden Betrieb integrieren? Und das trotz der bestehenden zusätzlichen Herausforderungen in der Logistikbranche? Geht nicht, gibt’s nicht! In diesem einstündigen Workshop zeigt die KKH vor allem mittelständischen Unternehmen warum das Thema BGF so einen hohen Stellenwert haben sollte, welche Vorteile sich Arbeitgebern sowie Arbeitnehmern erschließen und  wie der leichte Einstieg ins Thema BGF gelingt. Freuen Sie sich auf ein tolles Konzept, erste Handlungsimpulse und einen dynamischen Vortrag. Teilnahmeberechtigt sind ausschließlich Mitarbeiter/innen von Mitgliedsunternehmen der Logistik-Initiative Hamburg.
21.01.2019, 16.00 - 17.30 Uhr
 Referentin: Katharina Wittburg, KKH Kaufmännische Krankenkasse
Aufgrund des interaktiven Workshopcharakters der Veranstaltung, sind die Teilnehmerplätze auf 30 begrenzt. Anmeldungen sind bis zum 16. Januar möglich. Bitte beachten Sie, dass bei einer Absage nach dem 16. Januar oder einem No-Show, eine Aufwandsentschädigung von 20,00 € erhoben wird. Die Teilnahme als solche ist jedoch kostenfrei.
Bei weiteren Fragen wenden Sie sich gerne an ak.personal_qualifizierung@hamburg-logistik.net 
https://www.eventbrite.de/e/betriebliche-gesundheitsforderung-weil-ihre-mitarbeiter-die-grundlage-ihres-erfolges-sind-tickets-5358053281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3:07.000Z</t>
  </si>
  <si>
    <t>https://www.google.com/calendar/event?eid=NDVnbTJwcmNrajltcXMyNXNiOHZiaWI5a2kgenphZXJvY2FsLmhhbWJ1cmdzZWwxQG0&amp;ctz=Europe/Berlin</t>
  </si>
  <si>
    <t>Robotics mit Dash &amp; Dot</t>
  </si>
  <si>
    <t xml:space="preserve">Dieser Workshop ermöglicht Kindern von 6-8 Jahren Programmierung und Robotertechnik selbsttätig zu erforschen. Im Rahmen des Workshops arbeiten wir mit den altersgerechten Robotics-Systemen Dash und Dot. Die Kinder lernen, diese Roboter selbst zu programmieren und bringen sie zum Tanzen und Singen.
Im Zentrum des Workshops steht das gemeinschaftliche Erlebnis und selbsttätige Entdecken digitaler Technologie. Vorkenntnisse sind nicht erforderlich!
Workshop für Kinder von 6-8 Jahren
Nächster Termin: Dienstag, 22. Januar 2019, 16:00 - 18:00 UhrKosten: 30 Euro pro KindTrainerin: Tom WiedemannVeranstaltungsort: Digitalwerkstatt Hamburg
https://www.eventbrite.de/e/robotics-mit-dash-dot-tickets-528215767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3:11.000Z</t>
  </si>
  <si>
    <t>https://www.google.com/calendar/event?eid=MXU1ZDh2NWI3Zmpvdmh2ZXU1Yjk0cTZucWwgenphZXJvY2FsLmhhbWJ1cmdzZWwxQG0&amp;ctz=Europe/Berlin</t>
  </si>
  <si>
    <t>Cashflow101 Spielerunde Hamburg CITY 22.01.2019</t>
  </si>
  <si>
    <t xml:space="preserve">Connie Richter und Kai Pawlowski veranstalten das monatliche Cashflow101®-Spiel der Spielrunde Hamburg CITY.
Diese Veranstaltung ist für all diejenigen gedacht, die ihre Finanzielle Intelligenz steigern wollen, in die Welt des Investierens einsteigen bzw. expandieren möchten sowie spielerisch den besseren Umgang mit Geld lernen wollen.
Für Profis und Anfänger gleichermaßen geeignet. Wir bitten um verbindliche Zusage durch Ticketkauf. Der Ticketerlös geht in die Reinvestition von Spielen, Raum und technische Orga.
Kaffee, Tee und Wasser inkl.
https://www.eventbrite.de/e/cashflow101-spielerunde-hamburg-city-22012019-tickets-540062832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3:16.000Z</t>
  </si>
  <si>
    <t>https://www.google.com/calendar/event?eid=NmUzN202N2VlZzg4cnVvNGR2Zmx1M2cxcWogenphZXJvY2FsLmhhbWJ1cmdzZWwxQG0&amp;ctz=Europe/Berlin</t>
  </si>
  <si>
    <t>Ministry Group Hackademy</t>
  </si>
  <si>
    <t xml:space="preserve">Seit vier Jahren inspiriert die Hacker School Kinder und Jugendliche für IT. Seit vier Jahren ist die Ministry Group Unterstützer dieser großartigen Idee. Seit vier Jahren werden wir immer wieder gefragt, ob es das auch einmal für Erwachsene geben wird. Wird es nicht, denn die Hacker School ist für Kinder und Jugendliche.
Aber jetzt gibt es endlich eine Alternative für Große: Die Ministry Group veranstaltet den ersten Workshop im Sinne der Hacker School – aber für Erwachsene. Darum heißt es auch nicht Hacker School. Was aber bleibt: Inspiration als Ziel. "Spaß am Machen" steht über “Lernen einer Programmiersprache”.
Wir wollen einen Nachmittag lang zusammen eigene Lösungen für den Micro:Bit entwickeln - alles, was unseren Teilnehmern und Teilnehmerinnen so einfällt. Der Micro:Bit ist ein faszinierender, winziger Computer mit Bildschirm, Tasten, Funkverbindungen und Sensoren und einer sehr einfach zugänglichen Programmierumgebung, den die BBC für das Fach "Computing" an englischen Schulen entwickelt hat. Es ist im Wortsinn kinderleicht, damit zu arbeiten - und so zusammen erleben, wie kreativ, vielseitig und unterhaltsam es ist, einer digitalen Maschine den eigenen Willen beizubringen.
Digitalisierung kann richtig Spaß machen...
https://www.eventbrite.de/e/ministry-group-hackademy-tickets-538043081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3:23.000Z</t>
  </si>
  <si>
    <t>https://www.google.com/calendar/event?eid=MzQ1Nm9lcm4yZmFpNWFybWhkMjNwaG11MWsgenphZXJvY2FsLmhhbWJ1cmdzZWwxQG0&amp;ctz=Europe/Berlin</t>
  </si>
  <si>
    <t>Positionierung ist das Herzstück Ihres Unternehmens!</t>
  </si>
  <si>
    <t>Eine klare Positionierung ist die Voraussetzung für eine erfolgreiche Marketing- und Akquisitionsstrategie.
Sie stellt die Weichen für das eigene Marketing- und Unternehmenskonzept. Mit einem geschärften Unternehmens-Profil setzen Sie sich mit Ihren Produkten und Dienstleistungen klar gegenüber Ihren Wettbewerbern ab.
Stellen Sie Ihre Stärken und Kernkompetenzen heraus, um als Experte auf dem Markt wahrgenommen zu werden und gezielt potenzielle Kunden anzusprechen. Ein überzeugender Auftritt nach außen wird durch ein klares Profil in der Kundenansprache gestärkt. Es ist der Schlüssel zu neuen Marktchancen und Kundenpotentialen.
Inhalte:
Was ist das Besondere an meinem Angebot oder meiner Dienstleistung?
– Was zeichnet mich aus? Motivation, Stärken, Werte
– Welche Arbeitsschwerpunkte und Kernkompetenzen bediene ich?
– Welche Qualifikationen bringe ich mit?
– Positionierungs-Pitch (Ich kann, ich bin, ich biete)
– Welche Angebote biete ich für welche Zielgruppen an?
– Welchen Nutzen bietet meine Leistung dem potentiellen Kunden?
– Was ist das USP meiner Produktidee, was ist das Alleinstellungsmerkmal?
– Welchen Wettbewerbsvorteil habe ich?
– Was unterscheidet mich von meinen Mitbewerbern?
– Wie positioniere ich mich nach außen?
– Positionierung auf dem Markt: Wo zeige ich mein Angebot online oder offline?
– Wie will ich von außen wahrgenommen werden?
– Welche Wertschöpfung/Werte entsteht durch mein Angebot?
– Welche Ziele und Visionen gibt es für die Zukunft?
Entwicklung einer Positionierungsstrategie: Visionen &amp; Ziele definieren, Ist-  Situation analysieren, Marktstellung finden, Zielkunden identifizieren, Angebot &amp; Problemlösung definieren, USP entwickeln
In dem Tages-Seminar arbeiten wir das unternehmerische Alleinstellungsmerkmal so heraus, dass es den eigenen Ziel-Vorstellungen entspricht und von außen interessant und stimmig wahrgenommen wird. Wichtige Faktoren wie Stärken und Schwächen, Ziele, Werte, Arbeitsfelder, Zielkunden, Qualitäten, Struktur und Ausrichtung des Unternehmens werden zur Schärfung des eigenen Profils detailliert analysiert.
Dabei kommen verschiedene Methoden zum Einsatz:  Anhand von Mindmapping visualisieren wir komplexe Ideen zur Positionierung. Das eigene Profil, sowie Ziele und Visionen erarbeiten wir mit Hilfe von Clustering-Methoden. Anschließend leiten wir konkrete Marketingmaßnahmen anhand von Szenarien aus den erarbeiteten Handlungsfeldern für das eigene Konzept ab.
Zielgruppe: Soloselbstständige, Start-ups, Kleinunternehmen
Tagesworkshop, 8 Stunden
Anmeldung:
- Teilnahmegebühr: 112,00 EUR zuzügl. 19% Ust.
- mit 1,5 hei.- Schecks: + 37,00 EUR Eigenanteil
Eine Förderung durch die Hamburger ExistenzgründungsInitiative erhalten Sie hier:
http://www.hei-hamburg.de/
Teilnahmebedingungen
Stark am Markt – Susanne Diemann
Postanschrift: Heinrich-Lönnies-Str. 12, 22850 Norderstedt
Telefon: 040-30982666 E-Mail: mail@susannediemann.de
 Anmeldungen/Teilnahmebeitrag
Sie melden sich über das Eventbrite-Portal an und wählen zwischen Ticket:
- Hei.-Scheck-Besitzer: Eigenanteil 37,00 EUR
- Teilnehmer ohne hei.-Schecks: 112,00 EUR zzgl. gesetzlicher USt.
Für hei.-Scheck–Besitzer ist die Anmeldung nur dann verbindlich, wenn die Zahlung des Eigenanteils von 37,00 EUR über Eventbrite und die vorgegebene Anzahl von 1,5 Hei. Scheck spätestens bis zum 11.01.19 per Post bei uns eingegangen ist.
 Für alle übrigen Teilnehmer ist die Anmeldung verbindlich, sobald der Teilnahmebeitrag von 112,00 zzgl. gesetzlicher USt über Eventbrite bezahlt ist.
Mit Zugang der Auftragsbestätigung über Eventbrite bei Ihnen, gilt der Vertrag über die Seminarteilnahme als abgeschlossen. 
Die ausgewiesenen Kosten des Seminars beinhalten digitale Arbeitsunterlagen. Die Kosten für Seminarbewirtung (Obst, Snacks und kalte und warme Pausengetränke )sind mit 7,00 EUR vor vor Ort zu entrichten. Der Kostenanteil von 37,00 EUR für hei.-Scheckbesitzer ist  laut § 4.21b UStG von der Umsatzsteuer befreit. Bei allen anderen Teilnehmenden wird auf den  Teilnahmebeitrag die gesetzliche USt. von zurzeit 19% erhoben. 
Die Arbeitsunterlagen sind urheberrechtlich geschützt und dürfen auch nicht auszugsweise ohne unsere vorherige Einwilligung vervielfältigt oder verbreitet werden. Urheberrechtliche Schritte behalten wir uns vor.
Rücktritt
Melden Sie sich bitte umgehend und schriftlich bei uns, wenn Sie aus wichtigem Grund absagen müssen. 
Für  hei.-Scheck-Besitzer: 
Bei Erklärung des schriftlichen Rücktritts, der uns spätestens am 15. Tag vor Seminarbeginn zugegangen ist, buchen wir Sie nach Absprache mit Ihnen auf einen anderen Termin um oder senden Ihnen die hei.-Schecks zurück und erstatten Ihnen den Teilnahmebeitrag. Bei Zugang des schriftlichen Rücktritts  nach dem 15. Tag vor Seminarbeginn verfallen Ihre Schecks und der Teilnahmebeitrag muss vollständig gezahlt werden.
Für Teilnehmer ohne Hei.-Schecks:
Bei schriftlicher Erklärung des Rücktritts, der uns spätestens am 15. Tag vor Seminarbeginn zugegangen ist erstatten wir Ihnen den Teilnahmebeitrag abzüglich einer Bearbeitungsgebühr von 15,00 EUR zzgl. gesetzlicher USt. Bei einem späteren Zugang der Rücktrittserklärung wird der Teilnahmebeitrag in vollem Umfang erhoben. 
Zur Fristwahrung muss die Rücktrittserklärung schriftlich per Post oder per E-Mail bei uns eingegangen sein. 
Sollten wir eine Veranstaltung aus zwingenden Gründen absagen, werden Ihnen geleistete Teilnahmebeiträge umgehend erstattet. Weitergehender Schadensersatz ist ausgeschlossen außer in Fällen vorsätzlichen oder grob fahrlässigen Verhaltens des Veranstalters und seiner Erfüllungsgehilfen. Ansprüche für Schäden aus der Verletzung des Lebens, Körpers oder der Gesundheit, sowie nach dem Produkthaftungsgesetz bleiben unberührt.
Information zur Datenspeicherung
Im Rahmen unserer Informationspflichten nach der Datenschutzgrundverordnung teilen wir Ihnen nachstehend mit, welchepersonenbezogenen Daten wir von Ihnen speichern und welche Rechte sich daraus für Sie ergeben.
1. Verantwortlicher 
Verantwortliche Person im Sinne der Datenschutzgrundverordnung ist 
Susanne Diemann
Dipl.-Designerin
Heinrich-Lönnies-Str. 12
22850 Norderstedt
Telefon: 040 309 826 66
E-Mail: Info@starkammarkt.de
2. Personenbezogene Daten
Im Rahmen der Bereitstellung speichern wir von Ihnen die folgenden Daten:
Name, Vorname, Anschrift, E-Mail-Adresse, Handynummer
3. Verarbeitungszweck
Der Zweck der Datenverarbeitung besteht in der Korrespondenz zur Durchführung des jeweiligen 
Workshops/Seminars.
Die Rechtsgrundlage für die Verarbeitung Ihrer Daten ist zum einen Ihre Einwilligung in die Datenverarbeitung 
sowie die Notwendigkeit der Datenverarbeitung für die Erfüllung meines mit Ihnen geschlossenen Vertrages, 
gem. Art. 6 I S. 1 lit b DSGVO.
4. Empfänger von Daten
Die von uns verarbeiteten Daten geben wir an die nachstehenden Empfänger weiter:
- Steuerberater
- Wirtschaftsbehörde Hamburg (für Hei.-Scheck-Besitzer)
5. Speicherdauer
Ihre Daten werden bei uns bis zum Ablauf der entsprechenden gesetzlichen Aufbewahrungspflichten gespeichert.
6. Betroffenenrechte
Sie haben jederzeit das Recht, Auskunft dahingehend zu verlangen, welche Daten wir über Sie gespeichert haben. Zudem haben Sie das Recht jederzeit die Berichtigung der Daten verlangen, sollten diese Fehler enthalten. Sie können außerdem die Löschung der Daten verlangen, die Einschränkung der Verarbeitung der Daten verlangen oder der Verarbeitung Ihrer Daten widersprechen.
Neben diesen Rechten haben Sie zudem das Recht, dass wir Ihre Daten in einem allgemein lesbaren Format an 
Dritte übertragen, sollten Sie das wünschen.
Letztlich haben Sie jederzeit das Recht, die hier erteilte Einwilligung zur Datenverarbeitung zu widerrufen.
7. Folgen des Widerrufs oder Widerspruchs
Sollten Sie die Einwilligung zur Datenvereinbarung widerrufen oder der Datenverarbeitung widersprechen, ist es 
durchaus möglich, dass wir den geschlossenen Vertrag nicht wie besprochen erfüllen können.
Der Widerruf der Einwilligung hat keinerlei Auswirkung auf die bis zu diesem Zeitpunkt erfolgte Datenverarbeitung.
8. Erforderlichkeit der Datenbereitstellung
Die Bereitstellung Ihrer personenbezogenen Daten ist für die Erfüllung unseres Vertrages erforderlich.</t>
  </si>
  <si>
    <t>01/07/2019 04:43:42.000Z</t>
  </si>
  <si>
    <t>https://www.google.com/calendar/event?eid=NDQyY2ZkMWtpOWhoaHV0ZjM0cWFiYmlkaHYgenphZXJvY2FsLmhhbWJ1cmdzZWwxQG0&amp;ctz=Europe/Berlin</t>
  </si>
  <si>
    <t>SEO Workshop am Hamburg Rödingsmarkt</t>
  </si>
  <si>
    <t xml:space="preserve">Der SEO-Workshop für Blogger und Influencer ist eine Mischung aus Vortrag und Coworking. Du bekommst Empfehlungen von einem Experten der schon seit über 10 Jahren Webseiten baut. Im Fokus steht die Praxisnähe und konkrete Tipps für deine persönliche Umsetzung.
Folgende Themen gehen wir im Rahmen des Workshops an:
Keyword Recherche und richtige Nutzung des Focus-Keywords
Traffic Analyse mit Google Analytics und der Search Console (GSC)
Linkbuilding für deine Seite und wie du verschenktes Potential erkennst
Wie du mehr aus deinen Social Media Posts rausholen kannst
Wie du gängige Fehler beim hochladen deiner Bilder vermeidest und besser optimierst
WordPress-Klinik: Fehler vermeiden, Blog optimieren
Fragen und Antworten:
Solche Seminare kosten sonst zwischen 300 und 700 Euro, warum bietest du den Workshop so günstig an?
Gerade am Anfang kann man sich nicht immer die teuren Seminare leisten. Ich möchte Dir die Möglichkeit bieten trotzdem mehr mit deinem Blog zu erreichen. Langfristig werden die Seminare teurer werden, das ist eine gute Gelegenheit jetzt noch günstig dabei zu sein.
Wo findet der Workshop statt?
In einem CoWorking Space bei Mindspace direkt am Rödingsmarkt 9, Hamburg Mitte
Mit angenehmer Klimaanlage
Was kostet der Kurs?
99 € + 19% MwSt. = 117,81 Euro
Wie kann ich mich anmelden?
Direkt bei Eventbrite:
Ich kann an dem Tag nicht, gibt es eine Alternative?
Ja, der Workshop findet nochmal an einem weiteren Samstag statt. Wenn es genug Anfragen gibt, wird der Kurse auch mal an einem Wochentag stattfinden.
Wieviele sind wir im Workshop?
Meistens 4 Teilnehmer bis maximal 6 damit wir auch interaktiv zusammen arbeiten können.
https://www.eventbrite.de/e/seo-workshop-am-hamburg-rodingsmarkt-tickets-5420007087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3:54.000Z</t>
  </si>
  <si>
    <t>https://www.google.com/calendar/event?eid=NXA1MGoxZGM3dm1sdHFxaThqbW5wYXNjbzcgenphZXJvY2FsLmhhbWJ1cmdzZWwxQG0&amp;ctz=Europe/Berlin</t>
  </si>
  <si>
    <t>#1: MumWorks Hamburg mit Vera Strauch</t>
  </si>
  <si>
    <t>Liebe Hamburgerinnen,&lt;br&gt;Du bist Mutter? Du möchtest dich selbständig machen oder hast dich bereits selbständig gemacht? Dann bist du hier "damn right"! Bei Mum Works Hamburg findest du den Austausch zwischen selbstständigen Müttern in Hamburg und Umland. Egal ob du Solopreneurin, Gründerin, bald Gründerin,Inhaberin bist, schon lange gegründet hast oder alles erst noch planen musst - du bist hier ganz herzlich Willkommen.&lt;br&gt;Wir treffen uns zu regelmäßigen Meetups (ja, so richtig live und offline). Bei den Meetups hast du die Möglichkeit, andere Gründerinnen und Mütter kennen zu lernen, dich auszutauschen, Wissen zu teilen und Wissen aufzunehmen - denn immer wieder werde ich Speaker*innen zu verschiedenen Themen einladen, die dich in deiner Selbstständigkeit beschäftigen. Lass dich überraschen!&amp;nbsp;&lt;br&gt;&lt;font style="vertical-align: inherit;"&gt;&lt;font style="vertical-align: inherit;"&gt;Our January Meetup with Vera Strauch ❤ Join &lt;/font&gt;&lt;/font&gt;&lt;br&gt;&lt;font style="vertical-align: inherit;"&gt;&lt;font style="vertical-align: inherit;"&gt;our January Meetup to get your Female Empowerment Energizer! &lt;/font&gt;&lt;font style="vertical-align: inherit;"&gt;What a word! &lt;/font&gt;&lt;font style="vertical-align: inherit;"&gt;;-) &lt;/font&gt;&lt;/font&gt;&lt;br&gt;&lt;font style="vertical-align: inherit;"&gt;&lt;font style="vertical-align: inherit;"&gt;Vera Strauch will make us ready for the upcoming year 2019 with her wonderfully dynamic, positive and rousing way. &lt;/font&gt;&lt;font style="vertical-align: inherit;"&gt;We're going to talk about Female Leadership and why it's so important that leadership starts with ourselves first and foremost. &lt;/font&gt;&lt;font style="vertical-align: inherit;"&gt;Especially the variety of tasks that we as mothers and businesswomen rock so much every day, often leads to our self-leadership is a bit too short. &lt;/font&gt;&lt;/font&gt;&lt;br&gt;&lt;font style="vertical-align: inherit;"&gt;&lt;font style="vertical-align: inherit;"&gt;Let Vera inspire you and motivate you for the New Year 2019 to get the most out of you to fully realize your potential! &lt;/font&gt;&lt;/font&gt;&lt;br&gt;&lt;font style="vertical-align: inherit;"&gt;&lt;font style="vertical-align: inherit;"&gt;Our relaxed agenda:&lt;/font&gt;&lt;/font&gt;&lt;br&gt;&lt;br&gt;&lt;br&gt;Kurze VorstellungsrundeDein Name, dein (geplantes) Business, dein persönliches Ziel für 2019&lt;br&gt;&lt;br&gt;&lt;br&gt;Impuls: Vera Strauch zum Thema "Female Leadership &amp;amp; Female Empowerment"&lt;br&gt;&lt;br&gt;&lt;br&gt;Diskussion/Austausch&lt;br&gt;&lt;br&gt;&lt;br&gt;Offenes Netzwerken&lt;br&gt;&lt;br&gt;&lt;br&gt;Mehr über Vera:&lt;br&gt;&lt;br&gt;Vera ist Beraterin und Business Trainerin&amp;nbsp;für Change Management, Female Leadership/Diversity und Organisationsentwicklung und begleitet mit ihrem Team Einzelpersonen, Gruppen und Organisationen bei der Weiterentwicklung ihres Leadership-Potentials. Einer ihrer Schwerpunkte ist die Entwicklung&amp;nbsp;mehr auf Frauen ausgerichteter Führungsansätze.&amp;nbsp;&lt;br&gt;&lt;font style="vertical-align: inherit;"&gt;&lt;font style="vertical-align: inherit;"&gt;As the founder of the Female Leadership Academy, she campaigns for innovative adult education that combines modern technology with personal exchange. &lt;/font&gt;&lt;font style="vertical-align: inherit;"&gt;Alongside personal one-to-one counseling services, the precursor is the Female Leadership Program, which supports women in actively shaping corporate culture change in leadership environments.&amp;nbsp;&lt;/font&gt;&lt;/font&gt;&lt;br&gt;&lt;font style="vertical-align: inherit;"&gt;&lt;font style="vertical-align: inherit;"&gt;As if this were not enough "wow", she also hosts the "Female Leadership Podcast". &lt;/font&gt;&lt;font style="vertical-align: inherit;"&gt;In a mix of interviews and solo episodes, Vera shares practical tips and inspiration on (self-) leadership &amp;amp; career, femininity &amp;amp; masculinity, and continuing education &amp;amp; change management. &lt;/font&gt;&lt;font style="vertical-align: inherit;"&gt;Here you can listen in and subscribe to the podcast (eg via iTunes).&lt;/font&gt;&lt;/font&gt;&lt;br&gt;Vera hat über 10 Jahre als Managerin in der Baubranche gearbeitet und war eine der ersten Frauen in dieser Branche, die mit unter 30 Jahren Geschäftsführerin eines mittelständischen Bauzulieferers geworden ist. Drei Jahre hat sie 100+ Mitarbeiter an mehreren Produktionsstandorten geführt und stark männlich geprägte Führungsumfelder kennengelernt. All diese wertvollen Erfahrungen nimmt sie mit in ihre Gespräche, Diskussionen und Impulse.&lt;br&gt;Vera, ich freue mich auf dich! &lt;br&gt;Mehr über Vanessa:&lt;br&gt;&lt;br&gt;Ich bin Vanessa, Solopreneurin im Bereich New Work und außerdem systemische Coach. Mein spezieller Fokus liegt dabei auf der Unterstützung von Unternehmen auf ihrem Weg zu New Work. Mein Coachingherz schlägt für Veränderungen jeglicher Art. Ich bin außerdem die Gründerin von "MumWorks Hamburg".&lt;br&gt;Ganz besonders freue ich mich auch darüber dass, wir zum allerersten Mal den CoCreating Space von der wunderbaren Elena nutzen dürfen. Vielen Dank dafür!&lt;br&gt;Mehr über das CoCreating Space:&lt;br&gt;&lt;br&gt;Du findest das CoCreating Space am Rödingsmarkt, direkt im Herzen von Hamburg. Das CoCreating Space hat im ktober 2018 seine Türen geöffnet und zwar von der wunderbaren Elena Ringe.&lt;br&gt;&amp;nbsp;&lt;br&gt;Ich freue mich sehr auf jede einzelne von euch!&lt;br&gt;Ganz herzliche Grüße,&lt;br&gt;Vanessa&amp;nbsp;❤&lt;br&gt;(Gründerin von MumWorks Hamburg)&lt;br&gt;&amp;nbsp;&lt;br&gt;&lt;br&gt;https://www.eventbrite.de/e/1-mumworks-hamburg-mit-vera-strauch-tickets-54164454341?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Subscribe www.startupeventslist.com - Never miss another event!</t>
  </si>
  <si>
    <t>01/07/2019 04:44:04.000Z</t>
  </si>
  <si>
    <t>https://www.google.com/calendar/event?eid=Nmw2aTYxZzkwdWs0NW9jYnFpMTE0a2o2azUgenphZXJvY2FsLmhhbWJ1cmdzZWwxQG0&amp;ctz=Europe/Berlin</t>
  </si>
  <si>
    <t>STELL-MICH-EIN Speed-Recruiting: Jobs in Top Werbe- oder PR-Agenturen</t>
  </si>
  <si>
    <t>&lt;br&gt;Eine Bewerbung ­– 10 Vorstellungsgespräche bei den Top-Agenturen der Kommunikationsbranche.&lt;br&gt;&lt;br&gt;Ja, du hast richtig gehört. So funktioniert unser STELL-MICH-EIN.&lt;br&gt;&lt;br&gt;Bewirb dich jetzt auf&amp;nbsp;http://stellmichein.de/!&lt;br&gt;&lt;br&gt;Bei unserem Event haben Bewerber (m/w/d) die Möglichkeit, einen Job in den Bereichen Beratung, Grafikdesign, Text oder Social Media in der Kommunikationsbranche bei einer Art „Speed-Dating“ zu finden.&amp;nbsp;&lt;br&gt;Gesucht werden Studierende, frische Absolventen, Einsteiger und Young Professionals, die Lust haben in einer namhaften Werbe- oder PR-Agentur zu arbeiten.&lt;br&gt;&lt;br&gt;Jetzt auf&amp;nbsp;http://stellmichein.de/&amp;nbsp;bewerben!&lt;br&gt;&lt;br&gt;In sechs Städten findet unser Speed-Recruiting im Januar/Februar 2019 statt.&lt;br&gt;&lt;br&gt;Das „STELL-MICH-EIN“ auf Tournee durch Deutschland:&lt;br&gt;&amp;gt;&amp;gt; 29. Januar 2019 in Berlin&lt;br&gt;&amp;gt;&amp;gt; 31. Januar 2019 in Hamburg&lt;br&gt;&amp;gt;&amp;gt; 5. Februar 2019 in Frankfurt/Main&lt;br&gt;&amp;gt;&amp;gt; 6. Februar 2019 in Düsseldorf&lt;br&gt;&amp;gt;&amp;gt; 12. Februar 2019 in München&lt;br&gt;&amp;gt;&amp;gt; 13. Februar 2019 in Stuttgart&lt;br&gt;&lt;br&gt;Alle Infos und die Möglichkeit zur Bewerbung (nimmt nur 20 Minuten in Anspruch) auf&amp;nbsp;http://stellmichein.de/.&lt;br&gt;&lt;br&gt;Jetzt auf&amp;nbsp;http://stellmichein.de/&amp;nbsp;bewerben!&lt;br&gt;&lt;br&gt;&lt;br&gt;https://www.eventbrite.de/e/stell-mich-ein-speed-recruiting-jobs-in-top-werbe-oder-pr-agenturen-tickets-53644796029?source=startupeventslist&lt;br&gt;&lt;br&gt;Get the latest calendar at https://www.startupeventslist.com&lt;br&gt;&lt;br&gt;The Startup Events List is a calendar for entrepreneurs, technologists, investors and others in the startup community. All events are curated by local editors and updated daily.&lt;br&gt;&lt;br&gt;&lt;font style="vertical-align: inherit;"&gt;&lt;font style="vertical-align: inherit;"&gt;Subscribe www.startupeventslist.com - Never miss another event!&lt;/font&gt;&lt;/font&gt;</t>
  </si>
  <si>
    <t>01/07/2019 04:44:29.000Z</t>
  </si>
  <si>
    <t>https://www.google.com/calendar/event?eid=NW5sNjRzbGJzN3RocWVocWszdDNham9tbmkgenphZXJvY2FsLmhhbWJ1cmdzZWwxQG0&amp;ctz=Europe/Berlin</t>
  </si>
  <si>
    <t>Logistics for the EAA Board Meeting @ EMBL Hamburg on 1 Feb 2019</t>
  </si>
  <si>
    <t xml:space="preserve">The 32nd EMBL Alumni Association Board meeting will be held at EMBL Hamburg on Friday 1 February 2019.  Please complete this travel and accommodation form (by clicking on "Register" above right) by Friday 14 December 2018 so we can co-ordinate logistics for the meeting.
https://www.eventbrite.co.uk/e/logistics-for-the-eaa-board-meeting-embl-hamburg-on-1-feb-2019-tickets-51282772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4:44.000Z</t>
  </si>
  <si>
    <t>https://www.google.com/calendar/event?eid=NjJtbXQ4Y3JrcmowM2ZjNjg1NHRtNnBobXUgenphZXJvY2FsLmhhbWJ1cmdzZWwxQG0&amp;ctz=Europe/Berlin</t>
  </si>
  <si>
    <t>Drinks Reception @ EMBL Hamburg, 1 February 2019</t>
  </si>
  <si>
    <t>EMBL staff and alumni are warmly invited to a drinks reception at EMBL Hamburg on Friday, 1 February 2019 from 16:00-18:00hrs&amp;nbsp;in the foyer of the CSSB Building.&lt;br&gt;The&amp;nbsp;drinks reception&amp;nbsp;is open to all EMBL staff and alumni on the occasion of the EMBL Alumni Association board meeting on the same day. It is a great opportunity to strengthen the EMBL community in the Hamburg area over informal drinks.For those who will be in the Hamburg area, we very much hope you can join us and ask that you register by 25 January 2019 (by clicking the "Register" button above right) to help us plan logistics.&lt;br&gt;&lt;br&gt;https://www.eventbrite.co.uk/e/drinks-reception-embl-hamburg-1-february-2019-registration-52044889666?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07/2019 04:44:48.000Z</t>
  </si>
  <si>
    <t>https://www.google.com/calendar/event?eid=NDAxczRyZHBuN2FjbmQxYWlua2g4M2l1OGIgenphZXJvY2FsLmhhbWJ1cmdzZWwxQG0&amp;ctz=Europe/Berlin</t>
  </si>
  <si>
    <t>5 Geschäftsideen, um sich in Hamburg nebenher selbstständig zu machen</t>
  </si>
  <si>
    <t xml:space="preserve">Sie träumen vom eigenen Geschäft. Viele Menschen träumen davon, sich selbständig zu machen. Der Schritt aus dem jetzigen Job in die Selbständigkeit hat jedoch viele Hürden.
Ideal ist, wenn das Geschäft nebenbei gestartet werden kann, ohne dasss der jetzige Job vernachlässigt oder gar aufgegeben werden muss.
5 Geschätsideen warten auf Sie, welche Ihnen völlig neue Perspektiven eröffnen werden. 
https://www.eventbrite.de/e/5-geschaftsideen-um-sich-in-hamburg-nebenher-selbststandig-zu-machen-tickets-524310757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07/2019 04:44:54.000Z</t>
  </si>
  <si>
    <t>https://www.google.com/calendar/event?eid=MDRhZHFqOXRnbDNlbWVudjFiZm9vOHIybnEgenphZXJvY2FsLmhhbWJ1cmdzZWwxQG0&amp;ctz=Europe/Berlin</t>
  </si>
  <si>
    <t>Trade &amp; Transport Impact program</t>
  </si>
  <si>
    <t xml:space="preserve">
Event link: https://tradewithimpact.com/
Trade &amp; Transport Impact program is focused on real engagement, designed to help you get traction in collaboration with industry leaders. Join us, for an opportunity to make an impact on maritime, transportation, logistics &amp; supply chain industry.
1. Rainmaking Trade &amp; Transport impact program. Corporate/Startup collaboration powered by Rainmaking Innovation.
2. Maritime, transportation, logistics &amp; supply chain industry.
3. N/A
4. Startups/Scaleups ready to go to market or with working prototype.  Able to conduct onsite activities during 2 sprints in Hamburg for piloting. 
5. Great solutions and technologies within the areas of "health &amp; safety, "Port operation" and "Sustainability, decarbonization"	 
---	 
SUBSCRIBE:	 
Get invites for events in your city at
https://www.startupeventslist.com
The Startup Events List is your calendar for startup and tech events. Updated daily.
Never miss another event!</t>
  </si>
  <si>
    <t>01/17/2019 14:00:20.000Z</t>
  </si>
  <si>
    <t>https://www.google.com/calendar/event?eid=MTRkOGlzNzNuOXUyMWtjMWtuNXE4OG8wNmwgenphZXJvY2FsLmhhbWJ1cmdzZWwxQG0&amp;ctz=Europe/Berlin</t>
  </si>
  <si>
    <t>TECH 2GETHER #2</t>
  </si>
  <si>
    <t>FUTURE CANDY - Gotenstraße 6 - 20097 Hamburg - Deutschland</t>
  </si>
  <si>
    <t>For details, link here: https://www.eventbrite.de/e/tech-2gether-2-tickets-53354456616</t>
  </si>
  <si>
    <t>01/17/2019 14:03:08.000Z</t>
  </si>
  <si>
    <t>https://www.google.com/calendar/event?eid=MTM2ZmFzYzcwMjM2dWxmcjcxOTVsODJoOWogenphZXJvY2FsLmhhbWJ1cmdzZWwxQG0&amp;ctz=Europe/Berlin</t>
  </si>
  <si>
    <t>Bücherhalle Barmbek - Poppenhusenstraße 12 - 22305 Hamburg - Deutschland</t>
  </si>
  <si>
    <t>For details, link here: https://www.eventbrite.de/e/digitaler-samstag-coderdojo-tickets-53160950835</t>
  </si>
  <si>
    <t>01/17/2019 14:03:18.000Z</t>
  </si>
  <si>
    <t>https://www.google.com/calendar/event?eid=NW1sdnBuNHZoMzU2djZpYjBkMW04OGFnMmMgenphZXJvY2FsLmhhbWJ1cmdzZWwxQG0&amp;ctz=Europe/Berlin</t>
  </si>
  <si>
    <t>VentureVilla präsentiert: Companisto Pitch-Night</t>
  </si>
  <si>
    <t>VentureVilla Accelerator GmbH - Walderseestraße 7 - 30163 Hannover - Deutschland</t>
  </si>
  <si>
    <t>For details, link here: https://www.eventbrite.de/e/venturevilla-prasentiert-companisto-pitch-night-tickets-52303483126</t>
  </si>
  <si>
    <t>01/17/2019 14:03:29.000Z</t>
  </si>
  <si>
    <t>https://www.google.com/calendar/event?eid=NzNhMjVzbzE4NDc5NWhkdDFucmhhaDlldGIgenphZXJvY2FsLmhhbWJ1cmdzZWwxQG0&amp;ctz=Europe/Berlin</t>
  </si>
  <si>
    <t>Rainmaking Trade &amp; Transport Impact Program</t>
  </si>
  <si>
    <t xml:space="preserve">EVENT LINK:	 
https://tradewithimpact.com/	 
---	 
EVENT DESCRIPTION:	 
Rainmaking Trade and Transport Impact is a corporate-startup engagement program focused on real engagement, designed to help startups get traction in collaboration with industry leaders. 
By joining the program, the startup gets an opportunity to get exposure to people and companies that would otherwise be very difficult to come by. Moreover, our corporate partners are industry experts &amp; leaders and we have designed the program to help you connect with decision makers that are difficult to reach otherwise. By joining our network, you become part of a community that continues to receive value with each cycle and program. 
What is Trade &amp; Transport Impact?
The program was designed for startups that want real traction, think pilots, partnerships and co-creation. It’s open to startups around the world that have a digital solution that can answer to the challenges we are looking at. Our corporate partners Cargotec, Wartsila &amp; Inmarsat are industry experts, and more importantly, we do business with decision makers, such as VP &amp; C-level people - those that are otherwise hard to reach. These people know the real problems in the industry and where their companies are ready to put money. At the same time, we want to make sure that this is a mutually beneficial collaboration, and thus we don't take any equity from you to engage.  
By allowing startups to partner with maritime industry experts Cargotec, Wärtsilä and Inmarsat, we give startups the base to grow their business development efforts and accelerate the opportunity to scale, while accelerating the ability to make an impact in the area of maritime, transportation, logistics &amp; supply chain industry. The program is open for startups from all around the world, specialising in digital solutions and ready to showcase their products.
Who can apply?
Startups that are working on a digital solution and already have something to show to the market - the location doesn’t matter as long as they have the time and capacity to fly to Hamburg for 5 days in total within the next 5 months. Our corporate partners seek mutually beneficial collaborations and don’t take any equity from startups to engage. 
The program is mostly remote, meaning the startup’s physical presence is not required for more than 5 days in total. We start by meeting in Hamburg for 3 days between 19th and 21st of March where the corporate and startup teams get the chance to meet each other and test the opportunity for collaboration. After the teams have agreed who they want to work with, we spend the following 6 weeks of building the basis for the partnership. On May 9th &amp; 10th we meet again to discuss the outcomes so far and the plans going forward.
Check out our website here to see more information and apply before February 15th; the application takes less than 10 minutes.	 
---	 
SUBSCRIBE:	 
Get invites for events in your city at
https://www.startupeventslist.com
The Startup Events List is your calendar for startup and tech events. Updated daily.
Never miss another event!
---
--- end	 
 </t>
  </si>
  <si>
    <t>01/26/2019 12:58:49.000Z</t>
  </si>
  <si>
    <t>https://www.google.com/calendar/event?eid=MTE5Y2dxbjIzOXNkOW5ubDFycDdiaDA1M3EgenphZXJvY2FsLmhhbWJ1cmdzZWwxQG0&amp;ctz=Europe/Berlin</t>
  </si>
  <si>
    <t>Workshop: Facebook Hacks – so erreichst du deine Kunden 2019</t>
  </si>
  <si>
    <t xml:space="preserve">In diesem Workshop lernst du, mit welchen Lösungen du es 2019 schaffst, deine Zielgruppe auf Facebook zu erreichen, ohne unnötig Geld zu verbrennen. In 3 Stunden teilt Daniel Matteo Matera die aktuellsten Methoden und Tools mit dir, mit denen du es schaffst, deine Reichweite auf Facebook Schritt für Schritt auszubauen. Lerne, wie der Facebook-Algorithmus heute funktioniert, welche Inhalte besonders gut ankommen, wie du Facebook-Veranstaltungen/Gruppen und den Messenger optimal für dich nutzen kannst und welche Rolle Facebook-Werbeanzeigen spielen.
Price: 119 € (inkl. MwSt.)
Event Language: German
Link: http://bit.ly/2CgRUgX
</t>
  </si>
  <si>
    <t>01/28/2019 04:22:55.000Z</t>
  </si>
  <si>
    <t>https://www.google.com/calendar/event?eid=MGV0NHM3MzI5b29qMDliY2UyMDM1NjA2cmwgenphZXJvY2FsLmhhbWJ1cmdzZWwxQG0&amp;ctz=Europe/Berlin</t>
  </si>
  <si>
    <t>Logistik-Frühstück Februar 2019</t>
  </si>
  <si>
    <t xml:space="preserve">Ein ausgiebiges Frühstück ist die Voraussetzung für einen guten Start in den Tag. Dies können Sie in entspannter Atmosphäre jeden 3. Freitag im Monat im Rahmen unseres „Logistik-Frühstücks“ - exklusiv für Mitglieder der LIHH - erleben. Sie tauschen sich mit anderen Mitgliedern aus der Logistik-Community zu aktuellen Themen aus, gewinnen neue Erkenntnisse und knüpfen wertvolle Kontakte.
Unser nächstes Logistik-Frühstück findet statt zum Thema: „Der Weg in die Cloud mit Logistiklösungen – Strategie, Herausforderungen und die eigene Transformation der SAP“am Freitag, den 15. Februar 2019 von 08:00 bis 10:00 Uhr im Cafè picnicAm Sandtorkai 50, 20457 Hamburg  ZUM THEMA Cloud Lösungen sind seit einigen Jahren das beherrschende Thema in der Softwareindustrie. Der Weg dahin bedeutet für Kunden und Hersteller gleichermaßen eine Umstellung und setzt den Einklang von Technologie, Entwicklung und Agilität voraus. Die Strategie der SAP ist das Intelligent Enterprise. Was bedeutet das? Welche Bedeutung haben Cloud-Lösungen für die Logistik-Branche und wie werden sich logistische IT-Lösungen künftig ändern?  ÜBER DEN REFERENTENJörg Rzechtalski, Diplom Wirtsch.-Informatiker, 53 Jahre alt, ist seit 21 Jahren in verschiedenen Rollen bei der SAP. Seit knapp 3 Jahren arbeitet er als SAP Advisor für die Transportation Industry in Deutschland und unterstützt Logistikkunden bei Ihrer digitalen Transformation. ANMELDUNG UND KOSTENBitte sichern Sie sich rechtzeitig mit Ihrer Anmeldung einen der begehrten Plätze. Der Teilnehmerkreis ist auf max. 22 Personen begrenzt und die Plätze werden nach Eingang der Anmeldungen sowie nach einem Branchenschlüssel vergeben, der eine interessante Vielfältigkeit der Runde gewährleistet. Mit Ihrer verbindlichen Anmeldung ist ein Kostenbeitrag von 17,00 € pro Person für ein abwechslungsreiches Frühstück (inklusive einer Kaffeespezialität oder Tee) verbunden, der vor Ort zu zahlen ist.
Bitte beachten Sie: Sollten Sie wider Erwarten nicht teilnehmen können, stornieren Sie ihr Ticket bitte bis spätestens 2 Werktage vor der Veranstaltung. Andernfalls werden Ihnen die Kosten des Frühstücks in Höhe von 17,00 € in Rechnung gestellt.Wir freuen uns auf Ihr Erscheinen!
https://www.eventbrite.de/e/logistik-fruhstuck-februar-2019-tickets-546410679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23:22.000Z</t>
  </si>
  <si>
    <t>https://www.google.com/calendar/event?eid=NzJvZTRiMjFsYnNvN2U0ZHNrMzAwM2lnbTMgenphZXJvY2FsLmhhbWJ1cmdzZWwxQG0&amp;ctz=Europe/Berlin</t>
  </si>
  <si>
    <t>Liebe ist Freiheit</t>
  </si>
  <si>
    <t xml:space="preserve">An diesem Tag lernst du dich selbst zu verstehen und zu der besten Version von dir selbst zu werden, um ein liebevolles Leben zu führen.
https://www.eventbrite.de/e/liebe-ist-freiheit-tickets-529922642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23:36.000Z</t>
  </si>
  <si>
    <t>https://www.google.com/calendar/event?eid=Mzg1Z2diY2pmcmU0Z25hNmdsb20xb2ZiOGQgenphZXJvY2FsLmhhbWJ1cmdzZWwxQG0&amp;ctz=Europe/Berlin</t>
  </si>
  <si>
    <t>POWERDAY bei Hamburg 16.02.19</t>
  </si>
  <si>
    <t xml:space="preserve">Wir bitten Sie um 12:00 Uhr einzutreffen.
Bitte beachten Sie den Dresscode: BUSINESS
Kinder ab 12 Jahren benötigen ihr eigenes Ticket
Wir bitten um Verständnis, da es sich um eine Geschäftsveranstaltung handelt, dass Kleinkinder und Hunde im Veranstaltungssaal nicht gestattet sind.
https://www.eventbrite.de/e/powerday-bei-hamburg-160219-tickets-550434915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24:07.000Z</t>
  </si>
  <si>
    <t>https://www.google.com/calendar/event?eid=MTUyNDUyc2k3MDVxdTE1aWdzYzA2NzZsNWsgenphZXJvY2FsLmhhbWJ1cmdzZWwxQG0&amp;ctz=Europe/Berlin</t>
  </si>
  <si>
    <t>TW hosts: Changestarters "Moin &amp; Machen" / Sustainability Slam</t>
  </si>
  <si>
    <t>ThoughtWorks Deutschland GmbH, Großer Burstah 46-48 (2nd Floor), Hamburg, Hamburg</t>
  </si>
  <si>
    <t xml:space="preserve">Changestarters Hamburg ist das wichtigste Netzwerk für alle, die von Hamburg aus die Welt verbessern wollen. Unter dem Motto „Moin &amp;amp; Machen“ bringen wir einmal im Monat Menschen zusammen, die Gutes tun.Im Januar 2019 möchten wir Euch herzlich zu unserem "Sustainability Slam" einladen. Jede/r ist eingeladen seine ganz persönlichen Nachhaltigkeitsziele für 2019 zu präsentieren.
Price: free
Event Language: German
Link: https://www.meetup.com/ThoughtWorks-Hamburg/events/257745429/
</t>
  </si>
  <si>
    <t>01/28/2019 04:25:21.000Z</t>
  </si>
  <si>
    <t>https://www.google.com/calendar/event?eid=NGY3cGk2dXVmdnUwaGJoOHJsMXNnNDE3Y2UgenphZXJvY2FsLmhhbWJ1cmdzZWwxQG0&amp;ctz=Europe/Berlin</t>
  </si>
  <si>
    <t>Clubabend: Kino im 21st Century</t>
  </si>
  <si>
    <t xml:space="preserve">Liebe Clubfreundinnen und Clubfreunde, 
Vokabeln wie "Disruption" und "digitalen Darwinismus" und dem damit einhergehenden exponentiellen Change belegen eindrucksvoll, wie groß die Herausforderungen für das Management durch den technologischen Wandel geworden sind. Denn mit der Entwicklung neuer digitaler Anwendungsmöglichkeiten verschieben sich die Erwartungen und Präferenzen der Konsumenten sehr deutlich – mit der Konsequenz, dass klassische Geschäftsmodelle neue Wege der Kundenbegeisterung entwickeln müssen. Die Anforderungen an Organisationen und Menschen verändern sich rapide. Die notwendige Pace, Performance und Delivery Kultur bedeutet einen gewaltigen Leadership Change. 
Diesen Herausforderungen stellt sich CinemaxX, (bald) größter Betreiber von Multiplex-Kinos in Deutschland, und entwickelt das Kino-Erlebnis und die Kundenbeziehungen systematisch weiter. Carsten Horn, CEO der CinemaxX Gruppe und maßgeblicher Treiber dieses Transformationsprozesses stellt das Gesamtkonzept im Spannungsfeld zwischen Geschäftsmodell, Marktdynamiken und Transformational Leadership Change vor. Ein offener Einblick an die Herausforderungen an Unternehmensführung im 21st Century..
Thema:          Kino im 21st Century – Big Screen Entertainment zwischen Smartphone,                      SVoD und digitaler Transformation                 
Referent:       Carsten Horn, CEO, CinemaxX Gruppe 
Moderation:   Prof. Dr. Wolfgang Merkle, Präsident Marketing Club Hamburg e.V.Ort:                Hotel Grand Elysée, Rothenbaumchaussee 10, 20148 HamburgTermin:          Dienstag, 29. Januar 2019 – 18.30 Uhr Get together – 19.00 Uhr Beginn                       – 21.30 Uhr Ende
Bitte melden Sie sich verbindlich unter dem untenstehenden Button an. Gäste sind herzlich willkommen.Wir freuen uns auf einen interessanten und informativen Abend mit Ihnen.Ihr Marketing Club Hamburg
https://www.eventbrite.de/e/clubabend-kino-im-21st-century-tickets-549124736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25:30.000Z</t>
  </si>
  <si>
    <t>https://www.google.com/calendar/event?eid=MnVxN24xaWFlMzI0dWVwZGc5amJldTdubDUgenphZXJvY2FsLmhhbWJ1cmdzZWwxQG0&amp;ctz=Europe/Berlin</t>
  </si>
  <si>
    <t>Blockchain Mania #18</t>
  </si>
  <si>
    <t>Dept Design &amp; Technology GmbH, Borselstraße 16 b , Hamburg</t>
  </si>
  <si>
    <t xml:space="preserve">Another meetup is cooking up well and this time we have two talks for you:Talk #1 Getting Started With Blockchain Development - As a Non Developer by Pravin Daryani (Founder @ Block.Kitchen)Talk #2 The Revolution Will Go Upwards by our very own Kiriakos
Link: https://www.meetup.com/blockchain-mania/events/257554161/
</t>
  </si>
  <si>
    <t>01/28/2019 04:25:53.000Z</t>
  </si>
  <si>
    <t>https://www.google.com/calendar/event?eid=MTZqbnQ2Zmtmc2s2MXJpZWsycHA3ZHJpZHYgenphZXJvY2FsLmhhbWJ1cmdzZWwxQG0&amp;ctz=Europe/Berlin</t>
  </si>
  <si>
    <t>Shapes #7 — January 2019 Product Design Event</t>
  </si>
  <si>
    <t>Mindspace, Rödingsmarkt 9, 20459 Hamburg, Hamburg</t>
  </si>
  <si>
    <t xml:space="preserve">Get ready for Shapes #7, the seventh of our series of design events in Hamburg! The speakers are:"Interface design in times of information overflow"— Martin Oberhaeuser, Hamburg"Introduction to Framer"— Polo Willman, Amsterdam"My experience as a product designer at Instagram" — Fireside Chat— Fred Fahlke, Hamburg
Link: https://www.meetup.com/Hamburg-UI-Design-Meetup/events/257028755/
</t>
  </si>
  <si>
    <t>01/28/2019 04:26:02.000Z</t>
  </si>
  <si>
    <t>https://www.google.com/calendar/event?eid=NjBha2plOHBpbDdkZ2tlZmhzbTNiN3AwOWEgenphZXJvY2FsLmhhbWJ1cmdzZWwxQG0&amp;ctz=Europe/Berlin</t>
  </si>
  <si>
    <t>Sind auch Sie 2019 dabei! (Hamburg) | Basis- KENNENLERNEN | Zukunftsmarkt Vertrieb mit überdurchschnittlichem Verdienst!</t>
  </si>
  <si>
    <t xml:space="preserve">Sind auch Sie 2019 dabei!           Ihre Chance 2019!
Mehr als 3 Millionen Unternehmen warten auf uns!
Vorteile für Sie:
ein unglaubliches Potential
sofortige Abschlussprovision
dauerhafte Betreuungsprovision
Unternehmen mit pünktlicher Provisionszahlung
Haupt- oder Nebenberuflich möglich.
Verdienst ca. € 2.500.-, € 3.500.-, € 5.000.- und mehr pro Monat möglich!
Zielgruppen: alle Branchen aus Handel, Industrie, Handwerk, Landwirtschaft, Dienstleistungsunternehmen, Arztpraxen, Lebensmittelmärkte, freiberufliche und Gewerbetreibende, einfach alle Unternehmen!
Sie selbst oder jemand aus Ihrem Umfeld sucht mehr Lebensqualität, möchte sich beruflich und privat positiv verändern?
weitere Informationen direkt bei: 
Vertriebsdirektion Kunik + Poß
Kevin Kube
Telefon: 03049855642 | 01707442442
Absender ist: Freie Handelsvertretung gem. §84 HGB. Ab dem 25.05.2018 gelten die neuen Informationspflichten zur Datenverarbeitung nach der EU-Datenschutzgrundverordnung (DSGVO).
https://www.eventbrite.de/e/sind-auch-sie-2019-dabei-hamburg-basis-kennenlernen-zukunftsmarkt-vertrieb-mit-tickets-5469420283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26:13.000Z</t>
  </si>
  <si>
    <t>https://www.google.com/calendar/event?eid=MjMxbWQ5ZW5hb3VkMTd0dnZyOW10NDkwYnQgenphZXJvY2FsLmhhbWJ1cmdzZWwxQG0&amp;ctz=Europe/Berlin</t>
  </si>
  <si>
    <t>A Celebration of Success - Alumni networking reception in Hamburg</t>
  </si>
  <si>
    <t>The Hult Enrollment Team and Hult Alumni Association is pleased to invite you to the first Alumni exclusive event of the 2019 Academic year in Hamburg.&lt;br&gt;Meet your peers around the area and mingle with old friends over some drinks and food the Hult way!&lt;br&gt;Complete the form below to register, as capacity is limited. Please indicate in the comments below your year of graduation, campus and program.&lt;br&gt;If you have any questions feel free to send us a message at Stefania.Giannoulidis@hult.edu&lt;br&gt;Looking forward meeting you all very soon!&lt;br&gt;&lt;br&gt;https://www.eventbrite.co.uk/e/a-celebration-of-success-alumni-networking-reception-in-hamburg-tickets-54966663771?source=startupeventslist&lt;br&gt;&lt;br&gt;Get the latest calendar at https://www.startupeventslist.com&lt;br&gt;&lt;br&gt;&lt;font style="vertical-align: inherit;"&gt;&lt;font style="vertical-align: inherit;"&gt;The Startup Events List is a calendar for entrepreneurs, technologists, investors and others in the startup community. All events are curated by local editors and updated daily.&lt;/font&gt;&lt;/font&gt;&lt;br&gt;&lt;br&gt;&lt;font style="vertical-align: inherit;"&gt;&lt;font style="vertical-align: inherit;"&gt;Subscribe www.startupeventslist.com - Never miss another event!&lt;/font&gt;&lt;/font&gt;</t>
  </si>
  <si>
    <t>01/28/2019 04:26:27.000Z</t>
  </si>
  <si>
    <t>https://www.google.com/calendar/event?eid=MThyMGZjNm5tZmk5cmZtYmYzbGZncWVrdDcgenphZXJvY2FsLmhhbWJ1cmdzZWwxQG0&amp;ctz=Europe/Berlin</t>
  </si>
  <si>
    <t xml:space="preserve">Women Techmakers New Year Kick Off </t>
  </si>
  <si>
    <t>Google Hamburg, Abc-Strasse 19, Hamburg</t>
  </si>
  <si>
    <t xml:space="preserve">This is the kick off meeting where we will announce what is coming up next and what we achieved with the help of our partners last year. Closing the gender gap in tech - one workshop at a time. We will also have our partnering companies pitching their tech job opportunities in Hamburg to you as well as a lot of time for networking over drinks and snacks on the top floor of the Google Office.
Price: free
Link: https://www.meetup.com/womentechmakershamburg/events/256540960/
</t>
  </si>
  <si>
    <t>01/28/2019 04:26:52.000Z</t>
  </si>
  <si>
    <t>https://www.google.com/calendar/event?eid=Mm05cmtndmRvMWVvbmxuYnY4ajZjZWxvajYgenphZXJvY2FsLmhhbWJ1cmdzZWwxQG0&amp;ctz=Europe/Berlin</t>
  </si>
  <si>
    <t>HH.security meetup: Two Talks Thursday #3</t>
  </si>
  <si>
    <t>AboutYou, Domstraße 10, Hamburg</t>
  </si>
  <si>
    <t xml:space="preserve">Talk 1What the Fuzz: Fuzzing 101 (by flx)This talk is an introduction to fuzzing. It covers important fuzzing techniques, an architecture proposal of a fuzzer and handy tools to give you all the basics you need to start with fuzzing yourself.Talk 2sn0int (by kpcyrd)Digging through virtual dumpsters to gather intel during pentests.
Link: https://www.meetup.com/hh-security/events/257221440/
</t>
  </si>
  <si>
    <t>01/28/2019 04:27:27.000Z</t>
  </si>
  <si>
    <t>https://www.google.com/calendar/event?eid=NjBvcjQ0Nms2NWsza283MnU0NmM0ZzNkcXUgenphZXJvY2FsLmhhbWJ1cmdzZWwxQG0&amp;ctz=Europe/Berlin</t>
  </si>
  <si>
    <t xml:space="preserve">Lernen von Experten und gemeinsam die digitale Welt gestalten
Was?
Ihr habt die Möglichkeit das Programmieren von
Games
Apps
3D-Animationen
Webseiten
Robotern
zu lernen.
Du hilfst uns bei der Vorbereitung, wenn du bei deiner Anmeldung angibst, für welches Themenfeld du dich besonders intereressierst.
Wer?
Jugendliche von 12 bis 17 Jahre
Neulinge und Profis - alle sind Willkommen!
Wann?
Wir sind  jeden ersten und dritten Samstag im Monat von 10:00 - 13:30 Uhr für euch da
Noch keine Erfahrung?Kein Problem, unsere Mentoren erklären Dir, wie alles funktioniert und erleichtern Dir mit Übungsmaterialien den Einstieg.
Du weißt schon, wie der Hase läuft?Komm vorbei und lerne andere zum Autschausch kennen oder hole Dir Tipps von unseren Mentoren. Du kann an Deinem eigenen Projekt arbeiten oder gemeinsam in der Gruppe Neues entdecken.
Unser Mentoren sind Software-Entwickler, die schon lange und mit großer Begeisterung programmieren.
Die Teilnahme am CoderDojo ist kostenlos. Meldet Euch hier über Eventbrite an. Bei Fragen könnt ihr euch an barmbek@coderdojo-hamburg.de wenden.
Wir freue uns auf Euch! 
--
Der Digitale Samstag ist eine Kooperation zwischen Start Coding e.V. und der Bücherhallen Barmbek.
https://www.eventbrite.de/e/digitaler-samstag-coderdojo-tickets-531609518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28:07.000Z</t>
  </si>
  <si>
    <t>https://www.google.com/calendar/event?eid=MDBmZGh1M2JxcnFxbzMzODltOXI3OWVpODUgenphZXJvY2FsLmhhbWJ1cmdzZWwxQG0&amp;ctz=Europe/Berlin</t>
  </si>
  <si>
    <t>DevOps training : Ansible, Terraform, AWS Cloud, Jenkins (16 Hours Live Online)-Hamburg</t>
  </si>
  <si>
    <t xml:space="preserve">Training will start on 2nd Feb 2019 and end on 17th Feb. Every Saturday and Sunday Morning classes for 3 hours with Live Instructor from Toronto, Canada
**No pre-recorded, every session will be interactive session with instructor**
Where: Virtual
When: 2 Feb 2019 -  17 Feb 2019 
Instructor: Chandan Kumar
It is no secret that DevOps is one of the hottest skills in the　IT Job market.　Average salaries are $120K to $150K and more.
The driving factor behind this course is that most courses out there only focus on shallow teaching without teaching the fundamentals. Please note, the tools will come and go but the fundamentals will remain the same. If you only focus on tool, you will be looking for another training next year once that tool has been phased out.
This course focuses on core fundamentals such as DevOps fundamental, Linux and Virtualization, Scripting and last blow with mastering Ansible to set the score right.
Who is the target audience?
No programming experience is required.
Downloading and installing Ansible is covered at the start of the course.
Basic computer skills: surfing websites, running programs, saving and opening documents, etc.
IT professionals across a broad range of disciplines who need to perform essential administration tasks and automation.
Graduate Students and also for those who are looking for a job in Automation using Ansible (RedHat Linux) &amp; wants to get hands-on practical experience on Automation &amp; build up a base on Ansible.
DevOps Fundamentals
Excel in delivering and deploying software using Git, Vagrant, Ansible, Jenkins 
Apply DevOps in your team
Understand Continuous Delivery
Automate the Software Development Lifecycle (SDLC)
Automate the deployment process
Reduce release time
Release better software
Build a highly available and fully scalable application
Automate using Ansible
Pipeline Building using Jenkins
Linux Virtualization and Administration
Virtualization and Hypervisors.
Virtual Machines and Management
Virtual box, VMware
Cloud Computing: PaaS, SaaS
Private Cloud, Public Cloud
Hands on Example with Microsoft Azure, AWS
Git and Github Training
Basic Concept of Source Code Control
Introduction to Git repository
Working with Github
Ansible Deep Dive
Introducing Ansible-Overview of Ansible Architecture
Implementation of Ansible Playbooks
Deploying Ansible
Writing YAML Files
Managing Variables &amp; Inclusions
Various Labs on Implementing Playbooks from real IT Industry Environment
Gain sufficient skills to perform core system administration Automation
Implementing Tasks Controls
Overview of Ansible Installation
Ansible installation
Ansible Conditionals
Ansible Modules
Industrial Live overview of Automation tool using Ansible with Shell Scripting
Ansible Handlers
Ansible Loops
Jenkins Training for Infra
Building Jenkins Pipeline for Infrastructure Projects
Running Jenkins and Ansible to deploy systems
Application Deployment using Jenkins and Ansible　
Practical Use cases during the class
Infrastructure Building on AWS Using Ansible
Infrastructure Building on AWS Using Terraform and Ansible
Application Deployment using Jenkins and Ansible　
Contact us at training@becloudready.com for any questions. Group discounts are available. Corporate training is also available. 
See our course catalog at - https://www.becloudready.com/training 
​
https://www.eventbrite.ca/e/devops-training-ansible-terraform-aws-cloud-jenkins-16-hours-live-online-hamburg-tickets-551364024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1/28/2019 04:28:13.000Z</t>
  </si>
  <si>
    <t>https://www.google.com/calendar/event?eid=MHFlMmkzMmhpb3UycTRhamozbWUwOHFodGMgenphZXJvY2FsLmhhbWJ1cmdzZWwxQG0&amp;ctz=Europe/Berlin</t>
  </si>
  <si>
    <t>3. Creative Technology Meetup</t>
  </si>
  <si>
    <t xml:space="preserve">Das Creative Technology Meetup richtet sich an Techniker und technik-begeisterte Kreative. Dabei konzentrieren wir uns auf die gemeinsamen Schnittstellen der Kreation und Technik im Agenturalltag, bei Pitches (gemeinsame Ideenfindung) und bei Innovationsprojekten (VR, AR, Sprachassistenten, Arduino etc.). Wir präsentieren innovative Technologien, ausgewählte spannende Projekte und Ideen zur Verbesserung der Zusammenarbeit von Beratung, Strategie, Kreation und Technik.
Price: free
Event Language: German
Link: https://www.meetup.com/creative-technology-hamburg/events/257281440/
</t>
  </si>
  <si>
    <t>01/28/2019 04:42:51.000Z</t>
  </si>
  <si>
    <t>https://www.google.com/calendar/event?eid=MTZocjlndXNkcjZiNDQ5YjlsZ2JxNjYxdDYgenphZXJvY2FsLmhhbWJ1cmdzZWwxQG0&amp;ctz=Europe/Berlin</t>
  </si>
  <si>
    <t>Hamburg Legal Hackers - Stammtisch</t>
  </si>
  <si>
    <t>Thämer's , Großneumarkt 10, Hamburg</t>
  </si>
  <si>
    <t>&lt;font style="vertical-align: inherit;"&gt;&lt;font style="vertical-align: inherit;"&gt;We're interested in law and technology and everything in between. &lt;/font&gt;&lt;font style="vertical-align: inherit;"&gt;If that interests you, come along and we'll give you one. &lt;/font&gt;&lt;font style="vertical-align: inherit;"&gt;We care about law and technology and anything in between. &lt;/font&gt;&lt;font style="vertical-align: inherit;"&gt;If you do, too, show up and let's have a free beer. &lt;/font&gt;&lt;/font&gt;&lt;br&gt;&lt;br&gt;&lt;br&gt;&lt;br&gt;&lt;br&gt;&lt;font style="vertical-align: inherit;"&gt;&lt;font style="vertical-align: inherit;"&gt;Link: https://www.meetup.com/Hamburg-Legal-Hackers/events/257858486/&lt;/font&gt;&lt;/font&gt;</t>
  </si>
  <si>
    <t>01/28/2019 04:42:59.000Z</t>
  </si>
  <si>
    <t>https://www.google.com/calendar/event?eid=MnBjZnFwNW1haTE0MGZnNHI1NzBlbzEwc28genphZXJvY2FsLmhhbWJ1cmdzZWwxQG0&amp;ctz=Europe/Berlin</t>
  </si>
  <si>
    <t>Erfolg beginnt im Kopf</t>
  </si>
  <si>
    <t xml:space="preserve">Haben Sie manchmal das Gefühl, ihr Potenzial nicht voll auszuschöpfen? Erleben Sie sich dabei, wie Sie wichtige Aufgaben immer wieder vor sich herschieben oder verdrängen? Diese sogenannte “Verschieberitis” und andere Verhaltensweisen/ Strategien führen oft nicht nur im beruflichen Kontext zu Störungen oder Unzufriedenheit.
Fragen Sie sich oft:
Was hindert mich daran meine “to-do-Liste” abzuarbeiten?
Wieso schiebe ich meine Ziele/ Aufgaben vor mir her?
Vielleicht handeln Sie nach Mustern, die Sie an ihrer Potenzialausschöpfung und Selbstentwicklung behindern?
Das Seminar bietet nützliche Informationen und praktische Übungen in kleinen Gruppen.
*Mindestteilnehmeranzahl liegt bei sechs Personen*
https://www.eventbrite.de/e/erfolg-beginnt-im-kopf-tickets-5140689039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5:42.000Z</t>
  </si>
  <si>
    <t>https://www.google.com/calendar/event?eid=NmRhOXRocmpoMzBhYWowaWtocmpsZnJlZGwgenphZXJvY2FsLmhhbWJ1cmdzZWwxQG0&amp;ctz=Europe/Berlin</t>
  </si>
  <si>
    <t>Honorare &amp; Nutzungsrechte für Fotograf/innen</t>
  </si>
  <si>
    <t xml:space="preserve">Täglich müssen Profifotograf/innen ihre Arbeit zu einem angemessenen Honorar kalkulieren und verkaufen. Das allein ist schon eine Herausforderung. Dazu kommt die mangelnde Bereitschaft vieler Kund/innen, für die umfassende Verwendung der Bilder eine Nutzungsgebühr zu bezahlen. Hier ist nicht nur Aufklärung seitens der Fotografen/innen ein wichtiger Bestandteil in der Kommunikation mit Kund/innen, auch das Verhandlungsgeschick des/der Fotografen/Fotografin ist entscheidend. Wie gelingt es, ein attraktives und professionelles Honorar zu definieren und zu verkaufen? Dieser Workshop beleuchtet hilfreiche strategische Ansätze.
Was sind die Inhalte und was lerne ich?
1. Honorare in der Auftragsfotografie
Grundlagen für die eigene Honorargestaltung
Verknüpfung von Positionierung und Preisbildung
Empfehlung zur Festlegung eines Tageshonorars
2. Nutzungsrechte in der Jobpraxis
Nutzungsrechtekalkulation für die Angebotsphase
Was hilft bei der Nutzungsrechtekalkulation?
3. Angebotserstellung &amp; Strategie
Aufbau und Gliederung von Honoraren und Nebenkosten
Verhandlungsspielraum
Angebotsabgabe und Kommunikation: Praxisbeispiele
Die Workshop-Inhalte werden über die folgenden Arbeitsschritte vermittelt:
Input und Präsentation
Analyse der eigenen Situation
Übungen in Kleingruppen
Diskussion und Feedback
Ziel ist es, den Fotografen mehr Sicherheit und eine Grundlage für die Kalkulation von Honoraren und Nutzungsrechten in der Auftragsfotografie zu geben.
Wer ist die Referentin?
Silke Güldner arbeitet seit 2004 als Coach &amp; Consultant für Fotograf/innen und Kreative. An den Standorten Hamburg und München bietet sie Einzelberatungen für Profi- und Nachwuchsfotograf/innen an und gibt Workshops für Unternehmen und Schulen aus der Kreativwirtschaft, zum Beispiel für die Hamburg Kreativ Gesellschaft, den BFF, Freelens, die LAZI Akademie oder das Photo &amp; Medienforum. In einer monatlichen Kolumne in der Profifoto schreibt Silke Güldner über Probleme und Fragestellungen aus der Jobpraxis von Fotograf/innen.
Bei Buchung dieses Workshops gelten unsere AGB.
Foto: Joseph Chan / Unsplash
https://www.eventbrite.de/e/honorare-nutzungsrechte-fur-fotografinnen-tickets-52862497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5:48.000Z</t>
  </si>
  <si>
    <t>https://www.google.com/calendar/event?eid=MHFvMWZsZmE5MW1jMm83bjgwMmEwNGMxZXUgenphZXJvY2FsLmhhbWJ1cmdzZWwxQG0&amp;ctz=Europe/Berlin</t>
  </si>
  <si>
    <t xml:space="preserve">Wie du eine einzigartige Kombination und revolutionäre Fortentwicklung von Coaching und Mediation, NLP (Neurolinguistisches Programmieren), GFK (Gewaltfreie Kommunikation), Aufstellung, und Business Coaching in nur einer Ausbildung erlernen kannst. 
Wir sind Entwickler und Leiter einer Community von CoachMediatoren/Führungskräften/Persönlichkeitsentwicklern, von denen Du vielleicht noch nie gehört hast. 
Um unsere Power freizusetzen, Klarheit zu gewinnen, unsere Bremsen und Blockaden aufzulösen, sind wir auf keine externe Unterstützung angewiesen sondern wir haben unser Handwerkszeug dafür selbst entwickelt und vervollkommnen es immer weiter.
Wir wissen, dass unser Vorgehen den Menschen dazu befähigt, sein Leben nachhaltig zu verändern, indem er seine eigene Wahrheit entdeckt und die Power hat, für sich zu entscheiden, was richtig ist!
Wir kämpfen gegen die Unwissenheit, wie Beziehungskonflikte, Gesundheitsbeschwerden und Probleme im Business nachhaltig aufgelöst werden! Deshalb geben wir unser Wissen bereitwillig weiter.
Wir machen die Dinge anders. Wir machen die Dinge schneller und schlauer. Wir gehen an die Ursachen und lösen diese auf!
Alles was wir tun, machen wir aus vollster Überzeugung für unsere Vision und zwar, dass die Menschheit/Welt in Zufriedenheit, Gesundheit, Erfolg und Urvertrauen lebt!
Viele haben die Erfahrung, dass sie ihre Themen nicht lösen können und ihre Ziele nicht erreichen, selbst mit professioneller Unterstützung.
Und doch passiert es bei uns, jeden einzelnen Tag. Es passiert durch die von uns entwickelte Kunst und Wissenschaft, die wir System Empowering nennen!
Wir sind System Empowerer und an diesem Abend zeigen dir Dr. Dieter Bischop und Randolph Moreno Sommer was sie mit System Empowering alles erreicht haben.
Ablauf des Abends: 
1. Vorstellung des System Empowerings mit praktischen Beispielen
2. Durchführung einer spürbar praktischen Übung
3. Q&amp;A
Lerne an diesem Abend eines der fortschrittlichsten und wirkungsvollsten Tools zum Lösen von Themen und dem Erreichen von Zielen kennen.
Melde dich jetzt zu unserem Infoabend an.
Für wen ist der Infoabend: "Ausbildung zum System Empowering Coach" geeignet? 
Du bist Führungskraft und möchtest…
… endlich wirkungsvoll kommunizieren?
… dein Potential vollkommen entfalten?
… deine Kompetenz zur Konfliktlösung ausbauen?
… deine Berufung aufdecken und diese in deinem Unternehmen entfalten?
… mit modernsten Coaching-Methoden deine Rolle noch wirkungsvoller gestalten?
Du bist Geschäftsführer oder Inhaber eines Unternehmens und möchtest…
… wirkungsvoll kommunizieren?
… deine Firma zu optimalem Erfolg führen?
… professionell kommunizieren und Konflikte lösen?
… deine Vision aufdecken und in deine Firma integrieren?
… deine Persönlichkeit und damit den Erfolg deiner Firma weiter entwickeln und ausbauen?
Du bist in der Personalentwicklung tätig und möchtest…
… deinen Einfluss auf die Themen Führung und  Unternehmenskultur vertiefen?
… deine Führungskräfte optimal fördern?
… deine Führungskräfte optimal dabei unterstützen, konstruktiv mit Konflikten umzugehen?
… dass Führungskräfte und Mitarbeiter ihr Potential im Sinne der Unternehmensvision einsetzen?
… dass deine Führungskräfte modernste Coachingmethoden lernen, um Mitarbeiter individuell unterstützen zu können?
Du interessierst dich für Mediation (bist bereits Mediator) und möchtest…
… dich weiterbilden und lernen, wie du professionell und nachhaltig Konflikte lösen kannst?
… endlich die Grundlagen dafür schaffen, deine Vision aufzudecken und diese täglich zu leben?
… die effektivsten und modernsten Methoden aus Mediation und Coaching aneignen?
Du interessierst dich für Coaching (bist bereits Coach, Trainer oder Berater) und möchtest…
… dich persönlich weiter entwickeln und andere Menschen auf ihrem Weg unterstützen?
… deine Persönlichkeit weiterentwickeln, Konflikte effektiv lösen und Menschen auf ihrem Weg begleiten?
… endlich die Grundlagen dafür schaffen, deine Vision aufzudecken und diese täglich zu leben?
… die effektivsten und modernsten Coachingmethoden erlernen?
https://www.eventbrite.de/e/infoabend-ausbildung-zum-expert-of-communication-system-empowering-coach-tickets-50897800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5:54.000Z</t>
  </si>
  <si>
    <t>https://www.google.com/calendar/event?eid=MWFzamZxb3BiaDUyNDRwMWppcmdxaTN2cTUgenphZXJvY2FsLmhhbWJ1cmdzZWwxQG0&amp;ctz=Europe/Berlin</t>
  </si>
  <si>
    <t xml:space="preserve">Mayflower Capital veranstaltet in Hamburg Eppendorf einen kostenlosen Workshop "Bewerbung und Berufsstart".
Die Themen sind u.a.:
Bewerbungsverfahren
Worauf muss ich bei der Bewerbung achten?
Wie wecke ich Interesse mit Anschreiben und Lebenslauf?
Welche Fehler sollte ich vermeiden?
Wie ist der Ablauf eines Vorstellungsgesprächs?
Wie präsentiere ich mich im Vorstellungsgespräch? 
Gehaltsverhandlung 
Wie können Sie sich vorbereiten? 
Welche Strategie führt zum Ziel? 
Networking zum Berufsstart 
Wie kann ich als Absolvent ein persönliches Netzwerk aufbauen? 
Wie nutze ich XING schon optimal im Studium?
 Wirtschaftliche Planung zum Berufseinstieg
Was bleibt von meinem Bruttogehalt übirg?
Was verändert sich zum Berufseinstieg?
Grundlagen eines konzeptionellen Vermögensaufbaues zum Berufseinstieg
Für Getränke und Snacks ist gesorgt.
Ich freue mich uns auf Sie!
Für telefonische Rückfragen stehe ich Ihnen unter 040 - 8888 9 224 zur Verfügung.
https://www.eventbrite.de/e/workshop-bewerbung-und-berufsstart-tickets-530225769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6:04.000Z</t>
  </si>
  <si>
    <t>https://www.google.com/calendar/event?eid=MnZiNjVsM2hyYmR0MGRtdGhqcThmYzBhbmogenphZXJvY2FsLmhhbWJ1cmdzZWwxQG0&amp;ctz=Europe/Berlin</t>
  </si>
  <si>
    <t>NoSQL and NoSQL Databases Beginner Level Training in Hamburg, Germany  | NoSQL queries, commands LIVE, Practical hands-on tutorial style NoSQL teaching and training</t>
  </si>
  <si>
    <t xml:space="preserve">This is Remote LIVE Instructor led Online course delivered via Video Conference using Zoom or GoToMeeting which will teach you the basics of NoSQL
Get an in-depth introduction to the NoSQL terminology, concepts, and skills plus, explore NoSQL scripts, database queries, and data types with NoSQL databases.
Course Features
16 hours of Practical Hands on NoSQL Fundamentals and Programming
All sessions are recorded and Lifetime access to recordings along with training material, lab exercises, nosql scripts used in lab exercises and case studies provided to students
Real World Use cases and Scenarios
Trainers are experts in NoSQL and also Certified NoSQL instructors
Course Schedule
This course will be taught over 4 weekends starting on February 9, 2019
Dates: February 9,10,16,17,23,24,March 2,3  2019
Saturday, Sunday every weekend
8:30am-10-30am  PST (US Pacific Standard Time) each day
Who can take this course?
Anyone with no background in NoSQL or databases but this knowledge would help them become more efficient in working with NoSQL data, tables, or databases.
Those who work in organizations where the company typically uses NoSQL databases. 
Those who want to become, NoSQL Database administrators, Data Analyst, Data warehouse professionals, Developers
Course Prerequisites
You need a Windows 7 or higher computer
You should be able to use a PC at a beginner level
Basic understanding of databases, HTTP, JavaScript, JSON
Course Outline
History of NoSQL
Getting Started with NoSQL, Basic NoSQL programming knowledge and techniques
Who uses NoSQL, Why NoSQL, Where and what applications use NoSQL, What NoSQL Databases can do
NoSQL vs SQL
NoSQL RDBMS Approach
NoSQL Storage types
Advantages and Disadvantages of NoSQL
NoSQL Examples
Security with NoSQL
Scalability and CAP Theroem
Classifications of NoSQL Databases
Graph Databases
Key-Value Stores
Document Stores
Define views
Build and Deploy applications
Store data in NoSQL Database
Retrieve data in NoSQL Database
Query NoSQL database without using SQL
Build a web application
Categories of NoSQL Databases
Introduction to other NoSQL Databases- couchDB MongoDB, Cassandra, HBase, Riak, Redis
Storing, querying and retrieving Attachments and images
https://www.eventbrite.com/e/nosql-and-nosql-databases-beginner-level-training-in-hamburg-germany-nosql-queries-commands-live-tickets-548404271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08/2019 03:06:21.000Z</t>
  </si>
  <si>
    <t>https://www.google.com/calendar/event?eid=MDJwZTZjYTExbXQ0bm12cG9oc2J0dDRtMjAgenphZXJvY2FsLmhhbWJ1cmdzZWwxQG0&amp;ctz=Europe/Berlin</t>
  </si>
  <si>
    <t>Interactive Content Writing Workshop | Hamburg</t>
  </si>
  <si>
    <t>Mindspace Hamburg - Rödingsmarkt 9 - 20459 Hamburg - Germ</t>
  </si>
  <si>
    <t xml:space="preserve">EVENT LINK:	 
https://www.eventbrite.com/e/interactive-content-writing-workshop-hamburg-tickets-54970310679?aff=efbeventtix&amp;fbclid=IwAR0oBfdFrvfXetKQDK6WtlCK4TVrG1SIUNWDq_x4xTY0C0SXGskB_RIVhMU	 
---	 
---	 
SUBSCRIBE:	 
Get invites for events in your city at
https://www.startupeventslist.com
The Startup Events List is your calendar for startup and tech events. Updated daily.
Never miss another event!
---
   </t>
  </si>
  <si>
    <t>02/12/2019 18:04:35.000Z</t>
  </si>
  <si>
    <t>https://www.google.com/calendar/event?eid=MXBoZjY4OWM4YW0ybDJwOG9jdG43dTM1czAgenphZXJvY2FsLmhhbWJ1cmdzZWwxQG0&amp;ctz=Europe/Berlin</t>
  </si>
  <si>
    <t>02/13/2019 12:21:32.000Z</t>
  </si>
  <si>
    <t>https://www.google.com/calendar/event?eid=NWIycWh0c2Y0dnRvOW8xb2hlMzBsb2RvbjUgenphZXJvY2FsLmhhbWJ1cmdzZWwxQG0&amp;ctz=Europe/Berlin</t>
  </si>
  <si>
    <t xml:space="preserve">Dieses Training ist Ihr Einstieg in die Abfragesprache MDX. Auf Basis der Datenbank Analysis Services lernen Sie, wie Sie MDX im C8 Cockpit effizient anwenden können. Dadurch erschließen Sie sich neue und höchst wirkungsvolle Methoden der Berichterstellung. Neben einfachen Einsatzmöglichkeiten mit teilweise überraschenden Ergebnissen gehen wir in dieser Schulung auch auf die erweiterten MDX-Funktionalitäten im C8 Cockpit ein und erarbeiten uns diese gemeinsam anhand von gängigen Projektbeispielen.
Ziel
Nach der Schulung können Sie selbständig die MDX-Funktionalitäten des C8 Cockpit für eine noch flexiblere Berichtserstellung nutzen. Durch einen ausführlichen Überblick über weitere MDX-Möglichkeiten sind Sie nach der Schulung in der Lage, sich selbstständig weitere Anwendungsfälle zu erschließen.
Zielgruppe
Fortgeschrittene Anwender, Berichtsdesigner
Dauer
1 Tag
Inhalt im Detail
Einführung in MDX
Klärung der wesentlichen Begriffe Members, Tuples und Sets
Erstellen von Script-DDLs mit MDX-Set Expression
Erstellen von Script-DDLs unter Verwendung von MDX-Custom Members
Erstellen von Berichten unter Nutzung von MDX Dataviews
Überblick über weitere MDX-Funktion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Diese Schulung kann hervorragend kombiniert werden mit der separaten Schulung „MDX für Microsoft SQL-Server und Cubeware C8 - Intensivtraining“.
Für Unternehmen kann dieses Training auch als Inhouse-Schulung durchgeführt werden. Bitte sprechen Sie hierzu Rebecca Schlesser an.
https://www.eventbrite.de/e/cubeware-c8-cockpit-mdx-schulung-in-hamburg-tickets-479895710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5:50.000Z</t>
  </si>
  <si>
    <t>https://www.google.com/calendar/event?eid=NmZqMG1wbmU2aXFtNHNoN2hldHI1c2pxYmUgenphZXJvY2FsLmhhbWJ1cmdzZWwxQG0&amp;ctz=Europe/Berlin</t>
  </si>
  <si>
    <t>Design Thinking Workshop Hamburg</t>
  </si>
  <si>
    <t xml:space="preserve">Finden Sie die ausführliche Design Thinking Hamburg Workshop Beschreibung bitte unter http://design-thinking-workshop.de/
Kurzbeschreibung Design Thinking Hamburg Workshop
In unserem eintägigen Workshop in Hamburg lernen Sie die Design Thinking Methode praxisnah anzuwenden. Anhand einer konkreten Fragestellung führen wir Sie durch den gesamten Design Thinking Prozess. Dabei wenden Sie wichtigsten Design Thinking Tools und Methoden unmittelbar an. Am Ende des Tages werden Sie einen Prototypen als Kommunikationsinstrument für das wichtigste Problem eines konkreten Nutzers erstellt haben. Sie arbeiten während des Tages als Teil eines Design Thinking Teams von 4 bis 7 Mitgliedern.
Für etwaige Fragen steht Ihnen Design Thinking Coach Jörn Steinz gerne zur Verfügung. Sie erreichen ihn unter 01755664329 oder per Mail an joern@skillday.de
Impressum
https://www.eventbrite.de/e/design-thinking-workshop-hamburg-tickets-532076434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5:54.000Z</t>
  </si>
  <si>
    <t>https://www.google.com/calendar/event?eid=MGFrYXYzbnUzcXZwZDVmdXYyaTlpdTVoOGogenphZXJvY2FsLmhhbWJ1cmdzZWwxQG0&amp;ctz=Europe/Berlin</t>
  </si>
  <si>
    <t xml:space="preserve">Sie haben eine Geschäftsidee und möchten mit dieser durchstarten? Dann benötigen Sie zur Darstellung Ihrer Idee für potentielle Investoren, Kreditgeber oder für die Beantragung von Fördermitteln einen Business-Plan. Dieses Seminar hilft Ihnen gemeinsam mit Gleichgesinnten, Ihre Idee reifen zu lassen und in einem ausgefeilten Business-Plan zu Papier zu bringen. Wir begleiten Sie dabei mit unseren erfahrenen Experten und einem Senior-Consultant, der bereits zahlreiche erfolgreiche Startups begleitet hat.
Inhalte:
Strukturierung der Idee und Wege der bestmöglichen Darstellung
Grundlagen des Business-Plans
Marketing-Grundlagen 
Budgetkalkulation
Weitere InformationenZielgruppe:     angehende Unternehmer oder SelbstständigeTyp:                Seminar, max. 30 PersonenDauer:            ca. 8 Stunden, inkl. 1 Stunde PauseOrt:                 Berlin, Essen, HamburgVerpflegung:   Getränke (Soft-Drinks, Kaffee, Tee), SnacksZertifikat:        Teilnahmebescheinigung (elektronisch)Nummer:        18802Angebot:        01.08.2018 – 01.08.2019Buchung:       www.neueakademie.com oder 040 / 524 730 465
https://www.eventbrite.de/e/start-up-teil-i-von-der-idee-zum-business-plan-in-hamburg-tickets-489959321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5:59.000Z</t>
  </si>
  <si>
    <t>https://www.google.com/calendar/event?eid=MDNrMzNkb3E1aWNhZ25qbmdmNDJnYzY4NmMgenphZXJvY2FsLmhhbWJ1cmdzZWwxQG0&amp;ctz=Europe/Berlin</t>
  </si>
  <si>
    <t>Masterclass: Onsite Search im E-Commerce</t>
  </si>
  <si>
    <t xml:space="preserve">Wie kann man das Potential der Produktsuche vollständig ausschöpfen?
In dieser eintägigen Masterclass vermitteln wir die Grundlagen zur Funktionsweise der Suche im Onlineshop, zeigen auf welche Möglichkeiten der Optimierung von Suchfunktionen es gibt und wie der laufende Betrieb am besten gestaltet wird. Dazu gehen wir detailliert auf den Betrieb einer Suche und passende KPIs ein und stellen aktuelle Trends im Bereich Onsite Search vor.
Die Produktsuche ist das Kernstück eines jeden Onlineshops.
Aus Sicht des Kunden ist eine gute Suche die wichtigste Eigenschaft eines Onlineshops. In einer von Statista durchgeführten Umfrage gaben 73% der Befragten an, dass eine gute Suchfunktion für sie besonders wichtig ist. Damit liegt die Suchfunktion auf Platz 1 noch vor den Bezahlmöglichkeiten mit 71% und der Gestaltung des Shops mit 59%. (Quelle: Statista Studie "Kaufkriterien beim Online-Shopping"). Mit Solr, Elasticsearch, FACT-Finder, Fredhopper, Findologic, Semknox und vielen mehr, stehen zahlreiche Suchlösungen für den E-Commerce zur Auswahl. Ziel der Masterclass ist es, die Teilnehmer in die Lage zu versetzen, die Funktionsweise Ihrer Produktsuche zu verstehen, die Qualität der Suche zu bewerten und zu messen um daraus Anforderungen zur Verbesserung der Suche zu erarbeiten.
Warum eine gute Produktsuche so wichtig ist:
Die Benefits einer guten Onsite Search sind eine verbesserte Conversion Rate, höherer Umsatz durch eine gute Auffindbarkeit der Produkte, eine höhere Kundenzufriedenheit und damit eine verbesserte Kundenbindung.
Was bietet die Masterclass:
Wir vermitteln von der Suchlösung unabhängiges Grundwissen zum Thema Onsite Search. Wir versetzen die Teilnehmer in die Lage Suchergebnisse zu analysieren und zeigen Wege auf, wie man eine Produktsuche systematisch optimieren kann. Um Defizite einer Suche zu erkennen und Optimierungen messbar zu machen gehen wir detailliert auf das Thema KPIs ein und stellen uns gemeinsam den besonderen Herausforderungen, die das Thema Suche mit sich bringt. 
Für wen ist die Masterclass Onsite Search im E-Commerce geeignet:
Die Masterclass richtet sich an alle, die Interesse an dem Thema Produktsuche haben. 
Dozent / Trainer
Sebastian Russ ist Produktmanager bei Tudock und beschäftigt sich intensiv mit den Themen Suche und Navigation in Onlineshops. Er verfügt über fundierte Kenntnisse verschiedener Suchtechnologien und analysiert die Suchkonfiguration und die Produktdaten im Zusammenspiel mit dem Suchverhalten. Dabei berät er Händler und Hersteller immer mit dem Ziel, das Einkaufserlebnis für den Kunden zu verbessern und entsprechende KPIs zu bestimmen, die den Erfolg messbar machen.
Auf einen Blick
Termine: 19.03.2019 / 28.05.2019 / 04.06.2019
Ort: BAZE Business Center, Baumwall 7, 20459 Hamburg
Kosten: 895,-
Soft-Drinks, Kaffee, Snacks und Mittagessen sind im Preis inbegriffen
Die Teilnahme ist nur über den Kauf eines Eventbrite-Tickets möglich
Es ist keine Vorbereitung für die Masterclass notwendig
Zum Abschluss der Masterclass erhalten Sie ein Teilnehmerzertifikat
FAQs
Wie komme ich mit öffentlichen Verkehrsmitteln zum Event und wie sieht es mit Parkplätzen aus?
Wir empfehlen eine Anreise mit öffentlichen Verkehrsmitteln. Das BAZE Businesscenter liegt direkt bei der U-Bahn Station U3 Baumwall. Wie kann ich den Veranstalter kontaktieren, wenn ich Fragen habe?
Bei Fragen können Sie sich mit Ihrem Anliegen jederzeit an events@tudock.de wenden. Wir stehen für eventuelle Rückfragen auch nach dem Event noch zur Verfügung.Muss ich das ausgedruckte Ticket mitbringen?
Sie können das Ticket entweder als Paperback oder in digitaler Form mitbringen, beides wird akzeptiert.
https://www.eventbrite.de/e/masterclass-onsite-search-im-e-commerce-tickets-561739387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6:07.000Z</t>
  </si>
  <si>
    <t>https://www.google.com/calendar/event?eid=MzlmdTBlYmJla29xNW5iNWpvaTg5OWFrNDEgenphZXJvY2FsLmhhbWJ1cmdzZWwxQG0&amp;ctz=Europe/Berlin</t>
  </si>
  <si>
    <t>BusinessBreakfast | ... 4.0 | Save the Date</t>
  </si>
  <si>
    <t xml:space="preserve">
Bei unserem BusinessBreakfast erwartet die Gäste regelmäßig ein spannender Fachvortrag, von rund 45 Minuten, eine intensive fachliche Diskussionen mit den Referenten, viel Zeit zum Netzwerken und ein reich gedecktes Frühstücksbuffet.
Ziel des BusinessBreakfast ist es, die Teilnehmer mit interessanten und spannenden Vorträgen aus den unterschiedlichen Themenbereichen unserer Thought Leadership zu informieren. Daher wird der Name der Veranstaltung jeweils um einen Hinweis auf den Themenkreis, zu dem diese Fachveranstaltung stattfindet, ergänzt. So gibt es ein BusinessBreakfast Mobile, BusinessBreakfast Law, BusinessBreakfast Agile HR Club, BusinessBreakfast Women’s Club und viele mehr.
Die Veranstaltungsreihe soll zu Erfahrungsaustausch, neuen Ideen und Impulsen anregen. Mitglieder und Brancheninteressierte werden zusammengeführt. Gäste sind herzlich willkommen, um neue Netzwerkkontakte zu knüpfen, Erfahrungen mit Mitgliedern auszutauschen sowie Ideen und Impulse einzubringen.
Zielgruppe sind Mitglieder von Hamburg@work, Gäste und Experten aus dem Digital Cluster Hamburgs.
Details zum nächsten Vortragsthema folgen in Kürze!
#Fachveranstaltung #Vortragsveranstaltung #Frühstücksveranstaltung #BusinessBreakfast #Hamburg@work
https://www.eventbrite.de/e/businessbreakfast-40-save-the-date-tickets-525051633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6:14.000Z</t>
  </si>
  <si>
    <t>https://www.google.com/calendar/event?eid=NmxtanVyZTJnMzhnaGxtZ2NjZXE1MzFocGYgenphZXJvY2FsLmhhbWJ1cmdzZWwxQG0&amp;ctz=Europe/Berlin</t>
  </si>
  <si>
    <t>Workshop: So erstellst du eine Website, die überzeugt</t>
  </si>
  <si>
    <t xml:space="preserve">Deine Website ist deine Visitenkarte, dein Sprachrohr und zentraler Faktor, um neue Kunden für dein Angebot zu gewinnen. In diesem Workshop teil Judith ihren Leitfaden aus der Praxis mit dir, wie du Schritt für Schritt dein überzeugendes Website-Konzept entwickelst. In 3 interaktiven Stunden lernst du, welche Bestandteile deine Website haben sollte, was einen überzeugenden Seitenaufbau ausmacht und wie du Texte schreibst, um die Aufmerksamkeit der Besucher zu gewinnen. Darüberhinaus erhältst du eine praktische Anleitung, mithilfe welcher du selbst passende Bilder, Schriftarten und Farben für deine Website auswählen kannst.
Price: 119 € (inkl. MwSt.)
Event Language: German
Link: http://bit.ly/2Bt1CeC
</t>
  </si>
  <si>
    <t>02/20/2019 18:26:26.000Z</t>
  </si>
  <si>
    <t>https://www.google.com/calendar/event?eid=MWgzbnN1aTIwOGZvaGNoZWk0bjFrOGloNWkgenphZXJvY2FsLmhhbWJ1cmdzZWwxQG0&amp;ctz=Europe/Berlin</t>
  </si>
  <si>
    <t>GRUENDERSCHNACK No. III - 19. März 2019 im Sparkassen Innovation Hub</t>
  </si>
  <si>
    <t xml:space="preserve">Wir gehen in die dritte Runde! Nach unserem zweiten GRUENDERSCHANCK im Health Innovation Port von Philips versammeln wir uns diesmal im Sparkassen Innovation Hub in der Wendenstraße im Hammerbrook. Der Hub beherbergt Innovative der HASPA, Freelancer und Startups. Genau der richtige Ort für den nächsten GRUENDERSCHNACK!
Weitere Infos: www.GRUENDERSCHNACK.de
Wie auch beim ersten Schnack erwarten uns spannende und inspirierende Menschen. Mit dabei sind: 
FOLGT IN KÜRZE!
FOLGT IN KÜRZE!
Doreen erzählt uns ihren Lebensweg und den Entschluss, nach erfolgreicher Konzernkarriere doch nochmal als Gründerin aktiv zu werden. ANGEL Last Mile nutzt bestehende Ressourcen für einen nachhaltigeren Versand von Paketen.
Wir freuen uns auf Euch!
Paulo und Marius
- - - - - - - - - - - - - - - - -
FAQs:
Muss ich mich am Einlass ausweisen und gibt es eine Altersbeschränkung für das Event?
Nein, es ist nicht erforderlich sich am Eingang auszuweisen. Dennoch bitten wir um rechtzeitige Anmeldung vor dem Event!
Wie kann ich den Veranstalter kontaktieren, wenn ich Fragen habe?
Schreibt uns gerne an events@gruenderschnack.de
Compliance Hinweis berücksichtigt?
Wir bitten Dich, vor Annahme unserer Einladung sicherzustellen, dass die Teilnahme in Übereinstimmung mit den für Dich ggf. geltenden internen Compliance-Vorschriften Deines Arbeitgebers/Dienstherrn erfolgt.
Werden auf dem Event Foto/Videoaufnahmen getätigt?
Mit Deiner Teilnahme an den Events vom GRUENDERSCHNACK, gibst Du Dein vertragliches Einverständnis zur Anfertigung und Speicherung von Video- und Lichtbildaufnahmen sowie deren Veröffentlichung Wir vom GRUENDERSCHNACK beabsichtigen, Videoaufnahmen und Lichtbilder von Teilnehmern anzufertigen bzw. durch eine von GRUENDERSCHNACK beauftragte Agentur anfertigen zu lassen und diese in deren und unseren Systemen zu speichern. Mit Deiner Teilnahme willigst Du darin ein, dass die Aufnahmen vom GRUENDERSCHNACK in ihren Verarbeitungssystemen gespeichert werden und zu internen Zwecken, aber auch auf allen nachfolgend aufgelisteten Medien 
• den GRUENDERSCHNACK-Internetseiten,• sonstigen Präsenzen des GRUENDERSCHNACK im Internet,• in sozialen Netzwerken (z. B. Twitter, Facebook, Instagram),• in einer Online-Bildgalerie oder einem Online-Videoportal (z. B. YouTube),• in Printmedien und/oder• in für externe Zwecke erstellten Verlautbarungen (z. B. Broschüren, Marketingvideos, Imagefilme)veröffentlicht werden.Hierfür können die Bild- und Filmaufnahmen auch bearbeitet werden, soweit diese hierdurch nicht in einer mir unzumutbaren Weise verfälscht oder verändert werden. Eine Vergütung hierfür erhalte ich nicht.Soweit sich aus meinen Abbildungen Hinweise auf meine ethnische Herkunft, Religion oder Gesundheit (z. B. Hautfarbe, Kopfbedeckung, Brille) ergeben, bezieht sich meine Einwilligung auch auf diese Angaben. Sollten ich und/oder meine Begleitung nicht wünschen, dass GRUENDERSCHNACK entsprechende Video- und Lichtbildaufnahmen von mir/uns anfertigt, dann werde ich dies dem Fotografen oder dem Veranstaltungsmanagement vor Ort mitteilen. Die Fotografen sind angewiesen, derartigen Wünschen selbstverständlich Folge zu leisten und bereits angefertigte Videos oder Lichtbildaufnahmen zu löschen. Mir ist bewusst, dass Video- und Lichtbildaufnahmen bei der Veröffentlichung im Internet weltweit abrufbar sind und darüber hinaus von Suchmaschinen gefunden und mit anderen Informationen verknüpft werden können, woraus sich unter Umständen Persönlichkeitsprofile von mir erstellen lassen. Im Internet können veröffentlichte Video- und Lichtbildaufnahmen von Dritten kopiert und weiterverbreitet werden. Eine Weiterverwendung dieser Aufnahmen durch Dritte kann daher nicht generell ausgeschlossen werden, auch nachdem GRUENDERSCHNACK diese Aufnahmen wieder von den eigenen Internetseiten entfernt und in den eigenen Systemen gelöscht hat. 
Werden meine Daten gespeichert und genutzt?
Ich bin einverstanden, dass die GRUENDERSCHNACK mir auch weiterhin Einladungen zu Veranstaltungen per E-Mail zusendet. Zu diesem Zweck bin ich mit der Nutzung und Speicherung der oben von mir eingegebenen Daten einverstanden. Die Einwilligung kann ich jederzeit für die Zukunft per E-Mail an events@gruenderschnack.de widerrufen, ohne dass mir hierdurch Kosten oder Nachteile entstehen. Kosten, die mir ggf. mein Internetprovider in Rechnung stellt, sind hiervon nicht betroffen.
https://www.eventbrite.de/e/gruenderschnack-no-iii-19-marz-2019-im-sparkassen-innovation-hub-tickets-552287235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6:32.000Z</t>
  </si>
  <si>
    <t>https://www.google.com/calendar/event?eid=MzZhZTY0Y3EzdjNnN3ViN2JsY2FlMW9vMTYgenphZXJvY2FsLmhhbWJ1cmdzZWwxQG0&amp;ctz=Europe/Berlin</t>
  </si>
  <si>
    <t>Startup Legal 101: Advice from Hamburg's Top Startup Lawyers</t>
  </si>
  <si>
    <t xml:space="preserve">If you are interested in understanding how to set-up a company the right way, then join us for Startup Legal. Learn from a top local attorney the key things that you need to know to start your company. What is the most appropriate type of company to start? How do you deal with cofounders, initial team members and employees? What agreements should you have in place when you start, and what pitfalls should you avoid?Who Should Attend?
Anyone interested in incorporating an early-stage company
Anyone that wants an understanding of basic corporate law
Anyone who has questions about Founder Institute legal agreements
 What are some of the Topics?
When should you incorporate your company
What are the steps to incorporate a business
What agreements should you understand as a Founder
How do you handle cofounders, team members and employees
What are the Founder Institute agreements and the Shared Liquidity Pool
and more...
What is the Agenda?
Welcome and Socializing
Overview of Startup Legal
Question and Answer
Introduction to the Founder Institute
Discussion and Drinks at a Local Bar or Restaurant
This event is free to attend. Join us for a fun evening! For more free startup events, visit https://FI.co/events.
https://www.eventbrite.com/e/startup-legal-101-advice-from-hamburgs-top-startup-lawyers-tickets-561204758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6:41.000Z</t>
  </si>
  <si>
    <t>https://www.google.com/calendar/event?eid=NmZzcGRndDRuaTdiNTF0Zm10YXBxMHRsYzkgenphZXJvY2FsLmhhbWJ1cmdzZWwxQG0&amp;ctz=Europe/Berlin</t>
  </si>
  <si>
    <t>betahaus, Eifflerstraße 43, Hamburg, Hamburg, 22769</t>
  </si>
  <si>
    <t xml:space="preserve">If you are interested in understanding how to set-up a company the right way, then join us for Startup Legal. Learn from a top local attorney the key things that you need to know to start your company. What is the most appropriate type of company to start? How do you deal with cofounders, initial team members and employees? What agreements should you have in place when you start, and what pitfalls should you avoid?
This event is free to attend. Join us for a fun evening!
Price: free
Link: https://fi.co/e/170231
</t>
  </si>
  <si>
    <t>02/20/2019 18:26:46.000Z</t>
  </si>
  <si>
    <t>https://www.google.com/calendar/event?eid=MjlrOXQzdWxmMzA1dGRyNHMyM3ByODJkbzcgenphZXJvY2FsLmhhbWJ1cmdzZWwxQG0&amp;ctz=Europe/Berlin</t>
  </si>
  <si>
    <t xml:space="preserve">rankingCoach kommt in eure Stadt! In kleiner Runde möchten wir beim Workshop mit euch über Online Marketing und ganz speziell SEO (Suchmaschinenoptimierung) sprechen. Dazu stellen wir euch auch unser rankingCoach Tool als Lösung vor.
Workshop für Agenturen 
Professionelle Suchmaschinenoptimierung wird für Agenturen, selbstständige Webdesigner und Webentwickler in Zukunft ein zuverlässiger Umsatzbringer. Auch deine Kunden erwarten mittlerweile fast selbstverständlich, dass die bei dir gekauften Websites für Google und Co. optimiert sind. Wie du SEO und Online Marketing sinnvoll in dein Leistungsportfolio integrierst, darüber sprechen wir in unseren Workshops: rankingCoach Experten erklären direkt vor Ort wie Online Marketing professionell ins Portfolio integriert und SEO-Leistungen mit Unterstützung der rankingCoach Agenturversion strukturiert und sinnvoll den eigenen Kunden angeboten werden kann. Alle Fragen werden beim Workshops direkt vor Ort beantwortet. Die Anmeldung und Teilnahme ist kostenfrei und die Teilnehmer erhalten ein besonderes Angebot für die rankingCoach Agenturversion!
Highlights Agenturversion
- Vollständiges Business-Modell!- Ohne Vorkenntnisse durch deine Mitarbeiter umsetzbar- Für alle wichtigen CMS und selbst erstellte Seiten- Klar definierte SEO-Aufgabensets für jeden deiner Kunden- Transparenz durch Reporting, tägliche Platzierungsabfragen- White-Label - Dein Kunde bleibt dir treu
Bist du Unternehmer, Gewerbetreibender oder Mitarbeiter einer Marketingabteilung, die ihre eigene Webseite optimieren möchte, dann melde dich hier für eine kostenlose und unverbindliche Beratung an: 
online-marketing-workshop@rankingcoach.com
Das sagen unsere Kunden
"Professionelles Webdesign bedeutet heute mehr denn je erfolgreiche Kunden-Websites. SEO ist derzeit das Thema und damit ein hochrelevanter Erfolgsfaktor für uns. Mit der Agenturversion von rankingCoach nutzen wir nun ein Tool, das uns selber ermöglicht, unseren Kunden transparente, bezahlbare und professionelle SEO Leistungen zu bieten und diese in unserem CI zu reporten. Absolut empfehlenswert das Tool - Für alle, die ihren Kunden auch morgen noch topaktuelles Webdesign bieten wollen!"
Christian Tacke, dortmund-beach.com
https://www.eventbrite.de/e/kostenfreier-seo-workshop-in-hamburg-seo-als-geschaftsmodell-registrierung-5603337232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7:00.000Z</t>
  </si>
  <si>
    <t>https://www.google.com/calendar/event?eid=NDBmam9mY3FnM3N1MmhxbWlyaGU3cHAxYmUgenphZXJvY2FsLmhhbWJ1cmdzZWwxQG0&amp;ctz=Europe/Berlin</t>
  </si>
  <si>
    <t>Scratch Jr. Workshop</t>
  </si>
  <si>
    <t xml:space="preserve"> 
Erinnerst du dich an die Zeit als du noch nicht richtig Laufen konntest? Erzähl uns deine Geschichte! Wir animieren gemeinsam kleine Sequenzen deiner ersten Lebensjahre!
In diesem Coding Workshop beschäftigen sich die Kinder mit den Grundlagen der Programmierung. Nach einer analogen Einführung, werden die Kinder spielerisch mit der digitalen Welt vertraut gemacht. 
Mit der altersgerechten Verwendung der App ScratchJr, stehen den Kindern grafisch ansprechende und intuitiv verwendbare Blöcke zur Verfügung, um logische Code-Sequenzen zu erstellen, die eine Zeitreise abbilden.
Workshop für Kinder zwischen 6 und 8 Jahren (keine Lesekenntnisse erforderlich) 
Nächster Termin: Donnerstag, 21. März 2019, 16:30 – 18:30 UhrTrainer: Nica HerrmannKosten: 30 Euro pro Kind
https://www.eventbrite.de/e/scratch-jr-workshop-tickets-5590389505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9:03.000Z</t>
  </si>
  <si>
    <t>https://www.google.com/calendar/event?eid=MmVqYmJnb3YwcDhtZml0bWxpM2VrZ2JkbGUgenphZXJvY2FsLmhhbWJ1cmdzZWwxQG0&amp;ctz=Europe/Berlin</t>
  </si>
  <si>
    <t>PAGE Seminar »Mehrwert Marke« mit Simon Betsch und Patrick Märki</t>
  </si>
  <si>
    <t xml:space="preserve">
»Mehrwert Marke – Strategisches Branding in der digitalen Welt«:Seminar &amp; Workshop
● Dass die digitale Transformation eine Überprüfung und Neuausrichtung der Strategie eines Unternehmens und seiner operativen Maßnahmen erfordert, steht außer Frage. Aber wo muss man ansetzen? Und wie geht es weiter? In diesem Zusammenhang kommt der Marke einmal mehr eine zentrale Rolle zu: Sie bündelt die langfristigen Ziele und relevanten Werteversprechen eines Unternehmens; sie beschreibt das Unternehmen ganzheitlich nach innen und außen – sie stellt es dar. Marken- und Designmanagement sind denn auch der zentrale Erfolgsfaktor für Grown-ups und Start-ups, für Dienstleistungs- und Sachleistungsunternehmen sowie Solopreneure.
Im PAGE Seminar »Mehrwert Marke« führen Simon Betsch und Patrick Märki in die Praxis zeitgemäßen Brand- und Designmanagements ein. Ohne Fachjargon, dafür mit großen Ideen und festen Überzeugungen ermutigen sie, traditionelle Branchenstandards auf ihre Validität zu hinterfragen, Neues zu denken – und damit die Markenentwicklung und – führung zukunftstauglich auszurichten. Die beiden Praktiker geben tiefgehende Einblicke in die Schlüsselfragen des strategischen Brandings: von der Markt- und Markenanalyse über das Kundenerlebnis bis hin zum Design.
In unserem Praxisworkshop gehen Sie gemeinsam mit den Referenten die neuralgischen Punkte des Markensteuerungsprozesses anhand aktueller Projekte an. Dabei stehen vor allem die Schnittstellen zwischen den Prozessschritten, wie etwa die von Strategie zu Design, im Vordergrund. Das erlebbare Zusammenspiel des ausgewiesenen Strategen und des leidenschaftlichen Designers macht den Workshop besonders wertvoll. Unverzichtbares Know-how von Machern für Macher in Agentur und Unternehmen – für Strategy, Branding, Design, Communication und Digital!
Das PAGE Seminar findet am 22. März 2019 im Adina Apartment Hotel Hamburg Speicherstadt von 9:00 bis 17:30 Uhr statt. Die Teilnahmegebühr von 756 Euro (zzgl. gesetzlicher MwSt.) ist gut investiertes Geld. Denn die Teilnahme bewahrt Sie vor manch einer Bildrechtsverletzung, die Sie teuer zu stehen kommen könnte, und hilft Ihnen im Falle, dass Sie selbst der Urheber sind, Ihre Rechte zu wahren und angemessene Honorare durchzusetzen. Die Gebühr umfasst die Tagungskosten sowie Lunch und Kaffeepausen. Die Teilnehmerzahl ist auf 18 Personen begrenzt!
Die Agenda
Zukunft von Marken• Strategie, Identität, Erlebnis und Markenmanagement in Zeiten der vierten industriellen Revolution
Potenziale von Marken – Workshop mit Cases wie Škoda und Canyon Bicycles• Wie lässt sich das Potenzial von Marken als zentrales Führungs- und Steuerungswerkzeug in Unternehmen bestmöglich ausschöpfen? 
Basiselemente des Markenausdrucks• Wo sind die Schnittstellen zwischen inhaltlicher Markendefinition und Design? Grundlagen für ein glaubwürdiges, relevantes und differenzierendes Konzept und zukünftige Herausforderungen.
Steuerung des Markenauftritts• Flexibilität und Statik von Erscheinungsbildern, Definition von Prinzipien zur Steuerung des Markenauftritts in digitalen Zeiten. 
Neue Aufgabe der Markenführung• Im Idealfall ist Marke der Systemcode einer Organisation und entsprechend verankert. Neue Werkzeuge, Erfolgsfaktoren und Vorgehensweisen des Marken- und Designmanagements, Implementierung von Marken- und Designkonzepten.
Die Referenten
Simon Betsch und Patrick Märki, beide Managing Partner bei KMS TEAM, sind mittendrin in den Projekten: Simon Betsch berät nationale und internationale Unternehmen beii allen Fragestellungen der strategischen Markenführung und -entwicklung. Patrick Märki leitet als Kreativdirektor die Bereische Corporate Design und Typografie. KMS TEAM ist eine der größten inhabergeführeten Markenagenturen Deutschlands mit über 30 Jahren Beratungserfahrung von der Kulturinstitution bis zum globalen Konzern. Zu der mit über 500 internationalen Kreativ-Awards ausgezeichneten Agentur zählen Kunden wie Porsche Motorsport, Audi, Munich Re und die Staatgalerie Stuttgart.
Wie kann ich den Veranstalter kontaktieren, wenn ich Fragen habe?
Bitte senden Sie eine E-Mail an info@page-online.de. Unser Eventmanagement beantwortet Ihre Fragen auch telefonisch unter +49 40 85183400.
----------------------------
FAQAntworten auf die häufigsten Teilnehmerfragen:  
Wie und wann erhalte ich die Rechnung?Die Rechnung steht Ihnen direkt nach Abschluss des Anmeldeprozesses als PDF zum Download zur Verfügung. Zusätzlich erhalten Sie die Rechnung per E-Mail an die bei der Bestellung hinterlegte E-Mail-Adresse.
Wie erhalte ich das Veranstaltungsticket?Direkt nach Abschluss des Anmeldeprozesses erhalten Sie eine Buchungsbestätigung per E-Mail. Bitte bringen Sie Ihr Ticket ausgedruckt zur Veranstaltung mit.
Kann ich meine Anmeldung stornieren?Sie können ihre Anmeldung innerhalb von 14 Tagen nach der Buchung kostenfrei stornieren; bereits entrichtete Teilnahmegebühren werden in diesem Fall rückerstattet. Die Stornierung hat schriftlich per E-Mail an info@page-online.de zu erfolgen.
Ist meine Registrierungsgebühr/mein Ticket übertragbar?Das Ticket kann jederzeit auf einen anderen Teilnehmer übertragen werden. Die Nennung eines Ersatzteilnehmers muss schriftlich erfolgen an info@page-online.de.
Bekommen die Teilnehmer die Präsentationen der Referenten?Vom Referenten freigegebene Präsentationen stehen nach der Veranstaltung als Download  zur Verfügung. Die Zugangsdaten erhalten Sie als Teilnehmer der Veranstaltung im Nachgang per E-Mail.
https://www.eventbrite.de/e/page-seminar-mehrwert-marke-mit-simon-betsch-und-patrick-marki-tickets-55157254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9:14.000Z</t>
  </si>
  <si>
    <t>https://www.google.com/calendar/event?eid=M2xtY3ZlNzJsbzZxMGtha25uc2RvOXBlYXAgenphZXJvY2FsLmhhbWJ1cmdzZWwxQG0&amp;ctz=Europe/Berlin</t>
  </si>
  <si>
    <t xml:space="preserve">
Kennst Du das? Die Stimmung in Deinem Team ist gerade nicht die beste? Ihr arbeitet an einem komplexen Projekt, womöglich von verschiedenen Standorten aus, und kommt nicht so recht voran? Du würdest gerne mit Deinen Kollegen für ein paar Tage raus aus den festgefahrenen Alltagsroutinen und einen Perspektivwechsel vornehmen?
Du bist nicht allein mit diesem Problem. Projektarbeit ist oftmals sehr herausfordernd, Konflikt- und Erwartungsmanagement mit unterschiedlichen Charakteren im Team ist in den seltensten Fällen einfach zu bewerkstelligen. Besonders schwer wiegen diese Herausforderungen bei der Zusammenarbeit auf Distanz, wenn die einzelnen Mitglieder eines Teams verteilt an verschiedenen Orten arbeiten.
Eine gute und produktive Zusammenarbeit im Team ist aber dennoch möglich! Egal ob Ihr stationär an einem Ort oder verteilt über mehrere Standorte zusammenarbeitet – für eine gute Atmosphäre und Zusammenarbeit im Team ist es wichtig, von Zeit zu Zeit die operativen Routinen hinter sich zu lassen und ein Offsite durchzuführen.
. 
Lerne in diesem Webinar die vier wichtigsten Aspekte bei der Planung eines Team-Offsites, damit Du das soziale Miteinander und die Zusammenarbeit in Deinem Team dauerhaft verbessern kannst…
Alle Teilnehmer einbinden und Kreativität des Teams nutzen
Klare und transparente Zielsetzung für das Offsite formulieren
Eine geeignete Location finden und passendes Programm planen
Einfache Tricks für mehr Interaktion im Team und bei der Zusammenarbeit auf Distanz
 .
.
Sichere Dir jetzt Deinen kostenlosen Platz für das 60-minütige Online Seminar! Die Plätze sind begrenzt.
.  
.
▬▬▬▬▬▬▬▬▬▬▬▬▬▬▬▬▬▬▬▬▬▬▬▬▬▬▬
Jetzt kostenlos registrieren !
► Direkt hier auf Eventbrite über Button "Registrieren"...
▬▬▬▬▬▬▬▬▬▬▬▬▬▬▬▬▬▬▬▬▬▬▬▬▬▬▬
.
HINWEIS: Es geht nicht um die Technik. Es ist egal welche Software Du einsetzt: Skype for Business, Adobe Connect, Office365 mit Microsoft Teams, GoToMeeting, Google Hangouts Meet, Zoom.us oder WebEx Meetings. Es geht allein um die Methodik. 
.
·
.
.
·
Anmeldung über den Button 'Registrieren' zu Webinar + Newsletter. Abmeldung jederzeit möglich. Auf Anfrage erstellen wir gern ein Angebot für die Webinar-Teilnahme OHNE Newsletter-Anmeldung.
Virtuelle Zusammenarbeit, Virtuelles Team, Homeoffice, Mobiles Arbeiten, Offshoring, Nearshoring, Agile, agil, Selbstorganisation, remote, Home Office, New Work, Arbeiten 4.0, Virtuelle Teams, Telearbeit, Reinventing Organizations, Remote Work, Remote Leadership, Distance Leadership
https://www.eventbrite.de/e/wie-man-ein-professionelles-offsite-organisiert-webinar-registrierung-550929866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9:22.000Z</t>
  </si>
  <si>
    <t>https://www.google.com/calendar/event?eid=NG84Nm0ydm0yMnRvczFrZTAwZzdsM21yOHYgenphZXJvY2FsLmhhbWJ1cmdzZWwxQG0&amp;ctz=Europe/Berlin</t>
  </si>
  <si>
    <t xml:space="preserve">Dieser Workshop eröffnet Kindern zwischen 8 und 12 Jahren einen spielerischen Zugang zur Programmierung. Begleitet und unterstützt von einem erfahrenen Programmierer und Trainer erkunden sie die kreativen Möglichkeiten der visuellen Programmiersprache Scratch und lernen, in interaktiven Schritten ein eigenes Spiel zu programmieren. Im Zentrum steht das gemeinschaftliche Erlebnis und selbsttätige Entdecken wichtiger Konzepte digitaler Technologie.
Workshop für Kinder von 8 bis 12 Jahren
https://www.eventbrite.de/e/schnupperworkshop-creative-coding-8-12-jahre-tickets-559045259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9:30.000Z</t>
  </si>
  <si>
    <t>https://www.google.com/calendar/event?eid=NzgzZTFpcGpncHQ5aHE2MzRhaTZwbDVtbzUgenphZXJvY2FsLmhhbWJ1cmdzZWwxQG0&amp;ctz=Europe/Berlin</t>
  </si>
  <si>
    <t xml:space="preserve">Wie du eine einzigartige Kombination und revolutionäre Fortentwicklung von Coaching und Mediation, NLP (Neurolinguistisches Programmieren), GFK (Gewaltfreie Kommunikation), Aufstellung, und Business Coaching in nur einer Ausbildung erlernen kannst. 
Wir sind Entwickler und Leiter einer Community von CoachMediatoren/Führungskräften/Persönlichkeitsentwicklern, von denen Du vielleicht noch nie gehört hast. 
Um unsere Power freizusetzen, Klarheit zu gewinnen, unsere Bremsen und Blockaden aufzulösen, sind wir auf keine externe Unterstützung angewiesen sondern wir haben unser Handwerkszeug dafür selbst entwickelt und vervollkommnen es immer weiter.
Wir wissen, dass unser Vorgehen den Menschen dazu befähigt, sein Leben nachhaltig zu verändern, indem er seine eigene Wahrheit entdeckt und die Power hat, für sich zu entscheiden, was richtig ist!
Wir kämpfen gegen die Unwissenheit, wie Beziehungskonflikte, Gesundheitsbeschwerden und Probleme im Business nachhaltig aufgelöst werden! Deshalb geben wir unser Wissen bereitwillig weiter.
Wir machen die Dinge anders. Wir machen die Dinge schneller und schlauer. Wir gehen an die Ursachen und lösen diese auf!
Alles was wir tun, machen wir aus vollster Überzeugung für unsere Vision und zwar, dass die Menschheit/Welt in Zufriedenheit, Gesundheit, Erfolg und Urvertrauen lebt!
Viele haben die Erfahrung, dass sie ihre Themen nicht lösen können und ihre Ziele nicht erreichen, selbst mit professioneller Unterstützung.
Und doch passiert es bei uns, jeden einzelnen Tag. Es passiert durch die von uns entwickelte Kunst und Wissenschaft, die wir System Empowering nennen!
Wir sind System Empowerer und an diesem Abend zeigen dir Dr. Dieter Bischop und Randolph Moreno Sommer was sie mit System Empowering alles erreicht haben.
Ablauf des Abends: 
1. Vorstellung des System Empowerings mit praktischen Beispielen
2. Durchführung einer spürbar praktischen Übung
3. Q&amp;A
Lerne an diesem Abend eines der fortschrittlichsten und wirkungsvollsten Tools zum Lösen von Themen und dem Erreichen von Zielen kennen.
Melde dich jetzt zu unserem Infoabend an.
Für wen ist der Infoabend: "Ausbildung zum System Empowering Coach" geeignet? 
Du bist Führungskraft und möchtest…
… endlich wirkungsvoll kommunizieren?
… dein Potential vollkommen entfalten?
… deine Kompetenz zur Konfliktlösung ausbauen?
… deine Berufung aufdecken und diese in deinem Unternehmen entfalten?
… mit modernsten Coaching-Methoden deine Rolle noch wirkungsvoller gestalten?
Du bist Geschäftsführer oder Inhaber eines Unternehmens und möchtest…
… wirkungsvoll kommunizieren?
… deine Firma zu optimalem Erfolg führen?
… professionell kommunizieren und Konflikte lösen?
… deine Vision aufdecken und in deine Firma integrieren?
… deine Persönlichkeit und damit den Erfolg deiner Firma weiter entwickeln und ausbauen?
Du bist in der Personalentwicklung tätig und möchtest…
… deinen Einfluss auf die Themen Führung und  Unternehmenskultur vertiefen?
… deine Führungskräfte optimal fördern?
… deine Führungskräfte optimal dabei unterstützen, konstruktiv mit Konflikten umzugehen?
… dass Führungskräfte und Mitarbeiter ihr Potential im Sinne der Unternehmensvision einsetzen?
… dass deine Führungskräfte modernste Coachingmethoden lernen, um Mitarbeiter individuell unterstützen zu können?
Du interessierst dich für Mediation (bist bereits Mediator) und möchtest…
… dich weiterbilden und lernen, wie du professionell und nachhaltig Konflikte lösen kannst?
… endlich die Grundlagen dafür schaffen, deine Vision aufzudecken und diese täglich zu leben?
… die effektivsten und modernsten Methoden aus Mediation und Coaching aneignen?
Du interessierst dich für Coaching (bist bereits Coach, Trainer oder Berater) und möchtest…
… dich persönlich weiter entwickeln und andere Menschen auf ihrem Weg unterstützen?
… deine Persönlichkeit weiterentwickeln, Konflikte effektiv lösen und Menschen auf ihrem Weg begleiten?
… endlich die Grundlagen dafür schaffen, deine Vision aufzudecken und diese täglich zu leben?
… die effektivsten und modernsten Coachingmethoden erlernen?
https://www.eventbrite.de/e/infoabend-ausbildung-zum-expert-of-communication-system-empowering-coach-tickets-563634836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9:39.000Z</t>
  </si>
  <si>
    <t>https://www.google.com/calendar/event?eid=NGoyc285MG9tb3M4MmNlNnYzdmdwMTYyczAgenphZXJvY2FsLmhhbWJ1cmdzZWwxQG0&amp;ctz=Europe/Berlin</t>
  </si>
  <si>
    <t xml:space="preserve">Sie wollen schon im Studium XING optimal nutzen oder bewerben sich demnächst auf Ihre erste Stelle?
Sie möchten Ihr Netzwerk erweitern und die sozialen Netzwerke aktiv für Ihre Karrieregestaltung nutzen?
Als ausgebildeter Persolog Trainer begleite ich Sie gerne dabei!
Im Rahmen unseres Absolventen-Förderprogrammes biete ich Ihnen einen kostenlosen Workshop rund um das Thema Social Media mit dem Fokus auf XING.
Folgende Themen erwarten Sie:
- Was ist XING?
- Wie ist XING aufgebaut?
- optimale Profilgestaltung auf XING
- Tipps und Tricks im Alltag / Studium und zum Berufseinstieg mit XING
Am Samstag, den 23. März veranstalte ich von 11:00 Uhr bis 12:30 Uhr einen XING-Workshop, der die obigen Fragestellungen beantwortet.
https://www.eventbrite.de/e/xing-workshop-optimale-nutzung-von-xing-tickets-554515300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9:46.000Z</t>
  </si>
  <si>
    <t>https://www.google.com/calendar/event?eid=MjNzY2dwaTlmN2ZsbmtpNnFoNWZqdWZzdjAgenphZXJvY2FsLmhhbWJ1cmdzZWwxQG0&amp;ctz=Europe/Berlin</t>
  </si>
  <si>
    <t xml:space="preserve">Total Immersion Coaching - Das LIVE Event </t>
  </si>
  <si>
    <t xml:space="preserve">Ich möchte Menschen ermöglichen an einem von mir facilitierten 'Total Immersion Coaching Tag' mit einem meiner Kunden / Coachees live dabei zu sein. Im März gibt es hierfür nun die zweite Möglichkeit. Und dieses Mal gibt es nicht nur einen spannenden Case, sondern, ich werde dieses Live Coaching mit meinem Freund, Unternehmer und einem der Experten für Immobilien und zweifacher internationaler Award Gewinner, Dirk Kroeger, durchführen.
Was hast Du als Teilnehmer davon:
Die Teilnehmer dieses außergewöhnlichen Formates, werden unsere Coachingmethoden erleben und kennenlernen, Fragestellungen des 'Coachee' verstehen und auf sich zu beziehen und daraus wichtige Erkenntnisse für sich selbst ableiten.
Die daraus resultierenden Erkenntnisse für das eigene Wirken und Tun werden bedeutsam sein, dafür kann ich garantieren. Und wenn die Teilnehmer die Lösungsszenarien, die wir erarbeiten werden, auf Ihren eigenen Cases übertragen, dann bekommen sie sozusagen das eigene Coaching und die Erkenntnisse frei Haus.
Zusätzlich sind die Teilnehmer Resonanz Körper und wirksame Impulsgeber für den Coachee / Kunden, und ebenso 'Publikum' für das Ausprobieren von Pitches, Vorträgen und anderen Szenen, die es zu verproben gilt und können dann durch 'Tops' und 'Tips' Impulse für den Coachee geben.
Nun zum konkreten Case:
An diesem Tag steht ein Experte im Bereich von Finanzen und Anlageimmobilien, Peter Süßengut im Focus. Er möchte sein zukünftiges Businessmodell weiter durchdringen, Zielgruppen identifizieren und verstehen, die Unternehmensstrategie manifestieren und die richtigen und relevanten Umsetzungsstrategien für dieses Jahr erarbeiten. Trends die aktuell auf diesen Markt wirken sowie weitere äußere Einflüsse finden hier Berücksichtigung.
Weiterhin möchte er seine Produktrutsche und sein Werteversprechen erarbeiten und justieren, den Launch eines neuen Produktes vorbereiten und seine Angebots- und Briefing Unterlagen optimieren.
An diesem konkreten Termin, 24. März 2019 von 10 bis 20 Uhr werden wir einen in einem ganz besonderen Rahmen des SIDE Design Hotels in Hamburg zusammenkommen und folgendes für ihn erarbeiten:
Aktuelle Standortbestimmung und Situation beschreiben (Vision, Leidenschaft, Substanz, Stärken, Schwächen, Chancen, Risiken, Marktfokus)
Trends und äußere Einflüsse die auf diesen Markt aktuell wirken
Interessante und relevante Zielgruppen erkennen und beschreiben
Konkretes Werteversprechen und mögliche Produkte und Dienstleistungen definieren
Gesamtes notwendiges Business Modell erarbeiten
Konkrete nächsten Schritte in den unterschiedlichen und relevanten Bereichen definieren
Hier die Hauptprotagonisten im Detail:
Peter Süßengut – Coachee
Nach der Entscheidung gegen das Studium und für die Selbstständigkeit, arbeitete Peter Süßengut 5 Jahre erfolgreich für einen großen deutschen Finanzdienstleister und führte in jungen Jahren seine eigene Agentur. Aufgrund unüberwindbarer moralischer Bedenken kehrte er der provisionsgesteuerten Finanzbranche den Rücken zu und steht seither mit Hilfe transparenter und nachvollziehbarer Honorarberatung, für die Aufklärung der Verbraucher ein.
Dirk Kroeger - Coach
Immobilienkaufmann, seit mehr als 25 Jahren in der Immobilienbranche, mehrfach 2012/13 und 2017/18 bei den European Property Awards als „Best Property Consultancy Germany“ ausgezeichnet, zweifacher IRONMAN und liebender Familienvater.
 Torsten Koerting – Coach
Torsten J. Koerting brennt dafür, Projekte auf Erfolgskurs zu bringen und Unternehmen in Strategie- und Innovationsprozessen zu begleiten. Seine Berufung und Leidenschaft ist es, Menschen zu helfen, ihren Kern aus Leidenschaft und Substanz zu erkennen und aus diesem Kern heraus zu agieren.
"Ob Ultraläufe, Paragliding, Weitwandern oder Trail Running – ich liebe es, draußen unterwegs zu sein, meine Energie zu fühlen, Grenzen auszuloten und meine Komfortzone stetig zu erweitern." - diese Energie werden Sie ganz persönlich spüren.
Seine eigene Substanz und Erfahrung aus knapp 30 Jahren als Projektmanager, Coach, Hochschuldozent, Autor, Redner und Outdoor-Enthusiast kommt jedem, der sich auf ihn einlässt, wirksam zugute. Dabei versteht sich Torsten J. Koerting als Host – als jemand, der dynamisch und mit viel Energie Räume und ein Umfeld schafft, in dem Menschen zielgerichtet und nachhaltig handeln können. 
https://www.eventbrite.de/e/total-immersion-coaching-das-live-event-tickets-5576909987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29:53.000Z</t>
  </si>
  <si>
    <t>https://www.google.com/calendar/event?eid=N2F2cXVqYmE5ZGFqYjE5bmFtcTRqcm43amsgenphZXJvY2FsLmhhbWJ1cmdzZWwxQG0&amp;ctz=Europe/Berlin</t>
  </si>
  <si>
    <t>Einfach agil - agil einfach</t>
  </si>
  <si>
    <t xml:space="preserve">Agile Arbeitsweisen sind in der Mitte der immer komplexer werdenden Arbeitswelt angekommen und haben in den vergangenen 20 Jahren eine gewisse Eigendynamik entwickelt und sich ausdifferenziert. In diesem eintägigen Training lernst du als Unternehmer, Manager oder Mitarbeiter leichtgewichtige Werkzeuge und Ansätze kennen, die sich im Kern auf die Frage konzentrieren: Was sind die ersten einfachen Schritte zu einer lernenden Organisation, die flexibel auf Änderungen reagieren kann? Entdecke, was agile Praktiken mit deinem Arbeitsalltag zu tun haben und welche Vorteile sich daraus für dich, dein Team und dein Unternehmen ergeben. Du erhältst verdaubare Portionen an Theorie und wendest diese in einer kleinen Gruppe direkt praktisch an. Am Ende des Trainings hast du Ergebnisse, die du sofort nutzen kannst und Empfehlungen, wie du dein Wissen weiter vertiefen kannst.
Inhalte
Warum "agil"?
Agile Kernideen und methodische Ausprägungen
Kennenlernen von leichtgewichtigen Werkzeugen und Ansätzen
Vorteile von agilem Arbeiten
Praktisches Üben anhand einer Simulation
Wie fange ich an?
Ablauf
Das Training startet um 9:30 Uhr und endet gegen 17:30 Uhr. Während des Kurses ist für heiße und kalte Getränke sowie Snacks gesorgt. Das Mittagessen ist ebenfalls im Kurs enthalten.
https://www.eventbrite.de/e/einfach-agil-agil-einfach-tickets-559704431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4:59.000Z</t>
  </si>
  <si>
    <t>https://www.google.com/calendar/event?eid=M2R0ZXM3cjFrb3QzcWphdnFhZ2w4bmhkZzMgenphZXJvY2FsLmhhbWJ1cmdzZWwxQG0&amp;ctz=Europe/Berlin</t>
  </si>
  <si>
    <t>Fintech Lounge #7</t>
  </si>
  <si>
    <t xml:space="preserve">Der Frühling ist da - Zeit für die Fintech Lounge #7!Unsere erste Fintech Lounge im Jahr 2019 findet am 26. März bei neue leben Versicherungen in Hammerbrook statt. Bei der Fintech Lounge treffen etablierte und neue Finanzwelt in entspannter Afterwork-Atmosphäre aufeinander. Die Veranstaltung bietet die Möglichkeit ins Gespräch zu kommen, Feedback einzuholen oder gar ganz neue Konzepte zu denken. Den Anfang des Abends gestalten drei Speaker, die ihre Fintech-Konzepte kurz vorstellen und dann mit allen Teilnehmern diskutieren. Die Speaker geben wir in den nächsten Tagen an dieser Stelle bekannt!
Im Anschluss an die Pitches können Ideen vertieft und Kontakte geknüpft werden. Für kühle Getränke und Snacks ist gesorgt!
https://www.eventbrite.de/e/fintech-lounge-7-tickets-523568898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5:07.000Z</t>
  </si>
  <si>
    <t>https://www.google.com/calendar/event?eid=MmE0bnR0ZzNhYmc3YjNpNjFncHUxZGhvY3EgenphZXJvY2FsLmhhbWJ1cmdzZWwxQG0&amp;ctz=Europe/Berlin</t>
  </si>
  <si>
    <t xml:space="preserve">Der einfache Start in die Welt des Reporting und der Analyse. Diese Schulung richtet sich gezielt an Fachanwender der Jedox BI-Suite. Auf Basis bereits vorhandener Jedox-Modelle analysieren, reporten oder erfassen Sie Ihre Daten.
Ziel
Sie lernen, multidimensionale Datenbanken zu verstehen und Unternehmenskennzahlen zu analysieren und zu reporten. Nach der Schulung sind Sie in der Lage, die Excel-Oberfläche der Jedox BI-Suite professionell zu nutzen.
Zielgruppe
Anwender, Einsteiger in die Jedox BI-Suite
Dauer
1 Tag
Inhalt im Detail
Einführung in OLAP
Überblick über die Jedox BI-Suite
OLAP-Datenmodelle verstehen
Daten anzeigen und analysieren
Datenerfassung und -distribution
Nutzung von Kommentaren
Fortgeschrittene Möglichkeiten der Dateneingabe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jedox-anwenderschulung-in-hamburg-tickets-478464159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5:16.000Z</t>
  </si>
  <si>
    <t>https://www.google.com/calendar/event?eid=MGVsdDkzNGpmbDhhNWFsdXRpbjh2dTJqY3UgenphZXJvY2FsLmhhbWJ1cmdzZWwxQG0&amp;ctz=Europe/Berlin</t>
  </si>
  <si>
    <t>INNOVATION DAY 02</t>
  </si>
  <si>
    <t xml:space="preserve">INNOVATION DAY 02 – Jetzt Tickets sichern!
Am 27. März 2019 bieten wir in drei verschiedenen Tracks „Innovation”, „Produkte” und „Technologie” allen Teilnehmern und Gästen die Möglichkeit, sich über aktuelle Trends und Entwicklungen in der Finanzbranche zu informieren und auszutauschen.
Mehr als 15 Speaker aus branchenübergreifenden Themengebieten konnten bislang für die Veranstaltung gewonnen werden. U.a. Peter Wippermann, Deutschlands führender Trendforscher, Prof. Dr. Isabell Welpe von der TUM zum Thema “Digital Work Design”, sowie Dennis Hartmann, einer der Influencer auf Twitch.tv.
Zudem informiert der Sparkassen Innovation Hub über die neuesten Produktideen und Services. Dazu gehören neben der Wertpapiersparen-Idee „FUX” zum Beispiel auch die neue Tester-Community „MOVE” sowie die hauseigene API-Plattform „AHOI”.
Moderiert wird der zweite Innovation Day von der NDR-Moderatorin Melanie Stein.
Außerdem präsentieren wir in einer eigenen S-Hub Studie, gemeinsam mit dem Hamburger Trendbüro, neue Erkenntnisse zu den Bedürfnissen aktueller und künftiger Finanzkunden. Aus Kundensicht analysiert sie vor allem die Entwicklung des Bankings in der Netzgesellschaft und nutzt dabei verschiedene Perspektiven aus Technologie, Soziologie und Ökonomie. Die These dabei: Retail Banking verändert sich, je stärker die Grenzen zwischen Handel, Sozialen Netzwerken, Internet-Unternehmen sowie Banken verschwinden. Der S-Hub wird die Ergebnisse aus der repräsentativen Studie anlässlich des Innovation Days vorstellen.
Beginn ist am 27. März 2019 um 10:00 Uhr und geplantes Ende gegen 18:00 Uhr mit anschließender Networking Möglichkeit.
Tickets können ab sofort für 199 EUR erworben werden. Im Ticketpreis enthalten sind:
+ Besuch der Veranstaltung+ Druck- und Digitalausgabe der Trendstudie+ Speaker Präsentationen als PDF+ Catering vor Ort+ sowie viel Wissen, Networking und gute Laune
Innovation Day 01 – Rückblick
Bereits zum ersten Innovation Day kamen am 06. Juni 2018 über 200 DIGITAL BEGEISTERTE in die Hamburger Location des Sparkassen Innovation Hub und erlebten einen spannenden Mix aus Keynotes, Studien-Präsentationen und Diskussionen. Zudem gab es im Rahmenprogramm Essen und Getränke, ein exklusives Testing innovativer Produktideen sowie viel Raum für Networking und Chill-Out.
Alle Infos zur Auftaktveranstaltung gibt es hier:
Innovation Day 01 | 06. Juni 2018 | Recap
https://sparkassen-hub.com/innovation-day-01/
https://www.eventbrite.de/e/innovation-day-02-tickets-505260898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5:21.000Z</t>
  </si>
  <si>
    <t>https://www.google.com/calendar/event?eid=NG1rOWl2OXJjYmdjZTFrdWk5MW1rcWxyZTkgenphZXJvY2FsLmhhbWJ1cmdzZWwxQG0&amp;ctz=Europe/Berlin</t>
  </si>
  <si>
    <t>upljft Bootcamp: Facebook &amp; Instagram für Einsteiger</t>
  </si>
  <si>
    <t xml:space="preserve">Alle Grundlagen an einem Tag.
Du möchtest dich oder dein Unternehmen optimal auf Facebook und Instagram präsentieren oder deinen Markenauftritt im Social Web stärken? Im Bootcamp ‘Facebook &amp; Instagram für Einsteiger’ erfährst du alles, was dafür relevant ist. Direkt aus dem Tagesgeschäft unserer Social Media Experten.Wir werden dir alles beibringen, was wir über guten Content und das richtige Community Management wissen. Später zeigen wir dir, wie du Beiträge erfolgreich promotest, eine Traffic-Kampagne anlegst und vieles mehr. Am Ende des Tages gibt’s noch ein Teilnahmezertifikat für dich dazu.Im Bootcamp setzen wir auf einen bunten Mix aus Theorie, Live-Demos und unseren best practices. Danach bist du optimal vorbereitet für deine eigenen Facebook-Aktivitäten – und für unser Bootcamp ‘Facebook für Fortgeschrittene’.Kaffee, Snacks und Getränke sorgen für die Stärkung zwischendurch. Lunch und Kuchen wird es auch geben. Abends lassen wir den Tag bei einem gekühlten Bier gemeinsam ausklingen.
Themen:
Facebook im Überblick
Optimierung von Social Media Content
Community Management
Grundlagen der Facebook Tools
Anzeigenformate und Kampagnentypen
Targeting-Optionen
Kennzahlen und Reportings
https://www.eventbrite.de/e/upljft-bootcamp-facebook-instagram-fur-einsteiger-tickets-5610076188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5:29.000Z</t>
  </si>
  <si>
    <t>https://www.google.com/calendar/event?eid=MjM5cm1pOWJvYWlmcmlwNjE3dTV1NTZkbHMgenphZXJvY2FsLmhhbWJ1cmdzZWwxQG0&amp;ctz=Europe/Berlin</t>
  </si>
  <si>
    <t>02/20/2019 18:35:35.000Z</t>
  </si>
  <si>
    <t>https://www.google.com/calendar/event?eid=N2RxanZ1OXNzNmRjbGl1bmJvc2JuNDBxZXUgenphZXJvY2FsLmhhbWJ1cmdzZWwxQG0&amp;ctz=Europe/Berlin</t>
  </si>
  <si>
    <t>Persönliche Einladung: Autorenlesung und Workshop: Zero Code</t>
  </si>
  <si>
    <t xml:space="preserve">Persönliche Einladung: Autorenlesung und Workshop: Zero Code
Keynote+Workshop
Das Buch
Unsere Gesellschaft verändert sich mit Hochgeschwindigkeit. Dinge, welche früher Sinn gemacht haben und uns Orientierung gegeben haben, "funktionieren" auf einmal nicht mehr. Und plötzlich vermischen sich Freizeit und Arbeit, Mensch und Maschine mit fundamentalen Konsequenzen für unser Arbeits- und Privatleben. Was das für jeden einzelnen von uns bedeutet und vor allem welche Lösungen es gibt, das beschreiben die beiden Autoren in dem Buch: "Das Ende der unvereibaren Gegensätze".
Mehr Informationen: https://killingopposites.com/
https://www.eventbrite.ca/e/personliche-einladung-autorenlesung-und-workshop-zero-code-registrierung-5527745636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5:45.000Z</t>
  </si>
  <si>
    <t>https://www.google.com/calendar/event?eid=NWxlZG9oZ2FrNWE1NzV0amxtNTg1ZnNyNzAgenphZXJvY2FsLmhhbWJ1cmdzZWwxQG0&amp;ctz=Europe/Berlin</t>
  </si>
  <si>
    <t>HackerX - Hamburg (Back-End) - 3/27 (Employer Ticket)</t>
  </si>
  <si>
    <t xml:space="preserve"> 
www.hackerx.org 
(Not an employer? Our events are invite-only but you can apply here)
Hiring developers is hard. HackerX is an invite-only recruiting event for developers in 50+ cities globally and has a community of over 50,000+ members. We've hand picked and recruited some of the top developers in your city so you don't have to. Meet face-to-face with qualified and screened developers and make your next great hire.
MEET 50+ TOP DEVELOPERS/DESIGNERS/PRODUCT MANAGERS
Our events are organized in rapid speed-dating format (5 minutes each) to keep things engaging and fun. It ensures you can meet the most the developers, designers &amp; product managers.
PAST COMPANIES
WHY ATTEND?
- Get in front of developers, designers &amp; product managers face-to-face and skip the back and forth emailing and phone tag. 
- Showcase your company's brand and technologies to let the developer community know you're hiring.- After the event, we'll also provide you a list of registrations (~90) so you can scout and reach out after the event. 
 FAQ
Q: What should I bring?A: We recommend bringing an iPad or laptop to show off your company. You're also welcome to bring banners, other visuals, and swag.
Q: Can I bring multiple people?A: Absolutely, but you will need to buy an additional ticket for each person. We highly recommend having multiple people to be able to work the room. 
Q: How do you ensure quality?Q: To ensure quality, our events are invite-only for developers so almost everyone has a solid work history or background.
Q: Do you collect a commission?A: No, we never take a fee outside of the ticket price.
QUOTES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HackerX Hamburg - Sponsor
www.hackerx.org
Questions? Email us at hello@hackerx.org
Refund Policy
https://www.eventbrite.com/e/hackerx-hamburg-back-end-327-employer-ticket-tickets-478288042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5:56.000Z</t>
  </si>
  <si>
    <t>https://www.google.com/calendar/event?eid=MGo4NHEyODkzNnM5YXRhZ3ZlMnVtMG5zMG4genphZXJvY2FsLmhhbWJ1cmdzZWwxQG0&amp;ctz=Europe/Berlin</t>
  </si>
  <si>
    <t>Agility killed the cat! Was ist eine agile Organisation?</t>
  </si>
  <si>
    <t xml:space="preserve">Der schönste Teil: Neugier. Alle sind gespannt auf diese gehypten Themen wie agile Organisation, Zukunft der Arbeit, New Work, Kulturwandel und was sonst so in den Köpfen herumschwirrt. Dabei geht es doch darum, andere Sicht-/Denkweisen zu finden und nutzen. Oder auch die neuen Fragen zu finden, auf die man noch gar nicht gekommen ist. Oder die man sich nicht zu fragen traute.
Um erstmal Orientierung zu finden, bieten wir diese Veranstaltung. Weg vom betrieblichen Alltag, Stress, Entscheidungsdruck usw., weg von "das könnte schwierig werden", hin zu "was wäre wenn" und "warum nicht mal etwas Neues riskieren". Der Lösungszwang oder gleich alles im Detail beantworten zu müssen, das muss erstmal noch draußen bleiben.
Von der Notwendigkeit des Bestehenden loslassen und Peng: Es gibt immer eine reiche Beute an Fragen, Ideen, Spontanität, Wünschen ... – darum geht es hier ja auch um Curiosity. Oder zu deutsch merkwürdig im wahrsten Sinne des Wortes, denn das ist dieses gewonnene Gedankengut immer.
Inhalte, die wir angehen:
Was ist eigentlich eine Organisation? Ohne ein gemeinsames Verständnis dazu wird alles andere schwierig.
Was ist Agilität? Und welche Probleme kann sie lösen?
Was macht man, wenn die eigene Kultur einfach nicht dazu passt? Oder die Menschen, die man um sich hat?
Welche Praktiken haben sich bewährt, wenn man Agilität anstrebt oder eine Veränderung der Unternehmenskultur erreichen möchte?
Personen, für die sich das lohnen könnte, kommen aus den Bereichen Geschäftsführung, Bereichs-/Abteilungsleitung, Change Management, Organisationsentwicklung, Personalentwicklung, Weiterbildung und Community Management. 
Wir arbeiten in einer kleinen Gruppe von ca. 12 Personen in einer schicken Workshop-Location zentral in der Hamburger Innenstadt.
https://www.eventbrite.de/e/agility-killed-the-cat-was-ist-eine-agile-organisation-tickets-5596967580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6:15.000Z</t>
  </si>
  <si>
    <t>https://www.google.com/calendar/event?eid=N2M0YXIxdGI0a3JxcG9jZm5obzNjM3BsbTYgenphZXJvY2FsLmhhbWJ1cmdzZWwxQG0&amp;ctz=Europe/Berlin</t>
  </si>
  <si>
    <t>Concorde - A 20th Century Icon</t>
  </si>
  <si>
    <t xml:space="preserve">Capt. John Hutchinson, FRAeS, FRIN:
Concorde - A 20th Century Icon
Organization: RAeS (Richard Sanderson)
Date and Time: Thursday, March 28, 2019, 6:00 PM
Location: HAW Hamburg, Berliner Tor 5 (Neubau), Hörsaal 01.11
Registration: voluntary
Fees: none
Language: English
Lecture notes: ?
http://hamburg.DGLR.de ---- Poster: http://bit.ly/2HdBs5J
(Image Credit: Eduard Marmet, CC BY-SA)
FAQs are answered here! (in German)
https://www.eventbrite.de/e/concorde-a-20th-century-icon-tickets-545859931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6:31.000Z</t>
  </si>
  <si>
    <t>https://www.google.com/calendar/event?eid=NWw4ajU1YXBwdmQ4ZDY2bzJyczltOGE1MmwgenphZXJvY2FsLmhhbWJ1cmdzZWwxQG0&amp;ctz=Europe/Berlin</t>
  </si>
  <si>
    <t>UI-ChampionsTour 2019 in Hamburg</t>
  </si>
  <si>
    <t xml:space="preserve">Zum achten Mal geht Universal-Investment mit ausgewählten Fondspartnern auf Deutschland-Tour. Erneut sind es sechs vermögensverwaltende Multi Asset- und Liquid Alternative-Fonds, die sich einem ausgewählten Publikum von Investment-Professionals (Finanzanlage-, Honorar- und Bankberater, Vermögensverwalter, Dachfondsmanager etc.) präsentieren.  Wie immer erwartet die Besucher ein bunter Mix sich wechselseitig gut ergänzender Strategien. Hier der Kurzüberblick über die sechs Gesellschaften bzw. Fonds:
Die Gesellschaft: 7orca Asset Management AGDer Fonds: 7orca Vega Return (WKN: A2H5XX)Der Vortrag: 7orca Vega Return, der ErtragsstabilisiererDer Referent: Tindaro Siragusano, CEO und Fondsmanager
Die Gesellschaft: BERENBERG BANK - Joh. Berenberg, Gossler &amp; Co.Der Fonds: Berenberg Variato (WKN A2N6AQ)Der Vortrag: Auf neue Ideen setzen – Berenberg Variato! Der Referent: Dr. Bernd Meyer, Chefanlagestratege und Leiter Multi Asset
Die Gesellschaft: Gridl Asset ManagementDer Fonds: Gridl Global Macro UI (WKN A2ATAT)Der Vortrag: Allwettertaugliche AnlagestrategieDie Referenten: Marion Gridl und Manfred Gridl, Geschäftsführer/in und Fondsmanager/in
Die Gesellschaft: Pecunia GmbHDer Fonds: Varios Flex Fonds UI (WKN A0NFZQ) Der Vortrag: Varios Flex Fonds UI – Strategie für langfristigen VermögenszuwachsDer Referent: Gerald Rosenkranz, Geschäftsführer und Fondsmanager
Die Gesellschaft: Private Alpha Switzerland AGDer Fonds: Private Alpha AI Global Opportunity (WKN A2JQKU)Der Vortrag: Künstliche Intelligenz im Fonds: Aktienselektion &amp; Risikosteuerung 4.0Der Referent: Christoph J. Gum, CEO und Fondsmanager
Die Gesellschaft: Resolute Investments GmbHDer Fonds: Resolute European De-Risked Equities UI (WKN A2JF7C)Der Vortrag: Mit abgesicherten Aktien gut durch die Krise - und wieder herausDie Referenten: Dr. Marco Willner oder Stefan Baumbach, Geschäftsführer und Fondsmanager
https://www.eventbrite.de/e/ui-championstour-2019-in-hamburg-tickets-549851871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6:45.000Z</t>
  </si>
  <si>
    <t>https://www.google.com/calendar/event?eid=Mm5ubHVyamtpbXUzYjd0c29vdWlraWpoN3UgenphZXJvY2FsLmhhbWJ1cmdzZWwxQG0&amp;ctz=Europe/Berlin</t>
  </si>
  <si>
    <t>Get in touch with PhraseApp</t>
  </si>
  <si>
    <t xml:space="preserve">Get in touch with PhraseApp and take part in the networking event across the localization industry
https://www.eventbrite.de/e/get-in-touch-with-phraseapp-tickets-55275697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7:00.000Z</t>
  </si>
  <si>
    <t>https://www.google.com/calendar/event?eid=MWNzZWdpZDYybWtiZjFkMzFtODdubWQwN2IgenphZXJvY2FsLmhhbWJ1cmdzZWwxQG0&amp;ctz=Europe/Berlin</t>
  </si>
  <si>
    <t xml:space="preserve">
Kennst Du das? Die Stimmung in Deinem Team ist gerade nicht die beste? Ihr arbeitet an einem komplexen Projekt, womöglich von verschiedenen Standorten aus, und kommt nicht so recht voran? Du würdest gerne mit Deinen Kollegen für ein paar Tage raus aus den festgefahrenen Alltagsroutinen und einen Perspektivwechsel vornehmen?
Du bist nicht allein mit diesem Problem. Projektarbeit ist oftmals sehr herausfordernd, Konflikt- und Erwartungsmanagement mit unterschiedlichen Charakteren im Team ist in den seltensten Fällen einfach zu bewerkstelligen. Besonders schwer wiegen diese Herausforderungen bei der Zusammenarbeit auf Distanz, wenn die einzelnen Mitglieder eines Teams verteilt an verschiedenen Orten arbeiten.
Eine gute und produktive Zusammenarbeit im Team ist aber dennoch möglich! Egal ob Ihr stationär an einem Ort oder verteilt über mehrere Standorte zusammenarbeitet – für eine gute Atmosphäre und Zusammenarbeit im Team ist es wichtig, von Zeit zu Zeit die operativen Routinen hinter sich zu lassen und ein Offsite durchzuführen.
. 
Lerne in diesem Webinar die vier wichtigsten Aspekte bei der Planung eines Team-Offsites, damit Du das soziale Miteinander und die Zusammenarbeit in Deinem Team dauerhaft verbessern kannst…
Alle Teilnehmer einbinden und Kreativität des Teams nutzen
Klare und transparente Zielsetzung für das Offsite formulieren
Eine geeignete Location finden und passendes Programm planen
Einfache Tricks für mehr Interaktion im Team und bei der Zusammenarbeit auf Distanz
 .
.
Sichere Dir jetzt Deinen kostenlosen Platz für das 60-minütige Online Seminar! Die Plätze sind begrenzt.
.  
.
▬▬▬▬▬▬▬▬▬▬▬▬▬▬▬▬▬▬▬▬▬▬▬▬▬▬▬
Jetzt kostenlos registrieren !
► Direkt hier auf Eventbrite über Button "Registrieren"...
▬▬▬▬▬▬▬▬▬▬▬▬▬▬▬▬▬▬▬▬▬▬▬▬▬▬▬
.
HINWEIS: Es geht nicht um die Technik. Es ist egal welche Software Du einsetzt: Skype for Business, Adobe Connect, Office365 mit Microsoft Teams, GoToMeeting, Google Hangouts Meet, Zoom.us oder WebEx Meetings. Es geht allein um die Methodik. 
.
·
.
.
·
Anmeldung über den Button 'Registrieren' zu Webinar + Newsletter. Abmeldung jederzeit möglich. Auf Anfrage erstellen wir gern ein Angebot für die Webinar-Teilnahme OHNE Newsletter-Anmeldung.
Virtuelle Zusammenarbeit, Virtuelles Team, Homeoffice, Mobiles Arbeiten, Offshoring, Nearshoring, Agile, agil, Selbstorganisation, remote, Home Office, New Work, Arbeiten 4.0, Virtuelle Teams, Telearbeit, Reinventing Organizations, Remote Work, Remote Leadership, Distance Leadership
https://www.eventbrite.de/e/wie-man-ein-professionelles-offsite-organisiert-webinar-registrierung-551049493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7:19.000Z</t>
  </si>
  <si>
    <t>https://www.google.com/calendar/event?eid=N3M3Z2dxdWhlOHJtaXRhMzkyOXNpdXA5MGogenphZXJvY2FsLmhhbWJ1cmdzZWwxQG0&amp;ctz=Europe/Berlin</t>
  </si>
  <si>
    <t>Disrupt Now! Future Lectures | Technologie 4.0 | Save the Date</t>
  </si>
  <si>
    <t xml:space="preserve">Die FutureLectures sind ein Fortführungen des FutureSummits. Zu unserem FutureSummit laden wir internationale Zukunftsforscher, Wissenschaftler und Meinungsführer ein, um über Zukunftstrends zu sprechen – im wirtschaftlichen, politischen und kulturellen Bereich. Über Themen- und Ländergrenzen hinweg beleuchten sie die digitale Transformation.
https://www.eventbrite.de/e/disrupt-now-future-lectures-technologie-40-save-the-date-tickets-300834183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7:28.000Z</t>
  </si>
  <si>
    <t>https://www.google.com/calendar/event?eid=MWhyZ3ZydGRtbXN2bDg5b2M4NTNkbTVsM3UgenphZXJvY2FsLmhhbWJ1cmdzZWwxQG0&amp;ctz=Europe/Berlin</t>
  </si>
  <si>
    <t xml:space="preserve">Alle Girls aufgepasst! 
Ihr wolltet schon immer einmal ein eigenes Spiel programmieren? Dann kommt zu unserem Coding Workshop für Girls in der Digitalwerkstatt. 
Dieser Workshop eröffnet Kindern zwischen 8 und 12 Jahren einen spielerischen Zugang zur Programmierung. Begleitet und unterstützt von einer erfahrenen Trainerin erkunden sie die kreativen Möglichkeiten der visuellen Programmiersprache Scratch und lernen, in interaktiven Schritten ein eigenes Spiel zu programmieren. Im Zentrum des Workshops steht das gemeinschaftliche Erlebnis und selbsttätige Entdecken wichtiger Konzepte digitaler Technologie.
Workshop für Mädchen von 8 bis 12 Jahren
https://www.eventbrite.de/e/girls-workshop-creative-coding-8-12-jahre-tickets-55762717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7:37.000Z</t>
  </si>
  <si>
    <t>https://www.google.com/calendar/event?eid=MHYyNXNxNW1zYTh1NXQyMnA4ZDkydGVsbG4genphZXJvY2FsLmhhbWJ1cmdzZWwxQG0&amp;ctz=Europe/Berlin</t>
  </si>
  <si>
    <t>Startup Weekend Leipzig</t>
  </si>
  <si>
    <t xml:space="preserve">Learn, network, and start a business in just 54 hours, Startup Weekend is coming to Leipzig on April 5th. Register today at http://www.eventbrite.com/event/54718355073?aff=sworg
Link: http://communities.techstars.com/events/14059
</t>
  </si>
  <si>
    <t>02/20/2019 18:37:49.000Z</t>
  </si>
  <si>
    <t>https://www.google.com/calendar/event?eid=MmQ4ajRrMWY2bnRpZGR1Y2Jpc2NwdW5xZGkgenphZXJvY2FsLmhhbWJ1cmdzZWwxQG0&amp;ctz=Europe/Berlin</t>
  </si>
  <si>
    <t>Seminar: Grundlagen der Dampf- &amp; Kondensattechnologie / Hamburg-Nord</t>
  </si>
  <si>
    <t xml:space="preserve">Seminar: Grundlagen Dampf- &amp; Kondensattechnologie
https://www.eventbrite.de/e/seminar-grundlagen-der-dampf-kondensattechnologie-hamburg-nord-tickets-546388332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7:55.000Z</t>
  </si>
  <si>
    <t>https://www.google.com/calendar/event?eid=NmYwazVncmpoNXNtMnFlazJiYnJ1M2g1YWggenphZXJvY2FsLmhhbWJ1cmdzZWwxQG0&amp;ctz=Europe/Berlin</t>
  </si>
  <si>
    <t xml:space="preserve">Digitaler Newsroom - Unternehmenskommunikation VierPunktNull
https://www.eventbrite.de/e/pr-und-marketing-round-table-digitaler-newsroom-tickets-561989977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8:00.000Z</t>
  </si>
  <si>
    <t>https://www.google.com/calendar/event?eid=NDc4OTEwc3MxbzBxN2RmZTIwanBzZzhtY2ggenphZXJvY2FsLmhhbWJ1cmdzZWwxQG0&amp;ctz=Europe/Berlin</t>
  </si>
  <si>
    <t>HR Group | Arbeitswelt 4.0 | Save the Date</t>
  </si>
  <si>
    <t xml:space="preserve">
Die HR Group wird in Kooperation zwischen Hamburg@work und der mit KWB Koordinierungsstelle Weiterbildung und Beschäftigung durchgeführt. Die gemeinsame Arbeitsgruppe ist ein Branchennetzwerk, das Personalverantwortlichen und Personaldienstleistern der Digital- und Medienbranche eine Plattform bietet, um sich inhaltlich auszutauschen, zu motivieren, miteinander zu vernetzen und aktiv an der Ausgestaltung einer innovativen Personalentwicklungspolitik mitzuwirken.
Details zum nächsten Vortragsthema folgen in Kürze!
#Fachveranstaltung #Vortragsveranstaltung #Networking #HR Group #Hamburg@work 
# Kooperationsveranstaltung 
https://www.eventbrite.de/e/hr-group-arbeitswelt-40-save-the-date-tickets-526429585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8:06.000Z</t>
  </si>
  <si>
    <t>https://www.google.com/calendar/event?eid=NDdzYW4zZWM4NWRzMW5yODQ1aWw1aHNnc2ggenphZXJvY2FsLmhhbWJ1cmdzZWwxQG0&amp;ctz=Europe/Berlin</t>
  </si>
  <si>
    <t>Story Boost | Storytelling für Marketing- und Kommunikationsexperten</t>
  </si>
  <si>
    <t xml:space="preserve">"Menschen kaufen keine Produkte oder Dienstleistungen. Sie kaufen Beziehungen, Geschichten und Magie." - Seth Godin
https://www.eventbrite.de/e/story-boost-storytelling-fur-marketing-und-kommunikationsexperten-tickets-5569442652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8:14.000Z</t>
  </si>
  <si>
    <t>https://www.google.com/calendar/event?eid=NjRlNDBicXY5dTRtbmRkbnBwNjd0aW80M2QgenphZXJvY2FsLmhhbWJ1cmdzZWwxQG0&amp;ctz=Europe/Berlin</t>
  </si>
  <si>
    <t>Magento für Ein- und Umsteiger - 04.04.2019 in Hamburg</t>
  </si>
  <si>
    <t xml:space="preserve">Macht ein Upgrade bzw. die Einführung von Magento 2 Sinn? Im Rahmen dieses Seminars beantworten wir genau diese Frage und bieten Ihnen damit eine Entscheidungshilfe. Abgesehen vom Namen besitzt Magento 2 verglichen mit seinem Vorgänger wenig Gemeinsames. Erfahren Sie in diesem Seminar, ob sich für Sie die Einführung von Magento 2 lohnt, oder ob Sie sich nach einer Alternative umschauen müssen.
Agenda
Vormittag
Magento 2 – Ein- und Überblick- Unterschiede Magento 1 und Magento 2- An welche Zielgruppe richtet sich Magento 2- Welche Features besitzt Magento 2
Features und Funktionen im Überblick- Schlüsselfunktionen von Magento 2- Stärken und Schwächen der Lösung im Detail erklärt- B2C und B2B Möglichkeiten
Magento Open-Source, Cloud und Commerce- Unterschiede der jeweiligen Editionen- Identifikation, welche Edition wofür die richtige ist- Stärken / Schwächen
Mittagspause- Business Lunch
Nachmittag
Magento 2 einführen- Planung einer Magento 2 Einführung- Welche Budgets werden benötigt- Notwendiges Know-how während der Einführung- Unterscheidungsmerkmale zu Magento 1
Magento 2 an eigene Bedürfnisse anpassen- Vorgehensweise bei der Erweiterung- Grenzen und Limitierungen- Aufwände verstehen
Variabler Slot- Individuelles Thema je nach Seminartermin und Kooperationspartner
Fragen &amp; Antworten- Fragen &amp; Antworten - Diskussionsrunde
Ihr Mehrwert
Sollten Sie bereits einen Magento 1 Online-Shop betreiben, oder aber die Einführung eines neuen Online-Shops auf Basis von Magento 2 planen, so ist dieses Seminar der perfekte Rahmen um sich auf einfache und unkomplizierte Art und Weise über Magento 2 zu informieren. Am Ende des Tages werden Sie in der Lage sein zu bewerten, ob Sie sich mit Magento 2 die passende Lösung in Haus holen, welche alle Ihre Anforderungen erfüllt, oder aber ob Sie gegebenenfalls auf eine alternative E-Commerce Lösung setzen sollten. Das Seminar ist dabei für Entscheider und Online-Shop Betreiber konzipiert. Sie werden nicht mit technischen Themen konfrontiert, viel mehr wird die Beleuchtung und Bewertung von Magento 2 aus einer Business-Perspektive durchgeführt.
https://www.eventbrite.de/e/magento-fur-ein-und-umsteiger-04042019-in-hamburg-tickets-557488262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8:21.000Z</t>
  </si>
  <si>
    <t>https://www.google.com/calendar/event?eid=MG4wbTVzbmxtaHAyaWJhYjBwbzluZGptN2kgenphZXJvY2FsLmhhbWJ1cmdzZWwxQG0&amp;ctz=Europe/Berlin</t>
  </si>
  <si>
    <t>Workshop: SEO-Strategien, wie du 2019 bei Google auf Seite 1 landest</t>
  </si>
  <si>
    <t xml:space="preserve">Wer auf Google gefunden wird, verschafft sich einen entscheidenden Vorteil. In diesem interaktiven Workshop teilt SEO-Experte Hamed Farhadian die besten Strategien mit dir, wie du deine Google-Platzierung 2019 entscheidend verbesserst. In einem Mix aus Theorie und Praxis erfährst du, wie der Google-Algorithmus heute funktioniert und welche Faktoren den größten Einfluss auf deine Google-Platzierung haben. Aufbauend darauf lernst du, mit welchen Maßnahmen, Tools und Tricks du es Schritt für Schritt schaffst, bei Google auf Seite 1 zu landen.
Price: 119 € (inkl. MwSt.)
Event Language: German
Link: http://bit.ly/2PHSCXL
</t>
  </si>
  <si>
    <t>02/20/2019 18:38:32.000Z</t>
  </si>
  <si>
    <t>https://www.google.com/calendar/event?eid=N2RpdjVsdG42azhoNG9raTFiYThyaGpldWYgenphZXJvY2FsLmhhbWJ1cmdzZWwxQG0&amp;ctz=Europe/Berlin</t>
  </si>
  <si>
    <t>PAGE Seminar »Bildrecht!« mit Sabine Pallaske und Silke Kirberg</t>
  </si>
  <si>
    <t xml:space="preserve">»Bildrecht!« Was Bildnutzer und Bildurheber in Zeiten von Facebook &amp; Co. wissen müssen
Die gutgläubige Nutzung von Bildern im Kommunikations-, Grafik- und Mediendesign kann gut und gerne Nachforderungen in empfindlicher Höhe mit sich bringen. Und in Anspruch genommen wird immer der zuerst, der ein Bild der Öffentlichkeit zugänglich gemacht hat. Gut also, wenn alle Beteiligten – Artdirektoren, Art-Buyer, Bildredakteure, Social-Media-Manager, Editorial Designer, Grafiker, Bildgestalter und Website-Betreiber – verstehen, was genau sich hinter dem Begriff »Bildrecht« sowie hinter den einzelnen Lizenzmodellen verbirgt. Property und Model Release, Marken-, Eigentums- und Persönlichkeitsrecht sowie das Recht am eigenen Bild bergen mehr Fallstricke, als man gemeinhin annehmen mag. Und das sind nur einige der Aspekte, die selbst bei der Nutzung von sogenanntem lizenzfreiem Bildmaterial berücksichtigt sein wollen. Auch die AGB haben es in sich.
Im PAGE Seminar »Bildrecht« erklären Sabine Pallaske und Silke Kirberg an anschaulichen Beispielen aus der Praxis nicht nur, was Illustratoren und Fotografen sowie Agenturen und Unternehmen bei der Auftragsvergabe und Verwertung von Bildern beachten müssen, sondern auch, wie man sich in den bildorientierten Social Networks wie Instagram und Pinterest verhält. Die Referentinnen räumen in klarer, verständlicher Sprache auf mit Halbwahrheiten und irreführenden Ratschlägen, sodass Sie ein fundiertes Rechtswissen für Ihren Arbeitsalltag erlangen, mit dem sich 90 Prozent der Abmahnungen vermeiden lassen. Zudem erhalten Sie geldwerte Tipps für die Vertragsgestaltung und Nutzungsrechtsklärung und können die Pausen nutzen, um über konkrete Fälle aus Ihrem Kreativalltag zu sprechen.
Das PAGE Seminar findet am 05. April 2019 im Adina Apartment Hotel Hamburg Speicherstadt von 9:00 bis 17:30 Uhr statt. Die Teilnahmegebühr von 756 Euro (zzgl. gesetzlicher MwSt.) ist gut investiertes Geld. Denn die Teilnahme bewahrt Sie vor manch einer Bildrechtsverletzung, die Sie teuer zu stehen kommen könnte, und hilft Ihnen im Falle, dass Sie selbst der Urheber sind, Ihre Rechte zu wahren und angemessene Honorare durchzusetzen. Die Gebühr umfasst die Tagungskosten sowie Lunch und Kaffeepausen. Die Teilnehmerzahl ist auf 18 Personen begrenzt!
Die Agenda
Grundzüge des Urheberrechts Was ist urheberrechtlich geschützt, und wer hat wann die Nutzungsrechte inne?
Schranken des Urheberrechts und Nebenrechte• Welche Rechte Dritter bestehen unter welchen Bedingungen, und wer muss sich wann genehmigen lassen, ob die Bilder veröffentlicht werden können?• Model Release: das Recht am eigenen Bild, Klärung mit Einzelpersonen oder Modelagenturen (Kunsturhebergesetz, Grundgesetz, EMRK)• Property Release: Was ist Panoramafreiheit, und wo braucht es die Genehmigung des Grundstückseigentümers• Markenrecht: Imageübertragung oder Beiwerk? Augen auf bei Styling und Requisite – hier herrscht großer Abstimmungsbedarf.
Nutzungs- und Verwertungsvereinbarungen• Wer räumt wem wann was ein – und wie? Welche Rechte habe ich als Designer, Filmemacher, Fotograf auf der einen Seite und welche als Nutzer auf der anderen Seite?• Stock: RM/RF/Microstock/Creative Commons/Flickr &amp; Co• Individualvertrag (Designer, Texter, Fotograf, Illustrator, Filmemacher)•Miturheberschaft (extrem wichtig, beispielsweise bei Postproduktion oder Styling und Food-Fotografie)
Urheberrecht und Social Media• Grundsätzliches• Quellenangabe• Wie schütze ich mich gegen Missbrauch? (Branding und andere Methoden)• Welche Lizenzregelungen gelten bei den verschiedenen Bildagenturen?
Die Tücken im Detail• AGB – was ist das eigentlich?• Angebote korrekt formulieren• Rechteumfang richtig beschreiben
Wer haftet?• Die Rechtekette und die Konsequenzen für Nutzer, Besteller und Urheber bei RechtsverletzungenDer PAGE Workshop mit Sabine Pallaske und Silke Kirberg lässt genug Zeit für Fragen und Diskussionen und den Austausch untereinander.
Die Referenten
Sabine Pallaske, Mitbegründerin und bis 2016 Geschäftsführerin von F1online, ist Coach in Sachen Bild- und Urheberrechte mit bildgerecht.de. Sie hat Kommunikationsdesign mit Schwerpunkt Fotografie an der Hochschule Darmstadt studiert und war lange Zeit selbstständig als Fotografin tätig. Ihre Sachkompetenz bringt sie unter anderem beim Bundesverband professioneller Bildanbieter (BVPA) aktiv ein,  bei der Mittelstandsgemeinschaft Foto-Marketing (MFM), die sich der Ermittlung von Bildhonoraren widmet, sowie bei diversen Foren. Ihr ist es ein Anliegen, das Chaos im Bild- und Lizenzrecht für Anbieter wie Nutzer durchschaubar zu machen.
Rechtsanwältin Silke Kirberg ist Inhaberin der auf Urheber- und Medienrecht spezialisierten Kanzlei Kirberg in Hamburg. Kernbereich ihrer Tätigkeit ist das Bildrecht. Sie berät und vertritt überwiegend Unternehmen und Freiberufler aus der Medienbranche, insbesondere Bildagenturen und Fotografen. Daneben vertritt sie auch Privatpersonen bei Verletzungen ihres Persönlichkeitsrechts in Wort und Bild. Durch ihre langjährige Praxis ist ihr das Bildgeschäft bestens vertraut. Silke Kirberg ist Mitglied des Experten-Netzwerks BVPAexperts.
Wie kann ich den Veranstalter kontaktieren, wenn ich Fragen habe?
Bitte senden Sie eine E-Mail an info@page-online.de. Unser Eventmanagement beantwortet Ihre Fragen auch telefonisch unter +49 40 85183400.
----------------------------
FAQAntworten auf die häufigsten Teilnehmerfragen:  
Wie und wann erhalte ich die Rechnung?Die Rechnung steht Ihnen direkt nach Abschluss des Anmeldeprozesses als PDF zum Download zur Verfügung. Zusätzlich erhalten Sie die Rechnung per E-Mail an die bei der Bestellung hinterlegte E-Mail-Adresse.
Wie erhalte ich das Veranstaltungsticket?Direkt nach Abschluss des Anmeldeprozesses erhalten Sie eine Buchungsbestätigung per E-Mail. Bitte bringen Sie Ihr Ticket ausgedruckt zur Veranstaltung mit.
Kann ich meine Anmeldung stornieren?Sie können ihre Anmeldung innerhalb von 14 Tagen nach der Buchung kostenfrei stornieren; bereits entrichtete Teilnahmegebühren werden in diesem Fall rückerstattet. Die Stornierung hat schriftlich per E-Mail an info@page-online.de zu erfolgen.
Ist meine Registrierungsgebühr/mein Ticket übertragbar?Das Ticket kann jederzeit auf einen anderen Teilnehmer übertragen werden. Die Nennung eines Ersatzteilnehmers muss schriftlich erfolgen an info@page-online.de.
Bekommen die Teilnehmer die Präsentationen der Referenten?Vom Referenten freigegebene Präsentationen stehen nach der Veranstaltung als Download  zur Verfügung. Die Zugangsdaten erhalten Sie als Teilnehmer der Veranstaltung im Nachgang per E-Mail.
https://www.eventbrite.de/e/page-seminar-bildrecht-mit-sabine-pallaske-und-silke-kirberg-tickets-551540021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8:40.000Z</t>
  </si>
  <si>
    <t>https://www.google.com/calendar/event?eid=MW8xbmt1NnQxMG9zdjlxdWxrODNucmphc3IgenphZXJvY2FsLmhhbWJ1cmdzZWwxQG0&amp;ctz=Europe/Berlin</t>
  </si>
  <si>
    <t xml:space="preserve">Best Seller Workshop! Sold out on AUG 25, SEPT 8, SEPT 29, OCT 27, DEC 20, and  JAN 31 2019! 
Keys features
1 - 1.5 hours of instructor-led training (Online workshop using Zoom)
Hands-on design challenge 
Project evaluation (FREE)
Hands-out materials
Certificate of Attendance powered by Techversity program
What is this course about?
Design thinking can sprout organic growth and sustainable innovation. Given it’s capability for deep user immersion via uncovering unarticulated needs and perspectives, while having the leeway to explore multiple ideas in an innovative setting where failing fast for a more robust success is not a taboo but encouraged. 
Benefits of Design Thinking?
Better Products
Decrease Costs
Happier Customers
Speed to Market
Visibility Across Entreprise
Increaee Revenues
Module 1: Gathering Insights
Understand design thinking framework through case studies
Identifying users pain points
Learn how to gather data and contextualize them into a meaningful architecture
Module 2: Ideation 
Reframing and Ideation - Go wide and wild problem solving technique
Know how to foresee the needs based on user personas
Module 3: Implementation
Prototyping and testing - fail fast, keep moving technique
Know how to stitch the design to the insights gathered
Learn how to iterate swiftly
Learn how to manage frustration when failing fast process
Open-Discussion: Your current role and how design thinking benefits you
Who needs to attend?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imited Slots: 15
Who Am I? 
In one word: Polymath
Public Speaker in Different Countries (30+ Talks @ Malaysia, Hong Kong, USA, Philippines, Morocco..) P.S Catch me @Orlando FL Feb 14!
Peer Reviewer at IEEE Journal of Biomedical &amp; Health Informatics (JBHI)
Peer Reviewer at Journal for Medical Internet Research (JMIR)
Author of “Gamified Psychosphere”
HIT | Design Thinking Consultant at TECHVERSITY.
Youtuber at THINK OUT LOUD Channel (App Reviews, MasterClasses, Vlog)
Holder of Engineering Diploma in Manufacturing Engineering and Management with Specialization in Biomedical Engineering
Advanced Degree (MS.PhD) in Health Informatics
Self taught in Mobile Health App Development, Agile Deployment, Gamification, Data Science and Analytics, IoT controlled Systems, Operational Management, Business Administration (Focus on Early-Stage Startups), etc. (I can’t remember anymore, yup, this is what a nerd consists of…)
Co-founder of TechVerse Coworking Space, Rabat City, Morocco – the first tech-oriented coworking space in the kingdom.
Chief Software Architect of Sutures App – Gamified Gastro-intestinal e-Surgery Simulator (Check it out! )
Research Fellow at University of Missouri’s Center for Biomedical Informatics.
Chief Design Thinker / Information Architect at Sinclair School of Nursing – HEAR App
visit me: katusop.com
tweet me: @itskatusop
email: kat@medverselab.com
WELCOME ABOARD!
https://www.eventbrite.com/e/workshop-create-better-products-by-design-thinking-tickets-560775233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9:08.000Z</t>
  </si>
  <si>
    <t>https://www.google.com/calendar/event?eid=MmRhb2RwNnFoZXNnc2NkbHNmNDFvY2N1NzIgenphZXJvY2FsLmhhbWJ1cmdzZWwxQG0&amp;ctz=Europe/Berlin</t>
  </si>
  <si>
    <t>Yeastar, Zertifizierung IP-Telefonsystem (S-Serie) - Hamburg</t>
  </si>
  <si>
    <t xml:space="preserve">Yeastar – Praxisnahes Wissen aus erster Hand. Mit unseren Schulungen und Webinaren zum Thema ‘Yeastar S-Series IP-Telefonsystem’, die wir gemeinsam mit den Herstellern anbieten, sind Sie bestens für die aktuellen täglichen Herausforderungen gerüstet. In dieser Schulung eignen Sie sich das nötige Wissen für die Systemeinrichtung an und haben die Möglichkeit, anschließend die Prüfung zum 'Yeastar Certified Technician' anzulegen.
Schulungsinhalte
technische Übersicht über die Systemkomponenten
Planung des Yeastar IP-Systems 
kompatible Tischgeräte und DECT-Systeme
Grundkonﬁguration: Netzwerkeinrichtung, Einrichtung Grundfunktionen
Teilnehmerkonﬁguration: Nebenstellen einrichten
Autoprovisioning: Vorbereitung für die automatische Einrichtung von Endgeräten
Einrichtung von IVR-Systemen
Einrichtung von Warteschleifen
Einrichtung von Rufgruppen und PickUp-Gruppen
Einrichtung des Linkus Clients auf Mobilgeräten und unter Windows / Mac
Marketing-Tipps: welche zusätzlichen Produkte und Leistungen kann ich meinen Kunden im Zusammenhang mit den DECT-Systemen anbieten
In der Schulungspauschale enthalten sind die Schulungsunterlagen in digitaler Form sowie Pausen-Snacks und Getränke.
https://www.eventbrite.de/e/yeastar-zertifizierung-ip-telefonsystem-s-serie-hamburg-registrierung-561136343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9:23.000Z</t>
  </si>
  <si>
    <t>https://www.google.com/calendar/event?eid=MmYyNXJvdG9rYTg4NXM3YzFoNjVxajVvMnYgenphZXJvY2FsLmhhbWJ1cmdzZWwxQG0&amp;ctz=Europe/Berlin</t>
  </si>
  <si>
    <t>Experience Hult in Hamburg</t>
  </si>
  <si>
    <t xml:space="preserve">At Hult, you'll learn through experience. That’s why we bring our Experience Hult events to cities around the world–so you can get a feel for what it’s like to be a Hult student without leaving your home country.
Network with alumni and fellow candidates and take a master class with an internationally renowned professor to really understand our practical approach to learning. These events are the next best thing to a campus visit–we really hope you can join us to get to know Hult better.
We're brining our Professor to Hamburg to lead an interactive master class. What better way to decide if Hult is the right fit for you than to experience one of our classes?
Register below to reserve your place.
https://www.eventbrite.co.uk/e/experience-hult-in-hamburg-tickets-5491967923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9:36.000Z</t>
  </si>
  <si>
    <t>https://www.google.com/calendar/event?eid=Mm1rNm9oODUxZWFjdm4yMjk4bjc2OHR2cmYgenphZXJvY2FsLmhhbWJ1cmdzZWwxQG0&amp;ctz=Europe/Berlin</t>
  </si>
  <si>
    <t>Cubeware C8 Cockpit Maps Schulung in Hamburg</t>
  </si>
  <si>
    <t xml:space="preserve">Visuelle Analysen mit Hilfe von Karten eröffnen völlig neue Chancen, regionale und zeitliche Zusammenhänge zu erkennen und dynamisch weiterzuverfolgen. Das C8 Cockpit ermöglicht es, Daten nicht nur auf Karten zu visualisieren, sondern diese auch dynamisch im Positionskontext zu analysieren. Entdecken Sie die faszinierenden Möglichkeiten von C8 Cockpit Maps.
Ziel
Sie lernen, das Feature Cockpit C8 Maps zu beherrschen und professionell einzusetzen.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https://www.eventbrite.de/e/cubeware-c8-cockpit-maps-schulung-in-hamburg-tickets-4798220205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9:40.000Z</t>
  </si>
  <si>
    <t>https://www.google.com/calendar/event?eid=MHQ0MmJzMTBibm5jc3FwdGZzYzkwNmg3ZzUgenphZXJvY2FsLmhhbWJ1cmdzZWwxQG0&amp;ctz=Europe/Berlin</t>
  </si>
  <si>
    <t>Praxisnachfolgeseminar in Hamburg</t>
  </si>
  <si>
    <t xml:space="preserve">PRAXISNACHFOLGESEMINAR IN HAMBURG
Experten informieren rund um das Thema Praxisnachfolge – verantwortungsvoll, rechtssicher und rentabel!
Planung &amp; Strategie
Wie bereitet man die Praxisabgabe vor? Was ist zu beachten?
Erfolgversprechende Wege bei der Praxisabgabe
Recht &amp; Zulassung
Rechtliche Sicherheit bei der Praxisabgabe.
Unterschiede zwischen Einzelpraxis und Berufsausübungsgemeinschaft
Vertragsarztrecht &amp; KV
Welche Neuerungen sind zu beachten?
Praxisnachfolger
Was ist meine Praxis wert?
Lohnen sich Investitionen für Praxisabgeber?
Kaufpreis
Steuerliche und betriebswirtschaftliche Aspekte einer Existenzgründung
Finanzierungsgestaltung - wie finanziere ich richtig?
Steuern
Was will der Fiskus und was steht ihm zu?
Sicherheit
Finanzielle und versicherungsrechtliche Fragen der Ruhestandsplanung
☁  Seminarprogramm zum Download: hier klicken
☎  Rückfragen per Telefon: 0641 94 88 64 85
⚑  Alle Kontaktdaten unter www.iwg.de/kontakt
https://www.eventbrite.de/e/praxisnachfolgeseminar-in-hamburg-tickets-550670410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9:45.000Z</t>
  </si>
  <si>
    <t>https://www.google.com/calendar/event?eid=Nzd2NjQ0dTNiYmxwOGtuMHRrNDRoMm5yNTkgenphZXJvY2FsLmhhbWJ1cmdzZWwxQG0&amp;ctz=Europe/Berlin</t>
  </si>
  <si>
    <t>Fortbildungsabend für Trauerbegleiter*innen: "Trauerbegleiter-Stunde"</t>
  </si>
  <si>
    <t xml:space="preserve">Jeden Monat veranstalten wir bei Vergiss Mein Nie einen Fortbildungsabend zu unterschiedlichen Themen. 
Thema: Aufbau einer Trauerbegleiter-Stunde (Gruppe &amp; Einzeln) In diesem Mini-Workshop widmen wir uns der Frage: Wie kann ich meine Klienten sinnvoll auf ihrem Prozess begleiten? Wie strukturiere ich die Stunde(n), damit alle Teilnehmer gut raus kommen? 
Dieser Workshop ist nicht für Trauernde geeignet.
Wie komme ich mit öffentlichen Verkehrsmitteln zum Event und wie sieht es mit Parkplätzen aus?Vor der Türe und in der gesamten Umgebung finden sich öffentliche Parkplätze. Es lohnt sich, 10 Minuten einzuplanen, um einen zu finden. Grundsätzlich empfehlen wir, mit den öffentlichen Verkehrsmitteln zu kommen. 5 Minuten entfernt befinden sich die Haltestelle Emilienstraße (U2), Alsenplatz (Bus 20, 25) und Schulterblatt (Bus 15) sowie 10 Minuten entfernt die S-Bahn Holstenstraße.Wie kann ich den Veranstalter kontaktieren, wenn ich Fragen habe?Ansprechpartnerin ist Anemone Zeim von Vergiss Mein Nie. Wir sind erreichbar unter 040 40 18 97 42 oder per Mail hallo@vergiss-mein-nie.de. Aktuelle Terminänderungen findet ihr auf www.vergiss-mein-nie.de oder auf unserer Facebookseite unter "Veranstaltungen". 
https://www.eventbrite.de/e/fortbildungsabend-fur-trauerbegleiterinnen-trauerbegleiter-stunde-tickets-5636949868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39:52.000Z</t>
  </si>
  <si>
    <t>https://www.google.com/calendar/event?eid=NTR0b2htb2g1bDViaG82MDgzcm04c2VsN3IgenphZXJvY2FsLmhhbWJ1cmdzZWwxQG0&amp;ctz=Europe/Berlin</t>
  </si>
  <si>
    <t>CodeCruise - der IT-Job-Shuttle in Hamburg 2019</t>
  </si>
  <si>
    <t xml:space="preserve">IT - DEINE LEIDENSCHAFT?
Starte jetzt mit dem Job Shuttle durch die Hamburger Digitalwirtschaft!
Bei CodeCruise bewerben sich die Unternehmen ohne Umwege direkt bei dir! Unterwegs in einem Shuttle Bus lernst du an einem Tag exklusiv namhafte Köpfe der IT Szene kennen. Du erhältst besondere Einblicke in spannende Themengebiete. Darüber hinaus versorgen wir dich während deines gesamten Aufenthaltes kostenlos mit vielfältigen leckeren Snacks und einer großen Vielzahl an Getränken. Nutze die Chance und sei dabei, es warten über 230 offene Stellen auf sich mit der Möglichkeit zum direkten Einstieg für dich. Sichere dir jetzt einen der begehrten Plätze. Aufgrund der Vielzahl der Anmeldungen ist es möglich, dass nicht alle berücksichtigt werden können.
Sichere Dir jetzt einen Platz:
- 80 limitierte Plätze: Exklusiv für Fachbereiche Informatik, Ingenieurwesen, Mathematik, Physik (...)- Spannende Arbeitsfelder kennenlernen: AI, Blockchain, Big Data, IoT uvm.- Persönliche Kontakte knüpfen: Über 50 Spezialisten aus IT-Abteilungen- Über 230 offene Stellen: Direkteinstieg, Bachelor-/Masterthesis, Werkstudenten, Praktika- All inclusive: Pasta &amp; Salad, Coffee &amp; Cake, Burger &amp; Beer- 16 Sachpreise gewinnen: Verlosung von Gutscheinen, Raspberry Pis, Powerbanks uvm.
Wahlweise kannst Du auch ein Ticket für 10 Euro wählen, welches einen 20 Euro Amazon.com-Gutschein enthält.
Solltest du ein Ticket für 10€ inkl. 20€ Gutschein gewählt haben bei deiner Anmeldung dann bekommst du diesen nach der Veranstaltung - wenn du anwesend warst - per Mail zu geschickt (nur 1 Gutschein pro Person / Mehrfachanmeldungen verfallen). Solltest du nicht anwesend sein verfällt dein Anspruch auf den Gutschein.
https://www.eventbrite.de/e/codecruise-der-it-job-shuttle-in-hamburg-2019-tickets-5016291563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0:00.000Z</t>
  </si>
  <si>
    <t>https://www.google.com/calendar/event?eid=N2hiODc4cTM5b2hiNHY3cGZ0NmZmbW5naGUgenphZXJvY2FsLmhhbWJ1cmdzZWwxQG0&amp;ctz=Europe/Berlin</t>
  </si>
  <si>
    <t>Mindful Blogging Conference Hamburg</t>
  </si>
  <si>
    <t xml:space="preserve">
Verbinde dich mit inspirierenden Persönlichkeiten aus den Bereichen Mindfulness und Blogging und lerne, wie du dein Potential als Blogger mit Achtsamkeit voll entfaltest und nicht nur nachhaltig erfolgreich bist, sondern dich auch erfüllt fühlst.
Dich erwartet ein facettenreiches Programm mit hervorragenden Speakern und Presentern, das dir sowohl als erfahrener Blogger, als auch als Newbie wertvolle Impulse für deine Work-Life-Balance gibt, dich in den Blogging-Flow bringt, deinen Horizont mit jeder Menge Praxis-Wissen erweitert und dich deiner persönlichen Vision näher bringt.
Be Part of the Mindflul Blogging Tribe, wir freuen uns auf dich!
Nicole und Kathrin
https://www.eventbrite.de/e/mindful-blogging-conference-hamburg-tickets-474030287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0:14.000Z</t>
  </si>
  <si>
    <t>https://www.google.com/calendar/event?eid=MzYxYjZiNjcxaWhyOHFsb2Zjbmx0b2hiN2EgenphZXJvY2FsLmhhbWJ1cmdzZWwxQG0&amp;ctz=Europe/Berlin</t>
  </si>
  <si>
    <t>Niederlassungsseminar in Hamburg</t>
  </si>
  <si>
    <t xml:space="preserve">NIEDERLASSUNGSSEMINAR IN HAMBURG
Der Arzt in der ambulanten Versorgung - Möglichkeiten der Niederlassung und Anstellung
THEMEN
Strategie
Niederlassungsmöglichkeiten in der ambulanten Versorgung. 
Lohnt sich die Niederlassung in eigener Praxis noch?
Praxissuche
Wie findet man seine Wunschpraxis?
Planung
Existenzgründungs- und Niederlassungsplanung, was ist zu tun?
Kaufpreisfindung
Was darf eine Praxis kosten?
Steuern &amp; Finanzen
Steuerliche und betriebswirtschaftliche Aspekte einer Existenzgründung
Finanzierungsgestaltung - wie finanziere ich richtig?
Recht &amp; Sicherheit
Was ist rechtlich zu beachten? Vertragliche Gestaltung der Niederlassung
Absicherung existenzieller Praxisrisiken
☁  Seminarprogramm zum Download: hier klicken☎  Rückfragen per Telefon: 0641 94 88 64 85⚑  Alle Kontaktdaten unter www.iwg.de/kontakt
https://www.eventbrite.de/e/niederlassungsseminar-in-hamburg-tickets-549651432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0:21.000Z</t>
  </si>
  <si>
    <t>https://www.google.com/calendar/event?eid=Mm44djNvMzZmN3NuZ2hyMzd0aWFzMmE5bTYgenphZXJvY2FsLmhhbWJ1cmdzZWwxQG0&amp;ctz=Europe/Berlin</t>
  </si>
  <si>
    <t>HAMBURG - RAUS AUS DEM HAMSTERRAD TOUR</t>
  </si>
  <si>
    <t xml:space="preserve">HAMBURG - RAUS AUS DEM HAMSTERRAD TOUR
Der Leitfaden für dein Business!
Datum: 13.04.2019Dauer: 11 Uhr bis mind. 17 Uhr Ort: genauere Infos folgen
Referenten: Calvin Hollywood &amp; Danny Ziegler
Spielst du mit dem Gedanken dir ein Business aufzubauen bzw. bist evtl. sogar gerade dabei?
Dann ist dieses Seminar eine Pflichtveranstaltung für dich! Das meine ich ernst.
Suche dir eine Stadt aus und sei dabei.
Du bekommst den perfekten Leitfaden, um dir ein Business so aufzubauen, damit es auch funktioniert.
Folgende Themen werden bei diesem Seminar zu 100% offen gelegt:
* wie du an die richtigen Kunden kommst und welche du ignorieren solltest* raus aus dem Massenmarkt - so entkommst du der Vergleichbarkeit* Beastmode - wie du in die Umsetzung kommst* Planung und Organisation - mit diesen Strategien wird vieles einfacher* Automatisierung - so erstellst du dir eine Umsatzmaschine* Bist du bescheuert? - Diese Dinge solltest du vermeiden!* du bist die Marke - so solltest du dich nach „draußen” präsentieren* und vieles mehr...
Bei diesem Seminar bekommst du einen Leitfaden, welchen du wie eine Checkliste für dein Business nutzen kannst.
Es geht nicht darum welches Gewerbe du anmelden musst, sondern wie du mit deinem Business Spaß hast und dabei viel Geld verdienst.
Die Zeit ist perfekt, die Möglichkeiten sind da!
Warte nicht, handle und komme vorbei. Wir freuen uns auf dich!
lg Calvin
Melde dich gerne, wenn du noch Fragen hast. Wir freuen uns auf diesen Tag!
Team Calvin Hollywood  janet@calvinhollywood.de
WICHTIG: Der Einlass ist nur mit Vorlage eines gültigen Tickets von Eventbrite möglich.
Es gelten unsere Allgemeinen Geschäftsbedingungen, einzusehen auf www.calvinhollywood-store.com.
https://www.eventbrite.de/e/hamburg-raus-aus-dem-hamsterrad-tour-tickets-52206148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0:27.000Z</t>
  </si>
  <si>
    <t>https://www.google.com/calendar/event?eid=NnYydDhmM3UxYWtpcTNlazc3bG12dTE0Z3QgenphZXJvY2FsLmhhbWJ1cmdzZWwxQG0&amp;ctz=Europe/Berlin</t>
  </si>
  <si>
    <t>Games Programming - Workshop - Hamburg</t>
  </si>
  <si>
    <t xml:space="preserve">Dieser Workshop richtet sich explizit an Einsteiger, die immer schon mal wissen wollten, wie man selbst Computerspiele produziert.
Game Development - was ist das und wer macht eigentlich alles mit?
Kurze Einführung ins Game-Tech - vom Quelltext zum ausführbaren Programm
Game Engine Einführung - moderne Spieleentwicklung durch visuelle Programmierung
https://www.eventbrite.co.uk/e/games-programming-workshop-hamburg-tickets-554082154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0:32.000Z</t>
  </si>
  <si>
    <t>https://www.google.com/calendar/event?eid=NmRjOGtsdDQ1N2sxYnVtYzczcTRyMWE5MWogenphZXJvY2FsLmhhbWJ1cmdzZWwxQG0&amp;ctz=Europe/Berlin</t>
  </si>
  <si>
    <t>Woman Techmakers Hamburg: Firebase - Cloud Firestore</t>
  </si>
  <si>
    <t>Lotto24 AG, Straßenbahnring 11, Hamburg</t>
  </si>
  <si>
    <t xml:space="preserve">We will proudly present to you an introduction about the new Firebase - Cloud Firestore Database. We have guest speakers directly from the Google/Firebase team visiting us for this event! Lotto24 AG will host us in their nice offices and you can also get to know their teams!
Link: https://www.meetup.com/womentechmakershamburg/events/258667081/
</t>
  </si>
  <si>
    <t>02/20/2019 18:43:16.000Z</t>
  </si>
  <si>
    <t>https://www.google.com/calendar/event?eid=MGxnZmZqcmRvaDdvcHJhcTF1NjQyOTM0Y2YgenphZXJvY2FsLmhhbWJ1cmdzZWwxQG0&amp;ctz=Europe/Berlin</t>
  </si>
  <si>
    <t>Dream Job Tour in Hamburg: Your next career move</t>
  </si>
  <si>
    <t xml:space="preserve">At Hult we believe you cannot learn business just sitting in a classroom. That why Hult’s inspiring faculty teach you theory and give you opportunities to apply your learning in the real world. This new approach is what sets Hult apart from other schools.
Join us and learn first-hand why our graduates are in demand by leading companies around the world.
Here’s a glimpse of what to expect during this event:
Meet alumni that successfully used their post-graduate degree at Hult to achieve their career goals
Valuable insights on global and regional employment trends
How to utilize Hult's Career Development team to support and achieve your specific global career goals
Discover Dream Job Mapper
After the presentation, enjoy tasty canapés while you mingle with Alumni, current students and a member of our Career Development team. Our enrollment team will also be on hand to answer your questions about studying with Hult, which program best suits you and how to start your application.
https://www.eventbrite.co.uk/e/dream-job-tour-in-hamburg-your-next-career-move-tickets-55024349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3:21.000Z</t>
  </si>
  <si>
    <t>https://www.google.com/calendar/event?eid=MjBlNzk3ajY0bmFrczA0YmUwaTNxZGVjY20genphZXJvY2FsLmhhbWJ1cmdzZWwxQG0&amp;ctz=Europe/Berlin</t>
  </si>
  <si>
    <t>BusinessBreakfast | Unternehmen 4.0 | AUSGEBUCHT</t>
  </si>
  <si>
    <t xml:space="preserve">
Starten Sie mit uns in den Morgen, wenn es heißt Unternehmen 4.0: Digitale Projekte mit virtuellen Teams und die Herausforderung des „Servant Leaders“
Als Antwort auf den Fachkräftemangel hat Ralf Hendel von bright solutions letztes Jahr sämtliche Projekte auf virtuelle Teams umgestellt. In seinem Vortrag spricht er darüber, wie sich diese Teams „trustless“ und robust konstituieren und führen lassen. Innerhalb herkömmlicher hierarchischer Strukturen können auf Dauer keine „agilen Projektinseln“ im Unternehmen existieren. Der Prozess gemeinsamer Mitverantwortlichkeit wirkt sich auf sämtliche Firmenbereiche aus. Die Aufgabe des Geschäftsführers wird dabei die eines Coaches bzw. „Servant Leaders“, dessen Erfolg als Führungskraft auf Respekt und Vertrauen basieren muss. Hendel beschäftigt sich mit den Herausforderungen und inneren Widersprüchen dieser Entwicklung.
ABLAUF09:30 Uhr Eintreffen der Gäste09:45 Uhr Begrüßung09:50 Uhr Impulsvortrag während des Frühstücks10:30 Uhr Diskussion11:00 Uhr Ausklang der Veranstaltung
Ralf Hendel ist geschäftsführender Gesellschafter von Bright Solutions und leitet die Niederlassung in Hamburg. Seit fast 20 Jahren arbeitet er in der Digitalbranche - seit 2006 als Geschäftsführer einer Digital-Agentur, die große Verlagshäuser und Universitäten betreut und komplexe Online-Portale auf Basis von Drupal und Symfony entwickelt. Hendel ist Enthusiast für alle Facetten rund um agiles Arbeiten in der IT und hegt eine Leidenschaft für Klavierspiel und Tischtennis.
Mit der Plattform Flash Hub bietet bright solutions seinen Kunden komplett virtuell organisierte Teams, die digitale Projekte für alle gängigen Technologien und Dienstleistungen in den Bereichen Web, Mobile und andere Software-Projekte bis zu 60% schneller umsetzen. Flash Hub Teams bestehen ausschließlich aus Experten, sind in weniger als einer Woche verfügbar und bei Bedarf jederzeit skalierbar. Genau wie Amazon, Google und Microsoft mit ihren Clouds virtuelle Infrastrukturen skalierbar und on demand bereitstellen, stellt Flash Hub bedarfsgerecht virtuelle Teams für digitale Projekte zur Verfügung.
Wir freuen uns auf Sie und einen spannenden Vormittag!
#Fachveranstaltung #Vortragsveranstaltung #Frühstücksveranstaltung #BusinessBreakfast #Hamburg@work
https://www.eventbrite.de/e/businessbreakfast-unternehmen-40-ausgebucht-tickets-525050139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3:32.000Z</t>
  </si>
  <si>
    <t>https://www.google.com/calendar/event?eid=NWc5bzNtMzFqaXBvZnFqZm5rdHRjanJwOWQgenphZXJvY2FsLmhhbWJ1cmdzZWwxQG0&amp;ctz=Europe/Berlin</t>
  </si>
  <si>
    <t>Marketing vor Ort: Nachhaltigkeit bei Tchibo</t>
  </si>
  <si>
    <t xml:space="preserve">Liebe Clubfreundinnen und Clubfreunde,  Ressourcenverknappung, Folgen des Klimawandels, Verlust von Biodiversität, Verstöße gegen den Tierschutz, Vergiftung und Vermüllung der Umwelt, Verletzung von Menschenrechten  – das sind die größten Herausforderungen in den globalisierten, arbeitsteiligen Produktions- und Lieferketten für Konsumgüter. Nach heftiger, medienwirksamer Kritik wegen der Verletzung von Arbeits- und Sozialstandards in asiatischen Zulieferbetrieben für Textilien hat sich die Tchibo Group  2006 auf den Weg zu einer 100% nachhaltigen Geschäftstätigkeit gemacht.  Was das aus den Perspektiven Risikomanagement und Compliance, Unternehmensstrategie sowie Marketing bedeutet, erklärt Achim Lohrie, Tchibo's Chief Sustainability Advisor.  Achim Lohrie war von 2006 – 2017 für Aufbau und Steuerung des Nachhaltigkeitsmanagements in der Tchibo Group zuständig. Seit dem 1.1.2018 berät er die Tchibo Group bei der Entwicklung weiterführender, kooperativer Sektor- und Branchenlösungen für unternehmerische Nachhaltigkeit. Freuen Sie sich auf den ebenso provokativen wie inspirierenden Vortrag eines der renommiertesten europäischen Nachhaltigkeitsmanagers und eine spannende Diskussion.
Thema:          Nachhaltigkeit bei Tchibo – Zwischen Risikomanagement, strategischer Zukunftssicherung                       des Unternehmens und Marketing
Referent:       Achim Lohrie, Chief Sustainability Advisor, Tchibo GmbH
Moderation:   Prof. Dr. Wolfgang Merkle, Präsident Marketing Club Hamburg e.V.
Ort:                Tchibo GmbH, Überseering 18, 22297 Hamburg Termin:          Dienstag, 19. Februar 2019  – 18.30 Uhr Get together – 19.00 Uhr Beginn                       – 21.30 Uhr Ende
Bei dieser Veranstaltung haben wir ein Teilnehmerbeschränkung von 90 Personen. Bitte melden Sie sich verbindlich an. Gäste sind herzlich willkommen.Wir freuen uns auf einen spannenden Abend mit Ihnen.Ihr Marketing Club Hamburg
https://www.eventbrite.de/e/marketing-vor-ort-nachhaltigkeit-bei-tchibo-tickets-558956724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3:39.000Z</t>
  </si>
  <si>
    <t>https://www.google.com/calendar/event?eid=MWgzYXZmYTRtdmwwdWFzb3VxNGoxZXM0OGEgenphZXJvY2FsLmhhbWJ1cmdzZWwxQG0&amp;ctz=Europe/Berlin</t>
  </si>
  <si>
    <t>Cashflow101 Spielerunde Hamburg CITY 19.02.2019</t>
  </si>
  <si>
    <t xml:space="preserve">Connie Richter und Kai Pawlowski veranstalten das monatliche Cashflow101®-Spiel der Spielrunde Hamburg CITY.
Diese Veranstaltung ist für all diejenigen gedacht, die ihre Finanzielle Intelligenz steigern wollen, in die Welt des Investierens einsteigen bzw. expandieren möchten sowie spielerisch den besseren Umgang mit Geld lernen wollen.
Für Profis und Anfänger gleichermaßen geeignet. Wir bitten um verbindliche Zusage durch Ticketkauf. Der Ticketerlös geht in die Reinvestition von Spielen, Raum und technische Orga.
Kaffee, Tee und Wasser inkl.
https://www.eventbrite.de/e/cashflow101-spielerunde-hamburg-city-19022019-tickets-540063835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3:51.000Z</t>
  </si>
  <si>
    <t>https://www.google.com/calendar/event?eid=N2p0N2lsdGFrNnBrNGFrNGdtc3Y5bGltN24genphZXJvY2FsLmhhbWJ1cmdzZWwxQG0&amp;ctz=Europe/Berlin</t>
  </si>
  <si>
    <t>Körpersprache - Überzeugen durch authentisches Auftreten</t>
  </si>
  <si>
    <t xml:space="preserve">„Was Du tust, spricht so laut, dass ich nicht hören kann, was Du sagst“
Ralph Waldo Emerson
Fast täglich erleben wir folgende Situation: Wir begegnen einem Kollegen oder einem Kunden und hören von unserem Gegenüber die Frage „Wie geht es dir?“. Und meist antworten wir mit Floskeln wie „Gut, gut, muss ja.“ oder anderen Unverfänglichkeiten. Und das, obwohl unser Körper etwas ganz anderes 
sagt. Das gequälte Lächeln, der gekrümmte Rücken und die hängenden Schultern verraten unserem Gegenüber „Nein, es geht mir nicht gut.“
Nun gehört der ausführliche Austausch von Befindlichkeiten in der Regel nicht ins Geschäftsleben. Eine authentische Körpersprache, die das gesprochene Wort untermauert und Aufrichtigkeit und Kompetenz vermittelt, hingegen schon.
Wenn ich mein Produkt verbal anpreise, innerlich jedoch an meiner Überzeugungskraft zweifle, wird mein Körper zwiespältige Signale an mein Gegenüber senden, es verunsichern und am Ende seine Kaufentscheidung negativ beeinflussen.
Wie genau funktioniert diese Dynamik in der Kommunikation, und wie kann ich mein inneres Fühlen und Denken und mein äußeres Sagen und Tun in Einklang bringen?
Einerseits durch authentisches Auftreten, sich echt und menschlich zeigen und genau dadurch das Vertrauen des Gegenübers gewinnen. Andererseits durch den gezielten Einsatz rhetorischer Techniken, die die richtigen Knöpfe beim Gegenüber drücken und so den Aufbau von Vertrauen massiv beschleunigen.
Wie genau authentisches Auftreten in diesem Kontext funktioniert und welche Techniken beim Aufbau von Vertrauen helfen, das erfahren Sie an diesem Abend.
Referent:
Dr. Thomas A. Coucoulis ist der „Rampenpfau“ und hilft als Coach und Trainer Menschen in Führungspositionen, vor ihren Kunden und Mitarbeitern überzeugend aufzutreten - mit wirkungsvoller Rhetorik, souveräner Körpersprache und einer authentischen Persönlichkeit.
https://www.eventbrite.de/e/korpersprache-uberzeugen-durch-authentisches-auftreten-tickets-547220962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4:01.000Z</t>
  </si>
  <si>
    <t>https://www.google.com/calendar/event?eid=NjAxZTZ2MmRrMHI1Nzh1b2JuZ3NtODliNWYgenphZXJvY2FsLmhhbWJ1cmdzZWwxQG0&amp;ctz=Europe/Berlin</t>
  </si>
  <si>
    <t>Jour Flexe 2019</t>
  </si>
  <si>
    <t xml:space="preserve">Jour Flexe 2019
Es braucht Tage wie diesen. Tage, an denen man sich austauschen kann. Zu Themen, die uns beschäftigen oder die man schon immer ansprechen wollte.
Organisation &amp; Führung in aufregenden Zeiten
Strategien &amp; Kulturwandel für eine erfolgreiche Zukunft
Vorhaben &amp; Transformationen, die es in sich haben
Die Nicht-Notwendigkeit des Bestehenden
Und der aktuelle Gossip aus der Community
Sei dabei beim Jour Flexe! Dem Tag, der dann entsteht, wenn du kommst und dich einbringst, der so wird, wie du ihn formst!
Was macht agile Organisationen aus? Wie messe ich Erfolg?
Welche Rolle spiele ich da? Wer führt eigentlich wen?
Geht eine Veränderung schnell oder langsam? Oder wieder weg?
Welche Strategien braucht es, um einen Kulturwandel anzustoßen?
Wenn wir unsere Kunden (dabei sind Otto, Hanseatic Bank, HanseMerkur, dmTECH, mediaman und andere) und Kollegen einladen, dann wünschen wir uns „Hinterbühne“! Wir möchten über die Dinge philosophieren, reden und diskutieren, die anstrengend und herausfordernd sind. Frustrierend und euphorisch. Wegweisend oder gescheitert. Das echte Leben deines Vorhabens!
Der Ablauf in Kürze:
Punkt 8.00 Uhr starten wir mit dem Morgenkaffee und guten Grooves von Conni Nicklaus und ihrem Saxophon.
Um 08.30 geht es mit kurzen Standortbeschreibungen von Otto, der Hanseatic Bank, HanseMerkur, dmTECH und mediaman weiter; damit jeder weiß, was der andere so tut.
Um 09.30 geht’s direkt in den Open Space, das offene Format, in dem Ihr Eure Themen selbst bestimmt. Thesen, Fragen, Berichte, und alles andere. In parallelen Slots werden wir uns bis in den Nachmittag austauschen. Der Marktplatz, mit dem wir den Open Space eröffnen, wird zeigen, um was es im Jour Flexe genau gehen wird. Bereite dich darauf vor oder formuliere deine Themen spontan vor Ort. (Für diejenigen unter euch, die mit einem Open Space noch nicht so vertraut sind, haben wir hier etwas zum Einlesen: https://www.organeo.de/news/45)
Um 16.00 schließen wir mit einem Fish-Bowl ab. Wir werden einige Themen des Tages aufgreifen und miteinander in den Diskurs gehen. Um 18.00 Uhr ist Ende Gelände.
Der Jour Flexe findet im 7. Stock des Design Offices statt und kostet all inclusive € 290,- inkl. MwSt. pro Nase inkl. Ausblick über Hamburg.
Wir haben Anmeldungen von vielen unterschiedlichen Unternehmen und freuen uns schon auf den gemeinsamen Austausch mit Menschen von cut-e, dmTECH, Donner &amp; Reuschel, Elbcampus, Eurofins, Hanseatic Bank, HanseMerkur, mediaman, Menschhochzwei, oose, OTTO und Red6.
Ihr werdet Zeit und Platz für mind. 12 Open Space Sessions haben, also viel Platz für gute Themen. Greift Fragestellungen der Kurzvorträge auf, bringt eine Fragen oder Erfahrungen mit, stellt eine steile These zur Verfügung …
Hast du Fragen zum Ablauf und Inhalt? Oder möchtest du mit uns zusammenarbeiten? Dann komme gerne auf uns zu: jourflexe@organeo.de. Oder Bärbel Pflugbeil, +49 179 7729174.
FAQs
Wie komme ich mit öffentlichen Verkehrsmitteln zum Event und wie sieht es mit Parkplätzen aus?
Der Domplatz liegt zwischen Innenstadt und Speicherstadt und ist mit zahlreichen Öffis zu erreichen. In der Nähe sind folgende U-Bahn Haltestellen: Rathaus (U3), Jungfernstieg (U1, S1). Busse halten an jeder Ecke, z.B. Linie 3 und 6.
Sollte man mit dem Auto kommen, gibt es ein öffentliches Parkhaus in der Großen Reichenstrasse. 
https://www.eventbrite.de/e/jour-flexe-2019-tickets-533921453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4:08.000Z</t>
  </si>
  <si>
    <t>https://www.google.com/calendar/event?eid=Mjk0ZmNpZ2QxNTU4Y3M1cjFhZGFqbzVxbmUgenphZXJvY2FsLmhhbWJ1cmdzZWwxQG0&amp;ctz=Europe/Berlin</t>
  </si>
  <si>
    <t>Zeitmanagement Seminar Hamburg</t>
  </si>
  <si>
    <t xml:space="preserve">Über das Zeitmanagement Seminar Hamburg mit Trainer Jörn Steinz
Das Zeitmanagement Seminar in Hamburg von Jörn Steinz bietet Ihnen eine Auswahl der besten 70 Zeitmanagement Methoden und Techniken von den führenden Zeitmanagement Experten. Das Zeitmanagementtraining ist ein aktiver Workshops, in denen die Teilnehmer praxisnah die führenden Zeitmanagement Methoden und Konzepte unmittelbar anwenden. Wenn Sie sich für eine Zeitmanagement Inhouse Schulung interessieren, können wir die inhaltlichen Schwerpunkte speziell an Ihre spezifischen Bedürfnisse hin anpassen.
Was Sie lernen werden
Wie Sie die wesentlichen Aufgaben in Ihrer Arbeit identifizieren
Wie Sie an Ihren wesentlichen Aufgaben effektiver arbeiten
Zeitmanagement Methoden, die in der Praxis dauerhaft funktionieren
Work smarter, not harder Prinzipien
Wie Sie Prokrastionation besiegen
Wie Sie Fokus und Klarheit für Ihre Aufgaben entwickeln
Wie Sie mehr Energie erhalten
Und viele weitere Tipps aus der Praxis
Wir gehen dazu strukturiert und Schritt für Schritt vor, so dass jedes Zeitmanagement Thema praxisnah kennenlernen.
Unsere Themen im Zeitmanagementtraining
Hintergrund und Bestandsaufnahme:
Was motiviert Sie? (What is your WHY? / Simon Sinek)
Wofür verwenden Sie ihre Zeit? (Kopfstandmethode)
Kurzer Test: Wie gut ist Ihr Zeitmanagement aktuell?
Warum ist Zeitmanagement eine Schlüsselqualifikation? (Zeit und Aufmerksamkeit als eigene begrenzte Ressourcen begreifen, die ständig mit einer unlimitierten Menge an Ansprüchen an unsere Zeit konfrontiert werden)
Top 3 Zeitmanagement Prinzipien
Priorisierung durch Unterscheidung von Wichtigkeit und Dringlichkeit (Eisenhower Tableau)
Fokus und Filter nach der 80/20 Regel (Pareto)
Die Macht von Deadlines (1. Parkinsonsche Gesetz: „Arbeit dehnt sich in genau dem Maß aus, wie Zeit für ihre Erledigung zur Verfügung steht“)
Methoden zur Planung und Organisation
Wochenplanung (Kieselprinzip, the one thing nach Garry Keller)
Tagesplanung (the one thing, persönliche Energiekurve, Maker ́s Time,1x3x3 Methode)
Arbeitsorganisation
Effektives Email-Management (Inbox Zero Methode nach Marlin Mann)
Meeting Best Practices
Herausforderungen im Zeitmanagement
Warum wir Aufgaben aufschieben und wie wir Prokrastination vermeiden können (Methode von David Allen, Autor von getting things done, Klarheit über den nächsten Schritt)
Umgang mit Unterbrechungen
Management von Kollegen / Mitarbeitern
Umgang mit Perfektionismus
Verspätungen und Verzögerungen
Minimierung von Ablenkungen
Freiräume schaffen
Wie Sie konstruktiv „Nein“ sagen
Delegation von Aufgaben
Konzentration und Fokussierung
Die Pomodoro Technik
Timeboxing
5 -15s
Zielsetzungen die funktionieren
Regeln für das Setzen von Zielen (SMART Ziele)
Selbstmotivation
Die Macht der Gewohnheit versus Disziplin
Methoden mit denen Sie motiviert bleiben
Arbeitseinstellung (Seth Godin Linchpin)
Top 10 digitale Helfer
Apps, Programme und Tools, die Ihr Zeit- und Selbstmanagement unterstützen können
Abschluss
Maßnahmenplanung: Welche Themen aus dem Zeitmanagement Seminar setzen Sie in den nächsten 4 Wochen konsequent um?
Schulungsunterlagen
Alle Teilnehmer erhalten umfangreiche Schulungsunterlagen als praktisches Nachlagewerk für die Arbeit im Alltag.
Voraussetzung für die Teilnahmen an unserer Zeitmanagement Schulung
Bringen Sie bitte Ihr Smartphone und gerne auch einen Laptop mit.
Über Ihren Zeitmanagement Trainer
Jörn Steinz (MBA), Jahrgang 1975, ist Gründer und Geschäftsführer der Weiterbildungsagentur Skillday.de und der Vortragsrednervermittlung KeynoteSpeakers.eu. Er verfügt über 15 Jahre Erfahrung als Unternehmensberater bei Accenture sowie als Manager im Bereich Unternehmensentwicklung bei der XING AG und der Freenet Group. Zu seinen Referenzen als Inhouse Trainer zählen z.B. Gruner &amp; Jahr, BCG, Lingen Verlag, Gravis und eine Vielzahl von Agenturen. Auf Google+ sind die Workshops von Herrn Steinz durchschnittlich mit 4,9 von 5 möglichen Punkten bewertet.
https://www.eventbrite.de/e/zeitmanagement-seminar-hamburg-tickets-554043569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4:17.000Z</t>
  </si>
  <si>
    <t>https://www.google.com/calendar/event?eid=MDNodm1obmVqYmcwbnU2NzR0bDgxOHBxMjMgenphZXJvY2FsLmhhbWJ1cmdzZWwxQG0&amp;ctz=Europe/Berlin</t>
  </si>
  <si>
    <t>CLOUDSEEDS: AUTOMATE EVERYTHING 2019! Overcoming Tomorrow's Infrastructure Challenges</t>
  </si>
  <si>
    <t xml:space="preserve">Simplifying Cloud Complexity
Increasing complexity of IT infrastructures continuously forces companies to overcome new challenges. Together with its partners Juniper Networks, RedHat, Solarflare and Circle B, CloudSeeds presents approaches, technologies and solutions for a simple and more efficient future.
CloudSeeds Event - Automate Everything 2019
Operation of IT environments is driven by constant evolution and new, demanding, requirements. Modern and upcoming technologies like IoT, virtual reality and 5G force networks into permanent growth. This is causing serious problems in management and orchestration, which barely can be handled with existing, available solutions.
At this workshop, CloudSeeds presents a way to approach the future efficiently by introducing new ideas and technologies.
• Distributed Service Networks – Better resource efficiency with multi cloud technology and geographically distributed service locations, from data center to the "edge".
•Topology-centric orchestration – Using the overall image of a network as a single source of truth allows for great simplification of orchestration and management tasks by automating every possible aspect. Even the most complex networks can be managed and handled with ease.
Agenda:
14:00-14:30 Welcome and Introduction14:30-15:30 "Automate Everything" Kevin Fibich, CloudSeeds 15:30-16:00 "Contrail Service Orchestration" Michael Pergament, Juniper Networks16:00-16:15 Coffee Break16:15-16:45 "Enterprise Automation with Red Hat Ansible" Götz Rieger, Red Hat16:45-17:15 "Multicloud Acceleration" Adam Darby, Richard Hughes, Solarflare17:15-17:45 "Automating at the Edge" Menno Kortekaas, Circle B17:45-18:00 Conclusion18:00-20:00 Drinks &amp; Networking
https://www.eventbrite.co.uk/e/cloudseeds-automate-everything-2019-overcoming-tomorrows-infrastructure-challenges-tickets-5097352819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4:24.000Z</t>
  </si>
  <si>
    <t>https://www.google.com/calendar/event?eid=NTIxcm5xMDkxbDRjcDhmbTlqbnVqMG1wdGsgenphZXJvY2FsLmhhbWJ1cmdzZWwxQG0&amp;ctz=Europe/Berlin</t>
  </si>
  <si>
    <t>SAP CodeJam Hamburg</t>
  </si>
  <si>
    <t xml:space="preserve">Looking to network with fellow developers while exploring something new and exciting? Look no further, as SAP CodeJam presents you with an ABAP in SAP Cloud Platform end-to-end scenario where you'll get to see how different technologies integrate and work together while building your solution.
As a participant, you will get access to tools, sandboxes, interactive time with experts and much more. You'll need to bring your machine, come prepared to learn, and you'll get to take home everything that you do during the event. 
Don’t know much about ABAP in SAP Cloud Platform? Not to worry, we will be sending out an email checklist with links to help you prepare for the event.
The event is free but the space is limited, so SIGN UP NOW!
 *Be sure to have the ABAP Development tools installed on your laptop: https://tools.hana.ondemand.com/#abap
FAQs
Where can I contact the organizer with any questions?
Please send any inquiries to sapcodejam@sap.com
Is my registration/ticket transferrable?
Unfortunately, no they aren't.  
Can I attend this event virtually?
Unfortunately, no you can not.  
https://www.eventbrite.com/e/sap-codejam-hamburg-registration-5525550771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4:36.000Z</t>
  </si>
  <si>
    <t>https://www.google.com/calendar/event?eid=Mm1ydTA3bHZ0MW4xZDJ0b28zazlyMWFnZG8genphZXJvY2FsLmhhbWJ1cmdzZWwxQG0&amp;ctz=Europe/Berlin</t>
  </si>
  <si>
    <t>Stellenausschreibung für Hamburg &amp; Umland im Zukunftsmarkt Vertrieb mit überdurchschnittlichem Verdienst!</t>
  </si>
  <si>
    <t xml:space="preserve">Stellenausschreibung
Als ein zukunftsorientiertes Unternehmen, legen wir besonders Wert auf eine kreative und selbstständige Arbeitsweise. Zur Verstärkung unserer Verkaufsteams im Direktvertrieb suchen wir, bundesweit, 300 selbstständige und zielstrebige Vertriebspartner m/w im Außendienst mit Homeoffice.
Ihr Aufgabenbereich
Aktiver Verkauf im Direktvertrieb
Eigenständige Termin- und Tourenplanung
Umssetzung von definierten Verkaufsstrategien und Verkaufsaktionen
Ihr Profil
Hochmotivierte Persönlichkeit mit einem verbindlichen Auftreten
Eigeninitiative und ergebnisorienierte Balance von Home-Office und Reisetätigkeit
Kommunikationsstärke, Verhandlungsgeschick und Spaß am aktiven Verkaufen
Führerschein und PKW
Hervorragendes Deutsch in Wort und Schrift
Wir bieten
Gründliche Produktschulung, intensive Einarbeitung on-the-job sowie kompetente Unterstützung durch unseren Innendienstteam
Überdurschnittliche Verdienstmöglichkeiten von 5000 € bis 30.000 € monatlich
Mehr als 3,5 Millionen Unternehmen warten, mit sehr hoher Abschlussquote
Einen sicheren Arbeitsplatz mit langfristigen Perspektiven
Zielgruppen: alle Branchen aus Handel, Industrie, Handwerk, Landwirtschaft, Dienstleistungsunternehmen, Arztpraxen, Lebensmittelmärkte, freiberufliche und Gewerbetreibende, einfach alle Unternehmen!
Sofortige Abschlußprovision
dauerhafte Betreuungsprovision
Unternehmen mit pünktlicher Provisionszahlung
Starten Sie jetzt eine neue Herausforderung mit Zukunft!
Nehmen Sie Kontakt zu uns auf! 
Vertriebsdirektion Kunik + Poß
Kevin Kube
Telefon: 03049855642 | Mobil: 01707442442
Mail: directvertrieb@gmail.com
Absender ist: Freie Handelsvertretung gem. §84 HGB. Ab dem 25.05.2018 gelten die neuen Informationspflichten zur Datenverarbeitung nach der EU-Datenschutzgrundverordnung (DSGVO).
https://www.eventbrite.de/e/stellenausschreibung-fur-hamburg-umland-im-zukunftsmarkt-vertrieb-mit-uberdurchschnittlichem-tickets-546942058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4:57.000Z</t>
  </si>
  <si>
    <t>https://www.google.com/calendar/event?eid=MjFyamd0bDk3cnA5dWlzOHVhYmlnZjgzbmYgenphZXJvY2FsLmhhbWJ1cmdzZWwxQG0&amp;ctz=Europe/Berlin</t>
  </si>
  <si>
    <t>HackFast Virtual Reality: Wer braucht schon VR?</t>
  </si>
  <si>
    <t xml:space="preserve">Was ist Virtual Reality? Wieder nur ein Buzzword oder relevant für mein Unternehmen?
Während in China oder den USA schon fleißig gebastelt wird, halten die meisten deutschen Unternehmen VR (Virtual Reallity) weiterhin eher für einen Hype als eine ernstzunehmende Technologie. Ist das die übliche deutsche Technologieskepsis? Oder gibt es gute Gründe nicht auf den Zug aufzuspringen? Kann ich mit VR Geld verdienen? Kunden gewinnen? Meine Prozesse beschleunigen? Oder ist es doch nur Spielerei?
In unserem Frühstücks-Workshop machen wir Schluss mit Buzzword Bingo und zeigen dir, was VR ist und wo und wie es bereits eingesetzt wird. Anhand einer kleinen Übung kannst du selbst herausfinden, ob diese Technologie für dich bzw. dein Unternehmen relevant ist. 
Agenda
9:00 - 9:15 Uhr: Ankommen, Frühstück und Kennenlernen
9:15 - 9:45 Uhr: Was geht mit VR? – Einführung in die Potentiale von Virtual Reality &amp; Cases
9:45 - 10:30 Uhr: Und wie mach ich das jetzt? – Erste Schritte Prototyping &amp; Ausblick auf Tools
10:30 - 10:45 Uhr: Nächste Schritte und Networking
**********************Bitte beachteDie Veranstaltung ist nicht barrierefrei, da der Veranstaltungsort im 1. Stock liegt und über keinen Fahrstuhl verfügt.
Während dieser Veranstaltung werden ggfs. Foto-, Video- und Audioaufnahmen gemacht. Mit der Teilnahme an der Veranstaltung stimmst du der Aufnahme sowie einer möglichen Veröffentlichung dieser Aufnahmen zu Werbezwecken auf den Kanälen der XO Projects GmbH zu.
https://www.eventbrite.de/e/hackfast-virtual-reality-wer-braucht-schon-vr-tickets-557517539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6:12.000Z</t>
  </si>
  <si>
    <t>https://www.google.com/calendar/event?eid=Nm91OGZucTVkNnM3amwzdGtzZG1oMHQ4dnMgenphZXJvY2FsLmhhbWJ1cmdzZWwxQG0&amp;ctz=Europe/Berlin</t>
  </si>
  <si>
    <t>CXO Lounge 2019 | Networking 4.0 | Hamburger IT-Strategietage</t>
  </si>
  <si>
    <t xml:space="preserve">Die CXO Lounge ist der exklusive Treffpunkt für Entscheidungsträger der Digital- und Medienwirtschaft und ist die Abendveranstaltung der Hamburger IT-Strategietage 2019. Auf der diesjährigen CXO Lounge in den denkmalgeschützten Räumen der Eventlocation "Hühnerposten" unweit des Hamburger Hauptbahnhofes treffen am 21. Februar Führungskräfte der Mitgliedsunternehmen von Hamburg@work mit anderen Vorständen und Geschäftsführern zusammen, um sich im beruflichen und gesellschaftlichen Netzwerk von Hamburg@work austauschen zu können. Wir erwarten, wie in den vergangenen Jahren, einen Teilnehmerkreis von mehr als 500 CXOs.
Als Gast erwartet Sie ein unterhaltsamer Abend mit entspannter Atmosphäre mit kulinarischen Leckerbissen und musikalischer Untermalung und genügend Zeit und Raum, um mit den anderen Gästen über das Tagesgeschehen zu sprechen, fachzusimpeln, Spaß zu haben, alte Bekannte zu treffen, neue Kontakte zu knüpfen und anregende Gespräche zu führen. 
Als zusätzlichen Service bieten wir nach der Veranstaltung einen kostenlosen Bus-Shuttle Service vom Hühnerposten  zum Hauptbahnhof und zum Grand Elysee Hotel, dem Veranstaltungsort der IT-Strategietage.
Wir freuen uns schon jetzt auf Ihre Teilnahme und einen gemeinsamen tollen Abend. Als eingeladenes Gold-Mitglied von Hamburg@work ist Ihr Ticket kostenfrei. Wenn Sie einen Gast mitbringen wollen oder kein Mitglied von Hamburg@work sind sprechen Sie uns gerne direkt an. 
CXO LOUNGE sponsored by
Ganz herzlich möchten wir uns an dieser Stelle bei unserem Sponsor matrix42 und Virginia Economic Development Partnership (VEDP) bedanken.
Die Veranstaltung CXO Lounge ist das renommierte Networking-Event für Business-Entscheider und findet regelmäßig zu den Hamburger IT-Strategietagen und zu ausgewählten Anlässen, auf Einladung des Vorstands, von Hamburg@work statt. Zielgruppe sind Geschäftsführer, Vorstände und Meinungsführer aus Mitgliedsunternehmen von Hamburg@work, Gäste sowie die jeweiligen Kongressteilnehmer. Die Veranstaltungsreihe gibt es seit 2001.
#CXO #Führungskräfte #Netzwerkveranstaltung #IT-Strategietage #CXOLounge #Hamburg@work
https://www.eventbrite.de/e/cxo-lounge-2019-networking-40-hamburger-it-strategietage-tickets-526590556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6:17.000Z</t>
  </si>
  <si>
    <t>https://www.google.com/calendar/event?eid=M3RydThjN3BsdDRkdjY3dWFxbWpuNmEwN28genphZXJvY2FsLmhhbWJ1cmdzZWwxQG0&amp;ctz=Europe/Berlin</t>
  </si>
  <si>
    <t>12min.SCALEUP - Scalability, Growth &amp; Innovation</t>
  </si>
  <si>
    <t>Accenture GmbH, Esplanade Nr. 40, Hamburg</t>
  </si>
  <si>
    <t xml:space="preserve">12min.XTRA&amp;nbsp;"ScaleUp!":&amp;nbsp;Drei Speaker, drei Wachstums-Stories und jeweils 12 Minuten Zeit. Dieser Herausforderung werden sich am 21. Februar 2019 drei kluge Köpfe stellen.
Price: free
Event Language: German
Link: https://www.meetup.com/12minHH/events/258199851/
</t>
  </si>
  <si>
    <t>02/20/2019 18:46:23.000Z</t>
  </si>
  <si>
    <t>https://www.google.com/calendar/event?eid=NnExa2Iya2JzcGJwb2hjaGUwZzAwaDM2ODYgenphZXJvY2FsLmhhbWJ1cmdzZWwxQG0&amp;ctz=Europe/Berlin</t>
  </si>
  <si>
    <t>Q&amp;A für Gastro-Gründer</t>
  </si>
  <si>
    <t xml:space="preserve">Du willst deinen Traum leben und deine eigene Gastronomie gründen? Alles was du wissen musst und Deine Fragen - alles an diesem Abend.
https://www.eventbrite.de/e/qa-fur-gastro-grunder-tickets-5640739202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6:29.000Z</t>
  </si>
  <si>
    <t>https://www.google.com/calendar/event?eid=Nm43aWpvNXRybTEybjJwdnBsbjljOWlqczUgenphZXJvY2FsLmhhbWJ1cmdzZWwxQG0&amp;ctz=Europe/Berlin</t>
  </si>
  <si>
    <t>Putting the HER in “HERO”: Why We Need More Women in Tech</t>
  </si>
  <si>
    <t xml:space="preserve">Many organizations today discuss career planning and career empowerment for women from the perspective of workforce diversity and access to equal opportunities. Thanks to technological advancements as well as a growing focus on gender equality, equal pay, and right to express diverse opinions at workplace, there is a major movement to push the professional development of women across all industry sectors. The key to achieving more representation for women in a professional ecosystem requires providing enterprising entrepreneurial women a platform to showcase their potential at creating innovative solutions in any industrial sector and thereby motivating and attracting more women to follow their footsteps. 
This women in tech meetup discusses how women are leading the charge at increasing innovation within their respective industries. Join our Disrupt meetup for women in tech community in Hamburg to learn more about how women are revolutionizing the technology sector and influencing the success of other women and motivating them to pursue career development, personal development, skill development and continuous learning opportunities.
TOPIC: Putting the HER in “HERO”: Why We Need More Women in Tech
SPEAKERS
Here is the current line-up of the upcoming speakers (will be updated over time):
(1) Minjoo Cho, Creative Interaction Technologist, Indeed Innovation GmbH
Minjoo Cho graduated from M.S in Industrial Design from KAIST(Korea Advanced Institute of Science and Technology, South Korea) where she received her B.S in Electrical Engineering. Through her studies, she participated in participated in various interactive projects: Calm Automaton(A DIY Toolkit for Ambient Display), Ratchair(Furniture That Learns to Move Itself). Prior to her graduate school, she was a project member of Samsung Creative Lab followed by her project management experience in Samsung Electronics for 3 years. Currently, she joined INDEED Innovation GmbH as a Creative Interaction Technologist. Her main interest resides in reaching and combining ideas from different fields including Design, Technology, and Art embraced with Humanity where she always believes in.
(2) Zoë Andreae, CEO at LECARE - Software for Legal Departments
Zoe Andreae is a young entrepreneur in the legal tech space. She took over the family business LECARE - software for corporate legal departments at the age of 23. Last year, she was awarded Woman of Legal Tech 2018 and is a founding member of the Hamburg chapter of Legal Hackers. Besides her current role as CEO, she studies Corporate Innovation at the Stanford Graduate School of Business to devise competitive strategies for her legal software company.
3) Daria Suvorova (Legal and Blockchain Consultant at Academicon/Blockbay GmbH)
Daria Suvorova is a former professional tennis player who studied law, business and psychology at the University of Miami. She holds a Master of Laws degree from the University of Hamburg where her strong interest for the Blockchain technologies shaped the topic of her thesis work - implication of Smart Contracts for traditional EU legal contracting.  Daria now works as a legal consultant at Blockbay GmbH, a platform which enables higher efficiency in cryptocurrency trading. Apart from that, she is a strong advocate for public education, diversity and women inclusion in the blockchain scene.
AGENDA
17:00h - 17:30h: Entrance
17:30h - 17:40h: Introduction
17:40h - 17:55h: Design, Technology, Art – the Convergence of Adjacent Fields
17:55h - 18:05h: Discussion and Q&amp;A
18:05h - 18:15h: Break
18:15h - 18:30h: Legal Tech - The Digital Transformation of the Legal Industry
18:30h - 18:40h: Discussion and Q&amp;A
18:40h - 19:40h: Panel Discussion with Minjoo, Zoë, and Daria
19:40h - 20:30h: Get together 
DATE AND VENUE
Date: Thursday, February 21, 2019, 17:00h - 20:30h
Venue: WeWork Europe Passage, Hermannstraße 13, 20095 Hamburg 
LANGUAGE
This meetup will be held in English.
WANT TO BECOME A SPEAKER?Do you want to be a speaker or recommend somebody? Please make your proposal here (https://goo.gl/forms/cCenjo1Xo6JUdg9x1) and we will get back to you.
CONTACT
Disrupt Meetup | Women in Tech HamburgEmail: team@disrupt-network.io
ABOUT US
Disrupt Meetup | Women in Tech Hamburg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Hamburg.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putting-the-her-in-hero-why-we-need-more-women-in-tech-tickets-550362178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6:35.000Z</t>
  </si>
  <si>
    <t>https://www.google.com/calendar/event?eid=MnIyY3BpY3VkcDJ1bXFzbmNtZjYwYmY3NmIgenphZXJvY2FsLmhhbWJ1cmdzZWwxQG0&amp;ctz=Europe/Berlin</t>
  </si>
  <si>
    <t>Lean Startup: Agile basics for Founders</t>
  </si>
  <si>
    <t xml:space="preserve">This is an Agile Basics workshop for beginners. If you don't know anything about Agile Software Development or you just heared about it something, but want to learn more about Agile Philosophy, then this workshop is for you. 
This workshop is interactive: you will be able not only to listen but also to discuss Agile topics in the groups and to present your learnings to others. This is what usually Agile Coaches do when they coach Agile teams.
Topics that will be covered:
- Introduction to Agile Software Development- Agile Manifesto- 11 Agile Principles
Agenda:- 18:15 Come and grab some drink- 18:25 Greetings- 18:30 Agile Basics Workshop- 20:00 Networking
About Agile Coach:Andriy Kushnarov (https://www.linkedin.com/in/andriykushnarov/) Agile Coach, Scrum Master and Scrum Product Owner. Andriy has more than 18 years experience in Software &amp; IT, 7+ years in Agile Software Development.
Here you can learn more on the content of the Workshop: https://software-it-outsourcing.com/agile-basics-for-founders-lean-startup/
Language: English
https://www.eventbrite.com/e/lean-startup-agile-basics-for-founders-tickets-563946749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6:45.000Z</t>
  </si>
  <si>
    <t>https://www.google.com/calendar/event?eid=NTVsb2M2YjliaGdkdjE4aGY5NmhwamFhdHEgenphZXJvY2FsLmhhbWJ1cmdzZWwxQG0&amp;ctz=Europe/Berlin</t>
  </si>
  <si>
    <t>Character Design &amp; Coding</t>
  </si>
  <si>
    <t xml:space="preserve">Bei diesem Coding-Workshop erwecken die Kinder eigens kreierte Spielfiguren zum Leben. Ziel ist es, dass dieser selbst erstellte Charakter anschließend Teil des eigenen Spiels wird.
Der Workshop hat zum Ziel, den Kindern eine Einführung in die grundlegenden Konzepte des Programmierens zu geben und sie auf spielerische und motivierende Art und Weise näher zu bringen. Mit Hilfe der Programmiersprache “Scratch” werden die Kinder Schritt für Schritt angeleitet, um letztendlich ihr eigenes Spiel zu veröffentlichen. Einige der dabei vermittelten Programmierkonzepte sind Algorithmen, Ereignisse, Schleifen, Bedingungen und das Beseitigen von Fehlern (Debugging). Die Kinder arbeiten dabei in kleinen Teams gemeinsam an der Umsetzung. Am Ende des Workshops haben die Kinder den sicheren Umgang mit der Oberfläche von Scratch erlernt und die Spielfigur ihres Spiels selbst erstellt sowie programmiert.
Wasser (mit und ohne Kohlensäure) steht während des Workshops für die Kinder zur Verfügung
Workshop für Kinder von 8 bis 12 Jahren, Vorkenntnisse sind nicht erforderlich
Termin: Freitag, 22. Februar 2019, von 15:30 – 18:00 UhrDauer: 2,5 StundenTeilnehmerzahl: max. 12 TeilnehmendeAlter: 8 bis 12 JahreSprache: Deutsch
Kosten: 30 Euro (pro Kind)
https://www.eventbrite.de/e/character-design-coding-tickets-537810646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6:59.000Z</t>
  </si>
  <si>
    <t>https://www.google.com/calendar/event?eid=MDRtcjlyaTUxZjV2azk1MHBxc3Y1ZnQ0ZDggenphZXJvY2FsLmhhbWJ1cmdzZWwxQG0&amp;ctz=Europe/Berlin</t>
  </si>
  <si>
    <t>Clever Immobilien erwerben</t>
  </si>
  <si>
    <t xml:space="preserve">Clever Immobilien erwerben 
- Mal eben ein Haus in der Karibik kaufen?! -
Jeder Unternehmer stellt sich die Fragen: 
„Wie investiere ich mein erarbeitetes Geld richtig?“
„Wie kann mein Geld für mich arbeiten?“
„Wie erzeuge ich Absicherung für später und gleichzeitig passives Einkommen?“
Julian Picklapp und Sarah Lindner zeigen verschiedene Arten Immobilien zu kaufen.
Egal ob mit Eigenkapital oder ohne Eigenkapital, allein oder mit anderen, die beiden 
geben spannende Insiderinformationen aus einer sehr komplexen Branche.
Sie verraten Dir auch, wie Du Dein Traumobjekt in der Karibik bekommst.
Jetzt Anmelden und wir sehen uns am 22.2. um 18 Uhr im Mindspace (Rödingsmarkt 9 Hamburg) im 4. Stock.
Ablauf:
18.00 Uhr Begrüßung
18.15 Uhr Impulsvortrag Julian und Sarah
19.00 Uhr Fragerunde
19.30 Uhr Networking
20.00 Uhr optional Abendessen mit den Teilnehmern (Selbstzahler)
22.00 Uhr Ende
Wichtig! da es wenig Parkplätze gibt und bei der U3 gerade gebaut wird, plane Deine Anreise sorgfältig.
Wir freuen uns auf Dich
Deine Gastgeber Miriam und Rayk
######################
English version:
Buy Real Estate clever - Just buy a house in the Caribbean?! -
Every entrepreneur asks himself these questions:
"How do I invest my money correctly?""How can my money work for me?""How do I create security for later and at the same time passive income?
Julian Picklapp and Sarah Lindner show different ways to buy real estate.Whether with equity capital or without equity capital, alone or with others, the two provide exciting insider information from a very complex industry.
They also tell you how to get your dream object in the Caribbean.
Register now and we will see you on 22.2. at 18 o'clock in the Mindspace (Rödingsmarkt 9 Hamburg) on the 4th floor.
Procedure:
18.00 greeting18.15 h Impulse lecture Julian and Sarah19.00 h Round of questions19.30 h Networking20.00 h optional dinner with the participants (self-payer)22.00 h End
Important! since there are few parking spaces and the U3 is currently under construction, plan your journey carefully.
We are looking forward to seeing you
Your hosts Miriam and Rayk
https://www.eventbrite.de/e/clever-immobilien-erwerben-tickets-564756822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7:04.000Z</t>
  </si>
  <si>
    <t>https://www.google.com/calendar/event?eid=MjI4Z2RocTk3ZjI5OWFma2hkMTlsYzc4dmQgenphZXJvY2FsLmhhbWJ1cmdzZWwxQG0&amp;ctz=Europe/Berlin</t>
  </si>
  <si>
    <t>Monthly Shitstorming Round</t>
  </si>
  <si>
    <t xml:space="preserve">Selbsthilfe bei Frust über beruflichen Alltag
https://www.eventbrite.de/e/monthly-shitstorming-round-tickets-55625387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7:11.000Z</t>
  </si>
  <si>
    <t>https://www.google.com/calendar/event?eid=NXF1Zm81YzVxbjFsNmRldHNyNDZra3Y4MzggenphZXJvY2FsLmhhbWJ1cmdzZWwxQG0&amp;ctz=Europe/Berlin</t>
  </si>
  <si>
    <t>Neonatologie von 8 bis 8 – Kompakt-Update in 12 Stunden</t>
  </si>
  <si>
    <t xml:space="preserve">Sehr geehrte Damen und Herren, liebe Kolleginnen und Kollegen, liebe Gesundheits- und Kinderkrankenpflegerinnen und -pfleger!
Nach unseren äußerst erfolgreichen Veranstaltungen laden wir Sie herzlich ein zur dritten Auflage von „Neonatologie von 8 bis 8 – Kompakt-Update in 12 Stunden“.
Wir nehmen uns tatsächlich zwölf Stunden – am Stück! – Zeit, um den aktuellen Stand und die neuesten Entwicklungen des Fachs abzubilden. Zahlreiche renommierte Experten sind unserer Einladung gefolgt und referieren zu den vier Themenblöcken Neugeborene, Frühgeborene, Fehlbildungen sowie psychologisch-sozialmedizinische Versorgung. In den Abendstunden haben die Teilnehmer zudem die Möglichkeit, Themen in Kleingruppen intensiv zu behandeln.
Wir hoffen, dass wir Ihr Interesse geweckt haben und würden uns freuen, Sie im Februar in Hamburg begrüßen zu dürfen.
Mit den besten Grüßen
Ihr
Prof. Dr. med. Lutz Koch
TEILNAHMEGEBÜHR:
Ärzte € 150, –
Pflegende/Studierende € 75, –
Pro Kurs zusätzlich € 10, –
Die Gebühr beinhaltet die Pausenverpflegungen.
Flyer unter http://www.pnz1.de/aktuelles/
Programm (Stand 23.11.2018)
Pränatalmedizin
Moderne Wehenhemmung – Wann? Was? Wie lange? (Dr. med. Sven Seeger, Halle) 
Fetalchirurgie – Was ist sinnvoll? Was ist machbar? (Dr. med. Sebastian Ronellenfitsch, Heidelberg)
Auswirkungen von mütterlichem Stress auf die fetale und frühkindliche Entwicklung ihres Kindes (Prof. Dr. rer. nat. Claudia Buß, Berlin) 
Frühgeborene an der Grenze der Lebensfähigkeit (Prof. Dr. med. Egbert Herting, Lübeck)
Neugeborene
Postnatale Akutversorgung kritischer Herzfehler (Prof. Dr. med. Markus Khalil, Gießen) 
Neugeborenensepsis (Dr. med. Axel Bosk, Speyer) 
Pulmonale Hypertonie (Prof. Dr. med. Thomas Schaible, Mannheim)
Asphyxie und Hypothermie (Prof. Dr. med. Christoph Bührer, Berlin)
Frühgeborene
Nekrotisierende Enterokolitis, Mikrobiom und Probiotika (Prof. Dr. med. David Frommhold, Memmingen)
Nasale High-Flow-Therapie (Prof. Dr. med. Johannes Pöschl, Heidelberg)
Neonatale Fehlbildungen
Fehlbildungen der Hand – Wie können wir den Kindern helfen? (Dr. med. Wiebke Hülsemann, Hamburg) 
Fehlbildungen der Niere – Diagnostik, Entscheidungen und Therapieoptionen (Priv.-Doz. Dr. med. Jun Oh, Hamburg)
Psychologisch-sozialmedizinische Versorgung
Nationales Gesundheitsziel "Gesundheit rund um die Geburt" (Dr. med. Sönke Siefert, Hamburg)
Vom gutem Großwerden nach schwierigem Start (Prof. Dr. Liane Simon, Hamburg)
Familienkulturen: Eltern-Kind-Beziehungen aus kultureller Perspektive (Prof. Dr. Heidi Keller, Osnabrück)
Seminare (2 Seminare können gebucht werden)
1. Neugeborenenreanimation (Heinke Teichmann und Katharina Wos, Hamburg)    ausgebucht von 18:00 bis 19:00 Uhr
2. Einführung Herzecho (Ekaterini Kougioumtzi und Alexander Nitsch, Hamburg)
3. Einführung Neugeborenenbeatmung (Prof. Dr. med. Thomas Schaible, Mannheim)
4. EKG für den Neonatologen (Dr. med. Kolja Becker, Kiel)
5. Lagerung des Früh- und Neugeborenen (Anna Seemann und Beate Rathmann, Hamburg)
6. Kommunikation mit unseren Kleinsten (Doris Verveur, Heidelberg)
7. Sterbebegleitung und Trauerarbeit (Nicola Zöllner und Dorothea Walter, Dresden)
https://www.eventbrite.de/e/neonatologie-von-8-bis-8-kompakt-update-in-12-stunden-tickets-502589809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7:23.000Z</t>
  </si>
  <si>
    <t>https://www.google.com/calendar/event?eid=NzR0aWdjc3Jub2JrZnNxMjE0ajBiYzBya2cgenphZXJvY2FsLmhhbWJ1cmdzZWwxQG0&amp;ctz=Europe/Berlin</t>
  </si>
  <si>
    <t xml:space="preserve">Das Persönlichkeitstraining mit Fokus auf Berufstätige führt Sie in einem eintägigen Workshop zu erfolgreichen Präsentationen. Dabei gehört mehr zu einer erfolgreichen Präsentation, als das beherrschen eines Software-Tools und die Verwendung visueller Effekte. Überzeugen Sie durch Sicherheit, Auftreten, Selbstbewusstsein und Inhalte.
In diesem Workshop entwickeln Sie unter Anleitung unseres Experten Prozesse mit dem Ziel, stets aus den eigenen Präsentationen das Maximum heraus zu holen. Überzeugen Sie durch Selbstsicherheit und solide Präsentationstechniken für einen souveränen Vortrag und begeistern Sie künftig ihre Zuhörer – egal ob dies Kollegen, Mitarbeiter oder Kunden sind.
Weitere Informationen:
Für Berufstätige, Unternehmer, Selbstständige oder Freiberufler. Workshop mit mind. 10 Personen für die Dauer von ca. 8 Stunden inkl. Pause. Sie haben die Möglichkeit, ein elektronisches Zertifikat (Teilnahmebescheinigung) zu erhalten. Veranstaltung Nr. 18604 im Veranstaltungskatalog der Neuen Akademie. Diese Veranstaltung ist im Angebot im Zeitraum vom 15.08.2018 bis 01.04.2019.
Der Veranstaltungsort kann aufgrund erhöhter Nachfrage innerhalb Hamburgs verlegt werden.
Veranstalter: 
Neue Akademie by NetAlive Ltd, Flughafenstr. 52a, 22335 Hamburg.
Kontakt: neueakademie@netalive.ltd oderper Telefon unter 040 / 524 730 465
Vortrag Nr. 18604 im Veranstaltungskatalog der Neuen Akademie.
https://www.eventbrite.de/e/erfolgreich-prasentieren-personlichkeitstraining-tickets-475980741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7:32.000Z</t>
  </si>
  <si>
    <t>https://www.google.com/calendar/event?eid=M3N0MHZxamVkam5uNWE3cXNhbnF1YXAxajAgenphZXJvY2FsLmhhbWJ1cmdzZWwxQG0&amp;ctz=Europe/Berlin</t>
  </si>
  <si>
    <t>02/20/2019 18:47:57.000Z</t>
  </si>
  <si>
    <t>https://www.google.com/calendar/event?eid=MjVldG01cWZyMmd2cXZic2lkZmttdWdoNHEgenphZXJvY2FsLmhhbWJ1cmdzZWwxQG0&amp;ctz=Europe/Berlin</t>
  </si>
  <si>
    <t>Coding Brunch Cloud-Native: Einführung in AWS EC2 und VPCs</t>
  </si>
  <si>
    <t xml:space="preserve">Du bist Entwickler und möchtest Hands-On-Erfahrung mit der Cloud sammeln? Du bist Produkt-Manager und fragst dich, wie sicher die Cloud überhaupt ist? Erlebe bei einem leckeren Frühstück ganz nebenbei wie Server, Firewalls, Subnetze und Security am Beispiel von Amazon Web Services (AWS) funktionieren. Jeder Teilnehmer bekommt einen vorbereiteten Account, um direkt Hands-On-Erfahrungen zu sammeln. Wir geben dir eine kurze Einführung in die Themen Networking, Compute, High-Availablility und Auto-Scaling mit AWS und helfen dir gerne, wenn es bei der Umsetzung mal etwas hakt.
Agenda
Manuelles Erstellen einer EC2-Instanz, Remote-Einloggen auf der Instanz und Aufsetzen eines Webservers
Konfiguration einer High-Availability-Lösung mit zwei Webservern und Load Balancer
Konfiguration einer widerstandsfähigen Self-Healing-Lösung mit Autoscaling
https://www.eventbrite.de/e/coding-brunch-cloud-native-einfuhrung-in-aws-ec2-und-vpcs-registrierung-5290451884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8:10.000Z</t>
  </si>
  <si>
    <t>https://www.google.com/calendar/event?eid=MzNwZnFyazRkOXFpanQ2ZWE4dHNuc3AzZjkgenphZXJvY2FsLmhhbWJ1cmdzZWwxQG0&amp;ctz=Europe/Berlin</t>
  </si>
  <si>
    <t xml:space="preserve">Dieser Workshop richtet sich explizit an Einsteiger, die immer schon mal wissen wollten, wie man selbst Computerspiele produziert.
Game Development - was ist das und wer macht eigentlich alles mit?
Kurze Einführung ins Game-Tech - vom Quelltext zum ausführbaren Programm
Game Engine Einführung - moderne Spieleentwicklung durch visuelle Programmierung
https://www.eventbrite.co.uk/e/games-programming-workshop-hamburg-tickets-554079968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8:38.000Z</t>
  </si>
  <si>
    <t>https://www.google.com/calendar/event?eid=Mms2ODgwZGlibG1rbGdlYjJ2M20wbHIyZGogenphZXJvY2FsLmhhbWJ1cmdzZWwxQG0&amp;ctz=Europe/Berlin</t>
  </si>
  <si>
    <t xml:space="preserve">Dieser Workshop ermöglicht Kindern von 6-8 Jahren Programmierung und Robotertechnik selbsttätig zu erforschen. Im Rahmen des Workshops arbeiten wir mit den altersgerechten Robotics-Systemen Dash und Dot. Die Kinder lernen, diese Roboter selbst zu programmieren und bringen sie zum Tanzen und Singen.
Im Zentrum des Workshops steht das gemeinschaftliche Erlebnis und selbsttätige Entdecken digitaler Technologie. Vorkenntnisse sind nicht erforderlich!
Workshop für Kinder von 6-8 Jahren
Nächster Termin: Montag, 25. Februar 2019, 14:00 - 16:00 UhrKosten: 28 Euro pro KindTrainerin: Nica HerrmannVeranstaltungsort: Digitalwerkstatt Hamburg
https://www.eventbrite.de/e/robotics-mit-dash-dot-tickets-553465750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9:02.000Z</t>
  </si>
  <si>
    <t>https://www.google.com/calendar/event?eid=N3BpZ2Rha2JlbHVmODljZXRzY3JtZTBmY3QgenphZXJvY2FsLmhhbWJ1cmdzZWwxQG0&amp;ctz=Europe/Berlin</t>
  </si>
  <si>
    <t>02/20/2019 18:49:09.000Z</t>
  </si>
  <si>
    <t>https://www.google.com/calendar/event?eid=M3N0dGdmdGEwZ3NiZHN0ZTBpOTQxYmhtdGUgenphZXJvY2FsLmhhbWJ1cmdzZWwxQG0&amp;ctz=Europe/Berlin</t>
  </si>
  <si>
    <t>Clubabend: "Welt, bleib wach"</t>
  </si>
  <si>
    <t xml:space="preserve">Liebe Clubfreundinnen und Clubfreunde,  Im Leben vieler Menschen spielt das Lesen von Büchern nur noch eine geringe oder gar keine Rolle mehr. Das will Thalia ändern. Der größte Sortimentsbuchhändler im deutschsprachigen Raum positioniert sich neu und setzt auf unterschiedliche Strategien, um Geschichten zurück in den Alltag der Menschen zu bringen.  Wie uns Sven Klenner, Mitglied der Geschäftsleitung/ Director Sales eCommerce und Marketing bei der Thalia Bücher GmbH zeigen wird, spielte beim Auftakt der Kampagne „Welt, bleib wach“ selbst Donald Trump eine Rolle. Freuen Sie sich auf einen überraschenden und inspirierenden Vortrag über einen der innovativsten Player im deutschen Buchmarkt. 
Thema:          "Welt, bleib wach" – Thalia erfindet sich neu                
Referent:       Sven Klenner, Mitglied der Geschäftsleitung/ Director Sales eCommerce und Marketing,                      Thalia Bücher GmbH
Moderation:   Achim Peltz, Beirat Marketing Club Hamburg e.V.Ort:                SIDE Design Hotel, Drehbahn 49, 20354 HamburgTermin:          Montag, 25. Februar 2019  – 18.30 Uhr Get together – 19.00 Uhr Beginn                       – 21.30 Uhr Ende
Bitte melden Sie sich verbindlich an. Gäste sind herzlich willkommen.Wir freuen uns auf einen spannenden Abend mit Ihnen.Ihr Marketing Club Hamburg
https://www.eventbrite.de/e/clubabend-welt-bleib-wach-tickets-5632738873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9:18.000Z</t>
  </si>
  <si>
    <t>https://www.google.com/calendar/event?eid=MDgwdmloZWdkZWljOWIxZjU1Y2hxbmhlNzkgenphZXJvY2FsLmhhbWJ1cmdzZWwxQG0&amp;ctz=Europe/Berlin</t>
  </si>
  <si>
    <t xml:space="preserve">Der Erfolg kommt beim Crowdfunding nicht von allein: Die gute Vorbereitung eines Crowdfunding-Projektes ist die beste Grundlage, um das Projekt erfolgreich zu finanzieren.
Beim regelmäßig stattfindenden Crowdfunding Club erfahren die Teilnehmenden, wie sie ihre Kampagne optimal vorbereiten und welche Faktoren den Ausgang ihrer Kampagne beeinflussen. Außerdem gibt es Ratschläge, welche Gegenleistungen oder „Dankeschöns“ gut geeignet sind, damit möglichst viele Geldgeber und Geldgeberinnen Ihr Projekt mitfinanzieren.
Wenn Sie ein Projekt planen oder sich allgemein zum Thema informieren wollen, sind Sie hier genau richtig.
Was sind die Inhalte und was lerne ich?
Mechanismen und Funktionsweisen beim Crowdfunding
Erfolgsfaktoren beim Crowdfunding: Projektbeschreibung, Dankeschöns, Pitch-Video, Fundingziel, Deadline, Grafiken, Kommunikation
Tipps und Tricks für die Projekterstellung
Kommunikationsstrategien für eine Crowdfunding Kampagne
Diskussion von Best Cases und ggf. eigenen Projektideen
Ablauf einer Crowdfunding-Kampagne auf Nordstarter
Wer ist die Referentin?
Isabel Jansen verantwortet im Bereich Finanzierung das Thema Crowdfunding und konzipiert im Arbeitsbereich Wissen die Veranstaltungsprogramme für Berufsstarter. Sie studierte Kulturwissenschaften (B.A.) an der Leuphana Universität Lüneburg und der University of South Wales und studierte berufsbegleitend Kultur- und Medienmanagement (M.A.) am Institut KMM in Hamburg. Neben der Organisation von Kulturprojekten war Isabel Jansen im Coworking-Space Betahaus Hamburg tätig.
https://www.eventbrite.de/e/crowdfunding-club-registrierung-533841253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9:25.000Z</t>
  </si>
  <si>
    <t>https://www.google.com/calendar/event?eid=NDdlbDgxamRvMDNtYmd0ZXVhazJrdjVobTMgenphZXJvY2FsLmhhbWJ1cmdzZWwxQG0&amp;ctz=Europe/Berlin</t>
  </si>
  <si>
    <t xml:space="preserve">Selbstständigen und Gründern steht unsere regelmäßig stattfindende „Fragestunde“ offen. Hier werden Ihre Anliegen und Fragen zu grundlegenden Themen wie Selbstdarstellung, Marketing, Akquise, Finanzierungs- und Fördermöglichkeiten in der Kreativwirtschaft in kleiner Gruppe (4-8 Pers.) beantwortet – Austausch und Vernetzung inklusive!
Foto: rawpixel / Unsplash
https://www.eventbrite.de/e/fragestunde-kompakte-beratung-fur-kreative-registrierung-555108263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9:32.000Z</t>
  </si>
  <si>
    <t>https://www.google.com/calendar/event?eid=NW9wdTFjaWJtNm5kaGgxbWV1N3AzdHJnZnMgenphZXJvY2FsLmhhbWJ1cmdzZWwxQG0&amp;ctz=Europe/Berlin</t>
  </si>
  <si>
    <t>Gamecity Treff</t>
  </si>
  <si>
    <t xml:space="preserve">Anlässlich der Hamburg Games Conference findet erneut der gamecity Treff statt. Bei diesem offenen Netzwerkabend treffen sich die Teilnehmenden der Konferenz, Akteure der Computerspiele-Industrie und Interessierte aus anderen Branchen zum Austausch und Kennenlernen. 
18:30 Meet-up der Regionalvertretung Hamburg des game e.V. mit Michael Zillmer (InnoGames) und Hendrik Peters (Tivola)
19:12 12min.me-Vorträge zum Thema Games-Förderung
ab 20 Uhr Networken mit Softdrinks und Bier
Auf der Hamburg Games Conference diskutieren Transmedia-Expert/tinnen die mediale Zukunft, präsentieren Business-Cases und zeigen, wie der Einbezug von Communities wirtschaftlich erfolgreich umgesetzt werden kann.
Die Hamburg Games Conference ist ein interdisziplinärer Kongress der Computerspiele-Industrie. Sie rückt unter wechselnden thematischen Schwerpunkten die verschiedenen Facetten der Games-Branche in den Fokus und zeigt die Potenziale zur Zusammenarbeit mit anderen Medien- und Entertainment-Branchen auf. Die Veranstaltung wird von der Medienrechtskanzlei GRAEF Rechtsanwälte in Zusammenarbeit mit Super Crowd Entertainment veranstaltet.
https://www.eventbrite.de/e/gamecity-treff-registrierung-561922555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49:45.000Z</t>
  </si>
  <si>
    <t>https://www.google.com/calendar/event?eid=NzRnc2tsbW1mdXBwcmQxNDM3ZXFoNjc2aGUgenphZXJvY2FsLmhhbWJ1cmdzZWwxQG0&amp;ctz=Europe/Berlin</t>
  </si>
  <si>
    <t>02/20/2019 18:51:10.000Z</t>
  </si>
  <si>
    <t>https://www.google.com/calendar/event?eid=Nm11bjFsbm8zazRmZXNtbmdsc2NrNGJtNW8genphZXJvY2FsLmhhbWJ1cmdzZWwxQG0&amp;ctz=Europe/Berlin</t>
  </si>
  <si>
    <t xml:space="preserve">Dieser Workshop eröffnet Kindern zwischen 8 und 12 Jahren einen spielerischen Zugang zur Programmierung. Begleitet und unterstützt von einem erfahrenen Programmierer und Trainer erkunden sie die kreativen Möglichkeiten der visuellen Programmiersprache Scratch und lernen, in interaktiven Schritten ein eigenes Spiel zu programmieren. Im Zentrum steht das gemeinschaftliche Erlebnis und selbsttätige Entdecken wichtiger Konzepte digitaler Technologie.
Workshop für Kinder von 8 bis 12 Jahren
https://www.eventbrite.de/e/schnupperworkshop-creative-coding-8-12-jahre-tickets-538645683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2:36.000Z</t>
  </si>
  <si>
    <t>https://www.google.com/calendar/event?eid=MDJnMzZsbzR1MXE2ZDdkbnZsYzJjc2RqYjIgenphZXJvY2FsLmhhbWJ1cmdzZWwxQG0&amp;ctz=Europe/Berlin</t>
  </si>
  <si>
    <t>Kick-Off-FirstPlace - Wir verändern die Welt!</t>
  </si>
  <si>
    <t xml:space="preserve">Für einen erfolgreichen Start in das neue Jahr 2019, möchten wir mit unseren Mitgliedern und Interessenten einen gelungenen Abend mit inspirierenden Gesprächen und tollen Vorträgen verbringen.Als Top-Speaker haben wir Tobias Beck eingeladen und dazu die Top-Lokation "Panoramadeck" von Nord Event gebucht. 
Neben den tollen Speakern und dem Netzwerken ist ein exklusives Buffet und eine Auswahl an tollen Getränken in dem Ticketpreis enthalten.Ebenso spenden wir einen Teil der Eintrittspreise an den "Förderverein KinderLeben e.V.".
Wir - FirstPlace - bieten Unternehmen, Führungskräften, Leadership-Talenten und motivierten Studenten ein Netzwerk von Gleichgesinnten.
Wir machen die (Arbeits)-Welt zu einem besseren Ort - Wir verbinden ambitionierte, zielstrebige Menschen, vom Studenten bis zum erfahrenen Manager, vom jungen Start-Up bis zum erfolgreichen Konzern.
Bei uns gilt: Es ist egal wo Du herkommst, bei uns zählt das richtige Mindset.
Euer Team Firstplace
Einlass: 17:00 UhrStart: 17:30 Uhr
FAQs
Muss ich mich am Einlass ausweisen und gibt es eine Altersbeschränkung für das Event?
Das Event ist nur für geladene Mitglieder oder Interessenten an unserem Netzwerk. Der Einlass ist personalisiert. Jeder Besucher muss mit Namen angemeldet werden.Die Zutrittberechtigung wird vor dem Eintritt kontrolliert.
Wie kann ich den Veranstalter kontaktieren, wenn ich Fragen habe?
Bei Fragen wende Dich gerne per Email an: hello@firstplace.hamburgOder schreib uns eine Whatsapp an 0151-2970077Bitte immer den vollständigen Namen angeben.
https://www.eventbrite.de/e/kick-off-firstplace-wir-verandern-die-welt-tickets-5294546531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2:44.000Z</t>
  </si>
  <si>
    <t>https://www.google.com/calendar/event?eid=M3MxbTNpMjZiYm50aHNzYjI2Nm5kbTc5aDggenphZXJvY2FsLmhhbWJ1cmdzZWwxQG0&amp;ctz=Europe/Berlin</t>
  </si>
  <si>
    <t>Pitch Club Developer Edition #24 – Hamburg</t>
  </si>
  <si>
    <t>Terrace Hill, Feldstraße 66, 20359 Hamburg</t>
  </si>
  <si>
    <t xml:space="preserve">Software developers and IT professionals, this is for you! Pitch Club will host the “Pitch Club Developer Edition # 24” in Hamburg on Wednesday February 27, 2019, starting at 5 pm at „Terrace Hill“. Startups and companies present themselves with a pitch and answer critical questions.
Price: free
Event Language: German
Link: https://pcde.io/?q=std
</t>
  </si>
  <si>
    <t>02/20/2019 18:53:04.000Z</t>
  </si>
  <si>
    <t>https://www.google.com/calendar/event?eid=MHA1MnA2a2dqaHIwYTIzaWIzcmxwNXJwM2MgenphZXJvY2FsLmhhbWJ1cmdzZWwxQG0&amp;ctz=Europe/Berlin</t>
  </si>
  <si>
    <t>Innovations-Frühstück</t>
  </si>
  <si>
    <t xml:space="preserve">
Kooperationen zwischen kreativen Startups und etablierten Unternehmen sind im Norden eher noch die Seltenheit. Das betahaus und PwC möchten die Zusammenarbeit fördern, denn beide Partner profitieren:
Etablierte Unternehmen bekommen Agilität, neue Ideen sowie Unterstützung beim Umgang mit Innovationen, Startups wiederum können von der Erfahrung, dem Know-how und den Ressourcen der traditionellen Unternehmen profitieren.
Deswegen veranstalten wir am 27.02 von 09:00 Uhr - 10:00 Uhr unser erstes Innovations-Frühstück. Bei Kaffee und belegten Brötchen erzählen jeweils ein Mittelständler und ein Startup von ihren Innovationen und Herausforderungen. Die Veranstaltung ist kostenfrei. Damit ausreichend Verpflegung bereit gestellt werden kann, bitten wir um Anmeldung.
Bei diesem Frühstück werden folgenden zwei Firmen über Innovationen sowie aktuelle Themen im Kontext Corporates meets Startup berichten: 
Uwe Danziger, Marquard &amp; Bahls AG
www.marquard-bahls.com
Jörg Schamuhn, go!mate GmbH
https://www.gomate.de
https://www.eventbrite.de/e/innovations-fruhstuck-tickets-561131579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4:02.000Z</t>
  </si>
  <si>
    <t>https://www.google.com/calendar/event?eid=MGNiNHRqNzg5bTRxbG5uYjk1aXBkdDcybmIgenphZXJvY2FsLmhhbWJ1cmdzZWwxQG0&amp;ctz=Europe/Berlin</t>
  </si>
  <si>
    <t>IBM Cognos Analytics – Visualisierung und Analyse unterstützt durch Künstliche Intelligenz (KI)</t>
  </si>
  <si>
    <t xml:space="preserve">Lernen Sie in diesem Workshop, wie einfach mit Cognos Analytics Business und IT verbunden werden können:
Neue Datenquellen blitzschnell in bestehende Reports und Dashboards integrieren
Dashboards und Auswertungen in Minuten ohne Training erstellen
Neue KI getriebene Funktionen unterstützen bei der Aufbereitung und Analyse von Daten
Agenda
Präsentation: Introduction to Cognos Analytics
Workshop: Introduction to Dashboards (Data Discovery, Visualizations &amp; Exploration)
Workshop: Getting started – Data Exploration
Workshop: Introduction to Data Modules (Data Modeling and Data Preparation)
Workshop: Reporting Reimagined (Introduction to Reporting)
Abschluß / Diskussion / Q&amp;A
Melden Sie sich an und reservieren Sie sich einen Platz zum kostenfreien Workshop.
Wir bitten Sie, sich vorab für die IBM Cognos Analytics Trial Version zu registrieren.(Dabei handelt es sich um einen kostenlosen und unverbindlichen Cloud Testzugang zu Cognos Analytics 11.1, welchen Sie für die Übungen während des Tages verwenden werden.)https://www.ibm.com/account/reg/us-en/signup?formid=urx-34710Wir möchten Sie außerdem bitten, Ihren eigenen Laptop zur Veranstaltung mitzubringen, um die Übungen durchführen zu können!
https://www.eventbrite.de/e/ibm-cognos-analytics-visualisierung-und-analyse-unterstutzt-durch-kunstliche-intelligenz-ki-tickets-5634802245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4:11.000Z</t>
  </si>
  <si>
    <t>https://www.google.com/calendar/event?eid=NzZtOGY2ZjBkbGIyN3V0YzczMDNjNDUycXMgenphZXJvY2FsLmhhbWJ1cmdzZWwxQG0&amp;ctz=Europe/Berlin</t>
  </si>
  <si>
    <t>Wege zur modernen Vermögensgestaltung</t>
  </si>
  <si>
    <t xml:space="preserve">Die Verwaltung und Gestaltung eigenen Vermögens wird immer anspruchsvoller. Hochvermögende bedienen sich hierfür der Hilfe sog. Family Offices, die das Vermögen überwachen, verwalten und die Dienstleister koordinieren. Wer sich entschieden hat, die Übersicht und Kontrolle seines Vermögens selbst in die Hand zu nehmen, steht vor den Herausforderungen, den Zugang zu Informationen, Produkten und Analysen selbst zu organisieren.Hierbei wollen wir Ihnen mit dieser Vortragsveranstaltung ein Rahmengerüst vorstellen, von der (digitalen) Aggregation und Analyse Ihrer Vermögenswerte, bis zu modernen Anlageformen und der Auswahl geeigneter Dienstleister für Teilbereiche Ihrer Vermögensverwaltung. 
AGENDA     14.30 Uhr        Eintreffen der Gäste   15.00 Uhr        Begrüßung durch Veranstalter und Ziele der Veranstaltung
-Moderation: Moritz Schaefer   
15.15 Uhr        Key-Note-Speech: (S)Pace of Change: Amplifying Human Ingenuity 
- Dr. Benjamin Kreck - CTO Intelligent Cloud Microsoft (GER)
15.45 Uhr        PAUSE  16.00 Uhr        Heiße Eisen: Bitcoin, ICO`s und Venture Capital – welche Zugänge sind für Privatanleger geeignet und wie funktionieren diese Märkte? 
- Ludger Schoellgen (Geschäftsführender Gesellschafter Strategy Alliance GmbH) 
 16.45 Uhr        PAUSE  
17.00 Uhr       Asset Management durch Robo Advisor 
- Jan Kühne (M.M.Warburg &amp; CO)
  17.40 Uhr        Immobilien Club-Deals als Investmentalternative
- Moritz Schaefer und Eric Diebold (Vorstand Finanzloge AG)
18.15 Uhr        Dienstleister, Tools und Netzwerk für die private Vermögensverwaltung
- Dr. Nicholas Ziegert (W&amp;Z FinTech/OWNLY App)
 19.00 Uhr        Get together und Buffet
Teilnahmebeitrag  EUR 48,50 Begrenzte Teilnehmerzahl: 35  Parkmöglichkeiten Eine kostenpflichtige Tiefgarage befindet sich im Hause  Veranstalter W&amp;Z FinTech GmbH, Finanzloge AG, Warburg NAVIGATOR
https://www.eventbrite.de/e/wege-zur-modernen-vermogensgestaltung-tickets-5469605336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4:22.000Z</t>
  </si>
  <si>
    <t>https://www.google.com/calendar/event?eid=Mm5vNzI1N2gwM3ZoajU2a2NhNXI4Y3F1aG0genphZXJvY2FsLmhhbWJ1cmdzZWwxQG0&amp;ctz=Europe/Berlin</t>
  </si>
  <si>
    <t>One-to-One Consultations in Hamburg - Undergraduate</t>
  </si>
  <si>
    <t xml:space="preserve">You're invited to meet with Hult’s Enrollment Director in Hamburg and learn more about our Bachelor of Business Administration program.
During this consultation we will be available to take an in depth look into your profile. The meeting will also give you an insight into how studying at Hult could fulfil your personal, academic and career goals. You will learn about our unique Global Campus Rotation program, application requirements, and upcoming application deadline and scholarship opportunities for our programs.
Appointments are available from 13:00. Register below we'll be in touch shortly to confirm your appointment time.
https://www.eventbrite.co.uk/e/one-to-one-consultations-in-hamburg-undergraduate-tickets-5596257456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4:32.000Z</t>
  </si>
  <si>
    <t>https://www.google.com/calendar/event?eid=NWdjbXY0cGE5ZWE5aWEzOHFkc3QwaWJqZ2ggenphZXJvY2FsLmhhbWJ1cmdzZWwxQG0&amp;ctz=Europe/Berlin</t>
  </si>
  <si>
    <t>Tagesseminar - Die Kunst, sich selbst zu präsentieren</t>
  </si>
  <si>
    <t xml:space="preserve">Selbstpräsentation mit Theatertechniken
Ausstrahlung, Charisma und körperliche Präsenz sind bei der Präsentation einer Idee, eines Produktes oder einer Dienstleistung unverzichtbar. Dabei hat der Vortragende eine entscheidende Funktion. Die Zuhörerschaft bewertet anhand der Art, wie wir uns bewegen, unserer Haltung, der Energie, die wir ausstrahlen und der Überzeugung in unserer Mimik und Gestik, wie glaubwürdig wir sind.
Um den Kontakt zu Anderen bewusster gestalten zu können, müssen wir zunächst mehr über unsere körperliche Präsenz erfahren. Nur dann haben wir die Möglichkeit, die eigenen Voraussetzungen zu erkennen und können unsere eigenen Stärken besser nutzen.
• Souveräner Auftritt bei Präsentationen• Körperliche Präsenz und stimmliche Präsenz • Authentizität/Glaubwürdigkeit vermitteln• Die eigene Überzeugungskraft stärken• Mehr über sich und die Wirkung auf Andere erfahren
Jochen Biganzoli ist Opernregisseur und arbeitet seit achtzehn Jahren erfolgreich als Trainer. Seine Kompetenz ist die Erfahrung und das Handwerk aus dem Theaterbereich, d.h. körperliche Vorgänge im Zusammenhang mit der Wirkung herauszuarbeiten und zu benennen.
Der Regisseur ist der erste Zuschauer! Er beobachtet die Schauspieler und beschreibt ihnen die Vorgänge, die sichtbar geworden sind, damit hat der Schauspieler eine Kontrolle über die Wirkung seines Spiels. Erkennen Sie Ihre eigenen Möglichkeiten und Stärken. Entwickeln Sie selber ein Gefühl für Ihre Person und Ihre Wirkung, dann spielen Sie eine Rolle, egal wo Sie auftreten.
Limitiert auf 6 Teilnehmer
Ablauf: Einlass: 8.45 hBeginn: 9.15 hEnde: 16.15 h
https://www.eventbrite.de/e/tagesseminar-die-kunst-sich-selbst-zu-prasentieren-tickets-42547210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4:42.000Z</t>
  </si>
  <si>
    <t>https://www.google.com/calendar/event?eid=MWwzOHB0N2pkNXFhaWk0Njk5bjc4ZjIyNXYgenphZXJvY2FsLmhhbWJ1cmdzZWwxQG0&amp;ctz=Europe/Berlin</t>
  </si>
  <si>
    <t xml:space="preserve">Lernen von Experten und gemeinsam die digitale Welt gestalten
Was?
Ihr habt die Möglichkeit das Programmieren von
Games
Apps
3D-Animationen
Webseiten
Robotern
zu lernen.
Du hilfst uns bei der Vorbereitung, wenn du bei deiner Anmeldung angibst, für welches Themenfeld du dich besonders intereressierst.
Wer?
Jugendliche von 12 bis 17 Jahre
Neulinge und Profis - alle sind Willkommen!
Wann?
Wir sind  jeden ersten und dritten Samstag im Monat von 10:00 - 13:30 Uhr für euch da
Noch keine Erfahrung?Kein Problem, unsere Mentoren erklären Dir, wie alles funktioniert und erleichtern Dir mit Übungsmaterialien den Einstieg.
Du weißt schon, wie der Hase läuft?Komm vorbei und lerne andere zum Autschausch kennen oder hole Dir Tipps von unseren Mentoren. Du kann an Deinem eigenen Projekt arbeiten oder gemeinsam in der Gruppe Neues entdecken.
Unser Mentoren sind Software-Entwickler, die schon lange und mit großer Begeisterung programmieren.
Die Teilnahme am CoderDojo ist kostenlos. Meldet Euch hier über Eventbrite an. Bei Fragen könnt ihr euch an barmbek@coderdojo-hamburg.de wenden.
Wir freue uns auf Euch! 
--
Der Digitale Samstag ist eine Kooperation zwischen Start Coding e.V. und der Bücherhallen Barmbek.
https://www.eventbrite.de/e/digitaler-samstag-coderdojo-tickets-531609538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4:49.000Z</t>
  </si>
  <si>
    <t>https://www.google.com/calendar/event?eid=NWk2YjFuZmVkajlpbTJma2k5bGFwNGdzdW4genphZXJvY2FsLmhhbWJ1cmdzZWwxQG0&amp;ctz=Europe/Berlin</t>
  </si>
  <si>
    <t xml:space="preserve">Social Entrepreneure und Weltveränderer aufgepasst! Red Bull Amaphiko Connect the Alps bietet dir die Chance deine Social Innovation weiterzuentwickeln und Flügel zu verleihen. Bewirb dich bis zum 17.März und bewege etwas!
Mehr Infos unter: https://win.gs/2DiQQZb
Price: free
Event Language: German
Link: https://win.gs/2DiQQZb
</t>
  </si>
  <si>
    <t>02/20/2019 18:55:08.000Z</t>
  </si>
  <si>
    <t>https://www.google.com/calendar/event?eid=NjJoZ2pkNmEwNTUyc2ducDF0aDQyZmM5bnAgenphZXJvY2FsLmhhbWJ1cmdzZWwxQG0&amp;ctz=Europe/Berlin</t>
  </si>
  <si>
    <t>Präsentationstraining Hamburg</t>
  </si>
  <si>
    <t xml:space="preserve">Moin und vielen Dank für Ihr Interesse an unserem Präsentationstraining Hamburg. Unsere Schulung richtet sich an alle, die Ihre Präsentationen auf die nächste Stufe heben möchten, um effektivere Präsentationen zu erstellen. Unsere Schulung ist ideal für Mitarbeiter aus Marketing, Vertrieb, PR, Beratungen aber auch aus dem Bereichen Finanzen und HR. Denn die Prinzipien für effektive Präsentationen sind in allen Disziplinien von Vorteil.
Bitte bringen Sie für die Schulung einen Laptop mit. Falls Sie keinen Laptop zur Verfügung haben stellen wir Ihnen gerne ein Leihgerät zur Verfügung. Senden Sie uns dazu bitte vorab eine Mail an info@skillday.de
Präsentationstraining Berlin für maximal 12 Teilnehmer. Finden Sie die ausführliche Beschreibung bitte hier: 
Unser Ansatz
Wir zeigen Ihnen drei Stufen, mit denen Sie Ihre Präsentationen verbessern.
Schulungsschwerpunkte
Struktur – bewährte Storytelling Methoden und Konzepte, um die Aufmerksamkeit Ihres Publikums zu gewinnen und zu halten
Aussagekräftige Formulierungen von Inhalten
Chart &amp; Slide Design mit PowerPoint und Excel – Prinzipien und Techniken für visuell unmittelbar verständliche Präsentationen
Präsentationstraining Hamburg Teil 1: Aufbau und Struktur einer guten Präsentation
Wie Sie den Rahmen für Ihr Thema setzen und Neugierde schaffen
Das Element der Wissenslücke
Wie Sie Lösungen präsentieren
Das Element des Sternmoments
Wie Sie Vertrauen stärken und eine Handlungsaufforderung kommunizieren
Das Element der Bestätigung
Beispiel einer Präsentation von Steve Jobs
Praktische Übung: Abhängig vom jeweiligen Fachbereich der Teilnehmer können sie z.B. für folgende Themen eine Struktur für eine eigene Präsentation entwerfe
Warum sollte ein Kunde Ihr Unternehmen wählen?
Warum sollte sich ein Kunde für ein spezielles Angebot (Produkt / Dienstleistung) entscheiden?
Warum sollten wir zwei neue Mitarbeiter für den Bereich X einstellen?
Warum sollten wir unsere Preise ändern?
Wie können wir Kosten für Dienste XY um 20% senken?
…
Präsentationstraining Hamburg Teil 2: Wie Sie effektive Aussagen für Slide Titel formulieren
Vorstellung der Konzepte von Chip Heath &amp; Dan Heath (Made to Stick) und Garry Keller (The One Thing)
Praktische Übung: Teilnehmer nutzen die Storytelling Struktur aus dem ersten Teil des Seminars und formulieren nun konkrete Titel für jede Slide, die sie für ihre Präsentation erstellen möchten.
Präsentationstraining Hamburg Teil 3: Wie Sie effektive Charts und Slides erstellen
Der dritte Teil unserer Schulung vermittelt konkrete Designprinzipien und Techniken, um gewinnende Slides zu erstellen und Daten effektiv zu kommunizieren. Dazu zählen:
Psychologische Grundlagen: Wie wir Informationen aufnehmen
Stammhirn
Mid-Brain
Neocortex
Faktoren, die das Unterbewusstsein beeinflussen
Gestaltprinzipien/Gestaltgesetze
Prinzip der Nähe
Prinzip der Verbundenheit
Prinzip der Ähnlichkeit
Prinzip des Verlaufs
Prinzip der Bedeutung
Wie Sie das perfekte Chart für die Visualisierung Ihrer Daten wählen
Effektive Beispiele um
Veränderungen zu zeigen
Verteilungen zu zeigen
Gegensätze darzustellen
Entwicklungen im Zeitverlauf zu zeigen
Aktuelle Best Practice in Chart Design und Daten Visualisierung
Destruct &amp; Reconstruct
Farbstrategien
Isolation
Drittelregel
Visuelle Hierarchie
Praktische Übungen zur Datenvisualisierung in PowerPoint und Excel, mit denen die Teilnehmer lernen, wie sie Standard-Charts in PowerPoint und Excel schnell anpassen und in effektive Charts verwandeln.
Umfangreiche Schulungsunterlagen
Alle Teilnehmer erhalten umfangreiche Schulungsunterlagen (&gt; 200 Slides PowerPoint Präsentation zu unserem Storytelling Seminar mit Präsentationsdesign Workshop) als Nachschlagewerk für den Alltag.
Voraussetzung für die Schulung
Alle Teilnehmer sollten über einen eigenen Laptop oder Rechner mit installiertem PowerPoint oder Keynote verfügen.
Was passiert bei Krankheit
Wir bieten unser Präsentationstraining alle 6-8 Wochen in Hamburg und 11  weiteren Städten an. Falls Sie am Schulungstag verhindert sein sollten, können Sie mit Ihrem Ticket innerhab eines Jahres einfach an einer weiteren Schulung von uns teilnehmen.
Über Ihren Trainier
Ihr Referent für Ihr Präsentationstraining ist SkillDay Gründer &amp; Geschäftsführer Jörn Steinz. Herr Steinz (MBA) hat Betriebswirtschaft in Aachen, Coventry und Barcelona studiert und verfügt über 10 Jahre Erfahrung im Bereich Unternehmensentwicklung der XING AG, der freenet AG und zuvor als Unternehmensberater bei Accenture. In diesen Rollen hat er nahezu wöchentlich Präsentationen für top Management Entscheidungen erstellt. Seine Erfahrung und Wissen zur Erstellung effektiver Präsentationen teilt Herr Steinz seit 2014 in inspirierenden Workshops.
Kontakt
Für etwaige Fragen und Auskünfte stehen wir Ihnen gerne zur Verfügung. Mehr Informationen finden Sie auch auf unseren Trainingsseite zum Präsentationstraining.
Jörn Steinz (MBA)Trainer und GeschäftsführerM 0175 566 4329E jsteinz@skillday.deW skillday.de
Bildrechte vorhanden für Shutterstock, 
Monkey Business Images
Stockfoto-ID: 361828142
https://www.eventbrite.de/e/prasentationstraining-hamburg-tickets-550127275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5:13.000Z</t>
  </si>
  <si>
    <t>https://www.google.com/calendar/event?eid=N2h2bmJoZWU5OWs3bmFmMWY4YXJqYnFqMW0genphZXJvY2FsLmhhbWJ1cmdzZWwxQG0&amp;ctz=Europe/Berlin</t>
  </si>
  <si>
    <t>Verkaufen wie ein Profi Seminar</t>
  </si>
  <si>
    <t xml:space="preserve">Ziel des Seminars ist es, den Teilnehmer die Grundtechniken eines erfolgreichen Verkaufsgesprächs zu vermitteln - von der Vorbereitung bis hin zum Abschluss. Sie lernen die wesentlichen Aufgaben für den Verkaufsprozess kennen und erfahren viel über die psychologischen Aspekte des Verkaufs. Der Schwerpunkt dieses Seminars liegt auf der Vorbereitung und der Durchführung des Verkaufsgesprächs und beschäftigt sich mit den zwischenmenschlichen Beziehungen die ausschlaggebend für den Erfolg sind.
Inhalte des Seminars:- Grundregeln eines erfolgreichen Verkaufsgesprächs- Vor- und Nachbereitung von Kundengesprächen- Das 1x1 der Kundengewinnung- Der perfekte Gesprächseinstieg- Gesprächsaufbau und -ablauf- Die verschiedenen Kundentypen analysieren- Kundenbeziehungen aufbauen und für sich arbeiten lassen- Bedarfsanalyse vornehmen – Vorteile und Umsetzung- Gekonntes Einsetzen der Körpersprache- Einwandbehandlung meistern- Abschluss: Kunden zur Entscheidung führen- Nachbereitung- uvm.
Warum ist ein Verkaufstraining so wichtig?Wenn Sie Produkte oder Dienstleistungen verkaufen möchten, ist der schnellste und einfachste Weg meist der direkte Verkauf am Kunden. Es gibt geborene Verkäufer und solche, die die Kunst des Verkaufens erlernen möchten. In diesem Seminar lernen Sie alle Grundlagen und praxiserprobte Verkaufstechniken, die Sie direkt anwenden und umsetzen können.
Zielgruppe:Dieses Seminar richtet sich Angestellte, Führungskräfte, Freiberufler, Selbstständige und jeden anderen, der die Kunst des erfolgreichen Verkaufens erlernen möchte.
Dokumentation:Jeder Teilnehmer erhält ein Zertifikat mit den erlernten Seminarinhalten.
Ihr Nutzen:
☑ Sie erlernen erfolgreiche Verkaufsstrategien
☑ Sie erfahren wie Sie profitable Kundenbeziehungen aufbauen
☑ Sie erarbeiten sich kundenorientierte Verkaufsargumente
☑ Sie haben die Möglichkeit, sich mit Gleichgesinnten auszutauschen
☑ Wir bieten eine tolle Seminar-Atmosphäre mit ausgezeichneter Verpflegung
&gt;
https://www.eventbrite.de/e/verkaufen-wie-ein-profi-seminar-tickets-515048263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5:18.000Z</t>
  </si>
  <si>
    <t>https://www.google.com/calendar/event?eid=NWhocWhmNnZtM2s0c2c2OW5uaGkxZHZpM2ogenphZXJvY2FsLmhhbWJ1cmdzZWwxQG0&amp;ctz=Europe/Berlin</t>
  </si>
  <si>
    <t>Mastermind HR</t>
  </si>
  <si>
    <t xml:space="preserve">Mastermind HR - konkrete Impulse und spannende Kontakte
https://www.eventbrite.de/e/mastermind-hr-tickets-5639873413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6:31.000Z</t>
  </si>
  <si>
    <t>https://www.google.com/calendar/event?eid=MDZjbWVxbzNvcm1xYXBjNjF0MDFjYm52YTAgenphZXJvY2FsLmhhbWJ1cmdzZWwxQG0&amp;ctz=Europe/Berlin</t>
  </si>
  <si>
    <t>Amazon Advertising Stammtisch Hamburg | no.2</t>
  </si>
  <si>
    <t xml:space="preserve">Tausch dich aus: Beim monatlichen Advertising Meet-up sind alle Amazon und Pay Per Click Experten herzlich willkommen: Agenturen, Amazon Vendoren &amp; Amazon Seller. Wir möchten uns im gemütlichen Hamburger MindSpace am Rödingsmarkt bei Bierchen, Kaffee &amp; Tee zusammentun: Was gibt’s Neues bei Amazon Ads? Wie sieht ein optimales Kampagnen-Setup aus? Welcher Kampagnentyp ist der richtige für mich? Wann lohnen sich Tagesangebot, Blitzangebot etc.? Das sind nur ein paar der Themen, die uns unter den Nägeln brennen.
Let's talk - über Best Practises fachsimpeln, oder einfach nur zum Kontakteknüpfen vorbeikommen, ihr entscheidet. Wir haben auf jeden Fall einen kurzen Denkanstoß mit im Gepäck, sodass ihr schnell ins Diskutieren kommt - und nicht nur die Leber was mit nach Hause nimmt. ;) Wir freuen uns, eine offene Plattform für alle Amazon Advertising Jünger zu starten: Kommt einfach mal vorbei, networkt und lernt bestimmt was dazu. Wir freuen uns euch kennenzulernen!
FAQs
Wie komme ich mit öffentlichen Verkehrsmitteln zum Event und wie sieht es mit Parkplätzen aus?
Das mindspace Hamburg liegt praktischerweise direkt gegenüber der U-Bahn Haltestelle Rödingsmarkt.
https://goo.gl/maps/P4c1aqjgsUT2 Parkplätze sind rar gesät.
Muss ich das ausgedruckte Ticket mitbringen?
Es reicht, wenn du uns deinen Namen nennst. Du kennst jemand, der sich genauso mit Amazon Advertising beschäftigt wie du? Super, du kannst mehrere Tickets registrieren - bringe sie/ihn einfach mit.
Es handelt sich um eine öffentliche Veranstaltung deren Teilnehmerzahl begrenzt ist. Bei dem Stammtisch werden ggf. Fotoaufnahmen gemacht, die für Dokumentationszwecke genutzt werden.
https://www.eventbrite.de/e/amazon-advertising-stammtisch-hamburg-no2-tickets-5516309129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6:36.000Z</t>
  </si>
  <si>
    <t>https://www.google.com/calendar/event?eid=MjlwaDB1b25nbGZqYjR1ZjNncG5oNjRlNjMgenphZXJvY2FsLmhhbWJ1cmdzZWwxQG0&amp;ctz=Europe/Berlin</t>
  </si>
  <si>
    <t xml:space="preserve">Objective
Marrying Lean and Agile principles, the Kanban and Scrum methodologies, Scrumban provides a simple management framework that supports planning and forecasting even in a continuously changing environment, where Scrum’s preconditions are not met. The methodology and this workshop are not restricted to the IT industry as Kanban itself was first applied in the automotive domain. The goal of this workshop is to understand the basics of Scrumban, the principles and mindset behind Agile and Lean and acquire a tool that helps attendees improve their projects’ visibility, productivity and forecastability.
Target Audience
IT managers, HR, non-IT professionals, project managers, support and maintenance leads and team members and everyone who is working within organizations with potentials to use both Scrum and Kanban.
Content
The material is divided into modules. During each module, the trainer will guide you through lectures and exercises that help you connect the material to your existing experience, learn new concepts and experience the concepts through practice. Questions are welcome at any time.
Modules:
Introduction to Agile
Introduction to Lean
Agile vs. Lean
Scrum basics: roles, lifecycle
Kanban
Scrum vs. Kanban
Scrumban
Kanban simulation
Misc.
Duration: 1 Day
Handout (English) will be provided for the participants.
Welcome coffee, lunch, and other coffee breaks are included in the price. Price includes infrastructure and catering services that are stated on the related invoice as individual items.
PMP certified participants are eligible to 1 PDU point per training hours as defined in the PMP Handbook on page 42, Category B.
https://www.eventbrite.com/e/kanban-scrumban-training-tickets-546400649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6:43.000Z</t>
  </si>
  <si>
    <t>https://www.google.com/calendar/event?eid=NjV1dnNub2JwM2dra29wZ3QwOG1kcnYxMXUgenphZXJvY2FsLmhhbWJ1cmdzZWwxQG0&amp;ctz=Europe/Berlin</t>
  </si>
  <si>
    <t>gut beraten!  - Kaltakquise ist tot, macht aber nichts</t>
  </si>
  <si>
    <t xml:space="preserve">"gut beraten!" ist ein Veranstaltungsformat  das quartalsweise im Beraterzentrum Hamburg durchgeführt wird.
https://www.eventbrite.de/e/gut-beraten-kaltakquise-ist-tot-macht-aber-nichts-tickets-5447037235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6:51.000Z</t>
  </si>
  <si>
    <t>https://www.google.com/calendar/event?eid=MWhyZmd1ZmR1dGlqZjN2cjhjNmJudmxjdmcgenphZXJvY2FsLmhhbWJ1cmdzZWwxQG0&amp;ctz=Europe/Berlin</t>
  </si>
  <si>
    <t xml:space="preserve">Mayflower Capital veranstaltet in Hamburg Eppendorf einen kostenlosen Workshop "Bewerbung und Berufsstart".
Die Themen sind u.a.:
Bewerbungsverfahren
Worauf muss ich bei der Bewerbung achten?
Wie wecke ich Interesse mit Anschreiben und Lebenslauf?
Welche Fehler sollte ich vermeiden?
Wie ist der Ablauf eines Vorstellungsgesprächs?
Wie präsentiere ich mich im Vorstellungsgespräch? 
Gehaltsverhandlung 
Wie können Sie sich vorbereiten? 
Welche Strategie führt zum Ziel? 
Networking zum Berufsstart 
Wie kann ich als Absolvent ein persönliches Netzwerk aufbauen? 
Wie nutze ich XING schon optimal im Studium?
 Wirtschaftliche Planung zum Berufseinstieg
Was bleibt von meinem Bruttogehalt übirg?
Was verändert sich zum Berufseinstieg?
Grundlagen eines konzeptionellen Vermögensaufbaues zum Berufseinstieg
Für Getränke und Snacks ist gesorgt.
Ich freue mich uns auf Sie!
Für telefonische Rückfragen stehe ich Ihnen unter 040 - 8888 9 224 zur Verfügung.
https://www.eventbrite.de/e/workshop-bewerbung-und-berufsstart-tickets-531773739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6:58.000Z</t>
  </si>
  <si>
    <t>https://www.google.com/calendar/event?eid=NmZlbHA0aG0zNWk5MmNpdmJxY3FyMTZvMTUgenphZXJvY2FsLmhhbWJ1cmdzZWwxQG0&amp;ctz=Europe/Berlin</t>
  </si>
  <si>
    <t xml:space="preserve">UX Dinner </t>
  </si>
  <si>
    <t xml:space="preserve">
User Experience
Es ist kein Geheimnis: die Menschheit hat verstanden, dass das Internet das mächtigste Verkaufstool geworden ist. Leider behandeln es immer noch viele Unternehmer eher wie ein Spielzeug und schöpfen nicht die volle Kraft aus diesem Organ.
Etribes möchte mit den Themen Product Discovery und Personalisierung aus dem Bereich User Experience zeigen, welches Potential in Ihrem digitalen Produkt steckt und wie sich diese Ansätze bei Big Playern als Kernelement des Erfolges etabliert haben.
Das Programm: 
ab 16:30 Einlass
17:00 - 17:15 Einleitung
17:15 - 17:40 Follow the User - Dustin Lundt
17:40 - 18:05 Personalisierung als Kernelement - Stefan Tobel
18:05 - 18:30 Die About You Story - Tarek Müller
18:30 - 19:00 UX Panel
19:00 - 22:00 Dinner &amp; Networking
https://www.eventbrite.de/e/ux-dinner-tickets-5618784736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7:05.000Z</t>
  </si>
  <si>
    <t>https://www.google.com/calendar/event?eid=NmkzMTNsNWR1Y2E5dGo2OWN0ZWlrcHQ4NmIgenphZXJvY2FsLmhhbWJ1cmdzZWwxQG0&amp;ctz=Europe/Berlin</t>
  </si>
  <si>
    <t>Kubernetes (Container) Grundlagen Workshop (Hamburg)</t>
  </si>
  <si>
    <t xml:space="preserve">Am Donnerstag, den 7. März 2019 laden wir Sie herzlich zu unserem Workshop "Kubernetes (Container) Grundlagen" ein. Nach einem kleinen Frühstück zeigen wir Ihnen was Kubernetes ist, dessen technischer Aufbau und wie Sie Container und Kubernetes erfolgreich nutzen können. Der Workshop richtet sich an Entwickler, System Administratoren und IT-Verantwortliche. Grundlegende Linux-/Kommandozeilen-Kenntnisse sind hilfreich, aber keine Voraussetzung.
Nach dem Workshop können Sie an einer professionell begleiteten Führung durch das Hamburger Rechenzentrum teilnehmen.
Die Agenda:
ab 9:30 UhrFrühstück und Networking  
10:00 Uhr Begrüßung Christoph Streit, Geschäftsführer, ScaleUp Technologies
10:15 UhrDocker Einführung und Grundlagen
Installation
Images
Networking
Registry
Einführung in Kubernetes
Warum Kubernetes?
Architektur und Komponenten
Kurze Pause
Kubernetes Begrifflichkeiten
Namespaces, Pods, Services, …
Praxis Beispiel
Umgang mit kubectl
Deployment einer Example App mit Kubernetes (inkl. K8s Ingress + TLS/SSL)
Ende des Workshops ca. 13:30 Uhr. Anschließend noch Zeit für Fragen und bei Interesse Teilnahme an einer Rechenzentrumsbesichtigung.
Sie haben am 7. März keine Zeit? Wir veranstalten Workshops auch an anderen Terminen und in anderen Städten. Neue Termine veröffentlichen wir auf unserer Webseite für die Workshops: https://www.scaleuptech.com/de/cloud-hosting/openstack-workshops/
Bei Interesse an einem individuellen Workshop sprechen Sie uns gerne an!
FAQs
Wie komme ich zum Event und wie sieht es mit Parkplätzen aus?
Wir haben einige Besucher Parkplätze direkt auf dem Gelände. Ansonsten ist das Parken in den umliegenden Straßen möglich. Alternativ erreichen Sie uns per ÖPNV mit den Buslinien 25, 112 oder 160 (Haltestelle Ausschläger Weg, Verkehrsamt).
Wie kann ich den Veranstalter kontaktieren, wenn ich Fragen habe?
Bei weiteren Fragen erreichen Sie uns telefonisch unter 040 59 38 00.
https://www.eventbrite.de/e/kubernetes-container-grundlagen-workshop-hamburg-tickets-561404505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7:13.000Z</t>
  </si>
  <si>
    <t>https://www.google.com/calendar/event?eid=M2Q3Z2dva29kcmEwOGNtN2c0Z29hZWcxNXYgenphZXJvY2FsLmhhbWJ1cmdzZWwxQG0&amp;ctz=Europe/Berlin</t>
  </si>
  <si>
    <t xml:space="preserve">
Kennst Du das? Die Stimmung in Deinem Team ist gerade nicht die beste? Ihr arbeitet an einem komplexen Projekt, womöglich von verschiedenen Standorten aus, und kommt nicht so recht voran? Du würdest gerne mit Deinen Kollegen für ein paar Tage raus aus den festgefahrenen Alltagsroutinen und einen Perspektivwechsel vornehmen?
Du bist nicht allein mit diesem Problem. Projektarbeit ist oftmals sehr herausfordernd, Konflikt- und Erwartungsmanagement mit unterschiedlichen Charakteren im Team ist in den seltensten Fällen einfach zu bewerkstelligen. Besonders schwer wiegen diese Herausforderungen bei der Zusammenarbeit auf Distanz, wenn die einzelnen Mitglieder eines Teams verteilt an verschiedenen Orten arbeiten.
Eine gute und produktive Zusammenarbeit im Team ist aber dennoch möglich! Egal ob Ihr stationär an einem Ort oder verteilt über mehrere Standorte zusammenarbeitet – für eine gute Atmosphäre und Zusammenarbeit im Team ist es wichtig, von Zeit zu Zeit die operativen Routinen hinter sich zu lassen und ein Offsite durchzuführen.
. 
Lerne in diesem Webinar die vier wichtigsten Aspekte bei der Planung eines Team-Offsites, damit Du das soziale Miteinander und die Zusammenarbeit in Deinem Team dauerhaft verbessern kannst…
Alle Teilnehmer einbinden und Kreativität des Teams nutzen
Klare und transparente Zielsetzung für das Offsite formulieren
Eine geeignete Location finden und passendes Programm planen
Einfache Tricks für mehr Interaktion im Team und bei der Zusammenarbeit auf Distanz
 .
.
Sichere Dir jetzt Deinen kostenlosen Platz für das 60-minütige Online Seminar! Die Plätze sind begrenzt.
.  
.
▬▬▬▬▬▬▬▬▬▬▬▬▬▬▬▬▬▬▬▬▬▬▬▬▬▬▬
Jetzt kostenlos registrieren !
► Direkt hier auf Eventbrite über Button "Registrieren"...
▬▬▬▬▬▬▬▬▬▬▬▬▬▬▬▬▬▬▬▬▬▬▬▬▬▬▬
.
HINWEIS: Es geht nicht um die Technik. Es ist egal welche Software Du einsetzt: Skype for Business, Adobe Connect, Office365 mit Microsoft Teams, GoToMeeting, Google Hangouts Meet, Zoom.us oder WebEx Meetings. Es geht allein um die Methodik. 
.
·
.
.
·
Anmeldung über den Button 'Registrieren' zu Webinar + Newsletter. Abmeldung jederzeit möglich. Auf Anfrage erstellen wir gern ein Angebot für die Webinar-Teilnahme OHNE Newsletter-Anmeldung.
Virtuelle Zusammenarbeit, Virtuelles Team, Homeoffice, Mobiles Arbeiten, Offshoring, Nearshoring, Agile, agil, Selbstorganisation, remote, Home Office, New Work, Arbeiten 4.0, Virtuelle Teams, Telearbeit, Reinventing Organizations, Remote Work, Remote Leadership, Distance Leadership
https://www.eventbrite.de/e/wie-man-ein-professionelles-offsite-organisiert-webinar-registrierung-5509075091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7:27.000Z</t>
  </si>
  <si>
    <t>https://www.google.com/calendar/event?eid=Nm5rYjA1bWVuaThwajRtYnE0Mm1kZ3U0czcgenphZXJvY2FsLmhhbWJ1cmdzZWwxQG0&amp;ctz=Europe/Berlin</t>
  </si>
  <si>
    <t xml:space="preserve">BCI Germany Forum Meeting 2019 </t>
  </si>
  <si>
    <t xml:space="preserve">                                                               BCI Germany Forum Treffen
Sehr geehrte Kolleginnen, sehr geehrte Kollegen,
nach unserem erfolgreichen Auftakt-Jahr laden wir, das BCI-Forum Germany, Sie auch in diesem Jahr wieder herzlich ein!Beim 3. BCI Germany-Forum-Treffen erwartet Sie ein spannendes Programm:
Eingeladen sind alle, die sich für die Themen rund um das BCM interessieren. Bei einer Überbuchung werden BCI-Mitglieder bevorzugt.Die Veranstaltung ist kostenfrei. Wir möchten Sie herzlich bitten uns zu informieren, wenn Sie verhindert sein sollten, um anderen Interessierten die Teilnahme zu ermöglichen (germanycommittee@bciforum.net).Wir freuen uns auf Sie und bieten Ihnen Raum für fachlichen Austausch, Diskussionen und Netzwerken.
Location:
BCI Germany Forum Committee
https://www.eventbrite.co.uk/e/bci-germany-forum-meeting-2019-tickets-5550637907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7:33.000Z</t>
  </si>
  <si>
    <t>https://www.google.com/calendar/event?eid=MWpvNTdvNzdqazR2ZnQ3MXE5ZXZqcHVscDcgenphZXJvY2FsLmhhbWJ1cmdzZWwxQG0&amp;ctz=Europe/Berlin</t>
  </si>
  <si>
    <t xml:space="preserve">Du bist selbstständig oder möchtest es demnächst werden? In unserer Gründersprechstunde kannst Du alle Fragen loswerden, die für Dich wichtig sind, z.B.:- Wie schreibe ich einen Businessplan?- Muss ich das überhaupt oder reicht die Business Model Canvas?- Welche Fördermittel gibt es?- Was für Finanzierungsmöglichkeiten habe ich?- Was ist die richtige Marketingstrategie?- Muss ich ein Gewerbe oder einen Freien Beruf anmelden?- Was muss ich bei Buchhaltung und Steuern berücksichtigen?- Wie kann ich mich beruflich und privat absichern?und alle weiteren Fragen, die Euch einfallen!
Die Gründersprechstunde findet als Gruppenveranstaltung statt, es sind keine Einzelgespräche.Bitte buche nur ein Ticket, wenn Du sicher bist, dass Du dabei sein kannst!
Veranstalter: www.garagestartups.de
Ort: http://hamburg.mindspace.me
https://www.eventbrite.de/e/grundersprechstunde-startup-consultation-tickets-564516814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7:51.000Z</t>
  </si>
  <si>
    <t>https://www.google.com/calendar/event?eid=NG9yczdiODg4aWNpcGFtc2loczRnNW85NDcgenphZXJvY2FsLmhhbWJ1cmdzZWwxQG0&amp;ctz=Europe/Berlin</t>
  </si>
  <si>
    <t>SQL Training for Beginners in Hamburg, Germany | Learn SQL programming and Databases, T-SQL queries, commands, SELECT Statements LIVE, Practical hands-on tutorial style teaching and training with Microsoft SQL Server Databases | Structure</t>
  </si>
  <si>
    <t xml:space="preserve">This is Remote LIVE Instructor led Online course delivered via Video Conference using Zoom and GoToMeeting which will teach you the basics of Structured Query Language (SQL) and will focus on T-SQL and Microsoft SQL Server based databases.
Get an in-depth introduction to the SQL and T-SQL terminology, concepts, and skills plus, explore T-SQL scripts, database queries, and data types with Microsoft SQL Server databases.
Course Schedule 
Weekdays Only (March 11-April 3, 2019)
Dates: March 11,13,18,20,25,27.April 1,3, 2019
Monday, Wednesday every week
6:30-8:30pm PST (US Pacific Standard Time) each day
Please check local date and time for first session
Course Features
16 hours of Practical Hands on SQL Fundamentals and Programming on Microsoft SQL Server
All sessions are recorded and Lifetime access to recordings along with training material, lab exercises, sql scripts used in lab exercises and case studies provided to students
Real World Use cases and Scenarios
Trainers are experts in SQL and also Microsoft Certified SQL instructors
Who can take this course?
Anyone with no background in SQL or databases but this knowledge would help them become more efficient in working with data, tables, or databases.
Those who work in organizations where the company typically uses Microsoft databases. This course uses Microsoft SQL Server and T-SQL (Microsoft SQL) version of the SQL language. Those who work with Oracle, DB2, or MySQL might not gain as much from this course.
If you work in: IT, HR, business, Operations, Sales, Marketing, Accounting, Finance, Production, Manufacturing, Healthcare, Financial services, or in any other industry that collects data which has to be manipulated for insights, trends etc.
Someone who wants to start building foundational coding skills which will help them build a 6 figure salary career in the software industry.
Course Prerequisites
You need a Windows 7 or higher computer
Course Outline
History of SQL and T-SQL
Getting Started with SQL and T-SQL - Basic SQL programming knowledge and techniques
Complete literal SELECT statements.
Complete basic SELECT statements querying against a single table
Filter data using the WHERE clause
Sort data using the ORDER BY clause
Complete SQL statements that use aggregate functions
Group data together using the GROUP BY clause
Filter groups of data using the HAVING clause
Learn about data manipulation using Transact-SQL (T-SQL), including INSERT, UPDATE, and DELETE.
Explore wrapper objects, such as views and stored procedures.
Learn about database design and normalization
Using joins, return columns and rows from multiple tables in the same query
Understand the difference between the INNER JOIN, LEFT/RIGHT OUTER JOIN, and FULL OUTER JOIN
SQL Integrity Constraints
Relational and Relational Databases
The course outline given above is a guideline and the instructor may customize this outline to suit the students in the class. All topics will be covered time permitting in 16 hours.
This class is taught simultaneously across the Globe. We have students join from all time zones across US, other countries in North America (Canada, Mexico), Europe (UK, Germany, France etc.) , Asia (India, China, Japan, S.Korea, Malaysia, Indonesia etc.) and Australia. This lends itself to very enriching, lively, interactive Global discussions during the LIVE sessions. This is a tremendous value addition for the students. The class size is limited to 20. However on an average we have 10-15 students in each class. 
https://www.eventbrite.com/e/sql-training-for-beginners-in-hamburg-germany-learn-sql-programming-and-databases-t-sql-queries-tickets-5638368512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7:57.000Z</t>
  </si>
  <si>
    <t>https://www.google.com/calendar/event?eid=M2g5YTVqMzZpbm5yb2lrb2YzN3Iyc29lc2IgenphZXJvY2FsLmhhbWJ1cmdzZWwxQG0&amp;ctz=Europe/Berlin</t>
  </si>
  <si>
    <t>16. Unternehmerfrühstück für Neu Wulmstorf &amp; Umgebung</t>
  </si>
  <si>
    <t xml:space="preserve">16. Unternehmerfrühstück für Neu Wulmstorf und Umgebung
Ein Netzwerk-Angebot des Rising Soul Centers und des Gewerbevereins Neu Wulmstorf e.V.
Tauschen Sie sich mit anderen Unternehmern aus der Region aus und machen Sie wertvolle Kontakte, die Ihr Unternehmen voran bringen.
Stellen Sie das Angebot Ihres Unternehmens vor und profitieren Sie von unserem Netzwerk.
Bessere Vernetzung = mehr Umsatz!
Was Sie erwartet:
Interessante Vorträge zu aktuellen Trends und Themen
Ein Frühstück mit belegten Brötchen, Müsli und Joghurt, Kaffee und Säften.
Eine entspannte und vertrauensvolle Atmosphäre mit offenen Menschen, die sich auf einen unterhaltsamen Austausch freuen.
Was Sie mitbringen dürfen:
Visitenkarten / Flyer
Die Bereitschaft und die Lust auf Netzwerken
Kosten:
Kostenfrei für Mitglieder des Gewerbevereins Neu Wulmstorf &amp; Business-Mitglieder des Rising Soul Center e.V.
10 € für Nichtmitglieder
An diesem Termin wird Günther Seidemann einen Vortrag über folgendes Thema halten:
„Der „arme“ Kunde – Wie viel ist eine Garantie in Finanzprodukten heute noch wert?"
Tim Behrens zeigt auf, inwieweit aktuelle Gesetzesänderungen Ihr Erspartes in Gefahr bringen und welche Auswege es gibt. Die unbequeme Wahrheit wird somit verbunden mit interessanten Lösungsansätzen – es verspricht ein interessanter Vortrag zu werden.
https://www.eventbrite.de/e/16-unternehmerfruhstuck-fur-neu-wulmstorf-umgebung-tickets-5649153871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8:02.000Z</t>
  </si>
  <si>
    <t>https://www.google.com/calendar/event?eid=MDllZTFqNmYyZ28ybms3aWYxMXJzaWQ5aTEgenphZXJvY2FsLmhhbWJ1cmdzZWwxQG0&amp;ctz=Europe/Berlin</t>
  </si>
  <si>
    <t>OKR Master Seminar: performance- und wirkungsorientiert führen (700 € netto)</t>
  </si>
  <si>
    <t xml:space="preserve">Was ist OKR?
Unternehmen wie Google haben das Management-Werkzeug OKR als Erfolgsrezept aus dem Silicon Valley bekannt gemacht. 
Durch das quartalsweise Formulieren eines sogenannten “Northstars” für das gesamte Unternehmen und dessen Kaskadierung in alle Bereiche werden Fokus, Alignment, Transparent und hohe Motivation erzeugt. Führungskräfte erzeugen Kommunikationsanlässe und Mitarbeiter sehen die klare Wirksamkeit ihrer eigenen Arbeit.
Nach dem Seminar können Sie...
als Begleiter Management und Kollegen inhaltlich bei der OKR Einführung und Weiterentwicklung anleiten und so mehr Effizienz und Effektivität im Arbeitsalltag ermöglichen
als Ermöglicher alle organisatorischen Prozesse steuern und Vorlagen schnell und einfach benutzen, zum Beispiel den Ablaufplan für die Implementierung oder die Vorlage für das eigene OKR System
als Challenger OKR als Führungskräfte- und Mitarbeiter-Entwicklungsinstrument einsetzen und Hebel für verschiedene langfristige OKR Potentiale bedienen
...schnellstmöglich “OKR PS” auf die Straße bringen durch die gemeinsame Feinjustierung im Nachgang (1 Stunde Remote Coaching)
Das Seminar richtet sich an:
Unternehmen, die agile und wertschöpfungsorientierte Strukturen in ihrem gesamten Unternehmen oder einem Bereich etablieren wollen 
Unternehmen, die direkt vor der OKR Einführung stehen oder nach einem eigenständigen Start durch einen systematischen Expertenblick noch größere OKR-Potentiale nutzen wollen
CEOs, COOs, Abteilungsleiter oder andere Verantwortliche für die Organisationsentwicklung wie HR Manager, Agile Coaches oder Scrum Master
Weitere Information:
Der Seminarpreis beträgt Netto (700 Euro zzgl. MwSt. ) inkl. Snacks, Getränken und 1h Remote Coaching. Auf Evenbrite wird der Brutto-Preis ( 833 Euro inkl. MwSt.) angezeigt.
FAQs
Sind Rückerstattungen möglich?
Ja, eine Rückerstattung ist bis zu 7 Tage vor dem Event möglich. Danach ist eine Rückerstattung aus organisatorischen Gründen nicht mehr möglich.
Ist meine Registrierungsgebühr/mein Ticket übertragbar?
Ja, dass Ticket ist übertragbar innerhalb des Unternehmens. Informieren Sie uns dazu vorab via Email unter sonja@beautifulfuture.de
https://www.eventbrite.de/e/okr-master-seminar-performance-und-wirkungsorientiert-fuhren-700-netto-tickets-4603461978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8:15.000Z</t>
  </si>
  <si>
    <t>https://www.google.com/calendar/event?eid=N2gyNmpzODFxbzkzNnRydjVnODNhc25zbmggenphZXJvY2FsLmhhbWJ1cmdzZWwxQG0&amp;ctz=Europe/Berlin</t>
  </si>
  <si>
    <t>Kasse 2019 - Kenn' das Risiko! 12.03.19 Hamburg</t>
  </si>
  <si>
    <t xml:space="preserve">Mit dem neuen Kassengesetz ist die Kassenführung kein Kinderspiel mehr. Seit Januar 2018 drohen den Hoteliers und Gastronomen in Deutschland unangekündigte Kassennachschauen, die zur Betriebsprüfung ausgeweitet werden können. Belastende Hinzuschätzungen können jeden Betrieb in Schieflage bringen. Wir helfen Ihnen durch Expertenwissen dabei, die Risiken zu erkennen und abzustellen. 
Dafür zeigen wir Ihnen konkrete Handlungsoptionen auf, Sie sehen Best-Practice-Beispiele und erhalten eine Sammlung von Checklisten und Mustervorlagen. Nehmen Sie die Impulse aus den Vorträgen unserer Kollegen und Partner auf und schützen Sie sich vor riskantem Ärger mit dem Finanzamt.
Wir freuen uns auf Sie!
Besuchen Sie www.kasse2019.de für mehr Informationen.
https://www.eventbrite.de/e/kasse-2019-kenn-das-risiko-120319-hamburg-tickets-538629726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8:23.000Z</t>
  </si>
  <si>
    <t>https://www.google.com/calendar/event?eid=MHVzam41dHIzc2E4cDV0bnM5cmU2dDFjazQgenphZXJvY2FsLmhhbWJ1cmdzZWwxQG0&amp;ctz=Europe/Berlin</t>
  </si>
  <si>
    <t>Startluft Founder Dating in Kooperation mit Founder Institute</t>
  </si>
  <si>
    <t xml:space="preserve">Du hast eine Idee, dir fehlen aber noch die richtigen Mitgründer? Du möchtest gründen, suchst aber noch die richtige Idee?
Dann bist du hier genau richtig!
Beim Founder Dating kommen spannende Gründer und die es werden wollen zusammen, um den perfekten Mitgründer zu finden. Hier hast du die Chance, potenzielle Mitgründer in 10 x 5 Minuten Runden von dir und deiner Idee zu überzeugen. Beim anschließenden Netzwerken kannst du die Gespräche mit den spannendsten Teilnehmern bei Bier uns Snacks vertiefen.
Bonus: Drei spannende Gründer teilen vor den Dating-Runden ihre top Learnings beim Finden der richtigen Mitgründer! (TBA)
Price: free
Event Language: German
Link: https://www.meetup.com/startluft/events/257215407/
</t>
  </si>
  <si>
    <t>02/20/2019 18:58:37.000Z</t>
  </si>
  <si>
    <t>https://www.google.com/calendar/event?eid=Mjc3c2EwN3ZrNmxsa3E2aTVxc2M1N21xYWogenphZXJvY2FsLmhhbWJ1cmdzZWwxQG0&amp;ctz=Europe/Berlin</t>
  </si>
  <si>
    <t xml:space="preserve">Jobs to Be Done - JTBD Tagesseminar in Hamburg </t>
  </si>
  <si>
    <t xml:space="preserve">
Sicher zum Innovations-Erfolg
Künstliche Intelligenz? Disruptive Geschäftsmodelle? Agile Transformation?  Behalten Sie Ihre Kunden und deren wirklichen Bedürfnissen dabei noch im Blick? Anscheinend sichern Forschung &amp; Entwicklung, ständige Innovationen und laufende Produktverbesserungen allein schon den Weg in die Zukunft. Irrtum: Aktuelle Studien belegen, das bis zu 90 Prozent aller Innovationen später im Markt scheitern. Entdecken Sie jetzt den Jobs to Be Done-Ansatz (JTBD) als klugen Wegweiser zu neuen Produkten, zu neuen Kunden und zu neuen Märkten.Investieren Sie einen Tag, um sich „Fortschritt mit Methode“ verfügbar zu machen. Lernen Sie mit JTBD ein Vorgehen für planbaren Erfolg von Innovationen kennen. In 4 Schritten bzw. nach 4 Lern-Modulen können Sie klar erkennen, was Ihre Kunden wirklich kaufen wollen und warum. Bauen Sie einen entscheidenden Vorsprung zum Mitbewerb auf und nutzen Sie die Chance bessere Preise zu erzielen.Teilnehmerkreis Unser Angebot empfehlen wir vor allem Produkt- und Innovations- Managern, Führungskräften, Product Ownern, UX-Designern, jungen Unternehmern, Managern und Spezialisten mit Leitungsfunktion die in Start-ups, in KMUs oder in Großunternehmen arbeiten.Expertenteam Der Workshop wird von drei erfahrenen Trainern geleitet. Im Rahmen dieses außergewöhnlichen und persönlichen Seminars finden Sie konkrete Lösungswege und Impulse für Ihre aktuellen Innovations-Herausforderungen. (Details zu den Coaches finden Sie nochmal weiter unten).
Workshop-Inhalt  Sie erhalten Zugang zu breitgefächerten Erfahrungen und aktuellem Praxiswissen zum Thema "Wie man Produkte und Dienstleistungen entwickelt, die Menschen wirklich kaufen wollen". Lernen Sie das Potenzial von Jobs to Be Done (JTBD) kennen und erproben Sie den methodischen Interview-Prozess. Die Inhalte des Workshops sind so komprimiert und didaktisch aufbereitet, dass man JTBD sofort in der Praxis anwenden kann. Modul 1  Grundlagen der Jobs To Be Done Theorie + Übung  Lernen Sie den Nutzen und die einzigartige Sichtweise des Jobs to Be Done-Konzepts kennen. Erhalten Sie das sprachliche Handwerkszeug, um JTBD in deutscher Sprache mit Kunden und im Unternehmen anzuwenden.Modul 2  Entscheidende Beobachtungspunkte + ÜbungenErfahren Sie, wie Menschen Kauf-Entscheidungen treffen, wie die gegebenen Umstände sie in ihrem Handeln beeinflussen und welche Beobachtungspunkte dabei wichtig sind.Modul 3  Leitlinien von Jobs To Be Done Interviews + Durchführung eines InterviewsPlanen und erleben Sie, wie man erfolgreich Kunden-Interviews durchführt. Lernen Sie mit dem JTBD-Kartenset die richtigen Fragen zu stellen und fatale Fehler zu vermeiden.Modul 4  Auswertung, Job-Stories &amp; NutzenversprechenLernen Sie, mit der Toolbox jedes JTBD-Interview erfolgreich auszuwerten, um damit wertvolle Kunden-Jobs zu identifizieren. Am Ende des Tagesseminars sind Sie in der Lage, mit unserem JTBD-Verfahren Ihr Innovationsrisiko erheblich zu reduzieren und sicher zu erkennen, wo Ihr Marktpotenzial liegt. 
Highlights  Neben der Möglichkeit die Jobs to Be Done-Interviewtechnik zu üben, haben Sie auch die Gelegenheit, ein Live-Interview zu beobachten und es gemeinsam mit den Teilnehmern vor Ort auszuwerten.Das Tagesseminar begrenzen wir auf 30 Teilnehmer - so ist angesichts des umfangreichen und komplexen Thematik sichergestellt, dass alle Teilnehmer am Ende des Tages die nötigen Einblicke erhalten und im Tagesgeschäft künftig effektiv Innovationen entwickeln können. Sie können dass das Gelernte direkt in Ihrer Praxis einsetzen und erthalten im Rahmen des Workshops:    •    alle Arbeitsmaterialien    •    die JTBD-Toolbox    •    deutsches JTBD-Interview-KartensetAlle Materialien und Werkzeuge sind in deutscher Sprache verfasst und praxiserprobt.Die Coaches  Der Workshop wird von Eckhart Böhme, Peter Rochel und Alexander Moths durchgeführt, drei Moderatoren, die umfangreiche Theorie und Praxiserfahrung vereinen.
Eckhart Böhme war langjähriger Marketing-Mitarbeiter bei der Microsoft Corporation, er war der fachliche Berater von Clayton Christensens Buch "Besser als der Zufall: 'Jobs to Be Done' - die Strategie für erfolgreiche Innovationen" und "The Startup Way: Das Toolkit für das 21. Jahrhundert, mit dem jedes Unternehmen erfolgreich sein kann" von Eric Ries und arbeitet als Jobs to Be Done-Trainer und -Berater. Alexander Moths ist Host der aktivsten Innovation-Meetup-Reihe zum Thema Jobs to Be Done in Deutschland. Seit Mitte der 90er berät er Unternehmen der Digitalwirtschaft bei der Entwicklung von innovativen Produkt- und Service-Angeboten. Heute begleitet er Firmen als Coach, Creativity Hacker und Facilitator. Peter Rochel gilt als einer der erfahrensten JTBD-Praktiker im deutschsprachigen Raum. Der Strategie- und Business Coach setzt seit über 10 Jahren Jobs to Be Done in den unterschiedlichsten Branchen und Organisationen aller Größenordnungen erfolgreich ein. 2016 wurde er zum Lehrbeauftragten an der Europäischen Medien und Business Akademie berufen.Der USP von JTBD Anders als andere Innovationsstrategien setzt Jobs to Be Done nicht bei der Produkt-Idee oder dem Produkt-Nutzen an, sondern bei der Motivation für Kaufentscheidungen. Je besser man versteht, welche Aufgaben ein Produkt oder eine Dienstleitung momentan nicht zufriedenstellend erledigt, desto besser kann man genau dafür entsprechende neue Produkt- und Dienstleistungs-Angebote entwickeln. Unser Versprechen  Nach dem Workshop werden Sie:    •    Kundenbedürfnisse in einem völlig neuem Licht betrachten.    •    Die Gründe für Kaufentscheidungen herausfinden können.    •    Gelernt haben, wie Sie die Erfolgsquote bei Innovationen deutlich erhöhen.    •    Erkennen, in welchen Bereichen Sie Neuerungen voranbringen sollten.    •    Praxiserprobte Tools zur Hand haben, um JTBD ab sofort einsetzen zu können.Anmeldebedingungen  Nach Eingang Ihrer Anmeldung erhalten Sie eine Anmeldebestätigung und eine Rechnung. Die Teilnahmegebühr für das eintägige Seminar beträgt inkl. Arbeitsmaterialien, Mittags-Catering und Erfrischungsgetränken € 890,–. Sollten mehr als zwei Vertreter desselben Unternehmens an der Veranstaltung teilnehmen, bieten wir ab dem dritten Teilnehmer 15% Preisnachlass. Bis zu einer Woche vor Veranstaltungstermin können Sie kostenlos stornieren. Danach oder bei Nichterscheinen des Teilnehmers berechnen wir die gesamte Teilnahmegebühr. Die Stornierung bedarf der Schriftform. Selbstverständlich ist eine Vertretung des angemeldeten Teilnehmers möglich. Alle genannten Preise verstehen sich zzgl. der gesetzlichen MwSt. und 5,5% VVK-Gebühren.Frühbucher-Angebot Bis zum 16. Februar 2019 können Sie sich ein günstiges Early-Bird-Ticket sichern! (Achtung: Begrenzte Verfügbarkeit!)
Weitere Workshop-Termine: werden in Kürze bekanntgegeben
Wichtiger Hinweis: Wir behalten uns vor, den Workshop bei zu geringer Teilnehmerzahl abzusagen - Stichtag dafür ist der 2. März 2019 - 12 Uhr.  In diesem Fall werden selbstverständlich alle gezahlten Beträge und Gebühren zurückerstattet. 
https://www.eventbrite.de/e/jobs-to-be-done-jtbd-tagesseminar-in-hamburg-tickets-529311966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8:44.000Z</t>
  </si>
  <si>
    <t>https://www.google.com/calendar/event?eid=M3RwcmUwMjlkMW92dGgxZGhpZ3RxdTZidTAgenphZXJvY2FsLmhhbWJ1cmdzZWwxQG0&amp;ctz=Europe/Berlin</t>
  </si>
  <si>
    <t>Fortbildungsabend für Trauerbegleiter*innen: "Arbeiten mit der Trauerlandkarte"</t>
  </si>
  <si>
    <t xml:space="preserve">Monatlicher Fortbildungsabend bei Vergiss Mein Nie: 
Jeden Monat veranstalten wir bei Vergiss Mein Nie einen Fortbildungsabend zu unterschiedlichen Themen. 
Thema: "Arbeiten mit der Trauerlandkarte". Wie leitet man Trauernde an, ihre eigene Trauerlandkarte zu bereisen, welche Stationen gibt es und wie kann ich als Trauerbegleiter*in mit der Trauerlandkarte gut arbeiten?
Dieser Workshop ist nicht für Trauernde geeignet.
Wie komme ich mit öffentlichen Verkehrsmitteln zum Event und wie sieht es mit Parkplätzen aus?Vor der Türe und in der gesamten Umgebung finden sich öffentliche Parkplätze. Es lohnt sich, 10 Minuten einzuplanen, um einen zu finden. Grundsätzlich empfehlen wir, mit den öffentlichen Verkehrsmitteln zu kommen. 5 Minuten entfernt befinden sich die Haltestelle Emilienstraße (U2), Alsenplatz (Bus 20, 25) und Schulterblatt (Bus 15) sowie 10 Minuten entfernt die S-Bahn Holstenstraße.Wie kann ich den Veranstalter kontaktieren, wenn ich Fragen habe?Ansprechpartnerin ist Anemone Zeim von Vergiss Mein Nie. Wir sind erreichbar unter 040 40 18 97 42 oder per Mail hallo@vergiss-mein-nie.de. Aktuelle Terminänderungen findet ihr auf www.vergiss-mein-nie.de oder auf unserer Facebookseite unter "Veranstaltungen". 
https://www.eventbrite.de/e/fortbildungsabend-fur-trauerbegleiterinnen-arbeiten-mit-der-trauerlandkarte-tickets-5636910049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8:54.000Z</t>
  </si>
  <si>
    <t>https://www.google.com/calendar/event?eid=MTAxYmVncGV1aTFjMTVwdW5iNnNlbDczM3IgenphZXJvY2FsLmhhbWJ1cmdzZWwxQG0&amp;ctz=Europe/Berlin</t>
  </si>
  <si>
    <t>Startup Co-Founder Matching: Find the Right Partner in Hamburg</t>
  </si>
  <si>
    <t xml:space="preserve">Do you have an idea for a technology company, and want to team up with other entrepreneurs to bring your company into reality? Do you want to be part of a strong founding team? Then join us for Startup Co-Founder event. At this workshop, attendees will have the opportunity to network, and speed-pitch startup ideas to one another. Join us for a fun night where you can form a team and lay the foundation for a great company!*** Effectively pitch your idea and find the co-founder you need to get started *** 
&gt;&gt; The event in numbers- 50-100 potential co-founders - Meet at least 10 people through speed-matching- Experts from all areas (design, tech, product, business)
Who should attend? 
Anyone who is starting or planning to start a technology company
Anyone who is interested in co-founding or joining the team of an early stage technology company
Anyone interested in learning how co-founder arrangements typically work
Anyone interested in hearing and discussing exciting startup ideas 
Agenda 
Welcome and Socializing
Brief Overview of "How to Effectively Pitch Your Idea" for Potential Co-Founders
Co-Founder Speed Networking Session
Discussion, Drinks and Networking
&gt;&gt; More information
This event is free to attend and we expect over 50 people in attendance. Join us for a fun evening!
You can find more details of Founder Institute's launch in Hamburg and how to benefit from the programme here: https://fi.co/
https://www.eventbrite.com/e/startup-co-founder-matching-find-the-right-partner-in-hamburg-tickets-561204648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9:02.000Z</t>
  </si>
  <si>
    <t>https://www.google.com/calendar/event?eid=MTNkaHJxbWM0cDNvZGhsbjcxaGNtbDU0amIgenphZXJvY2FsLmhhbWJ1cmdzZWwxQG0&amp;ctz=Europe/Berlin</t>
  </si>
  <si>
    <t>Onlinemarketing-Stammtisch Hamburg</t>
  </si>
  <si>
    <t xml:space="preserve">Offener Onlinemarketing-Stammtisch - zum Kennenlernen &amp; Austauschen
https://www.eventbrite.de/e/onlinemarketing-stammtisch-hamburg-registrierung-5544353811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9:11.000Z</t>
  </si>
  <si>
    <t>https://www.google.com/calendar/event?eid=MWhzaXNxZTV0cTUyMTIxcmgwaTc2YXZpaGcgenphZXJvY2FsLmhhbWJ1cmdzZWwxQG0&amp;ctz=Europe/Berlin</t>
  </si>
  <si>
    <t>BusinessTalk Hamburg</t>
  </si>
  <si>
    <t xml:space="preserve">Zielgruppe Mitarbeiter aus Vertrieb Marketing und Organisation
Inhalte sind moderner Vertrieb, modernes Marketing, operational Excellence.
https://www.eventbrite.de/e/businesstalk-hamburg-tickets-5477071267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9:18.000Z</t>
  </si>
  <si>
    <t>https://www.google.com/calendar/event?eid=NnJtYWt0NmwwbDM4Z2Jqa2lnMm1jMzByZzggenphZXJvY2FsLmhhbWJ1cmdzZWwxQG0&amp;ctz=Europe/Berlin</t>
  </si>
  <si>
    <t>02/20/2019 18:59:29.000Z</t>
  </si>
  <si>
    <t>https://www.google.com/calendar/event?eid=MWg1OTZsbDJvbTg2Zm4zY202M3FucnFwdnUgenphZXJvY2FsLmhhbWJ1cmdzZWwxQG0&amp;ctz=Europe/Berlin</t>
  </si>
  <si>
    <t>Disrupt Meetup | Blockchain and Crypto Assets Hamburg</t>
  </si>
  <si>
    <t xml:space="preserve">Decentralization, blockchain, distributed ledgers, and crypto assets are all important for the internet of the future. This blockchain meetup discusses possible new consensus algorithms, their pros and cons, and their implications for the blockchain industry as a whole. Will Proof-of-Work disappear? How much better is Proof-of-Stake? What merit do new cryptographic algorithms like IOTA’s Tangle hold?
Join our first Disrupt meetup of the blockchain and crypto assets community in Hamburg. It aims at bringing together blockchain enthusiastic enterprises and individuals that want to get to know the technology, as well as understand how it can be used and applied.
TOPIC
The Future of Consensus Algorithms
SPEAKERS
Here is the current line-up of the upcoming speakers (will be updated over time):
(1) TBA
(2) TBAAGENDA
19:00h - 19:30h: Entrance
19:30h - 19:40h: Introduction
19:40h - 20:00h: TBA
20:00h - 20:10h: Discussion and Q&amp;A
20:10h - 20:30h: TBA
20:30h - 20:40h: Discussion and Q&amp;A
20:40h - 22:00h: Get together 
DATE AND VENUE
Date: Thursday, March 14, 2019, 19:00h - 22:00h
Venue: TBA
LANGUAGE
This meetup will be held in English.
WANT TO BECOME A SPEAKER?Do you want to be a speaker or recommend somebody? Please make your proposal here (https://goo.gl/forms/cCenjo1Xo6JUdg9x1) and we will get back to you.
CONTACT
Disrupt Meetup | Blockchain &amp; Crypto Assets HamburgEmail: team@disrupt-network.io
ABOUT US
Disrupt Meetup | Blockchain &amp; Crypto Assets Hamburg
This community brings together blockchain enthusiastic enterprises that want to get to know the technology, understand how it can be used and applied in their processes and those that already invest in it. The Disrupt Network organizes regularly meetups and invites exciting speakers to Hamburg. It does not matter if you are a startup or represent a large corporation, just join the community and let your network grow with us.
DATA PROTECTION
Through participating in this meetup (that is, through ordering a free ticket with Eventbrite), the participant gives his consent that e-shelter services GmbH (1) saves his name and contact data (i.e. email), (2) is later on allowed to send emails to the participant, and (3) is allowed to take photos and videos during the meetup that might be published online and that might include the participant. If the participant does not agree to points (1), (2) and (3), he or she should not order a ticket for the meetup.
https://www.eventbrite.de/e/disrupt-meetup-blockchain-and-crypto-assets-hamburg-tickets-5294257667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9:34.000Z</t>
  </si>
  <si>
    <t>https://www.google.com/calendar/event?eid=MHI4YWNrZjRnc2FuOWxzNG9pbW8wZGNvcWEgenphZXJvY2FsLmhhbWJ1cmdzZWwxQG0&amp;ctz=Europe/Berlin</t>
  </si>
  <si>
    <t>Happinezz Kick-off City Tour Hamburg</t>
  </si>
  <si>
    <t xml:space="preserve">
Vorstellung der Firma Enhanzz 
Produktpräsentation Hanzz and Heidii
Geschäftsmöglichkeiten
Value Panel - Interview spannender Teilnehmer
Mindset Training
Dein Start 
Networking mit Q&amp;A
Fingerfood &amp; Drinks for free
https://www.eventbrite.de/e/happinezz-kick-off-city-tour-hamburg-tickets-557721570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9:40.000Z</t>
  </si>
  <si>
    <t>https://www.google.com/calendar/event?eid=MWllcDE5djh0a2doOG5pMDB1MDFza2Q5YXMgenphZXJvY2FsLmhhbWJ1cmdzZWwxQG0&amp;ctz=Europe/Berlin</t>
  </si>
  <si>
    <t>Modern Application Deployment Day (Ehemals App-V Day)</t>
  </si>
  <si>
    <t xml:space="preserve">Am 15.03.2019 ist es soweit. Wir veranstalten den ersten M.A.D Day (vormals App-V Tag) zusammen mit Microsoft Deutschland in Hamburg (M.A.D. "Modern Application Deployment" Tag). Wir haben nun zusätzlich MSIX Themen aber weiterhin vielen App-V Inhalte. 
Aktuell planen wir die folgende Agenda mit zwei Tracks (damit nichts zu kurz kommt)
MSIX und App-V: Notes From the Field
App-V: Advanced Packaging 
App-V: Connection Groups (Easy &amp; Advanced)
CTX App Layering im Vergleich App-V
MSIX Getting started
MSIX Packaging
App-V und ITL / Non Technical Session
App-V Troubleshooting
Technischer Roundtable: Diskussion zu App-V und MSIX
Weitere Themen
Wir haben zwei Räume. Einen Großen und einen Kleinen. Daher bitte ich Euch hier zu markieren, wo Eure Interessen liegen. Manche Browser scheinen mit dem Abstimmungssystem kleine Probleme zu haben - F5 hilft:
Abstimmung zum M.A.D. Day 2019 
Der App-V Slack Channel ist wieder geöffnet:
App-V  Slack Channel
Wir freuen uns auf Euch!
Schickt Ideen, Anregungen und Themenvorschläge bitte über das Kontaktiformular auf www.software-virtualisierung.de
https://www.eventbrite.de/e/modern-application-deployment-day-ehemals-app-v-day-tickets-5309116309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9:46.000Z</t>
  </si>
  <si>
    <t>https://www.google.com/calendar/event?eid=MTRqOTd2cmVwY2xsMjdmdjRkYmtmMWtsMnQgenphZXJvY2FsLmhhbWJ1cmdzZWwxQG0&amp;ctz=Europe/Berlin</t>
  </si>
  <si>
    <t xml:space="preserve">Dieser Workshop richtet sich explizit an Einsteiger, die immer schon mal wissen wollten, wie man selbst Computerspiele produziert.
Game Development - was ist das und wer macht eigentlich alles mit?
Kurze Einführung ins Game-Tech - vom Quelltext zum ausführbaren Programm
Game Engine Einführung - moderne Spieleentwicklung durch visuelle Programmierung
https://www.eventbrite.co.uk/e/games-programming-workshop-hamburg-tickets-554081592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9:53.000Z</t>
  </si>
  <si>
    <t>https://www.google.com/calendar/event?eid=M29waWwzaHJmOHI5ODIycTAzMmhuazc1YXAgenphZXJvY2FsLmhhbWJ1cmdzZWwxQG0&amp;ctz=Europe/Berlin</t>
  </si>
  <si>
    <t>Cashflow101 Spielerunde Hamburg CITY 17.03.2019</t>
  </si>
  <si>
    <t xml:space="preserve">Connie Richter und Kai Pawlowski veranstalten das monatliche Cashflow101®-Spiel der Spielrunde Hamburg CITY.
Diese Veranstaltung ist für all diejenigen gedacht, die ihre Finanzielle Intelligenz steigern wollen, in die Welt des Investierens einsteigen bzw. expandieren möchten sowie spielerisch den besseren Umgang mit Geld lernen wollen.
Für Profis und Anfänger gleichermaßen geeignet. Wir bitten um verbindliche Zusage durch Ticketkauf. Der Ticketerlös geht in die Reinvestition von Spielen, Raum und technische Orga.
Kaffee, Tee und Wasser inkl.
https://www.eventbrite.de/e/cashflow101-spielerunde-hamburg-city-17032019-tickets-5521392533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8:59:58.000Z</t>
  </si>
  <si>
    <t>https://www.google.com/calendar/event?eid=Mmgxdjh2dnRkYWhiOTYyY3BpbjIybWZmMW8genphZXJvY2FsLmhhbWJ1cmdzZWwxQG0&amp;ctz=Europe/Berlin</t>
  </si>
  <si>
    <t>Platform After-Work bei Vivaldi in Hamburg</t>
  </si>
  <si>
    <t xml:space="preserve">
Bis heute haben weltweit über 150 CEOs und CMOs an unseren bisherigen Platform After-Work Events teilgenommen. Aufgrund des positiven Feedbacks wiederholen wir die Eventserie und laden Sie herzlich dazu ein.
Die Entwicklung von plattformbasierten Geschäftsmodellen gehört zu Vivaldis Kernkompetenzen im Bereich Wachstums- und Innovationsstrategie. Von der Identifikation und Entwicklung erster Plattformideen bis zur nachhaltigen Implementierung und Monetarisierung wollen wir in der gemeinsamen Diskussion und Work Session Ihre Perspektive auf das Thema kennenlernen und natürlich unsere Best Practices teilen.
EVENT PROGRAMM: 18:30 Welcome-Aperitif 19:00 Impulsvortrag 19:15 Work Session 20:30 Networking
Haben wir Ihr Interesse geweckt?
Dann melden Sie sich frühzeitig zu unserem kostenlosen Event an (die Teilnehmerzahl ist begrenzt). Für Ihr leibliches Wohl ist natürlich gesorgt. Wir freuen uns darauf, Sie bald in lockerer Atmosphäre persönlich kennenlernen zu dürfen.
https://www.eventbrite.com/e/platform-after-work-bei-vivaldi-in-hamburg-registrierung-5617133296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9:00:18.000Z</t>
  </si>
  <si>
    <t>https://www.google.com/calendar/event?eid=MGdkNGgxcGtrazBpcjAyMmI3bnZyNWFwODMgenphZXJvY2FsLmhhbWJ1cmdzZWwxQG0&amp;ctz=Europe/Berlin</t>
  </si>
  <si>
    <t>Wie Sie gut mit Allatags-Stress umgehen können</t>
  </si>
  <si>
    <t xml:space="preserve">In diesem bilderreichen Gästeabend erfahren Sie, wie Sie gut mit Alltagsstress umgehen können.
https://www.eventbrite.de/e/wie-sie-gut-mit-allatags-stress-umgehen-konnen-tickets-55898755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2/20/2019 19:00:36.000Z</t>
  </si>
  <si>
    <t>https://www.google.com/calendar/event?eid=Nm52cTA2b2Vua2ljczVsNWxpbXBxdnBqMnAgenphZXJvY2FsLmhhbWJ1cmdzZWwxQG0&amp;ctz=Europe/Berlin</t>
  </si>
  <si>
    <t>Hamburg: Start Learning Web Development</t>
  </si>
  <si>
    <t xml:space="preserve">Being a Web Developer makes you one of the most employable person of the current times, becoming one is easier than you thought! Join us for our INFO EVENT where we share details about the tech scene in Hamburg, present to you the hottest Employers and show you ways you can start a career in tech as a beginner. 
We would also present you our courses where we train absolute beginners to go from 0 to 100 and start working in the tech sector as juniors. If you are unemployeed in Germany you might be eligible for a 100% financing of the course via Jobcenter or Agentur für Arbeit. 
NOTE: It is a free event and we will offer free drinks. 
https://www.eventbrite.com/e/hamburg-start-learning-web-development-tickets-5877861441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48:42.000Z</t>
  </si>
  <si>
    <t>https://www.google.com/calendar/event?eid=NGNjY2g1M3RvcGVpaWJnY3Jrb3JxdGF1cjggenphZXJvY2FsLmhhbWJ1cmdzZWwxQG0&amp;ctz=Europe/Berlin</t>
  </si>
  <si>
    <t xml:space="preserve">5.	Fokus - Stärke deine Selbstsicherheit und deine Vision </t>
  </si>
  <si>
    <t xml:space="preserve">Wir leben in einem Informationszeitalter. Viele Informationen schlagen auf uns ein. Wir schauen Medien, Werbung, Stars, Vorbildern, Büchern, Meinungen und Menschen zu. Zu viele Informationen hindern uns, unser Ding zu machen.FOKUS!WAS ERWARTET DICH:- Wie bleibe ich bei meinem Projekt?- Warum hilft uns Entschleunigung zu uns Selbst zu kommen?- Warum hilft uns Entschleunigung an unserem Business zu bleiben?- Was hat Chaos, Ordnung und das Digitale Zeitalter damit zu tun?- Welche Aspekte helfen uns bei Entschleunigung?- Was braucht es für die Umsetzung von Entschleunigung?- Wie kannst du dich Fokusieren und eine Struktur für dein Alltag bekommen?- Wie schaffst du dir Gewohnheiten, um deine Ziele und deine Vision umzusetzen?- Wie setzt du dir richtig Ziele für dein Projekt?Das ist Teil 4 der Seminarreihe.Lasst euch überraschen!• Was sollst du mitbringenEs könnte hilfreich sein ein Stift und ein Block mitzubringen.
https://www.eventbrite.de/e/5-fokus-starke-deine-selbstsicherheit-und-deine-vision-tickets-5885889654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48:46.000Z</t>
  </si>
  <si>
    <t>https://www.google.com/calendar/event?eid=MnBjbnBjanU0b3I0aG1pc2loM2NjdG5raHUgenphZXJvY2FsLmhhbWJ1cmdzZWwxQG0&amp;ctz=Europe/Berlin</t>
  </si>
  <si>
    <t>LogisticsTech Talks</t>
  </si>
  <si>
    <t>FORWARD, Glashüttenstraße 85a, Hamburg</t>
  </si>
  <si>
    <t xml:space="preserve">Bei jedem Meetup erwarten euch drei spannende Talks mit Tech-Insights aus der Praxis. Im Anschluss geht es in den Logistics-Elevator mit dreiminütigen, offenen Pitch-Slots
Price: free
Event Language: German
Link: https://www.meetup.com/LogisticsTech-Meetup-Hamburg/events/255962955/
</t>
  </si>
  <si>
    <t>03/19/2019 12:48:50.000Z</t>
  </si>
  <si>
    <t>https://www.google.com/calendar/event?eid=NDk4dHNuaTg0YzNha29vMnVvMThqMzNoM3EgenphZXJvY2FsLmhhbWJ1cmdzZWwxQG0&amp;ctz=Europe/Berlin</t>
  </si>
  <si>
    <t xml:space="preserve">Stellenausschreibung
Als ein zukunftsorientiertes Unternehmen, legen wir besonders Wert auf eine kreative und selbstständige Arbeitsweise. Zur Verstärkung unserer Verkaufsteams im Direktvertrieb suchen wir, bundesweit, 300 selbstständige und zielstrebige Vertriebspartner m/w im Außendienst mit Homeoffice.
Ihr Aufgabenbereich
Aktiver Verkauf im Direktvertrieb
Eigenständige Termin- und Tourenplanung
Umssetzung von definierten Verkaufsstrategien und Verkaufsaktionen
Ihr Profil
Hochmotivierte Persönlichkeit mit einem verbindlichen Auftreten
Eigeninitiative und ergebnisorienierte Balance von Home-Office und Reisetätigkeit
Kommunikationsstärke, Verhandlungsgeschick und Spaß am aktiven Verkaufen
Führerschein und PKW
Hervorragendes Deutsch in Wort und Schrift
Wir bieten
Gründliche Produktschulung, intensive Einarbeitung on-the-job sowie kompetente Unterstützung durch unseren Innendienstteam
Überdurschnittliche Verdienstmöglichkeiten von 5000 € bis 30.000 € monatlich
Mehr als 3,5 Millionen Unternehmen warten, mit sehr hoher Abschlussquote
Einen sicheren Arbeitsplatz mit langfristigen Perspektiven
Zielgruppen: alle Branchen aus Handel, Industrie, Handwerk, Landwirtschaft, Dienstleistungsunternehmen, Arztpraxen, Lebensmittelmärkte, freiberufliche und Gewerbetreibende, einfach alle Unternehmen!
Sofortige Abschlußprovision
dauerhafte Betreuungsprovision
Unternehmen mit pünktlicher Provisionszahlung
Starten Sie jetzt eine neue Herausforderung mit Zukunft!
Nehmen Sie Kontakt zu uns auf! 
Vertriebsdirektion Kunik + Poß
Kevin Kube
Telefon: 03049855642 | Mobil: 01707442442
Mail: directvertrieb@gmail.com
Absender ist: Freie Handelsvertretung gem. §84 HGB. Ab dem 25.05.2018 gelten die neuen Informationspflichten zur Datenverarbeitung nach der EU-Datenschutzgrundverordnung (DSGVO).
https://www.eventbrite.de/e/stellenausschreibung-fur-hamburg-umland-im-zukunftsmarkt-vertrieb-mit-uberdurchschnittlichem-tickets-5469420985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48:57.000Z</t>
  </si>
  <si>
    <t>https://www.google.com/calendar/event?eid=N200aXBib2FxamhvODliaWtoMTM5NzZqbmQgenphZXJvY2FsLmhhbWJ1cmdzZWwxQG0&amp;ctz=Europe/Berlin</t>
  </si>
  <si>
    <t>SEO News &amp; Insights - Der Newsletter für Tipps und Techniken *NEU* [Hamburg]</t>
  </si>
  <si>
    <t xml:space="preserve">SEO News &amp; Insights - Der Newsletter für Tipps und Techniken bei der Suchmaschinenoptimierung *NEU*
In diesem Newsletter erhältst Du wertvolle Tipps und Artikel zur Optimierung von SEO, Benutzerfreundlichkeit (Usability) und Conversion Steigerung deiner Website.
Hi. Mein Name ist Elias Lange, ich bin ein auf Suchmaschinenoptimierung spezialisierter Berater. Jede Woche ist mein RSS-Feed voll von Hunderten Artikeln über SEO, die wichtigsten und interessantesten Online Marketing und SEO Nachrichten möchte ich gern mit Dir teilen, weil ich schlecht optimierte Websites nicht mehr sehen möchte. 
Der SEO News &amp; Insights Newsletter enthält praktische SEO-Tipps und Einblicke, welche Dir helfen Deine Website zu verbessern und wird Dir maximal einmal pro Woche zugestellt.
Du willst auf dem laufenden bleiben und mehr Sichtbarkeit &amp; Vertrauen mit deiner Website aufbauen? Dann abonniere jetzt den SEO News &amp; Insights Newsletter!
Jetzt abonnieren auf https://myli.eu/seo-news-insights-newsletter
Dieser Newsletter ist für Dich wenn...
Du über neues SEO-Trends infomiert werden willst welche Dir mehr Sichtbarkeit &amp; Vertrauen verschaffen
Du nützliche SEO-Tipps, Tricks und Strategien bekommen möchtest um bessere Rankings zu bekommen
Du über hilfreiche SEO-Artikel informiert werden möchtest aus dem Bereich
OnPage SEO
OffPage SEO
Keyword-Recherche
Content Marketing
Social Media Marketing
Dieser Newsletter ist nichts für Dich wenn...
Du ein SEO Experte bist und Hunderte von RSS Feeds jede Woche liest
Du keine Zeit zum lesen eines Newsletters hast
Du kein Interesse hast ein TOP 3 Ranking zu bekommen
Du Suchmaschinenoptimierung für Hokuspokus hältst
Du keine Website hast oder haben willst
https://www.eventbrite.de/e/seo-news-insights-der-newsletter-fur-tipps-und-techniken-neu-hamburg-registrierung-521618204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49:01.000Z</t>
  </si>
  <si>
    <t>https://www.google.com/calendar/event?eid=MjY3MDJya2xxbDF2ZzAwcXFuOWpkdGs5MnMgenphZXJvY2FsLmhhbWJ1cmdzZWwxQG0&amp;ctz=Europe/Berlin</t>
  </si>
  <si>
    <t>Climate Hub Hamburg presents Climate Talks: Agriculture &amp; Land Use Part 2</t>
  </si>
  <si>
    <t xml:space="preserve">About the speakers:Agriculturalist Laurence Dungworth: Together with his wife he is co-owner of Kattendorfer Hof GmbH. It is his passion to generate and use organic and dynamic processes.Edouard van Diem: Expert in Permaculture Design and Implementation, Consultant and Founder of Permaculture Campus Alton, gathered Worldwide Experience.
Link: https://www.meetup.com/ThoughtWorks-Hamburg/events/259439583/
</t>
  </si>
  <si>
    <t>03/19/2019 12:49:14.000Z</t>
  </si>
  <si>
    <t>https://www.google.com/calendar/event?eid=MGc1ZGNidDVjam9uYzZranYxbjhsY3UwYnYgenphZXJvY2FsLmhhbWJ1cmdzZWwxQG0&amp;ctz=Europe/Berlin</t>
  </si>
  <si>
    <t>Multichannel E-Commerce #1: Welche Rolle soll Amazon im Kanal Mix spielen?</t>
  </si>
  <si>
    <t>Shhared Co-Working Space, Daimlerstraße 71 c, Hamburg</t>
  </si>
  <si>
    <t xml:space="preserve">In unserem ersten Multichannel MeetUp wollen wir uns dem hass-geliebten Amazon widmen.Welche Rolle spielt die Plattform in Eurem Channel-Mix?Welche Gewichtung macht langfristig Sinn?Ist es sinnvoll die Abhängigkeit zu verringern? Wenn ja, wie?Gibt es Wege, wie man Amazon-Kunden zu eigenen Kunden macht?
Event Language: German
Link: https://www.meetup.com/Multichannel-E-Commerce/events/257338753/
</t>
  </si>
  <si>
    <t>03/19/2019 12:49:18.000Z</t>
  </si>
  <si>
    <t>https://www.google.com/calendar/event?eid=NWtsbDM4OGFsbDJuMXVxanAxb29jMHJvMXAgenphZXJvY2FsLmhhbWJ1cmdzZWwxQG0&amp;ctz=Europe/Berlin</t>
  </si>
  <si>
    <t>factor-a | Amazon Talk in Hamburg (21. März)</t>
  </si>
  <si>
    <t xml:space="preserve">factor-a presents (100% free):
https://www.eventbrite.de/e/factor-a-amazon-talk-in-hamburg-21-marz-registrierung-5591611360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49:25.000Z</t>
  </si>
  <si>
    <t>https://www.google.com/calendar/event?eid=M3M5Y2g2NWIwZmg5djNvc292bTltOWg0dWMgenphZXJvY2FsLmhhbWJ1cmdzZWwxQG0&amp;ctz=Europe/Berlin</t>
  </si>
  <si>
    <t>Startup Toolkit: Email Marketing &amp; Customer Communication Toolkit</t>
  </si>
  <si>
    <t xml:space="preserve">Email marketing &amp; the communication with customers are essential for every business. Using the right tools can save you time and a lot of money. To give you a guideline on managing your email marketing &amp; customer communication, we want to share with you our own experience. Therefore we handpicked a bunch of free or cost effective tools that we successfully used on our own projects. And because it worked for us, we’re more than confident that it will work for you as well.
Sneak preview of some other tools: Lean Startup Toolkit (https://software-it-outsourcing.com/lean-startup-free-toolkit-2019/)
This Meetup is for:Startups, businesses, and individuals who consider starting with email marketing and/or want to optimize an existing customer communication process.Language: Eng.Agenda:- 18:00 Come and grab some drinks- 18:25 Greetings- 18:30 Presentation #1: Mailchimp: Free Email Marketing Tool + Tipps &amp; Tricks- 19:20 Short break- 19:30 Presentation #2: High effective Customer Communication Tools: Intercom &amp; Drift- 20:30 NetworkingPresentation #1: Mailchimp: Free Email Marketing Tool + Tipps &amp; TricksWe will show you:
- How you can easily collect your first email addresses. - Set up an Email Marketing campaign.- Tipps &amp; Tricks that you can start using right a way.
Presentation #2: High effective Customer Communication Tools: Intercom &amp; DriftYou will see:
- How to use them for Customer Onboarding, Customer Support and Customer Reengagement.- The differences between Intercom &amp; Drift and their advantages.- Tipps, Tricks &amp; valuable insights.
Speaker presentation #1:Andriy KushnarovIT Consultant, Product Designer, Developer &amp; Product Manager.Andriy Kushnarov (https://www.linkedin.com/in/andriykushnarov/) is a fan of the Lean Startup philosophy. He designed, developed and launched several digital products (brunches: FinTech, IT Services, Marketing, Lead Gen and many more). Andriy has more than 18 years experience in Software &amp; IT and 6+ years in Product Design &amp; Development. He helps his customers building great Software &amp; IT products and has contacts to various reliable IT agencies.Speaker presentation #2:Alexander WarnckeStartup founder, entrepreneur and mentor.Alexander founded IT &amp; E-Commerce startups and helped other businesses succeed. Now he gives workshops on IT &amp; E-Commerce related topics and the „Lean Startup” methodology. Furthermore he consults businesses in the area of business development and supports startups and entrepreneurs with advice and personal mentoring programs.
https://www.eventbrite.com/e/startup-toolkit-email-marketing-customer-communication-toolkit-tickets-5740614833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49:29.000Z</t>
  </si>
  <si>
    <t>https://www.google.com/calendar/event?eid=NnVpdnBycWY2MXQwMG52ZjhlaG90MjBpZWIgenphZXJvY2FsLmhhbWJ1cmdzZWwxQG0&amp;ctz=Europe/Berlin</t>
  </si>
  <si>
    <t>Meet The Professionals - "Platzierung &amp; Vermarktung von Veröffentlichungen"</t>
  </si>
  <si>
    <t xml:space="preserve">Einladung zum SAE „Meet the professionals“-Event
In unserer SAE Workshopreihe zeigen Koryphäen der Medienbranche dem Nachwuchs und der Medienbranche ihr Know-how und stehen Rede und Antwort. Von Du zu Du, kostenlos, auf Augenhöhe und mit vielen guten Ratschlägen für den eigenen Weg zum Erfolg.
The Orchard wurde 1997 in New York City gegründet und gehört seit 2015 zu Sony Music Entertainment. Die Hamburger Niederlassung, „Orchard Enterprises Entertainment GmbH“, legt ihren Schwerpunkt auf den Vertrieb von Digitalaudio, Digital Video, Neue Medien via Online-Musikhändler, Werbeunternehmen, Musik- und Filmagenturen sowie Labels, wie Barsuk Records, Nuclear Blast und Daptone Records. The Orchard ist in 27 Ländern vertreten und besonders für Independent Künstler ein wichtiger Player der Musikindustrie.
In unserem SAE "Meet the professionals"-Event zeigen dir Christian Frahm und Simon Semrau (selber auch SAE Absolvent aus HH) von The Orchard, welche digitalen Vertriebs-, Auswertungs- und Vermarktungsmöglichkeiten ihr für eure Produktionen habt. Gleichzeitig erklären sie, wie sich Streaming-Dienste (Spotify, Deezer, Apple Music &amp; Co.) auf die Veröffentlichung-Strategien von Labels auswirken. Zusätzlich erhaltet ihr einen hervorragenden Einblick, wie ihr mittels Playlisten innerhalb von Streaming-Diensten eure bzw die Popularität euer Künstler / Acts / Bands steigern könnt.
Kurzum:Bei unserem zweistündigen Meet the Professionals Workshop erfährst du bis ins Detail alles über die Digitalisierung in der Musikindustrie und deren Auswirkungen. Zusätzlich erhältst du wertvolle Tipps zur besseren Platzierung und Vermarktung deiner Veröffentlichungen.
Eingeladen sind Musiker und Producer aus der Hamburger Kreativszene, SAE Studenten und Alumni der Bereiche Music Business &amp; Audio Engineering &amp; Cross Media und alle jungen und alten Interessenten, die einfach mal über den Tellerrand sehen wollen oder wertvolle Tipps von den Profis bekommen möchten.
Termin:Donnerstag, der 21.03.2019Einlass: 17.30 UhrBeginn: 18:00 UhrEnde: 20.00 Uhr
https://www.eventbrite.co.uk/e/meet-the-professionals-platzierung-vermarktung-von-veroffentlichungen-tickets-5864541702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49:38.000Z</t>
  </si>
  <si>
    <t>https://www.google.com/calendar/event?eid=MDl0c3BiYjZ0ZG84NWpqZHJmODhmNzY5dXAgenphZXJvY2FsLmhhbWJ1cmdzZWwxQG0&amp;ctz=Europe/Berlin</t>
  </si>
  <si>
    <t>Tech&amp;Tacos „KI &amp; Kreativität“</t>
  </si>
  <si>
    <t xml:space="preserve">Ein lebhaftes 1,5h Bootcamp, das Themen mit den Schwerpunkten Digitalisierung und Innovation diskutiert.
https://www.eventbrite.com/e/techtacos-ki-kreativitat-registrierung-576148415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49:45.000Z</t>
  </si>
  <si>
    <t>https://www.google.com/calendar/event?eid=NTQyZ2EyaWl0c2FtZzJjc25rYmU4cWo5Z2YgenphZXJvY2FsLmhhbWJ1cmdzZWwxQG0&amp;ctz=Europe/Berlin</t>
  </si>
  <si>
    <t>Logistik-Frühstück März 2019</t>
  </si>
  <si>
    <t xml:space="preserve">Ein ausgiebiges Frühstück ist die Voraussetzung für einen guten Start in den Tag. Dies können Sie in entspannter Atmosphäre jeden 3. Freitag im Monat im Rahmen unseres „Logistik-Frühstücks“ - exklusiv für Mitglieder der LIHH - erleben. Sie tauschen sich mit anderen Mitgliedern aus der Logistik-Community zu aktuellen Themen aus, gewinnen neue Erkenntnisse und knüpfen wertvolle Kontakte.
Unser nächstes Logistik-Frühstück findet statt zum Thema:
„Customs Services in der Supply Chain - Neue Logistikprodukte durch zugelassene Wirtschaftsbeteiligte in Russland“am Freitag, den 22. März 2019 von 08:00 bis 10:00 Uhr im Cafè picnicAm Sandtorkai 50, 20457 Hamburg  ZUM THEMA Warenlieferungen nach Russland sind durch Ukraine-Krise, Sanktionen und Gegensanktionen in den letzten Jahren eingebrochen. Zwar sind die Frachtraten in die Eurasische Wirtschaftsunion in den letzten Monaten wieder gestiegen. Bei Spediteuren und Logistikern sind jedoch Ideen und neue Produkte gefragt, um re-gelmäßiges Mehrgeschäft von und nach Russland zu generieren. Ein Thema sind DDP-Sammeltransporte, ein anderes die Kontraktlogistik für lokalisierte deutsche und westeuropäische Produktionsunternehmen in Russland. Bei beiden spielt die zolltechnische Abwicklung vor Ort eine wesentliche Rolle in der Supply Chain. Im Impulsvortrag stellt die OOO IFC die Dienste eines Zugelassenen Wirtschaftsbeteiligten (AEO Authorized Economic Operator) in Russland vor und zeigt dabei auch aktuelle Entwicklungen im russischen Zollwesen auf. Neben Neuregelungen im Zoll- und Zertifizierungsbereich werden die Auswirkungen der Digitalisierungsof-fensive beleuchtet: Bis 2020 will der Föderale Zolldienst 99% der Zollerklärungen automatisch registrieren und 64% aller Erklärungen automatisch ausstellen. Die sich anschließende Diskussion und Gesprächsrunde um Zölle, Sanktionen und Einfuhrbeschränkungen wird bestimmt lebhaft und praktische Tipps an die Hand geben, was aktuell beim Export nach Russland beachtet werden muss.ÜBER DIE REFERENTENJulia Gruykan, Geschäftsführerin, OOO IFC, Moskauunterstützt durch Oleg Gulyaev, Inhaber, OWG Logistics GmbH, Hamburg(Tochtergesellschaft der OOO IFC) ANMELDUNG UND KOSTENBitte sichern Sie sich rechtzeitig mit Ihrer Anmeldung einen der begehrten Plätze. Der Teilnehmerkreis ist auf max. 22 Personen begrenzt und die Plätze werden nach Eingang der Anmeldungen sowie nach einem Branchenschlüssel vergeben, der eine interessante Vielfältigkeit der Runde gewährleistet. Mit Ihrer verbindlichen Anmeldung ist ein Kostenbeitrag von 17,00 € pro Person für ein abwechslungsreiches Frühstück (inklusive einer Kaffeespezialität oder Tee) verbunden, der vor Ort zu zahlen ist.
Bitte beachten Sie: Sollten Sie wider Erwarten nicht teilnehmen können, stornieren Sie ihr Ticket bitte bis spätestens 2 Werktage vor der Veranstaltung. Andernfalls werden Ihnen die Kosten des Frühstücks in Höhe von 17,00 € in Rechnung gestellt.Wir freuen uns auf Ihr Erscheinen!
https://www.eventbrite.de/e/logistik-fruhstuck-marz-2019-tickets-5836319990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49:55.000Z</t>
  </si>
  <si>
    <t>https://www.google.com/calendar/event?eid=N2Uzb3FkdWQ3MjJndGY1dnFhcDBrdmZyMTAgenphZXJvY2FsLmhhbWJ1cmdzZWwxQG0&amp;ctz=Europe/Berlin</t>
  </si>
  <si>
    <t>HackFast AI: Wie geht intelligente Bilderkennung?</t>
  </si>
  <si>
    <t xml:space="preserve">Wie funktioniert KI gestützte Bilderkennung? Was ist Deep Learning und muss ich mich damit wirklich beschäftigen?
Mit künstlicher Intelligenz (KI) geht anscheinend schon alles: Sprache verstehen und sprechen, übersetzen, große Datenmengen auswerten, Bilder erkennen. Cloud Dienste wie Amazon oder Google machen es vor. Doch wie kann ich KI für mich selbst, für die Digitalisierung in meinem Unternehmen nutzen? In welchen Bereichen funktionieren die Technologien schon jetzt?
In unserem Frühstücks-Workshop machen wir Schluss mit Buzzword Bingo und zeigen dir, was Deep Learning ist, wie neuronale Netze die Bilderkennung unterstützen und wo und wie das bereits heute eingesetzt wird. Anhand einer kleinen Übung kannst du selbst herausfinden, ob diese Technologie für dich bzw. dein Unternehmen relevant ist. 
Unsere Experten:Jörg Leisenberg arbeitet seit zwanzig Jahren in der Softwareentwicklung - vom Architekten bis zum Tester, und vom Projektleiter bis zum Scrum Coach. Seine Leidenschaft ist das agile Vorgehen. Seine Mission ist es Teams zu unterstützen, Software schneller, besser und mit mehr Spaß zu entwickeln.Dr. Simon Merz ist Physiker, war über sieben Jahre in der Grundlagenforschung tätig und hat primär die Bewegung von Molekülen in Mikrowellenfeldern erforscht. In 2018 ist er in die Softwareentwicklung gewechselt, wo er mit Bilderkennung, maschinellem Lernen und neuronalen Netzen arbeitet.
Agenda
9:00 - 9:15 Uhr: Ankommen, Frühstück und Kennenlernen
9:15 - 9:45 Uhr: Was geht mit KI? – Einführung in die Potentiale von Künstlicher Intelligenz &amp; Cases
9:45 - 10:30 Uhr: Und wie mach ich das jetzt? – Erste Schritte Prototyping &amp; Ausblick auf Tools
10:30 - 10:45 Uhr: Nächste Schritte und Networking
**********************Bitte beachteDie Veranstaltung ist nicht barrierefrei, da der Veranstaltungsort im 1. Stock liegt und über keinen Fahrstuhl verfügt.
Während dieser Veranstaltung werden ggfs. Foto-, Video- und Audioaufnahmen gemacht. Mit der Teilnahme an der Veranstaltung stimmst du der Aufnahme sowie einer möglichen Veröffentlichung dieser Aufnahmen zu Werbezwecken auf den Kanälen der XO Projects GmbH zu.
https://www.eventbrite.de/e/hackfast-ai-wie-geht-intelligente-bilderkennung-tickets-5779418897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0:02.000Z</t>
  </si>
  <si>
    <t>https://www.google.com/calendar/event?eid=MDh2aG51bmdtZmsybjRhZm9wOWpwcDdscXEgenphZXJvY2FsLmhhbWJ1cmdzZWwxQG0&amp;ctz=Europe/Berlin</t>
  </si>
  <si>
    <t>Sachwertabend</t>
  </si>
  <si>
    <t xml:space="preserve">Wie nutze ich Sachwertanlagen als Inflationsschutz für meinen Vermögensaufbau?
Wie erreiche ich meinen Immobilientraum schneller und kostengünstiger?
Wie profitiere ich von den heutigen günstigen Zinsen, obwohl meine Finanzierung bereits läuft?
Wie werde ich Vermieter?
https://www.eventbrite.de/e/sachwertabend-tickets-555079527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0:07.000Z</t>
  </si>
  <si>
    <t>https://www.google.com/calendar/event?eid=MG1wcW0zM3MxN2hkMWRkb200NjlvOWY0ZWEgenphZXJvY2FsLmhhbWJ1cmdzZWwxQG0&amp;ctz=Europe/Berlin</t>
  </si>
  <si>
    <t xml:space="preserve">Das Persönlichkeitstraining mit Fokus auf Berufstätige führt Sie in einem eintägigen Workshop zu erfolgreichen Präsentationen. Dabei gehört mehr zu einer erfolgreichen Präsentation, als das beherrschen eines Software-Tools und die Verwendung visueller Effekte. Überzeugen Sie durch Sicherheit, Auftreten, Selbstbewusstsein und Inhalte.
In diesem Workshop entwickeln Sie unter Anleitung unseres Experten Prozesse mit dem Ziel, stets aus den eigenen Präsentationen das Maximum heraus zu holen. Überzeugen Sie durch Selbstsicherheit und solide Präsentationstechniken für einen souveränen Vortrag und begeistern Sie künftig ihre Zuhörer – egal ob dies Kollegen, Mitarbeiter oder Kunden sind.
Weitere Informationen:
Für Berufstätige, Unternehmer, Selbstständige oder Freiberufler. Workshop mit mind. 10 Personen für die Dauer von ca. 8 Stunden inkl. Pause. Sie haben die Möglichkeit, ein elektronisches Zertifikat (Teilnahmebescheinigung) zu erhalten. Veranstaltung Nr. 18604 im Veranstaltungskatalog der Neuen Akademie. Diese Veranstaltung ist im Angebot im Zeitraum vom 15.08.2018 bis 01.04.2019.
Der Veranstaltungsort kann aufgrund erhöhter Nachfrage innerhalb Hamburgs verlegt werden.
Veranstalter: 
Neue Akademie by NetAlive Ltd, Flughafenstr. 52a, 22335 Hamburg.
Kontakt: neueakademie@netalive.ltd oderper Telefon unter 040 / 524 730 465
Vortrag Nr. 18604 im Veranstaltungskatalog der Neuen Akademie.
https://www.eventbrite.de/e/erfolgreich-prasentieren-personlichkeitstraining-tickets-4759807512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0:17.000Z</t>
  </si>
  <si>
    <t>https://www.google.com/calendar/event?eid=N284ZDcwYXM3aTJxMGVhc2VvMWwwNGhxMWYgenphZXJvY2FsLmhhbWJ1cmdzZWwxQG0&amp;ctz=Europe/Berlin</t>
  </si>
  <si>
    <t>Enhanzz Global Business Opportunity Hamburg</t>
  </si>
  <si>
    <t xml:space="preserve">Gemeinsam. Einfach. Mehr
https://www.eventbrite.de/e/enhanzz-global-business-opportunity-hamburg-tickets-5856017606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0:28.000Z</t>
  </si>
  <si>
    <t>https://www.google.com/calendar/event?eid=M2xxa3Jna2phOWJmbjA0NGxhcHU1bzNiZWIgenphZXJvY2FsLmhhbWJ1cmdzZWwxQG0&amp;ctz=Europe/Berlin</t>
  </si>
  <si>
    <t>No Boss Allowed -Podcast Series- Hamburg</t>
  </si>
  <si>
    <t xml:space="preserve">No boss.
I am saying it again: No boss.
Let me say it one more time: No Boss.
Sounds good right?
I can make a song with this. But I made something better. Podcast series!
In these podcasts we will talk about:
Starting/Growing an Online Business
Developing a Content Marketing Strategy
Building an Audience
Increasing Traffic and Making Sales
Working and Living Independently
This is an online-only event. The language is English. Every Sunday at 15.00 we will add a new episode to the channel.
IAmInYourShoes also has a FB group that supports this event where you can continue to learn and develop your skills. 
IAmInYourShoes.com
-----------------------------
FAQs
How will I access IAmInYourShoes podcasts?
In these platforms you can access the podcasts for free: 
Spotify
PocketCasts
Anchor.fm/iaminyourshoes
How can I contact the organizer with any questions?
info@iaminyourshoes.com
Does this event have a physical location?
No. This is an online event with no physical location.
Is this event listed on any other event website?
No. This event is listed only on Eventbrite.com. No other event sites have the right to list this event.
Can I have an online one-on-one course?
Yes. Please contact us: info@iaminyourshoes.com
https://www.eventbrite.com/e/no-boss-allowed-podcast-series-hamburg-tickets-584763312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0:32.000Z</t>
  </si>
  <si>
    <t>https://www.google.com/calendar/event?eid=M2FnaWJ1MGNwZGUzZmxkbzdnOGV0MXVhYWYgenphZXJvY2FsLmhhbWJ1cmdzZWwxQG0&amp;ctz=Europe/Berlin</t>
  </si>
  <si>
    <t>Google Cloud Study Jam</t>
  </si>
  <si>
    <t xml:space="preserve">Meetup der Women Techmakers Hamburg.
Link: https://www.meetup.com/womentechmakershamburg/events/258959502/
</t>
  </si>
  <si>
    <t>03/19/2019 12:50:39.000Z</t>
  </si>
  <si>
    <t>https://www.google.com/calendar/event?eid=NHJhbWZqNGFhM2YxOWplcnNqc281Zm40NTcgenphZXJvY2FsLmhhbWJ1cmdzZWwxQG0&amp;ctz=Europe/Berlin</t>
  </si>
  <si>
    <t xml:space="preserve">Selbstständigen und Gründern steht unsere regelmäßig stattfindende „Fragestunde“ offen. Hier werden Ihre Anliegen und Fragen zu grundlegenden Themen wie Selbstdarstellung, Marketing, Akquise, Finanzierungs- und Fördermöglichkeiten in der Kreativwirtschaft in kleiner Gruppe (4-8 Pers.) beantwortet – Austausch und Vernetzung inklusive!
Foto: rawpixel / Unsplash
https://www.eventbrite.de/e/fragestunde-kompakte-beratung-fur-kreative-registrierung-5551082838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0:45.000Z</t>
  </si>
  <si>
    <t>https://www.google.com/calendar/event?eid=M3JhM244N3FmMXZ0cW1zb2dkZTVtNTRjYnUgenphZXJvY2FsLmhhbWJ1cmdzZWwxQG0&amp;ctz=Europe/Berlin</t>
  </si>
  <si>
    <t>MvO: Vitra – Ein Klassiker im Wandel der Zeit</t>
  </si>
  <si>
    <t xml:space="preserve">Liebe Clubfreundinnen und Clubfreunde,„Das Sein bestimmt das Bewusstsein“ – das gilt mehr denn je auch für unsere heutige Arbeitswelt. Wie wir in Zukunft arbeiten wollen und in welcher Art von Umfeld, das beschäftigt spätestens seit dem Phänomen New Work die Chefetagen und Human Ressource Verantwortlichen aller großen und auch kleineren Unternehmen.Produktiver, kooperativer und zufriedener miteinander zu besseren Ergebnissen zu kommen, ist einer der wesentlichsten Wettbewerbsfaktoren der heutigen Zeit geworden. Gerade auch angesichts des War for Talent um die neuen Generationen, die jetzt mit ihren ganz eigenen Vorstellungen und Ansprüchen in die Arbeitswelt drängen.Wohl kaum ein Unternehmen hat sich so früh und so visionär hierauf eingestellt wie Vitra, die längst über die Entwürfe und Herstellung legendärer Möbel hinaus zu einer Design Institution ganzer Raum- und Arbeitskonzepte geworden sind. Raphael Gielgen wird uns hiervon als charismatischer Redner und Chef Trendscout von Vitra berichten. Live und vor Ort im neuen Show Room hier in der Hamburger Königstrasse 28.
Thema:          Vitra, ein Klassiker im Wandel der Zeit – New design, new spaces, new work
Referent:       Raphael Gielgen, Head Research &amp; Trendscouting, Segment Office, Vitra GmbH
Moderation:   Peter Brawand, Vorstand Programm, Marketing Club Hamburg e.V.Ort:                Vitra GmbH – Showroom Hamburg, Königstraße 28, 22767 Hamburg                       (Hinterhof, Eingang neben Mutabor-Store)Termin:          Montag, 25. März 2019  – 18.30 Uhr Get together – 19.00 Uhr Beginn                       – 21.30 Uhr Ende
Bitte melden Sie sich verbindlich an. Gäste sind herzlich willkommen.Wir freuen uns auf einen spannenden Abend mit Ihnen.Ihr Marketing Club Hamburg
https://www.eventbrite.de/e/mvo-vitra-ein-klassiker-im-wandel-der-zeit-tickets-5647977954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0:49.000Z</t>
  </si>
  <si>
    <t>https://www.google.com/calendar/event?eid=M3Q0ZmM4N21nZWlnZmxwbm9qczhkdDN2bWMgenphZXJvY2FsLmhhbWJ1cmdzZWwxQG0&amp;ctz=Europe/Berlin</t>
  </si>
  <si>
    <t>Fintech Ladies Hamburg @ Finhaven</t>
  </si>
  <si>
    <t xml:space="preserve">Liebe Fintech Ladies,
wir freuen uns, am 26. März 2019 im neuen Finhaven Campustower zu sein.
Um 18:00 Uhr geht es los. Nach einem kurzen Intro und Kennenlernen aller Teilnehmerinnen gibt es einen Impulsvortrag von Julia Klaus und Andrea Beyer von HHX.blue, einem jungen Hamburger Fintech. Danach ist ausreichend Zeit für Q&amp;A und Networking.
Programm:18:00-18:30 – Mix &amp; Mingle18:30-19:00 – Kurzes Intro &amp; Kennenlernen19:00-19:30 – Impulsvortrag Julia Klaus &amp; Andrea Beyer19:30-20:00 – Q&amp;Aab 20:00 – Networking
Wir freuen uns auf den Abend und den Austausch mit Euch!
Anna
https://www.eventbrite.de/e/fintech-ladies-hamburg-finhaven-tickets-580643590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0:58.000Z</t>
  </si>
  <si>
    <t>https://www.google.com/calendar/event?eid=NWpqcTExMm03aGZ1aWV1Njczb3Y2MnQ0cjkgenphZXJvY2FsLmhhbWJ1cmdzZWwxQG0&amp;ctz=Europe/Berlin</t>
  </si>
  <si>
    <t>TW hosts: Moin &amp; Machen: „Sinn vor Gewinn“ mit Changestarters Hamburg</t>
  </si>
  <si>
    <t xml:space="preserve">Changestarters Hamburg ist das wichtigste Netzwerk für alle, die von Hamburg aus die Welt verbessern wollen. Unter dem Motto „Moin &amp;amp; Machen“ bringen wir einmal im Monat Menschen zusammen, die Gutes tun.Im März steht das Thema „Sinn vor Gewinn“ im Vordergrund. Neben guten Gesprächen und leckeren Getränken, gibt wie immer coole Gäste und kurze Impulsvorträge.
Price: free
Event Language: German
Link: https://www.meetup.com/ThoughtWorks-Hamburg/events/259387362/
</t>
  </si>
  <si>
    <t>03/19/2019 12:51:09.000Z</t>
  </si>
  <si>
    <t>https://www.google.com/calendar/event?eid=MGdkYm8wcnJtdnVkdG1xMHVnbzExMWw4Z2wgenphZXJvY2FsLmhhbWJ1cmdzZWwxQG0&amp;ctz=Europe/Berlin</t>
  </si>
  <si>
    <t>ENERGIZER. Können Konzerne Kultur?</t>
  </si>
  <si>
    <t xml:space="preserve">
ENERGIZER. Können Konzerne Kultur?
Mitarbeiter, Organisation, Prozesse und Ergebnisse – das sind die wirtschaftlichen hard facts, die Eckpfeiler einer ökonomisch erfolgreichen Unternehmung in der 90-Tage-Welt der DAX Konzerne. Wie aber steht es um die Menschen, die Umgebung, das Miteinander und das Betriebsklima? Oder in einem Wort zusammengefasst: um die Kultur einer Unternehmung? Was sind überhaupt die individuell maßgeblichen Faktoren einer gesunden, nachhaltigen und erfüllenden Unternehmenskultur für Mitarbeiter? Mitarbeiterorientiert, gesundheitsfördernd, innovationsfreundlich, partizipativ, familiär, kundenfreundlich? Fast jeder hat eine etwas andere Vorstellung von dem, was für sie oder ihn ‚Kultur’ bedeutet. Oder ist Kultur ein Chamäleon?Noch komplexer wird es bei der Frage, wer im Unternehmen ist eigentlich für Kultur zuständig? Lässt sich Kultur einfach so verordnen, nach dem Motto: „Die Geschäftsleitung hat beschlossen, dass hier ab sofort alle glücklich sind. Ende der Durchsage.“ Oder: „Wir haben hier eine tolle Firmenkultur, und die sieht so und so aus…“? Netter Versuch! Wenn nicht so, wie gestalten dann große Unternehmen wie Konzerne eine Kultur, die die eigene Zukunftsfähigkeit ermöglicht? Eine Kultur, die den Mitarbeitern die gewünschte Flexibilität in Form von weniger starren Arbeitszeiten bietet. Eine Kultur, in der jeder einzelne WIRKLICH sein ganzes Potenzial entfalten kann, die kontinuierliches Lernen, persönlichen Fortschritt und individuelle Weiterentwicklung fördert? In der die drei Kulturebenen 1. Artefakte, 2. Werte und 3. Grundannahmen des Organisationspsychologen Edgar Schein an den heutigen Zeitgeist angepasst werden? Und der Unternehmensgeist, den die Unternehmung kultivieren möchte, sich tatsächlich in jedem Winkel frei entfalten kann?
Darüber wollen wir gemeinsam mit meinen beiden spannenden Gästen diskutieren: Alexandra Bußer, HR Directorin bei UNILEVER im Jobshare &amp; selbständige Beraterin und Keynote Speakerin, die uns ihre Perspektive über ‘Purpose in Unternehmen‘ nahebringen wird. Warum ‘Purpose’ auch bei Unilever so wichtig ist, und wie sich das ganz direkt auf die Unternehmenskultur auswirkt. Welche Maßnahmen verfolgt Unilever, um Kultur und Potentzialentfaltung zu prägen? Mein zweiter Gast ist Christoph Knorn, Global Director Employer Branding bei Siemens und mitverantwortlich für die Arbeitgebermarke SIEMENS. Christoph wird uns Einsichten über den permanenten Balanceakt von gelebter Kultur nach außen und nach innen vermitteln und wie den gelebten Werte mehr Aufmerksamkeit geschenkt werden kann.
Ich freue mich auf den Abend. Mit Alexandra, Christoph und Euch. Let’s hear it from the ‘big boys’ – and possibly lean a lot.
ABLAUF
18:30 Get together mit Drinks &amp; Fingerfood
19:00 Beginn der Diskussion
20:45 More Drinks &amp; Fingerfood
21:30 Ende
Den Unkostenbeitrag nutzen wir für Drinks &amp; Fingerfood, Raumkosten und Anfahrtskosten für die Gäste.
https://www.eventbrite.de/e/energizer-konnen-konzerne-kultur-tickets-577396307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1:15.000Z</t>
  </si>
  <si>
    <t>https://www.google.com/calendar/event?eid=NHNyMTlmcW5sNm02YXRxMThoNmpwanZnNmwgenphZXJvY2FsLmhhbWJ1cmdzZWwxQG0&amp;ctz=Europe/Berlin</t>
  </si>
  <si>
    <t>Purpose Night Hamburg - Dein Weg in eine Karriere mit Sinn!</t>
  </si>
  <si>
    <t xml:space="preserve">Changestarters Hamburg ist das wichtigste Netzwerk für alle, die von Hamburg aus die Welt verbessern wollen. Unter dem Motto „Moin &amp; Machen“ bringen wir einmal im Monat Menschen zusammen, die Gutes tun.Im März steht das Thema „Sinn vor Gewinn“ im Vordergrund. Neben guten Gesprächen und leckeren Getränken, gibt wie immer coole Gäste und kurze Impulsvorträge. Dieses Mal freuen wir uns auf:- Special Guest &amp; Co-Host: On Purpose! On Purpose ist eine Gemeinschaft, die Sinn vor Gewinn setzt. Eine Gemeinschaft, die dir dabei hilft sinnstiftende Arbeit zu finden. Arbeit, die dich begeistert. Arbeit, die zählt.- Bridge&amp;Tunnel- Bracenet- Viva con Aguaund natürlich stellen wir von den Changestarters uns auch selbst vor!
TRAGE DIR JETZT DEN TERMIN EIN:Dienstag, 26. März 2018, 18:30 bis ca. 21:30 Uhr.Wir starten um 18:30 Uhr mit einem Getränk und ersten Gespräch, der offizielle Part beginnt meistens gegen 18:45 Uhr. Im Anschluss seid ihr herzlich eingeladen dazubleiben, weiter zu diskutieren, voneinander zulernen, zu netzwerken, den Abend zu genießen 
https://www.eventbrite.de/e/purpose-night-hamburg-dein-weg-in-eine-karriere-mit-sinn-tickets-5758379869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1:20.000Z</t>
  </si>
  <si>
    <t>https://www.google.com/calendar/event?eid=MGM5OHNmbmU2ZWpobnV1cGplYXI2OTJjcG0genphZXJvY2FsLmhhbWJ1cmdzZWwxQG0&amp;ctz=Europe/Berlin</t>
  </si>
  <si>
    <t>Cashflow 101 Spielerunde Hamburg CITY 26.03.2019</t>
  </si>
  <si>
    <t xml:space="preserve">Connie Richter und Kai Pawlowski veranstalten das monatliche Cashflow101®-Spiel der Spielrunde Hamburg CITY.
Diese Veranstaltung ist für all diejenigen gedacht, die ihre Finanzielle Intelligenz steigern wollen, in die Welt des Investierens einsteigen bzw. expandieren möchten sowie spielerisch den besseren Umgang mit Geld lernen wollen.
Für Profis und Anfänger gleichermaßen geeignet. Wir bitten um verbindliche Zusage durch Ticketkauf. Der Ticketerlös geht in die Reinvestition von Spielen, Raum und technische Orga.
Kaffee, Tee und Wasser inkl.
Mehr Informatonen: www.richter-finanztraining.de/training/cashflow101  
https://www.eventbrite.de/e/cashflow-101-spielerunde-hamburg-city-26032019-tickets-5712365639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1:24.000Z</t>
  </si>
  <si>
    <t>https://www.google.com/calendar/event?eid=Mzh0azJzcnNxYnMzZ2dmaWx0MGt0anVjaWcgenphZXJvY2FsLmhhbWJ1cmdzZWwxQG0&amp;ctz=Europe/Berlin</t>
  </si>
  <si>
    <t>Branding – Erfolgreiche Entwicklung von starken Marken</t>
  </si>
  <si>
    <t>BEEHIVE, Steinstraße 5 - 7, Hamburg</t>
  </si>
  <si>
    <t xml:space="preserve">Erfolgreiches Branding ist, wenn der Kunde einen emotionalen, wenn möglich positiven Bezug zum Produkt entwickelt. Sei es etwa durch Gewöhnung an oder Identifikation mit der Marke. Aber wie schafft man das?Für unser zweites Meetup haben wir Jessica Berg (Marketing- und Kommunikations-Beraterin) eingeladen. Sie wird euch relevante Tipps für die Entwicklung einer starken Marke geben und gleichzeitig etwas zu Werte und Identität erzählen.Das zweite Meetup findet im Rahmen eines tollen Frühstücks statt.
Price: free
Event Language: German
Link: https://www.meetup.com/meetup-group-CHFCpDUE/events/258959176/
</t>
  </si>
  <si>
    <t>03/19/2019 12:51:34.000Z</t>
  </si>
  <si>
    <t>https://www.google.com/calendar/event?eid=NnBnanV0aHUxMGExdjk3ZWczcmh2M2YxOXIgenphZXJvY2FsLmhhbWJ1cmdzZWwxQG0&amp;ctz=Europe/Berlin</t>
  </si>
  <si>
    <t>Digital Health meets Hamburg</t>
  </si>
  <si>
    <t>PlaceX, Fuhlsbüttler Str 405, Hamburg</t>
  </si>
  <si>
    <t xml:space="preserve">Der Bundesverband Deutsche Startups lädt mit freundlicher Unterstützung der BARMER und PlaceX zum Meetup ein.
Price: free
Event Language: German
Link: https://www.meetup.com/Hamburg-Startups/events/259532576/
</t>
  </si>
  <si>
    <t>03/19/2019 12:51:59.000Z</t>
  </si>
  <si>
    <t>https://www.google.com/calendar/event?eid=M2hva2plMmhzOW5hMjJwZmVsZWxmdWg2YjEgenphZXJvY2FsLmhhbWJ1cmdzZWwxQG0&amp;ctz=Europe/Berlin</t>
  </si>
  <si>
    <t>Accelerativo Spring Edition</t>
  </si>
  <si>
    <t xml:space="preserve">All accelerator programs in Hamburg come together for an exchange of experiences, find collaboration ideas and share know-how and other hints of the startup scene. Focus on networking, building a new and open culture for exchange and helping each other, without seeing each other only as competitors.
https://www.eventbrite.de/e/accelerativo-spring-edition-tickets-5870843651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2:04.000Z</t>
  </si>
  <si>
    <t>https://www.google.com/calendar/event?eid=NHR2Z2NybzllbTFrMDVlM2V2N2ljY2I3dXAgenphZXJvY2FsLmhhbWJ1cmdzZWwxQG0&amp;ctz=Europe/Berlin</t>
  </si>
  <si>
    <t>upljft Bootcamp: Facebook &amp; Instagram für Fortgeschrittene</t>
  </si>
  <si>
    <t xml:space="preserve">Das nächste Level für dein Facebook &amp; Instagram Advertising.
Du hast schon Erfahrungen mit Facebook als Marketing-Kanal und möchtest deine Anzeigen und Kampagnen noch effizienter gestalten? Dann tauch im Bootcamp ‘Facebook &amp; Instagram für Fortgeschrittene’ noch tiefer ins Advertising ein.Wir werden dir unter anderem zeigen, wie du verschiedene Zielgruppenstrategien entlang des Conversion Funnels nutzt und die ideale Kampagnenstruktur für deine Marketing-Ziele findest. Plus: Du wirst lernen, wie du deine Facebook Performance mit der optimalen Kreation noch weiter vorantreibst.Im Bootcamp setzen wir auf einen bunten Mix aus Theorie, Live-Demos und unseren best practices. Danach hast du das Rüstzeug, mit dem du deine Kampagnenergebnisse verbessern und die Werbeeffizienz deiner Anzeigen maximieren kannst.Kaffee, Snacks und Getränke sorgen für die Stärkung zwischendurch. Lunch und Kuchen wird es auch geben. Abends lassen wir den Tag bei einem gekühlten Bier gemeinsam ausklingen.
Themen:
Facebook als Performance-Kanal
Facebook-Pixel &amp; Facebook-SDK
Zielgruppenstrategien entlang des Conversion Funnels
Aufsetzen einer idealen Kampagnenstruktur
Datengetriebene Optimierung &amp; Skalierung
Performance-getriebene Kreation
https://www.eventbrite.de/e/upljft-bootcamp-facebook-instagram-fur-fortgeschrittene-tickets-5610121524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2:20.000Z</t>
  </si>
  <si>
    <t>https://www.google.com/calendar/event?eid=NDJoMWQ3cmJjdTR1cjRoM2c3YXFxdmRrODggenphZXJvY2FsLmhhbWJ1cmdzZWwxQG0&amp;ctz=Europe/Berlin</t>
  </si>
  <si>
    <t>openDeck | Spring Event 2019 | Networking 4.0</t>
  </si>
  <si>
    <t xml:space="preserve">Das openDeck | Spring Event am 28. März 2019 ab 18:30 Uhr findet im BrewPub der ÜberQuell Brauwerkstätten (St. Pauli Fischmarkt 28-32, 20359 Hamburg) statt. Wir freuen uns sehr, Sie dieses Mal in einer solch historischen Location wie den Riverkasematten direkt am Hamburger Hafen zu empfangen – einem Ort mit einer ereignisreichen Geschichte, der Tradition und Innovation vereint.
In gemütlich-rustikaler Atmosphäre haben Sie die Möglichkeit, in exklusivem Ambiente Meinungen auszutauschen, interessante Menschen aus der Digital-Wirtschaft kennenzulernen und bestehende Kontakte zu pflegen. Freuen Sie sich auf frische, handgemachte Pizzen aus original neapolitanischen Pizzaöfen sowie selbstgebrautes Craft Beer.PROGRAMM
18:30 Uhr: Einlass19:15 Uhr: Begrüßung durch unsere Moderatorin Stefanie Dreyer und Uwe Jens Neumann19:45 Uhr: Networking23:00 Uhr: Ausklang der VeranstaltungDurch den Abend führt unsere Moderatorin Stefanie Dreyer.
In wechselnden Locations, aber stets in einem entspannten Ambiente haben Sie die Möglichkeit interessante Personen kennenzulernen, Visitenkarten auszutauschen und bei leckeren Speisen und Getränken neue Kontakte in die Digitale Wirtschaft zu knüpfen.
Das openDeck entstand nach dem Platzen der Internet-Blase in 2001 im Anschluss an die Großveranstaltung der Hamburger onlineKapitäne. Das was von der Internetbranche geblieben war, traf sich auch weiterhin auf Einladung von Hamburg@work in kleinem Rahmen und in wechselnden Locations zum openDeck der onlineKapitäne.
Heute zählt das openDeck wieder zu den Klassikern der Events von Hamburg@work und wird als typische After-Work-Veranstaltung angeboten. Regelmäßig treffen sich rund 150 bis 200 Mitglieder und Gäste von Hamburg@work, um nach der Arbeit neue Kontakte zu knüpfen und bestehende zu vertiefen sowie sich zu den neuesten Themen der Branche auszutauschen.
Viermal im Jahr wird das openDeck unter verschiedenen Motti veranstaltet: Im Frühling feiern wir das openDeck I Spring Break, im Herbst gibt es ein openDeck I Indian Summer, im Advent ein openDeck I Xmas und auch die große Sommersause von Hamburg@work findet im Rahmen eines openDeck I Sommerfest statt.
Zielgruppe sind die Mitglieder von Hamburg@work und geladene Gäste aus dem Kreis von Fach- und Führungskräften der Digital- und Medienwirtschaft. Die Veranstaltungsreihe gibt es seit 2001.
#AfterWork #Netzwerkveranstaltung #onlineKapitäne #Hamburg@work
ANMELDUNG
Mitglieder von Hamburg@work sind im Rahmen ihrer Mitgliedschaft kostenfrei dabei und haben die Möglichkeit eine Begleitung zum reduzierten Preis mitzubringen. Bitte beachten Sie, dass die Anmeldung der Begleitperson zusammen mit Ihrer Anmeldung erfolgen muss.
Nicht-Mitglieder zahlen einen Eintrittspreis von 39,00 €, der im Voraus bei der Registrierung zu begleichen ist.
In den Eintrittspreisen enthalten sind Speisen und Getränke in der Zeit zwischen 18:30 – 21:00 Uhr.
Gäste-Tickets können selbstverständlich bei jeder Bestellung hinzu gebucht werden.
No-Show-Regel: Sollten Sie an dem Tag kurzfristig verhindert sein, sagen Sie uns bitte spätestens am Vortag der Veranstaltung bis 12:00 Uhr ab. Das gibt uns eine faire Chance, noch Gäste von der Warteliste anzunehmen. Andernfalls sehen wir uns leider gezwungen, auch Ihnen als Mitglied einen No-Show-Preis in Höhe von 39,00 € in Rechnung zu stellen. Gezahlte Eintrittspreise werden nicht zurückerstattet. Bitte haben Sie Verständnis für diese Maßnahme.
https://www.eventbrite.de/e/opendeck-spring-event-2019-networking-40-tickets-524802699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2:28.000Z</t>
  </si>
  <si>
    <t>https://www.google.com/calendar/event?eid=NzZlajJ0ZGg4MXFraGZuaG1oZ2s5c3JkajggenphZXJvY2FsLmhhbWJ1cmdzZWwxQG0&amp;ctz=Europe/Berlin</t>
  </si>
  <si>
    <t>After Work @ TOI: "Wie Unternehmen und Start-ups effizient kooperieren"</t>
  </si>
  <si>
    <t xml:space="preserve">Wie identifizieren Unternehmen schnell neue Technologien, um ihre Produkte und Services weiterzuentwickeln? Ein Weg dazu sind die oftmals überraschenden Ansätze von Start-ups. Der Automobilhersteller BMW hat die Zeit für den Technologietransfer von Start-ups ins Unternehmen mit einem neuen Konzept um 20 Monate reduziert. 
Im After Work Talk von Tools of Innovators stellt Gregor Gimmy von 27pilots das von ihm mitentwickelte Venture-Client-Konzept vor. Gimmy war Mitgründer und langjähriger Leiter der BMW Start-up Garage. Heute hilft er Unternehmen, das Konzept zu übernehmen. Mittlerweile wird es auch von BSH, LafargeHolzim und anderen angewandt.
ABLAUF
18:00 Uhr Get together 
18:30 Uhr Keynote Gregor Gimmy, Case BMW
19:00 Uhr Diskussion und Networking bei Snacks und Getränken
Auszug aus dem Interview "Start-ups sind unverzichtbar", Harvard Business Manager
Viele Unternehmen investieren in Start-ups, um sich den Zugriff auf neue Technologien zu sichern. Sie gehen einen anderen Weg.
GIMMY Die BMW Startup Garage arbeitet ähnlich wie ein Makler. Wir sehen uns von den Zehntausenden Start-ups weltweit diejenigen an, die für uns interessant sein können, und vermitteln sie an einen unserer vielen Hundert Fachbereiche, die einen bestimmten Bedarf an innovativer Technik haben. Wir unterziehen die Start-ups dabei einer Art umfassender Due Diligence. Dazu stellen wir über die Innovationsmanager oder direkte Kontakte in den Fachbereichen die Lösung den Ingenieuren vor.
Das Produkt muss zum Beispiel für uns einen Mehrwert liefern, besser sein als unsere eigenen Lösungen und die Innovationsstrategie der BMW Group stützen. Ist das der Fall, wird das Start-up offizieller Lieferant und bekommt einen Auftrag für ein sogenanntes Proof-of-Concept-Projekt. Nach erfolgreichem Abschluss wird eine lang- fristige Partnerschaft mit dem Start-up definiert. Diese Zulieferer-Kunde-Beziehung haben wir gewählt, weil uns vor allem das Tempo wichtig ist.
https://www.eventbrite.de/e/after-work-toi-wie-unternehmen-und-start-ups-effizient-kooperieren-tickets-564214069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2:33.000Z</t>
  </si>
  <si>
    <t>https://www.google.com/calendar/event?eid=MGg2bzdrZGg2YjFoYjRrY2xqc2xiOGxsbDUgenphZXJvY2FsLmhhbWJ1cmdzZWwxQG0&amp;ctz=Europe/Berlin</t>
  </si>
  <si>
    <t>12min.SLAM - StartupSlam #9</t>
  </si>
  <si>
    <t>mindspace Hamburg, Rödingsmarkt 9, Hamburg</t>
  </si>
  <si>
    <t xml:space="preserve">6 Startups werden für euch die Bühne rocken!Und da dieses Event in gewohnter Manier kurz und präzise ablaufen soll - hat jeder "Slammer" maximal 6 Minuten Zeit, mit seiner Idee zu überzeugen!Nach jedem Slam hat eine ausgewählte Jury maximal 6 Minuten Zeit, die Darbietung kritisch zu hinterfragen und Ihren Eindruck über den jeweiligen Slam zum Ausdruck zu bringen.Die Zuhörer küren anschließend den Sieger und entscheiden, wer diesmal den goldenen Anker mit nach Hause nehmen darf!
Event Language: German
Link: https://www.meetup.com/12minHH/events/258421850/
</t>
  </si>
  <si>
    <t>03/19/2019 12:52:46.000Z</t>
  </si>
  <si>
    <t>https://www.google.com/calendar/event?eid=MTM5aDZqYjc2Z2o1bWRnOGJwN3IyMWJrMTEgenphZXJvY2FsLmhhbWJ1cmdzZWwxQG0&amp;ctz=Europe/Berlin</t>
  </si>
  <si>
    <t xml:space="preserve">Der Erfolg kommt beim Crowdfunding nicht von allein: Die gute Vorbereitung eines Crowdfunding-Projektes ist die beste Grundlage, um das Projekt erfolgreich zu finanzieren. Beim regelmäßig stattfindenden Crowdfunding Club erfahren die Teilnehmenden, wie sie ihre Kampagne optimal vorbereiten und welche Faktoren den Ausgang ihrer Kampagne beeinflussen. Außerdem gibt es Ratschläge, welche Gegenleistungen oder „Dankeschöns“ gut geeignet sind, damit möglichst viele Geldgeber und Geldgeberinnen Ihr Projekt mitfinanzieren. Wenn Sie ein Projekt planen oder sich allgemein zum Thema informieren wollen, sind Sie hier genau richtig. 
Was sind die Inhalte und was lerne ich?
Mechanismen und Funktionsweisen beim Crowdfunding
Erfolgsfaktoren beim Crowdfunding: Projektbeschreibung, Dankeschöns, Pitch-Video, Fundingziel, Deadline, Grafiken, Kommunikation
Tipps und Tricks für die Projekterstellung
Kommunikationsstrategien für eine Crowdfunding Kampagne
Diskussion von Best Cases und ggf. eigenen Projektideen
Ablauf einer Crowdfunding-Kampagne auf Nordstarter
Wer ist der Referent?
Isabel Jansen verantwortet im Bereich Finanzierung das Thema Crowdfunding und konzipiert im Arbeitsbereich Wissen die Veranstaltungsprogramme für Berufsstarter. Sie studierte Kulturwissenschaften (B.A.) an der Leuphana Universität Lüneburg und der University of South Wales und studierte berufsbegleitend Kultur- und Medienmanagement (M.A.) am Institut KMM in Hamburg. Neben der Organisation von Kulturprojekten war Isabel Jansen im Coworking-Space Betahaus Hamburg tätig.
https://www.eventbrite.de/e/crowdfunding-club-afterwork-spezial-registrierung-5338317050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2:57.000Z</t>
  </si>
  <si>
    <t>https://www.google.com/calendar/event?eid=NjZkdXRjcGN2djZiZDljb2Q1dXRuN2hlcXYgenphZXJvY2FsLmhhbWJ1cmdzZWwxQG0&amp;ctz=Europe/Berlin</t>
  </si>
  <si>
    <t>Fiverr Presents: Beers For Fears Hamburg</t>
  </si>
  <si>
    <t xml:space="preserve">As freelancers and entrepreneurs, taking risks and experiencing failure is an everyday part of life; but nobody talks about it. In an environment so focused on winning and instant success, these complex topics get swept under the rug and hidden from view. But often the ones who are taking the biggest leaps and putting it all on the line are the ones who find the most resilience in failure - and we’d all be naive not to acknowledge failure’s place in our pasts, as well as its inevitable place in our future.
Beers for Fears is an event series that provides audience members and speakers an opportunity to acknowledge their own experiences while diving into how people can learn from past risks and failures to create positive change.
Join us on March 28th at 6:00 pm at WeWork Hanse Forum for our first Beers For Fears event in Hamburg. You'll hear two speakers engage in a frank discussion about the ups and downs of entrepreneurialism; the things they've learned the hard way and how their misses have shaped their careers.
Beer service included, with small bites provided. The event is BYOF (Bring Your Own Fears).
Together we'll celebrate the things that try to keep us down.
Cheers!
https://www.eventbrite.com/e/fiverr-presents-beers-for-fears-hamburg-tickets-587186390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3:08.000Z</t>
  </si>
  <si>
    <t>https://www.google.com/calendar/event?eid=NTlxY2pwbzE2bmhrc2FrcmRwZTVrOG9rbHUgenphZXJvY2FsLmhhbWJ1cmdzZWwxQG0&amp;ctz=Europe/Berlin</t>
  </si>
  <si>
    <t>LEGO® SERIOUS PLAY® Basics Training - März 2019 (1 Tag; in Deutsch)</t>
  </si>
  <si>
    <t xml:space="preserve"> 
StrategicPlay® is official Training Provider for LEGO® SERIOUS PLAY®. Find more information on StrategicPlay®. Training location is our CoCreACT Space in Hamburg.
For the English training description, please scroll down. 
Für wen ist das Training?
Für alle Interessierten und Experten mit Teamführungs- und Gruppenmoderationserfahrung, die in einem Tag lernen wollen, wie „rapid Prototyping“ von Denkmodellen mit LEGO funktioniert!
Die LEGO® SERIOUS PLAY® Methode
Entwickelt von LEGO® in Zusammenarbeit mit dem International Institute for Management Development in Lausanne (IMD), bietet die LEGO® SERIOUS PLAY™ Methode einzigartige Lösungen, um das volle Potential und die Kreativität eines Teams oder einer ganzen Organisation zu erschließen. LEGO® SERIOUS PLAY™ liegt das neueste Wissen um Systemdenken, Hirnforschung, Strategie- und Spielentwicklung zugrunde.
Und wo lerne ich das?
In unserem Training LEGO® SERIOUS PLAY® Basics Training!
Das eintägige Training vermittelt Ihnen  die notwendigen Grundschritte, um eigene Workshops - basierend auf der LEGO® SERIOUS PLAY™ Methode - zu entwickeln und zu moderieren. Sie lernen, wie ein Warm Up die Teilnehmer mit der Methode vertraut macht und wie diese dann individuell ihre Denkmodelle zu komplexen Problemstellungen prototypen und präsentieren.
Was die Teilnehmer erwartet? Ein intensiver Trainingstag: Das bedeutet für die Teilnehmer einen dynamischen Wechsel zwischen Theorie, praktischer Umsetzung und Reflektion des Erarbeiteten. Unser Versprechen: Die Essenz ist so anschaulich und der Lernerfolg so groß, dass jeder Teilnehmer hinterher einen eigenen kurzen 30minütigen oder auch einen bis zu 3stündigen Workshop auf Basis von LEGO® SERIOUS PLAY® entwerfen und moderieren kann.
Sollten Sie tiefer in die LEGO® SERIOUS PLAY® Methodik einsteigen und komplette Strategie- und Teamentwicklungsprozesse lernen wollen, bieten wir weiterführend das 3tägige Training zum Certified LEGO® SERIOUS PLAY® Facilitator an.
Was erreicht LEGO® SERIOUS PLAY™?
gemeinsame Visionen, Werte und Prinzipien entwickeln
Komplexität sichtbar machen und begreifen
eine neue, klare und gemeinsame Vorstellung der Zukunft des Produktes, der Marke, oder des Unternehmens zeichnen
Teams oder Bereiche im Unternehmen neu positionieren
eine gemeinsame Sprache und eine gemeinsame Identität erarbeiten
Teamarbeit wirkungsvoll verbessern
wirkungsvolle Lösungen finden, Umsetzungen beschleunigen und den Erfolg nachhaltig sichern
Lust bekommen?
Trainingsinhalte des Basics Trainings
Sie lernen:
Warm Up Schritte, um Teilnehmer auf die ungewohnte Arbeit mit LEGO vorzubereiten
Denkmodelle mit LEGO®  visualisieren und aktiv gestalten
die Prinzipien der LEGO® SERIOUS PLAY® Methode
die 4 Grundschritte des LEGO® Serious Play™ Basisprozesses: Bauen, Bedeutung geben, Storytelling und Reflektion.
die wissenschaftlichen Hintergründe, wie LEGO® SERIOUS PLAY® funktioniert
den Unterschied zwischen LEGO® SERIOUS PLAY® Facilitation und „normaler“ Moderation
Sämtliche Prozesse und Prinzipien lernen Sie aus der Teilnehmerperspektive als auch aus der Sicht des Facilitators kennen!
Darum können Sie nach einem intensiven Trainingstag:
LEGO® SERIOUS PLAY® nutzen, um Teams bei u.a. Teambuilding, Retrospektiven, Strategiedefinition oder Innovation zu unterstützen.
Als Facilitator Workshops auf Basis von LEGO® SERIOUS PLAY® entwerfen und moderieren - vom kurzen 30minütigen bis hin zum 3stündigen Format!
Und wer bringt mir das bei?
Das macht StrategicPlay®. Durch unsere aktive Mitarbeit im Advisory Board for LEGO® SERIOUS PLAY™ stellen wir zusammen mit den anderen Master Trainern einen weltweit einheitlichen Ausbildungs- und Qualitätsstandard sicher. Mit den Jahren haben wir unsere Erfahrungen um die besten Praktiken, Designs und Vorgehensweisen verdichtet. 
StrategicPlay® bietet weltweit LEGO® SERIOUS PLAY® Trainings. Und weil wir dort auf viele fitte Menschen treffen, wollen wir unser Wissen und unsere Methoden weitergeben. Damit es mehr gute – weil produktive – Meetings gibt. Damit Aufgaben ihre Komplexität verlieren und sich Projektstaus auflösen. Damit Kreativität entsteht und Ideen wachsen können. Und damit Unternehmen erkennen, dass Teams durch spielerische Methoden zu erstaunlich tragfähigen Lösungen finden können. 
Ihre Trainerin
Ihre Trainerin Katrin Elster ist eine der fünf ursprünglich von LEGO® zugelassenen Master Trainer für die LEGO® SERIOUS PLAY™ Methode. Sie ist Gründerin von StrategicPlay® und Spezialistin für Methoden der kreativen und spielerischen Problemlösung. 2007 von LEGO® ausgebildet zum LEGO® SERIOUS PLAY® Professional hat sie seitdem unterschiedlichste Workshops und Trainings unter Verwendung der Methode konzipiert und geleitet. Ebenso ist sie Master Trainer für Creative Problem Solving, um Teams hinsichtlich ihres Stils zur Problemlösung einzuschätzen und zu optimieren und effektiv komplexe Herausforderungen anzugehen.
Stimmen zu unseren Trainings
“Das Training war eine intellektuelle und hands-on Stimulierung , die ich dazu befähigt Co-creation zu (er)leben und zu nutzen.”
“Sehr spannende Methode mit der alle Teilnehmer eines Workshops gleichberechtigt aktiv einbezogen werden!”
“Angenehme und aktivierende Lernatmosphäre , der Rahmen und der Inhalt waren hervorragend.”
“Das StrategicPlay® Training war ein ausgezeichnetes, theoretisch fundiertes Hands-on Training, dass mir die tatsächliche Anwendung leicht macht.”
“Katrin Elster hat mir ein überraschend mächtiges Methodenset an die Hand gegeben, um - auch mal spontan- Team-building und Strategieplanungsprozesse explirativ zu unterstützen!”
“Sehr gutes Training, nette Atmosphäre, direkt umsetzbar, kleine Gruppe war ein Vorteil.”
“A 1000 thanks for a fantastic, learning-filled workshop! My head is exploding with new ideas and I know there will be more that bubble up in the coming days and weeks! I would highly recommend this training to others who are interested. It's a super-effective way to get new ideas!”
“My biggest learning in several years! The process &amp; training rocks!”
“Necessary tool in everbody’s consulting tool kit. One of the best trainings I attended.”
“Really inspirational and motivational to see how many connections can be made when activating the 3D creation process.”
“StrategicPlay® Training is extremely useful for you as an individual as well as a benefit for your organisation.”
And now the English training description...
For whom is the training?
Everyone experienced in leading teams and facilitating workshops.
What is LEGO® SERIOUS PLAY®?
Developed by LEGO® together with the International Institute for Management Development in Lausanne (IMD), LEGO® SERIOUS PLAY™ offers unique process solutions to realize the full potential and creativity of teams. LEGO® SERIOUS PLAY®  is based on the latest knowledge about systems thinking, brain research, strategy and game development.
Where do I learn this?
As a quick start: In our StrategicPlay ®Starter Training on LEGO® SERIOUS PLAY®!
The training provides the necessary knowledge and practice on how to facilitate rapid prototyping of mental models with the LEGO® SERIOUS PLAY® methodology.
What participants can expect? One intense day of intensive training and experience of LEGO® SERIOUS PLAY®, which we enrich with how to apply this method for Design Thinking, Creative Problem Solving, agile approaches or Theory U. This means a dynamic switch between theory and practical implementation and a lot of reflection by the participants.
Our Promise: After the training you as a  participant will be able to customize your learnings as you need it for your work and will be able to design and facilitate your own 30-minute to 3 hour workshops based on LEGO® SERIOUS PLAY®.
If you want to learn all about LEGO® SERIOUS PLAY® in depth: Then we recommend our StrategicPlay® FUNdamentals Training on LEGO® SERIOUS PLAY® where you will learn the LEGO® SERIOUS PLAY® processes and techqniques for teams, strategy and innovation in three days.
Who trains it?
That’s StrategicPlay®. Through our long partnership with LEGO® and our participation in the Advisory Board for LEGO® SERIOUS PLAY® we </t>
  </si>
  <si>
    <t>03/19/2019 12:53:24.000Z</t>
  </si>
  <si>
    <t>https://www.google.com/calendar/event?eid=NzNzanNvZGtzbWc3dDJldThuOW1rZGM2b2EgenphZXJvY2FsLmhhbWJ1cmdzZWwxQG0&amp;ctz=Europe/Berlin</t>
  </si>
  <si>
    <t>Im Morphischen Feld lesen lernen  30. März - 31. März | Hamburg</t>
  </si>
  <si>
    <t xml:space="preserve">Bei diesem Intensivcoaching Wochenende geht es um Deine mentale Bestform / Deine Intuition, Deinen ersten Impuls
https://www.eventbrite.com/e/im-morphischen-feld-lesen-lernen-30-marz-31-marz-hamburg-tickets-5792799419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3/19/2019 12:53:31.000Z</t>
  </si>
  <si>
    <t>https://www.google.com/calendar/event?eid=NzR0cHRkamhkb3RuZXQ3MjlncmFodXIwNTUgenphZXJvY2FsLmhhbWJ1cmdzZWwxQG0&amp;ctz=Europe/Berlin</t>
  </si>
  <si>
    <t>Die Meilensteine eines erfolgreichen Startups: von Idee bis zum Exit (Teil 1)</t>
  </si>
  <si>
    <t>HK100 KRAVAG Coworking Space, Heidenkampsweg 100, Hamburg</t>
  </si>
  <si>
    <t xml:space="preserve">Meetup für angehende GründerInnen.
Event Language: German
Link: https://www.meetup.com/build-your-MVP/events/258352362/
</t>
  </si>
  <si>
    <t>04/08/2019 08:57:10.000Z</t>
  </si>
  <si>
    <t>https://www.google.com/calendar/event?eid=MjI5ZGI0YXM2cGRzcGYzbjMzamhkcHBtMmcgenphZXJvY2FsLmhhbWJ1cmdzZWwxQG0&amp;ctz=Europe/Berlin</t>
  </si>
  <si>
    <t>17. Unternehmerfrühstück für Neu Wulmstorf &amp; Umgebung</t>
  </si>
  <si>
    <t xml:space="preserve">17. Unternehmerfrühstück für Neu Wulmstorf und Umgebung
Ein Netzwerk-Angebot des Rising Soul Centers und des Gewerbevereins Neu Wulmstorf e.V.
Tauschen Sie sich mit anderen Unternehmern aus der Region aus und machen Sie wertvolle Kontakte, die Ihr Unternehmen voran bringen.
Stellen Sie das Angebot Ihres Unternehmens vor und profitieren Sie von unserem Netzwerk.
Bessere Vernetzung = mehr Umsatz!
Was Sie erwartet:
Interessante Vorträge zu aktuellen Trends und Themen
Ein Frühstück mit belegten Brötchen, Müsli und Joghurt, Kaffee und Säften.
Eine entspannte und vertrauensvolle Atmosphäre mit offenen Menschen, die sich auf einen unterhaltsamen Austausch freuen.
Was Sie mitbringen dürfen:
Visitenkarten / Flyer
Die Bereitschaft und die Lust auf Netzwerken
Kosten:
Kostenfrei für Mitglieder des Gewerbevereins Neu Wulmstorf &amp; Business-Mitglieder des Rising Soul Center e.V.
10 € für Nichtmitglieder
An diesem Termin wird Marco Hauschild einen Vortrag über folgendes Thema halten:
"Rising Health - Gesundheit beginnt im Unternehmen"
Alle Angebote und Leistungen des Rising Health - Programms zielen darauf hin, Menschen und Unternehmen glücklicher und gesünder zu machen und in ihren Entwicklungsprozessen zu unterstützen – dabei legen wir größten Wert auf die Auswahl unserer Kooperationspartner, um ein Angebot zu schaffen, dass sich von herkömmlichen Angeboten im Markt unterscheidet. Somit schlagen wir eine Brücke zwischen bekannten und bewährten Angeboten und solchen, die Antworten auf die Fragen unserer Zeit und der Zukunft geben.
https://www.eventbrite.de/e/17-unternehmerfruhstuck-fur-neu-wulmstorf-umgebung-tickets-5875919132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08/2019 08:57:19.000Z</t>
  </si>
  <si>
    <t>https://www.google.com/calendar/event?eid=NmtybTFqMXRwNWpiMW5mdG1wMzE5dGNuc24genphZXJvY2FsLmhhbWJ1cmdzZWwxQG0&amp;ctz=Europe/Berlin</t>
  </si>
  <si>
    <t>Treffen der PHP-Usergroup Hamburg</t>
  </si>
  <si>
    <t xml:space="preserve">Bringt eure Lightning talks mit und wir geben euch gerne 5 bis max. 10min Zeit einen kurzen Vortrag zu halten! Das Thema und auch ob englisch oder deutsch bleibt dabei komplett euch überlassen!
Link: https://www.meetup.com/phpughh/events/256776415/
</t>
  </si>
  <si>
    <t>04/08/2019 08:57:29.000Z</t>
  </si>
  <si>
    <t>https://www.google.com/calendar/event?eid=MzN0YTk3YW12MjQ4dDN2dWlkY2NyYnFvMmIgenphZXJvY2FsLmhhbWJ1cmdzZWwxQG0&amp;ctz=Europe/Berlin</t>
  </si>
  <si>
    <t xml:space="preserve">Du bist selbstständig oder möchtest es demnächst werden? In unserer Gründersprechstunde kannst Du alle Fragen loswerden, die für Dich wichtig sind, z.B.:- Wie schreibe ich einen Businessplan?- Muss ich das überhaupt oder reicht die Business Model Canvas?- Welche Fördermittel gibt es?- Was für Finanzierungsmöglichkeiten habe ich?- Was ist die richtige Marketingstrategie?- Muss ich ein Gewerbe oder einen Freien Beruf anmelden?- Was muss ich bei Buchhaltung und Steuern berücksichtigen?- Wie kann ich mich beruflich und privat absichern?und alle weiteren Fragen, die Euch einfallen!
Die Gründersprechstunde findet als Gruppenveranstaltung statt, es sind keine Einzelgespräche.Bitte buche nur ein Ticket, wenn Du sicher bist, dass Du dabei sein kannst!
Veranstalter: www.garagestartups.de
Ort: http://hamburg.mindspace.me
https://www.eventbrite.de/e/grundersprechstunde-startup-consultation-tickets-58727215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24:03.000Z</t>
  </si>
  <si>
    <t>https://www.google.com/calendar/event?eid=M2xrdTJmZ202amQ5OXZwbzV0dWw1ZTlubWYgenphZXJvY2FsLmhhbWJ1cmdzZWwxQG0&amp;ctz=Europe/Berlin</t>
  </si>
  <si>
    <t>Clubabend: enyway 15.04.2019</t>
  </si>
  <si>
    <t xml:space="preserve">Liebe Clubfreundinnen und Clubfreunde.
Ein Stromlieferant, der an seinem Strom nichts verdienen will, stattdessen Parzellen einer Solaranlage in der Größe von Pizzakartons und Tischtennisplatten verpachtet und die Auslieferung des dort erzeugten Ökostroms an seine Pächter via Blockchain-Technologie reguliert?Was wie eine Utopie aus der Zukunft klingt, ist nichts anderes als die enyway GmbH, die innovativste und erfolgreichste Neugründung im Ökostrom Markt, angetrieben von Heiko von Tschischwitz, vor 20 Jahren Gründer von Lichtblick, und Varena Junge, Co-Gründerin von enyway.Hinter enyway stecken gleich ein ganzes Bündel an visionären technischen und ökonomischen Trends kombiniert, die die Energiewende grundlegend verändern und selbst die milliardenschwere Förderung von Ökostrom überflüssig machen könnten. Wie das alles genau zusammenspielt und ein außerordentlich erfolgreiches Business Modell mit Purpose ergibt, das erläutert uns Varena Junge. Ein spannender Abend über neues Denken, alternative Konzepte und die disruptiven Geschäftsmodelle der Zukunft – schon heute realisiert.
Thema:              Das Ökoenergie-Startup enyway – Wie Plattformmodelle klassische Branchen                          aufmischen. Referenten:       Varena Junge, Co-Gründerin, enyway GmbHModeration:       Peter Brawand, Vorstand Programm, Marketing Club Hamburg e.V.Ort:                     SIDE Design Hotel, Drehbahn 49, 20354 HamburgTermin:              Montag, 15. April 2019 – 18.30 Uhr Get together – 19.00 Uhr Beginn – 21.30 h EndeBitte melden Sie sich verbindlich an. Gäste sind herzlich willkommen.Ihr Marketing Club Hamburg
https://www.eventbrite.de/e/clubabend-enyway-15042019-tickets-5956982996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24:08.000Z</t>
  </si>
  <si>
    <t>https://www.google.com/calendar/event?eid=MXB1YTZqNzQ1ZHJrZDZsdTdzZHNpNXUxZWQgenphZXJvY2FsLmhhbWJ1cmdzZWwxQG0&amp;ctz=Europe/Berlin</t>
  </si>
  <si>
    <t xml:space="preserve">
Kennst Du das? Die Stimmung in Deinem Team ist gerade nicht die beste? Ihr arbeitet an einem komplexen Projekt, womöglich von verschiedenen Standorten aus, und kommt nicht so recht voran? Du würdest gerne mit Deinen Kollegen für ein paar Tage raus aus den festgefahrenen Alltagsroutinen und einen Perspektivwechsel vornehmen?
Du bist nicht allein mit diesem Problem. Projektarbeit ist oftmals sehr herausfordernd, Konflikt- und Erwartungsmanagement mit unterschiedlichen Charakteren im Team ist in den seltensten Fällen einfach zu bewerkstelligen. Besonders schwer wiegen diese Herausforderungen bei der Zusammenarbeit auf Distanz, wenn die einzelnen Mitglieder eines Teams verteilt an verschiedenen Orten arbeiten.
Eine gute und produktive Zusammenarbeit im Team ist aber dennoch möglich! Egal ob Ihr stationär an einem Ort oder verteilt über mehrere Standorte zusammenarbeitet – für eine gute Atmosphäre und Zusammenarbeit im Team ist es wichtig, von Zeit zu Zeit die operativen Routinen hinter sich zu lassen und ein Offsite durchzuführen.
. 
Lerne in diesem Webinar die vier wichtigsten Aspekte bei der Planung eines Team-Offsites, damit Du das soziale Miteinander und die Zusammenarbeit in Deinem Team dauerhaft verbessern kannst…
Alle Teilnehmer einbinden und Kreativität des Teams nutzen
Klare und transparente Zielsetzung für das Offsite formulieren
Eine geeignete Location finden und passendes Programm planen
Einfache Tricks für mehr Interaktion im Team und bei der Zusammenarbeit auf Distanz
 .
.
Sichere Dir jetzt Deinen kostenlosen Platz für das 60-minütige Online Seminar! Die Plätze sind begrenzt.
.  
.
▬▬▬▬▬▬▬▬▬▬▬▬▬▬▬▬▬▬▬▬▬▬▬▬▬▬▬
Jetzt kostenlos registrieren !
► Direkt hier auf Eventbrite über Button "Registrieren"...
▬▬▬▬▬▬▬▬▬▬▬▬▬▬▬▬▬▬▬▬▬▬▬▬▬▬▬
.
HINWEIS: Es geht nicht um die Technik. Es ist egal welche Software Du einsetzt: Skype for Business, Adobe Connect, Office365 mit Microsoft Teams, GoToMeeting, Google Hangouts Meet, Zoom.us oder WebEx Meetings. Es geht allein um die Methodik. 
.
·
.
.
·
Anmeldung über den Button 'Registrieren' zu Webinar + Newsletter. Abmeldung jederzeit möglich. Auf Anfrage erstellen wir gern ein Angebot für die Webinar-Teilnahme OHNE Newsletter-Anmeldung.
Virtuelle Zusammenarbeit, Virtuelles Team, Homeoffice, Mobiles Arbeiten, Offshoring, Nearshoring, Agile, agil, Selbstorganisation, remote, Home Office, New Work, Arbeiten 4.0, Virtuelle Teams, Telearbeit, Reinventing Organizations, Remote Work, Remote Leadership, Distance Leadership
https://www.eventbrite.de/e/wie-man-ein-professionelles-offsite-organisiert-webinar-registrierung-5510595038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39:15.000Z</t>
  </si>
  <si>
    <t>https://www.google.com/calendar/event?eid=MDVhZGg5ZDE4bjd1ZHVmbDhpbWE0dmwxYTkgenphZXJvY2FsLmhhbWJ1cmdzZWwxQG0&amp;ctz=Europe/Berlin</t>
  </si>
  <si>
    <t xml:space="preserve">Karriere-Coaching: 
Interaktiver Workshop „Bewerbung &amp; Berufsstart“ (kostenfrei)
Vor dem Hintergrund Ihres Investments in eine anspruchsvolle und intensive Ausbildung ist Ihnen die Wichtigkeit strategischer Weichenstellungen sicherlich bewusst. Bei vielen hoch qualifizierten Akademikern stellen sich allerdings die nächsten großen Herausforderungen vor den Bewerbungsprozessen z. B. für Trainee-Stellen, Direkteinstiege oder Arbeitgeberwechsel ein. Dabei fehlt es oftmals am notwendigen Feinschliff und der 2. professionellen Meinung, die für einen reibungslosen und erfolgreichen nächsten Schritt im Einklang mit den eigenen hohen Ansprüchen sorgen. Diesbezüglich möchte ich Sie aktiv, professionell und kostenfrei im Rahmen meines Karriere-Coachings begleiten. Gerne unterstütze ich Sie &amp; Ihre Kommilitonen mit meinen Kenntnissen und Erfahrungen als Führungskraft bei allen Karriere-Fragen.
Lasse Sie uns gemeinsam den Grundstein für Ihre erfolgreiche Zukunft legen. 
Folgender Veranstaltungsrahmen erwartet Sie:
- Einstimmung &amp; Selbstanalyse
- Bewerbungsunterlagen
- Vorstellungsgespräch inkl. "Fiese Fragen"
- Gehaltsverhandlung
- Strategische wirtschaftliche Weichenstellungen
Die entstehenden Kosten übernimmt die Mayflower Capital AG für Sie. Ich verstehe mein Karriere-Coaching-Programm als „Werbung auf die sympathische Art“. Mit der Teilnahme an meinen Veranstaltungen gehen Sie keine weitergehenden Verpflichtungen ein. Falls Sie aus dringenden Gründen nicht erscheinen können oder noch Kommilitonen / Kollegen (m/w) mitbringen möchten, bitte ich um eine frühzeitige Benachrichtigung.
Sichern Sie sich jetzt Ihren Seminarplatz!
Ich freue mich darauf, Sie in unseren Hamburger Räumlichkeiten persönlich zu begrüßen.
Herzliche Grüße
Timo Petersen
PS
Teilnahmeberechtigt sind alle Akademiker die vor Ihrem Abschluss in den nächsten 1 bis 3 Semestern stehen bzw. Young-Professionals bis zum 32. Lebensjahr.
Datenschutz ist uns besonders wichtig. Deshalb halten wir uns streng an die gesetzlichen Vorschriften.
Näheres dazu: https://www.mayflower-capital.de/datenschutz/
https://www.eventbrite.de/e/workshop-bewerbung-berufsstart-kostenfrei-registrierung-531318708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39:21.000Z</t>
  </si>
  <si>
    <t>https://www.google.com/calendar/event?eid=NmExamdsMzVhZ2NjZ3U2M25mOW9xbmdwY2EgenphZXJvY2FsLmhhbWJ1cmdzZWwxQG0&amp;ctz=Europe/Berlin</t>
  </si>
  <si>
    <t>Fireside Chat mit Daniel MacGowan (Otto's Burger)</t>
  </si>
  <si>
    <t xml:space="preserve">Startup Grind ist eine globale Startup-Community, die darauf abzielt, Unternehmer auszubilden, zu inspirieren und zu vernetzen. Wir veranstalten monatliche Kamingespräche mit erfolgreichen lokalen Gründern, Innovatoren und Investoren, die persönliche Geschichten und Erfahrungen auf dem Weg zum Aufbau großer Unternehmen austauschen. 
Komm vorbei am 16.04. und lerne mehr von den Erfahrungen des Gründers von Otto's Burger!
Price: 10 €
Event Language: German
Link: https://www.startupgrind.com/events/details/startup-grind-hamburg-presents-daniel-macgowan-von-holstein-grunder-geschaftsfuhrer-ottos-burger/
</t>
  </si>
  <si>
    <t>04/15/2019 09:39:35.000Z</t>
  </si>
  <si>
    <t>https://www.google.com/calendar/event?eid=M3Zhc3JhaGxwY3FtaDF2ZXNyZmwwdW4zY20genphZXJvY2FsLmhhbWJ1cmdzZWwxQG0&amp;ctz=Europe/Berlin</t>
  </si>
  <si>
    <t>Learning to Code</t>
  </si>
  <si>
    <t>Die Diele, Borselstraße 7, Hamburg</t>
  </si>
  <si>
    <t xml:space="preserve">Meetup by Hamburg Coding School.
Link: https://www.meetup.com/Hamburg-Education-Technology-Meetup/events/258789982/
</t>
  </si>
  <si>
    <t>04/15/2019 09:39:40.000Z</t>
  </si>
  <si>
    <t>https://www.google.com/calendar/event?eid=NnNxaHQwNmE2bWpxY2hvdTAwcHJhZm1wZ2ggenphZXJvY2FsLmhhbWJ1cmdzZWwxQG0&amp;ctz=Europe/Berlin</t>
  </si>
  <si>
    <t>SEO:Basisseminar Hamburg 17.04.2019 (Seminar Suchmaschinenoptimierung)</t>
  </si>
  <si>
    <t xml:space="preserve">Eine gute Positionierung bei zu Ihrem Unternehmen und Produkten passenden Keywords (Schlüsselwörtern) ist ein nachhaltiger und effektiver Weg um potentielle Kunden für Ihr Unternehmen über Ihre Webseite zu generieren.
Doch in Zeiten von hoher Wettbewerbsdichte, strenger Vorgaben der großen Suchmaschinenbetreiber und einer Vielzahl möglicher Taktiken und Strategien scheint der Weg teilweise schwierig.
Mit dem richtigen Plan allerdings wird der Weg der Suchmaschinenoptimierung realistischer.
Lernen Sie in unserem SEO:Basisseminar in Hamburg die Basiskenntnisse der effektiven und nachhaltigen Suchmaschinenoptimierung kennen.
Erleben Sie die Möglichkeiten diverser, ausgesuchter Online-Marketing Tools und trainieren Sie direkt an Ihrer Website.
So wird Suchmaschinenoptimierung für Sie und Ihr Unternehmen greifbar, planbar und erfolgsversprechend.
            Vor dem Seminar
Unser SEO-Seminar Basis richtet sich insbesondere an Neueinsteiger im Themenbereich Suchmaschinenoptimierung. Es sind SEO-technisch keine Vorkenntnisse notwendig.
Idealerweise haben Sie (Einstiegs-)Erfahrung mit dem Aufbau und der Pflege von CMS-basierten Webseiten (WordPress, Joomla, Shopware, etc.)
Gerne stehen wir Ihnen bei Unsicherheiten vor der Kursbuchung jederzeit unter +43 660 501 2655 für Rückfragen zur Verfügung.   
         Kursinhalt &amp; Agenda
Vorstellung Suchmaschinenoptimierung
Definition und Erklärung Grundbegriffe, Funktionsweise der Suchmaschinen und Vorteile der Suchmaschinenoptimierung.
Erste Einblicke in die Welt der Suchmaschinen und die Möglichkeiten optimierter Webseiten. Erleben Sie das Handwerkszeug zu einer nachhaltig guten Positionierung live.
Ermittlung IST-Zustand Ihrer Website
Wie stehe ich mit meiner Webseite im Netz da?
Für eine langfristige und nachhaltige Optimierung der eigenen Seite ist die eingehende Analyse am Anfang mit erfolgsentscheidend. Lernen Sie Anhand eines Live-Beispiels die Methoden zur korrekten Analyse und Erfassung SEO-Relevanter Kriterien für Ihre Website oder Ihren Online-Shop.
Kriterien für eine erfolgreiche Positionierung (Ranking)
Mit welchen Kriterien analysieren die großen Suchmaschinen Ihre Website bzw. Ihren Online-Shop? Wie funktioniert ein Suchmaschinen-Algorithmus?
Diese Fragen werden im Seminar anhand von Beispielen an Kundenseiten erklärt und beantwortet. Ein besseres Verständnis der Funktionsweise von Suchmaschinen ermöglicht die Steuerung gezielter Aktivitäten für den eigenen SEO-Umsetzungsplan.
Keywordrecherche &amp; Mitbewerbsanalyse
Keyword Recherchieren Sie Ihren „Online-Mitbewerb“.
Nur mit der Kenntnis über Ihre Mitstreiter können Sie dauerhafte Erfolge erzielen.
Mit dem großen Keywordset zum nachhaltigen Erfolg: Priorisieren Sie Ihr Keywordset nach Traffic, Mitbewerb und Relevanz.
meta-Daten und Ihre Bedeutung für Suchmaschinen
Funktionsweise, Anwendung und Vorteile von meta-Daten und deren Optimierung.
Nutzen Sie die Möglichkeiten von optimierten meta- und alt-Daten für den Erfolg Ihrer Seite. Inklusive Beispielen aus Teilnehmerprojekten
SEO-optimiertes Schreiben &amp; Erstellen von Inhalten 
Mit welchen Keywords (Schlüsselwörtern) suchen potentielle Kunden und Interessenten nach Unternehmen wie Ihrem? Alles zur Recherche von Ihren relevanten Keywords.
Relevanter, hochwertiger und einzigartiger Content – recherchieren, schreiben und optimieren.
 Externes Linkbuilding &amp; Google-Trust
“Über die man spricht” – Getreu diesem Motto bewerten Suchmaschinen auch die Links von anderen Webseiten auf Ihr Projekt. Erfahren Sie, wie Sie die Analyse, den Aufbau und die Pflege von Backlinks bestmöglich umsetzen und zu Ihrem Vorteil nutzen können.
 Vorstellung SEO-Tools &amp; Ihr eigener Umsetzungsplan
Leistungsstarke SEO-Tools werden vorgestellt, erläutert und anhand von Beispielprojekten Projekte analysiert.
Google-eigene Tools für die Optimierung nutzen: Google Analytics, Search Console installieren, konfigurieren und für den eigenen SEO-Erfolg nutzen.
Mit der richtigen SEO-Strategie nachhaltig organischen Traffic aufbauen. Anhand beispielhafter SEO-Strategien werden Schritt für Schritt alle relevanten Punkte für einen nachhaltigen Aufbau von Sichtbarkeit besprochen und definiert.
Bereits im Seminar beginnen wir mit Ihrem persönlichen Umsetzungsplan zur nachhaltigen Suchmaschinenoptimierung.
Verwandeln Sie Ihr gelerntes Wissen schnellstmöglich in Relevanz und Sichtbarkeit 
Nach dem Seminar
Mit dem gelernten Wissen haben Sie im Seminar die Basispunkte erfolgreicher Suchmaschinenoptimierung kennen gelernt. Bereits jetzt ist es Ihnen möglich, Ihr Projekt eingehend aus Suchmaschinenrelevanter Sicht zu analysieren und Ihre persönliche SEO-Strategie daraus abzuleiten. Nun sind Sie im Stande die ersten Schritte bis ganz „nach oben“ zu gehen und Ihren persönlichen SEO-Erfolg zu generieren.
Wir freuen uns sehr über Ihre Erfahrungen per eMail an erfolge@seokurs.eu.
         Benefits
Jeder Kursteilnehmer erhält zusätzlich zur Teilnahme am SEO Basisseminar:
Gutschein für 30 Minuten SEO-Intensivberatung für ein Projekt Ihrer Wahl
30€-Coupon für den aufbauenden Kurs SEO:Intensivseminar einer Stadt Ihrer Wahl
Empfehlungen,Coupons und Sonderangebote für Suchmaschinentools
Zusammenfassung des Seminars als PDF
Diverse Beratungs- und Analysegutscheine ausgesuchter Partneragenturen
Persönliches Teilnahmezertifikat
         Location
Unser SEO:Basisseminar Hamburg findet am 17.04.2019 von 10:00 bis 17:00 Uhr im Betahaus Hamburg (Eifflerstraße 43, 22769 Hamburg) statt.
Ihr Ansprechpartner
Für den Kurs SEO Basis bin ich gerne auch vor und nach dem Seminar jederzeit für Sie bei Fragen erreichbar und freue mich über Ihren Anruf
Christian Steinhilb
Tel.:   +43 660 501 2655
Mail:   c.steinhilb@seokurs.eu
https://www.eventbrite.de/e/seobasisseminar-hamburg-17042019-seminar-suchmaschinenoptimierung-tickets-598798241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39:47.000Z</t>
  </si>
  <si>
    <t>https://www.google.com/calendar/event?eid=M2pvcG84ZDQ1N2Eza2tuNzljYTNoamM2azcgenphZXJvY2FsLmhhbWJ1cmdzZWwxQG0&amp;ctz=Europe/Berlin</t>
  </si>
  <si>
    <t xml:space="preserve">Wie konzipiere ich eine erfolgreiche Influencer Kampagne?Wen kann ich mit Influencer Marketing erreichen?Und, welche Reichweite kann ich online überhaupt generieren?
In diesem kostenlosen Workshop möchten wir unser Wissen von über 1.000 erfolgreichen Influencer Kampagnen mit dir teilen. Vom Kampagnen Briefing über den Auswahlprozess bis hin zum Management und Reporting: es gibt viele Entscheidungen, die im Influencer Marketing getroffen werden müssen.
Anhand von Best Practice Cases zeigen wir dir, wie man den Überblick über eine Kampagne bewahren kann. Mit unserer "4 C Formel by influence.vision" geben wir dir zusätzlich Tipps wie man erfolgreiches Influencer Marketing richtig umsetzt.
Creative CrowdsourcingInfluencer übernehmen die Rolle von Content Creators und haben bis jetzt über 7.400 kreative Ideen für unsere Kunden entwickelt. Lerne wie auch du dir den Creative Crowdsourcing Prozess zunutze machen kannst.
Creation of ContentNutze die organische Reichweite von Influencern, um spannenden und individuellen Content perfekt abgestimmt auf deine Zielgruppe zu erhalten. Erlebe wie du über 1000 Digital Content Creators nutzen kannst, um eine erfolgreiche Kampagne zu gestalten.
Content Reach TechnologyWir lassen dich nicht mit der organischen Reichweite der Influencer allein: Lerne bei uns, wie du deinen produzierten Content mittels Native Ads, Social Push oder Advertorials medienübergreifend verlängern kannst.
Campaign ReportingDu willst am Ende einer Kampagne automatisiert einen nachhaltigen und vergleichbaren Output erhalten? Wir werden dir genau erklären, was die wichtigsten KPI's einer Kampagne sind und welche relevanten Insights benötigt werden, um den Erfolg deiner Kampagne zu messen.
Bei Fragen melde dich gerne bei: katrin@influencevision.com 
Wir freuen uns auf dich!
www.influencevision.com
https://www.eventbrite.com/e/workshop-erfolgsfaktoren-im-influencer-marketing-tickets-5903784578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39:52.000Z</t>
  </si>
  <si>
    <t>https://www.google.com/calendar/event?eid=MDg5cHFjNmczcWdzczAwMTQ5dmwzcWs0bG4genphZXJvY2FsLmhhbWJ1cmdzZWwxQG0&amp;ctz=Europe/Berlin</t>
  </si>
  <si>
    <t>Hamburg: How to start a career in Web Development</t>
  </si>
  <si>
    <t xml:space="preserve">Unemployed and Looking for a Fresh Start in a New Field? Expand Your Opportunities and Increase Your Career Options? Start Your Career in Web Development and Become Employable in The Fastest Growing Field w/ an Ever-Increasing Demand on the German Job Market in The Future Years!
We will share details about the tech scene in Hamburg
Show you how to kick off your career in the tech industry as a complete beginner
Introduce you the hottest employers on the market
You will also learn about our courses where we train absolute beginners to go from 0 to 100 and launched their careers in the tech industry as juniors.
NOTE: The Course is 100 % financed via Jobcenter or Employment Agency (Agentur für Arbeit) if you are eligible and unemployed in Germany.
https://www.eventbrite.com/e/hamburg-how-to-start-a-career-in-web-development-tickets-5910892939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0:05.000Z</t>
  </si>
  <si>
    <t>https://www.google.com/calendar/event?eid=NXFiazlsNjRsMXUxNTNicTZybjNpMnNhazQgenphZXJvY2FsLmhhbWJ1cmdzZWwxQG0&amp;ctz=Europe/Berlin</t>
  </si>
  <si>
    <t>The Human Side of Human Resource Management</t>
  </si>
  <si>
    <t xml:space="preserve">Welcome Ceremony for Prof. Dr. Prisca Brosi
In her inaugural lecture, Prof. Prisca Brosi will highlight the human side of human resource management in focusing human resource practices on the needs, the value, and the well-being of employees. She will delineate from a strategic perspective why a focus on the human side creates a competitive advantage for organizations. In doing so, she will lay out why a focus on the human side is not contradicting the business side and why the human side is particularly important against the background of the digital transformation. In detailing how organizations can address the human side, she will incorporate results from her own research to demonstrate how organizations can foster the human side on the individual, relational, and organizational level.
Dr. Prisca Brosi is Associate Professor of Human Resource Management at the KLU since September 2018. She studied industrial engineering at the Karlsruhe Institute of Technology (KIT). Having finished her studies with a diploma in 2006, she worked for three years as a consultant for the Boston Consulting Group. Dr. Brosi did her Doctorate in 2012 directly followed by her Habilitation studies at the Technical University Munich. During this time, she has been a visiting researcher at the Hong Kong Polytechnical University and the New York University.
https://www.eventbrite.de/e/the-human-side-of-human-resource-management-registration-585684317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0:10.000Z</t>
  </si>
  <si>
    <t>https://www.google.com/calendar/event?eid=MTUyZHJzZzg4Y2UwbTNycjBhcmVlZHZrYzkgenphZXJvY2FsLmhhbWJ1cmdzZWwxQG0&amp;ctz=Europe/Berlin</t>
  </si>
  <si>
    <t>Gipfeltreffen für alle MCHH Clubmitglieder am 17.04.2019</t>
  </si>
  <si>
    <t xml:space="preserve">Liebe Clubfreundinnen und Clubfreunde. Premiere! Das 1. MC Hamburg Gipfeltreffen - am 17. April im Vineyard in der Deichstrasse 37. Getreu unserem Motto, eine verbindende Plattform für alle Mitglieder unseres Clubs zu bieten, veranstalten wir jetzt erstmals unser neues Gipfeltreffen als der generationsübergreifende MC Hamburg Plattform zum Netzwerken und den anregenden Austausch zwischen den Marketing Generationen. Im geselligen Ambiente des Vineyard sprechen wir über die Marketingtrends und Hamburger Start-up Szene aus verschiedenen Blickrichtungen und freuen uns jetzt schon auf das interaktive Kennenlernen und den beruflichen wie auch privaten Austausch zwischen jüngeren und älteren MCHH Mitgliedern.Unser neues Format für echte Begegnungen und persönliche Interaktionen, präsentiert von unserem Marketing Club Hamburg als DER Netzwerkinstanz für Marketingthemen in Hamburg. Moderation:      Peter Brawand &amp; Jan Hansen, Marketing Club Hamburg e.V.Ort:                    Vineyard Weinhandel und Gasthaus, Deichstrasse 37, 20459 HamburgTermin:              Mittwoch, den 17.04.2019, Beginn 19.00 h, open end Bitte meldet Euch umgehend zu diesem spannenden neuen Format an, damit wir wissen, wie viele Plätze wir reservieren müssen. Die individuellen Speisen &amp; Getränke sind selbst zu begleichen. Wir freuen uns auf euch, Euer JuMP-Team
https://www.eventbrite.de/e/gipfeltreffen-fur-alle-mchh-clubmitglieder-am-17042019-tickets-59823970105?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0:13.000Z</t>
  </si>
  <si>
    <t>https://www.google.com/calendar/event?eid=NmhybHFydGw5cWNrbHFhdmQzcmF2a2JtZTAgenphZXJvY2FsLmhhbWJ1cmdzZWwxQG0&amp;ctz=Europe/Berlin</t>
  </si>
  <si>
    <t>PersonalityWorkShop AECdisc® 2019</t>
  </si>
  <si>
    <t xml:space="preserve">Erlebe den deutschlandweit erfolgreichen Multimedia-Workshop rund um Menschenkenntnis und Kommunikation. Lerne Deinen eigenen Persönlichkeitstyp kennen und verstehe wie Du diesen bei Deinen Mitmenschen erkennst. Werde besser im Umgang mit Anderen und profitiere davon in Studium, Beruf und Privatleben.
https://www.eventbrite.de/e/personalityworkshop-aecdisc-2019-tickets-5527031800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0:18.000Z</t>
  </si>
  <si>
    <t>https://www.google.com/calendar/event?eid=NjZpMW9pMW1tdXVqdXFzMWd1aDRkNzg3ZXYgenphZXJvY2FsLmhhbWJ1cmdzZWwxQG0&amp;ctz=Europe/Berlin</t>
  </si>
  <si>
    <t xml:space="preserve">Stellenausschreibung
Als ein zukunftsorientiertes Unternehmen, legen wir besonders Wert auf eine kreative und selbstständige Arbeitsweise. Zur Verstärkung unserer Verkaufsteams im Direktvertrieb suchen wir, bundesweit, 300 selbstständige und zielstrebige Vertriebspartner m/w im Außendienst mit Homeoffice.
Ihr Aufgabenbereich
Aktiver Verkauf im Direktvertrieb
Eigenständige Termin- und Tourenplanung
Umssetzung von definierten Verkaufsstrategien und Verkaufsaktionen
Ihr Profil
Hochmotivierte Persönlichkeit mit einem verbindlichen Auftreten
Eigeninitiative und ergebnisorienierte Balance von Home-Office und Reisetätigkeit
Kommunikationsstärke, Verhandlungsgeschick und Spaß am aktiven Verkaufen
Führerschein und PKW
Hervorragendes Deutsch in Wort und Schrift
Wir bieten
Gründliche Produktschulung, intensive Einarbeitung on-the-job sowie kompetente Unterstützung durch unseren Innendienstteam
Überdurschnittliche Verdienstmöglichkeiten von 5000 € bis 30.000 € monatlich
Mehr als 3,5 Millionen Unternehmen warten, mit sehr hoher Abschlussquote
Einen sicheren Arbeitsplatz mit langfristigen Perspektiven
Zielgruppen: alle Branchen aus Handel, Industrie, Handwerk, Landwirtschaft, Dienstleistungsunternehmen, Arztpraxen, Lebensmittelmärkte, freiberufliche und Gewerbetreibende, einfach alle Unternehmen!
Sofortige Abschlußprovision
dauerhafte Betreuungsprovision
Unternehmen mit pünktlicher Provisionszahlung
Starten Sie jetzt eine neue Herausforderung mit Zukunft!
Nehmen Sie Kontakt zu uns auf! 
Vertriebsdirektion Kunik + Poß
Kevin Kube
Telefon: 03049855642 
Mail: directvertrieb@gmail.com
Absender ist: Freie Handelsvertretung gem. §84 HGB. Ab dem 25.05.2018 gelten die neuen Informationspflichten zur Datenverarbeitung nach der EU-Datenschutzgrundverordnung (DSGVO).
https://www.eventbrite.de/e/stellenausschreibung-fur-hamburg-umland-im-zukunftsmarkt-vertrieb-mit-uberdurchschnittlichem-tickets-5469421386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0:23.000Z</t>
  </si>
  <si>
    <t>https://www.google.com/calendar/event?eid=NmI3N21yMzZoYzhrNGx0aW04a2Q0OTdsZ2ggenphZXJvY2FsLmhhbWJ1cmdzZWwxQG0&amp;ctz=Europe/Berlin</t>
  </si>
  <si>
    <t>12min.SHIFT - Tech meets Society #2</t>
  </si>
  <si>
    <t>PricewaterhouseCoopers GmbH, Alsterufer 1, Hamburg</t>
  </si>
  <si>
    <t xml:space="preserve">Technologie und Innovation bestimmt zunehmend unseren Alltag und nimmt Einfluss auf nahezu alle Lebensbereiche. Die Gesellschaft erlebt einen Paradigmenwechsel in einer Geschwindigkeit, die es so noch nie gab. Man passt sich den Gegebenheiten und Umständen an und "shiftet" wortwörtlich von Zustand 1 in den neuen Zustand 2 in kurzer Zeit.Wir wollen mit diesem neuen Format aufzeigen, welche gesellschaftlichen Konsequenzen Neuerungen in unterschiedlichsten Lebensbereichen, Technologien und Prozessen mit sich bringen.
Price: free
Event Language: German
Link: https://www.meetup.com/12minHH/events/257929142/
</t>
  </si>
  <si>
    <t>04/15/2019 09:40:40.000Z</t>
  </si>
  <si>
    <t>https://www.google.com/calendar/event?eid=N2JrcmFsOWxibHI2dHBsdjVpdG03YjNpNnYgenphZXJvY2FsLmhhbWJ1cmdzZWwxQG0&amp;ctz=Europe/Berlin</t>
  </si>
  <si>
    <t xml:space="preserve">Lernen von Experten und gemeinsam die digitale Welt gestalten
Was?
Ihr habt die Möglichkeit das Programmieren von
Games
Apps
3D-Animationen
Webseiten
Robotern
zu lernen.
Du hilfst uns bei der Vorbereitung, wenn du bei deiner Anmeldung angibst, für welches Themenfeld du dich besonders intereressierst.
Wer?
Jugendliche von 12 bis 17 Jahre
Neulinge und Profis - alle sind Willkommen!
Wann?
Wir sind  jeden ersten und dritten Samstag im Monat von 10:00 - 13:30 Uhr für euch da
Noch keine Erfahrung?Kein Problem, unsere Mentoren erklären Dir, wie alles funktioniert und erleichtern Dir mit Übungsmaterialien den Einstieg.
Du weißt schon, wie der Hase läuft?Komm vorbei und lerne andere zum Autschausch kennen oder hole Dir Tipps von unseren Mentoren. Du kann an Deinem eigenen Projekt arbeiten oder gemeinsam in der Gruppe Neues entdecken.
Unser Mentoren sind Software-Entwickler, die schon lange und mit großer Begeisterung programmieren.
Die Teilnahme am CoderDojo ist kostenlos. Meldet Euch hier über Eventbrite an. Bei Fragen könnt ihr euch an barmbek@coderdojo-hamburg.de wenden.
Wir freue uns auf Euch! 
--
Der Digitale Samstag ist eine Kooperation zwischen Start Coding e.V. und der Bücherhallen Barmbek.
https://www.eventbrite.de/e/digitaler-samstag-coderdojo-tickets-5316095685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4/15/2019 09:41:00.000Z</t>
  </si>
  <si>
    <t>https://www.google.com/calendar/event?eid=N2JvZWVyM2FjbW5ta3Vtamhlb2UwYmZudjAgenphZXJvY2FsLmhhbWJ1cmdzZWwxQG0&amp;ctz=Europe/Berlin</t>
  </si>
  <si>
    <t>Data Science Meetup Hamburg</t>
  </si>
  <si>
    <t>Hamburg Data Science Meetup
Thursday, May 30 at 6:30 PM
=== Doors open @ 6:30 === === Networking === === Small intro === === Break &amp; Networking === === Talk 1 === Andre on graph databases === Talk 2 === ===...
https://www.meetup.com/Hamburg-Data-Science-Meetup/events/258725909/</t>
  </si>
  <si>
    <t>04/24/2019 07:55:42.000Z</t>
  </si>
  <si>
    <t>https://www.google.com/calendar/event?eid=M2locjlxbTlqOXBjMDVhbjIyM2JrZWFodnAgenphZXJvY2FsLmhhbWJ1cmdzZWwxQG0&amp;ctz=Europe/Berlin</t>
  </si>
  <si>
    <t>5. Creative Technology Meetup</t>
  </si>
  <si>
    <t>Brücke21 (Ruhrstraße 11, 2. OG, Hamburg, AL, Germany)</t>
  </si>
  <si>
    <t>Creative Technology Meetup Hamburg
Thursday, April 25 at 7:00 PM
Das Creative Technology Meetup richtet sich an Techniker und technik-begeisterte Kreative. Dabei konzentrieren wir uns auf die gemeinsamen Schnittstel...
https://www.meetup.com/creative-technology-hamburg/events/259984504/</t>
  </si>
  <si>
    <t>04/24/2019 07:55:46.000Z</t>
  </si>
  <si>
    <t>https://www.google.com/calendar/event?eid=MmFjNDI1YTgxNXJ1Y2VoajNhcG52a28xNXIgenphZXJvY2FsLmhhbWJ1cmdzZWwxQG0&amp;ctz=Europe/Berlin</t>
  </si>
  <si>
    <t>VEX Roboter Workshop (Braunschweig)</t>
  </si>
  <si>
    <t>Kids4IT
Saturday, April 27 at 10:00 AM
Kids4IT kommt nach Hannover- etablierte Workshops in einer neuen Region! Hier der Link zur Anmeldung über Google Docs:...
Price: 10.00 EUR
https://www.meetup.com/Kids4IT/events/260004070/</t>
  </si>
  <si>
    <t>04/24/2019 07:55:47.000Z</t>
  </si>
  <si>
    <t>https://www.google.com/calendar/event?eid=MWcyYzc5cDVqaDFsajh0ajI1OHVmdWhxbXAgenphZXJvY2FsLmhhbWJ1cmdzZWwxQG0&amp;ctz=Europe/Berlin</t>
  </si>
  <si>
    <t>Mesosphere GmbH (Am Sandtorkai 50, Hamburg, HH, Germany 20457)</t>
  </si>
  <si>
    <t>Elmoin
Thursday, May 2 at 7:00 PM
Moin, an Elm Hack Night is a place to learn and make cool stuff together. We will have snacks and beer for everyone. We love getting a diverse group o...
https://www.meetup.com/Elmoin/events/259417257/</t>
  </si>
  <si>
    <t>04/24/2019 07:55:49.000Z</t>
  </si>
  <si>
    <t>https://www.google.com/calendar/event?eid=Mm1scWkzZTFvZ3ZkcmEwbHNzNnIxM3ZsZzggenphZXJvY2FsLmhhbWJ1cmdzZWwxQG0&amp;ctz=Europe/Berlin</t>
  </si>
  <si>
    <t>Agile Skalierung jenseits von Skalierungs-Frameworks mit Stefan Roock</t>
  </si>
  <si>
    <t>kartenmacherei GmbH (Neustädter Neuer Weg 22, Hamburg, Germany)</t>
  </si>
  <si>
    <t>LeSS (Large-Scale Scrum) Hamburg
Monday, May 13 at 6:30 PM
Open Doors 1830Start 1900ab ca. 2100 Netzwerken Agile Skalierung jenseits von Skalierungs-Frameworks mit Stefan Roock Stefan hilft seit fast 20 Jahren...
https://www.meetup.com/LeSS-Large-Scale-Scrum-Hamburg/events/260169070/</t>
  </si>
  <si>
    <t>https://www.google.com/calendar/event?eid=NjdpMGw0NmU5dDJwbHVxZHYwaTZ1ZzZkZWcgenphZXJvY2FsLmhhbWJ1cmdzZWwxQG0&amp;ctz=Europe/Berlin</t>
  </si>
  <si>
    <t>Something Something Microservices</t>
  </si>
  <si>
    <t>itemis AG (Speersort 10, Hamburg, Germany)</t>
  </si>
  <si>
    <t>Kotlin User Group Hamburg
Thursday, April 25 at 7:00 PM
Our next meetup! Details will follow, promise! Spoiler: there will be a talk about Ktor ⭐
https://www.meetup.com/Kotlin-User-Group-Hamburg/events/260171261/</t>
  </si>
  <si>
    <t>04/24/2019 07:55:50.000Z</t>
  </si>
  <si>
    <t>https://www.google.com/calendar/event?eid=NmhoMGZvYW5oMnVrYW1yNXFtY2VzMzg5aTYgenphZXJvY2FsLmhhbWJ1cmdzZWwxQG0&amp;ctz=Europe/Berlin</t>
  </si>
  <si>
    <t>Codelab Thursday - Category: Firebase</t>
  </si>
  <si>
    <t>betahaus - coworking hamburg (Eifflerstraße 43, Hamburg, HH, Germany 22769)</t>
  </si>
  <si>
    <t>Google Developer Group Hamburg
Thursday, April 25 at 6:00 PM
This is the first event in a series of events where we will be doing Codelabs together. The idea is that we meet on the last Thursday of each month an...
https://www.meetup.com/Google-Developer-Group-Hamburg/events/260339514/</t>
  </si>
  <si>
    <t>04/24/2019 07:55:56.000Z</t>
  </si>
  <si>
    <t>https://www.google.com/calendar/event?eid=NThjcGVzZ2NqNzE3anFoa2YwdWx0cGkzYmggenphZXJvY2FsLmhhbWJ1cmdzZWwxQG0&amp;ctz=Europe/Berlin</t>
  </si>
  <si>
    <t>Rust Hack &amp; Learn May 2019</t>
  </si>
  <si>
    <t>PhraseApp (ABC-Straße 4, Hamburg, HH, Germany 20354)</t>
  </si>
  <si>
    <t>Rust Meetup Hamburg
Wednesday, May 22 at 6:30 PM
• What we'll doJoin us for another round of hacking and learning Rust! Pair up and solve some Katas, work on your latest Rust project or join the "new...
https://www.meetup.com/Rust-Meetup-Hamburg/events/260454690/</t>
  </si>
  <si>
    <t>04/24/2019 07:55:57.000Z</t>
  </si>
  <si>
    <t>https://www.google.com/calendar/event?eid=MGIzMzUxa2cwNnQ1dmZrZDZ0dTMzdHA0bjUgenphZXJvY2FsLmhhbWJ1cmdzZWwxQG0&amp;ctz=Europe/Berlin</t>
  </si>
  <si>
    <t>Ideas and their humans</t>
  </si>
  <si>
    <t>WeWork Europa Passage (Hermannstraße 13, Hamburg, HH, Germany 20095)</t>
  </si>
  <si>
    <t>Eurostaff Connect(s) - Hamburg Developer Group
Wednesday, April 24 at 6:30 PM
Hamburg, wir sind wieder zurück!Am 24.04.19 wird Dr. Gunnar Wrobel(Chief Technology Officer (CTO) and Co-Founder, JobMatchMe GmbH) einen Vortrag aus d...
https://www.meetup.com/Eurostaff-Connect-s-Hamburg-Developer-Group/events/260471878/</t>
  </si>
  <si>
    <t>04/24/2019 07:55:59.000Z</t>
  </si>
  <si>
    <t>https://www.google.com/calendar/event?eid=NWw1YW9vdmh2ZWExdHY2Z203aWZ0ZTE4ZzAgenphZXJvY2FsLmhhbWJ1cmdzZWwxQG0&amp;ctz=Europe/Berlin</t>
  </si>
  <si>
    <t>Working Products Monthly</t>
  </si>
  <si>
    <t>eparo GmbH (Simon-von-Utrecht-Straße 85a, Hamburg, Germany)</t>
  </si>
  <si>
    <t>WORKING PRODUCTS
Wednesday, April 24 at 6:30 PM
Beim Working Products Monthly im April werden wir einen Vortrag von Frank Mohren zum Thema "Agiles Arbeiten" haben. Titel: Agiles Arbeiten: Herausford...
https://www.meetup.com/WORKING-PRODUCTS/events/259958291/</t>
  </si>
  <si>
    <t>04/24/2019 07:56:01.000Z</t>
  </si>
  <si>
    <t>https://www.google.com/calendar/event?eid=NGJ2OWZuYnFlZWQ1MWNudDVmYm1rZDEzb3MgenphZXJvY2FsLmhhbWJ1cmdzZWwxQG0&amp;ctz=Europe/Berlin</t>
  </si>
  <si>
    <t>WENN'S DRAUF ANKOMMT - DER WILLE ZUM ERFOLG</t>
  </si>
  <si>
    <t>BEEHIVE (Steinstraße 5 - 7, Hamburg, AL, Germany)</t>
  </si>
  <si>
    <t>BEEHIVE Networking Meetup
Monday, May 6 at 6:30 PM
Viele Wege führen ja bekanntlich nach Rom. Dieser Satz aus der Antike gilt auch für die Wege eines Unternehmers. Doch nicht alle Wege sind gleich. Man...
https://www.meetup.com/meetup-group-CHFCpDUE/events/260636284/</t>
  </si>
  <si>
    <t>04/24/2019 07:56:05.000Z</t>
  </si>
  <si>
    <t>https://www.google.com/calendar/event?eid=N292NjZna2VwbHZpYmVqZHRiMG1waGRiNzYgenphZXJvY2FsLmhhbWJ1cmdzZWwxQG0&amp;ctz=Europe/Berlin</t>
  </si>
  <si>
    <t>Spiele programmieren mit Unity Playground</t>
  </si>
  <si>
    <t>SFZ Hamburg (Grindelallee 117, Hamburg, Germany)</t>
  </si>
  <si>
    <t>Kids4IT
Saturday, May 4 at 10:00 AM
Unser Workshop im Mai beschäftigt sich mit der Programmierung von Spielen. Dafür nutzen wir Unity Playground  und mit folgendem Link könnt Ihr Euch sc...
https://www.meetup.com/Kids4IT/events/260702679/</t>
  </si>
  <si>
    <t>04/24/2019 07:56:09.000Z</t>
  </si>
  <si>
    <t>https://www.google.com/calendar/event?eid=Mzc5dW45cGYxNG1uOWMwM25xODkzODZwZmEgenphZXJvY2FsLmhhbWJ1cmdzZWwxQG0&amp;ctz=Europe/Berlin</t>
  </si>
  <si>
    <t>47. Magento Stammtisch Hamburg</t>
  </si>
  <si>
    <t>Tudock GmbH (Holländischer Brook 2, Hamburg, Germany)</t>
  </si>
  <si>
    <t>Magento Stammtisch Hamburg
Wednesday, May 22 at 7:00 PM
Das Shopsystem Magento nutzt aktiv verschiedene Teststrategien, um die Produkt- und Codequalität sicherzustellen. Denn eine gute Codequalität ist wich...
https://www.meetup.com/Magento-Stammtisch-Hamburg/events/260566584/</t>
  </si>
  <si>
    <t>https://www.google.com/calendar/event?eid=NDVrcmJwM2k5dW02NXZudm8wYTMwY2NidmUgenphZXJvY2FsLmhhbWJ1cmdzZWwxQG0&amp;ctz=Europe/Berlin</t>
  </si>
  <si>
    <t>StartUp Treff XXVI.</t>
  </si>
  <si>
    <t>SUPERSTAGE Live Bühne &amp; Filmstudio by Tom Tastisch (Kobestraße 3, Hamburg, HH, Germany 20457)</t>
  </si>
  <si>
    <t>Treffen junger StartUp Gründer - und die es werden wollen
Thursday, April 25 at 6:30 PM
Nach dem Treff ist vor dem Treff!  Hiermit möchte ich euch herzlich zu StartUp Treff 26 am kommenden Donnerstag, den 25.04. einladen. Es wird wie imme...
https://www.meetup.com/Treffen-Junger-StartUp-Grunder-und-die-es-werden-wollen/events/260756403/</t>
  </si>
  <si>
    <t>04/24/2019 07:56:10.000Z</t>
  </si>
  <si>
    <t>https://www.google.com/calendar/event?eid=NTBlY21sbDFnc3ZyZnA1a3F2M2YzOXU3YXYgenphZXJvY2FsLmhhbWJ1cmdzZWwxQG0&amp;ctz=Europe/Berlin</t>
  </si>
  <si>
    <t>Technology Conference Hamburg 2019-01</t>
  </si>
  <si>
    <t>Microsoft Deutschland GmbH (Gasstraße 6A - Gebäude M, Hamburg, Germany)</t>
  </si>
  <si>
    <t>Hamburger Technology Meetup
Friday, May 17 at 9:00 AM
Hallo Technologiebegeisterte!&lt;br&gt; Wir laden euch ein zum großen Technologie-Event: Der Technology Conference Hamburg!&lt;br&gt; Die TCH bietet schon seit üb...
https://www.meetup.com/Hamburger-Technology-Meetup/events/260755582/</t>
  </si>
  <si>
    <t>04/24/2019 07:56:11.000Z</t>
  </si>
  <si>
    <t>https://www.google.com/calendar/event?eid=MzBwbjZoMzBxdWY1N2RuZXNxdTM1MjhkNDQgenphZXJvY2FsLmhhbWJ1cmdzZWwxQG0&amp;ctz=Europe/Berlin</t>
  </si>
  <si>
    <t>Thema noch nicht festgelegt</t>
  </si>
  <si>
    <t>C++ User Group Hamburg
Tuesday, May 21 at 7:00 PM
Themen bitte gerne mir mitteilen!
https://www.meetup.com/CppUserGroupHamburg/events/260873314/</t>
  </si>
  <si>
    <t>04/24/2019 07:56:14.000Z</t>
  </si>
  <si>
    <t>https://www.google.com/calendar/event?eid=M25pMzY4ajM1aGZraWtpdDJzbzZtdGFrdjcgenphZXJvY2FsLmhhbWJ1cmdzZWwxQG0&amp;ctz=Europe/Berlin</t>
  </si>
  <si>
    <t>Themen noch nicht festgelegt</t>
  </si>
  <si>
    <t>C++ User Group Hamburg
Wednesday, June 19 at 7:00 PM
Themen mir bitte gerne mitteilen!
https://www.meetup.com/CppUserGroupHamburg/events/260873534/</t>
  </si>
  <si>
    <t>04/24/2019 07:56:16.000Z</t>
  </si>
  <si>
    <t>https://www.google.com/calendar/event?eid=NXNnZ3ZzMDVjMHUyZ3M3aGwzZ2k4MmNidGsgenphZXJvY2FsLmhhbWJ1cmdzZWwxQG0&amp;ctz=Europe/Berlin</t>
  </si>
  <si>
    <t>Amazon Workshop für CONTENT, SEO &amp; PPC in Hamburg</t>
  </si>
  <si>
    <t xml:space="preserve">5 Sterne Vorbereitung auf das Jahr 2019
20% und Mehr Umsatz auf Amazon ? 
Wie Sie das schaffen?
- Perfektes Amazon SEO dank ausführlicher Keyword-Recherche
- Perfekter SEO optimierter Content
-Perfekt ausgerichtete Amazon Marketing Services 
Keywords sind für Amazon und insbesondere für den Suchalgorithmus, neben der Verkäuferperformance und der Verkaufshistorie die relevantesten Gesichtspunkte.
Ohne die richtigen Keywords werden die Produkte nicht gefunden und somit auch nicht auf den Suchergebnisseiten ausgespielt. Das heißt, ohne Traffic und Besucher auf den Produktdetailseiten sind keine Verkäufe möglich.
Um die passenden Keywords für die Produkte zu finden gibt es im viele Möglichkeiten. 
Zum einen sind es kostenpflichtige Tools, zum anderen gibt es viele andere kostenlose Möglichkeiten wie kostenfreie Tools, Google und Beststeller Recherche auf verschiedenen Plattformen. 
Diese jeweiligen Recherchen möchten wir Ihnen im Detail vorstellen. 
Um zu verstehen welche Keywords für die einzelnen Produkte benötigt werden, ist es wichtig, dass Suchverhalten der Kunden und die unterschiedlichen Arten der Keywords zu kennen.
Nach einer erfolgreich abgeschlossenen Keyword-Recherche müssen diese Keywords nach absteigender Relevanz im Content gepflegt werden. Wie die Relevanz sich zwischen den unterschiedlichen Abschnitten des Contents (Titel, Bullet Points, Beschreibung sowie Backend Keywords) ergibt, zeigen wir anhand des Suchvolumens und den Ergebnissen der vorangegangenen Recherche.
Des Weiteren ist zu beachten, dass die perfekte Abstimmung zwischen Bilder, Preisen, Lieferzeiten sowie Textgestaltung ebenfalls das Kaufverhalten der Kunden beeinflusst.
Uns seine Produkte zu bewerben bietet Amazon verschiedene Marketing Services bezüglich Werbeaktionen bzw. Pay per Click (PPC) Kampagnen um seine Produkte direkt auf Seite 1 zu platzieren um die Sichtbarkeit direkt nach dem Produktlaunch zu erhöhen.
Amazon selbst sieht diese Marketing Services als gute Einnahmequelle, daher ist es dringend notwendig alle Hintergründe, Tipps und Einstellungsmöglichkeiten zu verstehen und diese auch im Alltag anwenden zu können.
Mit Werbemaßnahmen wie Preisnachlässen und Rabattaktionen, ist es möglich seinen Warenkorbwert zu steigern ohne tatsächlich Marge zu verlieren.
Eine weitere, nicht zu verachtende, Möglichkeit Besucher und somit auch potenzialen Käufer auf seine Produktdetailseiten zu lotsen ist der externe Traffic. Der externe Traffic kann sowohl in kostenlosen Beiträgen beworben werden, wie auch durch Ads im Sinne einer PPC Kampagne geschalten werden.
Einer der größten Erfolgsfaktoren auf Amazon ist ein Privat Label bzw. eine eigene Brand.
Um seine Marke perfekt auf Amazon zu platzieren, sind alle vorangegangen Punkte relevant. Jedoch kommen hierzu noch das eigene Storytelling sowie die Personalisierung der eigenen Marke auf Amazon. Hierfür bietet Amazon den Enhanced Brand Content sowie den Amazon Markenshop.
Da der Prime Button eines der ausschlaggebenden Kaufkriterium ist, ist empfehlenswert immer genügend Bestand bei Amazon (FBA) zu haben oder das Prime durch Verkäufer Programm zu verwenden.
Wie man die Bestandplanung bei FBA optimale und kostengünstig gestaltet, wird im Workshop anhand praktischer Beispiele erklärt.
Warum warten und Umsätze verpassen. Sichern Sie sich jetzt die letzten Tickets um ein erfolgreiches neus Jahr hinzulegen.
Wir freuen uns mit Ihnen Erfolgsgeschichten zu schreiben.
https://www.eventbrite.de/e/amazon-workshop-fur-content-seo-ppc-in-hamburg-tickets-567805421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59:41.000Z</t>
  </si>
  <si>
    <t>https://www.google.com/calendar/event?eid=Mmc3NzN2amJuYThnbm8xajc4dWwwM3RyMGUgenphZXJvY2FsLmhhbWJ1cmdzZWwxQG0&amp;ctz=Europe/Berlin</t>
  </si>
  <si>
    <t>2. "Verwalten mit Zukunft Dialog" in der Sturmfreien Bude Alster</t>
  </si>
  <si>
    <t xml:space="preserve">Die technische wie kaufmännische Verwaltung von Immobilien ist wie die gesamte _x0003_Immobilienwirtschaft im Umbruch. Neue Technologien und Konzepte treffen auf veränderte Erwartungen und Ansprüche - bei sich gleichzeitig verändernden wirtschaftlichen Rahmenbedingungen.
Besonders betroffen sind hier alle direkt und indirekt an der Verwaltung von Immobilien beteiligten Dienstleister - von der Hausverwaltung über das “proptech”-Startup bis hin zum alteingesessenen Gewerk.
Der 1. “Verwalten mit Zukunft Dialog” bot in Berlin fast einhundert an der Verwaltung beteiligten Dienstleistern ein übergreifendes Forum zum strukturierten Austausch. Der 2.“Verwalten mit Zukunft Dialog” knüpft an intensiv diskutierte Fragen an und widmet sich der Effizienzsteigerung in den besonders aufwändigen Bereichen Vermietung, Instandhaltung &amp; Betrieb. Ihre Gastgeber sind diesmal in Hamburg die VMZ-Mitglieder moovin Immobilien und facilioo.
https://www.eventbrite.de/e/2-verwalten-mit-zukunft-dialog-in-der-sturmfreien-bude-alster-tickets-5873138615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8:59:46.000Z</t>
  </si>
  <si>
    <t>https://www.google.com/calendar/event?eid=MjFrb3Fqbm8xZ3Y2MGljYW5hNGhwNWYzM2EgenphZXJvY2FsLmhhbWJ1cmdzZWwxQG0&amp;ctz=Europe/Berlin</t>
  </si>
  <si>
    <t>PyData HH Spring Edition</t>
  </si>
  <si>
    <t>Gruner + Jahr, Am Baumwall 11, Hamburg</t>
  </si>
  <si>
    <t xml:space="preserve">For the upcoming PyData Spring Edition we came up with a new format. Four speakers, all experts in their domains will present their ideas in condensed 20 minute talks, boiled down to the essential.
Link: https://www.meetup.com/PyData-Hamburg/events/260569234/
</t>
  </si>
  <si>
    <t>05/01/2019 08:59:51.000Z</t>
  </si>
  <si>
    <t>https://www.google.com/calendar/event?eid=NmE1dDdqaWprb3EwNzRqY2Q4aGI0NzFrODQgenphZXJvY2FsLmhhbWJ1cmdzZWwxQG0&amp;ctz=Europe/Berlin</t>
  </si>
  <si>
    <t>Numeric Programming with Spire with Lars Hupel</t>
  </si>
  <si>
    <t>INNOQ Hamburg (bei WeWork), Hermannstraße 13, Hamburg</t>
  </si>
  <si>
    <t xml:space="preserve">Speaker:&amp;nbsp;Lars is a consultant with INNOQ in Munich, Germany. He has been using Scala for quite a while now and is known as one of the founders of the Typelevel initiative which is dedicated to providing principled, type-driven Scala libraries in a friendly, welcoming environment. He is known to be a frequent conference speaker and active in the open source community, particularly in Scala. He also enjoys programming in and talking about Haskell, Prolog, and Rust.
Link: https://www.meetup.com/Scala-Hamburg/events/259340037/
</t>
  </si>
  <si>
    <t>05/01/2019 08:59:58.000Z</t>
  </si>
  <si>
    <t>https://www.google.com/calendar/event?eid=Mm83ZzFucjJtMWIyZjBjbGU0dWJkbHV2a3AgenphZXJvY2FsLmhhbWJ1cmdzZWwxQG0&amp;ctz=Europe/Berlin</t>
  </si>
  <si>
    <t>Hamburg AWS User Group 2019/05</t>
  </si>
  <si>
    <t>Exporo AG, Am Sandtorkai 70, Hamburg</t>
  </si>
  <si>
    <t xml:space="preserve">It's time for our May edition of the AWS UserGroup Hamburg. We again have interesting talks and also plenty of room for general knowledge exchange, socializing and networking.
Link: https://www.meetup.com/awsugHH/events/260639405/
</t>
  </si>
  <si>
    <t>05/01/2019 09:00:03.000Z</t>
  </si>
  <si>
    <t>https://www.google.com/calendar/event?eid=M25kZ2hxam1lZGc4Mm1qbnJhb2VzNXUxODUgenphZXJvY2FsLmhhbWJ1cmdzZWwxQG0&amp;ctz=Europe/Berlin</t>
  </si>
  <si>
    <t xml:space="preserve">Bei diesem Coding-Workshop erwecken die Kinder eigens kreierte Spielfiguren zum Leben. Ziel ist es, dass dieser selbst erstellte Charakter anschließend Teil des eigenen Spiels wird.
Der Workshop hat zum Ziel, den Kindern eine Einführung in die grundlegenden Konzepte des Programmierens zu geben und sie auf spielerische und motivierende Art und Weise näher zu bringen. Mit Hilfe der Programmiersprache “Scratch” werden die Kinder Schritt für Schritt angeleitet, um letztendlich ihr eigenes Spiel zu veröffentlichen. Einige der dabei vermittelten Programmierkonzepte sind Algorithmen, Ereignisse, Schleifen, Bedingungen und das Beseitigen von Fehlern (Debugging). Die Kinder arbeiten dabei in kleinen Teams gemeinsam an der Umsetzung. Am Ende des Workshops haben die Kinder den sicheren Umgang mit der Oberfläche von Scratch erlernt und die Spielfigur ihres Spiels selbst erstellt sowie programmiert.
Wasser (mit und ohne Kohlensäure) steht während des Workshops für die Kinder zur Verfügung
Workshop für Kinder von 8 bis 12 Jahren, Vorkenntnisse sind nicht erforderlich
Termin: Donnerstag, 02. Mai 2019, 15:30 - 18:00 UhrDauer: 2,5 StundenTeilnehmerzahl: max. 12 TeilnehmendeAlter: 8 bis 12 JahreSprache: Deutsch
Kosten: 30 Euro (pro Kind)
https://www.eventbrite.de/e/character-design-coding-tickets-571974621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0:07.000Z</t>
  </si>
  <si>
    <t>https://www.google.com/calendar/event?eid=MzRzdmE5YzJ1OHV0MTA4bTZna29ham9xY28genphZXJvY2FsLmhhbWJ1cmdzZWwxQG0&amp;ctz=Europe/Berlin</t>
  </si>
  <si>
    <t>Visualisierung für Einsteiger/innen</t>
  </si>
  <si>
    <t xml:space="preserve">Ein Bild sagt mehr als tausend Worte – aus der Hirnforschung wissen wir, dass es kaum ein effektiveres Kommunikationsmedium gibt als Bilder. Der andauernde Erfolg von Sketchnotes und Graphic Recording gibt dem Recht.
Wir zeigen, dass man auch als Einsteiger/in mit einfachen Figuren, Symbolen und Schriften schon in kurzer Zeit lernen kann, mit Bildern effektiver zu kommunizieren, neue Denkanstöße zu geben und Prozesse sichtbar zu machen. Überall dort, wo Ideen erzeugt und kommuniziert werden, können Visualisierungen ein besonders großer Mehrwert sein.
Der Workshop beinhaltet viele praktische Übungen und richtet sich an alle Kreativen verschiedener Branchen, die Interesse daran haben, Visualisierungsmethoden kennenzulernen und auszuloten, inwiefern sie diese in ihren Arbeitsalltag integrieren können.
Zeichnerische Vorkenntnisse sind nicht erforderlich.
Was sind die Inhalte und was lerne ich?
Was ist Visualisierung? Eine kurze Einführung in menschliche Denkprozesse und warum Bilder schneller und nachhaltiger wirken
Mehr als nur Strichmännchen - Einfache Figuren in verschiedenen Posen zeichnen
Gesichtsausdrücke als emotionale Unterstützung von Aussagen und Mittel zum Storytelling
Visuelles Vokabular entwickeln: Wir zeigen verschiedene Methoden auf, wie man mit einfachen Symbolen und kreativen Kombinationsideen selbst abstrakte Begriffe visualisieren kann
Warum eine schöne Handschrift wichtig ist und was man mit verschiedenen Schriften ausdrücken kann
Pfeile, Banner, Container – wir bringen Struktur in unsere Visualisierung und unsere Denkprozesse
Konkrete Anwendungsbeispiele von Visualisierungen zum Erinnern, Rekapitulieren, Teilen und Diskutieren
Wer sind die Referentinnen?
Anna Penkner und Renate Pommerening, Illustratorinnen, Graphic Recorderinnen und Gründerinnen von DESIGNDOPPEL sind als Graphic Recorder für große und kleine Unternehmen unterwegs, um Workshops, Kongresse und Vorträge zeichnerisch sowohl analog als auch digital zu begleiten. Am Graphic Recording begeistert sie das spontane visuelle Arbeiten mit immer neuen Themengebieten und Veranstaltungsformaten. Daneben arbeiten die beiden als Designdoppel vor allem im Bereich der informativen Illustration sowie der Animation und geben zeitweilig Kurse an der HAW Hamburg und der Uni Göttingen.
Bei Buchung dieser Workshops gelten die AGB der Hamburg Kreativ Gesellschaft mbH.
https://www.eventbrite.de/e/visualisierung-fur-einsteigerinnen-tickets-5741182230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0:16.000Z</t>
  </si>
  <si>
    <t>https://www.google.com/calendar/event?eid=NjAzM2hzczkwc241ZmZjZTU4MTI3NG90MTIgenphZXJvY2FsLmhhbWJ1cmdzZWwxQG0&amp;ctz=Europe/Berlin</t>
  </si>
  <si>
    <t xml:space="preserve">
This course includes:
1.5 Masterclass (ONLINE)
30 mins Q&amp;A
Masterclass recording for later viewing
Downloadable source material(s) 
Full lifetime access
Certificate of Participation (powered by Techversity Program)
A chance for a free ticket to other workshops/masterclass under Techversity Program
What is this course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is peddling to the end 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Contact me kat@medverselab.com  
Who needs to attend?
Recommended for Early-stage startups and innovative teams within corporate firm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Logistics:
You will receive a pre-masterclass survey, zoom URL and password for the webinar access, few days prior to the event. 
Who Am I?
In one word: a Polymath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visit me: katusop.com
tweet me: @itskatusop
WELCOME ABOARD!
https://www.eventbrite.com/e/create-efficient-products-that-your-users-want-with-product-ownership-tickets-5949008544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0:22.000Z</t>
  </si>
  <si>
    <t>https://www.google.com/calendar/event?eid=MW5tOGp0bTVqaWg0NHZ0ZGtjazd1OTRucW4genphZXJvY2FsLmhhbWJ1cmdzZWwxQG0&amp;ctz=Europe/Berlin</t>
  </si>
  <si>
    <t xml:space="preserve">Fortbildung Zahnärztliche Chirurgie - Basics -  </t>
  </si>
  <si>
    <t xml:space="preserve">Was sind die Inhalte der Fortbildung &amp; was lerne ich? 
In diesem eintägigen Hands-On Intensivkurs lernen Sie grundlegende chirurgische Techniken, sodass Sie diese anschließend in Ihrer zahnärztlichen Praxis anwenden können. Das beinhaltet die Bereiche Osteotomien, Wurzelspitzenresektionen, Implantologie und Weichgewebsmanagement. Sie werden mit den wichtigsten Techniken vertraut und bekommen ein Update über aktuelle Behandlungsstrategien.
Sie erhalten 10 Fortbildungspunkte nach BZÄK und DGZMK für den Tageskurs inkl. Hands-on. Die Teilnehmerzahl ist auf 20 Personen begrenzt. Ferner stehen 6 Plätze für Zuhörer zur Verfügung (ohne Hands-on, 8 Fortbildungspunkte)
„Seien Sie am 4. Mai 2019 dabei: verbringen Sie einen ereignisreichen und lehrreichen Tag mit Kolleginnen und Kollegen!“
(Bild 1: Kursübung WSR am Kiefermodell)
Warum dieser Kurs?
Oftmals kommt die praktische chirurgische Ausbildung im Rahmen des Studiums der Zahnmedizin zu kurz: es wird viel Theorie gelehrt, aber man sammelt wenig operative Erfahrungen. Genau hier soll der Basiskurs Chirurgie eine Hürde nehmen: der Kurs ist auf eine maximale praktische Anwendung ausgelegt. Die wichtigsten Themenbereiche der Oralchirurgie werden durch zahlreiche OP-Darstellungen erläutert und die Therapieverfahren mit aktuellen Studienlagen und Leitlinien ergänzt. Der Teilnehmer führt eine Vielzahl von Operationen am realitätsnahem Schädelmodell durch. Die einzigartigen Schädelmodelle ermöglichen Zahnextraktionen, Wurzelspitzenresektionen, Osteotomie von retinierten Weisheitszähnen, Sinuslift und dentale Implantationen. Darüber hinaus können verschiedene Lappen- und Nahttechniken und Weichgewebsmanagement eingeübt werden.  
(Bild 2: aus Vortrag Nahttechniken)
(Bild 3: Die Teilnehmer arbeiten an dem Kiefermodell mit Gingiva links im Bild)
(Bild 4: aus Vortrag Basics Implantologie)
Was sind die Themen des Hands-on Kurses im Detail? 
Sie lernen u.a. den Umgang mit Mectron Piezosurgery, dem Mesinger Benex System, die Herstellung und Verwendung von A-PRF Membranen, sowie die Implantation mit Straumann Implantsystemen und die grundlegende Anwendung von Knochenersatzmaterial und Membranen. 
• Vorbereitung chirurgischer Eingriffe: gute Planung für stressfreies operieren
• richtige Auswahl von Nahtmaterial, Nahttechniken und Weichgewebsmanagement
• Röntgenbilder diagnostizieren, einordnen und Risiken entdecken 
• schonende Entfernung von Front- und Seitenzähnen 
•  update Socket Preservation
• schonende Osteotomie von retinierten Weisheitszähnen, plastische Deckung und Einsatz von PRGF-Membranen
• Wurzelspitzenresektionen
• Basics Implantologie und Augmentationen
(Bild 5: aus Vortrag WSR und Zystektomie)
(Bild 6: Kursübung zu Osteotomie 38)
(Bild 7: Kursübung zum plastischen Verschluss einer MAV)
Wer sind die Referenten?
Dr. med. Thomas Nord
• Gründer des Fortbildungskreises der jungen Zahnmediziner Hamburg • Absolvierte das Studium der Human und Zahnmedizin an der JLU Gießen• Ausbildung zum Facharzt für Mund-, Kiefer- und Gesichtschirurgie am Bundeswehrkrankenhaus Hamburg• Begleitende implantologische Ausbildung bei Prof. B. Giesenhagen, Kassel• Facharzt für Mund-, Kiefer- und Gesichtschirurgie in der Praxis "MKG am St. Joseph-Stift Bremen"• Schwerpunkte: dentale Implantologie und knöcherne Regeneration• internationale Vortragstätigkeiten zu knöcherner Regeneration, insbesondere Knochenringtechnik• Speaker der Botiss Academy 
Dr. med. Thomas Großmann
• Absolvierte das Studium der Human und Zahnmedizin am Universitätsklinikum Hamburg, Lübeck und Göttingen• Arzt in Weiterbildung für Mund-, Kiefer- und Gesichtschirurgie am Bundeswehrkrankenhaus Hamburg• Zahnarzt im Sanitätsversorgungszentrum Nordholz• Arzt in Weiterbildung für Mund- Kiefer- und Gesichtschirurgie, Praxis für MKG-Chirurgie Dr. Dr. Zieron, Hamburg • Dozent der Bildungsakademie des Universitätsklinikums Hamburg / Eppendorf
Der wissenschaftliche Teil der Fortbildung wird unterstützt von:
https://www.eventbrite.de/e/fortbildung-zahnarztliche-chirurgie-basics--tickets-5533576375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0:29.000Z</t>
  </si>
  <si>
    <t>https://www.google.com/calendar/event?eid=MWRqOWpvbTd1YnQyNHF1YmJzcHQydXBwbjcgenphZXJvY2FsLmhhbWJ1cmdzZWwxQG0&amp;ctz=Europe/Berlin</t>
  </si>
  <si>
    <t>Building a startup - mobile app prototype</t>
  </si>
  <si>
    <t>WeWork Europa Passage, Hermannstraße 13, Hamburg</t>
  </si>
  <si>
    <t xml:space="preserve">Was sind die erste Schritte wen man eine Idee hat?Wie entwickle ich Strategien?Was ist ein MVP und wie Entwickle ich eins kostengünstig?Hat mein Startup Potenzial?Wie baut man ein Startup auf?Diese Fragen beantworten wir euch gern, im nächsten Meetup-Treffen für Jungunternehmer oder die es gern sein möchten.
Event Language: German
Link: https://www.meetup.com/Building-a-startup-mobile-app-prototype/events/260667239/
</t>
  </si>
  <si>
    <t>05/01/2019 09:00:35.000Z</t>
  </si>
  <si>
    <t>https://www.google.com/calendar/event?eid=MG00dnJpdHF0azRyZHR1am9yaDNlbTNpcDcgenphZXJvY2FsLmhhbWJ1cmdzZWwxQG0&amp;ctz=Europe/Berlin</t>
  </si>
  <si>
    <t>EMAIL-PROVIDER KENNENLERNEN UND EINRICHTEN</t>
  </si>
  <si>
    <t xml:space="preserve">Workshop: Lernen Sie Email-Provider kennen und erstellen Sie einen Account auf Ihr Smartphone. Damit sind Sie auch unterwegs vernetzt.
https://www.eventbrite.de/e/email-provider-kennenlernen-und-einrichten-tickets-60267400417?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1/2019 09:00:39.000Z</t>
  </si>
  <si>
    <t>https://www.google.com/calendar/event?eid=NnRmc2FvMWpkZm05NzF1dTR1b2dnODIzcjggenphZXJvY2FsLmhhbWJ1cmdzZWwxQG0&amp;ctz=Europe/Berlin</t>
  </si>
  <si>
    <t>Agiles Talentmanagement - Special: Agile meets HR auf der Personal Nord</t>
  </si>
  <si>
    <t>Hamburg Exhibition Hall and Congress Ltd., Messeplatz 1, Hamburg</t>
  </si>
  <si>
    <t xml:space="preserve">In diesem Monat wird unser Meetup "außer der Reihe" im Rahmen der Personal Nord stattfinden und sich mit dem Thema "Agiles Talentmanagement"befassen - eine wichtige Grundlage für Unternehmen, die sich in agiler Transformation befinden oder diese planen.Nach einer interaktiven Einführung in Agilität entwickeln Verena Traub und Sylke Jehna gemeinsam mit euch Ansatzpunkte für die agile Ausrichtung von Recruiting, Onboarding und Personalentwicklung.
Price: 40 - 75 €
Event Language: German
Link: https://www.meetup.com/Agile-meets-HR/events/253785772/
</t>
  </si>
  <si>
    <t>05/08/2019 08:22:55.000Z</t>
  </si>
  <si>
    <t>https://www.google.com/calendar/event?eid=NDI0NW80NGF2aXVkajIwYnY4dHFjajRtNDQgenphZXJvY2FsLmhhbWJ1cmdzZWwxQG0&amp;ctz=Europe/Berlin</t>
  </si>
  <si>
    <t>Advanced Imaging and Probing for Energy Application</t>
  </si>
  <si>
    <t xml:space="preserve">This industry event is aimed at helping companies understand how large physics research infrastructures could support them in their development of new products for the energy sector.
For industrial R&amp;D specialist characterisation and imaging tools become useful when standard means fail and a trial and error approach is too expensive.
Special probes such as synchrotrons, neutron sources and high energy laser sources make processes visible that are otherwise impossible to observe. This enables for example the characterisation of materials, imaging components and even some systems during operation to gain understanding on how exactly they function. These tools and probes provide greater insight that could lead to better or even game-changing products. 
The event is aimed at industry in the energy sector and will communicate how the different tools and probes may be helpful to industrial R&amp;D. It is also aimed at academics interested in the challenges faced by industry and who want to work with them to find solutions. It is part of the EU funded project Accelerate, supporting the long-term sustainability of large-scale research infrastructures (RIs).
During the event we will introduce companies to a breadth of technologies available to them, provide examples on how they have been used and what has been achieved. We will also inform you on how you can access those facilities and what funding support, local, national and EU, might be available to you. 
Topics will include energy storage, generation, transmission and conversion.
Agenda
10.00 - 10:30  Registration
10:30 - 10:45  Welcome
10:45 - 11:15  Introduction to Helmholz-Zentrum Geesthacht, DESY and its instruments 
11:15 - 12:15  Overview of Advances Imaging Research Infrastructures and their use in industrial R&amp;D
                        (Synchrotron, High Power Lasers, Neutron Sources)
12:15 - 12:30 Question and Answer session
12.30 - 13.30  Lunch and Networking 
13:30 - 13:50 How to access Research Infrastructures for industrial R&amp;D
13.50 - 15:10 Case Studies 
15:10 - 15.30 Close followed by Networking
15.30 - 17:00  Guided tour at DESY
https://www.eventbrite.co.uk/e/advanced-imaging-and-probing-for-energy-application-tickets-55149741361?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23:00.000Z</t>
  </si>
  <si>
    <t>https://www.google.com/calendar/event?eid=MmFsYW9iamgxZ3FrMWs4cG8wMWpyZjJjaGcgenphZXJvY2FsLmhhbWJ1cmdzZWwxQG0&amp;ctz=Europe/Berlin</t>
  </si>
  <si>
    <t>Existenzgründung Informationsveranstaltung Hamburg - Vormittag</t>
  </si>
  <si>
    <t xml:space="preserve">
Kostenfreie Info-Veranstaltung für Gründer
Wir führen regelmäßig kostenlose Informationsveranstaltungen zum Thema Existenzgründung durch.
Dabei informieren wir in ca. einer Stunde über die Möglichkeiten und Herausforderungen einer Existenzgründung.
Inhalte Info-Veranstaltung „Existenzgründung“
Die Info-Veranstaltung eignet sich für Gründer und Gründerinnen, welche in die Selbständigkeit starten wollen – egal ob nebenberuflich, aus der Arbeitslosigkeit oder aus einer Festanstellung heraus.
Zudem richtet sich die Veranstaltung an gewerbliche, freiberufliche und kreative Gründungen.
Folgende Themen können Inhalt der Veranstaltung sein:
Förderung von Existenzgründerseminaren und anderen Beratungen
Fördermittel in der Gründungsphase und danach
Anforderungen an Businessplan und Finanzplan
Finanzierungsmöglichkeiten für Existenzgründer
mögliche Herausforderungen bei der Gründung
notwendige Formalitäten
Möglichkeiten weiterer Beratungen
Ziel soll es sein, dass Sie am Ende der Veranstaltung einen ersten Überblick darüber haben, welche Dinge als nächstes zu meistern sind und wie wir Sie auf dem Weg der Gründung sowie darüber hinaus ünterstützen können.
Keinen passenden Termin gefunden?
Fragen Sie nach einem individuellem Termin.
T: 0800 34 44 445
https://www.eventbrite.de/e/existenzgrundung-informationsveranstaltung-hamburg-vormittag-tickets-5208965355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23:05.000Z</t>
  </si>
  <si>
    <t>https://www.google.com/calendar/event?eid=MzRjMWg5MnY2MDNzYXNvMTZqZ3ZibTU3ZjIgenphZXJvY2FsLmhhbWJ1cmdzZWwxQG0&amp;ctz=Europe/Berlin</t>
  </si>
  <si>
    <t>AI in Fashion - AI Meetup #11 @Wunder Mobility (Hafencity)</t>
  </si>
  <si>
    <t>Wunder Mobility, Hongkongstraße 2, Hamburg</t>
  </si>
  <si>
    <t xml:space="preserve">Confirmed speakers:Thiemo Alldieck - PhD Student at TU BraunschweigTopic: Virtual Doppelgangers: Why we need them and how to make them.Aaron Tal - president at NEURONATIVESTopic: How AI can help to enrich product metadata in fashion e-commerce context.
Link: https://www.meetup.com/meetupai-Hamburg/events/260966097/
</t>
  </si>
  <si>
    <t>05/08/2019 08:23:11.000Z</t>
  </si>
  <si>
    <t>https://www.google.com/calendar/event?eid=Mmc1azk0M2p2cXM4cTlrN2tsbjIzaGdkNmogenphZXJvY2FsLmhhbWJ1cmdzZWwxQG0&amp;ctz=Europe/Berlin</t>
  </si>
  <si>
    <t>Lightweight Messaging for Services with ZeroMQ</t>
  </si>
  <si>
    <t>WeWork Europapassage, Hermannstr. 13 7. OG, Hamburg</t>
  </si>
  <si>
    <t xml:space="preserve">Today, Philip Jander showcases a third way, building tailored messaging topologies from the powerful but simple building blocks provided by ZeroMQ. Whether it’s pipeline architectures, queues, load balancers or pub/sub event systems, ZeroMQ allows to build them with very low runtime overhead. At the same time, it’s application ranges from services messaging across nodes down to thread synchronization within a process. ØMQ lends itself to microservice environments due its compatible implementations in over 30 languages and environments.
Link: https://www.meetup.com/Hamburg-C-Net-Meetup/events/259363834/
</t>
  </si>
  <si>
    <t>05/08/2019 08:23:16.000Z</t>
  </si>
  <si>
    <t>https://www.google.com/calendar/event?eid=MWRsOHV0NjlhcGFwaDhwajluNm5xYmthOHYgenphZXJvY2FsLmhhbWJ1cmdzZWwxQG0&amp;ctz=Europe/Berlin</t>
  </si>
  <si>
    <t>Story Selling | Storytelling für Vertriebs- &amp; Kundenmanagement</t>
  </si>
  <si>
    <t xml:space="preserve">„Clarify your message so customers will listen.“ – Donald Miller
https://www.eventbrite.de/e/story-selling-storytelling-fur-vertriebs-kundenmanagement-tickets-56097320596?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23:31.000Z</t>
  </si>
  <si>
    <t>https://www.google.com/calendar/event?eid=MDhvdGt2dWVla2xqbTJsNHRoY2ppOWg3ZHEgenphZXJvY2FsLmhhbWJ1cmdzZWwxQG0&amp;ctz=Europe/Berlin</t>
  </si>
  <si>
    <t>Magento für Ein- und Umsteiger - 09.05.2019 in Hamburg</t>
  </si>
  <si>
    <t xml:space="preserve">Macht ein Upgrade bzw. die Einführung von Magento 2 Sinn? Im Rahmen dieses Seminars beantworten wir genau diese Frage und bieten Ihnen damit eine Entscheidungshilfe. Abgesehen vom Namen besitzt Magento 2 verglichen mit seinem Vorgänger wenig Gemeinsames. Erfahren Sie in diesem Seminar, ob sich für Sie die Einführung von Magento 2 lohnt, oder ob Sie sich nach einer Alternative umschauen müssen.
Agenda
Vormittag
Magento 2 – Ein- und Überblick- Unterschiede Magento 1 und Magento 2- An welche Zielgruppe richtet sich Magento 2- Welche Features besitzt Magento 2
Features und Funktionen im Überblick- Schlüsselfunktionen von Magento 2- Stärken und Schwächen der Lösung im Detail erklärt- B2C und B2B Möglichkeiten
Magento Open-Source, Cloud und Commerce- Unterschiede der jeweiligen Editionen- Identifikation, welche Edition wofür die richtige ist- Stärken / Schwächen
Mittagspause- Business Lunch
Nachmittag
Magento 2 einführen- Planung einer Magento 2 Einführung- Welche Budgets werden benötigt- Notwendiges Know-how während der Einführung- Unterscheidungsmerkmale zu Magento 1
Magento 2 an eigene Bedürfnisse anpassen- Vorgehensweise bei der Erweiterung- Grenzen und Limitierungen- Aufwände verstehen
Variabler Slot- Individuelles Thema je nach Seminartermin und Kooperationspartner
Fragen &amp; Antworten- Fragen &amp; Antworten - Diskussionsrunde
Ihr Mehrwert
Sollten Sie bereits einen Magento 1 Online-Shop betreiben, oder aber die Einführung eines neuen Online-Shops auf Basis von Magento 2 planen, so ist dieses Seminar der perfekte Rahmen um sich auf einfache und unkomplizierte Art und Weise über Magento 2 zu informieren. Am Ende des Tages werden Sie in der Lage sein zu bewerten, ob Sie sich mit Magento 2 die passende Lösung in Haus holen, welche alle Ihre Anforderungen erfüllt, oder aber ob Sie gegebenenfalls auf eine alternative E-Commerce Lösung setzen sollten. Das Seminar ist dabei für Entscheider und Online-Shop Betreiber konzipiert. Sie werden nicht mit technischen Themen konfrontiert, viel mehr wird die Beleuchtung und Bewertung von Magento 2 aus einer Business-Perspektive durchgeführt.
https://www.eventbrite.de/e/magento-fur-ein-und-umsteiger-09052019-in-hamburg-tickets-5591100131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23:36.000Z</t>
  </si>
  <si>
    <t>https://www.google.com/calendar/event?eid=NHM3ZmltY2EyZDNpZXU5bm5qcGZzNjBvb3EgenphZXJvY2FsLmhhbWJ1cmdzZWwxQG0&amp;ctz=Europe/Berlin</t>
  </si>
  <si>
    <t>Startup Sales Academy Frühstück</t>
  </si>
  <si>
    <t xml:space="preserve">Startup Sales Academy Frühstück - Gestalte Deine Sales Strategie für Dein Startup
https://www.eventbrite.de/e/startup-sales-academy-fruhstuck-tickets-6030468694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23:46.000Z</t>
  </si>
  <si>
    <t>https://www.google.com/calendar/event?eid=MXVlamxiNTduOGRrM3Bxa3RpbHI0cTJybDYgenphZXJvY2FsLmhhbWJ1cmdzZWwxQG0&amp;ctz=Europe/Berlin</t>
  </si>
  <si>
    <t>MichaelTelecom Roadshow: Cloud vs. PBX on Premise - Der Live-Härtetest</t>
  </si>
  <si>
    <t xml:space="preserve">Roadshow 2019 -Cloud vs. PBX on Premise. Der Live-Härtetest
Mit der Unterstützung namhafter Hersteller präsentieren  wir Lösungsangebote aus dem ITK-Channel. Vollgestopft mit wissenswerten Informationen, Best-Practices und wertvollem Insiderwissen, werden wir den Tag in zwei Themenblöcke gliedern:
Themenblock 1: Endgeräte und Router mit Kommunikationsanbietern aus der Cloud
Themenblock 2: Endgeräte und Router mit TK-Anlagen-Herstellern
Wir werden alle technischen Möglichkeiten der modernen und zeitgemäßen Kommunikation präsentieren. Dabei kratzen wir nicht bloß an der Oberfläche, sondern konfigurieren bis tief ins Detail. Auf die folgenden Fragen werden Sie eine Antwort erhalten:
Was ist alles möglich?
Wer liefert Support?
Was kostet das?
Wie werden die Endgeräte provisioniert?
Wie wird das konfiguriert?
Wie kann ich damit Geld verdienen?
Am Ende des Tages werden Sie die Stärken eines jeden Herstellers kennen und, je nach Anforderung, ganz persönliche Empfehlungen mit nach Hause nehmen.
Mehr Infos unter www.michael-telecom.de/roadshow 
https://www.eventbrite.de/e/michaeltelecom-roadshow-cloud-vs-pbx-on-premise-der-live-hartetest-tickets-53578816683?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23:50.000Z</t>
  </si>
  <si>
    <t>https://www.google.com/calendar/event?eid=NDIxYmpodG45MGszOTBuazFiZDByanIwcTggenphZXJvY2FsLmhhbWJ1cmdzZWwxQG0&amp;ctz=Europe/Berlin</t>
  </si>
  <si>
    <t>05/08/2019 08:23:54.000Z</t>
  </si>
  <si>
    <t>https://www.google.com/calendar/event?eid=NjJrbGdjb2FrMW5vbjM4aHFvcTFzaThuMWwgenphZXJvY2FsLmhhbWJ1cmdzZWwxQG0&amp;ctz=Europe/Berlin</t>
  </si>
  <si>
    <t xml:space="preserve">Mayflower Capital veranstaltet in Hamburg Eppendorf einen kostenlosen Workshop "Bewerbung und Berufsstart".
Die Themen sind u.a.:
Bewerbungsverfahren
Worauf muss ich bei der Bewerbung achten?
Wie wecke ich Interesse mit Anschreiben und Lebenslauf?
Welche Fehler sollte ich vermeiden?
Wie ist der Ablauf eines Vorstellungsgesprächs?
Wie präsentiere ich mich im Vorstellungsgespräch? 
Gehaltsverhandlung 
Wie können Sie sich vorbereiten? 
Welche Strategie führt zum Ziel? 
Networking zum Berufsstart 
Wie kann ich als Absolvent ein persönliches Netzwerk aufbauen? 
Wie nutze ich XING schon optimal im Studium?
 Wirtschaftliche Planung zum Berufseinstieg
Was bleibt von meinem Bruttogehalt übirg?
Was verändert sich zum Berufseinstieg?
Grundlagen eines konzeptionellen Vermögensaufbaues zum Berufseinstieg
Für Getränke und Snacks ist gesorgt.
Ich freue mich uns auf Sie!
Für telefonische Rückfragen stehe ich Ihnen unter 040 - 8888 9 224 zur Verfügung.
https://www.eventbrite.de/e/workshop-bewerbung-und-berufsstart-tickets-59382893834?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
</t>
  </si>
  <si>
    <t>05/08/2019 08:23:58.000Z</t>
  </si>
  <si>
    <t>https://www.google.com/calendar/event?eid=MG45NmVmZ2k2cTE2Z2U4MzRmc210dXRhZzAgenphZXJvY2FsLmhhbWJ1cmdzZWwxQG0&amp;ctz=Europe/Berlin</t>
  </si>
  <si>
    <t>12min.me - Ignite Talks Vol. #64</t>
  </si>
  <si>
    <t xml:space="preserve">Speaker:- Thomas A. Coucoulis - "Lampenfieber adé mit der Rampensau"- Antonia Schmidt-Busse - wissenschaftliche Mitarbeiterin der @VEEK - Versammlung eines ehrbaren Kaufmanns e.V.
Price: free
Event Language: German
Link: https://www.meetup.com/12minHH/events/251399437/
</t>
  </si>
  <si>
    <t>05/08/2019 08:24:03.000Z</t>
  </si>
  <si>
    <t>https://www.google.com/calendar/event?eid=MTlycHVudmU3YzRhc2ZrMjY2Z2toM3Z0amUgenphZXJvY2FsLmhhbWJ1cmdzZWwxQG0&amp;ctz=Europe/Berlin</t>
  </si>
  <si>
    <t>05/08/2019 08:24:08.000Z</t>
  </si>
  <si>
    <t>https://www.google.com/calendar/event?eid=MjN0ZXFjdnR0bTZ0djEwOHVtdjVybnN2cDMgenphZXJvY2FsLmhhbWJ1cmdzZWwxQG0&amp;ctz=Europe/Berlin</t>
  </si>
  <si>
    <t>MongoDB User Group Hamburg with Moebel.de and Otto</t>
  </si>
  <si>
    <t>Gertrudenstraße 3 (Gertrudenstraße 3, Hamburg, Germany 20095)</t>
  </si>
  <si>
    <t>mugh - MongoDB User Group in Hamburg
Thursday, May 23 at 4:30 PM
Wir veranstalten ein Event der MongoDB User Group in Hamburg zusammen mit und bei Moebel.de und Otto. Wir verbringen den Nachmittag mit spannenden Vor...
https://www.meetup.com/mugh-MongoDB-User-Group-in-Hamburg/events/260879175/</t>
  </si>
  <si>
    <t>05/20/2019 07:07:10.000Z</t>
  </si>
  <si>
    <t>https://www.google.com/calendar/event?eid=MzltbjY3NGU5bXVuMHYyMHVkMHRzODY1ZGIgenphZXJvY2FsLmhhbWJ1cmdzZWwxQG0&amp;ctz=Europe/Berlin</t>
  </si>
  <si>
    <t>Elmoin
Tuesday, June 4 at 7:00 PM
Moin, an Elm Hack Night is a place to learn and make cool stuff together. We will have snacks and beer for everyone. We love getting a diverse group o...
https://www.meetup.com/Elmoin/events/256626031/</t>
  </si>
  <si>
    <t>05/20/2019 07:07:13.000Z</t>
  </si>
  <si>
    <t>https://www.google.com/calendar/event?eid=MTFndWxsYWQzMWl0NzlwaXRydWMwNmVqNHAgenphZXJvY2FsLmhhbWJ1cmdzZWwxQG0&amp;ctz=Europe/Berlin</t>
  </si>
  <si>
    <t>passives Einkommen im digitales Zeitalter</t>
  </si>
  <si>
    <t>Sky &amp; Sand Beachclub (Humboldtstraße 6, Hamburg, Germany 22083)</t>
  </si>
  <si>
    <t>passives Einkommen im digitales Zeitalter
Thursday, May 23 at 7:00 PM
Wir laden Euch recht herzlich zu unserer ersten Offline-Veranstaltung in diesem Jahr zum Thema: „passives Einkommen“ ein.Jeder ist bei uns willkommen,...
https://www.meetup.com/passives-Einkommen-im-digitalen-Zeitalter-Hamburg/events/260993978/</t>
  </si>
  <si>
    <t>05/20/2019 07:07:14.000Z</t>
  </si>
  <si>
    <t>https://www.google.com/calendar/event?eid=NGZiZTJzMmVuMWY4Yml1dm9yNDdjNWE0aDcgenphZXJvY2FsLmhhbWJ1cmdzZWwxQG0&amp;ctz=Europe/Berlin</t>
  </si>
  <si>
    <t>7. Hamburg Voice Interface Meetup</t>
  </si>
  <si>
    <t>betahaus Hamburg (Eifflerstraße 43, Hamburg, Germany)</t>
  </si>
  <si>
    <t>Hamburg Voice Interfaces
Thursday, May 23 at 7:00 PM
Das 7. Hamburg Voice User Meetup findet dieses Mal wieder in der Arena im betahaus Hamburg (https://hamburg.betahaus.de/) in der Eifflerstraße 43, 227...
https://www.meetup.com/Hamburg-Voice-Interfaces/events/261101325/</t>
  </si>
  <si>
    <t>05/20/2019 07:07:15.000Z</t>
  </si>
  <si>
    <t>https://www.google.com/calendar/event?eid=N25nbnM5MjRvN3VmdjFva3UwbTJjODVrNXYgenphZXJvY2FsLmhhbWJ1cmdzZWwxQG0&amp;ctz=Europe/Berlin</t>
  </si>
  <si>
    <t>#39: SEO für Google News mit Markus Walter von 1&amp;1 bei ABOUT YOU</t>
  </si>
  <si>
    <t>ABOUT YOU GmbH (Domstraße 10, Hamburg, HH, Germany 20095)</t>
  </si>
  <si>
    <t>SEO HH Meetup
Tuesday, May 21 at 7:00 PM
Hallo zusammen, wir freuen uns schon auf den 21. Mai - da werden wir wieder bei ABOUT YOU zu Gast sein, was schon mal toll ist :) Obendrein haben wir ...
https://www.meetup.com/SEO-HH/events/260879745/</t>
  </si>
  <si>
    <t>https://www.google.com/calendar/event?eid=NG5oMDEyOGIyMzRubXNzNWpkcmFmZmR1aGkgenphZXJvY2FsLmhhbWJ1cmdzZWwxQG0&amp;ctz=Europe/Berlin</t>
  </si>
  <si>
    <t>Netzwerk Treffen</t>
  </si>
  <si>
    <t>OWASP Hamburg Stammtisch
Wednesday, May 22 at 7:00 PM
Moin *, am 22.5. treffen uns wir beim Bier oder anderen bevorzugten Getränken  zum Netzwerken und Schnacken über neues und altes in puncto IT-Sicherhe...
https://www.meetup.com/OWASP-Hamburg-Stammtisch/events/261345807/</t>
  </si>
  <si>
    <t>05/20/2019 07:07:16.000Z</t>
  </si>
  <si>
    <t>https://www.google.com/calendar/event?eid=N2JxaGx1aW1oMDZzaG9rYTlwMDBiOTBrdXMgenphZXJvY2FsLmhhbWJ1cmdzZWwxQG0&amp;ctz=Europe/Berlin</t>
  </si>
  <si>
    <t>JavaScript Meetup</t>
  </si>
  <si>
    <t>XING SE (Dammtorstraße 30, Hamburg, HH, Germany 20354)</t>
  </si>
  <si>
    <t>HH.js
Thursday, May 23 at 7:00 PM
Let us meet again and learn about JavaScript! We already have some amazing talk proposals, but we are still looking for some more. Add yours to our pr...
https://www.meetup.com/hamburg-js/events/261359532/</t>
  </si>
  <si>
    <t>https://www.google.com/calendar/event?eid=MGZ2YW9lYWZkOGFlbjF0MG10YXVqamlxZjAgenphZXJvY2FsLmhhbWJ1cmdzZWwxQG0&amp;ctz=Europe/Berlin</t>
  </si>
  <si>
    <t>Webinar: Stufenweise Migration komplexer Altdaten - Erfahrungsbericht</t>
  </si>
  <si>
    <t>Technology meets Business
Tuesday, May 28 at 10:00 AM
Früher oder später erreicht die Wartung und die Weiterentwicklung der bestehenden IT-Kernsysteme in vielen Unternehmen ihre Grenzen. Diese Legacy-Syst...
https://www.meetup.com/Technology-meets-Business/events/261403983/</t>
  </si>
  <si>
    <t>05/20/2019 07:07:17.000Z</t>
  </si>
  <si>
    <t>https://www.google.com/calendar/event?eid=M2RwMHBwYTFiZTA1NWg4ZGcwazBlZmZoaXAgenphZXJvY2FsLmhhbWJ1cmdzZWwxQG0&amp;ctz=Europe/Berlin</t>
  </si>
  <si>
    <t>Clean-Code: When to stop polishing?</t>
  </si>
  <si>
    <t>JAMOIN GmbH (Müggenkampstraße 16a, Hamburg, Germany 20257)</t>
  </si>
  <si>
    <t>Nachhaltige Softwareentwicklung Hamburg
Tuesday, June 11 at 7:00 PM
Guter Code spart Zeit. Aber guter Code kostet auch Zeit. Wie finde ich die Balance? Im Grunde genommen ist hohe Code-Qualität ja kein Selbstzweck. Der...
https://www.meetup.com/meetup-group-Freigeister/events/261231100/</t>
  </si>
  <si>
    <t>05/20/2019 07:07:18.000Z</t>
  </si>
  <si>
    <t>https://www.google.com/calendar/event?eid=NGk2amJudWM4aGFsMmxjZGpjc3M2NmNyMmcgenphZXJvY2FsLmhhbWJ1cmdzZWwxQG0&amp;ctz=Europe/Berlin</t>
  </si>
  <si>
    <t>Building an integrated end-to-end ML pipeline for customer support optimization</t>
  </si>
  <si>
    <t>JobMatchMe GmbH (Zirkusweg 2, 20359, Hamburg , Germany)</t>
  </si>
  <si>
    <t>Hamburg R User Group
Tuesday, June 4 at 6:30 PM
Hi everyone, we are happy to announce our next meetup. As usual the meetup will be open for all to attend, and newcomers / beginners are very welcome....
https://www.meetup.com/Hamburg-R-User-Group/events/261041306/</t>
  </si>
  <si>
    <t>05/20/2019 07:07:19.000Z</t>
  </si>
  <si>
    <t>https://www.google.com/calendar/event?eid=NGNwZDhtc2loazBiMzFsYXE1YzVscWEyOWYgenphZXJvY2FsLmhhbWJ1cmdzZWwxQG0&amp;ctz=Europe/Berlin</t>
  </si>
  <si>
    <t>3. Agile &amp; BR Meetup</t>
  </si>
  <si>
    <t>Gruner+Jahr (Am Baumwall 11, Hamburg, Germany)</t>
  </si>
  <si>
    <t>Agile und Betriebsrat
Thursday, May 23 at 7:00 PM
Liebe Betriebsräte, nach der leider notwendigen Pause setzen wir unsere Reihe nun wieder fort. Die nächste Veranstaltung am 23. Mai findet in den Räum...
https://www.meetup.com/Agile-und-Betriebsrat/events/260918696/</t>
  </si>
  <si>
    <t>https://www.google.com/calendar/event?eid=MGcyZTBrMGs5YXJldWltdTVqMWswZ3Q5YTAgenphZXJvY2FsLmhhbWJ1cmdzZWwxQG0&amp;ctz=Europe/Berlin</t>
  </si>
  <si>
    <t xml:space="preserve">Legal Aspects in App Development and Marketing </t>
  </si>
  <si>
    <t>Leo Schmidt-Hollburg Witte &amp; Frank Rechtsanwälte Partnerschaftsgesellschaft mbB (Neuer Wall 80, Hamburg, Germany 20354)</t>
  </si>
  <si>
    <t>Social Developers Club
Tuesday, May 28 at 6:30 PM
Are your planning to develop and to market an app? You are definitely eager to start your project. But there are some legal aspects you should be awar...
https://www.meetup.com/Social-Developers-Club/events/261451013/</t>
  </si>
  <si>
    <t>05/20/2019 07:07:20.000Z</t>
  </si>
  <si>
    <t>https://www.google.com/calendar/event?eid=M2pvbDM1bTNuajNhZ2lwMTUxMWNwazMxMnIgenphZXJvY2FsLmhhbWJ1cmdzZWwxQG0&amp;ctz=Europe/Berlin</t>
  </si>
  <si>
    <t>Free BUSINESS BREAKTHROUGH Session</t>
  </si>
  <si>
    <t>rent24 Coworking Hamburg Kaufmannshaus (Bleichenbrücke 10, Hamburg, HH, Germany 20354)</t>
  </si>
  <si>
    <t>Successful Entrepreneurs in Hamburg
Thursday, May 23 at 9:00 AM
Free BUSINESS BREAKTHROUGH Session Der Strategieimpuls für Unternehmer und Startups I 60 Minuten one-on-one Du bist sinnstiftende/r UnternehmerIn und ...
https://www.meetup.com/Entrepreneurs-for-meaning-and-impact/events/261476109/</t>
  </si>
  <si>
    <t>05/20/2019 07:07:21.000Z</t>
  </si>
  <si>
    <t>https://www.google.com/calendar/event?eid=MnNzdGZiNWdxNnFkOHZmamxiMGdnNTAxOWUgenphZXJvY2FsLmhhbWJ1cmdzZWwxQG0&amp;ctz=Europe/Berlin</t>
  </si>
  <si>
    <t>User Group Meeting Juni 2019</t>
  </si>
  <si>
    <t>GIS AG (Große Elbstrasse 145b, Hamburg, Germany)</t>
  </si>
  <si>
    <t>Microsoft Teams User Group Hamburg
Wednesday, June 12 at 6:00 PM
Aufgrund der hohen Nachfrage, werden wir dieses mal ein Meetup im Zeichen des Teams Lifecycle Managements machen. Euch erwarten spannende Vorträge run...
https://www.meetup.com/Skype-for-Business-User-Group-Hamburg/events/261481267/</t>
  </si>
  <si>
    <t>https://www.google.com/calendar/event?eid=NnVkYzZtcHRmZnRkb3JlbG5ubWRzdDZ2M3YgenphZXJvY2FsLmhhbWJ1cmdzZWwxQG0&amp;ctz=Europe/Berlin</t>
  </si>
  <si>
    <t>LogisticsTech Talks w/ Kühne+Nagel</t>
  </si>
  <si>
    <t>FORWARD (Glashüttenstraße 85a, Hamburg, AL, Germany)</t>
  </si>
  <si>
    <t>LogisticsTech Talks Hamburg
Wednesday, May 22 at 7:00 PM
LTT geht in die nächste Runde 🚀! Das Event für progressive Logistiker und innovative Techies, bietet auch diesmal extrem spannende Speaker. In unserer...
https://www.meetup.com/LogisticsTech-Meetup-Hamburg/events/260336849/</t>
  </si>
  <si>
    <t>05/20/2019 07:07:22.000Z</t>
  </si>
  <si>
    <t>https://www.google.com/calendar/event?eid=MjBwZjNpcHZrZ3FxNXFrdnBqbjhiZnRyc3YgenphZXJvY2FsLmhhbWJ1cmdzZWwxQG0&amp;ctz=Europe/Berlin</t>
  </si>
  <si>
    <t>Linked Server, rest in peace! RESTful API Calls für SQL Server (On-Prem &amp; Cloud)</t>
  </si>
  <si>
    <t>SQL Server Hamburg (by PASS Deutschland e.V.)
Thursday, June 13 at 6:30 PM
In vielen komplexen SQL Server Umgebungen hat die Möglichkeit des Einsatzes von Linked Servern über die Jahre hinweg zu einer Erosion der existierende...
https://www.meetup.com/Hamburger-MS-SQL-Server-Usergroup-by-PASS-Deutschland-e-V/events/261354482/</t>
  </si>
  <si>
    <t>05/20/2019 07:07:23.000Z</t>
  </si>
  <si>
    <t>https://www.google.com/calendar/event?eid=MmFwbW5hMnRicTBlMGo1aWprNGtzZWhnOW4genphZXJvY2FsLmhhbWJ1cmdzZWwxQG0&amp;ctz=Europe/Berlin</t>
  </si>
  <si>
    <t>May Meetup</t>
  </si>
  <si>
    <t>inoio gmbh (Kampstraße 15, Hamburg, Germany)</t>
  </si>
  <si>
    <t>Python User Group Hamburg
Tuesday, May 28 at 7:00 PM
I will talk a bit about what's new in Python 3.8; other talks welcome
https://www.meetup.com/Python-User-Group-Hamburg/events/261510355/</t>
  </si>
  <si>
    <t>05/20/2019 07:07:24.000Z</t>
  </si>
  <si>
    <t>https://www.google.com/calendar/event?eid=NDlpamo4czgxaDJlcDlqNXBrcXZjZmQyZ3AgenphZXJvY2FsLmhhbWJ1cmdzZWwxQG0&amp;ctz=Europe/Berlin</t>
  </si>
  <si>
    <t xml:space="preserve">Kick-off Meetup for ContainerDays 2019 </t>
  </si>
  <si>
    <t>PlusServer GmbH - Büro Hamburg (Nagelsweg 33-35, Hamburg, Germany 20097)</t>
  </si>
  <si>
    <t>Hamburg Kubernetes/Cloud-Native Meetup
Monday, June 24 at 6:30 PM
Moin Kubernauts, Let's get in the mood for ContainerDays 2019! The Meetup will take place at PlusServer on June 24.  Agenda:6:30 pm: Doors open7:00 pm...
https://www.meetup.com/Hamburg-Kubernetes-Meetup/events/261506259/</t>
  </si>
  <si>
    <t>https://www.google.com/calendar/event?eid=MDRqNmpnNWJhazc4Zmo4NHRzY2k5OGVsaGggenphZXJvY2FsLmhhbWJ1cmdzZWwxQG0&amp;ctz=Europe/Berlin</t>
  </si>
  <si>
    <t xml:space="preserve">StartUp Treff XXVIII. </t>
  </si>
  <si>
    <t>Treffen junger StartUp Gründer - und die es werden wollen
Thursday, June 27 at 6:30 PM
Liebe Gründer - und vorallem die, die es werden wollen!  Mit Stolz und Freude darf ich euch gemeinsam mit Tom Treffen Nummer 28 präsentieren.  Was erw...
https://www.meetup.com/Treffen-Junger-StartUp-Grunder-und-die-es-werden-wollen/events/261540797/</t>
  </si>
  <si>
    <t>05/20/2019 07:07:25.000Z</t>
  </si>
  <si>
    <t>https://www.google.com/calendar/event?eid=MGJobzVwbGFhb3Znbm9vZmF0b2t1ZGo4OHMgenphZXJvY2FsLmhhbWJ1cmdzZWwxQG0&amp;ctz=Europe/Berlin</t>
  </si>
  <si>
    <t>AI in Healthcare - AI Meetup #12 @Wunder Mobility (Hafencity)</t>
  </si>
  <si>
    <t>Wunder Mobility (Hongkongstraße 2, Hamburg, DE, Germany)</t>
  </si>
  <si>
    <t>meetup.ai [Hamburg]
Wednesday, June 5 at 6:15 PM
We will host our 12th Meetup at Wunder Mobility in the Hafencity, Hamburg. The topic will be about real world applications of AI in the healthcare ind...
https://www.meetup.com/meetupai-Hamburg/events/261577150/</t>
  </si>
  <si>
    <t>05/20/2019 07:07:26.000Z</t>
  </si>
  <si>
    <t>https://www.google.com/calendar/event?eid=MmE3bzc2NTg1cDZpa2ZidmJscXByOTFlbjggenphZXJvY2FsLmhhbWJ1cmdzZWwxQG0&amp;ctz=Europe/Berlin</t>
  </si>
  <si>
    <t>nushu men's day powered by Scholz &amp; Friends</t>
  </si>
  <si>
    <t xml:space="preserve">Ein Tag, der Gender Diversity, Werbung und den Megatrend Empowerment vereint. Eine Konferenz, die Fortbildung, Spaß und Inspiration bringt.
&lt;a href="https://www.google.com/url?q=https://www.eventbrite.de/e/nushu-mens-day-powered-by-scholz-friends-tickets-60048320142?source%3Dstartupeventslist&amp;amp;sa=D&amp;amp;usd=2&amp;amp;usg=AOvVaw3aaYjz5nk7D_KScW-gaRn6" target="_blank"&gt;https://www.eventbrite.de/e/nushu-mens-day-powered-by-scholz-friends-tickets-60048320142?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19:18.000Z</t>
  </si>
  <si>
    <t>https://www.google.com/calendar/event?eid=MHEzazVucTdiamQ2M3A4OWNsYzg2N2lrN2YgenphZXJvY2FsLmhhbWJ1cmdzZWwxQG0&amp;ctz=Europe/Berlin</t>
  </si>
  <si>
    <t>SEO:Workshop Hamburg 22.05.19 (Workshop Suchmaschinenoptimierung)</t>
  </si>
  <si>
    <t xml:space="preserve">Workshop
Eine gute Positionierung bei zu Ihrem Unternehmen und Produkten passenden Keywords (Schlüsselwörtern) ist ein nachhaltiger und effektiver Weg um potentielle Kunden für Ihr Unternehmen über Ihre Webseite zu generieren.
Doch in Zeiten von hoher Wettbewerbsdichte, strenger Vorgaben der großen Suchmaschinenbetreiber und einer Vielzahl möglicher Taktiken und Strategien scheint der Weg teilweise schwierig.
Mit dem richtigen Plan allerdings wird der Weg der Suchmaschinenoptimierung realistischer.
Lernen Sie in unserem Workshop in Hamburg die Basiskenntnisse der effektiven und nachhaltigen Suchmaschinenoptimierung kennen.
Erleben Sie die Möglichkeiten diverser, ausgesuchter Online-Marketing Tools und trainieren Sie direkt an Ihrer Website.
So wird Suchmaschinenoptimierung für Sie und Ihr Unternehmen greifbar, planbar und erfolgsversprechend.
Im 2. Teil des Workshops ermitteln wir anhand der vorher erlernten Kennzahlen, Faktoren und Tools den derzeitigen SEO-technischen Optimierungsstand Ihrer Website live im Seminar. Hierbei erleben Sie praxisnah und verständlich die Basisabläufe für die Grundlage einer SEO-technischen Optimierung.
Vor dem Workshop
Unser SEO:Workshop richtet sich insbesondere an Neueinsteiger und Interessierte im Themenbereich Suchmaschinenoptimierung. Es sind SEO-technisch keine Vorkenntnisse notwendig.
Idealerweise haben Sie (Einstiegs-)Erfahrung mit dem Aufbau und der Pflege von CMS-basierten Webseiten (WordPress, Joomla, Shopware, etc.)
Gerne stehen wir Ihnen bei Unsicherheiten vor der Kursbuchung jederzeit unter +49 1590 158 7079 für Rückfragen zur Verfügung.
Kursinhalt &amp;amp; Agenda
Grundlagen Suchmaschinenoptimierung (Recap)
Definition und Erklärung Grundbegriffe, Funktionsweise der Suchmaschinen und Vorteile der Suchmaschinenoptimierung.
Erste Einblicke in die Welt der Suchmaschinen und die Möglichkeiten optimierter Webseiten. Erleben Sie das Handwerkszeug zu einer nachhaltig guten Positionierung live.
Ermittlung SEO-technischer IST-Zustand Ihrer Website/Ihres Shops
Wie stehe ich mit meiner Webseite im Netz da?
Für eine langfristige und nachhaltige Optimierung der eigenen Seite ist die eingehende Analyse am Anfang mit erfolgsentscheidend. Lernen Sie Anhand eines Live-Beispiels die Methoden zur korrekten Analyse und Erfassung SEO-Relevanter Kriterien für Ihre Website oder Ihren Online-Shop. 
Kriterien für eine erfolgreiche Positionierung (Ranking)
Mit welchen Kriterien analysieren die großen Suchmaschinen Ihre Website bzw. Ihren Online-Shop? Wie funktioniert ein Suchmaschinen-Algorithmus?
Diese Fragen werden im Seminar anhand von Beispielen an Kundenseiten erklärt und beantwortet. Ein besseres Verständnis der Funktionsweise von Suchmaschinen ermöglicht die Steuerung gezielter Aktivitäten für den eigenen SEO-Umsetzungsplan.
Keywordrecherche &amp;amp; Mitbewerbsanalyse
Keyword Recherchieren Sie Ihren „Online-Mitbewerb“.
Nur mit der Kenntnis über Ihre Mitstreiter können Sie dauerhafte Erfolge erzielen.
Mit dem großen Keywordset zum nachhaltigen Erfolg: Priorisieren Sie Ihr Keywordset nach Traffic, Mitbewerb und Relevanz
meta-Daten und Ihre Bedeutung für Suchmaschinen
Funktionsweise, Anwendung und Vorteile von meta-Daten und deren Optimierung.
Nutzen Sie die Möglichkeiten von optimierten meta- und alt-Daten für den Erfolg Ihrer Seite. Inklusive Beispielen aus Teilnehmerprojekten
Live-SEO Analyse der Teilnehmerseiten bzw. Online-Shops
Gemeinsam erarbeiten wir an Seiten der Teilnehmer des Workshops die Bildung einer SEO-Strategie. Hierbei legen wir sehr viel Wert auf die verständliche Analyse der verschiedenen Kennzahlen, strategisch korrekter Ermittlung der passenden Keywords sowie der systematischen Mitbewerbsanalyse. Mit dieser Grundlage können Sie bereits direkt nach dem Seminar Ihre ersten Analysen erstellen sowie mit dem erlernten Wissen Ihre SEO-Strategie beginnen.
SEO-optimiertes Schreiben &amp;amp; Erstellen von Inhalten
Mit welchen Keywords (Schlüsselwörtern) suchen potentielle Kunden und Interessenten nach Unternehmen wie Ihrem? Alles zur Recherche von Ihren relevanten Keywords.
Relevanter, hochwertiger und einzigartiger Content – recherchieren, schreiben und optimieren.
Externes Linkbuilding &amp;amp; Google-Trust
“Über die man spricht” – Getreu diesem Motto bewerten Suchmaschinen auch die Links von anderen Webseiten auf Ihr Projekt. Erfahren Sie, wie Sie die Analyse, den Aufbau und die Pflege von Backlinks bestmöglich umsetzen und zu Ihrem Vorteil nutzen können.
Vorstellung SEO-Tools &amp;amp; Ihr eigener Umsetzungsplan
Leistungsstarke SEO-Tools werden vorgestellt, erläutert und anhand von Beispielprojekten Projekte analysiert.
Google-eigene Tools für die Optimierung nutzen: Google Analytics, Search Console installieren, konfigurieren und für den eigenen SEO-Erfolg nutzen.
Mit der richtigen SEO-Strategie nachhaltig organischen Traffic aufbauen. Anhand beispielhafter SEO-Strategien werden Schritt für Schritt alle relevanten Punkte für einen nachhaltigen Aufbau von Sichtbarkeit besprochen und definiert.
Bereits im Seminar beginnen wir mit Ihrem persönlichen Umsetzungsplan zur nachhaltigen Suchmaschinenoptimierung.
Verwandeln Sie Ihr gelerntes Wissen schnellstmöglich in Relevanz und Sichtbarkeit
Nach dem Workshop
Mit dem gelernten Wissen haben Sie im Workshop die Basispunkte erfolgreicher Suchmaschinenoptimierung kennen gelernt. Bereits jetzt ist es Ihnen möglich, Ihr Projekt eingehend aus suchmaschinenrelevanter Sicht zu analysieren und Ihre persönliche SEO-Strategie daraus abzuleiten. 
Nun sind Sie im Stande die ersten Schritte bis ganz „nach oben“ zu gehen und Ihren persönlichen SEO-Erfolg zu generieren.
Wir freuen uns sehr über Ihre Erfahrungen per eMail an &lt;a href="mailto:erfolge@seokurs.eu" target="_blank"&gt;erfolge@seokurs.eu&lt;/a&gt;.
Benefits
Jeder Teilnehmer erhält zusätzlich zur Teilnahme am SEO Workshop
30€-Coupon für das aufbauende SEO:Intensivseminar in einer Stadt Ihrer Wahl
Gutschein für 30 Minuten SEO-Intensivberatung für ein Projekt Ihrer Wahl
Empfehlungen,Coupons und Sonderangebote für Suchmaschinentools
Zusammenfassung des Seminars als PDF inkl. Zugang zur Online-Aufzeichnung
Diverse Beratungs- und Analysegutscheine ausgesuchter Partneragenturen
Seminar-Teilnahmebestätigung per Post oder als PDF
Teilnahmegebühr
Normalpreis:                        249,-€ zzgl. MwSt.
Studierende, Startups:        199,-€ zzgl. MwSt (bitte telefonisch oder per eMail unter &lt;a href="mailto:rabatt@seokurs.eu" target="_blank"&gt;rabatt@seokurs.eu&lt;/a&gt; anfragen)
Ihr Ansprechpartner
Für den Kurs SEO Basis bin ich gerne auch vor und nach dem Seminar jederzeit für Sie bei Fragen erreichbar und freue mich über Ihren Anruf
Christian Steinhilb
Tel.: +43 660 501 2655 (AT) oder +49 1590 168 7079 (DE)
Mail: &lt;a href="mailto:c.steinhilb@seokurs.eu" target="_blank"&gt;c.steinhilb@seokurs.eu&lt;/a&gt;
&lt;a href="https://www.google.com/url?q=https://www.eventbrite.de/e/seoworkshop-hamburg-220519-workshop-suchmaschinenoptimierung-tickets-59883570371?source%3Dstartupeventslist&amp;amp;sa=D&amp;amp;usd=2&amp;amp;usg=AOvVaw1j64G1WDIPSdkc1XXFIa76" target="_blank"&gt;https://www.eventbrite.de/e/seoworkshop-hamburg-220519-workshop-suchmaschinenoptimierung-tickets-59883570371?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19:22.000Z</t>
  </si>
  <si>
    <t>https://www.google.com/calendar/event?eid=NDViaWFpbGk3ZTZuamRlYWJvMTVkaHFpcTYgenphZXJvY2FsLmhhbWJ1cmdzZWwxQG0&amp;ctz=Europe/Berlin</t>
  </si>
  <si>
    <t>MTP Engage Hamburg 2019 Leadership Forum</t>
  </si>
  <si>
    <t xml:space="preserve">About tickets for this event:
If you are a product leader - Director, VP, CPO or higher - and want to attend this event then we&amp;#39;d love to see you there. Tickets are €449 per person and you will need an invite code to access a ticket:
If you are not part of our Leaders Program, you need to apply here. Details of this event will follow a successful application, once the event is on sale.
If you’re already on our Leaders Program mailing list you’ll receive your invite code via email once tickets go on sale - there is no need to apply again! If tickets are on sale and you&amp;#39;ve not received an email invite for this event then just drop us a line at &lt;a href="mailto:productleaders@mindtheproduct.com" target="_blank"&gt;productleaders@mindtheproduct.com&lt;/a&gt;
Join Us, Product Leaders!
Product Management continues to evolve, and more and more product leaders like you are emerging as organizations embrace your ability to impact the business. Yet while the wider product management community has grown by leaps and bounds there is no place for you to come together with your peers and discuss the challenges unique to product leadership. Until now.
Exclusively for Leaders, by Invite Only
MTP Engage returns to Hamburg on Friday, 24th May 2019. In addition to our incredible conference* we&amp;#39;re offering a half-day leadership event, on Wednesday, 22nd May. This is our first ever pre-conference event in Hamburg exclusively for product leaders and allows time before the conference to get together with your peers and talk about the unique challenges of product strategy, building and leading product teams, and all the other stuff that gets us excited. 
This event is for people who manage product managers, but are still focused on product management (Product Director, VP, CPO, or equivilent). 
The afternoon event is limited to just 40 invite-only attendees, and with an array of keynotes and panels that means there will be plenty of opportunities to ask questions, interact with the speakers, and network and share your own lessons with each other.
 *conference tickets need to be purchased separately from leadership forum tickets - available here
Apply for an Invite Code
This event is by invite only, and invites and tickets are non-transferable. Tickets are €449 per person and we promise the event will be free from recruiters and vendors so you will be surrounded only by your leadership peers!
You will need an invite code to access a ticket:
If you are a product leader – Director, VP, CPO or equivalent – and want to attend but are not part of our Leaders Program, you can apply here. Details of this event will follow a successful application, once the event is on sale. 
If you’re already on our Leaders Program mailing list you’ll receive your invite code via email once tickets go on sale - there is no need to apply again! If tickets are on sale and you&amp;#39;ve not received an email invite for this event then just drop us a line at &lt;a href="mailto:productleaders@mindtheproduct.com" target="_blank"&gt;productleaders@mindtheproduct.com&lt;/a&gt;
Speaker &amp;amp; Schedule
11.00am – Doors Open / Registration12.00pm – Lunch1.30pm – Introductionwith Arne Kittler &amp;amp; Petra Wille1.45pm – 6.00pm - Leadership Talks &amp;amp; PanelsDetails to be announced soon6.00pm – Drinks Reception7.30pm – Networking Dinners (optional, organised by us, paid for by you)
Leadership Forum + Conference = Separate Tickets
You should, of course, also join us at the conference on Friday, 24th May but tickets are completely separate. Conference tickets do NOT give you access to the leadership forum, nor do leadership forum tickets give you access to the conference. Get your conference ticket here.
Frequently Asked Questions
Can I change the name or other details on my tickets?Ticket transfers are not possible for invite-only events such as this one. If you need to update any of your own details before the event (Twitter handle, job title etc) please contact us on tickets@mindtheproduct.comand we will help you make the updates.
Can I get a refund?We offer a full refund up to one month before the conference.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lt;a href="mailto:tickets@mindtheproduct.com" target="_blank"&gt;tickets@mindtheproduct.com&lt;/a&gt;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amp; Conditions | Code of Conduct | Privacy Policy
&lt;a href="https://www.google.com/url?q=https://www.eventbrite.com/e/mtp-engage-hamburg-2019-leadership-forum-tickets-51154825460?source%3Dstartupeventslist&amp;amp;sa=D&amp;amp;usd=2&amp;amp;usg=AOvVaw0K41_xBIdtvmIS3dn8isah" target="_blank"&gt;https://www.eventbrite.com/e/mtp-engage-hamburg-2019-leadership-forum-tickets-51154825460?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19:27.000Z</t>
  </si>
  <si>
    <t>https://www.google.com/calendar/event?eid=NDYxdGgwZ3BkaGo5aGx1a3FoOXFhbDNraXUgenphZXJvY2FsLmhhbWJ1cmdzZWwxQG0&amp;ctz=Europe/Berlin</t>
  </si>
  <si>
    <t>Brainery - ideas for life, Bäckerbreitergang 12, Hamburg</t>
  </si>
  <si>
    <t xml:space="preserve">Das erste MeetUp in Hamburg startet mit dem Thema &amp;quot;Predictive Analytics in der Praxis: Wie man Data Scientists, Anwender und Manager glücklich macht&amp;quot;.
Event Language: German
Link: &lt;a href="https://www.google.com/url?q=https://www.meetup.com/DataTalks-by-mayato/events/260914817/&amp;amp;sa=D&amp;amp;usd=2&amp;amp;usg=AOvVaw39dNSNDX8VRi67iLT3H4Zx" target="_blank"&gt;https://www.meetup.com/DataTalks-by-mayato/events/260914817/&lt;/a&gt;
</t>
  </si>
  <si>
    <t>05/21/2019 22:20:16.000Z</t>
  </si>
  <si>
    <t>https://www.google.com/calendar/event?eid=N2pwMWtoYnJiczFuMnB1YXMyMnVyMGVnbnUgenphZXJvY2FsLmhhbWJ1cmdzZWwxQG0&amp;ctz=Europe/Berlin</t>
  </si>
  <si>
    <t>#2 Agile Strategy Meetup Hamburg</t>
  </si>
  <si>
    <t xml:space="preserve">Das Meetup richtet sich an Strategy Manager / C-Level / Führungskräfte.
Event Language: German
Link: &lt;a href="https://www.google.com/url?q=https://www.meetup.com/Agile-Strategy-Hamburg/events/260694056/&amp;amp;sa=D&amp;amp;usd=2&amp;amp;usg=AOvVaw2U0MO4DH_ybhHJk2HYUrGg" target="_blank"&gt;https://www.meetup.com/Agile-Strategy-Hamburg/events/260694056/&lt;/a&gt;
</t>
  </si>
  <si>
    <t>05/21/2019 22:20:20.000Z</t>
  </si>
  <si>
    <t>https://www.google.com/calendar/event?eid=NzY4dnI0YTFzdDBnamxmbmgxbG5tbW85djAgenphZXJvY2FsLmhhbWJ1cmdzZWwxQG0&amp;ctz=Europe/Berlin</t>
  </si>
  <si>
    <t>PhraseApp, ABC-Straße 4, Hamburg</t>
  </si>
  <si>
    <t xml:space="preserve">1. Networking:We start of with some networking, so that everybody gets to know each other. This also gives us enough time to wait for most people to arrive ;)2. Talk:From Python to Rust and Back by Alisa Dammer3. Talk:Why You Should Build Web Backends in Rust by Hans Ole Hatzel4. Hack and Learn:Join us for another round of hacking and learning Rust! Pair up and solve some Katas, work on your latest Rust project or join the &amp;quot;newbie corner&amp;quot;.
Link: &lt;a href="https://www.google.com/url?q=https://www.meetup.com/Rust-Meetup-Hamburg/events/260454690/&amp;amp;sa=D&amp;amp;usd=2&amp;amp;usg=AOvVaw00gh5E8-qENpMCkICG7HLU" target="_blank"&gt;https://www.meetup.com/Rust-Meetup-Hamburg/events/260454690/&lt;/a&gt;
</t>
  </si>
  <si>
    <t>05/21/2019 22:20:26.000Z</t>
  </si>
  <si>
    <t>https://www.google.com/calendar/event?eid=M2JtNmZiMGg3bnI2amVua2JwaTY4ZmNuZTIgenphZXJvY2FsLmhhbWJ1cmdzZWwxQG0&amp;ctz=Europe/Berlin</t>
  </si>
  <si>
    <t>MTP Engage Hamburg 2019 - Product Discovery Training Workshop</t>
  </si>
  <si>
    <t xml:space="preserve">Learn Product Discovery from Marty Cagan
Our third MTP Engage comes to Hamburg on 24 May 2019. In addition to that we&amp;#39;re offering a day of amazing pre-con workshops, on 23rd May, enabling you to deep-dive into some new skills (see workshop details below).
As well as four great workshops covering a variety of deep-dive topics (tickets found here), we&amp;#39;re also running a brand new Product Discovery workshop, with renowned product expert, Marty Cagan. This is a special one-day training workshop specifically designed for product managers and product owners from technology-powered product companies that want to dive very deep into the product role, and learn the leading edge product discovery practices from the very best technology-enabled product companies in the world.
We&amp;#39;ll provide lunch and plenty of coffee to fuel you through the day.
Be quick as there are very limited spaces for this workshop in order to ensure the best possible learning experience! As this workshop and the other four workshops on offer are run in parallel you can only attend one of them, and once purchased you cannot change your workshop.
Workshop + Conference = Separate Tickets
You should, of course, also join us at the conference the day after your workshop but tickets are completely separate. Conference tickets DO NOT give you access to a workshop, nor do workshop tickets give you access to the conference. Get your conference ticket here.
Workshop Agenda
This is a special one-day training workshop specifically designed for product managers and product owners from technology-powered product companies that want to dive very deep into the product role and learn the leading edge product discovery practices from the very best technology-enabled product companies in the world.
We will be diving deep into the responsibilities of a modern technology product manager, and describe both the theory and real examples of the critical techniques hat every strong product manager needs to be skilled at. We&amp;#39;ll be covering qualitative and quantitative techniques, designed to tackle all the major risks of technology efforts. Who Should Attend:This workshop is designed specifically for:
Product Managers and Product Owners that want to learn how to be a truly strong product manager
Product Leaders responsible for building a strong product management and design organization
Founders and Startup CEO&amp;#39;s that are playing the product role for their company
This session is also effective for Product/IX Designers, User Researchers, Data Analysts and Engineering Leaders that want to learn how to work side by side with product management to create winning technology-powered products. Please note that this is a very intense day, but the intention is to provide the single best learning opportunity in the world for product managers and product leaders. 
About Marty Cagan
The workshop will be delivered personally by Marty Cagan, the founder of the Silicon Valley Product Group. Before founding the Silicon Valley Product Group to pursue his interests in helping others create successful products through his writing, speaking, coaching and advising, Marty was most recently senior vice-president of product and design for eBay, where he was responsible for defining products and services for the company’s global e-commerce trading site. Marty is the author of the book INSPIRED: How To Create Tech Products Customers Love.
Other Workshops
On the same day, we&amp;#39;ll be running four other great workshops at the Katholische Akademie Hamburg. Please note that as the workshops are run in parallel you can only attend one of them. Tickets for the workshops below are not available here but you can buy them on our general workshop page.
Product Management Essentials 102 (with Adam Warburton)
Product Roadmapping (with C.Todd Lombardo)
Using Value and Urgency to Prioritise (with Özlem Yüce)
Building High Performing Teams for Product Managers (with Kate Leto)
Frequently Asked Questions
Do you offer discounts for groups, students, startups, non-profits, etc?The only discounts we offer are for Early Bird conference tickets (limit of one ticket per order), which sell out in a matter of minutes, and the group discounts on General Release conference tickets where we do 10 tickets for the price of 9. To ensure you hear about the Early Bird tickets make sure you are part of our Slack channel and receive our newsletter.
Can I change the name or other details on my tickets?Yes, but only the person who purchased the ticket can make these changes on Eventbrite. You are free to change your ticket details up to two days before the conference,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lt;a href="mailto:tickets@mindtheproduct.com" target="_blank"&gt;tickets@mindtheproduct.com&lt;/a&gt; and we will help you make the updates.
Can I get a refund?We offer a full refund up to one month before the conference.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lt;a href="mailto:tickets@mindtheproduct.com" target="_blank"&gt;tickets@mindtheproduct.com&lt;/a&gt;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amp; Conditions | Code of Conduct | Privacy Policy
&lt;a href="https://www.google.com/url?q=https://www.eventbrite.com/e/mtp-engage-hamburg-2019-product-discovery-training-workshop-tickets-51397581550?source%3Dstartupeventslist&amp;amp;sa=D&amp;amp;usd=2&amp;amp;usg=AOvVaw2PGQypd4HrL9YFfvrv37EV" target="_blank"&gt;https://www.eventbrite.com/e/mtp-engage-hamburg-2019-product-discovery-training-workshop-tickets-51397581550?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1:47.000Z</t>
  </si>
  <si>
    <t>https://www.google.com/calendar/event?eid=NDZocWk3bmpvczZmb3NucmZzb2Jmcm9uaXEgenphZXJvY2FsLmhhbWJ1cmdzZWwxQG0&amp;ctz=Europe/Berlin</t>
  </si>
  <si>
    <t>Fireside Chat mit Annemarie Heyl (Kale&amp;Me)</t>
  </si>
  <si>
    <t>WeWork Europa Passage</t>
  </si>
  <si>
    <t xml:space="preserve">Startup Grind ist eine globale Startup-Community, die darauf abzielt, Unternehmer auszubilden, zu inspirieren und zu vernetzen. Wir veranstalten monatliche Kamingespräche mit erfolgreichen lokalen Gründern, Innovatoren und Investoren, die persönliche Geschichten und Erfahrungen auf dem Weg zum Aufbau großer Unternehmen austauschen. Komm vorbei am 23.05. und lerne mehr von Annemarie&amp;#39;s unternehmerischer Erfahrung!
Price: 10 €
Event Language: German
Link: &lt;a href="https://www.google.com/url?q=https://www.startupgrind.com/events/details/startup-grind-hamburg-presents-annemarie-heyl-grunderin-kaleme/%23/&amp;amp;sa=D&amp;amp;usd=2&amp;amp;usg=AOvVaw0u4gu_TuaA3HnivDn__cIo" target="_blank"&gt;https://www.startupgrind.com/events/details/startup-grind-hamburg-presents-annemarie-heyl-grunderin-kaleme/#/&lt;/a&gt;
</t>
  </si>
  <si>
    <t>05/21/2019 22:22:01.000Z</t>
  </si>
  <si>
    <t>https://www.google.com/calendar/event?eid=MHBkYXA3b3VldmQ1MWc5bDdxZXZjZzZ1bHEgenphZXJvY2FsLmhhbWJ1cmdzZWwxQG0&amp;ctz=Europe/Berlin</t>
  </si>
  <si>
    <t>XING SE, Dammtorstraße 30, Hamburg</t>
  </si>
  <si>
    <t xml:space="preserve">Let us meet again and learn about JavaScript!&amp;amp;nbsp;We welcome everyone willing to submit a talk. If you have never spoken publicly before we would still love to have you - and if you need support or feedback, just let us know.
Link: &lt;a href="https://www.google.com/url?q=https://www.meetup.com/hamburg-js/events/261359532/&amp;amp;sa=D&amp;amp;usd=2&amp;amp;usg=AOvVaw0Ga1Ep_VD6T1OSds_tQ0ky" target="_blank"&gt;https://www.meetup.com/hamburg-js/events/261359532/&lt;/a&gt;
</t>
  </si>
  <si>
    <t>05/21/2019 22:22:07.000Z</t>
  </si>
  <si>
    <t>https://www.google.com/calendar/event?eid=Njk3Mmc1bHQ4cTVnMWJvdXA1ZzloNTc3b3QgenphZXJvY2FsLmhhbWJ1cmdzZWwxQG0&amp;ctz=Europe/Berlin</t>
  </si>
  <si>
    <t>12min.LAW - Sonderformat zur Langen Nacht des Grundgesetzes</t>
  </si>
  <si>
    <t>Oberlandesgericht Hamburg Plenarsaal, Sievekingplatz 2 20355, Hamburg</t>
  </si>
  <si>
    <t xml:space="preserve">Das deutsche Grundgesetz wird 70 Jahre alt und das wird in Hamburg mit einer langen Nacht gefeiert.&amp;amp;nbsp;Damit es nicht nur um Dekaden geht, beleuchten drei tolle Speaker das Thema im 12-Minuten-Takt:(1) Heike Hummelmeier, Vorsitzende Richterin am Landgericht – Das Grundgesetz und ich – eine Liebesgeschichte(2) Dr. Nadjma Yassari, Wissenschaftlerin am Max-Planck-Institut – Ordre Public: Wo Grundrechte der Anwendung ausländischen Rechts Grenzen setzen(3) Elke Spanner, Gerichtsreporterin – Grundrechte und Strafe – wie passt das zusammen?
Price: free
Event Language: German
Link: &lt;a href="https://www.google.com/url?q=https://www.meetup.com/12minHH/events/259789296/&amp;amp;sa=D&amp;amp;usd=2&amp;amp;usg=AOvVaw2No_xf6xBY4_MRbBP2oew3" target="_blank"&gt;https://www.meetup.com/12minHH/events/259789296/&lt;/a&gt;
</t>
  </si>
  <si>
    <t>05/21/2019 22:22:12.000Z</t>
  </si>
  <si>
    <t>https://www.google.com/calendar/event?eid=NTRwcW9waDRiam5pZ2Y5NDFidHY2MnV1ZWogenphZXJvY2FsLmhhbWJ1cmdzZWwxQG0&amp;ctz=Europe/Berlin</t>
  </si>
  <si>
    <t>MTP Engage Hamburg 2019</t>
  </si>
  <si>
    <t xml:space="preserve">A regional conference for passionate product people
MTP Engage is an all-day conference that brings together 300 product people from all over the region, with a mix of keynotes, interactive sessions, and workshops, for an intimate and local product conference to complement the global #mtpcon events.
The keynote talks will cover broader &amp;amp; more general topics in English. The interactive sessions will get closer to the day-to-day work, helpful frameworks, and methodologies as well as reflect on the keynotes. Many of these sessions will be held in German but we will make sure that there is at least one English session at any one time for the international product community.
We look forward to seeing you again in Hamburg in May!
Watch the recap from 2018 to see what our audience and speakers have to say:
Speakers
We&amp;#39;re very proud to announce the formidable Marty Cagan as our closing keynote speaker for MTP Engage Hamburg 2019! We&amp;#39;ll announce our other keynote speakers very soon. 
For our session speakers, if you have a story to share then our call for speakers will be open very soon. We&amp;#39;ll announce more info here shortly.
Workshops &amp;amp; Leadership Forum
The day before the conference, on May 23rd, we will also be running four deep-dive workshops to help you level up your product management skills, as well as a special Product Discovery workshop with Silicon Valley&amp;#39;s Marty Cagan (SOLD OUT)!
Or, if you&amp;#39;re a product leader - Director, VP, CPO or higher - then join us for our first ever invite-only, half-day Leadership Forum in Hamburg instead.
Tickets for all of these events need to be purchased separately from your conference ticket:
Workshops tickets - on sale now
Or, for Marty Cagan&amp;#39;s Product Discovery workshop, you can get more info and buy tickets here. (SOLD OUT)
Tickets for the Leadership Forum will go on sale very soon. To attend you need to be a member of our Leaders Program. Learn more and apply here.
Frequently Asked Questions
Should I buy a ticket even though I hope to be a speaker?Yes, please purchase your ticket now and if you are a speaker then we will sort this out with you later.
Do you offer discounts for groups, students, startups, non-profits, etc?The only discounts we offer are for Early Bird conference tickets (limit of one ticket per order), which sell out in a matter of minutes, and the group discounts on General Release conference tickets where we do 10 tickets for the price of 9. To ensure you hear about the Early Bird tickets make sure you are part of our Slack channel and receive our newsletter.
Can I change the name or other details on my tickets?Yes, but only the person who purchased the ticket can make these changes on Eventbrite. You are free to change your ticket details up to two days before the conference, including name, title, etc. Please make sure these details are correct as they will be what we show on your badge! Just login to Eventbrite and make the changes, following these instructions. If you can’t reach the person who purchased the ticket in order to get them to change the information please contact us on &lt;a href="mailto:tickets@mindtheproduct.com" target="_blank"&gt;tickets@mindtheproduct.com&lt;/a&gt; and we will help you make the updates.
Can I get a refund?We offer a full refund up to one month before the conference. Simply log in to Eventbrite and request the refund following these instructions. As with changes, only the person who purchased the tickets can request a refund.
Can I pay by invoice?As we are a small team we only offer payment by invoice if you are buying 5 tickets or more due to the additional overhead. Early Bird conference tickets cannot be purchased by invoice. Please also note that no tickets are held/issued until payment of the invoice has been received. Request to pay by invoice by emailing &lt;a href="mailto:tickets@mindtheproduct.com" target="_blank"&gt;tickets@mindtheproduct.com&lt;/a&gt;
Tickets are not held until payment has been made – there are no exceptions to this.
We cannot agree to any terms and conditions associated with Purchase Order numbers or other supplier agreements.
We do not fill in supplier detail forms for ticket invoices – if you cannot find details you require on our website – please ask.
Frequently Asked Questions | Terms &amp;amp; Conditions | Code of Conduct | Privacy Policy
-----
Header Image Courtesy of Moritz Königsbüscher / hamburgpixx
&lt;a href="https://www.google.com/url?q=https://www.eventbrite.com/e/mtp-engage-hamburg-2019-tickets-50257334039?source%3Dstartupeventslist&amp;amp;sa=D&amp;amp;usd=2&amp;amp;usg=AOvVaw2uCmHGilZgq0duwadN3XjE" target="_blank"&gt;https://www.eventbrite.com/e/mtp-engage-hamburg-2019-tickets-50257334039?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2:23.000Z</t>
  </si>
  <si>
    <t>https://www.google.com/calendar/event?eid=MG45N2U1dDBmOTAzdmI4dGhrOTJxZjBkZ3EgenphZXJvY2FsLmhhbWJ1cmdzZWwxQG0&amp;ctz=Europe/Berlin</t>
  </si>
  <si>
    <t>Design Thinking für Einsteiger/innen</t>
  </si>
  <si>
    <t xml:space="preserve">Sie wollten schon immer wissen, was sich hinter dem Begriff Design Thinking verbirgt? An erfolgreichen Fallbeispielen lernen die Teilnehmenden dieses interaktiven Workshops die Grundlagen der Design-Thinking-Methode kennen und erfahren, wie Lösungen und Ideen für komplexe Problemstellungen in co-kreativen Prozessen erarbeitet werden können. In Gruppenarbeit und an selbstgewählten Projekten findet das Erlernte anschließend Anwendung.
Was sind die Inhalte und was lerne ich?
Von der Ideenfindung bis zur Erstellung erster Konzeptskizzen durchlaufen die Teilnehmenden den gesamten Prozess des Design Thinkings und lernen dabei kreative Prozesse zu planen sowie ihr Team zu kreativer Zusammenarbeit zu inspirieren. Hierbei regt die interaktive Arbeitsweise auch das wechselseitige Lernen in der Gruppe an.Allgemeine Einführung in die Methodik inklusive erfolgreicher Fallbeispiele
Learning by Doing
Vorgehensweise im Design Thinking
Problemraum durchdringen (Scope definieren, Aufgabe, Ziel, Thema, Definition interne Stärken und externe Chancen, Fähigkeiten, Personas, Trends etc.)
Ideenentwicklung und Priorisierung (Kontextualisierung, Szenarienentwicklung, Suchfelder, Konzeptentwicklung, Entscheidungsfindung)
Prototypen bauen (Praktische Umsetzung in Funktionsmodellen, Storyboards, Ablaufdiagramme etc.)
Wer ist die Referentin?
Dipl.-Ing. Barbara Blenski ist anerkannte Expertin für Systemische Innovation. Sie war 15 Jahre lang bei verschiedenen internationalen Unternehmensberatungen als Innovations-Strategin sowie als Innovations- und Prozessmanagerin industrieseitig tätig. Seit 2015 ist sie selbstständige Geschäftsführerin im Unternehmen INNOSHOT Innovationsberatung &amp;amp; Training. Barbara Blenskis Fokus liegt in der strategischen Planung und Entwicklung von neuen Produkten, Dienstleistungen und Geschäftsmodellen für Firmen und Organisationen. Neben ihrer Tätigkeit als Beraterin, Trainerin, Moderatorin und Vortragende gibt sie ihr Wissen im Rahmen eines Lehrauftrages seit zehn Jahren an die Masterstudierenden des Studiengangs IMIAD an der Hochschule für Technik in Stuttgart weiter. Als Autorin entwickelte sie im Rahmen des europäischen Förderprogramms Qualifit ein Fortbildungsprogramm für KMU zum Thema Innovationsmanagement.
Bei Buchung dieser Workshops gelten die AGB der Hamburg Kreativ Gesellschaft mbH.
&lt;a href="https://www.google.com/url?q=https://www.eventbrite.de/e/design-thinking-fur-einsteigerinnen-tickets-57413984774?source%3Dstartupeventslist&amp;amp;sa=D&amp;amp;usd=2&amp;amp;usg=AOvVaw3rH6CKkQuGSRNoPODb5bfj" target="_blank"&gt;https://www.eventbrite.de/e/design-thinking-fur-einsteigerinnen-tickets-57413984774?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2:32.000Z</t>
  </si>
  <si>
    <t>https://www.google.com/calendar/event?eid=MDJpbDMybHZlNHBjNW5vMmJjNzlmN2ZrZzUgenphZXJvY2FsLmhhbWJ1cmdzZWwxQG0&amp;ctz=Europe/Berlin</t>
  </si>
  <si>
    <t>MEHR ALS NUR EIN LIKE! Social Media Marketing Bootcamp HAMBURG 25.05.2019</t>
  </si>
  <si>
    <t xml:space="preserve">
Die Marketing-Show des Jahres! Lucas Hoffmann&amp;#39;s MEHR ALS NUR EIN LIKE! Social Media Marketing Bootcamp kommt nach Hamburg. Dich erwartet ein Strategie-Feuerwerk der Superlative sowie konkrete Handlungsempfehlungen für nachhaltiges Wachstum auf Facebook, Instagram &amp;amp; Co.! 
Ob B2C oder B2B, das Social Media Marketing Bootcamp liefert dir Impulse, die dein Unternehmen wirklich weiterbringen! Getreu dem Motto: “Erfolgreiches Social Media Marketing ist MEHR ALS NUR EIN LIKE!”.
&amp;quot;Das beste Seminar, das ich jemals besucht habe - enorm viele praktische Tipps mit klaren Anleitungen, wie diese umzusetzen sind. Grandios!&amp;quot; – Kathleen A. 
&amp;quot;Wenn man sein Unternehmen durch Social Media erfolgreich(er) machen will, kommt man an dem Bootcamp mit Lucas Hoffmann nicht vorbei.&amp;quot; - Sophie  E.
VOM ERSTEN FOLLOWER BIS ZUR COMMUNITY MIT MEGA-REICHWEITE
1. MONTAG IST ZIELETAG!
2. ZIELGRUPPE[N] ERKENNEN &amp;amp; VERSTEHEN
3. DER VERTIKALE PLATTFORM-CHECK
4. CONTENT-STRATEGIE: DIE 3 SÄULEN
5. DEINE MARKE UNTER DER LUPE 
6. COMMUNITY BUILDING STRATEGIEN
7. TRUST SELLS!
8. IMPULSE FÜR NACHHALTIGES WACHSTUM
9. WER NICHT ANALYSIERT, VERLIERT!
10. TOOLS, TIPPS, Q&amp;amp;A
&amp;quot;Ich bin mit dem brennenden Gefühl aus dem Bootcamp gegangen, sofort loszulegen und die praktischen Tipps umzusetzen. Hoch motivierend!&amp;quot; - Christian S. 
&amp;quot;Lucas ist direkt und ehrlich und gibt sein ganzes erprobtes Wissen mit all´ seinen Erfahrungen genauso ehrlich und direkt weiter! Mein Kopf raucht und es waren genau die richtigen Impulse, genau zur richtigen Zeit! Nun weiß ich genau wo ich ansetzten muss und es kann mit Vollgas weiter gehen!&amp;quot; – Jenny W.
&amp;quot;Ich habe am vergangenen Samstag am Bootcamp „Mehr als nur ein Like“ teilgenommen und bin total begeistert von der unglaublichen Menge an Informationen, die so kompakt, sympathisch und praxisnah vermittelt wurde!!&amp;quot; - Nicola K.
&amp;quot;Man hört nicht nur einige Informationen - man kann diese auch noch live miterleben. Marketing zum Angreifen - ein Erlebnis, keine Fortbildung.&amp;quot; - Cornelia F.
&amp;quot;Das Event hat mir unwahrscheinlich viel gebracht. Jetzt verstehe ich Social Media besser, wie es funktioniert und wie ich uns besser vermarkten kann.&amp;quot; - Katja B.
&amp;quot;Hier erfährst du auf den Punkt gebracht wie Du Deine SM Strategien optimierst.&amp;quot; - Michael H.
&amp;quot;Es war eine wahnsinnige Ladung geballten Inputs. Mega interessant, unterhaltsam, informativ und motivierend von Lucas rübergebracht! Kann man jedem der ein Unternehmen in der heutigen Zeit stark machen will nur empfehlen!&amp;quot; – Tanja K. 
&amp;quot;Ich kann nur sagen, Wow, was für ein geniales Bootcamp! Super präsentiert &amp;amp; vermittelt. Jetzt bin ich in der Social Media Welt angekommen! Ich freue mich auf viele weitere Inputs und werde jedem das Social Media Marketing Bootcamp weiterempfehlen. Danke!&amp;quot; - Stephanie H.
Mit deinem Ticket erhältst du:
Zugang zum 8-stündigen Social Media Marketing Bootcamp
Freie Platzwahl im Saal - First come first serve
Konkrete Handlungsempfehlungen für dein Unternehmen
LIVE Q&amp;amp;A Session
Sichere dir jetzt dein Ticket für Lucas Hoffmann’s MEHR ALS NUR EIN LIKE! Social Media Marketing Bootcamp. Das Bootcamp findet von 10:00 bis 18:00 Uhr in deutscher Sprache statt.
Weitere Informationen sowie die FAQs findest du hier: &lt;a href="https://www.google.com/url?q=http://www.lucashoffmann.com/bootcamp&amp;amp;sa=D&amp;amp;usd=2&amp;amp;usg=AOvVaw2HFLZnp5ceh2K_2zdTkgwt" target="_blank"&gt;www.lucashoffmann.com/bootcamp&lt;/a&gt;
Es gelten die Allgemeinen Geschäftsbedingungen (AGB) von Lucas Hoffmann
Informationen zur Datenschutzerklärung von Eventbrite
Informationen zur Datenschutzerklärung von Lucas Hoffmann
&lt;a href="https://www.google.com/url?q=https://www.eventbrite.de/e/mehr-als-nur-ein-like-social-media-marketing-bootcamp-hamburg-25052019-tickets-48759689544?source%3Dstartupeventslist&amp;amp;sa=D&amp;amp;usd=2&amp;amp;usg=AOvVaw1xyXbV-0fggfNuLT5pMDf_" target="_blank"&gt;https://www.eventbrite.de/e/mehr-als-nur-ein-like-social-media-marketing-bootcamp-hamburg-25052019-tickets-48759689544?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2:45.000Z</t>
  </si>
  <si>
    <t>https://www.google.com/calendar/event?eid=NnUyajhpZ3J1cGI0bmdla2VycmdwYmJlZWwgenphZXJvY2FsLmhhbWJ1cmdzZWwxQG0&amp;ctz=Europe/Berlin</t>
  </si>
  <si>
    <t>Das SELBST-WERT-GEFÜHL SCHNUPPERSEMINAR in HAMBURG</t>
  </si>
  <si>
    <t xml:space="preserve">Vier Stunden Impulse für dein SELBST-WERT-GEFÜHL beim Schnupperseminar &amp;quot;FOLGE DEINEM HERZEN&amp;quot;. Zeit für Antworten auf deine Fragen in deine Stärke zu kommen. Denn mehr Selbstwert kannst du trainieren, wie ein Muskel.
Dirk-Oliver Lange macht seinen Teilnehmern bewusst, dass die Verbesserung unsere Umfelds mit dem eigenen Selbstwert beginnt. Jeder von uns ist einzigartig und wertvoll. Mit viel Warmherzigkeit zeigt er seinem Publikum Wege und Möglichkeiten auf, mehr auf die eigene Intuition zu hören und ihr zu vertrauen. Bei seinen Schnupperseminaren geht es darum, den Verstand wieder in Verbindung mit der Herzintuition zu bringen und erste bewegende Erfahrungen zu machen. Sich selbst wieder zu spüren und mehr seinem Herzen zu folgen. Sich erlauben einfach Mensch sein zu dürfen. Dirk-Oliver Lange gibt aus seinen wertvollen Erfahrungen als jahrelanger Selbstwert-Experte einige der besten Erkenntnisse weiter und geht mit seinen Teilnehmern direkt in die Umsetzung. Der Teilnehmer erfährt erste intensive Aha-Momente und hört – fühlt – sieht sich selbst aus einer ganz anderen Perspektive.
FÜR WEN IST DAS SCHNUPPERSEMINAR?
Gesehen, gehört, verstanden werden – Jeder Mensch sehnt sich danach. Liebe geben und bekommen, um zu anderen dazu zu gehören. Doch wir können im Außen nicht erhalten, was wir selbst nicht spüren, fühlen, leben.
Wir Menschen sind keine Einzelgänger und doch leben viele ungewollt so. Virtuelle Freunde können das reale Leben und wirkliche Menschen nicht ersetzen. Sich selbst erkennen gut genug zu sein und wissen, dass jeder Mensch eine Menge zu geben hat. Das Seminar ist für jeden, der sich nach dem tieferen Sinn des Lebens sehnt. Der sich Fragen nach dem Grund seiner Existenz und seinem WARUM stellt. Vertrauen darin aufbauen, dass unser Herz den Weg aufzeigt und der Kopf lenkt. Gleichgewicht zwischen Verstand und Herz erreichen und wieder auf seine eigenen Bedürfnisse hören, um den Flow des Lebens zu spüren.
DETAILS
Der Teilnahmepreis beträgt € 59,00 inkl. MwSt. Dein Wert der Teilnahme: Unbezahlbar!
Im Preis ist eine Verpflegung nicht inkludiert. Das Seminar findet statt von 14:00 bis 18:00 Uhr. 
Weitere Details zum Ablauf des Seminars und des Veranstaltungsortes erhältst Du nach Deiner Buchung von uns per Mail.
Website 
&lt;a href="https://www.google.com/url?q=https://www.eventbrite.de/e/das-selbst-wert-gefuhl-schnupperseminar-in-hamburg-tickets-60184865553?source%3Dstartupeventslist&amp;amp;sa=D&amp;amp;usd=2&amp;amp;usg=AOvVaw24As0A0ND2k8CVOvhzMV8j" target="_blank"&gt;https://www.eventbrite.de/e/das-selbst-wert-gefuhl-schnupperseminar-in-hamburg-tickets-60184865553?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2:53.000Z</t>
  </si>
  <si>
    <t>https://www.google.com/calendar/event?eid=NWo2Z28wM2d1Mmo5Y2xrMjJ2bDgxZGtrMmcgenphZXJvY2FsLmhhbWJ1cmdzZWwxQG0&amp;ctz=Europe/Berlin</t>
  </si>
  <si>
    <t xml:space="preserve">Dieser Workshop richtet sich explizit an Einsteiger, die immer schon mal wissen wollten, wie man selbst Computerspiele produziert.
Game Development - was ist das und wer macht eigentlich alles mit?
Kurze Einführung ins Game-Tech - vom Quelltext zum ausführbaren Programm
Game Engine Einführung - moderne Spieleentwicklung durch visuelle Programmierung
&lt;a href="https://www.google.com/url?q=https://www.eventbrite.co.uk/e/games-programming-workshop-hamburg-tickets-55408258593?source%3Dstartupeventslist&amp;amp;sa=D&amp;amp;usd=2&amp;amp;usg=AOvVaw1EoyeJXPsRtGq5BV3kzrp7" target="_blank"&gt;https://www.eventbrite.co.uk/e/games-programming-workshop-hamburg-tickets-55408258593?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3:07.000Z</t>
  </si>
  <si>
    <t>https://www.google.com/calendar/event?eid=NmhvbnE1dmd1c3FwNGdxcjN1cGFwNjE0amQgenphZXJvY2FsLmhhbWJ1cmdzZWwxQG0&amp;ctz=Europe/Berlin</t>
  </si>
  <si>
    <t>Consultant Startup Talk</t>
  </si>
  <si>
    <t xml:space="preserve">Der Consultant Startup Talk richtet sich an Selbständige und junge Unternehmen aus der Beratungsbranche. Sowie an weitere Interessierte.
&lt;a href="https://www.google.com/url?q=https://www.eventbrite.de/e/consultant-startup-talk-tickets-59817690322?source%3Dstartupeventslist&amp;amp;sa=D&amp;amp;usd=2&amp;amp;usg=AOvVaw0QunUArHuEp29aAtxQFfLQ" target="_blank"&gt;https://www.eventbrite.de/e/consultant-startup-talk-tickets-59817690322?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3:14.000Z</t>
  </si>
  <si>
    <t>https://www.google.com/calendar/event?eid=MnRjYzFvYm8xYnBzZWtzM3Q5azM2bzlsY3UgenphZXJvY2FsLmhhbWJ1cmdzZWwxQG0&amp;ctz=Europe/Berlin</t>
  </si>
  <si>
    <t>WordPress Meetup Hamburg</t>
  </si>
  <si>
    <t>FFG FINANZCHECK Finanzportale GmbH , Winterstraße 2, 22765 Hamburg</t>
  </si>
  <si>
    <t xml:space="preserve">Ein lockeres Treffen von WordPress-Fans, die sich mit WordPress beschäftigen. Der ungezwungene Austausch zum Thema WordPress steht im Vordergrund, daneben gehören auch kurze, themenbezogene Talks zum Programm.
Price: free
Event Language: German
Link: &lt;a href="https://www.google.com/url?q=https://www.meetup.com/Hamburg-WordPress-Meetup/events/258434723/&amp;amp;sa=D&amp;amp;usd=2&amp;amp;usg=AOvVaw0jKLi1tKz7jGV20_-1vjtA" target="_blank"&gt;https://www.meetup.com/Hamburg-WordPress-Meetup/events/258434723/&lt;/a&gt;
</t>
  </si>
  <si>
    <t>05/21/2019 22:23:34.000Z</t>
  </si>
  <si>
    <t>https://www.google.com/calendar/event?eid=NzBwczNhNGZmY2U2dG1zYzdydXM4cGNqMTEgenphZXJvY2FsLmhhbWJ1cmdzZWwxQG0&amp;ctz=Europe/Berlin</t>
  </si>
  <si>
    <t>Flutter Intro @freiheit.com</t>
  </si>
  <si>
    <t>freiheit.com, Budapester Straße 45 (freiheit.com), Hamburg</t>
  </si>
  <si>
    <t xml:space="preserve">About the Speaker:Johannes Milke is a Flutter Software Engineer from Berlin who recently graduated from FH Lübeck university with a degree in Applied Science of Information Technology and Software Engineering. In his bachelor thesis, he has focused on evaluating Flutter and developing mobile business applications for service providers and their customers.
Price: free
Link: &lt;a href="https://www.google.com/url?q=https://www.meetup.com/Google-Developer-Group-Hamburg/events/260944110/&amp;amp;sa=D&amp;amp;usd=2&amp;amp;usg=AOvVaw3Vq18ybm0EIJNstOqKJfOg" target="_blank"&gt;https://www.meetup.com/Google-Developer-Group-Hamburg/events/260944110/&lt;/a&gt;
</t>
  </si>
  <si>
    <t>05/21/2019 22:23:40.000Z</t>
  </si>
  <si>
    <t>https://www.google.com/calendar/event?eid=MjlzYTE1bDcxaG9pam9oNjlvZWtzaXY1MzcgenphZXJvY2FsLmhhbWJ1cmdzZWwxQG0&amp;ctz=Europe/Berlin</t>
  </si>
  <si>
    <t>IT-Barcamp</t>
  </si>
  <si>
    <t xml:space="preserve">IT-Barcamp in Hamburg 
Motto: Data Visionary, Backup und Recovery affin und Zero Day X gewappnet?
Welche Strategie fits all?
&lt;a href="https://www.google.com/url?q=https://www.eventbrite.de/e/it-barcamp-registrierung-58065705087?source%3Dstartupeventslist&amp;amp;sa=D&amp;amp;usd=2&amp;amp;usg=AOvVaw3mAqaP57UZ6CkRx84Ixzq1" target="_blank"&gt;https://www.eventbrite.de/e/it-barcamp-registrierung-58065705087?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4:00.000Z</t>
  </si>
  <si>
    <t>https://www.google.com/calendar/event?eid=MTY2M3ZzNXFla2l1OXI0MWpzbjhtMDg0cGUgenphZXJvY2FsLmhhbWJ1cmdzZWwxQG0&amp;ctz=Europe/Berlin</t>
  </si>
  <si>
    <t xml:space="preserve">Karriere-Coaching: 
Interaktiver Workshop „Die Strategische Gehaltsverhandlung“ (kostenfrei)
Willkommen zur Königsdisziplin des beruflichen Selbstmarketings.
Geld soll bekannterweise nicht glücklich machen, aber es beruhigt zumindest. Außerdem stellt es ein Tauschmittel dar, mit dem wir unsere Ziele &amp;amp; Träume verwirklichen. Ein Mangel an Geld hingegen kann zu starker privater und/oder beruflicher Demotivation führen. Somit sollten Sie mit Bedacht antworten, wenn Sie im Vorstellungs- oder Personalentwicklungsgespräch z. B. mit dieser Frage konfrontiert werden:
&amp;quot;Welche Bedeutung hat Geld für Sie?&amp;quot;
Entgehen Sie den Fallstricken &amp;amp; Fettnäpfchen der Gehaltsverhandlung auf professionelle Art &amp;amp; Weise. Im Rahmen meines kostenfreien Karriere-Coaching-Programmes mache ich Sie fit für alle Fragen rund um &amp;quot;Die Strategische Gehaltsverhandlung&amp;quot;. Lassen Sie uns gemeinsam den Grundstein für Ihre erfolgreiche Zukunft legen.
Folgender Veranstaltungsrahmen erwartet Sie:
Inhalte des interaktiven Seminars:
- Einstimmung &amp;amp; Exkurs
- Grundlagen &amp;amp; Marktwert
- Timing &amp;amp; Strategie
- „Fiese“ Fragen
- Strategische wirtschaftliche Weichenstellungen
Die entstehenden Kosten übernimmt die Mayflower Capital AG für Sie. Ich verstehe mein Karriere-Coaching-Programm als „Werbung auf die sympathische Art“. Mit der Teilnahme an meinen Veranstaltungen gehen Sie keine weitergehenden Verpflichtungen ein. Falls Sie aus dringenden Gründen nicht erscheinen können oder noch Kommilitonen / Kollegen (m/w) mitbringen möchten, bitte ich um eine frühzeitige Benachrichtigung.
Sichern Sie sich jetzt Ihren Seminarplatz!
Ich freue mich darauf, Sie in unseren Hamburger Räumlichkeiten persönlich zu begrüßen.
Herzliche Grüße
Timo Petersen
PS
Teilnahmeberechtigt sind alle Akademiker die vor Ihrem Abschluss in den nächsten 1 bis 3 Semestern stehen bzw. Young-Professionals bis zum 32. Lebensjahr.
Datenschutz ist uns besonders wichtig. Deshalb halten wir uns streng an die gesetzlichen Vorschriften.
Näheres dazu: &lt;a href="https://www.google.com/url?q=https://www.mayflower-capital.de/datenschutz/&amp;amp;sa=D&amp;amp;usd=2&amp;amp;usg=AOvVaw1Mo3RdaRk4t1fO0SXdvO32" target="_blank"&gt;https://www.mayflower-capital.de/datenschutz/&lt;/a&gt;
&lt;a href="https://www.google.com/url?q=https://www.eventbrite.de/e/workshop-die-strategische-gehaltsverhandlung-kostenfrei-registrierung-58799492866?source%3Dstartupeventslist&amp;amp;sa=D&amp;amp;usd=2&amp;amp;usg=AOvVaw2RBBUVWgJlnKYG92YPT4kC" target="_blank"&gt;https://www.eventbrite.de/e/workshop-die-strategische-gehaltsverhandlung-kostenfrei-registrierung-58799492866?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4:27.000Z</t>
  </si>
  <si>
    <t>https://www.google.com/calendar/event?eid=MWtxcGFlbzhvOGJibjFsc3ExYTA3cDFtc2IgenphZXJvY2FsLmhhbWJ1cmdzZWwxQG0&amp;ctz=Europe/Berlin</t>
  </si>
  <si>
    <t>Cross Innovation - Get-together #18</t>
  </si>
  <si>
    <t xml:space="preserve">Die Perspektive wechseln, visionär denken, neue Ideen entwickeln und Innovationen schaffen! In unserem &amp;quot;Cross Innovation Hub&amp;quot;  treffen Führungspersonen, Fachkräfte und Business Minds aus Start-ups, Mittelstand und Großkonzernen auf Kreative aus Musik, Film, Kunst, Design, Architektur und weiteren schöpferischen Branchen, um gemeinsam die Perspektive zu wechseln und neue Ideen zu entwickeln. Die Ziele des Projektes reichen von inspirierender Vernetzung über gegenseitigen Wissenstransfer bis hin zur gemeinsamen Entwicklung neuer Dienstleistungen und Produkte.An jedem letzten Dienstag im Monat nehmen wir Sie mit auf eine kurze Reise hinter die Kulissen dieses zukunftsweisenden Projektes. Bei unserem &amp;quot;Cross Innovation - Get-together&amp;quot; stellen wir konkrete Ergebnisse und Inhalte aus unserem Cross Innovation Hub vor und informieren über künftige Angebote. Unser Get-together ist offen für alle, die kreative Impulse und neue Lösungsansätze suchen.
&lt;a href="https://www.google.com/url?q=https://www.eventbrite.de/e/cross-innovation-get-together-18-tickets-55891231177?source%3Dstartupeventslist&amp;amp;sa=D&amp;amp;usd=2&amp;amp;usg=AOvVaw2e5jdyOUt5r_7jtMG9_jZ8" target="_blank"&gt;https://www.eventbrite.de/e/cross-innovation-get-together-18-tickets-55891231177?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7:08.000Z</t>
  </si>
  <si>
    <t>https://www.google.com/calendar/event?eid=MmU4NzVwNGFhZ2RzM2c5dmE0NzJyZDEybG8genphZXJvY2FsLmhhbWJ1cmdzZWwxQG0&amp;ctz=Europe/Berlin</t>
  </si>
  <si>
    <t>Cashflow 101 Spielerunde Hamburg CITY 28.05.2019</t>
  </si>
  <si>
    <t xml:space="preserve">Cornelia Richter und Kai Pawlowski veranstalten das monatliche Cashflow101®-Spiel der Spielrunde Hamburg CITY.
Diese Veranstaltung ist für all diejenigen gedacht, die ihre finanzielle Intelligenz steigern wollen, in die Welt des Investierens einsteigen bzw. expandieren möchten sowie spielerisch den besseren Umgang mit Geld lernen wollen.
Für Profis und Anfänger gleichermaßen geeignet.
Wir bitten um verbindliche Zusage durch Ticketkauf. Der Ticketerlös geht in die Reinvestition von Spielen, Raum und technische Orga.
Kaffee, Tee und Wasser inkl.
Wir freuen uns auf Dich! 
Was ist Cashflow101®?
CASHFLOW101® ist ein Brettspiel, das weltweit sehr beliebt ist und von vielen hunderttausend Menschen gespielt wird. Doch warum spielen diese Menschen? Und wie funktioniert das Spiel?
Vor über 15 Jahren hat Robert T. Kiyosaki überlegt, wie er sein Wissen, finanziellen Wohlstand zu erlangen, am besten anderen Menschen vermitteln kann. Er kam zu dem Ergebnis, dass ein Spiel die beste Art ist, dies zu lernen. Spielerisch, mit wiederholtem Tun und viel Spaß lernt der Mensch am besten. Durch die Spieler, die miteinander das Spiel spielen, Fragen diskutieren und sich gegenseitig helfen, werden Lerninhalte des Spiels besonders gut verinnerlicht.
Die meisten Spieler erkennen schon beim ersten Spiel den Wert des Spiels. Sie erkennen schnell, wie sie selbst denken, sie lernen, Gelegenheiten zu erkennen, gute von schlechten Geschäften zu unterscheiden, den Geldfluss zu begreifen. Sie lernen, was Vermögenswerte sind, die einem Geld bringen und was Verbindlichkeiten sind, die einem Geld aus der Tasche ziehen. Es ist das Ziel des Spiels, finanzielle Freiheit bildlich darzustellen und greifbar zu machen. Profis testen an dem Spiel sogar verschiedenen Investmentstrategien aus, laden Kooperationspartner und Dienstleister dazu ein.
Es ist an Monopoly orientiert – nur viel besser, da bei Cashflow101® miteinander anstatt gegeneinander gespielt wird. 
Bei Cashflow101® gewinnt jeder!
Ehrenkodex:
Wir halten uns an die Regel von Robert T. Kiyosaki &amp;quot;Kein Verkauf von Angeboten&amp;quot; im Rahmen der Veranstaltung.Unser Ziel ist es in Hamburg und Deutschland DIE Cashflow Community für finanziell anders denkende Menschen zu werden. Wir freuen uns über jede Art der Unterstützung!Auch wichtig:
Auf unseren Veranstaltungen wird gefilmt und es werden Bilder gemacht. Mit der Teilnahme an der Veranstaltung erklärst Du Dich einverstanden, dass Bilder und Videos, auf denen Du ganz oder teilweise zu sehen bist (ohne Namensmarkierung) , für Werbezwecke verwendet werden.
Wenn Du nicht zu sehen sein möchtest, gib uns bitte beim Check-in ein Zeichen. 
Mehr zu uns unter:
&lt;a href="https://www.google.com/url?q=http://www.personalquality.de&amp;amp;sa=D&amp;amp;usd=2&amp;amp;usg=AOvVaw3PSYIU8Qk8VZsy33u5wtu7" target="_blank"&gt;www.personalquality.de&lt;/a&gt;
&lt;a href="https://www.google.com/url?q=http://www.richter-finanztraining.de&amp;amp;sa=D&amp;amp;usd=2&amp;amp;usg=AOvVaw0A6tgRlJH2nv6_CN44As50" target="_blank"&gt;www.richter-finanztraining.de&lt;/a&gt;
&lt;a href="https://www.google.com/url?q=https://www.eventbrite.de/e/cashflow-101-spielerunde-hamburg-city-28052019-tickets-58365688345?source%3Dstartupeventslist&amp;amp;sa=D&amp;amp;usd=2&amp;amp;usg=AOvVaw2I2e0HQLMasER6niiZX0Fm" target="_blank"&gt;https://www.eventbrite.de/e/cashflow-101-spielerunde-hamburg-city-28052019-tickets-58365688345?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7:19.000Z</t>
  </si>
  <si>
    <t>https://www.google.com/calendar/event?eid=NnF2bGFyN3R0ZzFkOGZrMXY4dGU1aGRrbXMgenphZXJvY2FsLmhhbWJ1cmdzZWwxQG0&amp;ctz=Europe/Berlin</t>
  </si>
  <si>
    <t xml:space="preserve"> Universal Robots - Cobots Live on Tour 2019 - Hamburg</t>
  </si>
  <si>
    <t xml:space="preserve">Stellen Sie sich Ihren Robotik-Tag einfach ganz individuell zusammen!
Eine ganze Reihe an Vorträgen von Universal Robots informieren Sie über Aspekte wie die Funktionsweise, Programmierung und Sicherheit kollaborierender Roboter. Einblicke in die passenden Roboter-Komponenten für Ihre Applikation erhalten Sie bei den Vorträgen der UR+ Partner. 
An praxisnahen Ständen erleben Sie die Roboterarme in verschiedenen Anwendungen wie etwa Pick &amp;amp; Place mit 2-Finger- und Vakuum-Greifern, beim Schrauben oder Schweißen sowie in Kombination mit hochsensiblen Sensoren und Kamera-Systemen. Hier probieren Sie das Handling der Roboter selbst aus, besprechen mit den Robotik-Experten all Ihre Fragen und lassen sich individuell beraten. 
Wählen Sie einfach aus dem umfangreichen Programm die interessantesten Vorträge und Anwendungsbeispiele für Ihre Bedarfe aus und gestalten Sie den Tag frei nach Ihren Vorstellungen!
Folgende Unternehmen präsentieren sich an diesem Tag:
Universal Robots ermöglicht mit seinen kollaborierenden Robotern, den „Cobots“, eine einfache und erschwingliche Automatisierung für Unternehmen jeder Branche und Größe. Ihre benutzerfreundliche Bedienung und ihr sicherer Einsatz direkt neben dem Menschen sind Markenzeichen der Cobot-Technologie.
Schunk liefert Robotern einen ganzen Baukasten voll mit Greifsystemen und Sensoren für Handling- und Montageaufgaben. Die Cobots trumpfen damit in vielfältigen Produktionsumgebungen auf – egal ob sie kleinste Teile, große Werkstücke oder sensible Komponenten bewegen.
Weiss Robotics garantiert Robotern die Ausführung von Pick &amp;amp; Place Anwendungen im Handumdrehen. Mithilfe von Fingergreifern der Lösungskomponenten greift, hält und bewegt der Cobot Gegenstände unterschiedlicher Abmessungen zuverlässig und sicher.
Piab verleiht Robotern eine sichere Handhabung von Gegenständen mittels Vakuumsystem. Am Greifer sind dafür Saugnäpfe montiert, die als „Hände“ des Cobots fungieren und ihn Objekte verschiedener Formen und Strukturen aufnehmen und ablegen lassen.
Cognex ist der visuelle Support für Roboter. Dank der Bildverarbeitungstechnologie führt der Cobot z.B. Fehlererkennungen zuverlässig aus. Auch das Sortieren und Identifizieren von Teilen gelingt ihm damit reibungslos.
Pick-it wurde 2016 gegründet und hat sich auf die Entwicklung von Vision-Systemen spezialisiert. Die perfekt aufeinander abgestimmten Komponenten Software und Kamera ermöglichen eine schnelle und einfache Integration in den Produktionsablauf.
SICK befähigt Roboter mit seinen intelligenten Sensorlösungen zur präziseren Wahrnehmung. Optische und kamerabasierte Systeme harmonisieren den Automatisierungsablauf, indem der Cobot etwa erkennt, wo genau sich Werkstücke befinden.
SKF gibt Robotern Bewegungsfreiheit auf der „siebten Achse“. Befestigt auf einer bodennahen Linearachse vergrößert der Cobot dadurch seinen Arbeitsbereich und automatisiert spielend leicht verschiedene Aufgaben in einem Wisch.
Abicor Binzel befähigt Roboter zum automatisierten Schweißen. Von der Halterung bis zum Brenner: Ausgestattet mit dem richtigen Equipment führt der Cobot Fügeprozesse präzise und wirtschaftlich aus.
&lt;a href="https://www.google.com/url?q=https://www.eventbrite.com/e/universal-robots-cobots-live-on-tour-2019-hamburg-registrierung-56622435228?source%3Dstartupeventslist&amp;amp;sa=D&amp;amp;usd=2&amp;amp;usg=AOvVaw02MjYmgfGblmvRtC8Pb2UK" target="_blank"&gt;https://www.eventbrite.com/e/universal-robots-cobots-live-on-tour-2019-hamburg-registrierung-56622435228?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9:38.000Z</t>
  </si>
  <si>
    <t>https://www.google.com/calendar/event?eid=NzExMHVtZjNwZDI1ZWkxcXFjMXBrcWNudWEgenphZXJvY2FsLmhhbWJ1cmdzZWwxQG0&amp;ctz=Europe/Berlin</t>
  </si>
  <si>
    <t>Magento für Ein- und Umsteiger - 30.05.2019 in Hamburg</t>
  </si>
  <si>
    <t xml:space="preserve">Macht ein Upgrade bzw. die Einführung von Magento 2 Sinn? Im Rahmen dieses Seminars beantworten wir genau diese Frage und bieten Ihnen damit eine Entscheidungshilfe. Abgesehen vom Namen besitzt Magento 2 verglichen mit seinem Vorgänger wenig Gemeinsames. Erfahren Sie in diesem Seminar, ob sich für Sie die Einführung von Magento 2 lohnt, oder ob Sie sich nach einer Alternative umschauen müssen.
Agenda
Vormittag
Magento 2 – Ein- und Überblick- Unterschiede Magento 1 und Magento 2- An welche Zielgruppe richtet sich Magento 2- Welche Features besitzt Magento 2
Features und Funktionen im Überblick- Schlüsselfunktionen von Magento 2- Stärken und Schwächen der Lösung im Detail erklärt- B2C und B2B Möglichkeiten
Magento Open-Source, Cloud und Commerce- Unterschiede der jeweiligen Editionen- Identifikation, welche Edition wofür die richtige ist- Stärken / Schwächen
Mittagspause- Business Lunch
Nachmittag
Magento 2 einführen- Planung einer Magento 2 Einführung- Welche Budgets werden benötigt- Notwendiges Know-how während der Einführung- Unterscheidungsmerkmale zu Magento 1
Magento 2 an eigene Bedürfnisse anpassen- Vorgehensweise bei der Erweiterung- Grenzen und Limitierungen- Aufwände verstehen
Variabler Slot- Individuelles Thema je nach Seminartermin und Kooperationspartner
Fragen &amp;amp; Antworten- Fragen &amp;amp; Antworten - Diskussionsrunde
Ihr Mehrwert
Sollten Sie bereits einen Magento 1 Online-Shop betreiben, oder aber die Einführung eines neuen Online-Shops auf Basis von Magento 2 planen, so ist dieses Seminar der perfekte Rahmen um sich auf einfache und unkomplizierte Art und Weise über Magento 2 zu informieren. Am Ende des Tages werden Sie in der Lage sein zu bewerten, ob Sie sich mit Magento 2 die passende Lösung in Haus holen, welche alle Ihre Anforderungen erfüllt, oder aber ob Sie gegebenenfalls auf eine alternative E-Commerce Lösung setzen sollten. Das Seminar ist dabei für Entscheider und Online-Shop Betreiber konzipiert. Sie werden nicht mit technischen Themen konfrontiert, viel mehr wird die Beleuchtung und Bewertung von Magento 2 aus einer Business-Perspektive durchgeführt.
&lt;a href="https://www.google.com/url?q=https://www.eventbrite.de/e/magento-fur-ein-und-umsteiger-30052019-in-hamburg-tickets-55911090577?source%3Dstartupeventslist&amp;amp;sa=D&amp;amp;usd=2&amp;amp;usg=AOvVaw1fp1LUcbxDy6GxNX2N5KGz" target="_blank"&gt;https://www.eventbrite.de/e/magento-fur-ein-und-umsteiger-30052019-in-hamburg-tickets-55911090577?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9:44.000Z</t>
  </si>
  <si>
    <t>https://www.google.com/calendar/event?eid=NjVmaXJocmgycjU2MzFwa2VscW1wYXVnMGIgenphZXJvY2FsLmhhbWJ1cmdzZWwxQG0&amp;ctz=Europe/Berlin</t>
  </si>
  <si>
    <t>Infoabend: Ausbildung zum Expert of Communication / Coach Mediator / System Empowering Coach</t>
  </si>
  <si>
    <t xml:space="preserve">Wie Sie eine einzigartige Kombination und revolutionäre Fortentwicklung von Coaching und Mediation, NLP (Neurolinguistisches Programmieren), GFK (Gewaltfreie Kommunikation), Aufstellung, und Business Coaching in nur einer Ausbildung erlernen können.
Wir sind Entwickler und Leiter einer Community von CoachMediatoren / Führungskräften / Persönlichkeitsentwicklern, von denen Sie vielleicht noch nie etwas gehört haben.
Um unsere Power freizusetzen, Klarheit zu gewinnen, unsere Bremsen und Blockaden aufzulösen, sind wir auf keine externe Unterstützung angewiesen sondern wir haben unser Handwerkszeug dafür selbst entwickelt und vervollkommnen es immer weiter.
Wir wissen, dass unser Vorgehen den Menschen dazu befähigt, sein Leben nachhaltig zu verändern, indem er seine eigene Wahrheit entdeckt und die Power hat, für sich zu entscheiden, was richtig ist!
Wir kämpfen gegen die Unwissenheit, wie Beziehungskonflikte, Gesundheitsbeschwerden und Probleme im Business nachhaltig aufgelöst werden! Deshalb geben wir unser Wissen bereitwillig weiter.
Wir machen die Dinge anders. Wir machen die Dinge schneller und schlauer. Wir gehen an die Ursachen und lösen diese auf!
Alles was wir tun, machen wir aus vollster Überzeugung für unsere Vision und zwar, dass die Menschheit/Welt in Zufriedenheit, Gesundheit, Erfolg und Urvertrauen lebt!
Viele haben die Erfahrung, dass sie ihre Themen nicht lösen können und ihre Ziele nicht erreichen, selbst mit professioneller Unterstützung.
Und doch passiert es bei uns, jeden einzelnen Tag. Es passiert durch die von uns entwickelte Kunst und Wissenschaft, die wir SystemEmpowering nennen!
Wir sind System Empowerer und an diesem Abend zeigen wir Ihnen, was wir mit SystemEmpowering alles erreicht haben.
Ablauf des Abends:
1. Vorstellung des SystemEmpowerings mit praktischen Beispielen
2. Durchführung einer spürbar praktischen Übung
3. Q&amp;amp;A
Lernen Sie an diesem Abend eines der fortschrittlichsten und wirkungsvollsten Tools zum Lösen / Vorbeugen von Konflikten und entwickeln von Persönlichkeiten.
Was unterscheidet die SystemEmpowering Ausbildung zu anderen Ausbildungen? 
Wir haben viele Besonderheiten, die wir Ihnen selbstverständlich an diesem Abend vorstellen werden. Hier können Sie jedoch schon jetzt einen Blick hinter die Kulissen werfen: 
Konfliktlösung: SystemEmpowering vs. Mediation
Konflikte lösen: SystemEmpowering vs. Gewaltfreie Kommunikation (GFK)
Transformation: SystemEmpowering vs. Transformationstherapie (TT)
Persönlichkeitsentwicklung: SystemEmpowering vs. Neurolingustisches Programmieren (NLP)
Für wen ist der Infoabend zum Expert of Communication / System Empowering Coach geeignet?
Sie sind Führungskraft und möchten...
... endlich wirkungsvoll kommunizieren?
... Ihr Potential vollkommen entfalten?
... Ihre Kompetenz zur Konfliktlösung ausbauen?
... Ihre Berufung aufdecken und diese in Ihrem Unternehmen entfalten?
... mit modernsten Coaching-Methoden Ihre Rolle noch wirkungsvoller gestalten?
Sie sind Geschäftsführer oder Inhaber eines Unternehmens und möchten...
... wirkungsvoll kommunizieren?
... Ihre Firma zu optimalem Erfolg führen?
... professionell kommunizieren und Konflikte lösen?
... Ihre Vision aufdecken und in Ihrer Firma integrieren?
... Ihre Persönlichkeit und damit den Erfolg Ihrer Firma weiter entwickeln und ausbauen?
Sie sind in der Personalentwicklung tätig und möchten...
... Ihren Einfluss auf die Themen Führung und  Unternehmenskultur vertiefen?
... Ihre Führungskräfte optimal fördern?
... Ihre Führungskräfte optimal dabei unterstützen, konstruktiv mit Konflikten umzugehen?
... dass Führungskräfte und Mitarbeiter ihr Potential im Sinne der Unternehmensvision einsetzen?
... dass ihre Führungskräfte modernste Coachingmethoden lernen, um Mitarbeiter individuell unterstützen zu können?
Sie interessieren sich für Mediation ( sind bereits Mediator) und möchten...
... sich weiterbilden und lernen, wie Sie professionell und nachhaltig Konflikte lösen können?
... endlich die Grundlagen dafür schaffen, Ihre Vision aufzudecken und diese täglich zu leben?
... sich  die effektivsten und modernsten Methoden aus Mediation und Coaching aneignen?
Sie interessieren sich für Coaching ( sind bereits Coach, Trainer oder Berater) und möchten...
... sich persönlich weiter entwickeln und andere Menschen auf ihrem Weg unterstützen?
... Ihre Persönlichkeit weiterentwickeln, Konflikte effektiv lösen und Menschen auf ihrem Weg begleiten?
... endlich die Grundlagen dafür schaffen, Ihre Vision aufzudecken und diese täglich zu leben?
...  die effektivsten und modernsten Coachingmethoden erlernen?
Wir freuen uns über Ihr Interesse, Ihre Fragen und den Austausch mit Ihnen. Melden Sie sich jetzt an! 
&lt;a href="https://www.google.com/url?q=https://www.eventbrite.de/e/infoabend-ausbildung-zum-expert-of-communication-coach-mediator-system-empowering-coach-tickets-58876127081?source%3Dstartupeventslist&amp;amp;sa=D&amp;amp;usd=2&amp;amp;usg=AOvVaw246PNkUmSc_B2IhSleeDMv" target="_blank"&gt;https://www.eventbrite.de/e/infoabend-ausbildung-zum-expert-of-communication-coach-mediator-system-empowering-coach-tickets-58876127081?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29:52.000Z</t>
  </si>
  <si>
    <t>https://www.google.com/calendar/event?eid=Nm90bWVpcmJuZDEwbjZ2NjE0dm8wamVjbWwgenphZXJvY2FsLmhhbWJ1cmdzZWwxQG0&amp;ctz=Europe/Berlin</t>
  </si>
  <si>
    <t>Special Event: Apple WWDC Keynote 2019</t>
  </si>
  <si>
    <t>MOIA GmbH, Stadthausbrücke 8, Hamburg</t>
  </si>
  <si>
    <t xml:space="preserve">Before we meet for the next regular CocoaHeads a week after, let&amp;#39;s sit together and see what Apple is going to present at WWDC. Join as to discuss Apple&amp;#39;s newest announcements and share your opinion.
Price: free
Link: &lt;a href="https://www.google.com/url?q=https://www.meetup.com/CocoaHeads-Hamburg/events/260335894/&amp;amp;sa=D&amp;amp;usd=2&amp;amp;usg=AOvVaw2pg5Y6zapl3d0d8uoVF3XV" target="_blank"&gt;https://www.meetup.com/CocoaHeads-Hamburg/events/260335894/&lt;/a&gt;
</t>
  </si>
  <si>
    <t>05/21/2019 22:32:01.000Z</t>
  </si>
  <si>
    <t>https://www.google.com/calendar/event?eid=MWFxNjNsOXVtNWJwYmg3ODJpYnNnbjEwcGkgenphZXJvY2FsLmhhbWJ1cmdzZWwxQG0&amp;ctz=Europe/Berlin</t>
  </si>
  <si>
    <t>Industry 4.0 and IoT</t>
  </si>
  <si>
    <t xml:space="preserve">The lecture will give you an overview about the complex topics. You will learn how industry 4.0 is related to IoT.
Link: &lt;a href="https://www.google.com/url?q=https://www.meetup.com/IoT-Rebells-Hamburg/events/259714439/&amp;amp;sa=D&amp;amp;usd=2&amp;amp;usg=AOvVaw2Qr2KbCc4a2SgTCAqTl21e" target="_blank"&gt;https://www.meetup.com/IoT-Rebells-Hamburg/events/259714439/&lt;/a&gt;
</t>
  </si>
  <si>
    <t>05/21/2019 22:32:30.000Z</t>
  </si>
  <si>
    <t>https://www.google.com/calendar/event?eid=NG9mZWdxamIxMHJiZDVrMzFyaG11bjNyYmkgenphZXJvY2FsLmhhbWJ1cmdzZWwxQG0&amp;ctz=Europe/Berlin</t>
  </si>
  <si>
    <t>Grand Opening - CALPANA business consulting Deutschland</t>
  </si>
  <si>
    <t xml:space="preserve">Grand Opening | 
CALPANA Deutschland  in Hamburg
&lt;a href="https://www.google.com/url?q=https://www.eventbrite.de/e/grand-opening-calpana-business-consulting-deutschland-tickets-57109778886?source%3Dstartupeventslist&amp;amp;sa=D&amp;amp;usd=2&amp;amp;usg=AOvVaw1uqoSBAcnHsMxDO4yepHN4" target="_blank"&gt;https://www.eventbrite.de/e/grand-opening-calpana-business-consulting-deutschland-tickets-57109778886?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32:40.000Z</t>
  </si>
  <si>
    <t>https://www.google.com/calendar/event?eid=MDRnbXAyZjBpc2oxbmxjNjFuaTNpNGlqcmUgenphZXJvY2FsLmhhbWJ1cmdzZWwxQG0&amp;ctz=Europe/Berlin</t>
  </si>
  <si>
    <t xml:space="preserve">&amp;quot;Menschen kaufen keine Produkte oder Dienstleistungen. Sie kaufen Beziehungen, Geschichten und Magie.&amp;quot; - Seth Godin
&lt;a href="https://www.google.com/url?q=https://www.eventbrite.de/e/story-boost-storytelling-fur-marketing-und-kommunikationsexperten-tickets-56032357289?source%3Dstartupeventslist&amp;amp;sa=D&amp;amp;usd=2&amp;amp;usg=AOvVaw0dyOBfNV_w2e-8hQCviUWL" target="_blank"&gt;https://www.eventbrite.de/e/story-boost-storytelling-fur-marketing-und-kommunikationsexperten-tickets-56032357289?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34:20.000Z</t>
  </si>
  <si>
    <t>https://www.google.com/calendar/event?eid=N211Yjk5ZXJoOTRnaTUwY3ExOXFkNW5ocTUgenphZXJvY2FsLmhhbWJ1cmdzZWwxQG0&amp;ctz=Europe/Berlin</t>
  </si>
  <si>
    <t>Employer Branding - Mehr Bewerber mit dem Marketing-Funnel</t>
  </si>
  <si>
    <t xml:space="preserve">Mit dem Marketing-Funnel zu begeisterten Bewerbern und effektivem Recruiting.
Es erwartet Sie ein einzigartiges Konzept
Das Abenteuer wartet. Wir nehmen Sie mit auf eine maritime Reise durch die Kontinente der Arbeitgebermarken und der Personalrekrutierung. Sie erhalten neue Impulse für Ihre Recruiting Aktivitäten. In entspannter Atmosphäre mit Lounge- und Workshop Charakter, ist zudem ausreichend Raum für Diskussionen, sowie Austausch und Reflektion mit Gleichgesinnten. 
Die Impuls Lounge findet in einer unvergleichlichen Atmosphäre im Salon des heutigen Museumsschiffes CAP SAN DIEGO an der Überseebrücke in Hamburg statt. Lassen Sie sich inspirieren, so wie die einstige Marke CAP SAN DIEGO zum Wahrzeichen einer Metropole wurde.
Die CAP SAN DIEGO ist das größte, fahrtüchtige Museums-Frachtschiff der Welt. Die CAP SAN DIEGO ist das letzte noch erhaltene Schiff einer Serie von sechs schnellen Stückgutfrachtern, die 1961/62 für die Reederei Hamburg Süd gebaut wurden und bis Ende 1981 vorzugsweise nach Südamerika gefahren sind. 
Termine
5. Juni 2019 - 10:00 bis 17:00 Uhr in Hamburg - Salon der Cap San Diego
Ihr Reiseziel: 7 Impulse aus 7 Kontinenten
Sie erhalten neue Impulse, wie Sie Ihre Arbeitgebermarke mit einem Marketing-Funnel positionieren und verkaufen.
Sie erfahren, wie Sie Ihr Unternehmen so interessant machen, dass aus begeisterten Bewerbern Markenbotschafter werden.
Die Reiseleiter Christian Runkel und Marco Kindermann werden Ihnen zahlreiche Insidertipps zu Employer Branding und Social Media Recruiting geben.
Sie erhalten wichtige Informationen, welche Fehler Sie auf der Reise zum attraktiven Arbeitgeber unbedingt vermeiden sollten und wie Sie bei Kursabweichungen den Kompass richtig einsetzen.
Am Ende der Reise werden Sie mit neuer Motivation und kreativen Ideen mehr Spaß und Erfolg beim Recruiting haben. 
Ihre Impuls Kontinente
Impuls 1
Mit einem strategischen Funnel-Marketing-Konzept zu mehr passenden Bewerbern.
Impuls 2
Mit dem Candidate Persona Modell die passenden Interessenten erreichen.
Impuls 3
Mit einer klaren Markenpositionierung Interessenten zu Bewerbern machen.
Impuls 4
Mit Content Marketing begeistern und unterscheiden.
Impuls 5
Mit einer zielgruppenorientierten Social-Media-Strategie mehr Interessenten auf die eigene Karriereseite locken.
Impuls 6
Mit Kampagnen im Gespräch bleiben. Wie Sie mit Influencer Marketing den Bekanntheitsgrad steigern.
Impuls 7
Mit der eigenen Reise für ein entspanntes Recruiting beginnen. 
Die Impulsgeber und Reiseleiter 
Christian Runkel ist geschäftsführender Gesellschafter der myLOGconsult GmbH, die er 2002 gründete. Er berät Unternehmen bei der strategischen Entwicklung, Positionierung und Kommunikation von Arbeitgebermarken und in Fragen des Recruitings. Heute blickt er auf mehr als 300 erfolgreiche Beratungs- und Rekrutierungsprojekte zurück. Die myLOGconsult ist ein gefragter Partner für Unternehmen aus Logistik, Industrie, Handel und - E-Commerce geworden. Christian Runkel ist zudem als Key-Note Speaker und Buchautor zum Thema Employer Branding bekannt.  
Marco Kindermann ist geschäftsführender Gesellschafter der social media’s finest GmbH. Vor 14 Jahren im Marketing gestartet und nun mittlerweile über 200 Social Media Seminare, Workshops und Veranstaltungen erfolgreich durchgeführt. In Norddeutschland sind seine Online-Marketing Seminare und Workshops sehr gefragt. Zuletzt wurde er von SAT.1 und ProSieben als Social Media Experte hinzugezogen. Mit seinem Expertenteam berät und unterstützt er im gesamten deutschsprachigen Raum verschiedenste Unternehmen/Konzerne aus unterschiedlichsten Branchen.
Auch das noch – Ihre Reise Andenken 
Jeder Teilnehmer erhält ein Exemplar des Buches „Employer Branding für die Logistik“ von Reiseleiter Christian Runkel. Damit nicht genug. Zusätzlich erhält jeder Teilnehmer einen Gutschein im Wert von 300,00 Euro als Rabatt für einen Arbeitgebermarken Quick Check, oder für eine Attraktivitätsanalyse Ihrer Arbeitgebermarke mit einer Panel-Befragung.
Wir bieten zusätzlich jedem Teilnehmer ein 2-stündiges Social Media Coaching über Skype, Telefon oder Zoom im Wert von 500,00 €.
Ihr Reise-Budget 
593,81 Frühbucherrabatt, inklusive Kartengebühr, Getränke und Mittagessen an Bord, bei Buchung bis 8 Wochen vor dem Veranstaltungstermin
712,81 Standard Ticket, inklusive Kartengebühr, Getränke und Mittagessen an Bord
Sie können Ihre Teilnahme stornieren, wenn SIe einen Ersatz-Teilnehmer benennen, oder bis 30 Tage vor dem Seminar-Datum absagen. Bei Stornierungen mit weniger als 30 Tagen vor dem Seminar-Datum erfolgt keine Erstattung des Ticketpreises.
Gruß aus der Kombüse 
Die Kombüse wird Sie mit Getränken versorgen. Mittags erwartet uns die Offiziersmesse.
Inspiriert - noch mehr maritimes Ambiente gefällig?
Dann haben Sie die Möglichkeit in einer der ursprünglichen Kabinen zu übernachten. Die neben dem Salon gelegenen, außergewöhnlich geräumigen Einzel- und Doppelkabinen auf der CAP SAN DIEGO sind im Originalentwurf erhalten. Liebevoll restauriert und modernisiert bieten sie heute dem Gast zeitgemäßen Komfort. Mehr Informationen erhalten Sie HIER.
&lt;a href="https://www.google.com/url?q=https://www.eventbrite.de/e/employer-branding-mehr-bewerber-mit-dem-marketing-funnel-tickets-53501902631?source%3Dstartupeventslist&amp;amp;sa=D&amp;amp;usd=2&amp;amp;usg=AOvVaw17j1AIS8Bq7m2PKLGk2OX8" target="_blank"&gt;https://www.eventbrite.de/e/employer-branding-mehr-bewerber-mit-dem-marketing-funnel-tickets-53501902631?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34:24.000Z</t>
  </si>
  <si>
    <t>https://www.google.com/calendar/event?eid=MmM3dXR2djVrMGw0cTk4aWo4ZWV2dmx0NHUgenphZXJvY2FsLmhhbWJ1cmdzZWwxQG0&amp;ctz=Europe/Berlin</t>
  </si>
  <si>
    <t>Strategie &amp; Expertentag 2019</t>
  </si>
  <si>
    <t xml:space="preserve">Vor sechs Jahren attestierte Frau Merkel uns allen, Neuland zu betreten. Wo stehen wir heute und welche Herausforderungen liegen vor uns? Bei unseren Kunden, bei uns selbst, im gesamten IT Kosmos?  Wie schon im letzten Jahr, haben wir wieder zahlreiche Kunden mit spannenden Projekten, Methoden, Impulsen und frischen Ideen zu uns ins Office eingeladen, um die gemachten Erfahrungen und gewonnenen Erkenntnisse mit euch zu teilen.   In unterschiedlichen Sessions werden wir uns den PHATten Kernthemen IT Transformation, Modern Workplace, Cloud Datacenter, Security und Adoption nähern. Gemeinsam schauen wir, wie andere diese Themen in ihrem Unternehmen gelöst haben, führen Gespräche, knüpfen Kontakte und nehmen neue Impulse mit nach Hause.
 Wir freuen uns auch in diesem Jahr wieder auf eine großartige Veranstaltung mit spannenden Vorträgen von:  - Fabian Schütz (Otto) - Laura Pöhler &amp;amp; Maik Siedschlag (Rossmann)- Markus Pohl (Child Growth Monitor für Welthungerhilfe) - Martin Drust (FC St. Pauli) - Martin Marx - Michael Hilzinger (Klöckner) - Mirko Eggert &amp;amp; Torsten Weidner (Jungheinrich) - Swetlana Heidebrecht &amp;amp; Sven Rebbert (Axel Springer)  und vielen mehr.
Und wie könnte es auch anders sein, geht der Austausch bei unserem legendären Chillen &amp;amp; Grillen am Abend weiter. Bitte melden Sie sich auch dafür kostenlos an.   Eine prallvolle Agenda folgt in Kürze.  Liebe Grüße  Nils Langemann PHAT CONSULTING GmbH
FAQs
Wie komme ich am besten zum Event?
Wir würden uns freuen, wenn Sie der Umwelt zur Liebe die öffentlichen Verkehrsmittel nutzen. Unser Büro befindet sich direkt an der S-Bahn Station Reeperbahn. Vom Hauptbahnhof steigen Sie am besten in die S1 Richtung Blankenese oder in die S3 Richtung Pinneberg. 
Wie kann ich den Veranstalter kontaktieren, wenn ich Fragen habe?
Wir freuen uns auf den Kontakt mit Ihnen. Schreiben Sie gern eine E-Mail an &lt;a href="mailto:mku@phatconsulting.de" target="_blank"&gt;mku@phatconsulting.de&lt;/a&gt; oder rufen Sie an unter 040 226383100.
Muss ich das ausgedruckte Ticket mitbringen?
Nein. Wir erstellen vorher eine Gästeliste. Außerdem können Sie Ihr Ticket auch auf dem Smartphone vorzeigen.
Ist meine Registrierungsgebühr/mein Ticket übertragbar?
Ja. Sollten Sie spontan verhindert sein, freuen wir uns natürlich, wenn Sie von jemandem vertreten werden. Schreiben Sie am besten einfach eine E-Mail an &lt;a href="mailto:mku@phatconsulting.de" target="_blank"&gt;mku@phatconsulting.de&lt;/a&gt;, damit wir die Gästeliste und die Namensschilder anpassen können. 
&lt;a href="https://www.google.com/url?q=https://www.eventbrite.de/e/strategie-expertentag-2019-tickets-57093114041?source%3Dstartupeventslist&amp;amp;sa=D&amp;amp;usd=2&amp;amp;usg=AOvVaw3hJzUFP0cs0qgQrrGyTqnn" target="_blank"&gt;https://www.eventbrite.de/e/strategie-expertentag-2019-tickets-57093114041?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35:35.000Z</t>
  </si>
  <si>
    <t>https://www.google.com/calendar/event?eid=MmZvajV2ZGYxZ2FxY2cwMTQxMDMyMmp0YTggenphZXJvY2FsLmhhbWJ1cmdzZWwxQG0&amp;ctz=Europe/Berlin</t>
  </si>
  <si>
    <t>LEGO® SERIOUS PLAY® Basics Training - Juni 2019 (1 Tag; in Deutsch)</t>
  </si>
  <si>
    <t> 
StrategicPlay® is official Training Provider for LEGO® SERIOUS PLAY®. Find more information on StrategicPlay®. Training location is our CoCreACT Space in Hamburg.
For the English training description, please scroll down. 
Für wen ist das Training?
Für alle Interessierten und Experten mit Teamführungs- und Gruppenmoderationserfahrung, die in einem Tag lernen wollen, wie „rapid Prototyping“ von Denkmodellen mit LEGO funktioniert!
Die LEGO® SERIOUS PLAY® Methode
Entwickelt von LEGO® in Zusammenarbeit mit dem International Institute for Management Development in Lausanne (IMD), bietet die LEGO® SERIOUS PLAY™ Methode einzigartige Lösungen, um das volle Potential und die Kreativität eines Teams oder einer ganzen Organisation zu erschließen. LEGO® SERIOUS PLAY™ liegt das neueste Wissen um Systemdenken, Hirnforschung, Strategie- und Spielentwicklung zugrunde.
Und wo lerne ich das?
In unserem Training LEGO® SERIOUS PLAY® Basics Training!
Das eintägige Training vermittelt Ihnen  die notwendigen Grundschritte, um eigene Workshops - basierend auf der LEGO® SERIOUS PLAY™ Methode - zu entwickeln und zu moderieren. Sie lernen, wie ein Warm Up die Teilnehmer mit der Methode vertraut macht und wie diese dann individuell ihre Denkmodelle zu komplexen Problemstellungen prototypen und präsentieren.
Was die Teilnehmer erwartet? Ein intensiver Trainingstag: Das bedeutet für die Teilnehmer einen dynamischen Wechsel zwischen Theorie, praktischer Umsetzung und Reflektion des Erarbeiteten. Unser Versprechen: Die Essenz ist so anschaulich und der Lernerfolg so groß, dass jeder Teilnehmer hinterher einen eigenen kurzen 30minütigen oder auch einen bis zu 3stündigen Workshop auf Basis von LEGO® SERIOUS PLAY® entwerfen und moderieren kann.
Sollten Sie tiefer in die LEGO® SERIOUS PLAY® Methodik einsteigen und komplette Strategie- und Teamentwicklungsprozesse lernen wollen, bieten wir weiterführend das 3tägige Training zum Certified LEGO® SERIOUS PLAY® Facilitator an.
Was erreicht LEGO® SERIOUS PLAY™?
gemeinsame Visionen, Werte und Prinzipien entwickeln
Komplexität sichtbar machen und begreifen
eine neue, klare und gemeinsame Vorstellung der Zukunft des Produktes, der Marke, oder des Unternehmens zeichnen
Teams oder Bereiche im Unternehmen neu positionieren
eine gemeinsame Sprache und eine gemeinsame Identität erarbeiten
Teamarbeit wirkungsvoll verbessern
wirkungsvolle Lösungen finden, Umsetzungen beschleunigen und den Erfolg nachhaltig sichern
Lust bekommen?
Trainingsinhalte des Basics Trainings
Sie lernen:
Warm Up Schritte, um Teilnehmer auf die ungewohnte Arbeit mit LEGO vorzubereiten
Denkmodelle mit LEGO®  visualisieren und aktiv gestalten
die Prinzipien der LEGO® SERIOUS PLAY® Methode
die 4 Grundschritte des LEGO® Serious Play™ Basisprozesses: Bauen, Bedeutung geben, Storytelling und Reflektion.
die wissenschaftlichen Hintergründe, wie LEGO® SERIOUS PLAY® funktioniert
den Unterschied zwischen LEGO® SERIOUS PLAY® Facilitation und „normaler“ Moderation
Sämtliche Prozesse und Prinzipien lernen Sie aus der Teilnehmerperspektive als auch aus der Sicht des Facilitators kennen!
Darum können Sie nach einem intensiven Trainingstag:
LEGO® SERIOUS PLAY® nutzen, um Teams bei u.a. Teambuilding, Retrospektiven, Strategiedefinition oder Innovation zu unterstützen.
Als Facilitator Workshops auf Basis von LEGO® SERIOUS PLAY® entwerfen und moderieren - vom kurzen 30minütigen bis hin zum 3stündigen Format!
Und wer bringt mir das bei?
Das macht StrategicPlay®. Durch unsere aktive Mitarbeit im Advisory Board for LEGO® SERIOUS PLAY™ stellen wir zusammen mit den anderen Master Trainern einen weltweit einheitlichen Ausbildungs- und Qualitätsstandard sicher. Mit den Jahren haben wir unsere Erfahrungen um die besten Praktiken, Designs und Vorgehensweisen verdichtet. 
StrategicPlay® bietet weltweit LEGO® SERIOUS PLAY® Trainings. Und weil wir dort auf viele fitte Menschen treffen, wollen wir unser Wissen und unsere Methoden weitergeben. Damit es mehr gute – weil produktive – Meetings gibt. Damit Aufgaben ihre Komplexität verlieren und sich Projektstaus auflösen. Damit Kreativität entsteht und Ideen wachsen können. Und damit Unternehmen erkennen, dass Teams durch spielerische Methoden zu erstaunlich tragfähigen Lösungen finden können. 
Ihre Trainerin
Ihre Trainerin Katrin Elster ist eine der fünf ursprünglich von LEGO® zugelassenen Master Trainer für die LEGO® SERIOUS PLAY™ Methode. Sie ist Gründerin von StrategicPlay® und Spezialistin für Methoden der kreativen und spielerischen Problemlösung. 2007 von LEGO® ausgebildet zum LEGO® SERIOUS PLAY® Professional hat sie seitdem unterschiedlichste Workshops und Trainings unter Verwendung der Methode konzipiert und geleitet. Ebenso ist sie Master Trainer für Creative Problem Solving, um Teams hinsichtlich ihres Stils zur Problemlösung einzuschätzen und zu optimieren und effektiv komplexe Herausforderungen anzugehen.
Stimmen zu unseren Trainings
“Das Training war eine intellektuelle und hands-on Stimulierung , die ich dazu befähigt Co-creation zu (er)leben und zu nutzen.”
“Sehr spannende Methode mit der alle Teilnehmer eines Workshops gleichberechtigt aktiv einbezogen werden!”
“Angenehme und aktivierende Lernatmosphäre , der Rahmen und der Inhalt waren hervorragend.”
“Das StrategicPlay® Training war ein ausgezeichnetes, theoretisch fundiertes Hands-on Training, dass mir die tatsächliche Anwendung leicht macht.”
“Katrin Elster hat mir ein überraschend mächtiges Methodenset an die Hand gegeben, um - auch mal spontan- Team-building und Strategieplanungsprozesse explirativ zu unterstützen!”
“Sehr gutes Training, nette Atmosphäre, direkt umsetzbar, kleine Gruppe war ein Vorteil.”
“A 1000 thanks for a fantastic, learning-filled workshop! My head is exploding with new ideas and I know there will be more that bubble up in the coming days and weeks! I would highly recommend this training to others who are interested. It&amp;#39;s a super-effective way to get new ideas!”
“My biggest learning in several years! The process &amp;amp; training rocks!”
“Necessary tool in everbody’s consulting tool kit. One of the best trainings I attended.”
“Really inspirational and motivational to see how many connections can be made when activating the 3D creation process.”
“StrategicPlay® Training is extremely useful for you as an individual as well as a benefit for your organisation.”
And now the English training description...
For whom is the training?
Everyone experienced in leading teams and facilitating workshops.
What is LEGO® SERIOUS PLAY®?
Developed by LEGO® together with the International Institute for Management Development in Lausanne (IMD), LEGO® SERIOUS PLAY™ offers unique process solutions to realize the full potential and creativity of teams. LEGO® SERIOUS PLAY®  is based on the latest knowledge about systems thinking, brain research, strategy and game development.
Where do I learn this?
As a quick start: In our StrategicPlay ®Starter Training on LEGO® SERIOUS PLAY®!
The training provides the necessary knowledge and practice on how to facilitate rapid prototyping of mental models with the LEGO® SERIOUS PLAY® methodology.
What participants can expect? One intense day of intensive training and experience of LEGO® SERIOUS PLAY®, which we enrich with how to apply this method for Design Thinking, Creative Problem Solving, agile approaches or Theory U. This means a dynamic switch between theory and practical implementation and a lot of reflection by the participants.
Our Promise: After the training you as a  participant will be able to customize your learnings as you need it for your work and will be able to design and facilitate your own 30-minute to 3 hour workshops based on LEGO® SERIOUS PLAY®.
If you want to learn all about LEGO® SERIOUS PLAY® in depth: Then we recommend our StrategicPlay® FUNdamentals Training on LEGO® SERIOUS PLAY® where you will learn the LEGO® SERIOUS PLAY® processes and techqniques for teams, strategy and innovation in three days.
Who trains it?
That’s StrategicPlay®. Through our long partnership with LEGO® and our participation in the Advisory Board for LEGO® SERIOUS P</t>
  </si>
  <si>
    <t>05/21/2019 22:36:13.000Z</t>
  </si>
  <si>
    <t>https://www.google.com/calendar/event?eid=N3BucmhiMzltY3FxZTVyaGJ0dHNiZDh0ZTcgenphZXJvY2FsLmhhbWJ1cmdzZWwxQG0&amp;ctz=Europe/Berlin</t>
  </si>
  <si>
    <t>Ideenwerkstatt - Mit Kreativitätstechniken zu neuen Lösungen</t>
  </si>
  <si>
    <t xml:space="preserve">Wie schaffen Sie es, abseits eingelaufener Denkpfade neue Wege in Ihrer kreativen Arbeit zu gehen? Wie setzen Sie Ihre Kreativität bei der Lösungsfindung ein? Welche Denkstrategien und Methoden – über das Brainstorming hinaus – haben Sie parat?Durch den gekonnten Einsatz von Kreativitätstechniken lassen sich vielfältige und überraschende Denkansätze methodisch erarbeiten, Ideen kreieren, variieren und Entscheidungen bewusster treffen. Der Workshop vermittelt, wie sich spielerisch neue Pfade einschlagen lassen, um zu anderen Ergebnissen zu gelangen.
Was sind die Inhalte und was lerne ich?
Während des Workshops werden unterschiedliche „Werkzeuge für das Gehirn“ ausprobiert und reflektiert. Ziel ist es, die Methoden zukünftig bewusst bei der Lösung von Aufgaben und bei der Entwicklung von Konzepten, Geschäftsmodellen oder Entwürfen einsetzen zu können, besonders im Team oder auch zusammen mit dem Auftraggebenden.
Kreativität und Problemlösung
Frage-Formulierung und Spielregeln
Bewertung und Auswahl
Kreativitätstechniken ausprobieren und reflektieren: Kopfstand-Technik, Bisoziation, Brainwriting 6-3-5, Osborn-Checkliste, Disney-Strategie u. a.
Wer ist die Referentin?
Esther Schaefer ist studierte Kommunikationsdesignerin und ausgebildete Prozess-Moderatorin (artop, Berlin). Seit vier Jahren bietet sie Unternehmen und Organisationen Workshop-Moderation von Teams und Arbeitsgruppen zur Entwicklung neuer Lösungen an. Ihre Schwerpunkte dabei sind u.a. Kreativität (Kreativitätstechniken und Design Thinking) und Zusammenarbeit. Nach ihrem Studienabschluss 1998 war sie als Designerin, Projektleiterin und Dozentin tätig, zuletzt für das Internationale Design Zentrum Berlin. Als Moderatorin und Trainerin arbeitet/e sie bspw. für die die Stiftung Warentest, den Carlsen Verlag und die Universität der Künste Berlin.
Bei Buchung dieses Workshops gelten die AGB der Hamburg Kreativ Gesellschaft mbH.
&lt;a href="https://www.google.com/url?q=https://www.eventbrite.de/e/ideenwerkstatt-mit-kreativitatstechniken-zu-neuen-losungen-tickets-57414395001?source%3Dstartupeventslist&amp;amp;sa=D&amp;amp;usd=2&amp;amp;usg=AOvVaw1wMSnL3bO-FKOQT4jigCX7" target="_blank"&gt;https://www.eventbrite.de/e/ideenwerkstatt-mit-kreativitatstechniken-zu-neuen-losungen-tickets-57414395001?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5/21/2019 22:36:17.000Z</t>
  </si>
  <si>
    <t>https://www.google.com/calendar/event?eid=NDZ1Mmg3Z3AxbmZxYzB2YzA1aXVuYTIwNHUgenphZXJvY2FsLmhhbWJ1cmdzZWwxQG0&amp;ctz=Europe/Berlin</t>
  </si>
  <si>
    <t xml:space="preserve">Talk 1:&amp;amp;nbsp;Roman Atachiants Principal Software Engineer at Grab SingaporeTalk 2:&amp;amp;nbsp;Dr. Alexander Motzek, Technology Consultant at Lufthansa Industry Solutions: „How AI Understands Flight Attendance Feedback“
Link: &lt;a href="https://www.google.com/url?q=https://www.meetup.com/Hamburg-Data-Science-Meetup/events/258993162/&amp;amp;sa=D&amp;amp;usd=2&amp;amp;usg=AOvVaw37FxREnX495YDdnvAWHzOK" target="_blank"&gt;https://www.meetup.com/Hamburg-Data-Science-Meetup/events/258993162/&lt;/a&gt;
</t>
  </si>
  <si>
    <t>06/19/2019 08:41:59.000Z</t>
  </si>
  <si>
    <t>https://www.google.com/calendar/event?eid=M3Q3NDdwM29xYWVpNDhrNTVyMzZpc2tiMWwgenphZXJvY2FsLmhhbWJ1cmdzZWwxQG0&amp;ctz=Europe/Berlin</t>
  </si>
  <si>
    <t>Monthly Data Talk: KI Ethik</t>
  </si>
  <si>
    <t>Kleine Johannisstraße 10, Hamburg</t>
  </si>
  <si>
    <t xml:space="preserve">Alle reden über KI, alle wollen eine KI – aber was kann Künstliche Intelligenz und was darf sie?Digitale Technologien verändern die Welt, in der wir leben, arbeiten und konsumieren von Grund auf, deshalb spielt es natürlich eine Rolle, ob Unternehmen, die digitale Technologien entwickeln und einsetzen, deren Auswirkungen auf die Gesellschaft bedenken und sich an ethische Maßstäbe halten. Wir diskutieren auf der Basis von: &amp;quot;Baue keinen Algorithmus, der etwas tut, was auch Menschen nicht tun sollten.&amp;quot;Wir starten mit einer kleinen Einführung und wollen, solange es Diskussionsbedarf gibt, mit euch diskutieren.
Event Language: German
Link: &lt;a href="https://www.google.com/url?q=https://www.meetup.com/Monthly-Data-Talk/events/260366733/&amp;amp;sa=D&amp;amp;usd=2&amp;amp;usg=AOvVaw3dGB5GrXIVOQedu3J_IadH" target="_blank"&gt;https://www.meetup.com/Monthly-Data-Talk/events/260366733/&lt;/a&gt;
</t>
  </si>
  <si>
    <t>06/19/2019 08:42:07.000Z</t>
  </si>
  <si>
    <t>https://www.google.com/calendar/event?eid=NHJmcXM5aHFpamQ2b3Uxa29lZGFuZmVuamQgenphZXJvY2FsLmhhbWJ1cmdzZWwxQG0&amp;ctz=Europe/Berlin</t>
  </si>
  <si>
    <t>Hackers+Founders@work | ... 4.0 | Save the Date</t>
  </si>
  <si>
    <t xml:space="preserve">Die Veranstaltung ist der Treffpunkt für Hamburger Gründer und Kreative von Hamburg@work. Monatlich findet ein Happening im innovativen Rahmen statt und bietet den Teilnehmern die einzigartige Möglichkeit zum Networken und Sammeln von Know-How. Es gibt jede Menge wertvollen Erfahrungsaustausch und Tipps von erfahrenen Gründern und spannenden Referenten aus der Gründerszene.
Das Event findet in wechselnden Locations statt, die eins gemeinsam haben: Exklusivität, Individualität und eine gehörige Portion Gründer-Spirit. Zielgruppe sind Startups und alle, die große Ziele und Pläne haben.
Der Ablauf:
18:00 Uhr: Einlass 18:30 Uhr: Beginn und Vorstellung Gastgeber18:40 Uhr: Präsentation einer innovativen Idee eines Startups  19:00 Uhr: Moderierter Talk zwischen Startup und Repräsentant der Branchen   19:30 Uhr: Offene Gesprächsrunde, Snack und Networking bis 21:00 Uhr 
Die Teilnahme an der Veranstaltung ist für Mitglieder von Hamburg@work sowie für Startups, die maximal vor 3 Jahren gegründet haben, kostenfrei.
Nicht-Mitglieder zahlen einen Eintrittspreis von 15,00 Euro, der im Voraus bei der Registrierung zu begleichen ist.
No-Show-Regel: Sollten Sie kurzfristig verhindert sein, sagen Sie uns bitte spätestens am Vortag der Veranstaltung bis 12:00 Uhr ab. Das gibt uns eine faire Chance, noch Gäste von der Warteliste anzunehmen. Andernfalls sehen wir uns leider gezwungen, auch Ihnen als Mitglied einen No-Show-Preis in Höhe von 15,00 € in Rechnung zu stellen. Gezahlte Eintrittspreise werden nicht zurückerstattet. Bitte haben Sie Verständnis für diese Maßnahme.
&lt;a href="https://www.google.com/url?q=https://www.eventbrite.de/e/hackersfounderswork-40-save-the-date-registrierung-52529226330?source%3Dstartupeventslist&amp;amp;sa=D&amp;amp;usd=2&amp;amp;usg=AOvVaw2aoJGCXLfKYMMJhhKosJmr" target="_blank"&gt;https://www.eventbrite.de/e/hackersfounderswork-40-save-the-date-registrierung-52529226330?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6/19/2019 08:42:18.000Z</t>
  </si>
  <si>
    <t>https://www.google.com/calendar/event?eid=MjlyMTJrZXE5bHF2cnY0cnYybDVqbDgzNTIgenphZXJvY2FsLmhhbWJ1cmdzZWwxQG0&amp;ctz=Europe/Berlin</t>
  </si>
  <si>
    <t xml:space="preserve">Das nächste Level für dein Facebook &amp;amp; Instagram Advertising.
Du hast schon Erfahrungen mit Facebook als Marketing-Kanal und möchtest deine Anzeigen und Kampagnen noch effizienter gestalten? Dann tauch im Bootcamp ‘Facebook &amp;amp; Instagram für Fortgeschrittene’ noch tiefer ins Advertising ein.Wir werden dir unter anderem zeigen, wie du verschiedene Zielgruppenstrategien entlang des Conversion Funnels nutzt und die ideale Kampagnenstruktur für deine Marketing-Ziele findest. Plus: Du wirst lernen, wie du deine Facebook Performance mit der optimalen Kreation noch weiter vorantreibst.Im Bootcamp setzen wir auf einen bunten Mix aus Theorie, Live-Demos und unseren best practices. Danach hast du das Rüstzeug, mit dem du deine Kampagnenergebnisse verbessern und die Werbeeffizienz deiner Anzeigen maximieren kannst.Kaffee, Snacks und Getränke sorgen für die Stärkung zwischendurch. Lunch und Kuchen wird es auch geben. Abends lassen wir den Tag bei einem gekühlten Bier gemeinsam ausklingen.
Themen:
Facebook als Performance-Kanal
Facebook-Pixel &amp;amp; Facebook-SDK
Zielgruppenstrategien entlang des Conversion Funnels
Aufsetzen einer idealen Kampagnenstruktur
Datengetriebene Optimierung &amp;amp; Skalierung
Performance-getriebene Kreation
&lt;a href="https://www.google.com/url?q=https://www.eventbrite.de/e/upljft-bootcamp-facebook-instagram-fur-fortgeschrittene-tickets-56101216248?source%3Dstartupeventslist&amp;amp;sa=D&amp;amp;usd=2&amp;amp;usg=AOvVaw1NUtAQC7tAz3dJYI8XeSs6" target="_blank"&gt;https://www.eventbrite.de/e/upljft-bootcamp-facebook-instagram-fur-fortgeschrittene-tickets-56101216248?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6/19/2019 08:42:22.000Z</t>
  </si>
  <si>
    <t>https://www.google.com/calendar/event?eid=N3NxZmNucXBwMTlmbGFjY2MwYTRqdHNnbWMgenphZXJvY2FsLmhhbWJ1cmdzZWwxQG0&amp;ctz=Europe/Berlin</t>
  </si>
  <si>
    <t>12HRS.US - SOCIETY DISRUPTED: The 12MIN.ME Conference</t>
  </si>
  <si>
    <t>SQUARE HSBA Innovation HUB, Adolphsplatz 6, D-20457 Hamburg</t>
  </si>
  <si>
    <t xml:space="preserve">Everybody talks about digital transformation, technology, disruption and innovation BUT where do we stand, what do we have to expect, which ethical considerations (should) go along with it and what does all that mean for society and for our daily life? Try the promotional code: &amp;quot;ILOVE12MINME&amp;quot; !!
Be part of it and get your tickets!
Price: 120 - 612 €
Link: &lt;a href="https://www.google.com/url?q=https://www.12hrs.us/&amp;amp;sa=D&amp;amp;usd=2&amp;amp;usg=AOvVaw1S2_2JWcxEfeXgigT5NUtU" target="_blank"&gt;https://www.12hrs.us/&lt;/a&gt;
</t>
  </si>
  <si>
    <t>06/19/2019 08:42:30.000Z</t>
  </si>
  <si>
    <t>https://www.google.com/calendar/event?eid=MWwxcTRkNnF1dGtkM2pnNTZyOXE0anJqdHUgenphZXJvY2FsLmhhbWJ1cmdzZWwxQG0&amp;ctz=Europe/Berlin</t>
  </si>
  <si>
    <t xml:space="preserve">Was sind OKR?
Unternehmen wie Google haben das Management-Werkzeug OKR als Erfolgsrezept aus dem Silicon Valley bekannt gemacht. Als Werkzeug haben sich OKR schon lange weiterentwickelt und gleichzeitig gibt es keine einheitlichen Standards.
Wir von Beautiful Future verstehen OKR als ein individuelles System, für das jedes Unternehmen seine eigenen &amp;quot;Einstellungen&amp;quot; finden kann, passend zu Kultur und den Zielen, die durch eine Benutzung erreicht werden sollen. Wirkung fängt für uns damit schon beim System selbst an. Mit dieser Einstellung werden im Seminar keine allgemeingültigen Rezepte behandelt, sondern vor allem viel diskutiert, Fallstudien betrachtet und vor allem selbst ausprobiert.
Nach dem Seminar kannst du...
...als Begleiter*in Führungskräften und Kollegen*innen inhaltlich bei der OKR Einführung und Weiterentwicklung unterstützen und so mehr Wirkung, Effizienz und Effektivität im Arbeitsalltag ermöglichen.
...als Ermöglicher*in organisaertorische Prozesse steuern und Vorlagen schnell und einfach benutzen.
...als Challenger*in OKR als Lerninstrument für die gesamte Organisation einsetzen und Hebel für verschiedene langfristige Potentiale bedienen.
...den ersten Entwurf deines individuellen OKR Systems in deine Organisation mitnehmen und im Nachgang in einer halben Stunde Einzel-Remote-Consulting finalisieren.
Das Seminar richtet sich an:
Personen aus Unternehmen, die agile und wertschöpfungsorientierte Strukturen in ihrem gesamten Unternehmen oder einem Bereich etablieren wollen
Personen aus Unternehmen, die direkt vor der OKR Einführung stehen oder nach einem eigenständigen Start durch einen systematischen Expertenblick die nächsten OKR-Potentiale nutzen wollen
zum Beispiel CEOs, COOs, Abteilungsleiter*innen oder andere Verantwortliche für die Organisationsentwicklung wie HR Manager, Agile Coaches oder Scrum Master
Zum Mitnehmen:
Präsentation und Übungsaufgaben
Vorlagen für interne Prozesse und Abläufe
OKR Expert Role Canvas
AHA Momente, welche unendliche Power in Wirksamkeit steckt
Teilnahmezertifikat
Weitere Information:
Der Seminarpreis ist ein Netto-Preis (700 Euro zzgl. MwSt. ) und beinhaltet Snacks, Getränke und 0,5h Remote Coaching im Nachgang. Auf Evenbrite wird der Brutto-Preis ( 833 Euro inkl. MwSt.) angezeigt.
Maximal 12 Personen
Sprache ist Deutsch
Ein Ticketkauf auf Rechnung ist möglich, wende dich dazu gerne direkt an uns per E-Mail: &lt;a href="mailto:sonja@beautifulfuture.de" target="_blank"&gt;sonja@beautifulfuture.de&lt;/a&gt;
Solltest du Fragen haben, ob die Inhalte zu genau deinen Themen passen, melde dich gerne ebenfalls via E-Mail. Wir melden uns dann zeitnah zurück und vereinbaren einen Termin zum Austausch.
FAQs
Sind Rückerstattungen möglich?
Ja, eine Rückerstattung ist bis zu 7 Tage vor dem Event möglich. Danach ist eine Rückerstattung aus organisatorischen Gründen nicht mehr möglich.
Findet das Seminar auf jeden Fall statt?
Durch die Möglichkeit der Stornierung von Teilnehmer-Tickets bis 7 Tage vor Termin ist es ebenfalls möglich, dass das Seminar bis zu diesem Zeitpunkt noch storniert wird, sollten zu diesem Zeitpunkt weniger als 6 Personen zugesagt haben. Für alle Interessierten finden wir iin diesem Fall gemeinsam immer Ersatztermine oder Formate und melden uns dazu individuell.
Ist meine Registrierungsgebühr/mein Ticket übertragbar?
Ja, dass Ticket ist übertragbar innerhalb des Unternehmens. Informieren Sie uns dazu vorab via Email unter &lt;a href="mailto:sonja@beautifulfuture.de" target="_blank"&gt;sonja@beautifulfuture.de&lt;/a&gt;. Das Remote-Consulting Angebot richtet sich dann jedoch an die Person, die tatsächlich am Seminar teilgenommen hat.
Wie lange ist das Remote-Consulting Angebot gültig?
Das Angebot für ein individuelles, sich dem Seminar anschließendes Remote-Consulting ist bis zu 8 Wochen nach dem Seminartermin gültig. Im Anschluss verfällt es ohne Ausgleichzahlungen.
&lt;a href="https://www.google.com/url?q=https://www.eventbrite.de/e/okr-expert-seminar-performance-und-wirkungsorientiert-fuhren-700-netto-tickets-56490849652?source%3Dstartupeventslist&amp;amp;sa=D&amp;amp;usd=2&amp;amp;usg=AOvVaw1HHZ1eXAJIKtCsDwzGJWRu" target="_blank"&gt;https://www.eventbrite.de/e/okr-expert-seminar-performance-und-wirkungsorientiert-fuhren-700-netto-tickets-56490849652?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6/19/2019 08:42:35.000Z</t>
  </si>
  <si>
    <t>https://www.google.com/calendar/event?eid=NWlqMzM1MGdqZXNiN3I3MnJxNDg5cnZtYWwgenphZXJvY2FsLmhhbWJ1cmdzZWwxQG0&amp;ctz=Europe/Berlin</t>
  </si>
  <si>
    <t>Bernstorffstraße 118, Hamburg</t>
  </si>
  <si>
    <t xml:space="preserve">In Meetup # 2 werden wir uns den offenen und elementaren Fragen, die in Meetup # 1 gesammelt wurden, nähern und beginnen, das Framework als Gruppenarbeit zu gestalten. Wir werden mit einigem Input von uns beginnen, dann aber schnell in den Kollaborationsmodus wechseln und zusammenarbeiten, um das bekannte Rahmenwerk zu verbessern.
Event Language: German
Link: &lt;a href="https://www.google.com/url?q=https://www.meetup.com/Agile-Strategy-Hamburg/events/260694056/&amp;amp;sa=D&amp;amp;usd=2&amp;amp;usg=AOvVaw2U0MO4DH_ybhHJk2HYUrGg" target="_blank"&gt;https://www.meetup.com/Agile-Strategy-Hamburg/events/260694056/&lt;/a&gt;
</t>
  </si>
  <si>
    <t>06/19/2019 08:42:40.000Z</t>
  </si>
  <si>
    <t>https://www.google.com/calendar/event?eid=NXFpNzRxNmswMGJoNXJpbGwyNGl1bDdsbm4genphZXJvY2FsLmhhbWJ1cmdzZWwxQG0&amp;ctz=Europe/Berlin</t>
  </si>
  <si>
    <t xml:space="preserve"> MeetHub: Angel Night </t>
  </si>
  <si>
    <t xml:space="preserve">Digital Hub Logistics, St. Annenufer 2, Hamburg </t>
  </si>
  <si>
    <t xml:space="preserve">MeetHub ist die regelmäßige Veranstaltungsreihe im Digital Hub Logistics. Unsere Themen sind Last Mile Logistics, IoT, Big Data, Roboter &amp;amp; Drohnen, Maritime Logistik, Augmented &amp;amp; Virtual Reality, Bionic Enhancement.Außerhalb der monatlichen Themenimpulse laden wir am 20.6 zur Angel Night im Hub. Speaker und Business Angel: Matthias Grychta, Managing Partner, Neuhaus Partners GmbH
Price: free
Event Language: German
Link: &lt;a href="https://www.google.com/url?q=https://www.meetup.com/Digital-Hub-Logistics-Hamburg/events/255929254/&amp;amp;sa=D&amp;amp;usd=2&amp;amp;usg=AOvVaw0VO-LaSt0JqUM2b6Q_cQN5" target="_blank"&gt;https://www.meetup.com/Digital-Hub-Logistics-Hamburg/events/255929254/&lt;/a&gt;
</t>
  </si>
  <si>
    <t>06/19/2019 08:42:45.000Z</t>
  </si>
  <si>
    <t>https://www.google.com/calendar/event?eid=M2k5bHNzNzhvc2gwbHJwNjNjdnFwb21mZmkgenphZXJvY2FsLmhhbWJ1cmdzZWwxQG0&amp;ctz=Europe/Berlin</t>
  </si>
  <si>
    <t xml:space="preserve">Liebe Fintech Ladies,
wir freuen uns, am 20. Juni 2019 bei der Deposit Solutions zu sein.
Um 18:00 Uhr geht es los. Nach einem kurzen Intro und Kennenlernen aller Teilnehmerinnen gibt es einen Impulsvortrag von Nina Grandin – Head of Human Resources, Executive Director von Deposit Solutions.
Danach ist ausreichend Zeit für Q&amp;amp;A und Networking.
Programm:18:00-18:30 – Mix &amp;amp; Mingle18:30-19:00 – Kurzes Intro &amp;amp; Kennenlernen19:00-19:30 – Impulsvortrag Nina Grandin19:30-20:00 – Q&amp;amp;Aab 20:00 – Networking
Wir freuen uns auf den Abend und den Austausch mit Euch!
Anna
&lt;a href="https://www.google.com/url?q=https://www.eventbrite.de/e/fintech-ladies-hamburg-deposit-solutions-tickets-60046920957?source%3Dstartupeventslist&amp;amp;sa=D&amp;amp;usd=2&amp;amp;usg=AOvVaw0gsPeZe0bplklTLaNmANHA" target="_blank"&gt;https://www.eventbrite.de/e/fintech-ladies-hamburg-deposit-solutions-tickets-60046920957?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6/19/2019 08:42:48.000Z</t>
  </si>
  <si>
    <t>https://www.google.com/calendar/event?eid=NHZtanFvMnZzMXBtYnY1MzI2MTdhaDdtcWUgenphZXJvY2FsLmhhbWJ1cmdzZWwxQG0&amp;ctz=Europe/Berlin</t>
  </si>
  <si>
    <t>CXO Message in a Bottle | Networking 4.0 | Save the Date</t>
  </si>
  <si>
    <t xml:space="preserve">Mit der Veranstaltungsreihe CXO Message in a Bottle bietet Hamburg@work den Führungskräften seiner Mitgliedsunternehmen ein exklusives Networking in einem besonderen Rahmen. Eine Weinverkostung mal ganz anders erleben: Während Sie exquisite Weine aus unterschiedlichen Anbaugebieten kennenlernen, die von einem Sommelièr vorgestellt werden, haben unsere Gäste die Möglichkeit, sich in kleiner Runde fachlich und persönlich auszutauschen. Passend zu den Weinen werden edle Speisen gereicht, die das kulinarische Erlebnis abrunden. In dieser kleinen Runde werden auch neue Mitglieder in den Kreis eingeführt. Und jedes CXO Mitglied ist dazu eingeladen, einen Gast mitzubringen.
Die Veranstaltung Message in a Bottle findet viermal im Jahr auf Einladung des Vorstands von Hamburg@work statt. Zielgruppe sind Geschäftsführer, Vorstände und Meinungsführer aus Mitgliedsunternehmen von Hamburg@work. Die Veranstaltungsreihe gibt es seit 2014. 
Das Thema wird vorab bekannt gegeben und Einaldungen dementsprechend per Mail versendet. 
Die Einladung erfolgt nur an GoldCard Mitglieder von Hamburg@work und ist daher nicht übertragbar. Für Inhaber einer GoldCard besteht die Möglichkeit, eine Begleitung zum Preis von 75 Euro mitzubringen. Die Begleitung muss ebenfalls angemeldet werden und gemeinsam mit dem GoldCard-Inhaber an der Veranstaltung teilnehmen. 
No-Show-Regel: Sollten Sie für den Abend verhindert sein, sagen Sie uns bitte spätestens am Vortag der Veranstaltung bis 12:00 Uhr ab. Das gibt uns eine faire Chance, noch Gäste von der Warteliste anzunehmen. Andernfalls sehen wir uns leider gezwungen, auch Ihnen als Mitglied einen No-Show-Preis in Höhe von 75 Euro in Rechnung zu stellen, bzw. die für Begleitpersonen gezahlten Eintrittspreise nicht zurückzuerstatten. Bitte haben Sie Verständnis für diese Maßnahme. 
Wir freuen uns auf einen schönen Abend mit Ihnen.
#CXO #Führungskräfte #Netzwerkveranstaltung #Business-Dinner #Hamburg@work
&lt;a href="https://www.google.com/url?q=https://www.eventbrite.de/e/cxo-message-in-a-bottle-networking-40-save-the-date-tickets-55822418356?source%3Dstartupeventslist&amp;amp;sa=D&amp;amp;usd=2&amp;amp;usg=AOvVaw1UW7qrn3p8LPUyTNMerVr-" target="_blank"&gt;https://www.eventbrite.de/e/cxo-message-in-a-bottle-networking-40-save-the-date-tickets-55822418356?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6/19/2019 08:42:52.000Z</t>
  </si>
  <si>
    <t>https://www.google.com/calendar/event?eid=NmM0b2M5aWE5YWlobG8wNm0yMnJpZHAzZTMgenphZXJvY2FsLmhhbWJ1cmdzZWwxQG0&amp;ctz=Europe/Berlin</t>
  </si>
  <si>
    <t xml:space="preserve">Das als Foto-Community gestartete Soziale Netzwerk Instagram ist in den letzten Jahren rasant gewachsen und hat sich auch in der breiten Masse zu einer beliebten Kommunikationsplattform entwickelt. Durch seinen starken Fokus auf Visualität und die im Vergleich zu anderen sozialen Netzwerken sehr loyale und kommunikationsfreudige Community, ist es auch in der Wirtschaft für viele Marken und Unternehmen nicht mehr aus dem Marketing wegzudenken. Dabei kann reine Reichweiten-Steigerung genauso das Ziel sein wie die Verbesserung des externen Traffics zum Shop, zu Amazon, zu Ebay oder allgemeiner die eigene Marke bekannter zu machen.
Wer Instagram als Kreativer bereits beruflich professionell nutzt, der kann seinen Account mit diesem Workshop bewusster gestalten, um den Erfolg zu optimieren.
Was sind die Inhalte und was lerne ich?
Sie erfahren, wie Sie in Ihrem Instagram-Unternehmensprofil (Biografie) durch eine gute Kernbotschaft ein Alleinstellungsmerkmal schaffen können. Tipps zum Instagram-Algorithmus helfen, richtig und professionell auf Instagram zu posten und Community-Management zu betreiben.
Sie bekommen eine Einführung in Marketing-Basiswissen, um Ihre Social Media-Ziele und Zielgruppen mit Ihren Unternehmenszielen in Einklang zu bringen. Hierfür zeigen wir Ihnen auf, wie Sie ohne Marketingstudium eine Social Media-Strategie entwickeln können
Wir zeigen, was es bei Aufbau und Steigerung Ihrer Reichweite auf Instagram zu beachten gilt
Sie lernen, die richtigen Hashtags für Ihr Profil zu finden und wie Sie Fans zu zahlenden Kunden konvertieren
Tipps zum Instagram-Algorithmus helfen, richtig und professionell auf Instagram zu posten und Community-Management zu betreiben
Anhand von Best Practice-Beispielen werden Strategien und Wege aufgezeigt, mit denen die eigene Kommunikation auf Instagram verbessert und erfolgsorientiert gestaltet werden kann
Sie werden Gelegenheit haben, Fragen gemeinschaftlich zu diskutieren
Ziel des Workshops ist es, Sie in die Lage zu versetzen, selbständig Folgendes anzuwenden bzw. auszuarbeiten:
Analyse der Ist-/Ausgangssituation mit Instagram Insights
SMARTE Social Media-Ziele
Zielgruppenanalyse/Personae-Entwicklung
Content-Auswahl
Redaktionsplan
Für diesen Workshop sind Vorkenntnisse erforderlich. Diese haben Sie entweder beim Workshop „Instagram Marketing für Einsteiger/Innen“ der Hamburg Kreativ Gesellschaft erworben und/oder nutzen Instagram bereits beruflich seit einiger Zeit.
Wer ist der Referent?
Cüneyt Yilmaz ist Dozent für Onlinemarketing und Social-Media-Management unter anderem bei GFN AG – Institut für Weiterbildung und beim Institute of Design Hamburg. Der Diplom-Wirtschaftsingenieur betreute zuvor namhafte Kunden als Consultant in Hamburger Werbeagenturen.
Bei Buchung dieses Workshops gelten die AGB der Hamburg Kreativ Gesellschaft mbH.
&lt;a href="https://www.google.com/url?q=https://www.eventbrite.de/e/mehr-erfolg-mit-instagram-workshop-fur-fortgeschrittene-tickets-57414565511?source%3Dstartupeventslist&amp;amp;sa=D&amp;amp;usd=2&amp;amp;usg=AOvVaw3K3rL52l1SyC2pu_Q0ArYw" target="_blank"&gt;https://www.eventbrite.de/e/mehr-erfolg-mit-instagram-workshop-fur-fortgeschrittene-tickets-57414565511?source=startupeventslist&lt;/a&gt;
Get the latest calendar at &lt;a href="https://www.google.com/url?q=https://www.startupeventslist.com&amp;amp;sa=D&amp;amp;usd=2&amp;amp;usg=AOvVaw0qcV0gxh_7pSw70voL5s0C" target="_blank"&gt;https://www.startupeventslist.com&lt;/a&gt;
The Startup Events List is a calendar for entrepreneurs, technologists, investors and others in the startup community. All events are curated by local editors and updated daily.
Subscribe &lt;a href="https://www.google.com/url?q=http://www.startupeventslist.com&amp;amp;sa=D&amp;amp;usd=2&amp;amp;usg=AOvVaw3RFzdpz_wqszYfvTbGJfU5" target="_blank"&gt;www.startupeventslist.com&lt;/a&gt; - Never miss another event!
</t>
  </si>
  <si>
    <t>06/19/2019 08:43:01.000Z</t>
  </si>
  <si>
    <t>https://www.google.com/calendar/event?eid=MmUxNjRndmo4NzlxYzN0YWQ2MnVjOWo0aWIgenphZXJvY2FsLmhhbWJ1cmdzZWwxQG0&amp;ctz=Europe/Berlin</t>
  </si>
  <si>
    <t>Workshop: Deliberate Programming - Sei nicht länger der Engpass</t>
  </si>
  <si>
    <t xml:space="preserve">Deliberate Programming basiert auf Deliberate Practice und addiert Erfahrungen aus der Schachwelt zu einem Ansatz, wie die persönliche Kompetenz in der Softwareentwicklung ganz bewusst und methodisch gesteigert werden kann.Das würde ich gern mit einer Gruppe Freiwilliger in einem Experiment ausprobieren. Damir und ich habe es für uns mit Hilfe kleiner Tools schon getan. Nun soll sich zeigen, ob unsere positiven Erfahrungen übertragbar sind.
Price: free
Event Language: German
Link: &lt;a href="https://www.google.com/url?q=https://www.meetup.com/Hamburg-C-Net-Meetup/events/261420419/&amp;amp;sa=D&amp;amp;usd=2&amp;amp;usg=AOvVaw0qJux5EdBjc4e4p51QXFmU" target="_blank"&gt;https://www.meetup.com/Hamburg-C-Net-Meetup/events/261420419/&lt;/a&gt;
</t>
  </si>
  <si>
    <t>06/19/2019 08:44:05.000Z</t>
  </si>
  <si>
    <t>https://www.google.com/calendar/event?eid=MjQ1YWhzaDFhNXM0amg2c200c2o2YTZhMjYgenphZXJvY2FsLmhhbWJ1cmdzZWwxQG0&amp;ctz=Europe/Berlin</t>
  </si>
  <si>
    <t>Moin und vielen Dank für Ihr Interesse an unserem Präsentationstraining Hamburg. Unsere Schulung richtet sich an alle, die Ihre Präsentationen auf die nächste Stufe heben möchten, um effektivere Präsentationen zu erstellen. Unsere Schulung ist ideal für Mitarbeiter aus Marketing, Vertrieb, PR, Beratungen aber auch aus dem Bereichen Finanzen und HR. Denn die Prinzipien für effektive Präsentationen sind in allen Disziplinien von Vorteil.
Bitte bringen Sie für die Schulung einen Laptop mit. Falls Sie keinen Laptop zur Verfügung haben stellen wir Ihnen gerne ein Leihgerät zur Verfügung. Senden Sie uns dazu bitte vorab eine Mail an info@skillday.de
Präsentationstraining Berlin für maximal 12 Teilnehmer. Finden Sie die ausführliche Beschreibung bitte hier: 
Unser Ansatz
Wir zeigen Ihnen drei Stufen, mit denen Sie Ihre Präsentationen verbessern.
Schulungsschwerpunkte
Struktur – bewährte Storytelling Methoden und Konzepte, um die Aufmerksamkeit Ihres Publikums zu gewinnen und zu halten
Aussagekräftige Formulierungen von Inhalten
Chart &amp; Slide Design mit PowerPoint und Excel – Prinzipien und Techniken für visuell unmittelbar verständliche Präsentationen
Präsentationstraining Hamburg Teil 1: Aufbau und Struktur einer guten Präsentation
Wie Sie den Rahmen für Ihr Thema setzen und Neugierde schaffen
Das Element der Wissenslücke
Wie Sie Lösungen präsentieren
Das Element des Sternmoments
Wie Sie Vertrauen stärken und eine Handlungsaufforderung kommunizieren
Das Element der Bestätigung
Beispiel einer Präsentation von Steve Jobs
Praktische Übung: Abhängig vom jeweiligen Fachbereich der Teilnehmer können sie z.B. für folgende Themen eine Struktur für eine eigene Präsentation entwerfe
Warum sollte ein Kunde Ihr Unternehmen wählen?
Warum sollte sich ein Kunde für ein spezielles Angebot (Produkt / Dienstleistung) entscheiden?
Warum sollten wir zwei neue Mitarbeiter für den Bereich X einstellen?
Warum sollten wir unsere Preise ändern?
Wie können wir Kosten für Dienste XY um 20% senken?
…
Präsentationstraining Hamburg Teil 2: Wie Sie effektive Aussagen für Slide Titel formulieren
Vorstellung der Konzepte von Chip Heath &amp; Dan Heath (Made to Stick) und Garry Keller (The One Thing)
Praktische Übung: Teilnehmer nutzen die Storytelling Struktur aus dem ersten Teil des Seminars und formulieren nun konkrete Titel für jede Slide, die sie für ihre Präsentation erstellen möchten.
Präsentationstraining Hamburg Teil 3: Wie Sie effektive Charts und Slides erstellen
Der dritte Teil unserer Schulung vermittelt konkrete Designprinzipien und Techniken, um gewinnende Slides zu erstellen und Daten effektiv zu kommunizieren. Dazu zählen:
Psychologische Grundlagen: Wie wir Informationen aufnehmen
Stammhirn
Mid-Brain
Neocortex
Faktoren, die das Unterbewusstsein beeinflussen
Gestaltprinzipien/Gestaltgesetze
Prinzip der Nähe
Prinzip der Verbundenheit
Prinzip der Ähnlichkeit
Prinzip des Verlaufs
Prinzip der Bedeutung
Wie Sie das perfekte Chart für die Visualisierung Ihrer Daten wählen
Effektive Beispiele um
Veränderungen zu zeigen
Verteilungen zu zeigen
Gegensätze darzustellen
Entwicklungen im Zeitverlauf zu zeigen
Aktuelle Best Practice in Chart Design und Daten Visualisierung
Destruct &amp; Reconstruct
Farbstrategien
Isolation
Drittelregel
Visuelle Hierarchie
Praktische Übungen zur Datenvisualisierung in PowerPoint und Excel, mit denen die Teilnehmer lernen, wie sie Standard-Charts in PowerPoint und Excel schnell anpassen und in effektive Charts verwandeln.
Umfangreiche Schulungsunterlagen
Alle Teilnehmer erhalten umfangreiche Schulungsunterlagen (&gt; 200 Slides PowerPoint Präsentation zu unserem Storytelling Seminar mit Präsentationsdesign Workshop) als Nachschlagewerk für den Alltag.
Voraussetzung für die Schulung
Alle Teilnehmer sollten über einen eigenen Laptop oder Rechner mit installiertem PowerPoint oder Keynote verfügen.
Was passiert bei Krankheit
Wir bieten unser Präsentationstraining alle 6-8 Wochen in Hamburg und 11  weiteren Städten an. Falls Sie am Schulungstag verhindert sein sollten, können Sie mit Ihrem Ticket innerhab eines Jahres einfach an einer weiteren Schulung von uns teilnehmen.
Über Ihren Trainier
Ihr Referent für Ihr Präsentationstraining ist SkillDay Gründer &amp; Geschäftsführer Jörn Steinz. Herr Steinz (MBA) hat Betriebswirtschaft in Aachen, Coventry und Barcelona studiert und verfügt über 10 Jahre Erfahrung im Bereich Unternehmensentwicklung der XING AG, der freenet AG und zuvor als Unternehmensberater bei Accenture. In diesen Rollen hat er nahezu wöchentlich Präsentationen für top Management Entscheidungen erstellt. Seine Erfahrung und Wissen zur Erstellung effektiver Präsentationen teilt Herr Steinz seit 2014 in inspirierenden Workshops.
Kontakt
Für etwaige Fragen und Auskünfte stehen wir Ihnen gerne zur Verfügung. Mehr Informationen finden Sie auch auf unseren Trainingsseite zum Präsentationstraining.
Jörn Steinz (MBA)Trainer und GeschäftsführerM 0175 566 4329E jsteinz@skillday.deW skillday.de
Bildrechte vorhanden für Shutterstock, 
Monkey Business Images
Stockfoto-ID: 361828142
https://www.eventbrite.de/e/prasentationstraining-hamburg-tickets-59277446438?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08:29.000Z</t>
  </si>
  <si>
    <t>https://www.google.com/calendar/event?eid=MnRhNGNibmZjNGhrbmo4cW92MzA3a2x0cGogenphZXJvY2FsLmhhbWJ1cmdzZWwxQG0&amp;ctz=Europe/Berlin</t>
  </si>
  <si>
    <t xml:space="preserve">Unternehmertreffen &amp; STARTUP EVENT „Hamburg“ </t>
  </si>
  <si>
    <t>20up Bar inside the Empire Riverside Hotel (Bernhard-Nocht-Str. 97, Hamburg, Germany)</t>
  </si>
  <si>
    <t>Unternehmertreffen &amp; Startups "Hamburg"
Sunday, June 30 at 6:00 PM
DAS UNTERNEHMERTREFFEN „Hamburg“ STARTUP EVENT INVESTOREN / BUSINESS-ANGEL**mehr Details in der Beschreibung Das Unternehmertreffen Munich-Milan ist d...
https://www.meetup.com/Unternehmertreffen-Hamburg/events/262559523/</t>
  </si>
  <si>
    <t>06/28/2019 07:09:25.000Z</t>
  </si>
  <si>
    <t>https://www.google.com/calendar/event?eid=MzhhZm52azJwdWVhdmJsOWE0bzA2aHE1cWggenphZXJvY2FsLmhhbWJ1cmdzZWwxQG0&amp;ctz=Europe/Berlin</t>
  </si>
  <si>
    <t>NETWORK MARKETING SUCCESS DAY No. 23</t>
  </si>
  <si>
    <t>Vom Anfänger, zum Fortgeschrittenen, zum Profi bis hin zum Network Marketing Unternehmer – ein Weg, der es wert ist gegangen zu werden.Auf unserem Network Marketing Success Day geht es nur um Eines – hier geht es um das Wichtigste – hier bringen wir die Dinge auf nur einen Punkt und Nenner:Es geht es um DICH.Weshalb scheitern so viele Menschen im Network Marketing, im Direktvertrieb, im Multi Level Marketing oder wie du sonst noch dazu sagen willst ?Sicherlich gibt es viele Gründe. Aber schlussendlich konzentriert sich alles auf einen Punkt bzw. ist immer auf diesen einen Punkt zurückzuführen. Dieser Punkt liest sich langweilig, für einige gar ketzerisch, für andere wiederum sicher zu „einfach“.
Dieser Punkt lautet: Planung.Zu einfach? Ist das das einzige? Soll das alles sein?Ich merke schon: du bist ein aufmerksamer Leser. Natürlich gibt es viele einzelne, kleine Punkte aus denen sich diese Planung zusammensetzt.
All diese Punkte werden wir dir auf dem Network Marketing Success Day mit auf den Weg geben.
Du wirst dadurch in der Lage sein, Network Marketing zu duplizieren.Du wirst dadurch in der Lage sein, zu erkennen, welcher Weg im Network Marketing funktioniert.Du wirst dadurch in der Lage sein, zu erkennen, welche Wege nicht funktionieren.Die Erkenntnis dieses EINEN Tages für dich wird sein: „Verdammt noch mal! Es gibt ja tatsächlich nur EINEN Weg!“
Nutze diese Chance jetzt sofort.Nutze diese Gelegenheit zu erfahren welcher Weg der einzige Weg zum Erfolg im Network Marketing ist.Sichere dir deinen eigenen ultimativen Erfolgsplan.An diesem Tag wirst du erkennen: DIES ist der Schlüssel zu deinem Erfolg und zu dem Leben, was sich viele erträumen.Für DICH wird dieses Leben kein Traum mehr bleiben. Für dich wird dieses Leben DEINE Realität.Und du darfst eines glauben: Du wirst erleben, was es bedeutet hier mal nicht nur an der Oberfläche zu kratzen und Phrasen zu dreschen. Du wirst erleben, wie viele Erkenntnisse du für dein Business gewinnst und du wirst erkennen, dass hier eines sicher ist:DEIN GARANTIERTER ERFOLG!
Bring dir etwas Verpflegung / Getränke, die du für den Vor- und Nachmittag benötigst, in eigener Regie mit.Für die weitere Verpflegung in der Mittagspause steht das Restaurant im Hotel zur Verfügung.Wir freuen uns darauf dir diesen Erfolg garantieren zu dürfen.
Erfolgsreiche Grüße, Andreas &amp; Matthias
https://www.eventbrite.de/e/network-marketing-success-day-no-23-tickets-56741425130?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10:42.000Z</t>
  </si>
  <si>
    <t>https://www.google.com/calendar/event?eid=NzFha211ZmJscDVkcWVsYThjcXVwa3JuaGQgenphZXJvY2FsLmhhbWJ1cmdzZWwxQG0&amp;ctz=Europe/Berlin</t>
  </si>
  <si>
    <t>Magento für Ein- und Umsteiger - 01.07.2019 in Hamburg</t>
  </si>
  <si>
    <t>Macht ein Upgrade bzw. die Einführung von Magento 2 Sinn? Im Rahmen dieses Seminars beantworten wir genau diese Frage und bieten Ihnen damit eine Entscheidungshilfe. Abgesehen vom Namen besitzt Magento 2 verglichen mit seinem Vorgänger wenig Gemeinsames. Erfahren Sie in diesem Seminar, ob sich für Sie die Einführung von Magento 2 lohnt, oder ob Sie sich nach einer Alternative umschauen müssen.
Agenda
Vormittag
Magento 2 – Ein- und Überblick- Unterschiede Magento 1 und Magento 2- An welche Zielgruppe richtet sich Magento 2- Welche Features besitzt Magento 2
Features und Funktionen im Überblick- Schlüsselfunktionen von Magento 2- Stärken und Schwächen der Lösung im Detail erklärt- B2C und B2B Möglichkeiten
Magento Open-Source, Cloud und Commerce- Unterschiede der jeweiligen Editionen- Identifikation, welche Edition wofür die richtige ist- Stärken / Schwächen
Mittagspause- Business Lunch
Nachmittag
Magento 2 einführen- Planung einer Magento 2 Einführung- Welche Budgets werden benötigt- Notwendiges Know-how während der Einführung- Unterscheidungsmerkmale zu Magento 1
Magento 2 an eigene Bedürfnisse anpassen- Vorgehensweise bei der Erweiterung- Grenzen und Limitierungen- Aufwände verstehen
Variabler Slot- Individuelles Thema je nach Seminartermin und Kooperationspartner
Fragen &amp; Antworten- Fragen &amp; Antworten - Diskussionsrunde
Ihr Mehrwert
Sollten Sie bereits einen Magento 1 Online-Shop betreiben, oder aber die Einführung eines neuen Online-Shops auf Basis von Magento 2 planen, so ist dieses Seminar der perfekte Rahmen um sich auf einfache und unkomplizierte Art und Weise über Magento 2 zu informieren. Am Ende des Tages werden Sie in der Lage sein zu bewerten, ob Sie sich mit Magento 2 die passende Lösung in Haus holen, welche alle Ihre Anforderungen erfüllt, oder aber ob Sie gegebenenfalls auf eine alternative E-Commerce Lösung setzen sollten. Das Seminar ist dabei für Entscheider und Online-Shop Betreiber konzipiert. Sie werden nicht mit technischen Themen konfrontiert, viel mehr wird die Beleuchtung und Bewertung von Magento 2 aus einer Business-Perspektive durchgeführt.
https://www.eventbrite.de/e/magento-fur-ein-und-umsteiger-01072019-in-hamburg-tickets-55911515849?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10:50.000Z</t>
  </si>
  <si>
    <t>https://www.google.com/calendar/event?eid=NHIwY2Ntdm5wN2x1djY4ZWo4N3MxczRxMGUgenphZXJvY2FsLmhhbWJ1cmdzZWwxQG0&amp;ctz=Europe/Berlin</t>
  </si>
  <si>
    <t>Sie träumen vom eigenen Geschäft. Viele Menschen träumen davon, sich selbständig zu machen. Der Schritt aus dem jetzigen Job in die Selbständigkeit hat jedoch viele Hürden.
Ideal ist, wenn das Geschäft nebenbei gestartet werden kann, ohne dasss der jetzige Job vernachlässigt oder gar aufgegeben werden muss.
5 Geschätsideen warten auf Sie, welche Ihnen völlig neue Perspektiven eröffnen werden. 
https://www.eventbrite.de/e/5-geschaftsideen-um-sich-in-hamburg-nebenher-selbststandig-zu-machen-tickets-62503924922?source=startupeventslist
Get the latest calendar at https://www.startupeventslist.com
The Startup Events List is a calendar for entrepreneurs, technologists, investors and others in the startup community. All events are curated by local editors and updated daily.
Subscribe www.startupeventslist.com - Never miss another event!</t>
  </si>
  <si>
    <t>06/28/2019 07:13:43.000Z</t>
  </si>
  <si>
    <t>https://www.google.com/calendar/event?eid=MDJsaDJpZnVsbnQ1aW01bjZ1Mm5hMnRmMmkgenphZXJvY2FsLmhhbWJ1cmdzZWwxQG0&amp;ctz=Europe/Berlin</t>
  </si>
  <si>
    <t>XING-Workshop - optimale Nutzung von XING</t>
  </si>
  <si>
    <t>Mayflower Capital AG</t>
  </si>
  <si>
    <t>Your calendar for startup and tech events. Get invites at https://www.startupeventslist.com&lt;br&gt;&lt;br&gt;Sie wollen schon im Studium XING optimal nutzen oder bewerben sich demnächst auf Ihre erste Stelle?&lt;br&gt;&lt;br&gt;Sie möchten Ihr Netzwerk erweitern und die sozialen Netzwerke aktiv für Ihre Karrieregestaltung nutzen?&lt;br&gt;&lt;br&gt;Als ausgebildeter Persolog Trainer begleite ich Sie gerne dabei!&lt;br&gt;&lt;br&gt;Im Rahmen unseres Absolventen-Förderprogrammes biete ich Ihnen einen kostenlosen Workshop rund um das Thema Social Media mit dem Fokus auf XING.&lt;br&gt;&lt;br&gt;Folgende Themen erwarten Sie:&lt;br&gt;&lt;br&gt;- Was ist XING?&lt;br&gt;&lt;br&gt;- Wie ist XING aufgebaut?&lt;br&gt;&lt;br&gt;- optimale Profilgestaltung auf XING&lt;br&gt;&lt;br&gt;- Tipps und Tricks im Alltag / Studium und zum Berufseinstieg mit XING&lt;br&gt;&lt;br&gt;Am Samstag, den 26. Januar veranstalte ich von 11:00 Uhr bis 12:30 Uhr einen XING-Workshop, der die obigen Fragestellungen beantwortet.&lt;br&gt;&lt;br&gt;&lt;br&gt;https://www.facebook.com/events/297863297505644/</t>
  </si>
  <si>
    <t>zzzerocal.hamburgsel1@gmail.com</t>
  </si>
  <si>
    <t>01/08/2019 05:54:58.000Z</t>
  </si>
  <si>
    <t>https://www.google.com/calendar/event?eid=Xzc0cGo2YzlwNWtwMzZkOWg2MG9qYWRhMGM1bzZpYmprZDVtbWFiamNmNCB6enplcm9jYWwuaGFtYnVyZ3NlbDFAbQ&amp;ctz=Europe/Berlin</t>
  </si>
  <si>
    <t>Hamburg Startups Mixer - SXSW Edition</t>
  </si>
  <si>
    <t>Finhaven GmbH</t>
  </si>
  <si>
    <t>Your calendar for startup and tech events. Get invites at https://www.startupeventslist.com&lt;br&gt;&lt;br&gt;HAMBURG STARTUPS BRINGT STARTUPS ZUM SXSW 2019!&lt;br&gt;&lt;br&gt;Seit 2014 sorgen wir dafür, dass Hamburger Startups beim South by Southwest Festival (SXSW) in Austin, Texas zeigen können, was sie drauf haben. Das SXSW im März ist die perfekte Bühne für tolle Geschäftsideen und aufregende Produkte.&lt;br&gt;&lt;br&gt;Der Erfolg von Hamburger Startups in Texas hat schon Tradition. Herausragend der Sieg von Tinnitracks 2015 beim SXSW Accelerator – das war zuvor noch keinem deutschen Unternehmen gelungen! 2018 sorgten unter anderem, Sceenic, Nordantech und Qualitize für Aufsehen. Zwei Tickets für die Reise in die USA sind für 2019 schon vergeben: Cargonexx aus Hamburg holte sich den Sieg bei unserem Reeperbahn Pitch im September 2018 und COLDPLASMATECH aus Greifswald sicherte sich die Zuschauerherzen und damit fahren beide sicher nach Austin.&lt;br&gt;&lt;br&gt;In insgesamt sechs „Mansions“ wird unsere „Hamburg Startups“-Delegation im Herzen der texanischen Hauptstadt wohnen und Startups mit spannenden Corporates zusammenbringen. Dank der Unterstützung unserer supertollen Partner von der Deutsche Bank AG, Hamburg Invest, Beiersdorf , der Sutor Bank, EY Deutschland Start-up-Initiative und Vast Forward» stellen wir nicht nur einen Platz in unseren hochkarätigen WGs, einen dicken Zuschuss zum Flug und das Festivalticket, sondern geben den Startups im Vorfeld und vor Ort die besten Tipps und Zugänge für dieses spektakuläre Event.&lt;br&gt;&lt;br&gt;6 Startups pitchen um 2 Tickets – und die Hamburger Community entscheidet, wer mitfährt!&lt;br&gt;&lt;br&gt;Beim Hamburg Startups Mixer – SXSW Edition am 21. Januar 2019 kämpfen sechs Finalisten um den Trip nach Austin. Wie schon im vergangenen Jahr unterziehen wir die Kandidaten einem kleinen Stresstest, um sie auf ihre Texastauglichkeit zu prüfen.&lt;br&gt;&lt;br&gt;Wir freuen uns ganz besonders, dass uns traditionell das betahaus Hamburg wieder unterstützt und wir im nagelneuen Finhaven gastieren dürfen. &lt;br&gt;&lt;br&gt;Startups können ihre Bewerbungen nehmen wir bis zum 11. Januar 2019 (23.59 Uhr) an E-Mail-Adresse info@hamburg-startups.net schicken.&lt;br&gt;&lt;br&gt;Du fährt nach Austin?&lt;br&gt;&lt;br&gt;Allen Gästen die nach Austin fahren oder noch überlegen es zu tun, empfehlen wir bereits um 18 Uhr zu kommen, da dann das traditionelle SXSW Warmup stattfindet, bei dem alle offenen Fragen beantwortet werden und ihr die Hamburger SXSW-Community schon mal kennenlernen könnt.&lt;br&gt;&lt;br&gt;https://www.facebook.com/events/2239359596280133/</t>
  </si>
  <si>
    <t>https://www.google.com/calendar/event?eid=Xzc0cGo2YzlwNWtwMzZkOWg2a3FqOGNhMGM1bzZpYmprZDVtbWFiamNmNCB6enplcm9jYWwuaGFtYnVyZ3NlbDFAbQ&amp;ctz=Europe/Berlin</t>
  </si>
  <si>
    <t>Tech 2Gether #2</t>
  </si>
  <si>
    <t>Future Candy</t>
  </si>
  <si>
    <t>Your calendar for startup and tech events. Get invites at https://www.startupeventslist.com&lt;br&gt;&lt;br&gt;Es ist wieder soweit: Das erste TECH 2GETHER 2019 steht an und wir laden Dich herzlich dazu ein, dabei zu sein!&lt;br&gt;&lt;br&gt;Die Herausforderungen der digitalen Transformation sind für Unternehmen aktueller denn je. Wie beeinflussen neue Technologien Firmen schon heute? Wie kann ich diese in meinem Arbeitsbereich sinnvoll nutzen?&lt;br&gt;&lt;br&gt;Wir zeigen Dir, wie diese neuen Technologien auch Dein Business nach vorne bringen können und reden mit Unternehmen, die neue Technologien schon heute implementiert haben.&lt;br&gt;&lt;br&gt;…&lt;br&gt;&lt;br&gt;WANN: 18. Januar 2019&lt;br&gt;WO: FUTURE CANDY HQ, Gotenstr. 6, 20097 Hamburg&lt;br&gt;WAS: Technologien erleben &amp; netzwerken &lt;br&gt;FÜR WEN: Entscheidungsträger, IT‘ler, Unternehmer, Gründer, Zukunftsgestalter und Innovationsinteressierte&lt;br&gt;&lt;br&gt;…&lt;br&gt;&lt;br&gt;3D Printing, Virtual Reality, Augmented Reality, Robotics und mehr! Alles kann vor Ort getestet werden. Auch unser Augmented Reality Partner Holo-Light wird Dir die neuesten und coolsten AR Innovationen vorstellen.&lt;br&gt;&lt;br&gt;Darüber hinaus haben wir Speaker von Jung von Matt, Jost von Brandis und natürlich den Veranstaltern Holo-Light und FUTURE CANDY im Gepäck, die euch in spannenden Vorträgen zeigen, was sie in ihren Unternehmen an neuen Technologien schon heute implementiert haben und was die Zukunft für sie bringen wird.&lt;br&gt;&lt;br&gt;...&lt;br&gt;&lt;br&gt;SPEAKER:&lt;br&gt;&lt;br&gt;Christian Gast | Head of Strategy &amp; Partner Jung von Matt&lt;br&gt;Lasse Uffrecht | Innovation Strategist FUTURE CANDY&lt;br&gt;Yannick Hartmann | Technology Evangelist Holo-Light&lt;br&gt;Jost von Brandis / Weischer Media: tbc&lt;br&gt;&lt;br&gt;...&lt;br&gt;&lt;br&gt;Snacks, Getränke und Kaffee stehen bereit, sodass nicht nur Dein Wissenshunger und -durst gestillt wird!&lt;br&gt;&lt;br&gt;…&lt;br&gt;&lt;br&gt;PROGRAMM:&lt;br&gt;&lt;br&gt;08:30 Uhr: Veranstaltungsbeginn + Frühstück&lt;br&gt;09:00 Uhr: Begrüßung durch FUTURE CANDY &amp; Holo-Light&lt;br&gt;09:30 Uhr: Expertentalk&lt;br&gt;10:00 Uhr: Testet die neuesten Technologien&lt;br&gt;12:00 Uhr: Ende der Veranstaltung&lt;br&gt;&lt;br&gt;…&lt;br&gt;&lt;br&gt;Die Unkosten für die Teilnahme betragen 49€.&lt;br&gt;&lt;br&gt;https://www.facebook.com/events/988652454669466/</t>
  </si>
  <si>
    <t>https://www.google.com/calendar/event?eid=Xzc0cGo2YzlwNWtwMzZkOWg2a3FqOGNpMGM1bzZpYmprZDVtbWFiamNmNCB6enplcm9jYWwuaGFtYnVyZ3NlbDFAbQ&amp;ctz=Europe/Berlin</t>
  </si>
  <si>
    <t>Unternehmer-Open-Space (Mini-Workshops/ähnlich wie ein Barcamp)</t>
  </si>
  <si>
    <t>Weworks</t>
  </si>
  <si>
    <t>Your calendar for startup and tech events. Get invites at https://www.startupeventslist.com&lt;br&gt;&lt;br&gt;Thema des Abends:&lt;br&gt;Alles, was Unternehmer*innen interessiert!&lt;br&gt;&lt;br&gt;+ Wissen / Erfahrungen branchenübergreifend bekommen, geben oder austauschen&lt;br&gt;+ Fragen klären&lt;br&gt;+ Netzwerken&lt;br&gt;+ Interessante Menschen und Unternehmer*innen kennen lernen&lt;br&gt;+ freie Getränke&lt;br&gt;= 2 Stunden, 20 € (+MwSt) - eine gut investierte Zeit und Geld!&lt;br&gt;&lt;br&gt;Agenda:&lt;br&gt;18.00-18.30 Uhr Ankommen&lt;br&gt;18.30-18.45 Uhr Vorstellungsrunde&lt;br&gt;18.45-19.00 Uhr Vorgehen, Agenda-Erstellen&lt;br&gt;19.00-19.35 Uhr Miniworkshops 1&lt;br&gt;19.35-20.10 Uhr Miniworkshops 2&lt;br&gt;20.10-20.30 Uhr Abschlussrunde&lt;br&gt;20.30-21.00 Uhr Netzwerken, wer will&lt;br&gt;&lt;br&gt;Haben Sie sich nicht schon immer gewünscht, eine Antwort auf ein dringendes Problem zu bekommen - ohne gleich viel Geld für einen Spezialisten auszugeben? Oder die Meinung anderer Unternehmer mit ähnlichen Erfahrungen live und direkt zu bekommen?&lt;br&gt;&lt;br&gt;Hier ist der Raum dafür:&lt;br&gt;Die Mischung von viel Wissen, Erfahrung von Unternehmern für Unternehmer und das Meeting-Format Open-Space gibt uns die Möglichkeit und Raum, uns in einer angenehmen Atmosphäre auszutauschen. Und natürlich darf auch viel genetzwerkt werden.&lt;br&gt;Alles ist freiwillig und eigenverantwortlich.&lt;br&gt;&lt;br&gt;Auch Angestellte, die gerne mit Unternehmern netzwerken oder Kontakte knüpfen wollen, sind herzlich willkommen.&lt;br&gt;&lt;br&gt;&lt;br&gt;Bringen Sie gerne Ihre Visitenkarte und Flyer mit, die Sie auf einem bereit gestellten Tisch auslegen können.&lt;br&gt;&lt;br&gt;Fotos: &lt;br&gt;Bitte beachten Sie, dass wir während des Events Fotos machen. Wenn Sie sich für einen unserer Events eintragen, akzeptieren Sie, dass wir Fotos von Ihnen machen, die wir zur Veröffentlichung nutzen wollen. Sie stimmen damit überein, dass die Fotos unter anderem auf Twitter (#UOSHH3) und Blogs von Teilnehmern, die über das Event berichten (wichtig für uns) gezeigt werden sowie für Hinweise auf Open Space Veranstaltungen. Wir achten dabei darauf, nur vorteilhafte Bilder zu verwenden und nehmen auf Anfrage selbstverständlich Bilder heraus.&lt;br&gt;&lt;br&gt;Pixabay: © geralt&lt;br&gt;&lt;br&gt;https://www.facebook.com/events/719648525047333/</t>
  </si>
  <si>
    <t>https://www.google.com/calendar/event?eid=Xzc0cGo2YzlwNWtwMzZkOWg2a3FqOGNxMGM1bzZpYmprZDVtbWFiamNmNCB6enplcm9jYWwuaGFtYnVyZ3NlbDFAbQ&amp;ctz=Europe/Berlin</t>
  </si>
  <si>
    <t>Beraterzentrum @ Business Center</t>
  </si>
  <si>
    <t>Your calendar for startup and tech events. Get invites at https://www.startupeventslist.com&lt;br&gt;&lt;br&gt;Der Consultant Startup Talk richtet sich an Selbständige und junge Unternehmen aus der Beratungsbranche. In einer offenen Runde werden Themen besprochen und geklärt, die den Teilnehmern relevant erscheinen. Dadurch werden Fallstricke und Probleme vermieden und unternehmerische Entscheidungen tatkräftig unterstützt. Zeitgleich trägt die Veranstaltung zu einer Stärkung des persönlichen Netzwerkes bei und unterstützt den Ansatz für weiterführende Kooperationen.&lt;br&gt;&lt;br&gt;Als Moderator für die Veranstaltung konnten wir Frederik Breiler von „.garage startups hamburg“ gewinnen. Frederic Breiler, ist Gründungsberater mit Leib und Seele und selbst seit 2004 selbstständig. Durch seinen Hintergrund als Bankkaufmann, Fachkaufmann für Marketing, Kommunikationswirt und zertifizierter Gründungsberater hat er jede Menge Gründungs-Know-how - und mit weit über 1000 Beratungen auch jede Menge Erfahrung.&lt;br&gt;&lt;br&gt;Für das leibliche Wohl stehen Getränke und Snacks zum Selbstkostenpreis zur Verfügung.&lt;br&gt;&lt;br&gt;Bitten melden Sie sich bis zum 14.01.2019 unter folgender E-Mail Adresse an: info@bzhh.de&lt;br&gt;&lt;br&gt;https://www.facebook.com/events/270391816976191/</t>
  </si>
  <si>
    <t>https://www.google.com/calendar/event?eid=Xzc0cGo2YzlwNWtwMzZkOWg2a3FqYWMyMGM1bzZpYmprZDVtbWFiamNmNCB6enplcm9jYWwuaGFtYnVyZ3NlbDFAbQ&amp;ctz=Europe/Berlin</t>
  </si>
  <si>
    <t>StartNow! - SelbstMarketingProgramm</t>
  </si>
  <si>
    <t>Acting Booster Company @ Training für Dein Acting &amp; Deine Karriere</t>
  </si>
  <si>
    <t>Your calendar for startup and tech events. Get invites at https://www.startupeventslist.com&lt;br&gt;&lt;br&gt;Selbstmarketing für Schauspieler!&lt;br&gt;&lt;br&gt;Schauspieler*Innen können alles, was nötig ist, um erfolgreich zu sein!&lt;br&gt;Sie nutzen dieses Können leider zu oft nur für ihre Rollen und nicht für ihre Karriere...&lt;br&gt;&lt;br&gt;Dabei braucht es nur Wenig um zu durchschauen, wie Selbstmarketing funktioniert, wo Deine Marktlücke ist und was Du wann tun möchtest, damit DU erreichst, was Du Dir vorgenommen hast!&lt;br&gt;&lt;br&gt;Deine Inhalte in diesem Paket sind:&lt;br&gt;1. USP Entwicklung&lt;br&gt;Du erforschst Deinen persönlichen USP nach der egometric Methode, inklusive Marketingplan.&lt;br&gt;2. Jahresplanung &lt;br&gt;Starte doch ins neue Jahr einfach mal systematisch...&lt;br&gt;... und mit den neuesten ERkenntnissen der Neurobiologie, um Deine Gewohnheiten wirklich neu auszurichten!&lt;br&gt;&lt;br&gt;https://www.facebook.com/events/2080315325384995/</t>
  </si>
  <si>
    <t>https://www.google.com/calendar/event?eid=Xzc0cGo2YzlwNWtwMzZkOWg2a3FqYWNhMGM1bzZpYmprZDVtbWFiamNmNCB6enplcm9jYWwuaGFtYnVyZ3NlbDFAbQ&amp;ctz=Europe/Berlin</t>
  </si>
  <si>
    <t>Hamburg I 12min.me - Ignite Talks &amp; Networking #60</t>
  </si>
  <si>
    <t>ABSOLUTE Reality</t>
  </si>
  <si>
    <t>Your calendar for startup and tech events. Get invites at https://www.startupeventslist.com&lt;br&gt;&lt;br&gt;Frohes Neues ihr Süßen!&lt;br&gt;&lt;br&gt;Mit folgendem Startpaket beginnen das neue Jahr und unsere 60. Ausgabe:&lt;br&gt;&lt;br&gt;#1&lt;br&gt;- Nina Julie Lepique - Gründerin von Femtasy (Sinnliche Hörgeschichten für Frauen), 'Die Geschichte von Femtasy'&lt;br&gt;&lt;br&gt;https://www.xing.com/profile/NinaJulie_Lepique/cv&lt;br&gt;&lt;br&gt;https://www.femtasy.com/&lt;br&gt;&lt;br&gt;#2&lt;br&gt;- Hanna Marie Asmussen - Gründerin Localyze, 'Make relocation great again'&lt;br&gt;&lt;br&gt;https://www.linkedin.com/in/hanna-marie-asmussen-03a9104a/&lt;br&gt;&lt;br&gt;https://www.localyze.de/&lt;br&gt;&lt;br&gt;#3&lt;br&gt;María del Mar Navajas García &amp; Natalie Richter - Gründerinnen von Terrorists of Beauty, 'Warum wir eine nachhaltige Seife entwickelt haben'&lt;br&gt;&lt;br&gt;https://www.linkedin.com/in/mar%C3%ADa-del-mar-navajas-garc%C3%ADa-316500127/&lt;br&gt;&lt;br&gt;https://www.linkedin.com/in/natalie-richter-331baa78/&lt;br&gt;&lt;br&gt;https://terroristsofbeauty.com&lt;br&gt;&lt;br&gt;Davor, dazwischen, danach wird wie gehabt ordentlich genetzwerkt!&lt;br&gt;&lt;br&gt;Wir freuen uns schon auf euch! &lt;br&gt;&lt;br&gt;Liebe Grüße,&lt;br&gt;&lt;br&gt;Euer 12min.me Team HH&lt;br&gt;&lt;br&gt;https://www.facebook.com/events/938460606544143/</t>
  </si>
  <si>
    <t>https://www.google.com/calendar/event?eid=Xzc0cGo2YzlwNWtwMzZkOWg2a3FqYWVhMGM1bzZpYmprZDVtbWFiamNmNCB6enplcm9jYWwuaGFtYnVyZ3NlbDFAbQ&amp;ctz=Europe/Berlin</t>
  </si>
  <si>
    <t>HELLO finhaven</t>
  </si>
  <si>
    <t>Your calendar for startup and tech events. Get invites at https://www.startupeventslist.com&lt;br&gt;&lt;br&gt;2019 startet spannend! &lt;br&gt;Wir, das Team vom betahaus Hamburg, eröffnen unseren neuen Space finhaven in der Hafencity.&lt;br&gt;&lt;br&gt;finhaven ist wie das betahaus ein Coworking Space - aber mit inhaltlichem Schwerpunkt. Die Fintech Week und die vielen erfolgreichen Fintech-Startups in Hamburg zeigen, dass die Fintech Community ein Zuhause braucht. Mit finhaven schaffen wir diesen Ort. Und bringen so zukünftig die Community und weitere branchennahe Player in einen erfolgreichen Austausch.&lt;br&gt;&lt;br&gt;Wir betreten Neuland und laden euch ein das mit uns zu feiern.  &lt;br&gt;&lt;br&gt;Einlass: 18:00 | Begrüßung 19:00 | &lt;br&gt;&lt;br&gt;Musik: Klotz von Blammo&lt;br&gt;&lt;br&gt;https://finhaven.de/&lt;br&gt;U Bahnhof Hafencity Universität&lt;br&gt;Versmannstraße&lt;br&gt;20457 Hamburg&lt;br&gt;&lt;br&gt;https://www.facebook.com/events/299336514021877/</t>
  </si>
  <si>
    <t>https://www.google.com/calendar/event?eid=Xzc0cGo2YzlwNWtwMzZkOWg2a3FqY2MyMGM1bzZpYmprZDVtbWFiamNmNCB6enplcm9jYWwuaGFtYnVyZ3NlbDFAbQ&amp;ctz=Europe/Berlin</t>
  </si>
  <si>
    <t>Smart Contracts, Blockchain, Ethereum - DSGVO-konform?</t>
  </si>
  <si>
    <t>Quality Hotel Ambassador Hamburg</t>
  </si>
  <si>
    <t>Your calendar for startup and tech events. Get invites at https://www.startupeventslist.com&lt;br&gt;&lt;br&gt;Ethereum (etereum.org) bietet das Anlegen, Verwalten und Ausführen von Smart Contracs in einer eigenen Blockchain an.&lt;br&gt;&lt;br&gt;Wie gehe ich vor, wenn ich eigene Smart Contracts anlegen möchte? Verstoße ich gegen die DSGVO (Datenschutzgrundverordnung)? Welche Kenntnisse benötige ich? Welche Alternativen bestehen?&lt;br&gt;&lt;br&gt;Diesen Fragen wollen wir im Rahmen unserer Veranstaltung nachgehen.&lt;br&gt;&lt;br&gt;&lt;br&gt;https://www.facebook.com/events/1876195959128716/</t>
  </si>
  <si>
    <t>https://www.google.com/calendar/event?eid=Xzc0cGo2YzlwNWtwMzZkOWg2a3FqY2NxMGM1bzZpYmprZDVtbWFiamNmNCB6enplcm9jYWwuaGFtYnVyZ3NlbDFAbQ&amp;ctz=Europe/Berlin</t>
  </si>
  <si>
    <t>Startluft - Gründer Bazar #4</t>
  </si>
  <si>
    <t>WeWork (Axel-Springer-Platz 3)</t>
  </si>
  <si>
    <t>Your calendar for startup and tech events. Get invites at https://www.startupeventslist.com&lt;br&gt;&lt;br&gt;Du möchtest von den Erfahrungen anderer GründerInnen lernen und bist bereit deine zu teilen?&lt;br&gt;Dann bist du hier genau richtig!&lt;br&gt;&lt;br&gt;Beim Startluft Gründer Bazar kommen ein mal im Monat gut 30 Gründerinnen und Gründer aus Hamburg zusammen, um sich auszutauschen und von einander zu lernen.&lt;br&gt;Egal ob du Fragen zu deiner neuen Idee, deinem Marketing-Konzept, Finanzierungsmöglichkeiten oder diversen anderen Herausforderungen rund um den Start und Aufbau deines Unternehmens hast, hier findest nicht selten jemanden, der den Tipp hat, nachdem du suchst.&lt;br&gt;&lt;br&gt;Wir freuen uns auf euch!&lt;br&gt;&lt;br&gt;Euer Startluft Team&lt;br&gt;&lt;br&gt;https://www.facebook.com/events/363551031067776/</t>
  </si>
  <si>
    <t>https://www.google.com/calendar/event?eid=Xzc0cGo2YzlwNWtwMzZkOWg2a3FqZWNhMGM1bzZpYmprZDVtbWFiamNmNCB6enplcm9jYWwuaGFtYnVyZ3NlbDFAbQ&amp;ctz=Europe/Berlin</t>
  </si>
  <si>
    <t>Infoveranstaltung Technisches Gymnasium</t>
  </si>
  <si>
    <t>Berufliche Schule Farmsen BS19</t>
  </si>
  <si>
    <t>Your calendar for startup and tech events. Get invites at https://www.startupeventslist.com&lt;br&gt;&lt;br&gt;Von Januar bis März finden Informationsveranstaltungen zum Technischen Gymnasium statt. Auf diesen Veranstaltungen werden die Aufnahmebedingungen, der Unterricht und die Abschlüsse des Technischen Gymnasiums erläutert, Fragen zum Technischen Gymnasium beantwortet und ein Anmeldeformular ausgegeben.&lt;br&gt;&lt;br&gt;Ein Rundgang durch unsere Schule mit den Fachräumen und Werkstätten schließt die Veranstaltung ab. Die Veranstaltungsdauer beträgt ca. eineinhalb Stunden.&lt;br&gt;&lt;br&gt;https://www.facebook.com/events/1101932176675754/</t>
  </si>
  <si>
    <t>https://www.google.com/calendar/event?eid=Xzc0cGo2YzlwNWtwMzZkaG42MHNqOGRhMGM1bzZpYmprZDVtbWFiamNmNCB6enplcm9jYWwuaGFtYnVyZ3NlbDFAbQ&amp;ctz=Europe/Berlin</t>
  </si>
  <si>
    <t>Gemeinsam Hamburg bewegen</t>
  </si>
  <si>
    <t>Baltic Environmental Forum Deutschland</t>
  </si>
  <si>
    <t>Your calendar for startup and tech events. Get invites at https://www.startupeventslist.com&lt;br&gt;&lt;br&gt;Gemeinsam Hamburg bewegen. Weniger Gefährliche Chemikalien in unserem Lebensalltag.&lt;br&gt;&lt;br&gt;Am Dienstag, den 15.01.2019, ab 18 Uhr möchten wir uns im Haus der Zukunft mit den Akteuren aus Bereichen wie Verbraucherschutz, Umwelt und Nachhaltigkeit und betrieblichem Umweltmanagement treffen, um die Ergebnisse und Erfolge von unserem Projekt 'NonHazCity'  Revue passieren zu lassen. In all der ganzen Zeit wurden die unterschiedlichsten Haushalts-, Büro- oder Baumaterialien auf schädliche Stoffe untersucht, über 50 Privathaushalte wurden persönlich besucht und vor Ort beraten, Seminare und Messen wurden bestritten und Schulen und Unternehmen besucht und aufgeklärt. An diesem Tag soll nun gemeinsam diskutiert werden, ob und wie andere Akteure Hamburgs bereit sind mit uns zusammenzuarbeiten, Synergien herzustellen und Netzwerke aufzubauen.&lt;br&gt;&lt;br&gt;Falls auch deine Interesse geweckt wurde, melde dich an, in dem du eine E-Mail an fee.widderich@bef-de.org schreibst. Eigene kurze Vorträge sind ebenso willkommen.&lt;br&gt;&lt;br&gt;Wir freuen uns auf einen interessanten Austausch!&lt;br&gt;&lt;br&gt;NonHazCity Webseite -&gt; https://bit.ly/2ClH21l &lt;br&gt;&lt;br&gt;&lt;br&gt;https://www.facebook.com/events/1863074733804282/</t>
  </si>
  <si>
    <t>https://www.google.com/calendar/event?eid=Xzc0cGo2YzlwNWtwMzZkaG42MHNqOGRpMGM1bzZpYmprZDVtbWFiamNmNCB6enplcm9jYWwuaGFtYnVyZ3NlbDFAbQ&amp;ctz=Europe/Berlin</t>
  </si>
  <si>
    <t>ATMO Connect</t>
  </si>
  <si>
    <t>Your calendar for startup and tech events. Get invites at https://www.startupeventslist.com&lt;br&gt;&lt;br&gt;Zum Beginn des Jahres 2019 stellen wir neue Entwicklungen und Projekte vor. Erfahre was 2019 alles geplant ist und lerne das Team kennen.&lt;br&gt;&lt;br&gt;Sei dabei und verfolge den Live-Stream auf YouTube &amp; Facebook ab 16:00 Uhr.&lt;br&gt;Facebook: ATMO&lt;br&gt;YouTube: https://www.youtube.com/channel/UCir5_ajfb4qTJswnEuu_RLw&lt;br&gt;&lt;br&gt;Die Einladung erfolgt ausschließlich persönlich!&lt;br&gt;Nicht eingeladen? Schreibe uns, warum Du dabei sein solltest. hello@atmo.events&lt;br&gt;&lt;br&gt;https://www.facebook.com/events/1776430119133457/</t>
  </si>
  <si>
    <t>https://www.google.com/calendar/event?eid=Xzc0cGo2YzlwNWtwMzZkaG42MHNqOGRxMGM1bzZpYmprZDVtbWFiamNmNCB6enplcm9jYWwuaGFtYnVyZ3NlbDFAbQ&amp;ctz=Europe/Berlin</t>
  </si>
  <si>
    <t>Teambuildinge Tuesday &amp; Ziele 2019</t>
  </si>
  <si>
    <t>CoCreating Space Hamburg</t>
  </si>
  <si>
    <t>Your calendar for startup and tech events. Get invites at https://www.startupeventslist.com&lt;br&gt;&lt;br&gt;Hier geht es um Teambuilding und Trust. Die Community wird durch positives Feedback, Fokus auf persönliche Stärken und Komplimente, die jeder einzelne erhält gestärkt und ausgebaut. Hier hast du Zeit, deine Ziele für 2019 nochmal zu formulieren.&lt;br&gt;&lt;br&gt;https://www.facebook.com/events/1077592529086404/</t>
  </si>
  <si>
    <t>https://www.google.com/calendar/event?eid=Xzc0cGo2YzlwNWtwMzZkaG42MHNqOGUyMGM1bzZpYmprZDVtbWFiamNmNCB6enplcm9jYWwuaGFtYnVyZ3NlbDFAbQ&amp;ctz=Europe/Berlin</t>
  </si>
  <si>
    <t>Stammtisch - 180 Degrees Consulting Hamburg</t>
  </si>
  <si>
    <t>Kaffee Stark</t>
  </si>
  <si>
    <t>Your calendar for startup and tech events. Get invites at https://www.startupeventslist.com&lt;br&gt;&lt;br&gt;The Hamburg branch of 180 Degrees Consulting starts its own Stammtisch! &lt;br&gt;&lt;br&gt;Every second Thursday of a month, you're invited to meet other Alumni and current consultants, to socialize and network or just to hang out with old friends. &lt;br&gt;&lt;br&gt;https://www.facebook.com/events/2005122719540974/</t>
  </si>
  <si>
    <t>https://www.google.com/calendar/event?eid=Xzc0cGo2YzlwNWtwMzZkaG42MHNqOGVhMGM1bzZpYmprZDVtbWFiamNmNCB6enplcm9jYWwuaGFtYnVyZ3NlbDFAbQ&amp;ctz=Europe/Berlin</t>
  </si>
  <si>
    <t>Medien.Ideen.Macher - Digitales Storytelling</t>
  </si>
  <si>
    <t>Akademie für Publizistik</t>
  </si>
  <si>
    <t>Your calendar for startup and tech events. Get invites at https://www.startupeventslist.com&lt;br&gt;&lt;br&gt;Meldet Euch jetzt an unter info@akademie-fuer-publizistik.de. &lt;br&gt;&lt;br&gt;Gutes digitales Storytelling holt alles aus einer Geschichte raus, setzt die multimedialen Möglichkeiten genau passend ein und lässt die Story für den User lebendig werden.&lt;br&gt;&lt;br&gt;Wie die Kunst des digitalen Geschichtenerzählens funktioniert, verraten am 22. Januar  vier Medien-Profis. Sie entwickeln und produzieren Geschichten für Messenger, Multimedia-Storys für Webseiten und Virtual-Reality-Geschichten:&lt;br&gt;&lt;br&gt;Stefanie Zenke ist Leiterin für das neu eingerichtete Ressort Multimedia-Reportage der Stuttgarter Zeitung und Stuttgarter Nachrichten. &lt;br&gt;&lt;br&gt;Martin Heller ist Digitaljournalist. Er gründete IntoVR, ein Startup für VR Storytelling, und ist Head of Video Innovations bei WELTN24.&lt;br&gt;&lt;br&gt;Matthias Leitner leitet für den Bayerischen Rundfunk das Storytelling Lab web:first.&lt;br&gt;Eva Deinert ist Innovationsmanagerin und Social-Media-Journalistin im Referat Digitale Entwicklungen und Social Media des Bayerischen Rundfunk.&lt;br&gt;&lt;br&gt;Moderatorin ist Alexandra-Katharina Kütemeyer, Weser-Kurier Digital, vorher Leitung Social Media bei stern.de.&lt;br&gt;&lt;br&gt;Im Anschluss an den Talk laden wir Euch zum Get together mit Drinks und Snacks ein.&lt;br&gt;&lt;br&gt;Der Eintritt ist frei.&lt;br&gt;&lt;br&gt;Meldet Euch bis zum 15.1. an unter: info@akademie-fuer-publizistik.de.&lt;br&gt;&lt;br&gt;https://www.facebook.com/events/603678760103394/</t>
  </si>
  <si>
    <t>https://www.google.com/calendar/event?eid=Xzc0cGo2YzlwNWtwMzZkaG42MHNqYWNhMGM1bzZpYmprZDVtbWFiamNmNCB6enplcm9jYWwuaGFtYnVyZ3NlbDFAbQ&amp;ctz=Europe/Berlin</t>
  </si>
  <si>
    <t>Auftaktevent der RG Hamburg - exklusiv für SEND Mitglieder</t>
  </si>
  <si>
    <t>Your calendar for startup and tech events. Get invites at https://www.startupeventslist.com&lt;br&gt;&lt;br&gt;Liebe Mitglieder,&lt;br&gt;&lt;br&gt;wir freuen uns darauf das neue Jahr mit dem Zusammenschluss der neuen Regionalgruppe Hamburg zu beginnen. Da wir bei diesem Treffen überlegen werden wie und woran wir arbeiten wollen, ist der Zugang ausschließlich für SEND e.V. Mitglieder. Bei darauf folgenden Terminen freuen wir uns aber auch wieder über das Erscheinen von Interessent*innen.&lt;br&gt;&lt;br&gt;Liebe Grüße,&lt;br&gt;&lt;br&gt;Euer SEND e.V. Team&lt;br&gt;&lt;br&gt;https://www.facebook.com/events/204773363776998/</t>
  </si>
  <si>
    <t>https://www.google.com/calendar/event?eid=Xzc0cGo2YzlwNWtwMzZkaG42MHNqYWNpMGM1bzZpYmprZDVtbWFiamNmNCB6enplcm9jYWwuaGFtYnVyZ3NlbDFAbQ&amp;ctz=Europe/Berlin</t>
  </si>
  <si>
    <t>Lunch Talk - Juristische Lebenswege</t>
  </si>
  <si>
    <t>Gleichstellung Jura UHH</t>
  </si>
  <si>
    <t>Your calendar for startup and tech events. Get invites at https://www.startupeventslist.com&lt;br&gt;&lt;br&gt;Lunch Talk mit Dr. Marayke Frantzen, wiss. Mitarbeiterin am BVerfG, und  Dr. Jana Strümann, Richterin am Landgericht Hamburg&lt;br&gt;&lt;br&gt;Wel­che Be­rufswege kön­nen sich aus dem Jura-Stu­dium er­ge­ben? Muss es am Ende die­ or­dent­li­che ­Ge­richts­bar­keit oder­ die­ Kanz­lei ­sein? ­ Wel­che Mög­lich­kei­ten gibt es, Be­ruf und Fa­mi­lie zu ver­einbaren?&lt;br&gt;&lt;br&gt;Im Rah­men ­der Ver­an­stal­tungs­rei­he „Ju­ris­ti­sche Le­bens­we­ge“ be­rich­ten ver­schiedene Ju­ris­t*in­nen über ihren be­ruf­li­chen und per­sön­li­chen Wer­de­gang. Euch soll ­so be­reits wäh­rend des Stu­di­ums ­ein Ein­bli­ck in ver­schiedene Be­rufsfelder ge­wäh­rt wer­den. Au­ßerdem er­hal­te­t ihr Denk­an­stö­ße für eure in­di­vi­du­el­le Be­rufs­pla­nung, u.a. ​auch in­ Hin­blick auf die Ver­ein­bar­keit von Beruf und Pri­vat­le­ben. Die Re­fe­ren­t*in­nen kom­men dabei aus den un­ter­schied­lichs­ten Be­rei­chen. Die Di­versität der Le­bens­läu­fe ist dabei be­son­ders span­nend, ge­ra­de, wenn sie sich ­sehr weit vom Er­wart­ba­ren ent­fernen.&lt;br&gt;&lt;br&gt;Frau Dr. Strümann und Frau Dr. Frantzen sind beide Richterinnen am Landgericht Hamburg. Frau Dr. Strümann, die zunächst als Rechtsanwältin tätig war, arbeitet aktuell nach ihrer Rückkehr aus der Elternzeit in Teilzeit in einer Großen Strafkammer. Frau Dr. Frantzen ist derzeit als wissenschaftliche Mitarbeiterin an das Bundesverfassungsgericht abgeordnet.&lt;br&gt;&lt;br&gt;Montag, 14. Januar 2019, von 12.30 bis 13.30 Uhr­&lt;br&gt;im Rechts­haus, ­Raum EG 17&lt;br&gt;&lt;br&gt;Bringt euch gerne etwas zu essen mit.&lt;br&gt;&lt;br&gt;Die Veranstaltung wird zusammen mit Deutscher Juristinnenbund e.V. - djb organisiert.&lt;br&gt;&lt;br&gt;https://www.facebook.com/events/2292602350803446/</t>
  </si>
  <si>
    <t>https://www.google.com/calendar/event?eid=Xzc0cGo2YzlwNWtwMzZkaG42MHNqYWQyMGM1bzZpYmprZDVtbWFiamNmNCB6enplcm9jYWwuaGFtYnVyZ3NlbDFAbQ&amp;ctz=Europe/Berlin</t>
  </si>
  <si>
    <t>Community Brunch</t>
  </si>
  <si>
    <t>Your calendar for startup and tech events. Get invites at https://www.startupeventslist.com&lt;br&gt;&lt;br&gt;Beschreibung:Zu unserem Community Brunch bringt jeder der möchte, etwas mit.&lt;br&gt;Das CoCreating Space bringt die Brötchen und ein paar Basics mit ;-)&lt;br&gt;So gibt es einen bunten Mix aus Leckereinen. Ich bin gespannt, was ihr diesmal so mitbringt.&lt;br&gt;YUMMYYYYY!&lt;br&gt;&lt;br&gt;https://www.facebook.com/events/223602415236973/</t>
  </si>
  <si>
    <t>https://www.google.com/calendar/event?eid=Xzc0cGo2YzlwNWtwMzZkaG42MHNqYWRpMGM1bzZpYmprZDVtbWFiamNmNCB6enplcm9jYWwuaGFtYnVyZ3NlbDFAbQ&amp;ctz=Europe/Berlin</t>
  </si>
  <si>
    <t>Expert Talk: Werte leben, auch im Unternehmen</t>
  </si>
  <si>
    <t>Brainery @ Ideen fürs Leben</t>
  </si>
  <si>
    <t>Your calendar for startup and tech events. Get invites at https://www.startupeventslist.com&lt;br&gt;&lt;br&gt;Was bedeutet es, das eigene Handeln an bestimmten Werten auszurichten?&lt;br&gt;&lt;br&gt;&lt;br&gt;Das, was wir tun, hat für uns immer dann einen Wert, wenn wir es als gut beschreiben können. Wir erreichen ein bestimmtes Ziel, steigern den Unternehmenserfolg und sind stolz auf unsere Bilanz. Das liegt ganz sicher im Interesse jedes Unternehmens oder wirtschaftlichen Erfolges – aber ist dieses Interesse gleichzusetzen mit einem „Wert“? Die Frage, was einen „Wert“ zu einer anerkannten Leitlinie für unser Handeln macht, beschäftigt uns derzeit auf verschiedenen Ebenen: Auf der Suche nach Regeln für ein globales Miteinander, das ökonomische Interessen, politische Spielregeln und ganz persönliche Überzeugungen in einem demokratischen Zusammenleben möglich macht. Damit beschreiben wir aber viel weniger einen gelungenen Zustand am Ende all unserer Bemühungen, sondern einen Prozess, in dem wir die Werte, die wir für gut und wichtig halten, immer wieder aufs Neue zum Ausdruck bringen. Und das muss nicht bedeuten, dass politische, ökonomische oder persönliche Interessen in den Hintergrund treten müssen. An diesem Abend möchten wir der Frage nachgehen, was wir mit einem „Wert“ meinen und wie es gelingt, in einen Wertedialog einzutreten, in dem es darum geht, gute Gründe für das finden, was wir tun.&lt;br&gt;&lt;br&gt;Wer etwas früher kommt (ab 18Uhr), kann sich vorab mit einer leckeren „Stulle' stärken und als Talk-Begleitung, empfehlen wir gern unsere Weine.&lt;br&gt;&lt;br&gt;&lt;br&gt;Einlass 18 h&lt;br&gt;Event Beginn 19.30 h&lt;br&gt;Event Ende 21 h&lt;br&gt;Ladenschluss 22 h&lt;br&gt;&lt;br&gt;&lt;br&gt;https://www.facebook.com/events/764103850622679/</t>
  </si>
  <si>
    <t>https://www.google.com/calendar/event?eid=Xzc0cGo2YzlwNWtwMzZkaG42MHNqYWVhMGM1bzZpYmprZDVtbWFiamNmNCB6enplcm9jYWwuaGFtYnVyZ3NlbDFAbQ&amp;ctz=Europe/Berlin</t>
  </si>
  <si>
    <t>Unternehmerabend in Braunschweig</t>
  </si>
  <si>
    <t>Exzellenzwerk</t>
  </si>
  <si>
    <t>Your calendar for startup and tech events. Get invites at https://www.startupeventslist.com&lt;br&gt;&lt;br&gt;- Kampfgeist und Respekt in der Führungskultur.&lt;br&gt;- ‚Ich bin. Also wirke ich.‘ Einfach gut führen! So geht’s.&lt;br&gt;- ‚Die sieben Wege der Samurai‘ – was Unternehmer vom ZEN lernen und konkret im Unternehmen umsetzen können.&lt;br&gt;&lt;br&gt;Der Unternehmerabend des Exzellzwerks zu Gast in Braunschweig &lt;br&gt;&lt;br&gt;https://www.facebook.com/events/269566837039206/</t>
  </si>
  <si>
    <t>https://www.google.com/calendar/event?eid=Xzc0cGo2YzlwNWtwMzZkaG42MHNqY2MyMGM1bzZpYmprZDVtbWFiamNmNCB6enplcm9jYWwuaGFtYnVyZ3NlbDFAbQ&amp;ctz=Europe/Berlin</t>
  </si>
  <si>
    <t>Ideen-Stammtisch</t>
  </si>
  <si>
    <t>Wartenau 16, 22089 Hamburg, Deutschland</t>
  </si>
  <si>
    <t>Your calendar for startup and tech events. Get invites at https://www.startupeventslist.com&lt;br&gt;&lt;br&gt;Wir möchten dich gerne herzlich zum nächsten IDEEN-STAMMTISCH einladen.&lt;br&gt;&lt;br&gt;Dieses Mal treffen wir uns im Atelier von Friederike Lydia Ahrens. Wir werden ein paar kleine Snacks vorbereiten und es gibt Softdrinks gegen eine kleine Spende. Eigene Getränke- und Knabberwünsche können selbstverständlich mitgebracht werden.&lt;br&gt;Das Atelier befindet sich Wartenau 16, Haus A (1.OG), Zugang ist über Hagenau (gegenüber von Haus 6).&lt;br&gt;&lt;br&gt;Da fast jedes Mal neue Interessierte diese Eventeinladung bekommen, gehen wir im Folgenden darauf ein, warum wir uns treffen.&lt;br&gt;Wir haben einen monatlichen Ideen-Stammtisch ins Leben gerufen, bei dem wir an einem Tag im Monat über unsere beruflichen Ideen und Ziele sprechen.&lt;br&gt;&lt;br&gt;Durch den Austausch mit anderen neugierigen Menschen gelangt man meistens schneller und einfacher an sein nächstes Ziel.&lt;br&gt;Dabei sorgen Feedback und Vorschläge Anderer oft dafür, eine differenzierte Sichtweise auf die Dinge zu erlangen.&lt;br&gt;Zudem befasst man sich häufig intensiver mit seiner Sache, wenn man weiß, dass beim nächsten Treffen neugierige Fragen dazu kommen.&lt;br&gt;&lt;br&gt;Die Vernetzung untereinander sorgt darüber hinaus für einen großen Pool an Wissen in vielen verschiedenen Bereichen.&lt;br&gt;Außerdem ist es einfach schön, sich einmal im Monat zu sehen.&lt;br&gt;&lt;br&gt;Wir freuen uns auf euch!&lt;br&gt;&lt;br&gt;Liebe Grüße und bis bald,&lt;br&gt;Nele, Timm und Felix&lt;br&gt;&lt;br&gt;https://www.facebook.com/events/524979964664784/</t>
  </si>
  <si>
    <t>https://www.google.com/calendar/event?eid=Xzc0cGo2YzlwNWtwMzZkaG42MHNqY2NhMGM1bzZpYmprZDVtbWFiamNmNCB6enplcm9jYWwuaGFtYnVyZ3NlbDFAbQ&amp;ctz=Europe/Berlin</t>
  </si>
  <si>
    <t>SEO News &amp; Insights - Der Newsletter für Tipps und Techniken</t>
  </si>
  <si>
    <t>Elias Lange</t>
  </si>
  <si>
    <t>Your calendar for startup and tech events. Get invites at https://www.startupeventslist.com&lt;br&gt;&lt;br&gt;SEO News &amp; Insights - Der Newsletter für Tipps und Techniken bei der Suchmaschinenoptimierung *NEU*&lt;br&gt;&lt;br&gt;In diesem Newsletter erhältst Du wertvolle Tipps und Artikel zur Optimierung von SEO, Benutzerfreundlichkeit (Usability) und Conversion Steigerung deiner Website.&lt;br&gt;&lt;br&gt;Hi. Mein Name ist Elias Lange, ich bin ein auf Suchmaschinenoptimierung spezialisierter Berater. Jede Woche ist mein RSS-Feed voll von Hunderten Artikeln über SEO, die wichtigsten und interessantesten Online Marketing und SEO Nachrichten möchte ich gern mit Dir teilen, weil ich schlecht optimierte Websites nicht mehr sehen möchte.&lt;br&gt;&lt;br&gt;Jetzt abonnieren auf https://myli.eu/seo-news-insights-newsletter&lt;br&gt;&lt;br&gt;Du willst auf dem laufenden bleiben und mehr Sichtbarkeit &amp; Vertrauen mit deiner Website aufbauen? Dann abonniere jetzt den SEO News &amp; Insights Newsletter! &lt;br&gt;&lt;br&gt;Der SEO News &amp; Insights Newsletter enthält praktische SEO-Tipps und Einblicke, welche Dir helfen Deine Website zu verbessern und wird Dir maximal einmal pro Woche zugestellt.&lt;br&gt;&lt;br&gt;Dieser Newsletter ist für Dich wenn...&lt;br&gt;- Du über neues SEO-Trends infomiert werden willst welche Dir mehr Sichtbarkeit &amp; Vertrauen verschaffen&lt;br&gt;- Du nützliche SEO-Tipps, Tricks und Strategien bekommen möchtest um bessere Rankings zu bekommen&lt;br&gt;- Du über hilfreiche SEO-Artikel informiert werden möchtest aus dem Bereich:&lt;br&gt;• OnPage SEO&lt;br&gt;• OffPage SEO&lt;br&gt;• Keyword-Recherche&lt;br&gt;• Content Marketing&lt;br&gt;• Social Media Marketing&lt;br&gt;&lt;br&gt;Dieser Newsletter ist nichts für Dich wenn...&lt;br&gt;- Du ein SEO Experte bist und Hunderte von RSS Feeds jede Woche liest&lt;br&gt;- Du keine Zeit zum lesen eines Newsletters hast&lt;br&gt;- Du kein Interesse hast ein TOP 3 Ranking zu bekommen&lt;br&gt;- Du Suchmaschinenoptimierung für Hokuspokus hältst&lt;br&gt;- Du keine Website hast oder haben willst&lt;br&gt;&lt;br&gt;https://www.facebook.com/events/2250690458536038/?event_time_id=2250690481869369</t>
  </si>
  <si>
    <t>https://www.google.com/calendar/event?eid=Xzc0cGo2YzlwNWtwMzZkaG42MHNqY2NpMGM1bzZpYmprZDVtbWFiamNmNCB6enplcm9jYWwuaGFtYnVyZ3NlbDFAbQ&amp;ctz=Europe/Berlin</t>
  </si>
  <si>
    <t>Your calendar for startup and tech events. Get invites at https://www.startupeventslist.com&lt;br&gt;&lt;br&gt;Du bist selbstständig oder möchtest es demnächst werden? In unserer Gründersprechstunde kannst Du alle Fragen loswerden, die für Dich wichtig sind, z.B.:&lt;br&gt;- Wie schreibe ich einen Businessplan?&lt;br&gt;- Muss ich das überhaupt oder reicht die Business Model Canvas?&lt;br&gt;- Welche Fördermittel gibt es?&lt;br&gt;- Was für Finanzierungsmöglichkeiten habe ich?&lt;br&gt;- Was ist die richtige Marketingstrategie?&lt;br&gt;- Muss ich ein Gewerbe oder einen Freien Beruf anmelden?&lt;br&gt;- Was muss ich bei Buchhaltung und Steuern berücksichtigen?&lt;br&gt;- Wie kann ich mich beruflich und privat absichern?&lt;br&gt;und alle weiteren Fragen, die Euch einfallen!&lt;br&gt;&lt;br&gt;&lt;br&gt;Die Gründersprechstunde findet als Gruppenveranstaltung statt, es sind keine Einzelgespräche.&lt;br&gt;&lt;br&gt;&lt;br&gt;Veranstalter: www.garagestartups.de&lt;br&gt;&lt;br&gt;&lt;br&gt;Ort: http://hamburg.mindspace.me&lt;br&gt;&lt;br&gt;&lt;br&gt;https://www.facebook.com/events/1797081087088116/</t>
  </si>
  <si>
    <t>https://www.google.com/calendar/event?eid=Xzc0cGo2YzlwNWtwMzZkaG42MHNqY2NxMGM1bzZpYmprZDVtbWFiamNmNCB6enplcm9jYWwuaGFtYnVyZ3NlbDFAbQ&amp;ctz=Europe/Berlin</t>
  </si>
  <si>
    <t>All About Automation 2019</t>
  </si>
  <si>
    <t>Hamburg @ Messehalle HH-Schnelsen</t>
  </si>
  <si>
    <t>Your calendar for startup and tech events. Get invites at https://www.startupeventslist.com&lt;br&gt;&lt;br&gt;Die all about automation zeigt Systeme, Komponenten, Software und Engineering für industrielle Automation und industrielle Kommunikation im Kontext von Industrie 4.0. Die kurzen Wege sowie die angenehme und auf das Fachgespräch fokussierte Atmosphäre machen die Messe zu einer hocheffizienten Dialogplattform.&lt;br&gt;&lt;br&gt;https://www.facebook.com/events/2425918880968784/?event_time_id=2425918884302117</t>
  </si>
  <si>
    <t>https://www.google.com/calendar/event?eid=Xzc0cGo2YzlwNWtwMzZkaG42MHNqY2QyMGM1bzZpYmprZDVtbWFiamNmNCB6enplcm9jYWwuaGFtYnVyZ3NlbDFAbQ&amp;ctz=Europe/Berlin</t>
  </si>
  <si>
    <t>Datenschutzrecht in der anwaltlichen Beratungspraxis</t>
  </si>
  <si>
    <t>Fakultät für Rechtswissenschaft der Universität Hamburg</t>
  </si>
  <si>
    <t>Your calendar for startup and tech events. Get invites at https://www.startupeventslist.com&lt;br&gt;&lt;br&gt;Brown Bag Lectures&lt;br&gt;Die Fakultät und die Hanseatische Rechtsanwaltskammer Hamburg (HRAK) haben in Anlehnung an Gewohnheiten amerikanischer Universitäten mit den „Brown Bag Lectures“ eine neue Veranstaltungsreihe ins Leben gerufen: eine Vortrags- und Diskussionsreihe bei einem leichten Mittagessen. – Einer redet, die anderen dürfen ihr Sandwich essen.&lt;br&gt;&lt;br&gt;Hamburger Rechtsanwältinnen und Rechtsanwälte präsentieren den Studierenden einzelne Felder anwaltlicher Tätigkeit. Der Rechtsanwaltsberuf kann nicht nur in den verschiedensten Rechtsbereichen ausgeübt werden, er bedeutet auch, dem Rechtsstaat als Organ der Rechtspflege in einem freien Beruf zu dienen. Diese Verantwortung wahrzunehmen und gleichzeitig im Interesse des Mandanten zu handeln ist eine der großen Herausforderungen des Anwaltsberufs. Diese und andere Facetten anwaltlicher Tätigkeit sowie Fragen des anwaltlichen Berufsrechts werden in der Veranstaltungsreihe angesprochen.&lt;br&gt;&lt;br&gt;Die nächste Brown Bag Lecture findet am Dienstag, den 15.01.2019 um 12:15 - 13:45 Uhr im EG 18/19,  zum Thema 'Datenschutzrecht in der anwaltlichen Beratungspraxis' statt.&lt;br&gt;Dozent: Dr. Alexander Mittmann, LLM (London), D.E.A. (Paris), Rechtsanwalt, Avocat à la Cour.&lt;br&gt;&lt;br&gt;Die Anmeldung kann hier vorgenommen werden: https://www.jura.uni-hamburg.de/lehrprojekte/brown-bag-lectures/anmeldung.html&lt;br&gt;&lt;br&gt;https://www.facebook.com/events/528870880929118/</t>
  </si>
  <si>
    <t>https://www.google.com/calendar/event?eid=Xzc0cGo2YzlwNWtwMzZkaG42MHNqY2RhMGM1bzZpYmprZDVtbWFiamNmNCB6enplcm9jYWwuaGFtYnVyZ3NlbDFAbQ&amp;ctz=Europe/Berlin</t>
  </si>
  <si>
    <t>Betabreakfast w/Work+Play</t>
  </si>
  <si>
    <t>Betahaus @ Coworking Hamburg</t>
  </si>
  <si>
    <t>Your calendar for startup and tech events. Get invites at https://www.startupeventslist.com&lt;br&gt;&lt;br&gt;**zur Anmeldung: https://goo.gl/forms/CxhesFPQvszLosLJ2**&lt;br&gt;&lt;br&gt;“Gemeinsam mehr vom Tag haben”, das ist das Ziel von work+play-Gründerin Tonja Schumacher. Mit work+play schafft sie der oft zitierten Vereinbarkeit von Familie und Arbeit einen Raum. Wir freuen uns über die Kooperation - direkt angeschlossen an den Arbeitsplatz im betahaus können Eltern ihre Kinder im dank work+play betreuen lassen, während sie sich auf ihre Projekte fokussieren.&lt;br&gt;&lt;br&gt;Den Gründungsimpuls sieht Tonja in der Geburt ihrer Tochter, durch die sie sich beruflich umorientieren, dennoch die besondere Zeit mit ihrem ersten Kind genießen wollte.&lt;br&gt;&lt;br&gt;Als Stipendiatin des Social Impact labs entwickelte Tonja ihr Konzept. Es geht um Balance und Vereinbarkeit, Selbstbestimmtheit und Empowernment. Für Mütter und Väter. &lt;br&gt;&lt;br&gt;Beim betabreakfast w/work+play am 10.01. um 10.00 stellt Tonja work+play vor. &lt;br&gt;&lt;br&gt;**********&lt;br&gt;Ab dem 18.01.2019 startet die Kooperation von Work+Play mit dem betahaus.&lt;br&gt;Immer freitags in der Eifflerstraße. Weitere Info: https://www.workandplay-hh.de/&lt;br&gt;&lt;br&gt;&lt;br&gt;Zeit: 10:00 bis 11:15&lt;br&gt;Ort: betahaus Hamburg, Eifflerstrasse 43&lt;br&gt;&lt;br&gt;Im Anschluss findet an das betabreakfast findet um 11.30 die betahaus Tour statt und bietet Einblick hinter die Kulissen und Platz für Fragen rund um das betahaus. &lt;br&gt;&lt;br&gt;Kostenfaktor:&lt;br&gt;Mitglieder der betahaus Hamburg Community frühstücken für 4€, externe Freunde des betahauses für 7€. Bezahlen könnt ihr in dem Event oder direkt an der Bar. &lt;br&gt;Wer das betabreakfast mit einem Probearbeitstag kombinieren möchte, ist für 17€ dabei&lt;br&gt;&lt;br&gt;&lt;br&gt;https://www.facebook.com/events/2315278355368624/</t>
  </si>
  <si>
    <t>https://www.google.com/calendar/event?eid=Xzc0cGo2YzlwNWtwMzZkaG42MHNqY2RpMGM1bzZpYmprZDVtbWFiamNmNCB6enplcm9jYWwuaGFtYnVyZ3NlbDFAbQ&amp;ctz=Europe/Berlin</t>
  </si>
  <si>
    <t>X-O Business HackFast: Voice UI ohne Techie verstehen und testen</t>
  </si>
  <si>
    <t>X-O Projects</t>
  </si>
  <si>
    <t>Your calendar for startup and tech events. Get invites at https://www.startupeventslist.com&lt;br&gt;&lt;br&gt;'Hey Siri, frag Alexa, ok Google!'&lt;br&gt;&lt;br&gt;In diesem knackigen Wissens- und Networking-Frühstück geht es um eine der brennendsten Fragen der digitalen Transformation: Was ist Voice UI?&lt;br&gt;&lt;br&gt;Wieder nur ein Buzzword oder relevant für mein Unternehmen? Kann man damit überhaupt Geld verdienen oder ist das 'nur' ein erweiterter Service?&lt;br&gt;&lt;br&gt;In unserem Frühstücksworkshop machen wir Schluss mit Buzzword Bingo und zeigen dir, wie sprachbasierte Nutzeroberflächen funktionieren, wie du sie einsetzen kannst und wie du die Technologie auch ohne Programmierkenntnisse in kürzester Zeit testest – mit ausgewählten Use Cases und kleiner Übung.&lt;br&gt;&lt;br&gt;&lt;br&gt;&lt;br&gt;Agenda&lt;br&gt;9:00 - 9:15 Uhr: Ankommen, Frühstück und Kennenlernen&lt;br&gt;&lt;br&gt;9:15 - 9:45 Uhr: Was geht mit Voice? – Einführung in Voice UI&lt;br&gt;&lt;br&gt;9:45 - 10:15 Uhr: Und wie mach ich das jetzt?&lt;br&gt;&lt;br&gt;10:15 - 10:30 Uhr: Nächste Schritte und Networking&lt;br&gt;&lt;br&gt;&lt;br&gt;****************&lt;br&gt;Bitte beachte&lt;br&gt;&lt;br&gt;Die Veranstaltung ist nicht barrierefrei, da der Veranstaltungsort im 1. Stock liegt und über keinen Fahrstuhl verfügt.&lt;br&gt;&lt;br&gt;Während dieser Veranstaltung werden ggfs. Foto-, Video- und Audioaufnahmen gemacht. Mit der Teilnahme an der Veranstaltung stimmst du der Aufnahme sowie einer möglichen Veröffentlichung dieser Aufnahmen zu Werbezwecken auf den Kanälen der XO Projects GmbH zu.&lt;br&gt;&lt;br&gt;https://www.facebook.com/events/1519899954820566/</t>
  </si>
  <si>
    <t>https://www.google.com/calendar/event?eid=Xzc0cGo2YzlwNWtwMzZkaG42c3BqMmNxMGM1bzZpYmprZDVtbWFiamNmNCB6enplcm9jYWwuaGFtYnVyZ3NlbDFAbQ&amp;ctz=Europe/Berlin</t>
  </si>
  <si>
    <t>LaborX at KLU Start-Up Day</t>
  </si>
  <si>
    <t>Kuehne Logistics University @ KLU  Großer Grasbrook 17  5. Stock  20457 Hamburg</t>
  </si>
  <si>
    <t>Your calendar for startup and tech events.&lt;br&gt;Get invites at:&lt;br&gt;https://www.startupeventslist.com&lt;br&gt;&lt;br&gt;Feel free to take part in our LaborX test track for business ideas!&lt;br&gt;&lt;br&gt;Support us working on business models live on stage, provide our entrepreneurs with constructive feedback and connect with like-minded people.&lt;br&gt;&lt;br&gt;Join us on 7th February at 5pm @KLU Start-Up Day – Secure your free ticket: https://bit.ly/2SfR3SC&lt;br&gt;&lt;br&gt;You have an idea in mind and took first steps towards implementing it? You have already registered a business and still lack orientation? You are dealing with issues where you wish to receive some feedback? You would like to speak about your idea in front of an audience of many other entrepreneurial minds?&lt;br&gt;&lt;br&gt;Get in touch with us at: info@laborx-hamburg.de&lt;br&gt;_________________________________________________&lt;br&gt;&lt;br&gt;Du hast eine Idee im Kopf und erste Schritte bereits umgesetzt? Du hast gegründet, bist aber noch etwas orientierungslos? Du hast konkrete Fragen, zu denen du dir Feedback wünschst? Du willst auf der Bühne über deine Idee sprechen? Dann bist du genau richtig im LaborX. Gemeinsam mit unserem Team, Experten und dem Publikum helfen dir rund 80 Menschen mit unterschiedlichen Blickwinkeln, deine Idee und deine Gründung voranzubringen.&lt;br&gt;&lt;br&gt;Melde dich mit deiner Idee bei: info@laborx-hamburg.de&lt;br&gt;&lt;br&gt;Du bist interessiert an Gründungsideen im früheren Stadium? Du möchtest mehr über die Entwicklung von Geschäftsmodellen lernen? Du hast Spaß daran, dein Wissen mit den Gründer*innen auf der Bühne und dem Publikum teilen? Du möchtest dich mit Gleichgesinnten vernetzen? Dann komm vorbei und werde Teil unserer LaborX Community. Hole dir jetzt dein Ticket für das erste LaborX im neuen Jahr auf dem KLU Start-Up Day!&lt;br&gt;&lt;br&gt;&lt;br&gt;In der Keynote teilt Marc Schmitt von evertracker die Geschichte seiner Supply-Chain-Plattform mit euch, die Unternehmen Kontrolle über ihre Logistikprozesse mithilfe von künstlicher Intelligenz ermöglicht.&lt;br&gt;&lt;br&gt;&lt;br&gt;Die Themen Logistik &amp; Mobilität stehen im Fokus.&lt;br&gt;&lt;br&gt;Diese Veranstaltung findet ausnahmsweise auf Englisch statt.&lt;br&gt;&lt;br&gt;Los geht es bereits um 17:00 Uhr, Einlass 16:30 Uhr.&lt;br&gt;&lt;br&gt;https://www.facebook.com/events/521431808372529/</t>
  </si>
  <si>
    <t>01/27/2019 05:10:45.000Z</t>
  </si>
  <si>
    <t>https://www.google.com/calendar/event?eid=Xzc0cGo2YzlwNWtwMzZkOWg2MG9qYWNhMGM1bzZpYmprZDVtbWFiamNmNCB6enplcm9jYWwuaGFtYnVyZ3NlbDFAbQ&amp;ctz=Europe/Berlin</t>
  </si>
  <si>
    <t>Gastro Startup Sessions 2019 • Hamburg</t>
  </si>
  <si>
    <t>Altes Mädchen</t>
  </si>
  <si>
    <t>Your calendar for startup and tech events.&lt;br&gt;Get invites at:&lt;br&gt;https://www.startupeventslist.com&lt;br&gt;&lt;br&gt;»GASTRO STARTUP SESSIONS 2019 // 12.-13. FEB 2019 • Hamburg«&lt;br&gt;&lt;br&gt;Moin liebe Startups, Gastronomen &amp; Co.! &lt;br&gt;seid bei der 4. Auflage der GASTRO STARTUP SESSIONS 2019 in Hamburg dabei.  &lt;br&gt;&lt;br&gt;Die Food-Branche boomt. Überall gründen ambitionierte junge Leute neue Startups.&lt;br&gt;&lt;br&gt;Die Gastro Startup Sessions bringt alle zusammen: Bei der Veranstaltung steht der Austausch zwischen Gründern, die den Weg in die Gastronomie gehen wollen, jungen Unternehmern, die auf dem Weg sind und etabliereten Gastronomen, die ihn bereits gegangen sind, im Mittelpunkt.&lt;br&gt;&lt;br&gt;An zwei spannenden Tagen werden neben den Branchenkennern aus unserem Netzwerk auch Startups mit im Programm sein, die uns einen umfassenden Einblick geben werden, wie man ein Food Business startet und dabei größere Fails umgeht. &lt;br&gt;&lt;br&gt;In Panels, Vorträgen und Workshops teilen die Referenten ihr Know-how, Erfolge und Fehler und bieten die Möglichkeit mit neuen Partnern das Netzwerk zu erweitern und sich untereinander auszutauschen.&lt;br&gt;&lt;br&gt;Das Braugasthaus Altes Mädchen ist auch in diesem Jahr wieder unser Place to be. Wir freuen uns erneut in die Schanzenhöfe einzuladen und die Dielen mit viel Gastro Know-how, Gesprächen und Erfahrungsberichten zu füllen!&lt;br&gt;&lt;br&gt;Seid in Hamburg dabei! &lt;br&gt;&lt;br&gt;▅▅▅▅▅▅▅▅▅▅▅▅▅&lt;br&gt;&lt;br&gt;► Alle Informationen zum Programm gibt es ab Herbst hier und auf: http://www.leadersclub.de/gsu-sessions/ &lt;br&gt;&lt;br&gt;► Anmeldung &amp; Tickets: https://eveeno.com/GastroStartupSessions2019&lt;br&gt;&lt;br&gt;https://www.facebook.com/events/714722635535453/</t>
  </si>
  <si>
    <t>https://www.google.com/calendar/event?eid=Xzc0cGo2YzlwNWtwMzZkOWg2MG9qYWNpMGM1bzZpYmprZDVtbWFiamNmNCB6enplcm9jYWwuaGFtYnVyZ3NlbDFAbQ&amp;ctz=Europe/Berlin</t>
  </si>
  <si>
    <t>Start-up Day</t>
  </si>
  <si>
    <t>Kühne Logistics University KLU</t>
  </si>
  <si>
    <t>Your calendar for startup and tech events.&lt;br&gt;Get invites at:&lt;br&gt;https://www.startupeventslist.com&lt;br&gt;&lt;br&gt;The KLU start-up day returns and we invite you to a hands-on lesson in entrepreneurship:&lt;br&gt;&lt;br&gt;More than 30 Start-Ups will be talking about their business models and how they plan to change the game in logistics.&lt;br&gt;&lt;br&gt;Which Start-Ups are currently active in the transport and logistics markets? What are their business ideas? And which innovations have the potential to disrupt markets in transport and logistics? You can ask all these and a lot more questions at the Logistics Start-Up-Day on February 8, 2019 at KLU in Hamburg.&lt;br&gt;&lt;br&gt;&lt;br&gt;https://www.facebook.com/events/262682351064893/</t>
  </si>
  <si>
    <t>https://www.google.com/calendar/event?eid=Xzc0cGo2YzlwNWtwMzZkOWg2MG9qYWNxMGM1bzZpYmprZDVtbWFiamNmNCB6enplcm9jYWwuaGFtYnVyZ3NlbDFAbQ&amp;ctz=Europe/Berlin</t>
  </si>
  <si>
    <t>Virtual Reality &amp; Architektur</t>
  </si>
  <si>
    <t>Altonaer Museum</t>
  </si>
  <si>
    <t>Your calendar for startup and tech events.&lt;br&gt;Get invites at:&lt;br&gt;https://www.startupeventslist.com&lt;br&gt;&lt;br&gt;Virtual Reality in der Architektur&lt;br&gt;&lt;br&gt;Modelle gehören zur Architektur wie das Wasser zur Seefahrt. Egal ob in der Stadtplanung oder beim Interior Design, das Gedachte und Geplante wird zunächst in kleinem Maßstab dargestellt, um das Konzept zu verdeutlichen und einen Eindruck der Idee zu vermitteln. Doch übertragen auf den virtuellen Raum kann ein Modell sehr viel mehr bewirken: Räumliche Dimensionen, Lichteinfall und die materielle Wirkung lassen aus einem abstrakten Modell einen realitätsnah erfahrbaren Raum werden. Wer nutzt diese Möglichkeiten bereits? Wie sehen solche VR-Modelle aus? Und welche Herausforderungen gibt es noch zu bewältigen?&lt;br&gt;&lt;br&gt;Wir wollen gemeinsam mit Euch und einigen Vertreterinnen und Vertretern aus Architektur und angrenzenden Bereichen einen Einblick in Möglichkeiten und Nutzen von Virtual Reality in der Architektur bekommen. Anwendungsbeispiele sollen zeigen, wie VR bereits heute eingesetzt wird. Außerdem möchten wir darüber sprechen, welche Chancen sich zukünftig auf diesem Gebiet ergeben werden.&lt;br&gt;&lt;br&gt;Wann: 31. Januar 2019, Einlass: 18:30 Uhr, Beginn: 19:00 Uhr&lt;br&gt;Wo: Altonaer Museum, Museumstraße 23, 22765 Hamburg&lt;br&gt;&lt;br&gt;Hier geht's zur Anmeldung und weiteren Infos: https://www.meetup.com/de-DE/Virtual-Reality-Hamburg/events/256401560/&lt;br&gt;&lt;br&gt;Ihr arbeitet selbst bereits mit Virtual Reality im Bereich Architektur und habt VR-Anwendungen entwickelt, die ihr gerne vorstellen würdet? Oder arbeitet an einem Projekt, das die Zukunft der VR-Visualisierung im Architekturbereich verändern soll?&lt;br&gt;Dann meldet Euch gerne, um Eure Arbeit beim nächsten Meetup vorzustellen. Ihr erreicht uns über facebook oder unter vr@projektwerft.de.&lt;br&gt;&lt;br&gt;Dieses VR Hamburg Meetup entsteht in Kooperation von projektwerft (http://www.projektwerft.de/) und dem Altonaer Museum (https://www.altonaermuseum.de/)&lt;br&gt;&lt;br&gt;Wir freuen uns auf ein spannendes Meetup!&lt;br&gt;Christoph und Linda&lt;br&gt;&lt;br&gt;https://www.facebook.com/events/329259491196711/</t>
  </si>
  <si>
    <t>https://www.google.com/calendar/event?eid=Xzc0cGo2YzlwNWtwMzZkOWg2MG9qYWQyMGM1bzZpYmprZDVtbWFiamNmNCB6enplcm9jYWwuaGFtYnVyZ3NlbDFAbQ&amp;ctz=Europe/Berlin</t>
  </si>
  <si>
    <t>Reisen Hamburg 2019 - Die FreizeitWelt für Urlauber</t>
  </si>
  <si>
    <t>oohh @ Die FreizeitWelten der Hamburg Messe</t>
  </si>
  <si>
    <t>Your calendar for startup and tech events.&lt;br&gt;Get invites at:&lt;br&gt;https://www.startupeventslist.com&lt;br&gt;&lt;br&gt;Lust auf ein neues Abenteuer? Dann auf zur REISEN HAMBURG 2019! Aussteller aus aller Welt beraten Dich persönlich zu abgelegenen Reisezielen und haben jede Menge Insidertipps im Gepäck. Darüber hinaus wird ein Rahmenprogramm mit packenden Foto- und Filmvorträgen angeboten.&lt;br&gt;&lt;br&gt;Mehr entdecken: Ein Ticket für sechs Messen &lt;br&gt;Die Die REISEN HAMBURG findet unter dem Dach der „oohh! – Die FreizeitWelten der Hamburg Messe“ statt. Die Eintrittskarte gilt ebenfalls für die FOTOHAVEN HAMBURG, die CARAVANING HAMBURG, die KREUZFAHRTWELT HAMBURG, die RAD HAMBURG und die AUTOTAGE HAMBURG, die parallel in den Messehallen stattfinden. &lt;br&gt;&lt;br&gt;https://www.facebook.com/events/474651712989470/</t>
  </si>
  <si>
    <t>https://www.google.com/calendar/event?eid=Xzc0cGo2YzlwNWtwMzZkOWg2MG9qYWVhMGM1bzZpYmprZDVtbWFiamNmNCB6enplcm9jYWwuaGFtYnVyZ3NlbDFAbQ&amp;ctz=Europe/Berlin</t>
  </si>
  <si>
    <t>Lean Startup Toolkit</t>
  </si>
  <si>
    <t>Wework 3.OG</t>
  </si>
  <si>
    <t>Your calendar for startup and tech events.&lt;br&gt;Get invites at:&lt;br&gt;https://www.startupeventslist.com&lt;br&gt;&lt;br&gt;We already did several projects based on “Lean Startup” methodology and now we would like to share our own experience with you. Especially we believe that on early stages start up should not spend a lot of money. That’s why we collected a list of free tools that you can use for the work on your startup. Actually we tested most of these tools on our own projects.&lt;br&gt;&lt;br&gt;(!) Mandatory FREE registration: https://goo.gl/XXJbYV&lt;br&gt;&lt;br&gt;Presentations:&lt;br&gt;1.) Lean startup toolkit 2019 (application and real live examples, presenter Andriy Kushnarov)&lt;br&gt;2.) Increase the chances of digital Startup success (In practice we will show how to Run startup and increase the chance of success, presenter Evgen Rybak)&lt;br&gt;&lt;br&gt;For whom this Meetup:&lt;br&gt;This meetup is designed for startups and individuals which are thinking about launching a digital product or about further development of the existing product.&lt;br&gt;&lt;br&gt;Language: English&lt;br&gt;&lt;br&gt;#meetup #leanstartup #toolkit #startup #startups #business #founder #leanstartuptoolkit #hamburg #mvp #projectdevelopment #web #founder #hamburg #wework&lt;br&gt;&lt;br&gt;https://www.facebook.com/events/318322935426530/</t>
  </si>
  <si>
    <t>https://www.google.com/calendar/event?eid=Xzc0cGo2YzlwNWtwMzZkOWg2MG9qY2NhMGM1bzZpYmprZDVtbWFiamNmNCB6enplcm9jYWwuaGFtYnVyZ3NlbDFAbQ&amp;ctz=Europe/Berlin</t>
  </si>
  <si>
    <t>Scrum / Agile Training</t>
  </si>
  <si>
    <t>Your calendar for startup and tech events.&lt;br&gt;Get invites at:&lt;br&gt;https://www.startupeventslist.com&lt;br&gt;&lt;br&gt;The course provides an introduction to Scrum but diving to advanced topics. The training material is approved by Scrum Alliance (SA REP).&lt;br&gt;&lt;br&gt;Starting from the basics, on the Scrum training, we ensure participants get a deep understanding of Agile and build a strong foundation of the Scrum methodology – both on a theoretical and practical level. This training is also vital in establishing a company-wide common interpretation and vocabulary.&lt;br&gt;&lt;br&gt;https://www.facebook.com/events/297730400875706/</t>
  </si>
  <si>
    <t>https://www.google.com/calendar/event?eid=Xzc0cGo2YzlwNWtwMzZkOWg2a3FqNmUyMGM1bzZpYmprZDVtbWFiamNmNCB6enplcm9jYWwuaGFtYnVyZ3NlbDFAbQ&amp;ctz=Europe/Berlin</t>
  </si>
  <si>
    <t>Start-Up Dilemma</t>
  </si>
  <si>
    <t>Your calendar for startup and tech events.&lt;br&gt;Get invites at:&lt;br&gt;https://www.startupeventslist.com&lt;br&gt;&lt;br&gt;Liebe Start-Ups,&lt;br&gt;&lt;br&gt;Als wir Ende August die ersten Lebkuchen und Spekulatius im Supermarkt entdeckt haben, waren unsere Gedanken natürlich nicht bei der Planung des nächsten Sommerurlaubs, sondern bei den jährlich  anstehenden Weihnachtsfeiern.&lt;br&gt;&lt;br&gt;Wir haben uns gedacht: Warum eigentlich nicht mal anders? Statt einer Tischreservierung beim Italiener und dem anschließenden Bowling-Abend mit der Firma könnte es doch auch ein modernes 3-Gänge-Menü gemeinsam mit vielen neuen Leuten, Freigetränken &amp; Start-Up-Pitch sein:&lt;br&gt;&lt;br&gt;Wir möchten Euch mit Eurem Start-Up zu unserer Xmas Dilemma-Party einladen! Zusammen mit bis zu 25 anderen Start-Ups könnt Ihr gemeinsam feiern, Netzwerken, Euch im Tischkicker-Turnier beweisen und gegeneinander im Pitch antreten. &lt;br&gt;&lt;br&gt;Euch erwartet und im Ticketpreis ist enthalten:&lt;br&gt;&lt;br&gt;Ab 18 Uhr gibt es ein leckeres 3-Gänge-Menü vom Spitzenkoch - bitte gebt nach der Buchung einmal Bescheid, wie viele von Euch sich vegan oder vegetarisch ernähren.&lt;br&gt;&lt;br&gt;Alle Getränke sind den ganzen Abend, bis 3:00 Uhr Nachts inklusive.&lt;br&gt;&lt;br&gt;Wir schaffen eine Bühne: Wer Lust hat, kann im Pitch zum Thema Nachhaltigkeit antreten. Die Gewinner, mit dem besten &amp; innovativsten Konzept erhalten ein Start-Up Coaching von Insa Horsch im Wert von 1000€.&lt;br&gt;&lt;br&gt;Tischkicker und Tischtennisplatten laden den ganzen Abend über zu spannenden Battles ein. &lt;br&gt;&lt;br&gt;Bis 3 Uhr morgens begleitet Euch eine live Band und ein Berliner DJ durch die Nacht &amp; lässt Euch alle gemeinsam feiern. &lt;br&gt;&lt;br&gt;&lt;br&gt;&lt;br&gt;&lt;br&gt;Dear start-ups,&lt;br&gt;&lt;br&gt;When we discovered the first gingerbread in the supermarket at the end of August, we have not planed the next summer holiday but the annual Christmas celebrations.&lt;br&gt;&lt;br&gt;We think: Why not celebrate in a different way? Instead of a table reservation at an Italian restaurant and a bowling evening with the company, it could be a modern 3-course menu together with many new people, free drinks &amp; an exciting start-up pitch:&lt;br&gt;&lt;br&gt;We would like to invite you to our Xmas-Dilemma-Party! Together with up to 25 other start-ups you will celebrate together, get to know each other, prove yourself in the table-football-battle and compete against each other in a pitch.&lt;br&gt;&lt;br&gt;The ticket price includes:&lt;br&gt;&lt;br&gt;From 6 am. there is a delicious 3-course menu from the top chef - please mail us how many of you are vegan or vegetarian.&lt;br&gt;&lt;br&gt;All drinks are included until 3:00 am. at night.&lt;br&gt;&lt;br&gt;We create a stage: If you feel like it, you can compete on a sustainability-pitch. The best &amp; most innovative concept will receive a start-up coaching of Insa Horsch worth € 1000.&lt;br&gt;&lt;br&gt;Table-football and table-tennis tables ilet you have exciting battles throughout the evening.&lt;br&gt;&lt;br&gt;Until 3 am. in the morning a live-band and a DJ from Berlin lets you all party together.&lt;br&gt;&lt;br&gt;https://www.facebook.com/events/703761873334037/</t>
  </si>
  <si>
    <t>https://www.google.com/calendar/event?eid=Xzc0cGo2YzlwNWtwMzZkOWg2a3FqNmVhMGM1bzZpYmprZDVtbWFiamNmNCB6enplcm9jYWwuaGFtYnVyZ3NlbDFAbQ&amp;ctz=Europe/Berlin</t>
  </si>
  <si>
    <t>Cross Innovation - Get-together #14</t>
  </si>
  <si>
    <t>Your calendar for startup and tech events.&lt;br&gt;Get invites at:&lt;br&gt;https://www.startupeventslist.com&lt;br&gt;&lt;br&gt;Die Perspektive wechseln, visionär denken, neue Ideen entwickeln und Innovationen schaffen! In unserem 'Cross Innovation Hub'  treffen Führungspersonen, Fachkräfte und Business Minds aus Start-ups, Mittelstand und Großkonzernen auf Kreative aus Musik, Film, Kunst, Design, Architektur und weiteren schöpferischen Branchen, um gemeinsam die Perspektive zu wechseln und neue Ideen zu entwickeln. Die Ziele des Projektes reichen von inspirierender Vernetzung über gegenseitigen Wissenstransfer bis hin zur gemeinsamen Entwicklung neuer Dienstleistungen und Produkte.&lt;br&gt;&lt;br&gt;An jedem letzten Dienstag im Monat nehmen wir Sie mit auf eine kurze Reise hinter die Kulissen dieses zukunftsweisenden Projektes. Bei unserem 'Cross Innovation - Get-together' stellen wir konkrete Ergebnisse und Inhalte aus unserem Cross Innovation Hub vor und informieren über künftige Angebote. Unser Get-together ist offen für alle, die kreative Impulse und neue Lösungsansätze suchen.&lt;br&gt;&lt;br&gt;Inhalte und Ergebnisse der Cross Innovation Conference&lt;br&gt;&lt;br&gt;Bei unserem nächsten Get-together sprechen wir über die Inhalte und Ergebnisse unserer Cross Innovation Conference, die im November 2018 mit (Kreativ-) Wirtschaftsförderern aus ganz Europa in Hamburg stattgefunden hat. U.a. präsentieren wir Inhalte unserer interaktiven Projekt-Ausstellung, die wir für die Konferenz gestaltet haben, und eine Bandbreite an europäischen Projekten, die sich - ähnlich wie wir - mit der Zusammenarbeit von kreativen und anderen Branchen befassen und im Rahmen der Konferenz präsentiert wurden. &lt;br&gt;&lt;br&gt;Der Cross innovation Hub wird mit Mitteln aus dem europäischen Fonds für regionale Entwicklung /EFRE) co-finanziert. &lt;br&gt;&lt;br&gt;&lt;br&gt;&lt;br&gt;https://www.facebook.com/events/352561995322211/</t>
  </si>
  <si>
    <t>https://www.google.com/calendar/event?eid=Xzc0cGo2YzlwNWtwMzZkOWg2a3FqOGMyMGM1bzZpYmprZDVtbWFiamNmNCB6enplcm9jYWwuaGFtYnVyZ3NlbDFAbQ&amp;ctz=Europe/Berlin</t>
  </si>
  <si>
    <t>Startluft - Gründer Bazar #5</t>
  </si>
  <si>
    <t>Your calendar for startup and tech events.&lt;br&gt;Get invites at:&lt;br&gt;https://www.startupeventslist.com&lt;br&gt;&lt;br&gt;Du möchtest von den Erfahrungen anderer GründerInnen lernen und bist bereit deine zu teilen?&lt;br&gt;Dann bist du hier genau richtig!&lt;br&gt;&lt;br&gt;Beim Startluft Gründer Bazar kommen ein mal im Monat Gründerinnen und Gründer aus Hamburg zusammen, um sich auszutauschen und von einander zu lernen.&lt;br&gt;Egal ob du Fragen zu deiner neuen Idee, deinem Marketing-Konzept, Finanzierungsmöglichkeiten oder diversen anderen Herausforderungen rund um den Start und Aufbau deines Unternehmens hast, hier findest nicht selten jemanden, der den Tipp hat, nachdem du suchst. &lt;br&gt;&lt;br&gt;Wir freuen uns, dass dieser Gründer Bazar in Kooperation mit der Hamburger Kreativ Gesellschaft statt finden wird!&lt;br&gt;&lt;br&gt;Euer Startluft &amp; Hamburg Kreativ Gesellschaft Team&lt;br&gt;&lt;br&gt;********&lt;br&gt;Kennst du schon das Startluft Online Gründernetzwerk?&lt;br&gt;Kostenloses Profil erstellen und mit spannenden Gründerinnen und Gründern vernetzen: https://startluft.de/&lt;br&gt;&lt;br&gt;https://www.facebook.com/events/209565783260540/</t>
  </si>
  <si>
    <t>https://www.google.com/calendar/event?eid=Xzc0cGo2YzlwNWtwMzZkOWg2a3FqOGRxMGM1bzZpYmprZDVtbWFiamNmNCB6enplcm9jYWwuaGFtYnVyZ3NlbDFAbQ&amp;ctz=Europe/Berlin</t>
  </si>
  <si>
    <t>Instagram-Marketing für Einsteiger/innen</t>
  </si>
  <si>
    <t>Your calendar for startup and tech events.&lt;br&gt;Get invites at:&lt;br&gt;https://www.startupeventslist.com&lt;br&gt;&lt;br&gt;Instagram gehört zu den wichtigsten Social-Media-Netzwerken. Die beliebte Foto-Sharing-App ist aber nicht nur für den Einzelhandel, Restaurants oder Reiseunternehmen relevant. Als eines der effektivsten Markenbildungsinstrumente im Social Web gewinnt Instagram für Unternehmen jeder Art an Bedeutung, gerade auch für die Kreativwirtschaft.&lt;br&gt;&lt;br&gt;Instagram hat sich zu einem Hub entwickelt, auf dem jede/r die visuelle Identität einer Firma finden (und beurteilen) kann. Fehlt eine solide Instagram-Präsenz, riskieren es Unternehmen, ignoriert zu werden oder bei der nächsten Konsumentengeneration ganz vom Radar zu verschwinden.&lt;br&gt;&lt;br&gt;Wenn Sie Instagram ernst nehmen, eröffnen sich ganz neue Chancen und Möglichkeiten für Ihre Marke. Auf das „Wie“ gehen wir in diesem Workshop näher ein. Dabei führen wir Sie durch den gesamten Prozess – angefangen mit der Instagram-Strategie, über die Einrichtung des Profils bis hin zu Best Practices für Marken auf Instagram.&lt;br&gt;&lt;br&gt;Was sind die Inhalte und was lerne ich?&lt;br&gt;&lt;br&gt;- Die Wahl des richtigen Kontonamens&lt;br&gt;- Das optimale Profilbild&lt;br&gt;- Profilbeschreibung und Website&lt;br&gt;- Cross-Plattform-Integrationen auf Instagram einrichten&lt;br&gt;- Funktionen und Features von Instagram&lt;br&gt;&lt;br&gt;Diese Themen behandeln wir grundlegend und Sie erfahren, wie Sie das Profil als Dreh- und Angelpunkt ihrer Instagram-Aktivitäten optimal einrichten und ihre Inhalte erfolgversprechend positionieren. Wir betrachten außerdem intensiv das wichtigste Werkzeug im Instagram-Marketing: die App.&lt;br&gt;&lt;br&gt;Wer ist der Referent?&lt;br&gt;Cüneyt Yilmaz ist Dozent für Onlinemarketing und Social-Media-Management unter anderem bei GFN AG – Institut für Weiterbildung und beim Institute of Design Hamburg. Der Diplom-Wirtschaftsingenieur betreute zuvor namhafte Kunden als Consultant in Hamburger Werbeagenturen.&lt;br&gt;&lt;br&gt;Bei Buchung dieses Workshops gelten unsere AGB: https://kreativgesellschaft.org/agb&lt;br&gt;&lt;br&gt;Foto: Patrick Tomasso / Unsplash&lt;br&gt;&lt;br&gt;&lt;br&gt;https://www.facebook.com/events/752885618412563/</t>
  </si>
  <si>
    <t>https://www.google.com/calendar/event?eid=Xzc0cGo2YzlwNWtwMzZkOWg2a3FqOGUyMGM1bzZpYmprZDVtbWFiamNmNCB6enplcm9jYWwuaGFtYnVyZ3NlbDFAbQ&amp;ctz=Europe/Berlin</t>
  </si>
  <si>
    <t>Smart Start Up – Unternehmen Baukasten (Modul 2) ab 510,00 €</t>
  </si>
  <si>
    <t>Überseeallee 5</t>
  </si>
  <si>
    <t>Your calendar for startup and tech events.&lt;br&gt;Get invites at:&lt;br&gt;https://www.startupeventslist.com&lt;br&gt;&lt;br&gt;Sie möchten ein eigenes Unternehmen gründen und Ihren eigenen Weg gehen? Sie möchten dies aber nicht alleine tun oder sind sich unsicher. Dann begleiten wir Sie von der Ideenfindung bis zum Markteintritt.&lt;br&gt;&lt;br&gt;In mehreren Modulen bauen Sie Ihr Unternehmen auf, erschließen sich das notwendige Wissen, bauen ein Netzwerk auf und werden Teil eines Mastermind.&lt;br&gt;&lt;br&gt;&lt;br&gt;Module 2: Ideen- und Produktentwicklung&lt;br&gt;Finden Sie die richtige Idee und entwickeln Sie sie weiter. Was macht ein gutes Produkt aus und wie definiere ich meinen Kundenkreis?&lt;br&gt;&lt;br&gt;______________&lt;br&gt;&lt;br&gt;&lt;br&gt;Jedes Modul dauert einen Tag (5 Stunden). Nach jedem Modul wenden Sie das erlernt an und bereiten sich auf den nächsten Schritt vor. Nach wunsch begleiten wir Sie zwischen den Modulen mit jeweils zwei Coaching Stunden.&lt;br&gt;Zwischen den Modulen liegen vier bis acht Wochen, um das erlernte umzusetzen.&lt;br&gt;&lt;br&gt;Je nach Bedarf unterstützen wir Sie individuell.&lt;br&gt;&lt;br&gt; &lt;br&gt;Modulpacket (Alle Sechs Module): 3420,02 € exkl. MwSt.&lt;br&gt;Sie möchten das Modulpaket buchen? Schreiben Sie uns an.&lt;br&gt;&lt;br&gt;Im Preis inbegriffen sind:&lt;br&gt;- Digitaler Zugriff auf die Unterlagen&lt;br&gt;- Snacks und Getränke&lt;br&gt;- Ein Mittag-/Abendessen&lt;br&gt;- Parkgebühren&lt;br&gt;- Sollten Sie für den Termin bedarf an einer Kinderbetreuung haben, sprechen Sie uns an.&lt;br&gt;&lt;br&gt;https://www.facebook.com/events/301003820533112/</t>
  </si>
  <si>
    <t>https://www.google.com/calendar/event?eid=Xzc0cGo2YzlwNWtwMzZkOWg2a3FqOGVhMGM1bzZpYmprZDVtbWFiamNmNCB6enplcm9jYWwuaGFtYnVyZ3NlbDFAbQ&amp;ctz=Europe/Berlin</t>
  </si>
  <si>
    <t>Cross Innovation Class - Abschlusspräsentation</t>
  </si>
  <si>
    <t>Stockmeyer Straße 43</t>
  </si>
  <si>
    <t>Your calendar for startup and tech events.&lt;br&gt;Get invites at:&lt;br&gt;https://www.startupeventslist.com&lt;br&gt;&lt;br&gt;Praxiserfahrung kommt im Studium oft zu kurz. Gerade wenn es um die Entwicklung interdisziplinärer Kompetenzen für eine digitalisierte Arbeitswelt geht, können die Lehrpläne sinnvoll ergänzt werden: In der Cross Innovation Class kommen Studierende verschiedener Hochschulen, kreativer und anderer Fachrichtungen zusammen, um gemeinsam über ein Semester konkrete Herausforderungen aus der Praxis anzugehen - in einem ersten Durchlauf mit besonderem Fokus auf die Entwicklung smarter Produkte. &lt;br&gt;&lt;br&gt;Interdisziplinäres Studierendenprojekt&lt;br&gt;&lt;br&gt;Bei der Abschlussveranstaltung präsentieren die interdisziplinären Studierendenteams ihre Prototypen.  Im Rahmen der anschließenden Preisverleihung erhalten auch die Zuschauerinnen und Zuschauer die Chance, für ihren Favoriten abzustimmen. &lt;br&gt;&lt;br&gt;Mit der Cross Innovation Class führt die Hamburg Kreativ Gesellschaft im Wintersemester 2018/2019 erstmals gemeinsam mit der Fachhochschule Wedel, der Hamburger AMD Akademie Mode &amp; Design sowie der Leuphana Universität Lüneburg ein fachübergreifendes Studierendenprojekt durch.&lt;br&gt;&lt;br&gt;Schwerpunkt Smarte Produkte&lt;br&gt;&lt;br&gt;Neue Lösungen, die Technik und Software mit Design und Sound verbinden: Smarte Produkte interagieren mit dem User und passen sich individuellen Bedürfnissen an. Um diesen Erfolgskriterien gerecht zu werden, sind interdisziplinäre Teamkonstellationen gefragt.&lt;br&gt;&lt;br&gt;Die Hamburger Agentur BrawandRieken Communications GmbH, die während des mehrmonatigen Arbeitsprozesses als Projektpartnerin und Mentorin fungiert, konnte aus dem Kreis ihrer Kunden apetito, HeiMart und die Seenotretter für das Projekt gewinnen. Die drei Unternehmen liefern marktrelevante und praxisnahe Herausforderungen, für die die interdisziplinären Studierendenteams smarte Produktlösungen entwickeln.&lt;br&gt;&lt;br&gt;Die Cross Innovation Class wird mit Mitteln aus dem Europäischen Fonds für regionale Entwicklung co-finanziert.&lt;br&gt;&lt;br&gt;https://www.facebook.com/events/303960517118407/</t>
  </si>
  <si>
    <t>https://www.google.com/calendar/event?eid=Xzc0cGo2YzlwNWtwMzZkOWg2a3FqYWRpMGM1bzZpYmprZDVtbWFiamNmNCB6enplcm9jYWwuaGFtYnVyZ3NlbDFAbQ&amp;ctz=Europe/Berlin</t>
  </si>
  <si>
    <t>TAX ABC - Stolpersteine für Gründer</t>
  </si>
  <si>
    <t>Beehive</t>
  </si>
  <si>
    <t>Your calendar for startup and tech events.&lt;br&gt;Get invites at:&lt;br&gt;https://www.startupeventslist.com&lt;br&gt;&lt;br&gt;Das Thema Steuern für Selbständige ist manchmal ein hartes Brot. So muss man nicht nur wissen, was Einkommensteuer, die Umsatzsteuer und die Vorsteuer ist, sondern sollte auch die Termine kennen, an denen diese Steuern vorauszuzahlen und voranzumelden sind.&lt;br&gt;&lt;br&gt;Gut, dass wir für unser erstes Meetup die KPMG eingeladen haben.&lt;br&gt;Hilfstellung geben hier die Vorträge von Christin Witt (Steuerberaterin &amp; Managerin im Bereich TAX) und Franziska Triebler (Assistant Managerin im Bereich TAX).&lt;br&gt;&lt;br&gt;Hier erhaltet ihr Informationen zu aktuellen steuerlichen Themen und könnt auch gezielt eure Fragen stellen. Im Anschluss werden wir dann noch bei ein paar Getränken &amp; Snacks in entspannter Gesellschaft netzwerken.&lt;br&gt;&lt;br&gt;Jetzt auf Meetup anmelden --&gt; http://bit.ly/2S6ht9Z&lt;br&gt;&lt;br&gt;https://www.facebook.com/events/1968989176555858/</t>
  </si>
  <si>
    <t>https://www.google.com/calendar/event?eid=Xzc0cGo2YzlwNWtwMzZkOWg2a3FqYWRxMGM1bzZpYmprZDVtbWFiamNmNCB6enplcm9jYWwuaGFtYnVyZ3NlbDFAbQ&amp;ctz=Europe/Berlin</t>
  </si>
  <si>
    <t>AGILE SCRUM Training</t>
  </si>
  <si>
    <t>Your calendar for startup and tech events.&lt;br&gt;Get invites at:&lt;br&gt;https://www.startupeventslist.com&lt;br&gt;&lt;br&gt;SCRUM: BESSERE QUALITÄT IN KÜRZERER ZEIT ERREICHEN&lt;br&gt;Scrum ist ein agiles Vorgehensmodell und Rahmenwerk für das Projekt- und Produkt-Management. Mit Scrum können Mitarbeiter komplexe adaptive Aufgabenstellungen lösen und werden zudem in die Lage versetzt, produktiv und kreativ Produkte mit dem höchstmöglichem Wert auszuliefern. Ursprünglich wurde Scrum als Methode in der Software-Entwicklung eingesetzt. Inzwischen finden wir Scrum in sämtlichen Entwicklungs- und Innovations-Prozessen und in nahezu jedem erfolgreichen Startup.&lt;br&gt;&lt;br&gt;Die 2-tägige Intensiv-Ausbildung erfolgt durch einen Certified Scrum Master der Scrum.org. Die Teilnahmegebühr beträgt 2.480 EUR. Sie beinhaltet ferner Raumkosten, Lunch und Getränke für beide Tage, spezielles Arbeitsmaterial, sowie die Trainings-Dokumentation &lt;br&gt;&lt;br&gt;Den Scrum-Flyer erhalten Sie per E-mail unter: &lt;br&gt;training@key-values.com &lt;br&gt;&lt;br&gt;https://www.facebook.com/events/283898792256012/</t>
  </si>
  <si>
    <t>https://www.google.com/calendar/event?eid=Xzc0cGo2YzlwNWtwMzZkOWg2a3FqY2NpMGM1bzZpYmprZDVtbWFiamNmNCB6enplcm9jYWwuaGFtYnVyZ3NlbDFAbQ&amp;ctz=Europe/Berlin</t>
  </si>
  <si>
    <t>Smart Start Up – Unternehmen Baukasten (Modul 3) ab 510,00 €</t>
  </si>
  <si>
    <t>Überseealle 5</t>
  </si>
  <si>
    <t>Your calendar for startup and tech events.&lt;br&gt;Get invites at:&lt;br&gt;https://www.startupeventslist.com&lt;br&gt;&lt;br&gt;Sie möchten ein eigenes Unternehmen gründen und Ihren eigenen Weg gehen? Sie möchten dies aber nicht alleine tun oder sind sich unsicher. Dann begleiten wir Sie von der Ideenfindung bis zum Markteintritt.&lt;br&gt;&lt;br&gt;In mehreren Modulen bauen Sie Ihr Unternehmen auf, erschließen sich das notwendige Wissen, bauen ein Netzwerk auf und werden Teil eines Mastermind.&lt;br&gt;&lt;br&gt;Module 3: Geschäftsmodelle und Tools&lt;br&gt;Welche Geschäftsmodelle gibt es? Welche Vor- und Nachteile haben sie und welches kommt für Sie in Frage?&lt;br&gt;&lt;br&gt;______________&lt;br&gt;&lt;br&gt;&lt;br&gt;Jedes Modul dauert einen Tag (5 Stunden). Nach jedem Modul wenden Sie das erlernt an und bereiten sich auf den nächsten Schritt vor. Nach wunsch begleiten wir Sie zwischen den Modulen mit jeweils zwei Coaching Stunden.&lt;br&gt;Zwischen den Modulen liegen vier bis acht Wochen, um das erlernte umzusetzen.&lt;br&gt;&lt;br&gt;Je nach Bedarf unterstützen wir Sie individuell.&lt;br&gt;&lt;br&gt; &lt;br&gt;Modulpacket (Alle Sechs Module): 3420,02 € exkl. MwSt.&lt;br&gt;Sie möchten das Modulpaket buchen? Schreiben Sie uns an.&lt;br&gt;&lt;br&gt;Im Preis inbegriffen sind:&lt;br&gt;- Digitaler Zugriff auf die Unterlagen&lt;br&gt;- Snacks und Getränke&lt;br&gt;- Ein Mittag-/Abendessen&lt;br&gt;- Parkgebühren&lt;br&gt;- Sollten Sie für den Termin bedarf an einer Kinderbetreuung haben, sprechen Sie uns an.&lt;br&gt;&lt;br&gt;https://www.facebook.com/events/1537138769722258/</t>
  </si>
  <si>
    <t>https://www.google.com/calendar/event?eid=Xzc0cGo2YzlwNWtwMzZkOWg2a3FqY2QyMGM1bzZpYmprZDVtbWFiamNmNCB6enplcm9jYWwuaGFtYnVyZ3NlbDFAbQ&amp;ctz=Europe/Berlin</t>
  </si>
  <si>
    <t>LaborX at Hanse Ventures</t>
  </si>
  <si>
    <t>Hanse Ventures BSJ GmbH  Am Sandtorkai 71-72  20457 Hamburg</t>
  </si>
  <si>
    <t>Your calendar for startup and tech events.&lt;br&gt;Get invites at:&lt;br&gt;https://www.startupeventslist.com&lt;br&gt;&lt;br&gt;Du hast eine Idee im Kopf und erste Schritte bereits umgesetzt? Du hast gegründet, bist aber noch etwas orientierungslos? Du hast konkrete Fragen, zu denen du dir Feedback wünschst? Du willst auf der Bühne über deine Idee sprechen? Dann bist du genau richtig im LaborX. Gemeinsam mit unserem Team, Experten und dem Publikum helfen dir rund 80 Menschen mit unterschiedlichen Blickwinkeln, deine Idee und deine Gründung voranzubringen.&lt;br&gt;&lt;br&gt;Melde dich mit deiner Idee bei: info@laborx-hamburg.de&lt;br&gt;&lt;br&gt;Du bist interessiert an Gründungsideen im früheren Stadium? Du möchtest mehr über die Entwicklung von Geschäftsmodellen lernen? Du hast Spaß daran, dein Wissen mit den Gründer*innen auf der Bühne und dem Publikum teilen? Du möchtest dich mit Gleichgesinnten vernetzen? Dann komm vorbei und werde Teil unserer LaborX Community. Hole dir jetzt dein Ticket für die Veranstaltung bei Hanse Ventures!&lt;br&gt;&lt;br&gt;Für die Keynote haben wir dieses Mal Matthias Henze von Jimdo für euch gewinnen können. Er gibt euch einen Einblick in die Entstehungsgeschichte des Webseiten Baukastens für dein Business.&lt;br&gt;&lt;br&gt;Los geht es wie gewohnt um 19:00 Uhr, Einlass 18:30 Uhr.&lt;br&gt;&lt;br&gt;&lt;br&gt;https://www.facebook.com/events/285393429001897/</t>
  </si>
  <si>
    <t>https://www.google.com/calendar/event?eid=Xzc0cGo2YzlwNWtwMzZkaG42MHNqYWRxMGM1bzZpYmprZDVtbWFiamNmNCB6enplcm9jYWwuaGFtYnVyZ3NlbDFAbQ&amp;ctz=Europe/Berlin</t>
  </si>
  <si>
    <t>Mastermind</t>
  </si>
  <si>
    <t>Your calendar for startup and tech events.&lt;br&gt;Get invites at:&lt;br&gt;https://www.startupeventslist.com&lt;br&gt;&lt;br&gt;Hier erhältst du die gesuchten Antworten auf deine Fragen!In den Mastermindgruppen teilst jeder Gruppenteilnehmer seine aktuellen herausforderungen oder Überlegungen bezogen auf sein business und erhält Tipps, Input und Feedback von der Gruppe. Erfahrungsgemäß super hilfreich für dein Vorankommen!!!&lt;br&gt;&lt;br&gt;https://www.facebook.com/events/381368732619202/</t>
  </si>
  <si>
    <t>https://www.google.com/calendar/event?eid=Xzc0cGo2YzlwNWtwMzZkaG42MHNqYWUyMGM1bzZpYmprZDVtbWFiamNmNCB6enplcm9jYWwuaGFtYnVyZ3NlbDFAbQ&amp;ctz=Europe/Berlin</t>
  </si>
  <si>
    <t>HTML Grundlagen Workshop in Hamburg</t>
  </si>
  <si>
    <t>Your calendar for startup and tech events.&lt;br&gt;Get invites at:&lt;br&gt;https://www.startupeventslist.com&lt;br&gt;&lt;br&gt;Dieser Workshop richtet sich an Teilnehmer, die die Grundlagen von HTML verstehen wollen um zum Beispiel einfache Programmierungen an Webseiten oder HTML basierten Newslettern vornehmen möchten. &lt;br&gt;&lt;br&gt;https://www.facebook.com/events/199434437616010/</t>
  </si>
  <si>
    <t>https://www.google.com/calendar/event?eid=Xzc0cGo2YzlwNWtwMzZkaG42c3BqMmMyMGM1bzZpYmprZDVtbWFiamNmNCB6enplcm9jYWwuaGFtYnVyZ3NlbDFAbQ&amp;ctz=Europe/Berlin</t>
  </si>
  <si>
    <t>Lean StartUp (633,34 € zzgl. MwSt)</t>
  </si>
  <si>
    <t>Your calendar for startup and tech events.&lt;br&gt;Get invites at:&lt;br&gt;https://www.startupeventslist.com&lt;br&gt;&lt;br&gt;Die Digitalisierung und die immer schneller werdende Geschäftswelt machen es erforderlich neue Methoden und Vorgehensweisen zur Steuerung, Organisation und Produktentwicklung anzuwenden.&lt;br&gt;&lt;br&gt;In diesem Workshop lernen Sie die Lean Startup Methode kennen und wie sie ein Unternehmen, ein Produkt oder eine Dienstleistung in kurzer Zeit entwickeln können.&lt;br&gt;&lt;br&gt; &lt;br&gt;Inhalt:&lt;br&gt;- Digitaler Wandel: Überblick und Ausblick &lt;br&gt;- Methodik&lt;br&gt;- Der Lean Startup Prozess: Grundlagen&lt;br&gt;- Der Minimum Viable Products Ansatz&lt;br&gt;- Führung im agilen Umgebungen&lt;br&gt;&lt;br&gt;&lt;br&gt;Im Preis inbegriffen sind:&lt;br&gt;- Digitaler Zugriff auf die Unterlagen&lt;br&gt;- Snacks und Getränke&lt;br&gt;- Ein Mittag-/Abendessen&lt;br&gt;- Parkgebühren&lt;br&gt;- Sollten Sie für den Termin bedarf an einer Kinderbetreuung haben, sprechen Sie uns an.&lt;br&gt;&lt;br&gt;&lt;br&gt;&lt;br&gt;https://www.facebook.com/events/587980971615906/</t>
  </si>
  <si>
    <t>https://www.google.com/calendar/event?eid=Xzc0cGo2YzlwNWtwMzZkaG42c3BqMmNhMGM1bzZpYmprZDVtbWFiamNmNCB6enplcm9jYWwuaGFtYnVyZ3NlbDFAbQ&amp;ctz=Europe/Berlin</t>
  </si>
  <si>
    <t>Schnupper-Workshop für Gründungsinteressierte</t>
  </si>
  <si>
    <t>Cocreating Space Hamburg</t>
  </si>
  <si>
    <t>Your calendar for startup and tech events.&lt;br&gt;Get invites at:&lt;br&gt;https://www.startupeventslist.com&lt;br&gt;&lt;br&gt;Du überlegst, Dich selbstständig zu machen? Dann ist unser Workshop genau richtig für Dich!&lt;br&gt;&lt;br&gt;In ca. 2,5 Stunden erfährst Du über Selbstständigkeit&lt;br&gt;- was an den vielen Vorurteilen dran ist&lt;br&gt;- worin die wahren Unterschiede zum Angestellten-Dasein liegen&lt;br&gt;- wie der Alltag als UnternehmerIn aussieht&lt;br&gt;- was die wichtigsten Erfolgsfaktoren sind&lt;br&gt;- welche ToDo's zum Start wichtig sind&lt;br&gt;- wie man sich das Leben als Selbstständiger einfacher macht&lt;br&gt;- warum jede Gründung einzigartig ist&lt;br&gt;&lt;br&gt;Der Workshop findet als Gruppenveranstaltung statt.&lt;br&gt;&lt;br&gt;Sicher Dir ein kostenloses Ticket, um dabei zu sein - die Plätze sind stark limitiert. Wenn etwas dazwischen kommt, unbedingt absagen/stonieren, damit andere die Möglichkeit zur teilnahme bekommen!&lt;br&gt;&lt;br&gt;Veranstalter: www.garagestartups.de&lt;br&gt;Ort: https://cocreatingspace.de&lt;br&gt;&lt;br&gt;https://www.facebook.com/events/1539138292856011/</t>
  </si>
  <si>
    <t>https://www.google.com/calendar/event?eid=Xzc0cGo2YzlwNWtwMzZkaG42c3BqMmNpMGM1bzZpYmprZDVtbWFiamNmNCB6enplcm9jYWwuaGFtYnVyZ3NlbDFAbQ&amp;ctz=Europe/Berlin</t>
  </si>
  <si>
    <t>Hamburg | 12min.me - Ignite Talks &amp; Networking #61</t>
  </si>
  <si>
    <t>Your calendar for startup and tech events.&lt;br&gt;Get invites at:&lt;br&gt;https://www.startupeventslist.com&lt;br&gt;&lt;br&gt;Hallo liebe Freunde,&lt;br&gt;wir begrüßen Dich und Euch recht herzlich zur 61. Ausgabe der Ignite Talks direkt am Jungfernstieg bei Absolute Reality. &lt;br&gt;Wie immer haben wir einen bunten Blumenstrauß an Speakern und Themen für euch zusammengestellt. Nachdem wir beim letzten Event ordentlich Frauen-Power auf der Bühne hatten, kommen dieses Mal auch wieder die Männer zu Wort.&lt;br&gt;&lt;br&gt;Folgende 3 Speaker(innen) sind beim nächsten Mal auf der Bühne:&lt;br&gt;&lt;br&gt;1. Mor Barak - Labs Manager @ WeWork Labs Global&lt;br&gt;&lt;br&gt;Thema: 'Early stage startups - The importance of thinking global from day 1'&lt;br&gt;&lt;br&gt;2. Nick Sohnemann - CEO @FutureCandy&lt;br&gt;&lt;br&gt;Thema 'Alles über die Zukunft - der CES-Wrap-Up frisch aus Las Vegas'&lt;br&gt;&lt;br&gt;3. Andreas Moring - Professor an der International School of Management ISM&lt;br&gt;&lt;br&gt;Thema: 'BIDAC - Wie ihr schnell und sicher herausbekommt, ob Eure digitale Businessidee funktioniert'&lt;br&gt;&lt;br&gt;Vor, während und nach dem offiziellen Teil darf wie immer ordentlich genetzwerkt werden :)&lt;br&gt;&lt;br&gt;Der Eintritt ist wie bei allen 12min.Events kostenfrei und für Getränke ist gesorgt.&lt;br&gt;&lt;br&gt;Dein 12min.Team aus HH&lt;br&gt;&lt;br&gt;https://www.facebook.com/events/1225635104269609/</t>
  </si>
  <si>
    <t>https://www.google.com/calendar/event?eid=Xzc0cGo2YzlwNWtwM2FjMWc2a3EzZWMyMGM1bzZpYmprZDVtbWFiamNmNCB6enplcm9jYWwuaGFtYnVyZ3NlbDFAbQ&amp;ctz=Europe/Berlin</t>
  </si>
  <si>
    <t>Hackers&amp;Founders@work | Die Zukunft des E-Commerce mit VR</t>
  </si>
  <si>
    <t>Friedensallee 7, 22765 Hamburg, Deutschland Zeisehallen</t>
  </si>
  <si>
    <t>Your calendar for startup and tech events.&lt;br&gt;Get invites at:&lt;br&gt;https://www.startupeventslist.com&lt;br&gt;&lt;br&gt;E-Commerce beschreibt im Kern das digitale Handeln mit Waren. Aussagkräftige Produkteschreibungen und Abbildungen sowie Kundenbewertungen und Erfahrungsberichte sind heutzutage obligatorisch. Und Unternehmen profitieren davon ihre Kunden schon online vor der Kaufentscheidung bestens beraten zu können. Die Kauferfahrung für den Kunden ist in der Regel schnell und bequem. Was passiert aber in Zukunft, wenn Virtual Reality Technologie auf Online Shopping trifft? Welche Chancen ergeben sich für Shop-Betreiber und Agenturen?&lt;br&gt;&lt;br&gt;Das junge Startup Yarviss wird uns präsentieren was wir in Zukunft unter „Story Shopping“ zu verstehen haben. Im Anschluss wird gemeinsam mit dem etablierte Online Business Experten aus dem Hamburg@work Netzwerk, Klaus Täubrich (Geschäftsführer von FUERSTVONMARTIN, eine der führenden Agenturen für strategisches Content Marketing) diskutiert, welche neuen Wege sich für Unternehmen eröffnen, um ihren Kunden ein emotionales Shopping Erlebnis zu bereiten.&lt;br&gt;&lt;br&gt;Das Happening im innovativen Rahmen bietet Ihnen die einzigartige Möglichkeit zum Networking und Sammeln von Knowhow. Bei Snacks und Drinks gibt es jede Menge wertvollen Erfahrungsaustausch und Tipps von Gründern und etablierten Experten des Fachs.&lt;br&gt;&lt;br&gt;Thema des Abends 'Die Zukunft des E-Commerce' &lt;br&gt;&lt;br&gt;18:00 Uhr: Einlass&lt;br&gt;18:30 Uhr: Beginn und Vorstellung Gastgeber '20 Scoops' &lt;br&gt;18:40 Uhr: Präsentation der innovativen Idee 'Story Shopping' des Startups Yarviss&lt;br&gt;19:00 Uhr: Moderierter Talk zwischen Startup Yarviss und Online Business Experten Klaus Täubrich   &lt;br&gt;19:30 Uhr: Offene Gesprächsrunde, Snack, Drinks und Networking bis 21:00 Uhr &lt;br&gt;&lt;br&gt;&lt;br&gt;Die Teilnahme an der Veranstaltung ist für Mitglieder von Hamburg@work sowie für Startups, die maximal vor 3 Jahren gegründet haben, kostenfrei.&lt;br&gt;&lt;br&gt;Nicht-Mitglieder zahlen einen Eintrittspreis von 15,00 Euro, der im Voraus bei der Registrierung zu begleichen ist.&lt;br&gt;&lt;br&gt;No-Show-Regel: Sollten Sie kurzfristig verhindert sein, sagen Sie uns bitte spätestens am Vortag der Veranstaltung bis 12:00 Uhr ab. Das gibt uns eine faire Chance, noch Gäste von der Warteliste anzunehmen. Andernfalls sehen wir uns leider gezwungen, auch Ihnen als Mitglied einen No-Show-Preis in Höhe von 15,00 € in Rechnung zu stellen. Gezahlte Eintrittspreise werden nicht zurückerstattet. Bitte haben Sie Verständnis für diese Maßnahme.&lt;br&gt;&lt;br&gt;https://www.facebook.com/events/2116300975080480/</t>
  </si>
  <si>
    <t>https://www.google.com/calendar/event?eid=Xzc0cGo2YzlwNWtwM2FjMWc2a3EzZWNhMGM1bzZpYmprZDVtbWFiamNmNCB6enplcm9jYWwuaGFtYnVyZ3NlbDFAbQ&amp;ctz=Europe/Berlin</t>
  </si>
  <si>
    <t>Your calendar for startup and tech events.&lt;br&gt;Get invites at:&lt;br&gt;https://www.startupeventslist.com&lt;br&gt;&lt;br&gt;Du bist selbstständig oder möchtest es demnächst werden? In unserer Gründersprechstunde kannst Du alle Fragen loswerden, die für Dich wichtig sind, z.B.:&lt;br&gt;- Wie schreibe ich einen Businessplan?&lt;br&gt;- Muss ich das überhaupt oder reicht die Business Model Canvas?&lt;br&gt;- Welche Fördermittel gibt es?&lt;br&gt;- Was für Finanzierungsmöglichkeiten habe ich?&lt;br&gt;- Was ist die richtige Marketingstrategie?&lt;br&gt;- Muss ich ein Gewerbe oder einen Freien Beruf anmelden?&lt;br&gt;- Was muss ich bei Buchhaltung und Steuern berücksichtigen?&lt;br&gt;- Wie kann ich mich beruflich und privat absichern?&lt;br&gt;und alle weiteren Fragen, die Euch einfallen!&lt;br&gt;&lt;br&gt;Die Gründersprechstunde findet als Gruppenveranstaltung statt, es sind keine Einzelgespräche. Bitte buche nur ein Ticket, wenn Du sicher bist, dass Du dabei sein kannst!&lt;br&gt;&lt;br&gt;Veranstalter: www.garagestartups.de&lt;br&gt;&lt;br&gt;Ort: http://hamburg.mindspace.me&lt;br&gt;&lt;br&gt;https://www.facebook.com/events/2220971744600907/</t>
  </si>
  <si>
    <t>https://www.google.com/calendar/event?eid=Xzc0cGo2YzlwNWtwM2FjMWc2a3EzZWNpMGM1bzZpYmprZDVtbWFiamNmNCB6enplcm9jYWwuaGFtYnVyZ3NlbDFAbQ&amp;ctz=Europe/Berlin</t>
  </si>
  <si>
    <t>After Work &amp; Netzwerken</t>
  </si>
  <si>
    <t>Your calendar for startup and tech events.&lt;br&gt;Get invites at:&lt;br&gt;https://www.startupeventslist.com&lt;br&gt;&lt;br&gt;&lt;br&gt;Freut euch auf einen coolen Networking-Abend mit kühlen Drinks&lt;br&gt;&lt;br&gt;https://www.facebook.com/events/738161969916421/</t>
  </si>
  <si>
    <t>https://www.google.com/calendar/event?eid=Xzc0cGo2YzlwNWtwM2FjMWc2a3EzZWNxMGM1bzZpYmprZDVtbWFiamNmNCB6enplcm9jYWwuaGFtYnVyZ3NlbDFAbQ&amp;ctz=Europe/Berlin</t>
  </si>
  <si>
    <t>K5 Female in Retail - Breakfast am 7.02.19</t>
  </si>
  <si>
    <t>inside.kartenmacherei</t>
  </si>
  <si>
    <t>Your calendar for startup and tech events.&lt;br&gt;Get invites at:&lt;br&gt;https://www.startupeventslist.com&lt;br&gt;&lt;br&gt;Liebe Ladies,&lt;br&gt;&lt;br&gt;es ist wieder soweit: FEMALE in RETAIL geht in die zweite Runde!&lt;br&gt;Wir laden die Entscheiderinnen und Macherinnen der E-Commerce Szene ganz herzlich zu unserem zweiten Networking Breakfast ein. Diesmal verschlägt es uns nach Hamburg, in das Office der Kartenmacherei. &lt;br&gt;Los geht's am 7. Februar 2019 um 8:30 Uhr, im Neustädter Neuer Weg 22, 20459 Hamburg. &lt;br&gt;Es erwartet Euch ein gemeinsames Frühstück, gefolgt von einem spannenden Q&amp;A mit Jennifer Yohannes, MD DACH von die kartenmacherei und jeder Menge Austausch auf Augenhöhe!&lt;br&gt;&lt;br&gt;Meldet Euch jetzt hier kostenfrei für das K5 FEMALE in RETAIL Breakfast in Hamburg an. Die Plätze sind limitiert - also nicht zu lange warten:&lt;br&gt;&lt;br&gt;https://k5.de/female-in-retail/female-in-retail-breakfast/&lt;br&gt;&lt;br&gt;Wir freuen uns auf Euch!&lt;br&gt;&lt;br&gt;Euer K5-Team&lt;br&gt;&lt;br&gt;FEMALE in RETAIL richtet sich an alle Karrierefrauen der Branche, die sich bei regelmäßigen Events auf Augenhöhe untereinander vernetzen, austauschen und das Netzwerk von Frauen im Online-Handel stärken möchten. Also: Ladies only! ;-) &lt;br&gt;&lt;br&gt;&lt;br&gt;&lt;br&gt;https://www.facebook.com/events/362252314568941/</t>
  </si>
  <si>
    <t>https://www.google.com/calendar/event?eid=Xzc0cGo2YzlwNWtwM2FjMWc2a3EzZWQyMGM1bzZpYmprZDVtbWFiamNmNCB6enplcm9jYWwuaGFtYnVyZ3NlbDFAbQ&amp;ctz=Europe/Berlin</t>
  </si>
  <si>
    <t>Reisen 2.0 - Praktische Reise-Apps für Zuhause &amp; unterwegs</t>
  </si>
  <si>
    <t>Your calendar for startup and tech events.&lt;br&gt;Get invites at:&lt;br&gt;https://www.startupeventslist.com&lt;br&gt;&lt;br&gt;Moin, ich bin Ria - Bloggerin und Reiseholic! Ich liebe Hamburg, aber ich liebe es auch, die Welt zu entdecken! Mein Fernweh führt mich regelmäßig in tolle Städte, fremde Länder und zu großartigen Landschaften. &lt;br&gt;&lt;br&gt;Am liebsten bereis ich ein Land per Roadtrip und ganz individuell. Das heißt, ich mache meine Reiseplanung komplett selbst. Flüge buchen, Unterkünfte suchen, die Reiseroute planen etc. - all das mache ich vorab zu Hause am Laptop oder am Smartphone unterwegs.&lt;br&gt;&lt;br&gt;Daher plaudere ich in diesem Vortrag ein bisschen aus dem Nähkästchen und verrate euch, mit welchen Reise-Apps ich zufrieden bin und welche ich auf keinen Fall mehr auf meinen Reisen missen möchte.&lt;br&gt;&lt;br&gt;Eins schon einmal vorweg: Da meine favorisierten Reise-Apps auch alle eine Desktop-Version haben, kann man bei Reiseplanung und -durchführung ganz bequem zwischen Laptop/Desktop und Smartphone hin und her switchen. Ein großartiger Vorteil, wie ich finde. Warum? Das wirst du nach meinem Vortrag wissen ;-)&lt;br&gt;&lt;br&gt;https://www.facebook.com/events/372530379973535/</t>
  </si>
  <si>
    <t>https://www.google.com/calendar/event?eid=Xzc0cGo2YzlwNWtwM2FjMWc2a3EzZWRhMGM1bzZpYmprZDVtbWFiamNmNCB6enplcm9jYWwuaGFtYnVyZ3NlbDFAbQ&amp;ctz=Europe/Berlin</t>
  </si>
  <si>
    <t>Workshop - 'Why and for What?!'</t>
  </si>
  <si>
    <t>Your calendar for startup and tech events.&lt;br&gt;Get invites at:&lt;br&gt;https://www.startupeventslist.com&lt;br&gt;&lt;br&gt;WS – Why and for what?! &lt;br&gt;„Weil ich gerne wissen will, wer ich sein will.“* &lt;br&gt;&lt;br&gt;In diesem Workshop konfrontierst Du Dich mit der Frage, wo Dein Platz im Leben ist.&lt;br&gt;Wie möchtest Du im Leben wirken bzw. wie wirkst Du schon?&lt;br&gt;Was möchtest Du erlebt und erschaffen haben, wenn Du zurückschaust?&lt;br&gt;Was hat Dein Why mit Deinem Business oder Deinem Beruf zu tun?&lt;br&gt;&lt;br&gt;!Da das neue Jahr noch jund ist, hinterfragen wir auch, ob Deine Ziele und Wünsche für 2019 zu Deinem Warum passen und Deinen Lebenszielen förderlich sind!&lt;br&gt;&lt;br&gt;3,5 Stunden Afterwork - MindRetreat!&lt;br&gt;In lockerem und unterstützendem Ambiente hast Du die Chance Dich mit der wichtigen Frage zu beschäftigen, was Dich antreibt und was dies für Dich und Deine Entscheidungen bedeutet.&lt;br&gt;Nach dem Workshop hast Du eine klarere Idee davon, warum Du tust, was Du tust. &lt;br&gt;&lt;br&gt;Du erhälst die Chance eine Guideline entwickeln, die Dich bei Deiner Positionierung bzw. Deinen beruflichen und auch privaten Entscheidungen unterstützt. Lege den Grundstein für ein erfüllteres Leben &amp; berufliches Dasein und melde Dich jetzt an!&lt;br&gt;&lt;br&gt;Anmeldung? &lt;br&gt;Bitte auf Zusagen klicken und eine Mail an kontakt[at]florianmatzke.com. Du erhälst dann eine Teilnahmebestätigung. Die Plätze sind begrenzt!&lt;br&gt;Bitte nur zusagen, wenn Du sicher kommen kannst, ansonsten nutze den „Interessiert“-Button.&lt;br&gt;&lt;br&gt;Kosten?&lt;br&gt;Aufgrund der freundlichen Unterstützung durch das CoCreating Space Hamburg entstehen Dir keine Kosten für das Event!&lt;br&gt;&lt;br&gt;Die Teilnehmerzahl ist begrenzt! Also los los los!&lt;br&gt;Ich freue mich auf Dich!&lt;br&gt;Dein Coach Florian Matzke&lt;br&gt;&lt;br&gt;(*Zitat aus den Werken von Vanessa Dehn)&lt;br&gt;&lt;br&gt;https://www.facebook.com/events/571000040030127/</t>
  </si>
  <si>
    <t>https://www.google.com/calendar/event?eid=Xzc0cGo2YzlwNWtwM2FjMWc2a3EzZWRxMGM1bzZpYmprZDVtbWFiamNmNCB6enplcm9jYWwuaGFtYnVyZ3NlbDFAbQ&amp;ctz=Europe/Berlin</t>
  </si>
  <si>
    <t>Zukunftsforum Online-Handel 2019: Digital durchstarten !</t>
  </si>
  <si>
    <t>Handelskammer Hamburg</t>
  </si>
  <si>
    <t>Your calendar for startup and tech events.&lt;br&gt;Get invites at:&lt;br&gt;https://www.startupeventslist.com&lt;br&gt;&lt;br&gt;Mit Hilfe digitaler Technologien kann der Unternehmenserfolg nachweislich gesteigert werden. Deswegen geht es in der Veranstaltung um Tipps und Tricks zum erfolgsorientierten Einsatz digitaler Anwendungsfelder. Ein schönes lokales Beispiel hierfür ist die Brooklyn Soap Company, die über digitale Kanäle wie z.B. Facebook Kunden über die Grenzen Deutschlands hinaus gewinnen konnte.&lt;br&gt;&lt;br&gt;Neben den zwei Workshops und spannenden Vorträgen von Facebook und Microsoft bietet Ihnen das Zukunftsforum außerdem die Möglichkeit, sich mit anderen Teilnehmern über Themen rund um digitale Kompetenzen und Technologien auszutauschen und zu informieren.&lt;br&gt;&lt;br&gt;Seien Sie dabei und wagen Sie einen Blick in die digitale Zukunft!&lt;br&gt;&lt;br&gt;https://www.facebook.com/events/751166248594446/</t>
  </si>
  <si>
    <t>https://www.google.com/calendar/event?eid=Xzc0cGo2YzlwNWtwM2FjMWc2a3EzZWUyMGM1bzZpYmprZDVtbWFiamNmNCB6enplcm9jYWwuaGFtYnVyZ3NlbDFAbQ&amp;ctz=Europe/Berlin</t>
  </si>
  <si>
    <t>Impulsabend: Erfolgreiche Unternehmensnachfolge ohne Konflikte</t>
  </si>
  <si>
    <t>Hanseatisches Institut für Coaching, Mediation &amp; Führung</t>
  </si>
  <si>
    <t>Your calendar for startup and tech events.&lt;br&gt;Get invites at:&lt;br&gt;https://www.startupeventslist.com&lt;br&gt;&lt;br&gt;Die integrale Unternehmensnachfolge - Erfolgreiche Unternehmensnachfolge oder warum eine Nachfolge oft nicht funktioniert!&lt;br&gt;&lt;br&gt;Wie eine Unternehmensnachfolge in Familienunternehmen gelingen kann und wie Erbstreitigkeiten zu verhindern sind, darum geht es an diesem Abend. Wir vom Hanseatischen Institut haben langjährige Erfahrung in der Begleitung von Unternehmensnachfolgen in Familienunternehmen, damit nicht nur das Lebenswerk gesichert ist sondern die Familie auch weiterhin in einer harmonischen Beziehung leben kann.&lt;br&gt;&lt;br&gt;Wie lässt sich eine Unternehmensnachfolge sichern?&lt;br&gt;Soll der qualifizierte Nachfolger familienintern, firmenintern, extern sein?&lt;br&gt;Welche Prozessschritte - Nachfolgefahrplan - sind einzuhalten?&lt;br&gt;Was heißt integrale Unternehmensnachfolge?&lt;br&gt;Was ist die Grundlage für jede gelungene Unternehmensübergabe?&lt;br&gt;...&lt;br&gt;Was sind Ihre Fragen?&lt;br&gt; &lt;br&gt;Schwierigkeiten bei einer Nachfolge in Familienunternehmen&lt;br&gt;&lt;br&gt;Außerplanmäßig&lt;br&gt;Überrascht von einer Nachfolge werden etwas ein Drittel aller Unternehmer. Sie scheiden durch Krankheit oder Tod aus. Deshalb sollte  jeder Geschäftsführer sich mit der Frage befassen, was passiert mit dem Unternehmen, wenn er oder sie für längere Zeit ausfällt.&lt;br&gt;&lt;br&gt;Kein Kandidat aus der Familie&lt;br&gt;Steht in der eigenen Familie kein geeigneter Kandidat zur Verfügung, so führt das einerseits oft zu emotionalen Schwierigkeiten und andererseits zu der Frage, welche Varianten der Übernahme beziehungsweise -übergabe gibt es noch neben der Familiennachfolge.&lt;br&gt;Die häufigsten Übernahmemöglichkeiten sind:&lt;br&gt;Kauf/Verkauf, Pacht/Verpachtung, Übernahme/Übergabe durch Beteiligung, Stiftung.&lt;br&gt;&lt;br&gt;Zu komplex&lt;br&gt;Ein Familienunternehmen ist ein sehr komplexes System. Kommt es zu einer Nachfolge, so ist ein Höchstmaß an Komplexität erreicht. Die Nachfolge sieht dann wie ein unerklimmbarer Berg aus. Hier gilt es, durch Unterstützung von außen Klarheit zu schaffen, das ganze Bild zu betrachten und Ziele und Meilensteine aufzustellen.&lt;br&gt; &lt;br&gt;Weiche Faktoren nicht genügend berücksichtigt&lt;br&gt; &lt;br&gt;Selbst wenn alle sachlichen Gesichtspunkte wie ein Nachfolger ist gefunden, der Kaufpreis ist geklärt, ein Nachfolgefahrplan ist vorhanden und wird strukturiert abgearbeitet, alle steuerrechtlichen Fragen sind geklärt, so reicht es oft nicht aus. Denn die weichen Faktoren, also das Zwischenmenschliche bestimmen mit über Erfolg oder Scheitern einer Unternehmensnachfolge. Wir als System Empowering Coach haben für die weichen Faktoren die Methode des System Empowerings entwickelt.  Systemgesetze wie Zugehörigkeit (kein Ausschluss), Anerkennung und Gerechtigkeit werden dadurch berücksichtigt. Vorhandene Systemgesetzverletzungen werden mit dem von uns entwickeltem Power Code strukturiert zwischen den beteiligten Konfliktpartnern aufgelöst. So entsteht ein tragfähiges Fundament, damit eine Nachfolge auch emotional gelingen kann.&lt;br&gt;&lt;br&gt;Schwerpunkte der integralen Unternehmensnachfolge&lt;br&gt;- Die emotionalen Aspekte werden unter Einbeziehung der persönlichen und familiären Interessen geklärt.&lt;br&gt;- Sensibilisierung hinsichtlich betriebswirtschaftlicher, rechtlicher, erbrechtlicher, steuerlicher Fragen und den&lt;br&gt;- emotionalen Aspekten (Systemgesetze).&lt;br&gt;- Moderation des Nachfolgeprozesses.&lt;br&gt;- Integrale Zusammenarbeit von Steuer-, Finanz- und Rechtsberatern mit den Moderatoren.&lt;br&gt;&lt;br&gt;Erfolgsfaktoren der integralen Unternehmensnachfolge Hamburg&lt;br&gt;Unsere Methode der integralen Unternehmensnachfolge Hamburg stellen wir anhand eines konkreten Falls vor. Dann wird deutlich, was die Erfolgsfaktoren sind:&lt;br&gt;- Schneller, kreativer Prozess durch Zusammenspiel der Experten - Maximale Information und Unterstützung&lt;br&gt;- Größtmögliche Flexibilität in der Bearbeitung aller Ebenen und Konflikte - Konsens durch Interessenausgleich auch im Familiensystem&lt;br&gt;- Einbindung aller Beteiligten - Erhöhung der Motivation&lt;br&gt;- Alle Berater arbeiten mit dem gleichen Ziel:  Unterstützung der Lösungsfindung durch die Parteien selbst - Nachhaltigkeit der Lösung und dadurch:&lt;br&gt;- Mehr Innovationskraft und mehr Kreativität im Unternehmen&lt;br&gt;- Höhere Attraktivität für Fach- und Führungskräfte&lt;br&gt;- Verbesserung der Kunden – und Lieferantenbeziehungen&lt;br&gt;- Profitsteigerung&lt;br&gt;- Sicherung der Unternehmensnachfolge&lt;br&gt;- Familienfrieden, Respekt und Anerkennung&lt;br&gt;- Werterhaltung&lt;br&gt;- Gesicherte Zukunft für alle Seiten&lt;br&gt;- Altersabsicherung&lt;br&gt;- Gutes Image&lt;br&gt;- Mitarbeiterzufriedenheit und -bindung&lt;br&gt; &lt;br&gt;Lernen Sie an diesem Abend unsere Herangehensweise kennen und nehmen Sie Impulse und Anregungen mit nach Hause.&lt;br&gt;&lt;br&gt;https://www.facebook.com/events/163703347892290/</t>
  </si>
  <si>
    <t>https://www.google.com/calendar/event?eid=Xzc0cGo2YzlwNWtwM2FjMWc2a3EzZ2QyMGM1bzZpYmprZDVtbWFiamNmNCB6enplcm9jYWwuaGFtYnVyZ3NlbDFAbQ&amp;ctz=Europe/Berlin</t>
  </si>
  <si>
    <t>Hamburg | 12min.RE:START - Business succession, entrepreneurship</t>
  </si>
  <si>
    <t>Your calendar for startup and tech events.&lt;br&gt;Get invites at:&lt;br&gt;https://www.startupeventslist.com&lt;br&gt;&lt;br&gt;'Generationenwechsel im Mittelstand: Bis 2019 werden 240.000 Nachfolger gesucht'&lt;br&gt;(KfW Research, 23.01.18)&lt;br&gt;&lt;br&gt;Zusammen mit Pier11 veranstalten wir am 13. Februar 2019 zum zweiten Mal das Format 12min.RE:START.&lt;br&gt;&lt;br&gt;Bei dieser neuen Eventreihe von 12min.me dreht sich alles um Unternehmensnachfolge, Gründung und Entrepreneurship. Der Wissensaustausch, Dialog und das Networking stehen wie immer im Vordergrund.&lt;br&gt;&lt;br&gt;Damit wir ausreichend Platz haben und niemand zuhause bleiben muss, laden wir euch diesmal in die DesignOffices am Domplatz ein.&lt;br&gt;&lt;br&gt;Grobe Agenda:&lt;br&gt;19:12 Uhr Begrüßung&lt;br&gt;19:20 Uhr Talk 1 + Q&amp;A + Networking&lt;br&gt;19:56 Uhr Talk 2 + Q&amp;A + Networking&lt;br&gt;20:32 Uhr Talk 3 + Q&amp;A + Networking&lt;br&gt;&lt;br&gt;Wir freuen uns, dass folgende Speaker zugesagt haben:&lt;br&gt;&lt;br&gt;# Speaker 1&lt;br&gt;Vanessa Niemann - Bundesvorstand www.junge-unternehmer.eu&lt;br&gt;&lt;br&gt;Thema: 'Matchmaker - Warum Nachfolge im Mittelstand nicht nur eine Option für Unternehmerkinder ist'&lt;br&gt;&lt;br&gt;# Speaker 2&lt;br&gt;Raymond Vogt - unternehmenscoach.me&lt;br&gt;&lt;br&gt;Thema: Nachfolge und Übernahme: eine menschliche Herkules-Aufgabe!&lt;br&gt;&lt;br&gt;Unternehmensübernahmen sind die betrieblich einfachste Art, selbstständig zu werden: Strukturen und Geschäfte sind vorhanden, betriebswirtschaftliche Aufgaben sind immens, aber klar vorgegeben und können von jedem (na ja...) Berater begleitet werden. Wie managed man aber die Diskrepanz zwischen Ideal-Vorstellungen des Übergebenden und realen Vorstellungen des Käufers? Wie bringt man Käufer und Verkäufer - insbesondere bei Übergabe an die eigenen Kinder - zusammen, sodass kein Frust entsteht? Wie entwickelt man das 'Kind' zur respektierten Führungskraft? Wie erreicht man im Betrieb die Akzeptanz des 'Neuen' und so den bestmöglichen Übergang für ein erfolgreiches Weiterbestehen?&lt;br&gt;&lt;br&gt;Über Raymond:&lt;br&gt;Selbst vom Angestellten zum Inhaber einer mittelständischen Industrie-Druckerei (140 MA) durch ein MBO geworden. Dann mehrere Unternehmen im Ausland (EU und Asien) gegründet und verkauft. Seit vielen Jahren mittelständische Unternehmen in Nachfolgen und Krisen ge-coached und liebt die Aufgabe, die Menschen zu einem gemeinsamen Ziel zu verhelfen.&lt;br&gt;&lt;br&gt;# Speaker 3&lt;br&gt;Dr. Karsten Wetwitschka - Managing Director, 20Hertz&lt;br&gt;&lt;br&gt;Thema: Vom Chefsessel auf die Coaching Couch: Eine neue Perspektive mit unerwarteten Einsichten&lt;br&gt;&lt;br&gt;Nach einer 25-jährigen Karriere in einer Bank mit europäischer und globaler Zuständigkeit sowie Verantwortung für relevante Ergebnisbeiträge hatte er verstanden, was Führung ausmacht. Vor drei Jahren wechselte er die „Seiten“ und begleitet nun Führungskräfte als Executive Coach. Dieser Perspektivwechsel erlaubt ihm neue und spannende Einblicke in die Lebenswirklichkeit von Führungskräften. Jedoch zwingt ihn der andere Blickwinkel gleichzeitig zu erfrischenden Einsichten über die tatsächlichen Ursachen seiner eigenen Leistungen und Misserfolge als Führungskraft.&lt;br&gt;&lt;br&gt;Wir freuen uns auf euer kommen!&lt;br&gt;&lt;br&gt;https://www.facebook.com/events/538568889956629/</t>
  </si>
  <si>
    <t>https://www.google.com/calendar/event?eid=Xzc0cGo2YzlwNWtwM2FjMWc2a3EzZ2RxMGM1bzZpYmprZDVtbWFiamNmNCB6enplcm9jYWwuaGFtYnVyZ3NlbDFAbQ&amp;ctz=Europe/Berlin</t>
  </si>
  <si>
    <t>Wework Hanse Forum 3.OG, Room 3G</t>
  </si>
  <si>
    <t>Your calendar for startup and tech events.&lt;br&gt;Get invites at:&lt;br&gt;https://www.startupeventslist.com&lt;br&gt;&lt;br&gt;This is an Agile Basics workshop for beginners. If you don't know anything about Agile Software Development or you just heared about it something, but want to learn more about Agile Philosophy, then this workshop is for you. &lt;br&gt;&lt;br&gt;This workshop is interactive: you will be able not only to listen but also to discuss Agile topics in the groups and to present your learnings to others. This is what usually Agile Coaches do when they coach Agile teams.&lt;br&gt;&lt;br&gt;Price: 5 EUR. This workshop is designed for a smaller teams, so we want to see on the workshop only people that really need this knowledge. That's why we decided to put a small entrance price.&lt;br&gt;&lt;br&gt;Topics that will be covered:&lt;br&gt;- Introduction to Agile Software Development&lt;br&gt;- Agile Manifesto&lt;br&gt;- 11 Agile Principles&lt;br&gt;&lt;br&gt;Agenda:&lt;br&gt;- 18:15 Come and grab some drink&lt;br&gt;- 18:25 Greetings&lt;br&gt;- 18:30 Agile Basics Workshop&lt;br&gt;- 20:00 Networking&lt;br&gt;&lt;br&gt;&lt;br&gt;About Agile Coach:&lt;br&gt;Andriy Kushnarov (https://www.linkedin.com/in/andriykushnarov/) Agile Coach, Scrum Master and Scrum Product Owner. Andriy has more than 18 years experience in Software &amp; IT, 7+ years in Agile Software Development.&lt;br&gt;&lt;br&gt;&lt;br&gt;Here you can learn more on the content of the Workshop: https://software-it-outsourcing.com/agile-basics-for-founders-lean-startup/&lt;br&gt;&lt;br&gt;Language: English&lt;br&gt;&lt;br&gt;&lt;br&gt;https://www.facebook.com/events/352516895579989/</t>
  </si>
  <si>
    <t>https://www.google.com/calendar/event?eid=Xzc0cGo2YzlwNWtwM2FjMWc2a3EzZ2UyMGM1bzZpYmprZDVtbWFiamNmNCB6enplcm9jYWwuaGFtYnVyZ3NlbDFAbQ&amp;ctz=Europe/Berlin</t>
  </si>
  <si>
    <t>Coding - Robotik - Minecraft</t>
  </si>
  <si>
    <t>Bücherhalle Alstertal</t>
  </si>
  <si>
    <t>Your calendar for startup and tech events.&lt;br&gt;Get invites at:&lt;br&gt;https://www.startupeventslist.com&lt;br&gt;&lt;br&gt;Ihr Kind ist zwischen 6 und 16 Jahre alt und begeistert sich für digitale Medien? Bei uns kann Ihr Kind eigene Apps und Spiele gestalten. In aufeinander abgestimmten Gruppen lernen die Kinder spielerisch die technischen Grundlagen des Programmierens. &lt;br&gt;&lt;br&gt;“In wenigen Jahren sind Programmierkurse so wichtig wie Fremdsprachen. Wer also heute die Sprache der Computer &lt;br&gt;erlernt und versteht, wird künftig erhebliche Vorteile haben.“  &lt;br&gt;Phillip Rosen, Geschäftsführer von logiscool Norddeutschland&lt;br&gt;&lt;br&gt;Am Fr., den 1. Februar kann Ihr Kind in der Bücherhalle Alstertal im ersten Kurs die Grundkenntnisse des Programmierens erlernen und ein eigenes Computerspiel entwickeln.&lt;br&gt;&lt;br&gt;++++ UPDATE +++&lt;br&gt;Diese Veranstaltung ist ausgebucht! Wir freuen uns, wenn Sie zeitgleich unseren Infostand im AEZ besuchen. Wir sind am Fr., den 1. und Sa., den 2. Februar zwischen 9:30 bis 20:00 Uhr im AEZ, Heegbarg 31. Sie finden uns im Erdgeschoss gegenüber des 'Nespresso Store'. Besuchen Sie uns!&lt;br&gt;&lt;br&gt;Sie möchten auch gleich an Schnupperstunden teilnehmen oder einen Kurs buchen?&lt;br&gt;▶ Bitte melden Sie sich an unter https://bit.ly/2sqdxWm&lt;br&gt;&lt;br&gt;Wir freuen uns auf Sie!&lt;br&gt;&lt;br&gt;https://www.facebook.com/events/310027142829766/</t>
  </si>
  <si>
    <t>https://www.google.com/calendar/event?eid=Xzc0cGo2YzlwNWtwM2FjMWc2a3EzaWMyMGM1bzZpYmprZDVtbWFiamNmNCB6enplcm9jYWwuaGFtYnVyZ3NlbDFAbQ&amp;ctz=Europe/Berlin</t>
  </si>
  <si>
    <t>Moderation: Arbeitstreffen konstruktiv gestalten</t>
  </si>
  <si>
    <t>Your calendar for startup and tech events.&lt;br&gt;Get invites at:&lt;br&gt;https://www.startupeventslist.com&lt;br&gt;&lt;br&gt;Wie können Meetings oder Projektgruppentreffen so gestaltet werden, dass sich alle wirklich beteiligen und am Ende ein gutes Ergebnis steht? Welche Rolle spielt Moderation in der neuen Arbeitskultur, beispielsweise bei Co-Kreation und »Out-of-the-box-denken«? Und was genau wird eigentlich unter (Prozess-)Moderation, auch »Facilitation« genannt, verstanden?&lt;br&gt;&lt;br&gt;Moderation hilft dabei, Kommunikationsprozesse im Rahmen von Arbeitstreffen und Workshops konstruktiv zu gestalten. Die Stärken und die Kreativität aller Beteiligten werden einbezogen, um gemeinsam neue Lösungen und Ideen zu entwickeln. Moderation hilft immer dann, wenn mehrere Beteiligte zusammenarbeiten und sich treffen, um das gemeinsame Vorgehen zu bestimmen und Projekte voran zu bringen.&lt;br&gt;&lt;br&gt;&lt;br&gt;In Meetings, Workshops, Präsentationen und Feedbackrunden steht Moderation für eine Arbeitskultur, welche die Anliegen Einzelner unterstützt und den Mehrwert, der durch die Teilnahme unterschiedlicher Beteiligter entsteht, zur Geltung bringt.&lt;br&gt;&lt;br&gt;&lt;br&gt;Was sind die Inhalte und was lerne ich?&lt;br&gt;&lt;br&gt;Der Workshop vermittelt ganz praktisch die Grundlagen der Moderation und richtet sich an alle, die mit mehreren Beteiligten an Aufgaben und Projekten in Organisationen, freien Gruppen, Unternehmen oder mit Kunden arbeiten. Auch wer sich schon mit Kreativitätstechniken und Design Thinking befasst (hat), kann hier seine Moderationskenntnisse verfeinern.&lt;br&gt;&lt;br&gt;&lt;br&gt;- Der Moderationszyklus und seine Phasen (von Zielen und Themensammlung über Ideen bis hin zu Priorisierung und Maßnahmen)&lt;br&gt;- Rolle und Haltung des Moderators / der Moderatorin&lt;br&gt;- Grundlegende Methoden, Techniken und Materialien (Moderationstechniken, Spielregeln für die Zusammenarbeit, Flipchart, Pinnwand, Moderationskoffer &amp; Co.)&lt;br&gt;- Kurz &amp; knapp: Gruppendynamik, Persönlichkeitsstile, Kreativitätstechniken, Spiele&lt;br&gt;- Moderation ausprobieren und reflektieren&lt;br&gt;- Ausführliches Handout zum späteren Nachschlagen&lt;br&gt;&lt;br&gt;Wer ist die Referentin?&lt;br&gt;Esther Schaefer ist studierte Kommunikationsdesignerin und ausgebildete Prozess-Moderatorin (artop, Berlin). Seit vier Jahren bietet sie Unternehmen und Organisationen Workshop-Moderation von Teams und Arbeitsgruppen zur Entwicklung neuer Lösungen an. Ihre Schwerpunkte dabei sind u.a. Kreativität (Kreativitätstechniken und Design Thinking) und Zusammenarbeit. Nach ihrem Studienabschluss 1998 war sie als Designerin, Projektleiterin und Dozentin tätig, zuletzt für das Internationale Design Zentrum Berlin. Als Moderatorin und Trainerin arbeitet/e sie bspw. für die die Stiftung Warentest, den Carlsen Verlag und die Universität der Künste Berlin. &lt;br&gt;&lt;br&gt;Bei Buchung dieses Workshops gelten unsere AGB.&lt;br&gt;&lt;br&gt;Foto: Mimi Thian / Unsplash&lt;br&gt;&lt;br&gt;&lt;br&gt;https://www.facebook.com/events/358822908260541/</t>
  </si>
  <si>
    <t>https://www.google.com/calendar/event?eid=Xzc0cGo2YzlwNWtwM2FjMWc2a3EzaWUyMGM1bzZpYmprZDVtbWFiamNmNCB6enplcm9jYWwuaGFtYnVyZ3NlbDFAbQ&amp;ctz=Europe/Berlin</t>
  </si>
  <si>
    <t>Kreativiert Euch!</t>
  </si>
  <si>
    <t>PR Club Hamburg e.V.</t>
  </si>
  <si>
    <t>Your calendar for startup and tech events.&lt;br&gt;Get invites at:&lt;br&gt;https://www.startupeventslist.com&lt;br&gt;&lt;br&gt;Einladung PR Club Hamburg am 07.02.2019: 'Kreativiert Euch!' Wie die Hirschen Group ihre Forderung nach einer Kreativitätswende für Deutschland vorantreibt.&lt;br&gt;&lt;br&gt;Liebe Mitglieder und Freunde des PR Club Hamburg,&lt;br&gt;&lt;br&gt;wenn künstliche Intelligenz immer mehr Tätigkeiten übernimmt, wird Ideenhaben die wichtigste Ressource: Kreativität ist die Kraftquelle der Zukunft und für wirtschaftliches Wachstum. Das ist die Kernbotschaft des Ende 2018 erschienenen Buches 'Kreativiert Euch!' der drei CEOs der Hirschen Group Bernd Heusinger, Marcel Loko und Martin Blach. Beschrieben werden Wege zu einer Kreativitätswende für Wirtschaft, Gesellschaft und für die nächsten Generationen. Die klareAufforderung an jeden Einzelnen: Kreativiert Euch!&lt;br&gt;&lt;br&gt;Die Hirschen Group ist einer der größten inhabergeführten &lt;br&gt;Agenturgruppen Deutschlands mit über 800 Mitarbeitern an neun Standorten. Kreativität und Ideenhaben sind Kernbestandteil der täglichen Herausforderungen. In der Arbeit für Kunden sowie für das eigene Marketing. Dass Bedeutung, Wirkung und die absolute Notwendigkeit von Kreativität aber weit über das Agenturgeschäft hinausgehen, zeigt das Buch deutlich auf. Die zentral diskutierte Frage: Wie muss sich unsere Gesellschaft und jeder Einzelne von uns verändern, um nicht von einem Algorithmus aufs Abstellgleis geschoben zu werden?&lt;br&gt;&lt;br&gt;Referentin ist Sonja Schaub, Leiterin Unternehmenskommunikation der Hirschen Group. Sie verantwortet den gesamten kommunikativen Auftritt der Agenturgruppe und der insgesamt acht Agenturmarken. In ihrem Vortrag gibt sie Einblicke, was hinter der Total-Creativity-Idee der Hirschen Group steckt, welche Rolle das Buch 'Kreativiert Euch!' in diesem Kontext spielt und wie es für das Eigenmarketing der Agenturgruppe genutzt wird. &lt;br&gt;&lt;br&gt;Die Referentin:&lt;br&gt;Bereits während ihres Studiums der Politologie, Soziologie sowie Kunst- und Medienwissenschaften in Dresden und Konstanz arbeitete Sonja Schaub als Pressesprecherin der jofair24 GmbH. Nach Abschluss des Studiums absolvierte sie ein Volontariat bei komm.passion Bönig &amp; Company in Hamburg, bevor sie ins Brand Management von AOL Deutschland wechselte. Seit 2007 betreute sie als Sprecherin die &lt;br&gt;Marken- und Produktkommunikation des Telekommunikationsanbieters Alice/HanseNet. &lt;br&gt;&lt;br&gt;Im Mai 2011 wechselte Sonja Schaub zur Hirschen Group, wo sie als Pressesprecherin den Auf- und Ausbau der Eigenkommunikation verantwortete. Seit 2016 führt sie als Head of Corporate Communications ein inzwischen fünfköpfiges Team, mit dem sie die Pressekommunikation und Öffentlichkeitsarbeit für die Hirschen Group sowie der zugehörigen Agentur- und Consultingmarken verantwortet. Ein&lt;br&gt;besonderes Augenmerk liegt dabei auf der internen Kommunikation für die rund 800 Mitarbeiter in den neun Agenturmarken an 10 Standorten in Deutschland, Wien und London. &lt;br&gt;&lt;br&gt;Die Hirschen Group betreut rund 250 Kunden und ein jährliches &lt;br&gt;Billingvolumen von rund 400 Millionen Euro. Damit gehört sie zu den 5 größten inhabergeführten Kommunikationsagenturen im deutschsprachigen Raum. &lt;br&gt;&lt;br&gt;Die Veranstaltung startet um 19:30 Uhr (Einlass ab 19:00 Uhr) und ist von der Anzahl der Teilnehmer her begrenzt; bei zu vielen Anmeldungen entscheidet das Los. Mitglieder des PR Club Hamburg werden bevorzugt behandelt.&lt;br&gt;&lt;br&gt;Die Teilnahme ist für Mitglieder des PR Club Hamburg e.V. kostenfrei. Gäste sind herzlich willkommen. Von Nicht-Mitgliedern wird ein Gastbeitrag in Höhe von 39,00 Euro erhoben, der bei der Anmeldung bezahlt werden muss.&lt;br&gt;&lt;br&gt;Anmeldung bitte über: https://bit.ly/2R0PQ0M&lt;br&gt;&lt;br&gt;Datum: Donnerstag 7. Februar 2019 / 19:30 Uhr&lt;br&gt;&lt;br&gt;Veranstaltungsort: &lt;br&gt;Hirschen Group GmbH&lt;br&gt;An der Alster 85&lt;br&gt;20099 Hamburg&lt;br&gt;&lt;br&gt;Referentin: Sonja Schaub, Leiterin Unternehmenskommunikation Hirschen Group&lt;br&gt;&lt;br&gt;Im Anschluss an den Vortrag lädt uns die Hirschen Group zu Fingerfood &amp; Getränken ein und gibt uns Gelegenheit zu Networking und Austausch mit der Branche.&lt;br&gt;&lt;br&gt;Wir freuen uns auf Sie und eine spannende Veranstaltung!&lt;br&gt;&lt;br&gt;PR Club Hamburg e. V.&lt;br&gt;Torsten Panzer&lt;br&gt;- Vorstandsvorsitzender -&lt;br&gt;&lt;br&gt;&lt;br&gt;Rückfragen bitte an:&lt;br&gt;Magdalena von Buchwaldt&lt;br&gt;PR Club Hamburg e.V.&lt;br&gt;c/o BrawandRieken&lt;br&gt;Werbeagentur GmbH&lt;br&gt;Poggenmühle 1&lt;br&gt;20457 Hamburg   &lt;br&gt;Telefon Nummer: 040 - 307070-499&lt;br&gt;Mobil Nummer: 0176 32602074&lt;br&gt;Fax Nummer: 040 - 307070-100&lt;br&gt;Email: mb@pr-club-hamburg.de&lt;br&gt;www.pr-club-hamburg.de&lt;br&gt;www.facebook.com/PRClubHamburg&lt;br&gt;&lt;br&gt;https://www.facebook.com/events/2258633777489636/</t>
  </si>
  <si>
    <t>https://www.google.com/calendar/event?eid=Xzc0cGo2YzlwNWtwM2FjMWc2a3EzaWVhMGM1bzZpYmprZDVtbWFiamNmNCB6enplcm9jYWwuaGFtYnVyZ3NlbDFAbQ&amp;ctz=Europe/Berlin</t>
  </si>
  <si>
    <t>Campfire on Mars #9: Was kann VR/AR? Alles Hype oder die Zukunft?</t>
  </si>
  <si>
    <t>Your calendar for startup and tech events.&lt;br&gt;Get invites at:&lt;br&gt;https://www.startupeventslist.com&lt;br&gt;&lt;br&gt;Mission #9: Was kann VR und AR? Alles Hype oder die Zukunft?&lt;br&gt;Während in China oder den USA schon fleißig gebastelt wird, halten die meisten deutschen Unternehmen AR (Augmented Reality) und VR (Virtual Realliyt) weiterhin eher für einen Hype als eine ernstzunehmende Technologie. Ist das die übliche deutsche Technologieskepsis? Wer nicht warten will, bis alle anderen links und rechts vorbeigezogen sind, bleibt lieber am Puls.&lt;br&gt;&lt;br&gt;Zum Beispiel in diesem Campfire mit AR/VR Evangelist Simon Graff. Simon zeigt dir anhand aktueller Beispiele wie AR und VR schon heute eingesetzt werden und gibt dir einen Vorgeschmack darauf, was uns alles noch erwartet.&lt;br&gt;&lt;br&gt;WAS DU MACHST&lt;br&gt;Nach einem kurzen Impulsvortrag mit aktuellen Use Case aus dem Bereich AR &amp; VR hast du im Anschluss selbst die Möglichkeit, in virtuelle Welten einzutauchen und dich von der Qualität und Wirkung aktueller Angebote zu überzeugen.&lt;br&gt;&lt;br&gt;SPEAKER&lt;br&gt;Simon Graff startete als leidenschaftlicher VR-Enthusiast mit dem DK1 von Oculus in die virtuelle Realität. Jahre später betreut er die VR, AR und 360° Projekte der Hamburger Medienagentur ROBA Impact, tourt außerdem selbstständig als Speaker und Berater durchs Land — zudem engagiert er sich ehrenamtlich im Vorstand der Standortinitiative für immersive Medien der Hansestadt Hamburg: nextReality. Hamburg e. V.&lt;br&gt;&lt;br&gt;PROGRAMM&lt;br&gt;18:30 Uhr Ankommen und Versammeln ums “Campfire”&lt;br&gt;&lt;br&gt;19:00 Uhr Intro Simon Graff und Einführung in VR &amp; AR&lt;br&gt;&lt;br&gt;19:30 Uhr Was geht mit VR/AR? Probiers aus!&lt;br&gt;&lt;br&gt;20:30 Uhr Austausch und Drinks (offen bis ca. 22 Uhr)&lt;br&gt;&lt;br&gt;&lt;br&gt;**************************&lt;br&gt;Bitte beachte:&lt;br&gt;&lt;br&gt;Während dieser Veranstaltung werden ggfs. Foto-, Video- und Audioaufnahmen gemacht. Mit der Teilnahme an der Veranstaltung stimmst du der Aufanhme sowie einer möglichen Veröffentlichung dieser Aufnahmen zu Werbezwecken auf den Kanälen der XO Projects GmbH zu.&lt;br&gt;&lt;br&gt;Die Veranstaltung ist nicht barrierefrei, da der Veranstaltungsort im 1. Stock liegt und wir uns zu Fuss durch Ottensen bewegen.&lt;br&gt;****************************&lt;br&gt;&lt;br&gt;Was sind Campfires on Mars?&lt;br&gt;“Campfire on Mars” ist ein interaktives Event-Konzept mit monatlichen wechselnden Themen - von Atomphysik bis Selfie-Philosophie. Denn wir sind überzeugt, berufliche Herausforderungen lassen sich immer besser mit neuen Perspektiven lösen und kontinuierliches Wachstum kommt durch die Mischung von Expertise und Exkurs.&lt;br&gt;&lt;br&gt;Jedes Campfire hat einen Experten, der uns von seinem “Planeten” berichtet und Rückschlüsse auf andere Arbeitsbereiche zieht. Daran knüpft ein praktisches Experiment, bei dem wir gemeinsam mit Anleitung etwas aus dem Themengebiet erproben. &lt;br&gt;&lt;br&gt;&lt;br&gt;Warum solltest du das machen anstatt zum nächsten “Business Talk” zu gehen?&lt;br&gt;“Campfires” sind für Business Entscheider, Startups und Kreative mit wenig Zeit und hohen Ansprüchen. Hier wird nicht lang gequatscht und immer etwas gemacht. Wir wählen Themen und Experten, die wirklich neue Blickwinkel mitbringen. Dazu kommt eine interessante, von uns aktiv gemischte, Gruppe an Missionsteilnehmern. Wir wollen, dass Funken sprühen und das in weniger als 3 Stunden. Probier’s aus und sag es weiter!&lt;br&gt;&lt;br&gt;&lt;br&gt;&lt;br&gt;***&lt;br&gt;Campfire on Mars wird präsentiert von XO Projects GmbH in Kooperation mit Facts and Stories GmbH&lt;br&gt;&lt;br&gt;&lt;br&gt;https://www.facebook.com/events/2125514260820547/</t>
  </si>
  <si>
    <t>https://www.google.com/calendar/event?eid=Xzc0cGo2YzlwNWtwM2FjMWc2a3FqMGNpMGM1bzZpYmprZDVtbWFiamNmNCB6enplcm9jYWwuaGFtYnVyZ3NlbDFAbQ&amp;ctz=Europe/Berlin</t>
  </si>
  <si>
    <t>SketcHH Meetup</t>
  </si>
  <si>
    <t>Tallence</t>
  </si>
  <si>
    <t>Your calendar for startup and tech events.&lt;br&gt;Get invites at:&lt;br&gt;https://www.startupeventslist.com&lt;br&gt;&lt;br&gt;Du konzipierst deine Designs mit der Sketch App oder möchtest es in Zukunft tun? Dann bist du beim SketcHH Meetup genau richtig.&lt;br&gt;&lt;br&gt;In entspannter Feierabend-Laune möchten wir uns über Grundlagen, Tipps &amp; Tricks sowie Plugins austauschen.&lt;br&gt;Wir freuen uns über jeden, der Lust hat mitzumachen und gern auch bei einer Runde Kicker am Abend mit einsteigt.&lt;br&gt;&lt;br&gt;Mehr Infos: https://www.meetup.com/de-DE/sketchh/&lt;br&gt;&lt;br&gt;https://www.facebook.com/events/302999600554127/?event_time_id=302999623887458</t>
  </si>
  <si>
    <t>https://www.google.com/calendar/event?eid=Xzc0cGo2YzlwNWtwM2FjMWc2a3FqMGNxMGM1bzZpYmprZDVtbWFiamNmNCB6enplcm9jYWwuaGFtYnVyZ3NlbDFAbQ&amp;ctz=Europe/Berlin</t>
  </si>
  <si>
    <t>Strategische Kommunikation - oder wie ich Fans gewinne</t>
  </si>
  <si>
    <t>Grauer Esel @ Coaching Café Hamburg</t>
  </si>
  <si>
    <t>Your calendar for startup and tech events.&lt;br&gt;Get invites at:&lt;br&gt;https://www.startupeventslist.com&lt;br&gt;&lt;br&gt;Welche Strategie benötige ich um 'Fans' zu gewinnen und wie werden diese Fans zu guten Empfehlern für neue Interessenten?&lt;br&gt;&lt;br&gt;Die Elemente der Strategie erkläre ich an diesem Abend.&lt;br&gt;&lt;br&gt;Netzwerken werden wir natürlich auch miteinander.&lt;br&gt;&lt;br&gt;https://www.facebook.com/events/307644220094248/</t>
  </si>
  <si>
    <t>https://www.google.com/calendar/event?eid=Xzc0cGo2YzlwNWtwM2FjMWc2a3FqMGQyMGM1bzZpYmprZDVtbWFiamNmNCB6enplcm9jYWwuaGFtYnVyZ3NlbDFAbQ&amp;ctz=Europe/Berlin</t>
  </si>
  <si>
    <t>Meetup: Leading the Way to a Smart City Hamburg</t>
  </si>
  <si>
    <t>WeWork, Hermannstrasse 13, 20095 Hamburg</t>
  </si>
  <si>
    <t>Your calendar for startup and tech events.&lt;br&gt;Get invites at:&lt;br&gt;https://www.startupeventslist.com&lt;br&gt;&lt;br&gt;Hamburg, Munich and Cologne are said to be the 'Smartest Cities' in Germany. But how far are they? What is needed to bring cities in Germany into the 21st century?&lt;br&gt;Take a deeper look with us on what is possible today and what we can look forward to in the upcoming years. Meet startups, corporates, city representatives as well as citizen that are active in Hamburg. Discuss with us new ideas and ways to collaborate to lead Hamburg towards a Smart City.&lt;br&gt;&lt;br&gt;****Agenda****&lt;br&gt;18:30 – 19:00 | Doors open&lt;br&gt;19:00 – 19:15 | Welcome &amp; Introduction to Smart City Innovation&lt;br&gt;19:15 – 20:00 | Panel Discussion on the Future of the Smart City Hamburg&lt;br&gt;20:00 – 20:30 I Open Mic Session: Local Startups present their solution.&lt;br&gt;20:30 – 21:00 I Networking and Drinks&lt;br&gt;&lt;br&gt;****Speakers****&lt;br&gt;Darius Moeini (MD NUMA Germany) – Welcome &amp; Introduction to Smart City Innovation&lt;br&gt;Danilo Jovicic (Co-Founder &amp; CEO, Vialytics) – Gives insights into Turning Recycling Trucks into Smart Sensor Platforms&lt;br&gt;More Speakers will be announced shortly!&lt;br&gt;&lt;br&gt;Use the opportunity to make new connections, discuss ongoing activities and initiate collaboration around Smart City projects. If you want to present your startup, apply via email by sending us your pitch deck to maren.lesche@numa-germany.com.&lt;br&gt;&lt;br&gt;We are looking froward to welcoming you at the event!&lt;br&gt;The NUMA Germany Team&lt;br&gt;-----&lt;br&gt;The meetup is organised by NUMA Germany in partnership with WeWork. Find out more about NUMA's Smart City program at datacity.numa.co/berlin&lt;br&gt;&lt;br&gt;https://www.facebook.com/events/958665104324806/</t>
  </si>
  <si>
    <t>https://www.google.com/calendar/event?eid=Xzc0cGo2YzlwNWtwM2FjMWc2a3FqMmNhMGM1bzZpYmprZDVtbWFiamNmNCB6enplcm9jYWwuaGFtYnVyZ3NlbDFAbQ&amp;ctz=Europe/Berlin</t>
  </si>
  <si>
    <t>DCI Campus Hamburg</t>
  </si>
  <si>
    <t>Your calendar for startup and tech events.&lt;br&gt;Get invites at:&lt;br&gt;https://www.startupeventslist.com&lt;br&gt;&lt;br&gt;&lt;br&gt;Join our FREE info event to learn how you can start a career as a web developer. &lt;br&gt;&lt;br&gt;In the event we will talk about the digital sector in Hamburg and how you put your feet into the doors of technology. It will be your chance to get insights into the tech scene and also learn about our offers. &lt;br&gt;&lt;br&gt;We will talk about our orientation course, which prepares you for our 12 months web development course. We have a 94% success rate in job placement - the demand from the industry for our alumni is significant.    &lt;br&gt;&lt;br&gt;Learn how you can do it too! &lt;br&gt;&lt;br&gt;NOTE: It is a free event, drinks will be served.&lt;br&gt;&lt;br&gt;https://www.facebook.com/events/325451418070933/?event_time_id=325451428070932</t>
  </si>
  <si>
    <t>https://www.google.com/calendar/event?eid=Xzc0cGo2YzlwNWtwM2FjMWc2a3FqMmNpMGM1bzZpYmprZDVtbWFiamNmNCB6enplcm9jYWwuaGFtYnVyZ3NlbDFAbQ&amp;ctz=Europe/Berlin</t>
  </si>
  <si>
    <t>Digital Transformation Speaker: Mark Albers from CGI</t>
  </si>
  <si>
    <t>Your calendar for startup and tech events.&lt;br&gt;Get invites at:&lt;br&gt;https://www.startupeventslist.com&lt;br&gt;&lt;br&gt;UniKonnect's first speaker of the year!!!!&lt;br&gt;&lt;br&gt; Mark Albers from CGI (IT and business consulting) will speak about digital transformation tools and methodologies used today. Afterwards there will be opportunities to network and speak with Mr. Albers along with drinks and snacks. No RSVP necessary :) &lt;br&gt;&lt;br&gt;Tuesday Jan. 29th @ 18:00 KLU ***lecture 3 first floor***&lt;br&gt;&lt;br&gt;https://www.facebook.com/events/2246810105606407/</t>
  </si>
  <si>
    <t>https://www.google.com/calendar/event?eid=Xzc0cGo2YzlwNWtwM2FjMWc2a3FqMmNxMGM1bzZpYmprZDVtbWFiamNmNCB6enplcm9jYWwuaGFtYnVyZ3NlbDFAbQ&amp;ctz=Europe/Berlin</t>
  </si>
  <si>
    <t>Journalistisches Schreiben fürs Web</t>
  </si>
  <si>
    <t>Instituto Cervantes Hamburg</t>
  </si>
  <si>
    <t>Your calendar for startup and tech events.&lt;br&gt;Get invites at:&lt;br&gt;https://www.startupeventslist.com&lt;br&gt;&lt;br&gt;Als Journalist oder Redakteurin für Printmedien wissen Sie, wie Sie Ihre Themen für ein gedrucktes Produkt umsetzen.&lt;br&gt;&lt;br&gt;Doch welche Schreibregeln gelten für Online-Texte? Und wie läuft die technische Umsetzung auf der Website ab? Welche Rolle spielen Keywordrecherche, Verlinkungen und Social Media? Diesen Fragen wollen wir in unserem Workshop nachgehen. Dabei widmen wir uns neben den Grundlagen der Suchmaschinenoptimierung (SEO) auch der Funktionsweise gängiger Content-Management-Systeme. Dazu gibt es Tipps und Tools zum Transfer in den Arbeitsalltag, praktische Übungen, eine moderierte Diskussion und im Anschluss ein Handout als pdf.&lt;br&gt;&lt;br&gt;Die Teilnehmerinnen und Teilnehmer bringen nach Möglichkeit ihr eigenes Laptop mit.&lt;br&gt;&lt;br&gt;&lt;br&gt;Zielgruppe: Journalistinnen und Journalisten, Redakteurinnen und Redakteure sowie PR-Fachleute, die bisher keine oder geringe Kenntnisse im Online-Journalismus haben&lt;br&gt; &lt;br&gt;&lt;br&gt;Referentin: Lisa Stegner, freie Journalistin, Online-Redakteurin und Social-Media-Beraterin&lt;br&gt;&lt;br&gt;&lt;br&gt;Ort:&lt;br&gt;Instituto Cervantes&lt;br&gt;Chilehaus, Eingang B, 1. Etage&lt;br&gt;Fischertwiete 1&lt;br&gt;20095 Hamburg&lt;br&gt;&lt;br&gt;&lt;br&gt;Seminargebühren:&lt;br&gt;DJV-Mitglieder € 79, Nichtmitglieder € 169.&lt;br&gt;&lt;br&gt;&lt;br&gt;Anmeldungen werden ausschließlich auf dem ausgefüllten und unterschriebenen Anmeldebogen angenommen: http://bit.ly/DJV_JourWeb&lt;br&gt;&lt;br&gt;https://www.facebook.com/events/759583041044978/</t>
  </si>
  <si>
    <t>https://www.google.com/calendar/event?eid=Xzc0cGo2YzlwNWtwM2FjMWc2a3FqMmUyMGM1bzZpYmprZDVtbWFiamNmNCB6enplcm9jYWwuaGFtYnVyZ3NlbDFAbQ&amp;ctz=Europe/Berlin</t>
  </si>
  <si>
    <t>Tech Days - Die Zukunft der Live Experience</t>
  </si>
  <si>
    <t>Altes Zollhaus, Ericuspromenade 1, 20457 Hamburg</t>
  </si>
  <si>
    <t>Your calendar for startup and tech events.&lt;br&gt;Get invites at:&lt;br&gt;https://www.startupeventslist.com&lt;br&gt;&lt;br&gt;Reisenden geht es ähnlich wie den Besucherinnen und Besuchern eines Konzertes, Festivals, einer Theateraufführung oder einer Filmvorstellung: Der bleibende Eindruck ist maßgeblich von den persönlichen Emotionen, den Erfahrungen und der Atmosphäre vor Ort - von der Live Experience - bestimmt. Wie können technische Innovationen sinnvoll zum Einsatz kommen, um Veranstaltungen eindrucksvoll zu inszenieren, um Emotionen und Begeisterung zu erzeugen, um die Live Experience der Zukunft zu kreieren? &lt;br&gt;&lt;br&gt;#AugmentedReality, #Chatbots &amp; #InternetofThings: Mit den Tech Days schaffen wir einen Experimentierraum für Kreative, Fachleute aus der Event- und Tourismusbranche sowie Coderinnen und Coder, die auf Grundlage von neuen Technologien zukunftsweisende Live-Experience-Konzepte entwickeln wollen. Innerhalb von drei Tagen erarbeiten die Teilnehmenden Lösungsansätze zu konkreten Herausforderungen und entwickeln dabei gefragte Kompetenzen im Umgang mit neuen Technologien. Das praktische Know-how, das von ausgewiesenen Tech-Expertinnen und -experten vermittelt wird, können die Teilnehmenden nach den Tech Days gewinnbringend für die Entwicklung technischer Innovationen im eigenen Arbeitsbereich einsetzen. &lt;br&gt;&lt;br&gt;Tech-Expert/innen &amp; Impulsvorträge&lt;br&gt;&lt;br&gt;*Internet of Things: Christian Schmidt von Simplexion&lt;br&gt;*Chatbot: Frederik Schröder, Managing Director bei Knowhere *Augmented Reality: tba.&lt;br&gt;&lt;br&gt;Impulsgeber: Björn Beneditz, Raum- und Medienkünstler, Musiker, Markenmacher, Performer und künstlerischer Berater - Seit 2004 arbeitet Björn mit der Hamburger Hip-Hop-Formation Deichkind. Zusammen mit Hennig Besser (DJ Phono) entwirft er dort die spektakulären Bühnenshows, die den klassischen Hip-Hop-Kodex verlassen und mit ihrem experimentellen Ansatz dafür sorgen, dass aus Kindern vom Deich die Remmi-Demmi-Electropunk-Marke Deickind wurde. (weitere Impulsgeber/innen tba.)&lt;br&gt;&lt;br&gt;Wir suchen&lt;br&gt;&lt;br&gt;*Kreative aus verschiedenen Bereichen des Designs (z.B. Industriedesign, Sounddesign, UX/UI Design), aus Werbung, Marketing und Public Relations (insb. auch Content-Profis), Architektur, Games und Softwareentwicklung&lt;br&gt;*Ingenieurinnen und Ingenieure&lt;br&gt;*Veranstaltungsfachleute (z.B. Licht-, Bild- oder Tontechnik, Bühnen- und Messebau, Soft- und Hardware-Expertinnen und -Experten)&lt;br&gt;*Berufstätige aus der Tourismusbranche (z.B. Reiseplanung und -durchführung, Hotel-, Gastronomie- und Eventmanagement, Programmgestaltung uvm.)&lt;br&gt;&lt;br&gt;Der Mehrwert&lt;br&gt;&lt;br&gt;Bei den Tech Days erfahren Kreative Seite an Seite mit Fachleuten aus der Tourismusbranche und unterstützt von Tech-Expertinnen und -Experten, die das spezifische Anwendungs-Know-How mitbringen, wie sie innovative Konzepte für den nutzenstiftenden Einsatz neuer Technologien entwickeln können. Die Teilnehmenden lernen wie sie ihre Kompetenzen mit Berufstätigen aus ganz unterschiedlichen Bereichen verbinden und produktiv zusammenarbeiten können.&lt;br&gt;&lt;br&gt;Jetzt bewerben!&lt;br&gt;&lt;br&gt;Die Tech Days zum Schwerpunkt 'Zukunft der Live Experience' finden vom 14. bis 16. Februar 2019 statt. Ihr fühlt euch von dem Angebot und dem inhaltlichen Fokus angesprochen? Dann bewerbt euch bis zum 3. Februar 2019 über das Bewerbungsformular, das ihr über den Ticketlink erreicht.&lt;br&gt;&lt;br&gt;&lt;br&gt;https://www.facebook.com/events/295722394417231/</t>
  </si>
  <si>
    <t>https://www.google.com/calendar/event?eid=Xzc0cGo2YzlwNWtwM2FjMWc2a3FqMmVhMGM1bzZpYmprZDVtbWFiamNmNCB6enplcm9jYWwuaGFtYnVyZ3NlbDFAbQ&amp;ctz=Europe/Berlin</t>
  </si>
  <si>
    <t>Your calendar for startup and tech events.&lt;br&gt;Get invites at:&lt;br&gt;https://www.startupeventslist.com&lt;br&gt;&lt;br&gt;Hamburg I 119 € I max. 15 Personen&lt;br&gt;&lt;br&gt;Workshop Details&lt;br&gt;In einem Mix aus Theorie und Praxis, wirst du in 3 interaktiven Stunden lernen, wie du Instagram professionell für dein Unternehmen nutzen kannst. Daria gibt dir zum Start eine genaue Anleitung, wie du deinen Instagram Account professionell erstellst. Hier erfährst du, worauf du bei deiner Nameswahl und Kurzbeschreibung unbedingt achten solltest, wie du dein eigenes Hashtags erstellst und mit dem richtigen Profilbild zusätzlich Aufmerksamkeit generieren kannst.&lt;br&gt;Anschließen bekommst du einen wichtigen Einblick, wie der Instagram-Algorithmus funktioniert und lernst, warum du auf keinen Fall Follower kaufen solltest. Daria wird dir aufbauen darauf Schritt für Schritt zeigen, mit welchen Inhalten und Strategien du deine Zielgruppe effektiv erreichen kannst. Zum Abschluss teilt Daria ihre aktuellen Tipps, Trick und Tools mit dir, mithilfe welcher du innerhalb von nur 6 Wochen schaffst, deine Reichweite auf 1000 für dich relevante (!) Follower zu erhöhen!&lt;br&gt;&lt;br&gt;&lt;br&gt;In diesem Workshop lernst du:&lt;br&gt;- wie du dein Instagram Unternehmensprofil richtig erstellst&lt;br&gt;- wie du die richtigen Hashtag für dein Profil findest&lt;br&gt;- wie der Instagram Algorithmus funktioniert und warum du keine Follower kaufen solltest&lt;br&gt;- wie du deine Instagram-Content-Strategie erstellst&lt;br&gt;mit welchen aktuellen Apps und Tool du einfach und professionelle Posts erstellen kannst&lt;br&gt;- die aktuellsten Tipps und Tricks, wie du innerhalb kurzer Zeit mehr (echte) Follower generierst&lt;br&gt;- welche Rolle Influencer auf Instagram spielen und worauf du bei der Zusammenarbeit unbedingt achten solltest&lt;br&gt;&lt;br&gt;&lt;br&gt;Dieser Workshop ist genau das Richtige für dich wenn du:&lt;br&gt;- lernen möchtest, wie du Instagram professionell für dein Unternehmen zu nutzen kannst&lt;br&gt;&lt;br&gt;Hinweis: &lt;br&gt;Bitte stelle sicher, dass du dir VOR dem Workshop die Instagram-App am Smartphone installierst. Darüber hinaus werden KEINE weiteren, besonderen Vorkenntnis benötigt.&lt;br&gt;&lt;br&gt;-----------&lt;br&gt;&lt;br&gt;Die Vortragende&lt;br&gt;Daria Pimkina ist Social Media Expertin und seit 2012 erfolgreiche Social Media Marketing Beraterin mit Fokus auf Instagram. Von Hamburg aus betreut die gebürtige Russin mittlerweile Kunden auf der ganzen Welt. Innerhalb eines Jahres hat sie zudem diverse eigene Instagram Kanäle wie”hamburg.style” (26.000 Follower) und “instamitdaria” (6.000 Follower) aufgebaut.&lt;br&gt;&lt;br&gt;https://www.facebook.com/events/1804305963030014/</t>
  </si>
  <si>
    <t>https://www.google.com/calendar/event?eid=Xzc0cGo2YzlwNWtwM2FjMWc2a3FqNGMyMGM1bzZpYmprZDVtbWFiamNmNCB6enplcm9jYWwuaGFtYnVyZ3NlbDFAbQ&amp;ctz=Europe/Berlin</t>
  </si>
  <si>
    <t>Your calendar for startup and tech events.&lt;br&gt;Get invites at:&lt;br&gt;https://www.startupeventslist.com&lt;br&gt;&lt;br&gt;Auf dieser Veranstaltung werden die Aufnahmebedingungen, der Unterricht und die Abschlüsse des Technischen Gymnasiums erläutert, Fragen zum Technischen Gymnasium beantwortet und ein Anmeldeformular ausgegeben.&lt;br&gt;&lt;br&gt;Ein Rundgang durch unsere Schule mit den Fachräumen und Werkstätten schließt die Veranstaltung ab. Die Veranstaltungsdauer beträgt ca. eineinhalb Stunden.&lt;br&gt;&lt;br&gt;https://www.facebook.com/events/380391335855412/</t>
  </si>
  <si>
    <t>https://www.google.com/calendar/event?eid=Xzc0cGo2YzlwNWtwM2FjMWc2a3FqNGNhMGM1bzZpYmprZDVtbWFiamNmNCB6enplcm9jYWwuaGFtYnVyZ3NlbDFAbQ&amp;ctz=Europe/Berlin</t>
  </si>
  <si>
    <t>Erfolgreich frühstücken</t>
  </si>
  <si>
    <t>Your calendar for startup and tech events.&lt;br&gt;Get invites at:&lt;br&gt;https://www.startupeventslist.com&lt;br&gt;&lt;br&gt;Einmal im Monat kannst Du bei uns im Studio frühstücken, bekommst nebenbei das Neueste aus der Branche &amp; der Stadt erzählt und – wenn gewollt &amp; bei Bedarf – auch noch Unterstützung für Deine nächsten Schritte.&lt;br&gt;&lt;br&gt;Für lecker Brötchen &amp; Kaffee in der ABC Küche bist Du mit 12,- Unkostenbeteiligung dabei.&lt;br&gt;&lt;br&gt;BITTE MELDE DICH HIER AUF FACEBOOK (Zusagen anklicken!) AN, DAMIT WIR GENUG FRÜHSTÜCK FÜR ALLE VORBEREITEN UND WIR DICH ÜBER ÄNDERUNGEN INFOMIEREN KÖNNEN, WENN NÖTIG!&lt;br&gt;&lt;br&gt;*Auf unseren Events werden Fotos gemacht.&lt;br&gt;Wer sich anmeldet und teilnimmt stimmt damit zugleich zu, das Fotos gemacht und von uns im Netzt / socialmedia genutzt werden können.&lt;br&gt;&lt;br&gt;https://www.facebook.com/events/2010353965678410/</t>
  </si>
  <si>
    <t>https://www.google.com/calendar/event?eid=Xzc0cGo2YzlwNWtwM2FjMWc2a3FqNGNpMGM1bzZpYmprZDVtbWFiamNmNCB6enplcm9jYWwuaGFtYnVyZ3NlbDFAbQ&amp;ctz=Europe/Berlin</t>
  </si>
  <si>
    <t>Your calendar for startup and tech events.&lt;br&gt;Get invites at:&lt;br&gt;https://www.startupeventslist.com&lt;br&gt;&lt;br&gt;Wenn Sie ein Projekt planen oder sich allgemein zum Thema Projektfinanzierung mit Crowdfunding informieren wollen, sind Sie hier genau richtig. &lt;br&gt;&lt;br&gt;Der Erfolg kommt beim Crowdfunding nicht von allein: Die gute Vorbereitung eines Crowdfunding-Projektes ist die beste Grundlage, um das Projekt erfolgreich zu finanzieren. Beim regelmäßig stattfindenden Crowdfunding Club erfahren die Teilnehmenden, wie sie ihre Kampagne optimal vorbereiten und welche Faktoren den Ausgang ihrer Kampagne beeinflussen. Außerdem gibt es Ratschläge, welche Gegenleistungen oder „Dankeschöns“ gut geeignet sind, damit möglichst viele Geldgeber und Geldgeberinnen Ihr Projekt mitfinanzieren. &lt;br&gt;&lt;br&gt;Was sind die Inhalte und was lerne ich?&lt;br&gt;&lt;br&gt;- Mechanismen und Funktionsweisen beim Crowdfunding&lt;br&gt;- Erfolgsfaktoren beim Crowdfunding: Projektbeschreibung, Dankeschöns, Pitch-Video, Fundingziel, Deadline, Grafiken, Kommunikation&lt;br&gt;- Tipps und Tricks für die Projekterstellung&lt;br&gt;- Kommunikationsstrategien für eine Crowdfunding Kampagne&lt;br&gt;- Diskussion von Best Cases und ggf. eigenen Projektideen&lt;br&gt;- Ablauf einer Crowdfunding-Kampagne auf Nordstarter/Startnext&lt;br&gt;&lt;br&gt;Wer ist die Referentin?&lt;br&gt;Isabel Jansen verantwortet im Bereich Finanzierung das Thema Crowdfunding und konzipiert im Arbeitsbereich Wissen die Veranstaltungsprogramme für Berufsstarter. Sie studierte Kulturwissenschaften (B.A.) an der Leuphana Universität Lüneburg und der University of South Wales und studierte berufsbegleitend Kultur- und Medienmanagement (M.A.) am Institut KMM in Hamburg. Neben der Organisation von Kulturprojekten war Isabel Jansen im Coworking-Space Betahaus Hamburg tätig.&lt;br&gt;&lt;br&gt;Photo by Clint Adair on Unsplash&lt;br&gt;&lt;br&gt;&lt;br&gt;https://www.facebook.com/events/328071277917190/</t>
  </si>
  <si>
    <t>https://www.google.com/calendar/event?eid=Xzc0cGo2YzlwNWtwM2FjMWc2a3FqNGNxMGM1bzZpYmprZDVtbWFiamNmNCB6enplcm9jYWwuaGFtYnVyZ3NlbDFAbQ&amp;ctz=Europe/Berlin</t>
  </si>
  <si>
    <t>Betabreakfast w/InnoFounder</t>
  </si>
  <si>
    <t>Your calendar for startup and tech events.&lt;br&gt;Get invites at:&lt;br&gt;https://www.startupeventslist.com&lt;br&gt;&lt;br&gt;**zur Anmeldung: https://goo.gl/forms/uhyWWZ9dw0sUuzcG2**&lt;br&gt;&lt;br&gt;Frühstückt beim betabreakfast mit Startup-Enthusiastin Paula Stolley von InnoFounder. Paula ist gemeinsam mit ihrem Kollegen Timo Rauhut für das neue Förderprogramm für Hamburgs jüngste Startups zuständig.&lt;br&gt;&lt;br&gt; Als Hamburgs aktivster Kapitalgeber für Startups unterstützt die  Ifb Innovationsstarter GmbH innovative Existenzgründungen und junge, innovative Unternehmen, um die Hamburger Startup-Szene zu stärken und zum Aufbau aussichtsreicher Unternehmen beizutragen. Zu diesem Zweck gibt es mit InnoFounder, InnoRampUp und dem Innovationsstarter Fonds Hamburg drei sich ideal ergänzende Programme, mit denen branchenübergreifend vielversprechende Startups gefördert werden können. InnoFounder und InnoRampUp unterstützen besonders junge, innovative Existenzgründer und Startups mit Zuschüssen. Der Innovationsstarter Fonds Hamburg beteiligt sich an Unternehmen und stellt ihnen Risikokapital zur Verfügung.&lt;br&gt;&lt;br&gt;Bei Fragen rund um Zuschüsse und Frühphasenfinanzierung für eure Unternehmung seid ihr an dem Morgen genau richtig! &lt;br&gt;&lt;br&gt;https://www.ifbhh.de/innovation/finanzielle-foerderung/innofounder/&lt;br&gt;&lt;br&gt;Zeit: 10:00 bis 11:15&lt;br&gt;Ort: betahaus Hamburg, Eifflerstrasse 43&lt;br&gt;&lt;br&gt;Im Anschluss findet an das betabreakfast findet um 11.30 die betahaus Tour statt und bietet Einblick hinter die Kulissen und Platz für Fragen rund um das betahaus. &lt;br&gt;&lt;br&gt;Kostenfaktor:&lt;br&gt;Mitglieder der betahaus Hamburg Community frühstücken für 4€, externe Freunde des betahauses für 7€. Bezahlen könnt ihr in dem Event oder direkt an der Bar. &lt;br&gt;Wer das betabreakfast mit einem Probearbeitstag kombinieren möchte, ist für 17€ dabei&lt;br&gt;&lt;br&gt;&lt;br&gt;https://www.facebook.com/events/2206037649609063/</t>
  </si>
  <si>
    <t>https://www.google.com/calendar/event?eid=Xzc0cGo2YzlwNWtwM2FjMWc2a3FqNGQyMGM1bzZpYmprZDVtbWFiamNmNCB6enplcm9jYWwuaGFtYnVyZ3NlbDFAbQ&amp;ctz=Europe/Berlin</t>
  </si>
  <si>
    <t>Hamburg Workshop - Develop a Successful Bitcoin Startup Company Today!</t>
  </si>
  <si>
    <t>Hamburg Bitcoin Startup Conference</t>
  </si>
  <si>
    <t>Your calendar for startup and tech events.&lt;br&gt;Get invites at:&lt;br&gt;https://www.startupeventslist.com&lt;br&gt;&lt;br&gt;Learn to Develop a Successful Bitcoin Startup Company Today!&lt;br&gt;&lt;br&gt;&lt;br&gt;Always wanted to start an tech startup? Now we have a complete blueprint for you start your own Bitcoin tech startup. During our tech startup program you will learn and navigate through tools, software, hardware, platforms, resources, projects, processes, methods and strategies to penetrate your own Bitcoin tech startup into the market.&lt;br&gt;&lt;br&gt;&lt;br&gt;During this tech startup workshop we will cover:&lt;br&gt;&lt;br&gt;&lt;br&gt;Session 1: Bitcoin Basics&lt;br&gt;During this session we will explore the very foundation and the basic systems and platforms for you to integrate into your own tech startup process. &lt;br&gt;&lt;br&gt;&lt;br&gt;&lt;br&gt;Bitcoin Hardware&lt;br&gt;Bitcoin Software&lt;br&gt;Bitcoin Platforms&lt;br&gt;Bitcoin Projects&lt;br&gt;Bitcoin Systems&lt;br&gt;Bitcoin Blueprint&lt;br&gt;Bitcoin Tools&lt;br&gt;Bitcoin Resources&lt;br&gt;&lt;br&gt;&lt;br&gt;&lt;br&gt;&lt;br&gt;&lt;br&gt;Session 2: Tech Startup Ideas&lt;br&gt;During this session we will explore tech startup ideas for you to implement and integrate into your own tech startup or use them as an inspirational source for developing your own products, projects, prototypes or services in your tech startup&lt;br&gt;Tech Ideas:&lt;br&gt;&lt;br&gt;&lt;br&gt;&lt;br&gt;Bitcoin/Cryptocurrency&lt;br&gt;Cryptocurrency Big Data&lt;br&gt;Casino/Blackjack/Poker System&lt;br&gt;Bitcoin Apps&lt;br&gt;Business Based Currency&lt;br&gt;Bitcoin Bar Platform&lt;br&gt;IPTV Platform&lt;br&gt;Airport System&lt;br&gt;Bitcoin Robotics&lt;br&gt;Crowdfunding Platform&lt;br&gt;Bitcoin Classifieds&lt;br&gt;Holographic Bitcoin&lt;br&gt;Vending Machine&lt;br&gt;Cruise/Train Integration&lt;br&gt;Bitcoin E-Commerce&lt;br&gt;Bitcoin AI&lt;br&gt;Cryptocurrency Telematics&lt;br&gt;Advertising Platform&lt;br&gt;Bitcoin ATM&lt;br&gt;Software Cryptocurrency Retail&lt;br&gt;Bitcoin Boker&lt;br&gt;Cryptocurrency Ad Networks&lt;br&gt;Equipment Lending&lt;br&gt;Cryptocurrency IoT&lt;br&gt;Bitcoin Auctions&lt;br&gt;Repair Platform&lt;br&gt;Bitcoin Web Shopping&lt;br&gt;Cryptocurrency Sensors&lt;br&gt;Gambling Platform&lt;br&gt;Bitcoin Cloud System&lt;br&gt;&lt;br&gt;&lt;br&gt;&lt;br&gt; &lt;br&gt;&lt;br&gt;Session 3: R&amp;D&lt;br&gt;During this session we will explore the research process, how you can research a specific niche industry, the market and tech trends.&lt;br&gt;&lt;br&gt;&lt;br&gt;&lt;br&gt;R&amp;D/Research&lt;br&gt;R&amp;D Tools&lt;br&gt;Startup Tools&lt;br&gt;Market Research&lt;br&gt;Surveys&lt;br&gt;Consumer Analytics&lt;br&gt;Market Analytics&lt;br&gt;Industry Analytics&lt;br&gt;Trends Researching&lt;br&gt;&lt;br&gt;&lt;br&gt;&lt;br&gt;&lt;br&gt; &lt;br&gt;&lt;br&gt;Session 4: Creativity&lt;br&gt;&lt;br&gt;During this session we will explore the creativity process, how to increase your own creativity intelligence and implement quality tech ideas into your own tech startup process.&lt;br&gt;&lt;br&gt;&lt;br&gt;&lt;br&gt;Creativity Tools&lt;br&gt;Creativity Techniques&lt;br&gt;Creativity Strategy&lt;br&gt;Mind mapping&lt;br&gt;Brainstorming&lt;br&gt;Meditation&lt;br&gt;Idea Exploring&lt;br&gt;Idea Blender&lt;br&gt;Key-Point System&lt;br&gt;Problem Solving Strategy&lt;br&gt;Incubation&lt;br&gt;Creative intelligence&lt;br&gt;Outside the Box Thinking&lt;br&gt;Lateral Thinking&lt;br&gt;Productivity Tools&lt;br&gt;Mind Relaxation&lt;br&gt;Meditation&lt;br&gt;Higher Consciousnesses&lt;br&gt;Inspiration Tools&lt;br&gt;Idea Storage&lt;br&gt;&lt;br&gt;&lt;br&gt;&lt;br&gt; &lt;br&gt;&lt;br&gt;Session 5: Capital/Funding&lt;br&gt;During this session we will explore the capital and funding process of your tech startup. How to raise capital and make systematic attempts to penetrate into the market.&lt;br&gt;&lt;br&gt;&lt;br&gt;&lt;br&gt;Capital/Funding&lt;br&gt;Capital/Funding Tools&lt;br&gt;Capital/Funding Strategy&lt;br&gt;Venture Capitalists&lt;br&gt;Angel Investors&lt;br&gt;Seed Funding&lt;br&gt;Incubators&lt;br&gt;Accelerator Programs&lt;br&gt;Co-Founder&lt;br&gt;Capitalization Table&lt;br&gt;Crowdfunding&lt;br&gt;Business Trade Fairs&lt;br&gt;&lt;br&gt;&lt;br&gt;&lt;br&gt; &lt;br&gt;&lt;br&gt;Session 6: Clients/Customers&lt;br&gt;During this session we will explore the client acquisition process. Find your first clients and customers for your tech startup and implement the right tools, methods and strategies for creating an successful sale system for your specific niche industry/technology.&lt;br&gt;&lt;br&gt;&lt;br&gt;&lt;br&gt;Clients&lt;br&gt;Client Acquisition Strategy&lt;br&gt;Client Acquisition Process&lt;br&gt;PR Strategies&lt;br&gt;Social Media Marketing&lt;br&gt;Competitive Analysis&lt;br&gt;E-Mail Marketing&lt;br&gt;Newsletters&lt;br&gt;Analytics&lt;br&gt;SEO&lt;br&gt;Digital Marketing&lt;br&gt;Ad Systems&lt;br&gt;Competitor Research&lt;br&gt;Sale System&lt;br&gt;Sale Strategy&lt;br&gt;Growth Hacking&lt;br&gt;Sales Funnel&lt;br&gt;Email Hunting&lt;br&gt;&lt;br&gt;&lt;br&gt;&lt;br&gt; &lt;br&gt;&lt;br&gt;Session 7: Business Platform&lt;br&gt;During this session we will explore the business organizing process. How to implement an organized and professional platform for your tech startup for creating efficient workflow.&lt;br&gt;&lt;br&gt;&lt;br&gt;&lt;br&gt;&lt;br&gt;Business Automation&lt;br&gt;Business Process&lt;br&gt;Business Strategy&lt;br&gt;Business Model&lt;br&gt;Business Management&lt;br&gt;ERP&lt;br&gt;CRM&lt;br&gt;Human Resources (HR)&lt;br&gt;Recruitment&lt;br&gt;Intranet&lt;br&gt;Collaboration&lt;br&gt;Project Management&lt;br&gt;Document Management&lt;br&gt;Customer Support&lt;br&gt;Business Automation Tools&lt;br&gt;&lt;br&gt; &lt;br&gt;&lt;br&gt;Session 8: Business Formation&lt;br&gt;During this session we will explore the business formation process. Which platforms, models and tools to integrate into your tech startup formation for creating an successful launch process.&lt;br&gt;Business Formation&lt;br&gt;&lt;br&gt;&lt;br&gt;&lt;br&gt;Legal&lt;br&gt;Contracts&lt;br&gt;Business Model&lt;br&gt;Corporate Structure&lt;br&gt;Payment Platforms&lt;br&gt;Payment Gateway&lt;br&gt;Invoicing System&lt;br&gt;Credit Cards/Payments&lt;br&gt;Pricing Strategies&lt;br&gt;Accounting&lt;br&gt;Subscriptions&lt;br&gt;Office Space&lt;br&gt;Virtual Address&lt;br&gt;Virtual Phone&lt;br&gt;Virtual Office&lt;br&gt;Remote Office&lt;br&gt;Virtual Assistant&lt;br&gt;Virtual Receptionist&lt;br&gt;Virtual Support&lt;br&gt;Outsourcing&lt;br&gt;Product Demo&lt;br&gt;Product Launch&lt;br&gt;&lt;br&gt;&lt;br&gt;&lt;br&gt; &lt;br&gt;&lt;br&gt;Session 9: Startup Coding&lt;br&gt;During this session we will explore the coding process of your tech startup.&lt;br&gt;Coding/Programming&lt;br&gt;&lt;br&gt;&lt;br&gt;&lt;br&gt;IDE&lt;br&gt;API&lt;br&gt;SDK&lt;br&gt;GUI&lt;br&gt;Code Analysis&lt;br&gt;Data Visualization&lt;br&gt;Python&lt;br&gt;C#&lt;br&gt;Forms&lt;br&gt;Wireframing&lt;br&gt;Front-End&lt;br&gt;Back-End&lt;br&gt;Library&lt;br&gt;Frameworks&lt;br&gt;Testing&lt;br&gt;Programming Platforms&lt;br&gt;Programming Tools&lt;br&gt;Agile Development&lt;br&gt;Software Code Management&lt;br&gt;&lt;br&gt;&lt;br&gt;&lt;br&gt; &lt;br&gt;&lt;br&gt;Session 10: Startup Hardware/Prototyping&lt;br&gt;During this session we will explore the hardware and prototyping process of your tech startup. Using different tools and platform to innovate and integrate your own tech startup projects.&lt;br&gt;&lt;br&gt;&lt;br&gt;&lt;br&gt;&lt;br&gt;Electronics&lt;br&gt;IoT&lt;br&gt;Raspberry Pi&lt;br&gt;Arduino&lt;br&gt;Microcontrollers&lt;br&gt;Sensors&lt;br&gt;Projects&lt;br&gt;Microchips&lt;br&gt;Hardware Boards&lt;br&gt;Hardware Tools&lt;br&gt;Hardware Platform&lt;br&gt;PCB&lt;br&gt;3D Design&lt;br&gt;3D Models&lt;br&gt;3D Printing&lt;br&gt;DIY Tech&lt;br&gt;Tech Lab&lt;br&gt;Embedded Systems&lt;br&gt;&lt;br&gt;&lt;br&gt;&lt;br&gt;&lt;br&gt; &lt;br&gt;&lt;br&gt;Session 11 : Startup IT Operations&lt;br&gt;During this session we will explore the IT infrastructure process of your tech startup. Which platforms to use for setup an organized database system, cloud system and other technical solutions for your tech startup to work efficiently&lt;br&gt;&lt;br&gt;&lt;br&gt;&lt;br&gt;IT Infrastructure&lt;br&gt;Cloud&lt;br&gt;Servers&lt;br&gt;Database&lt;br&gt;DevOps&lt;br&gt;Monitoring&lt;br&gt;Remote Access&lt;br&gt;Backup&lt;br&gt;Technical Documentation&lt;br&gt;Data Recovery&lt;br&gt;Encryption&lt;br&gt;Security&lt;br&gt;FTP&lt;br&gt;NAS&lt;br&gt;Deployment&lt;br&gt;VPN&lt;br&gt;VPS&lt;br&gt;Automation&lt;br&gt;Log Management&lt;br&gt;Networking&lt;br&gt;Virtualization&lt;br&gt;&lt;br&gt;&lt;br&gt;&lt;br&gt; &lt;br&gt;&lt;br&gt;Session 12 : Startup Consulting&lt;br&gt;During this session we will explore the consulting process for your tech startup. An strategic approach, where you can receive more experience before you launch your own specific products/projects.&lt;br&gt;&lt;br&gt;&lt;br&gt;&lt;br&gt;Tech Startup Consulting&lt;br&gt;Tech Consulting Services&lt;br&gt;Tech Consulting Structure&lt;br&gt;Tech Consulting Approach&lt;br&gt;Tech Consulting Strategy&lt;br&gt;Tech Consulting Contracts&lt;br&gt;Tech Consulting Referrals&lt;br&gt;Tech Consulting Portfolio&lt;br&gt;Tech Consulting ISO&lt;br&gt;Tech Consulting Integration&lt;br&gt;Tech Consulting Projects&lt;br&gt;&lt;br&gt;&lt;br&gt;&lt;br&gt;&lt;br&gt; &lt;br&gt;&lt;br&gt;Session 13 : Startup Management&lt;br&gt;During this session we will explore management process of your tech startup. How to manage your internal and external environments for increasing the probability of your tech startup to succeed.&lt;br&gt;&lt;br&gt;&lt;br&gt;&lt;br&gt;Tech Startup Management&lt;br&gt;Motivational Skills&lt;br&gt;Time Management&lt;br&gt;Team Management&lt;br&gt;Leadership Skills&lt;br&gt;Learning Skills&lt;br&gt;Goal Setting Skills&lt;br&gt;Decision Making Skills&lt;br&gt;Stress Management&lt;br&gt;Communication Skills&lt;br&gt;Procrastination Hacks&lt;br&gt;Productivity Hacks&lt;br&gt;Confidence Hacks&lt;br&gt;Growth Mindset Skills&lt;br&gt;Problem Solving Skills&lt;br&gt;Analytical Skills&lt;br&gt;Strategic Thinking Skills&lt;br&gt;Learning Management&lt;br&gt;&lt;br&gt;&lt;br&gt;&lt;br&gt;Session 14: Tech Workshops&lt;br&gt;During this session we wil</t>
  </si>
  <si>
    <t>https://www.google.com/calendar/event?eid=Xzc0cGo2YzlwNWtwM2FjMWc2a3FqNGRhMGM1bzZpYmprZDVtbWFiamNmNCB6enplcm9jYWwuaGFtYnVyZ3NlbDFAbQ&amp;ctz=Europe/Berlin</t>
  </si>
  <si>
    <t>ZAL Innovation Days: Robotics &amp; Advanced Automation</t>
  </si>
  <si>
    <t>ZAL Zentrum für Angewandte Luftfahrtforschung</t>
  </si>
  <si>
    <t>Get invites for events in your city.&lt;br&gt;Follow at:&lt;br&gt;https://www.startupeventslist.com/z/subscribe.html&lt;br&gt;&lt;br&gt;R2D2, C-3PO, Maria, Data, Nummer 5, Wall-E, Chappie – Die Zukunftsvisionen von Robotern aus Science Fiction-Filmen kommen der Realität immer näher und sind nicht mehr bloße Phantasien verrückter Filmemacher. Robotics &amp; Advanced Automation durchdringen zunehmend neben sämtlichen Lebensbereiche auch die Luftfahrt. Aus diesem Grund bilden sie das Titelthema unseres Flagship-Events, den ZAL Innovation Days 2019.&lt;br&gt;&lt;br&gt;Roboter im Luftfahrtsektor – Was bringt die Zukunft?&lt;br&gt;Die Auftragsbücher der Flugzeughersteller sind voll, innovative Technologien revolutionieren die Produktion und Roboter sind aus vielen Bereichen nicht mehr wegzudenken. Doch die Herausforderungen im Luftfahrtsektor unterscheiden sich u. a. durch die besonders großen und komplexen Strukturen, hohen Genauigkeitsanforderungen und niedrigen Stückzahlen von jenen anderer Branchen. Die ZAL Innovation Days 2019 widmen sich daher dem enormen Potential und den Auswirkungen von Robotics &amp; Advanced Automation in der Luftfahrt unter zwei Gesichtspunkten:  - Human-Machine Collaboration&lt;br&gt;- Automated &amp; Autonomous Robots&lt;br&gt;&lt;br&gt;Wir freuen uns, Sie zu diesem Anlass ganz herzlich in das ZAL TechCenter einzuladen, einem der weltweit modernsten Forschungszentren der zivilen Luftfahrt.&lt;br&gt;&lt;br&gt;Besuchen Sie unsere Website für weitere Informationen und abonnieren Sie unseren Newsletter für weitere Updates auf www.zal-innovationdays.aero.&lt;br&gt;&lt;br&gt;&lt;br&gt;https://www.facebook.com/events/167422990877042/</t>
  </si>
  <si>
    <t>02/19/2019 16:36:43.000Z</t>
  </si>
  <si>
    <t>https://www.google.com/calendar/event?eid=Xzc0cGo2YzlwNWtwMzZkOWg2MG9qOGVhMGM1bzZpYmprZDVtbWFiamNmNCB6enplcm9jYWwuaGFtYnVyZ3NlbDFAbQ&amp;ctz=Europe/Berlin</t>
  </si>
  <si>
    <t>Growth Hacking Bootcamp #26 - Hamburg</t>
  </si>
  <si>
    <t>Friendsfactory Hafencity</t>
  </si>
  <si>
    <t>https://www.google.com/calendar/event?eid=Xzc0cGo2YzlwNWtwMzZkOWg2MG9qYWMyMGM1bzZpYmprZDVtbWFiamNmNCB6enplcm9jYWwuaGFtYnVyZ3NlbDFAbQ&amp;ctz=Europe/Berlin</t>
  </si>
  <si>
    <t>Think future - no limits</t>
  </si>
  <si>
    <t>AMERON Hotel Speicherstadt Hamburg</t>
  </si>
  <si>
    <t>Get invites for events in your city.&lt;br&gt;Follow at:&lt;br&gt;https://www.startupeventslist.com/z/subscribe.html&lt;br&gt;&lt;br&gt;A renowned global think tank bringing together thought leaders and innovators from travel, aviation, airlines, airports, rail together with universities, tech, start ups, retail to think future. &lt;br&gt;&lt;br&gt;https://www.facebook.com/events/190598838323044/</t>
  </si>
  <si>
    <t>https://www.google.com/calendar/event?eid=Xzc0cGo2YzlwNWtwMzZkOWg2MG9qYWRxMGM1bzZpYmprZDVtbWFiamNmNCB6enplcm9jYWwuaGFtYnVyZ3NlbDFAbQ&amp;ctz=Europe/Berlin</t>
  </si>
  <si>
    <t>Social Media Week Hamburg 2019</t>
  </si>
  <si>
    <t>Social Media Week Hamburg</t>
  </si>
  <si>
    <t>Get invites for events in your city.&lt;br&gt;Follow at:&lt;br&gt;https://www.startupeventslist.com/z/subscribe.html&lt;br&gt;&lt;br&gt;Wir freuen uns, mit euch in die 8. #SMWHH vom 25. Februar bis 01. März 2019 zu starten. Neben dem dreitägigen Konferenz-Programm erwarten euch am Anfang der Woche tolle Online-Events.&lt;br&gt;&lt;br&gt;Die Social Media Week vereint Professionals aus Marketing, Medien und Technologie aus mehr als 50 Ländern. Viermal jährlich werden je eine Woche lang zeitgleich in internationalen Metropolen aktuelle und zukünftige Entwicklungen in Social Media und digitalem Leben diskutiert. &lt;br&gt;&lt;br&gt;Jedes Jahr verbindet ein globales Motto die Diskussionen aller Social-Media-Week-Konferenzen weltweit. Das globale Motto der Social Media Week 2019 lautet STORIES - With Great Influence Comes Great Responsibility. Wir finden: Reichweite verpflichtet! Daher will die #SMWHH verschiedenste Aspekte von STORIES beleuchten und diskutieren. Mit euch, mit allen, denen Social Media am Herzen liegt, mit allen, die etwas verändern können. &lt;br&gt;&lt;br&gt;Speaker und Programm findet ihr auf www.smwhamburg.com&lt;br&gt;&lt;br&gt;&lt;br&gt;&lt;br&gt;https://www.facebook.com/events/273201593316031/</t>
  </si>
  <si>
    <t>https://www.google.com/calendar/event?eid=Xzc0cGo2YzlwNWtwMzZkOWg2MG9qY2MyMGM1bzZpYmprZDVtbWFiamNmNCB6enplcm9jYWwuaGFtYnVyZ3NlbDFAbQ&amp;ctz=Europe/Berlin</t>
  </si>
  <si>
    <t>Cross Innovation - Get-together #16</t>
  </si>
  <si>
    <t>Get invites for events in your city.&lt;br&gt;Follow at:&lt;br&gt;https://www.startupeventslist.com/z/subscribe.html&lt;br&gt;&lt;br&gt;Die Perspektive wechseln, visionär denken, neue Ideen entwickeln und Innovationen schaffen! In unserem 'Cross Innovation Hub'  treffen Führungspersonen, Fachkräfte und Business Minds aus Start-ups, Mittelstand und Großkonzernen auf Kreative aus Musik, Film, Kunst, Design, Architektur und weiteren schöpferischen Branchen, um gemeinsam die Perspektive zu wechseln und neue Ideen zu entwickeln. Die Ziele des Projektes reichen von inspirierender Vernetzung über gegenseitigen Wissenstransfer bis hin zur gemeinsamen Entwicklung neuer Dienstleistungen und Produkte.&lt;br&gt;&lt;br&gt;An jedem letzten Dienstag im Monat nehmen wir Sie mit auf eine kurze Reise hinter die Kulissen dieses zukunftsweisenden Projektes. Bei unserem 'Cross Innovation - Get-together' stellen wir konkrete Ergebnisse und Inhalte aus unserem Cross Innovation Hub vor und informieren über künftige Angebote. Unser Get-together ist offen für alle, die kreative Impulse und neue Lösungsansätze suchen.&lt;br&gt;&lt;br&gt;Der Cross Innovation Hub wird mit Mitteln aus dem Europäischen Fonds für regionale Entwicklung (EFRE) co-finanziert.&lt;br&gt;&lt;br&gt;https://www.facebook.com/events/310383129688323/</t>
  </si>
  <si>
    <t>https://www.google.com/calendar/event?eid=Xzc0cGo2YzlwNWtwMzZkOWg2a3FqNmNpMGM1bzZpYmprZDVtbWFiamNmNCB6enplcm9jYWwuaGFtYnVyZ3NlbDFAbQ&amp;ctz=Europe/Berlin</t>
  </si>
  <si>
    <t>Hamburg • Vertrieb Workshop • L.I.M. 'Less Is More - Weniger ist mehr'</t>
  </si>
  <si>
    <t>New Living Home Hamburg</t>
  </si>
  <si>
    <t>Get invites for events in your city.&lt;br&gt;Follow at:&lt;br&gt;https://www.startupeventslist.com/z/subscribe.html&lt;br&gt;&lt;br&gt;SIE LIEBEN DEN VERTRIEB, SIND ERFOLGREICH UND WOLLEN TROTZDEM MEHR? &lt;br&gt;&lt;br&gt;Mal angenommen Ihre persönliche Erfolgsquote ließe sich mit einem einfachen Vertriebs- und Kommunikationssystem um 10%, 15%, 30% oder mehr Prozent steigern lassen, wie würde sich Ihr Leben verändern?&lt;br&gt;L.I.M. Workshop Hamburg &lt;br&gt;&lt;br&gt;• hier klicken für Promo Video: https://youtu.be/tLZrEA3RSkw&lt;br&gt; &lt;br&gt;VERTRIEBS- UND KOMMUNIKATIONSSYSTEM&lt;br&gt;• Würde Sie dieses System grundsätzlich interessieren?&lt;br&gt;&lt;br&gt;• Stellen Sie sich vor Sie haben dieses System erfolgreich umgesetzt, um wieviel größer fällt dann Ihr Vertriebserfolg aus?&lt;br&gt;&lt;br&gt;• Was bedeutet das für Sie und Ihre Familie?&lt;br&gt;&lt;br&gt;• Was genau hat sich in Ihrem Leben zum Besseren verändert?&lt;br&gt;&lt;br&gt;ERFOLGSSTRATEGIEN&lt;br&gt;• Sie werden den Faktor Spaß im Vertrieb aus einem ganz neuen Blickwinkel wahrnehmen&lt;br&gt;&lt;br&gt;• Sie werden erfolgreduzierende oder -verhindernde Denkweisen aufspüren&lt;br&gt;&lt;br&gt;• Sie werden erfolgfördernde Denkmuster kennenlernen und anwenden&lt;br&gt;&lt;br&gt;• Sie werden Erfolgsstrategien erfolgreicher Vertriebsmanager nachvollziehen und anwenden können&lt;br&gt;&lt;br&gt;• Sie werden das Konzept mit ganz viel Leichtigkeit umsetzen können&lt;br&gt;&lt;br&gt;Wenn Sie diese Optionen für grundsätzlich möglich halten, wenn Sie ein gutes Bauchgefühl haben und der Meinung sind, dass sich das sehr interessant anhört, dann lernen wir uns gerne persönlich kennen.&lt;br&gt;&lt;br&gt;Wir empfehlen Ihnen dringend sich diesen Termin rot in Ihrem Kalender anzustreichen. Sie haben an diesem Tag bereits Termine notiert? Dann empfehlen wir Ihnen sie auf einen anderen Zeitpunkt zu verlegen. Möglicherweise erkennen Sie im L.I.M. Workshop sehr schnell Ihren geschäftlichen und persönlichen Nutzen, den dieses Vertriebs- und Kommunikationssystem Ihnen bietet.&lt;br&gt;&lt;br&gt;Dieser offene Workshop ist für jede Branche geeignet, egal welches Produkt oder Dienstleistung Sie anbieten. Es spielt keine Rolle ob Sie angestellter Mitarbeiter sind, ob Sie freiberuflich tätig oder Unternehmer sind! Sie werden definitiv ein System kennen lernen, das Sie mit sehr großer Wahrscheinlichkeit so noch nicht kennengelernt haben. &lt;br&gt;&lt;br&gt;Im persönlichen, privaten Kontext ist dieses Kommunikationssystem genauso effektiv wie im geschäftlichen Zusammenhang.&lt;br&gt;&lt;br&gt;• „Einfach ist einfach, weil Einfach einfach einfach ist.“ (Alfons Brümmer)&lt;br&gt;• Packen Sie Ihre Gelegenheit einfach beim Schopfe...&lt;br&gt;&lt;br&gt;L.I.M. Workshop • Offen für Gäste • Einfach mehr Erfolg! &lt;br&gt;&lt;br&gt;• L.I.M. Workshop | Less is more | Weniger ist mehr!&lt;br&gt;• Was haben Sie davon, wenn Sie an diesem Workshop teilnehmen?&lt;br&gt;• Sie werden mit viel Spaß und Leichtigkeit lernen Ihre Ergebnisse um 10%, 15%, 30% oder mehr steigern zu können!&lt;br&gt;&lt;br&gt;Wir freuen uns Sie persönlich kennen zu lernen.&lt;br&gt;&lt;br&gt;Bis Dahin wünschen wir Ihnen viel Spaß, viel Erfolg und vor allem maximale Gesundheit!&lt;br&gt;&lt;br&gt;Holger Kehl&lt;br&gt;Team Manager &amp; L.I.M. Trainer &lt;br&gt;der BEMER Int. AG&lt;br&gt;&lt;br&gt;RESIDENZHOTEL NewLivingHome Tiefgarage&lt;br&gt;Für die Zufahrt zur Tiefgarage geben Sie bitte den 'Hugh-Greene-Weg' in Ihr Navi ein! (Zufahrt NDR)&lt;br&gt;&lt;br&gt;Kostenbeitrag: 55,00 Euro zzgl. Ticketgebühren&lt;br&gt;• inkl. Kalt-/Warmgetränke, Mittagessen, Gebäck&lt;br&gt;• die Teilnahme am Workshop ist nur mit gültigem Ticket möglich&lt;br&gt;• KEINE Tageskasse&lt;br&gt;&lt;br&gt;Referent:&lt;br&gt;• Holger Kehl, Team Manager &amp; L.I.M. Trainer, &lt;br&gt;  der BEMER Int. AG&lt;br&gt;• Mobil +49 171 49 440 10&lt;br&gt;• Email Kehl@MVTP-Consult.de&lt;br&gt;&lt;br&gt;&lt;br&gt;https://www.facebook.com/events/1951500331551898/</t>
  </si>
  <si>
    <t>https://www.google.com/calendar/event?eid=Xzc0cGo2YzlwNWtwMzZkOWg2a3FqNmNxMGM1bzZpYmprZDVtbWFiamNmNCB6enplcm9jYWwuaGFtYnVyZ3NlbDFAbQ&amp;ctz=Europe/Berlin</t>
  </si>
  <si>
    <t>XING New Work Experience 2019</t>
  </si>
  <si>
    <t>Elbphilharmonie Hamburg</t>
  </si>
  <si>
    <t>Get invites for events in your city.&lt;br&gt;Follow at:&lt;br&gt;https://www.startupeventslist.com/z/subscribe.html&lt;br&gt;&lt;br&gt;Die dritte New Work Experience (NWX19) findet am 7. März 2019 erneut in der wohl spektakulärsten Location Deutschlands statt – der Elbphilharmonie Hamburg. &lt;br&gt;&lt;br&gt;Nach einer packenden zweiten NWX wollen wir gemeinsam die Reise fortsetzen und tauchen in die neue Arbeitswelt mit ihren Versprechungen, Visionen und Widersprüchen ein. Lasst Euch von Vordenkern inspirieren und diskutiere über die Arbeitswelt der Zukunft mit Praktikern und Experten.&lt;br&gt;&lt;br&gt;Die Zukunft der Arbeit ist vernetzt: Erlebe die Elbphilharmonie in ihrer ganzen Vielfalt. Neben Keynotes und Podien im Großen Saal bespielen wir erstmals auch den Kleinen Saal und weitere Räumlichkeiten mit Interviews, Workshops, Sessions und Musik-Acts.&lt;br&gt;&lt;br&gt;Das Ziel: Wir bieten noch mehr Interaktion und Gelegenheit zum Austausch, um noch tiefer in das Thema New Work einzusteigen und den wichtigen persönlichen Erfahrungsaustausch zu ermöglichen. Teile Learnings und Insights, engagiere Dich mit Deinen Erfahrungen und hebe gemeinsam mit uns die Diskussion über New Work auf ein neues Level.&lt;br&gt;&lt;br&gt;https://www.facebook.com/events/1052834811539038/</t>
  </si>
  <si>
    <t>https://www.google.com/calendar/event?eid=Xzc0cGo2YzlwNWtwMzZkOWg2a3FqNmQyMGM1bzZpYmprZDVtbWFiamNmNCB6enplcm9jYWwuaGFtYnVyZ3NlbDFAbQ&amp;ctz=Europe/Berlin</t>
  </si>
  <si>
    <t>Cross Innovation - Get-together #15</t>
  </si>
  <si>
    <t>Get invites for events in your city.&lt;br&gt;Follow at:&lt;br&gt;https://www.startupeventslist.com/z/subscribe.html&lt;br&gt;&lt;br&gt;Die Perspektive wechseln, visionär denken, neue Ideen entwickeln und Innovationen schaffen! In unserem 'Cross Innovation Hub'  treffen Führungspersonen, Fachkräfte und Business Minds aus Start-ups, Mittelstand und Großkonzernen auf Kreative aus Musik, Film, Kunst, Design, Architektur und weiteren schöpferischen Branchen, um gemeinsam die Perspektive zu wechseln und neue Ideen zu entwickeln. Die Ziele des Projektes reichen von inspirierender Vernetzung über gegenseitigen Wissenstransfer bis hin zur gemeinsamen Entwicklung neuer Dienstleistungen und Produkte.&lt;br&gt;&lt;br&gt;An jedem letzten Dienstag im Monat nehmen wir Sie mit auf eine kurze Reise hinter die Kulissen dieses zukunftsweisenden Projektes. Bei unserem 'Cross Innovation - Get-together' stellen wir konkrete Ergebnisse und Inhalte aus unserem Cross Innovation Hub vor und informieren über künftige Angebote. Unser Get-together ist offen für alle, die kreative Impulse und neue Lösungsansätze suchen.&lt;br&gt;&lt;br&gt;Der Cross Innovation Hub wird mit Mitteln aus dem Europäischen Fonds für Regionale Entwicklung co-finanziert. &lt;br&gt;&lt;br&gt;&lt;br&gt;https://www.facebook.com/events/904344493087456/</t>
  </si>
  <si>
    <t>https://www.google.com/calendar/event?eid=Xzc0cGo2YzlwNWtwMzZkOWg2a3FqNmRhMGM1bzZpYmprZDVtbWFiamNmNCB6enplcm9jYWwuaGFtYnVyZ3NlbDFAbQ&amp;ctz=Europe/Berlin</t>
  </si>
  <si>
    <t>Tchibo</t>
  </si>
  <si>
    <t>Get invites for events in your city.&lt;br&gt;Follow at:&lt;br&gt;https://www.startupeventslist.com/z/subscribe.html&lt;br&gt;&lt;br&gt;“The problem for AI in Europe is not the money, it is finding the talent” (Leading European AI practitioner)&lt;br&gt;&lt;br&gt;Data Science, Data Analytics, and Artificial Intelligence constitute the fastest growing job market for the very highly qualified. This workshop offers you the following:&lt;br&gt;- Guidance: How do I find out if a career in data analytics or data science is right for me?&lt;br&gt;- A customizable roadmap for completing the transition in 6 to 9 months&lt;br&gt;- Tips and tricks on approaching the labor market and hiring managers &lt;br&gt;&lt;br&gt;Target participants &lt;br&gt;Any Ph.D. or Postdoc or Master student with a numerate background - e.g. STEM, statistics, econometrics - that is curious about the opportunities in the industry and in startups.&lt;br&gt;&lt;br&gt;Proof-of-concept&lt;br&gt;&gt;500 screenings and interviews of aspiring data analysts and data scientists&lt;br&gt;A national event series in e.g. Berlin, Bonn, Freiburg, Göttingen, Hamburg, Hannover, Heidelberg, Karlsruhe, Köln, Mainz, Stuttgart, Tübingen&lt;br&gt;&gt;100 re-written CVs and behind-the-scenes cooperation with hiring managers &amp; recruiters&lt;br&gt;&lt;br&gt;The host&lt;br&gt;Tchibo is the professional home of change-makers, seekers of opportunity, and innovation drivers - in coffee and international consumer goods. Tchibo has a strong presence in Germany, Austria, Poland, Switzerland, Czech Republic, Turkey, Slovakia, Hungary, and Denmark, and is a leading online retailer.&lt;br&gt;&lt;br&gt;Workshop lead&lt;br&gt;Dr. Chris Armbruster is a co-founder of 10,000 Data Scientists for Europe. Earlier, he helped roll out digital infrastructures for the 80 Max Planck Institutes, while also researching postdoc careers.&lt;br&gt;&lt;br&gt;17.30 Drinks and networking &lt;br&gt;&lt;br&gt;17.50 Dr. Paul Elvers, Tchibo (and Max Planck Ph.D.) 'Data Science at Tchibo'&lt;br&gt;&lt;br&gt;18.15 Workshop objective &lt;br&gt;The objective is to empower workshop participants to pursue a career in the Data &amp; AI professions. A customizable roadmap is offered for a successful transition.&lt;br&gt;&lt;br&gt;What is a career in Data Science or Data Analytics?&lt;br&gt;Based on a large number of Ph.D. and Master talents that have become Data Scientists or Data Analysts we explore careers options and job opportunities.&lt;br&gt;- The industry-ready CV for Data Analytics and Data Science&lt;br&gt;- Examples and stories &lt;br&gt;- Interactive Q&amp;A&lt;br&gt;&lt;br&gt;The roadmap to getting hired&lt;br&gt;In an ‘Ask Me Anything’ format we query the four essential milestones of the career transition a) exploration of the field; b) domain orientation; c) skills gap analysis and training; d) career start.&lt;br&gt;- Roadmap for the transition&lt;br&gt;- Interactive Q&amp;A&lt;br&gt;&lt;br&gt;Trends in employment, startups, and industry&lt;br&gt;Data on job growth, startup funding, and industry trends are presented. Moreover, data on starting and median salaries have also been collected by a variety of independent sources.&lt;br&gt;- Presentation of data and trends&lt;br&gt;- Final Q&amp;A&lt;br&gt;&lt;br&gt;https://www.facebook.com/events/1834016830058343/</t>
  </si>
  <si>
    <t>https://www.google.com/calendar/event?eid=Xzc0cGo2YzlwNWtwMzZkOWg2a3FqNmRpMGM1bzZpYmprZDVtbWFiamNmNCB6enplcm9jYWwuaGFtYnVyZ3NlbDFAbQ&amp;ctz=Europe/Berlin</t>
  </si>
  <si>
    <t>Unternehmer*innen-Open-Space</t>
  </si>
  <si>
    <t>Axel-Springer-Platz 3 Rechter Aufzug, 3. Etage, 20335 Hamburg</t>
  </si>
  <si>
    <t>Get invites for events in your city.&lt;br&gt;Follow at:&lt;br&gt;https://www.startupeventslist.com/z/subscribe.html&lt;br&gt;&lt;br&gt;Thema des Abends:&lt;br&gt;Alles, was Unternehmer*innen interessiert!&lt;br&gt;&lt;br&gt;+ Wissen / Erfahrungen branchenübergreifend bekommen, geben oder austauschen&lt;br&gt;+ Fragen klären&lt;br&gt;+ Netzwerken&lt;br&gt;+ Interessante Menschen und Unternehmer*innen kennen lernen&lt;br&gt;+ freie Getränke&lt;br&gt;= 2 Stunden, 20 € (+MwSt) - eine gut investierte Zeit und Geld!&lt;br&gt;&lt;br&gt;Agenda:&lt;br&gt;18.00-18.30 Uhr Ankommen&lt;br&gt;18.30-18.45 Uhr Vorstellungsrunde&lt;br&gt;18.45-19.00 Uhr Vorgehen, Agenda-Erstellen&lt;br&gt;19.00-19.35 Uhr Miniworkshops 1&lt;br&gt;19.35-20.10 Uhr Miniworkshops 2&lt;br&gt;20.10-20.30 Uhr Abschlussrunde&lt;br&gt;20.30-21.00 Uhr Netzwerken, wer will&lt;br&gt;&lt;br&gt;Haben Sie sich nicht schon immer gewünscht, eine Antwort auf ein dringendes Problem zu bekommen - ohne gleich viel Geld für einen Spezialisten auszugeben? Oder die Meinung anderer Unternehmer mit ähnlichen Erfahrungen live und direkt zu bekommen? Oder gemeinsam mit anderen Menschen kreative und ungewöhnliche Ansätze zu aktuellen Herausforderungen entwickeln?&lt;br&gt;&lt;br&gt;Die Mischung von viel Wissen, Erfahrung von Unternehmern für Unternehmer und das Meeting-Format Open-Space eröffnet die Möglichkeit und den Raum, uns in einer angenehmen Atmosphäre kreativ auszutauschen. Und natürlich darf auch viel genetzwerkt werden. Alles ist auf Augenhöhe, freiwillig, selbstorganisierend und eigenverantwortlich.&lt;br&gt;&lt;br&gt;Auch Angestellte, die gerne mit Unternehmern netzwerken oder Kontakte knüpfen wollen, sind herzlich willkommen.&lt;br&gt;&lt;br&gt;Bringen Sie gerne Ihre Visitenkarte und Flyer mit, die Sie auf einem bereit gestellten Tisch auslegen können.&lt;br&gt;&lt;br&gt;Fotos: Bitte beachten Sie, dass wir während des Events Fotos machen. Wenn Sie sich für einen unserer Events eintragen, akzeptieren Sie, dass wir Fotos von Ihnen machen, die wir zur Veröffentlichung nutzen wollen. Sie stimmen damit überein, dass die Fotos unter anderem auf Twitter und Blogs von Teilnehmern, die über das Event berichten (wichtig für uns) gezeigt werden sowie für Hinweise auf Open Space Veranstaltungen. Wir achten dabei darauf, nur vorteilhafte Bilder zu verwenden und nehmen auf Anfrage selbstverständlich Bilder heraus.&lt;br&gt;Pixabay: © geralt&lt;br&gt;&lt;br&gt;https://www.facebook.com/events/734000200309931/</t>
  </si>
  <si>
    <t>https://www.google.com/calendar/event?eid=Xzc0cGo2YzlwNWtwMzZkOWg2a3FqNmRxMGM1bzZpYmprZDVtbWFiamNmNCB6enplcm9jYWwuaGFtYnVyZ3NlbDFAbQ&amp;ctz=Europe/Berlin</t>
  </si>
  <si>
    <t>Get invites for events in your city.&lt;br&gt;Follow at:&lt;br&gt;https://www.startupeventslist.com/z/subscribe.html&lt;br&gt;&lt;br&gt;Sie wollten schon immer wissen, was sich hinter dem Begriff Design Thinking verbirgt? An erfolgreichen Fallbeispielen lernen die Teilnehmenden dieses interaktiven Workshops die Grundlagen der Design-Thinking-Methode kennen und erfahren, wie Lösungen und Ideen für komplexe Problemstellungen in co-kreativen Prozessen erarbeitet werden können. In Gruppenarbeit und an selbstgewählten Projekten findet das Erlernte anschließend Anwendung.&lt;br&gt;&lt;br&gt;Was sind die Inhalte und was lerne ich?&lt;br&gt;&lt;br&gt;Von der Ideenfindung bis zur Erstellung erster Konzeptskizzen durchlaufen die Teilnehmenden den gesamten Prozess des Design Thinkings und lernen dabei kreative Prozesse zu planen sowie ihr Team zu kreativer Zusammenarbeit zu inspirieren. Hierbei regt die interaktive Arbeitsweise auch das wechselseitige Lernen in der Gruppe an.&lt;br&gt;&lt;br&gt;- Allgemeine Einführung in die Methodik inklusive erfolgreicher Fallbeispiele&lt;br&gt;- Learning by Doing&lt;br&gt;- Vorgehensweise im Design Thinking&lt;br&gt;- Problemraum durchdringen (Scope definieren, Aufgabe, Ziel, Thema, Definition interne Stärken und externe Chancen, Fähigkeiten, Personas, Trends etc.)&lt;br&gt;- Ideenentwicklung und Priorisierung (Kontextualisierung, Szenarienentwicklung, Suchfelder, Konzeptentwicklung, Entscheidungsfindung)&lt;br&gt;- Prototypen bauen (Praktische Umsetzung in Funktionsmodellen, Storyboards, Ablaufdiagramme etc.)&lt;br&gt;&lt;br&gt;Wer ist die Referentin?&lt;br&gt;&lt;br&gt;Dipl.-Ing. Barbara Blenski ist anerkannte Expertin für Systemische Innovation. Sie war 15 Jahre lang bei verschiedenen internationalen Unternehmensberatungen als Innovations-Strategin sowie als Innovations- und Prozessmanagerin industrieseitig tätig. Seit 2015 ist sie selbstständige Geschäftsführerin im Unternehmen INNOSHOT Innovationsberatung &amp; Training. Barbara Blenskis Fokus liegt in der strategischen Planung und Entwicklung von neuen Produkten, Dienstleistungen und Geschäftsmodellen für Firmen und Organisationen. Neben ihrer Tätigkeit als Beraterin, Trainerin, Moderatorin und Vortragende gibt sie ihr Wissen im Rahmen eines Lehrauftrages seit zehn Jahren an die Masterstudierenden des Studiengangs IMIAD an der Hochschule für Technik in Stuttgart weiter. Als Autorin entwickelte sie im Rahmen des europäischen Förderprogramms Qualifit ein Fortbildungsprogramm für KMU zum Thema Innovationsmanagement.&lt;br&gt;&lt;br&gt;Bei Buchung dieses Workshops gelten unsere AGB: https://kreativgesellschaft.org/agb&lt;br&gt;&lt;br&gt;Foto: Med Badr Chemmaoui / Unsplash&lt;br&gt;&lt;br&gt;https://www.facebook.com/events/290436161821666/</t>
  </si>
  <si>
    <t>https://www.google.com/calendar/event?eid=Xzc0cGo2YzlwNWtwMzZkOWg2a3FqOGQyMGM1bzZpYmprZDVtbWFiamNmNCB6enplcm9jYWwuaGFtYnVyZ3NlbDFAbQ&amp;ctz=Europe/Berlin</t>
  </si>
  <si>
    <t>Get invites for events in your city.&lt;br&gt;Follow at:&lt;br&gt;https://www.startupeventslist.com/z/subscribe.html&lt;br&gt;&lt;br&gt;Auch wenn die Digitalisierung viele Chancen mit sich bringt, stellt sie uns persönlich jeden Tag vor neue Herausforderungen: steigender Leistungsdruck, immer mehr Unterbrechungen und ständige Neuerungen sind heute Normalität. Die Digitalisierung lässt keinen Stein auf dem anderen. So verändert sich die Welt um uns herum massiv – der Mensch jedoch eher weniger. Was wird benötigt, um in einer digitalen Welt erfolgreich und zufrieden zu sein? &lt;br&gt;&lt;br&gt;Lernen Sie im interaktiven Tagesworkshop «Digital Craft», wie Sie in einer digitalen Welt vom Getriebenen zum Gestalter werden. Dazu erhalten Sie von uns eine Methodenbox, die die wichtigsten Werkzeuge und Strategien aus den abgedeckten Bereichen beinhaltet. Mit Hilfe der erlernten Methoden werden Sie im Alltag spürbar positive Effekte auf Ihr Stresslevel, Ihre Arbeitsproduktivität und auf Ihre Zufriedenheit erzielen. &lt;br&gt;&lt;br&gt;&lt;br&gt;Programm:&lt;br&gt;&lt;br&gt;1.  Neue Welt, neue Kompetenzen – neuer Mensch? (10:00 - 11:30 Uhr)&lt;br&gt;&gt; Wie die Digitalisierung unser Privat- &amp; Arbeitsleben radikal verändert und warum das unser Gehirn vor Herausforderungen stellt &lt;br&gt;&gt; Auf welche Kompetenzen es heute ankommt &lt;br&gt;&lt;br&gt;2. Digital Detox vs Digital Balance (11:30 - 12:45 Uhr)&lt;br&gt;&gt; Über die uns nicht bewussten Auswirkungen der „Always on“ - Mentalität &lt;br&gt;&gt; Wie wir digitale Technologien beherrschen und nicht sie uns  &lt;br&gt;&lt;br&gt;Mittagspause: 12:45 - 13:45 Uhr&lt;br&gt;&lt;br&gt;3. Fokus &amp; Produktivität durch Deep Work (13:45 - 15:00 Uhr)&lt;br&gt;&gt; Die Deep Work Methode: Wie wir es schaffen, unsere „beste Arbeit“ zu leisten und nicht nur busy zu sein &lt;br&gt;&gt; Zeitdiebe identifizieren und eliminieren&lt;br&gt;&gt; Mit einfachen Work-Hacks einen produktiven Arbeitsalltag gestalten &lt;br&gt;&lt;br&gt;4. Neues Schaffen: Innovation &amp; Kreativität  (15:00 - 16:15 Uhr)&lt;br&gt;&gt; Was sich hinter Innovation und Kreativität verbirgt &lt;br&gt;&gt; Was wir in diesem Zusammenhang von 4-jährigen lernen können&lt;br&gt;&gt; Wie wir innovatives Denken im Alltag fördern &lt;br&gt;&lt;br&gt;5. Habit Building: Wie Veränderungen gelingen (16:15 - 17:30 Uhr)&lt;br&gt;&gt; Die Macht der Gewohnheit und welche Rolle unsere Willenskraft dabei spielt &lt;br&gt;&gt; Veränderungen müssen nicht mühsam und kompliziert sein &lt;br&gt;&gt; Wie man neue Gewohnheiten etablieren kann&lt;br&gt;&lt;br&gt;&lt;br&gt;Sprecher:&lt;br&gt;&lt;br&gt;Prof. Dr. Jürgen Seitz, &lt;br&gt;Professor für Marketing, Medien und Digitale Wirtschaft an der Hochschule der Medien in Stuttgart (HdM).&lt;br&gt;Seit mehr als 20 Jahren beschäftigt sich Prof. Dr. Jürgen Seitz mit den Themen Produktivität, Fokus und Zufriedenheit in einer digitalisierten und agilen Welt.&lt;br&gt;&lt;br&gt;https://www.facebook.com/events/476918966137903/</t>
  </si>
  <si>
    <t>https://www.google.com/calendar/event?eid=Xzc0cGo2YzlwNWtwMzZkOWg2a3FqOGRhMGM1bzZpYmprZDVtbWFiamNmNCB6enplcm9jYWwuaGFtYnVyZ3NlbDFAbQ&amp;ctz=Europe/Berlin</t>
  </si>
  <si>
    <t>Smart Start Up – Unternehmen Baukasten (Modul 5) ab 510,00 €</t>
  </si>
  <si>
    <t>Get invites for events in your city.&lt;br&gt;Follow at:&lt;br&gt;https://www.startupeventslist.com/z/subscribe.html&lt;br&gt;&lt;br&gt;Sie möchten ein eigenes Unternehmen gründen und Ihren eigenen Weg gehen? Sie möchten dies aber nicht alleine tun oder sind sich unsicher. Dann begleiten wir Sie von der Ideenfindung bis zum Markteintritt.&lt;br&gt;&lt;br&gt;In mehreren Modulen bauen  Sie Ihr Unternehmen auf, erschließen sich das notwendige Wissen, bauen ein Netzwerk auf und werden Teil eines Mastermind.&lt;br&gt;&lt;br&gt;Module 5: Unternehmensgründung&lt;br&gt;Je nach Vorhaben unterstützen wir Sie bei Ihrem Business Plan und begleiten Sie bei der Unternehmensgründung. Etablieren die ersten Prozesse und Strukturen.&lt;br&gt;&lt;br&gt;______________&lt;br&gt;&lt;br&gt;&lt;br&gt;Jedes Modul dauert einen Tag (5 Stunden). Nach jedem Modul wenden Sie das erlernt an und bereiten sich auf den nächsten Schritt vor. Nach wunsch begleiten wir Sie zwischen den Modulen mit jeweils zwei Coaching Stunden.&lt;br&gt;Zwischen den Modulen liegen vier bis acht Wochen, um das erlernte umzusetzen.&lt;br&gt;&lt;br&gt;Je nach Bedarf unterstützen wir Sie individuell.&lt;br&gt;&lt;br&gt; &lt;br&gt;Modulpacket (Alle Sechs Module): 3420,02 € exkl. MwSt.&lt;br&gt;Sie möchten das Modulpaket buchen? Schreiben Sie uns an.&lt;br&gt;&lt;br&gt;Im Preis inbegriffen sind:&lt;br&gt;- Digitaler Zugriff auf die Unterlagen&lt;br&gt;- Snacks und Getränke&lt;br&gt;- Ein Mittag-/Abendessen&lt;br&gt;- Parkgebühren&lt;br&gt;- Sollten Sie für den Termin bedarf an einer Kinderbetreuung haben, sprechen Sie uns an.&lt;br&gt;&lt;br&gt;https://www.facebook.com/events/357706911628540/</t>
  </si>
  <si>
    <t>https://www.google.com/calendar/event?eid=Xzc0cGo2YzlwNWtwMzZkOWg2a3FqYWQyMGM1bzZpYmprZDVtbWFiamNmNCB6enplcm9jYWwuaGFtYnVyZ3NlbDFAbQ&amp;ctz=Europe/Berlin</t>
  </si>
  <si>
    <t>Impulsabend: Feedbackkultur und Teamentwicklung</t>
  </si>
  <si>
    <t>Get invites for events in your city.&lt;br&gt;Follow at:&lt;br&gt;https://www.startupeventslist.com/z/subscribe.html&lt;br&gt;&lt;br&gt;Feedbackkultur&lt;br&gt;&lt;br&gt;Eine gesunde Feedbackkultur ist Voraussetzung für ein erfolgreiches Team. Deshalb gehört zu einer Teamentwicklung das Erlernen der richtigen Feedbackregeln. Für uns besteht sie für den Feedbackgeber aus den 4 W´s: Wertschätzende Haltung, Wahrnehmung (Konkretes Verhalten beschreiben), Wirkung (Körpergefühl beschreiben) und der Wunsch für die Zukunft. Beim Feedbacknehmer ist es WZL: Wertschätzende Haltung, Zuhören und ausreden lassen sowie Lernen. &lt;br&gt;&lt;br&gt;Feedback setzt eine wertschätzende Haltung auf beiden Seiten voraus, d.h. es dürfen keine größeren Systemgesetzverletzungen vorliegen. Wenn doch Verletzungen vorhanden sind, müssen diese vorher aufgelöste werden. Wer hat nicht schon mal Feedback aus einer nicht wertschätzenden Haltung bekommen oder gegeben. Ergebnis NEGATIV!&lt;br&gt;&lt;br&gt;Teamentwicklung – die 7 Ebenen&lt;br&gt;Wir nutzen für die erfolgreiche und nachhaltige Teamentwicklung durch Teamcoaching oder Teammediation das „Modell der Ebenen der Veränderung“ . Es ist eine Weiterentwicklung des Modells der „neurologischen Ebenen“ von Bateson und Dilts (Dilts, Die Veränderung von Glaubenssystemen – NLP Glaubensarbeit) ist.  An welchen Ebenen angesetzt werden kann, damit ein Mensch oder auch ein Team sich entwickeln kann, stellen wir an diesem Abend vor.&lt;br&gt;&lt;br&gt;Umgebungsebene: Teamumgebung ist passend, die Umgebung inspiriert und macht Spaß …&lt;br&gt;&lt;br&gt;Verhaltensebene: Feedbackkultur und Anerkennung wird gelebt. Motivation durch Zugehörigkeit.&lt;br&gt;&lt;br&gt;Fähigkeitenebene: Wohlgeformte Ziele, Rollenklarheit, Feedbackregeln bekannt und können umgesetzt werden.&lt;br&gt;&lt;br&gt;Überzeugungsebene: Einschränkende Glaubenssätze des Teams und des Teammitglieds auflösen z.B. Ich muss perfekt sein. Es fällt dann schwer, zu delegieren. -&gt; Überlastung -&gt; Burnout oder Krankheit, um daraus zu kommen. Oder wir als Team müssen … Besser: Motivierende Überzeugungen erarbeiten, kommunizieren und leben.&lt;br&gt;&lt;br&gt;Identitätsebene: Wer bin ich? Wer sind wir als Team? Falls einschränkende Überzeugungen vorhanden sind, diese umwandeln in unterstützende Überzeugungen. Die Teamidentität (Wer sind wir?) entwickeln.&lt;br&gt;&lt;br&gt;Visionsebene: Vision des Unternehmens und des Teams und der einzelnen Teammitglieder bekannt oder vorhanden? Falls die Teamvision der Vision des Unternehmens widerspricht, diesen Demotivationsfaktor bearbeiten, in dem die persönliche Vision mit der Teamvision und der Unternehmensvision zusammen passen.&lt;br&gt;&lt;br&gt;Systemgesetzebene: Systemgesetzverletzungen wie Ausschluss, fehlende Wertschätzung (wertschätzende Haltung) und Ungerechtigkeit führen zu einer demotivierten Zusammenarbeit und wertschätzendes Feedback geben ist nicht möglich.&lt;br&gt;&lt;br&gt;Feedbackkultur und Teamentwicklung – Systemgesetzverletzungen auflösen&lt;br&gt;Je nach Stärke der Verletzung kann es zu Krankheiten kommen – &gt; Systemgesetzverletzungen auflösen. Eine der am häufigsten vorkommenden Systemgesetzverletzung ist, dass „früher vor später“ nicht beachtet wird. Z.B: ein Teammitglied, der später ins Team gekommen ist, wird bevorzugt oder das neue Teammitglied bringt sein neues Wissen hinein und die Früheren denken: „Ist ja schön und gut, aber nicht am ersten Tag. Er kann ja erstmal fragen, was wir alles schon gemacht haben.“&lt;br&gt;&lt;br&gt;Umgekehrt ist Zugehörigkeit ist die stärkste Motivation im Team. „Der Fisch fängt immer zuerst am Kopf zu stinken“ meint, dass der Teamleiter ausgeglichen stark sein muss und das Team führt und die Systemgesetze beachtet. Ansonsten beschreibt der Spruch das Problem bzw. den Verursacher im Team.&lt;br&gt;&lt;br&gt;&lt;br&gt;https://www.facebook.com/events/150655529217082/</t>
  </si>
  <si>
    <t>https://www.google.com/calendar/event?eid=Xzc0cGo2YzlwNWtwMzZkOWg2a3FqYWRhMGM1bzZpYmprZDVtbWFiamNmNCB6enplcm9jYWwuaGFtYnVyZ3NlbDFAbQ&amp;ctz=Europe/Berlin</t>
  </si>
  <si>
    <t>Design Thinking und Achtsamkeit</t>
  </si>
  <si>
    <t>Elsa-Brändström-Haus</t>
  </si>
  <si>
    <t>Get invites for events in your city.&lt;br&gt;Follow at:&lt;br&gt;https://www.startupeventslist.com/z/subscribe.html&lt;br&gt;&lt;br&gt;MASTER YOUR INNOVATION&lt;br&gt;&lt;br&gt;&lt;br&gt;Sie wollen alte Gedankenmuster aufbrechen, Sie brauchen neue Impulse in bestehenden Strukturen, Sie müssen flexibel und schnell auf aktuelle und zukünftige Herausforderungen reagieren? Dann sind bewusstes Handeln und die Fähigkeit Neues zu schaffen, Ihre Erfolgsfaktoren in Zeiten des Wandels.&lt;br&gt;&lt;br&gt;&lt;br&gt;Lernen Sie in unserem Workshop Innovation erfolgreich zu gestalten, mit der idealen Kombination aus Design Thinking und Achtsamkeit.&lt;br&gt;&lt;br&gt;&lt;br&gt;Der Workshop richtet sich an Unternehmer, Gründer und Führungskräfte, die:&lt;br&gt;- erhöhten, kreativen Output als essentiell für die Zukunft erachten&lt;br&gt;- ihre Empathie für Kundenbedürfnisse schärfen wollen&lt;br&gt;- planen Methoden wie Design Thinking in Ihrem Arbeitsalltag einzusetzen&lt;br&gt;- unproduktive Gewohnheiten durch Innovationen ersetzen wollen&lt;br&gt;&lt;br&gt;&lt;br&gt;Preis: € 590,00 (inkl. Verpflegung)&lt;br&gt;EarlyBird-Preis: € 490,00 (inkl. Verpflegung, gilt bis 31.7.2018)&lt;br&gt;&lt;br&gt;&lt;br&gt;Der Workshop wird durchgeführt von:&lt;br&gt;Antje Dittrich (www.digital-mentoring.de) und Vanessa Maempel (www.yoga2b.de)&lt;br&gt;&lt;br&gt;&lt;br&gt;&lt;br&gt;https://www.facebook.com/events/852808878259662/</t>
  </si>
  <si>
    <t>https://www.google.com/calendar/event?eid=Xzc0cGo2YzlwNWtwMzZkOWg2a3FqY2NhMGM1bzZpYmprZDVtbWFiamNmNCB6enplcm9jYWwuaGFtYnVyZ3NlbDFAbQ&amp;ctz=Europe/Berlin</t>
  </si>
  <si>
    <t>Die Zukunft der digitalen Werbung: d3con 2019</t>
  </si>
  <si>
    <t>d3con</t>
  </si>
  <si>
    <t>Get invites for events in your city.&lt;br&gt;Follow at:&lt;br&gt;https://www.startupeventslist.com/z/subscribe.html&lt;br&gt;&lt;br&gt;Auch 2019 wird die d3con wieder die größte Fachveranstaltung über die Zukunft der digitalen Werbung.&lt;br&gt;&lt;br&gt;Ablauf:&lt;br&gt;&lt;br&gt;02.04.2019 d3con University - der erste Tag mit Workshops und Vorträgen für alle, die noch mal die Basics auffrischen wollen&lt;br&gt;&lt;br&gt;03.04.2019 d3con Konferenz - die Hauptveranstaltung der d3con&lt;br&gt;&lt;br&gt;Am günstigen kommst du mit dem Kombiticket auf beide Tage.&lt;br&gt;&lt;br&gt;https://www.facebook.com/events/180093939494684/</t>
  </si>
  <si>
    <t>https://www.google.com/calendar/event?eid=Xzc0cGo2YzlwNWtwMzZkOWg2a3FqY2RhMGM1bzZpYmprZDVtbWFiamNmNCB6enplcm9jYWwuaGFtYnVyZ3NlbDFAbQ&amp;ctz=Europe/Berlin</t>
  </si>
  <si>
    <t>NJT 2019 - Ideen, die Wellen schlagen! Die Marketing-Konferenz</t>
  </si>
  <si>
    <t>Get invites for events in your city.&lt;br&gt;Follow at:&lt;br&gt;https://www.startupeventslist.com/z/subscribe.html&lt;br&gt;&lt;br&gt;Dein Kopf sprudelt vor frischer Ideen? Du liebst es, Konzepte zu erarbeiten und neue Denkanstöße zu geben? Du hast Lust auf Innovationen und den Austausch mit MarketingexpertInnen? &lt;br&gt;Dann lass deine Ideen Wellen schlagen – auf der NJT 2019 in Hamburg! &lt;br&gt;&lt;br&gt;&lt;br&gt;# WAS GENAU ERWARTET DICH AUF DER NJT?&lt;br&gt; &lt;br&gt;Die 'Nationale JuMP (Junior Marketing Professionals) Tagung' ist deutschlandweit die größte Konferenz für Nachwuchsführungskräfte im Marketing. Namhafte Unternehmen, ca. 250 MarketingexpertInnen bis 35 Jahre und ein hoher Anspruch an Wissensvermittlung und Erfahrungsaustausch bilden eine unverwechselbare Mischung. &lt;br&gt;&lt;br&gt;Die teilnehmenden Unternehmen challengen dich und dein Team mit spannenden Marketing-Cases: Im interaktiven Workshop-Format entwickelt ihr beispielsweise innovative Produktideen, neue Kommunikationsstrategien oder alternative Vertriebswege. Das beste Konzept des Tages wird am Ende mit dem „Best Concept Award“ gekührt und auf der großen NJT Gala mit Partnern und Sponsoren ausgiebig gefeiert.  &lt;br&gt;&lt;br&gt;JETZT ANMELDEN UND DEINE IDEEN WELLEN SCHLAGEN LASSEN - VON HAMBURG IN DIE GANZE WELT! &lt;br&gt;&lt;br&gt;--&lt;br&gt;&lt;br&gt;Die Nationale JuMP Tagung ist eine Veranstaltung des Deutschen Marketingverbandes, Gastgeber der 30. NJT 2019 in Hamburg ist der Marketing Club Hamburg e.V.&lt;br&gt;&lt;br&gt;https://www.facebook.com/events/1938824233089252/</t>
  </si>
  <si>
    <t>https://www.google.com/calendar/event?eid=Xzc0cGo2YzlwNWtwMzZkOWg2a3FqY2RpMGM1bzZpYmprZDVtbWFiamNmNCB6enplcm9jYWwuaGFtYnVyZ3NlbDFAbQ&amp;ctz=Europe/Berlin</t>
  </si>
  <si>
    <t>Storytelling  für kreative Berufe</t>
  </si>
  <si>
    <t>Get invites for events in your city.&lt;br&gt;Follow at:&lt;br&gt;https://www.startupeventslist.com/z/subscribe.html&lt;br&gt;&lt;br&gt;Mit einer Geschichte Kopf und Herz ansprechen, Menschen für sich einnehmen: Das ist das Ziel von Storytelling in der PR - und eine besonders sympathische Form der Kundenkommunikation. Weil sie Werte teilt und Sinn vermittelt, klar, natürlich, zugewandt. In diesem Workshop erfahren Sie, wie Sie für Ihr kreatives Angebot eine Story entwickeln, die Vertrauen schafft und Neugier weckt. &lt;br&gt;&lt;br&gt;Auch geschäftliche Entscheidungen werden auf einer persönlichen Grundlage getroffen. Deswegen sorgen Business-Storys dafür, dass das Gefühl nicht zu kurz kommt und Nähe entsteht. Storytelling passt überall: Auf Websites, beim Pitching, im Kundengespräch. Wir zielen in diesem Workshop auf Geschichten, die im Gedächtnis bleiben und gerne weitererzählt werden. Lernen Sie Methoden des Storytellings kennen und testen Sie sie gleich für Ihre Zwecke aus.&lt;br&gt;&lt;br&gt;Was sind die Inhalte und was lerne ich?&lt;br&gt;&lt;br&gt;- Was zu einer guten Story gehört&lt;br&gt;- Best-Practice-Beispiele für gelungenes Storytelling in der PR&lt;br&gt;- Perspektivwechsel: Probleme und Bedürfnisse der Zielgruppe ansprechen&lt;br&gt;- Was Sie interessant und sympathisch macht - das Storygold heben&lt;br&gt;- Mit dem Storyraster vom Kommunikationsziel zur Kernbotschaft&lt;br&gt;- Einfach, anschaulich, gewinnend erzählen&lt;br&gt;Geschichten einsammeln: Fallbeispiele, Referenzen, Kundenstorys&lt;br&gt;&lt;br&gt;Der Ertrag: Die Teilnehmer/innen wissen, wie sie zielgerichtet Storys entwickeln und erzählen können. Außerdem nehmen sie Ideen mit fürs Sammeln von Storymaterial im beruflichen Alltag.&lt;br&gt;&lt;br&gt;Wer ist die Referentin?&lt;br&gt;&lt;br&gt;Christiane Zwick erzählt als Reporterin für die ARD seit über 20 Jahren Storys aus aller Welt. Für ihre Geschichten erhielt sie zwei Hörfunkpreise. Sie machte PR für ein Social-Media-Unternehmen und berät heute als Storycoach Selbstständige, mittelständische Unternehmen und Hochschulen. &lt;br&gt;&lt;br&gt;Bei Buchung dieses Workshops gelten unsere AGB: https://kreativgesellschaft.org/agb&lt;br&gt;&lt;br&gt;Foto: Sydney Sims / Unsplash&lt;br&gt;&lt;br&gt;&lt;br&gt;https://www.facebook.com/events/2224900287749392/</t>
  </si>
  <si>
    <t>https://www.google.com/calendar/event?eid=Xzc0cGo2YzlwNWtwMzZkOWg2a3FqY2RxMGM1bzZpYmprZDVtbWFiamNmNCB6enplcm9jYWwuaGFtYnVyZ3NlbDFAbQ&amp;ctz=Europe/Berlin</t>
  </si>
  <si>
    <t>Startluft - Gründer Bazar #6</t>
  </si>
  <si>
    <t>Get invites for events in your city.&lt;br&gt;Follow at:&lt;br&gt;https://www.startupeventslist.com/z/subscribe.html&lt;br&gt;&lt;br&gt;Du möchtest von den Erfahrungen anderer GründerInnen lernen und bist bereit deine zu teilen?&lt;br&gt;Dann bist du hier genau richtig!&lt;br&gt;&lt;br&gt;Beim Startluft Gründer Bazar kommen ein mal im Monat Gründerinnen und Gründer aus Hamburg zusammen, um sich auszutauschen und von einander zu lernen.&lt;br&gt;Egal ob du Fragen zu deiner neuen Idee, deinem Marketing-Konzept, Finanzierungsmöglichkeiten oder diversen anderen Herausforderungen rund um den Start und Aufbau deines Unternehmens hast, hier findest nicht selten jemanden, der den Tipp hat, nachdem du suchst.&lt;br&gt;&lt;br&gt;Wir freuen uns auf euch!&lt;br&gt;Euer Startluft Team&lt;br&gt;&lt;br&gt;********&lt;br&gt;Kennst du schon das Startluft Online Gründernetzwerk?&lt;br&gt;Kostenloses Profil erstellen und mit spannenden GründerInnen vernetzen: https://startluft.de/&lt;br&gt;&lt;br&gt;https://www.facebook.com/events/196662411277695/</t>
  </si>
  <si>
    <t>https://www.google.com/calendar/event?eid=Xzc0cGo2YzlwNWtwMzZkOWg2a3FqY2UyMGM1bzZpYmprZDVtbWFiamNmNCB6enplcm9jYWwuaGFtYnVyZ3NlbDFAbQ&amp;ctz=Europe/Berlin</t>
  </si>
  <si>
    <t>newTV Kongress 2019</t>
  </si>
  <si>
    <t>erste liebe studios</t>
  </si>
  <si>
    <t>Get invites for events in your city.&lt;br&gt;Follow at:&lt;br&gt;https://www.startupeventslist.com/z/subscribe.html&lt;br&gt;&lt;br&gt;Neuer Rahmen, neue Location, erweiterte Ziele: Beim newTV Kongress 2019 treffen internationale Experten auf Strategen der führenden Inhaltemacher, Distributoren und Technologieanbieter, um über interaktive Formate und das sich verändernde Mediennutzungsverhalten zu diskutieren. Die zehnte Ausgabe des Kongresses richtet sich an alle Marktteilnehmer, die sich unmittelbar auf das Thema digitales Bewegtbild fokussieren. Egal ob technologische Innovationen, neue interaktive Content-Formate, Geschäftsmodelle im Wandel oder sich verändernde Nutzungsgewohnheiten – im Fokus des Kongresses stehen erstmalig auf zwei Bühnen Branchenthemen und Praxisbeispiele vor dem Hintergrund des Zusammenwachsens von Content, Distribution und Technology.&lt;br&gt; &lt;br&gt; Informationen zum newTV Kongress finden Sie auf der Website: www.newtv-kongress.de&lt;br&gt; &lt;br&gt; Organisiert wird das Event von der newTV Focus Group und nextMedia.Hamburg. Der Kongress richtet sich an Entscheidungsträger, Vermarkter, Werbetreibende, Innovatoren und Produzenten der TV- und Digitalindustrie, er präsentiert Praxisbeispiele für das Zusammenspiel von Content, Dristribution &amp; Technology und gibt spannende Einblicke in die Strategien einflussreicher Branchenakteure.&lt;br&gt;&lt;br&gt;https://www.facebook.com/events/233118610914937/</t>
  </si>
  <si>
    <t>https://www.google.com/calendar/event?eid=Xzc0cGo2YzlwNWtwMzZkaG42MHNqOGQyMGM1bzZpYmprZDVtbWFiamNmNCB6enplcm9jYWwuaGFtYnVyZ3NlbDFAbQ&amp;ctz=Europe/Berlin</t>
  </si>
  <si>
    <t>Content-Strategien für soziale Medien</t>
  </si>
  <si>
    <t>Get invites for events in your city.&lt;br&gt;Follow at:&lt;br&gt;https://www.startupeventslist.com/z/subscribe.html&lt;br&gt;&lt;br&gt;Um in der immensen Informationsflut der digitalen Medien wahrgenommen zu werden, brauchen Sie ein klares Profil und gute Inhalte, die auch ohne großes Budget Aufmerksamkeit finden. In diesem Workshop analysieren Sie Ihre bestehende digitale Präsenz und erfahren, wie Sie deren Sichtbarkeit verbessern können.&lt;br&gt;&lt;br&gt;Gemeinsam analysieren und diskutieren wir Social-Media-Präsenzen der Teilnehmerinnen und Teilnehmer sowie Content-Strategien erfolgreicher Akteure der Kultur- und Kreativbranche. Auf dieser Basis entwickeln Sie Inhalte und Geschichten, die zu Ihrem Profil und Ihren Zielen passen und erarbeiten sich so ein Content-Konzept für Ihren Auftritt auf Facebook, Instagram und anderen sozialen Netzwerken. &lt;br&gt;&lt;br&gt;Was sind die Inhalte und was lerne ich?&lt;br&gt;&lt;br&gt;- Sie lernen verschiedene Content-Typen und ihre Einsatzmöglichkeiten kennen&lt;br&gt;- Sie analysieren Ihr digitales Profil mit Blick auf das Entwicklungspotenzial&lt;br&gt;- Sie erfahren, wie Sie Reichweite aufbauen und die Interaktion mit Ihren Fans und Followern intensivieren können&lt;br&gt;- Sie erarbeiten ein Content-Konzept für Ihre digitale Kommunikation&lt;br&gt;&lt;br&gt;Der Workshop richtet sich an Künstler/innen und Kreative, die bereits mit mindestens einem Kanal im Social Web vertreten sind, aber noch wenig Erfahrung mit Content-Strategien haben.&lt;br&gt;&lt;br&gt;Wer ist der Referent?&lt;br&gt;&lt;br&gt;Christian Holst arbeitet als Dozent für digitales Publizieren an der Zürcher Hochschule der Künste sowie als Lehrbeauftragter an verschiedenen Hochschulen. Bis 2016 war er Referent für Marketing und Social Media am Opernhaus Zürich. Frühere berufliche Stationen machte er bei der Schweizer Jugendkarte AG und am Oldenburgischen Staatstheater. Holst ist Mitgründer und Vorstandsmitglied der stARTconference und Mitveranstalter der Schweizer startcamps. &lt;br&gt;&lt;br&gt;&lt;br&gt;Bei Buchung dieses Workshops gelten unsere AGB: http://kreativgesellschaft.org/agb&lt;br&gt;&lt;br&gt;Foto: Daniele Riggi / Unsplash&lt;br&gt;&lt;br&gt;&lt;br&gt;https://www.facebook.com/events/349737045606977/</t>
  </si>
  <si>
    <t>https://www.google.com/calendar/event?eid=Xzc0cGo2YzlwNWtwMzZkaG42MHNqYWMyMGM1bzZpYmprZDVtbWFiamNmNCB6enplcm9jYWwuaGFtYnVyZ3NlbDFAbQ&amp;ctz=Europe/Berlin</t>
  </si>
  <si>
    <t>SEO-Strategien, wie du 2019 bei Google auf Seite 1 landest</t>
  </si>
  <si>
    <t>WeWork (Hanse Forum), Axel-Springer-Platz 3, 3. Stock</t>
  </si>
  <si>
    <t>Get invites for events in your city.&lt;br&gt;Follow at:&lt;br&gt;https://www.startupeventslist.com/z/subscribe.html&lt;br&gt;&lt;br&gt;Hamburg I 119 € I max. 15 Personen&lt;br&gt;&lt;br&gt;Workshop Details&lt;br&gt;In diesem zweiteiligen Workshop, bestehend aus einem Theorie- und Praxis-Teil, lernst du in 3 intensiven Stunden, wie du es Schritt für Schritt schaffst, die Google-Platzierung deiner Webseite erheblich zu verbessern.&lt;br&gt;&lt;br&gt;Teil 1: Theoretische Grundlage&lt;br&gt;Einführend erfährst du anhand diverser Praxisbeispiele, wie der Google-Algorithmus 2018 funktioniert hat und welche Strategien im vergangenen Jahr funktioniert haben und welche nicht. Aufbauend darauf lernst du, wie sich der Algorithmus 2019 verändert hat und welche Faktoren und Strategien heute den größten Einfluss auf die Google-Platzierung deiner Webseite haben.&lt;br&gt;&lt;br&gt;Teil 2: Umsetzung in der Praxis &lt;br&gt;Im diesem Teil lernst du, wie du mithilfe der aktuellsten Tools und Tricks du deine Webseite einfach selbst analysieren sowie relevante Maßnahmen ableiten und umsetzen kannst. Damit du das gelernte noch besser festigen kannst, wird Hamed abschließend die Webseiten von 5 TeilnehmerInnen live mit der gesamten Gruppe analysieren. Hier hast du zudem die Chance alle deine Fragen zu stellen.&lt;br&gt;&lt;br&gt;&lt;br&gt;In diesem Workshop lernst du:&lt;br&gt;- wie der Google-Algorithmus heute funktioniert&lt;br&gt;- welche Faktoren 2019 den größten Einfluss auf deine Google-Platzierung haben&lt;br&gt;- mit welchen Tools und Tricks du deine Webseite einfach selbst analysieren kannst&lt;br&gt;- wie du die richtigen Maßnahmen ableiten kannst, um bei Google auf Seite 1 zu landen&lt;br&gt;- wie du die wichtigsten Maßnahmen Schritt für Schritt, selbst umsetzen kannst&lt;br&gt;&lt;br&gt;&lt;br&gt;Dieser Workshop ist genau das Richtige für dich wenn du:&lt;br&gt;- deine eigene Webseite hast oder eine Webseite betreust und lernen möchtest, wie du es selbst Schritt für Schritt schaffst, die Google-Platzierung dieser deutlich zu verbessern&lt;br&gt;- erste Grundkenntnisse zum Thema Suchmaschinenoptimierung hast (nicht zwingend erforderlich)&lt;br&gt;&lt;br&gt;Hinweis: Bitte stelle sicher, dass du während des Workshops Zugang zu deiner Webseite hast. Um die Inhalte besser zu verstehen, werden wir während des Workshops bereits erste Maßnahmen gemeinsam umsetzen.&lt;br&gt;&lt;br&gt;----------------&lt;br&gt;&lt;br&gt;Der Vortragende&lt;br&gt;Hamed Farhadian brachte seine erste Webseite 1999 ins Netz. Inzwischen hat der gebürtige Hamburger die Agentur Startup Studio gegründet und mehr als 100 Unternehmen im Bereich der Suchmaschinenoptimierung erfolgreich beraten.&lt;br&gt;&lt;br&gt;https://www.facebook.com/events/2175886419396108/</t>
  </si>
  <si>
    <t>https://www.google.com/calendar/event?eid=Xzc0cGo2YzlwNWtwMzZkaG42c3BqMGVhMGM1bzZpYmprZDVtbWFiamNmNCB6enplcm9jYWwuaGFtYnVyZ3NlbDFAbQ&amp;ctz=Europe/Berlin</t>
  </si>
  <si>
    <t>StugA MAC fährt zur #smwhh!</t>
  </si>
  <si>
    <t>Get invites for events in your city.&lt;br&gt;Follow at:&lt;br&gt;https://www.startupeventslist.com/z/subscribe.html&lt;br&gt;&lt;br&gt;(english see below)&lt;br&gt;Zuerst eine traurige Nachricht: nächstes Jahr werden wir nicht zur re:publica nach Berlin fahren. Aufgrund der hohen Ticketpreise und fehlender Finanzierungsmöglichkeiten ist es uns leider dieses Mal nicht möglich, die Fahrt wieder für Euch zu organisieren. &lt;br&gt;&lt;br&gt;Aber wir haben eine tolle und günstige Alternative für Euch gefunden: Die Social Media Week in Hamburg! &lt;br&gt;&lt;br&gt;Die Social Media Week vereint Professionals aus Marketing, Medien und Technologie aus mehr als 50 Ländern. Viermal jährlich werden je eine Woche lang zeitgleich in internationalen Metropolen aktuelle und zukünftige Entwicklungen in Social Media und digitalem Leben diskutiert. &lt;br&gt;&lt;br&gt;Das globale Motto der Social Media Week 2019 lautet ‘STORIES - With Great Influence Comes Great Responsibility’. Zu diesem Thema will die #SMWHH verschiedenste Aspekte von STORIES beleuchten und diskutieren. Mit euch, mit allen, denen Social Media am Herzen liegt, mit allen, die etwas verändern können.&lt;br&gt;&lt;br&gt;Und nun das beste: Es gibt eine limitierte Anzahl kostenloser Tickets für Studierende! Holt Euch also schnell hier Euer Ticket: https://smwhamburg.com/tickets/. &lt;br&gt;&lt;br&gt;Das FREE Ticket ist für das Konferenzprogramm vom 27.02 – 01.03. gültig. Wir werden kein Hostel o.ä. buchen, da wir ja alle mit unserem Semesterticket umsonst nach Hamburg und zurück fahren können. Es wird die Möglichkeit geben, dass wir uns morgens am Bremer Hbf für eine gemeinsame Anreise treffen, wir werden aber vermutlich sonst kein weiteres Rahmenprogramm organisieren. &lt;br&gt;&lt;br&gt;Wir werden Euch hier in der Veranstaltung auf dem Laufenden halten, was Konferenzprogramm, Anreise und alle weiteren Infos angeht! &lt;br&gt;&lt;br&gt;Hier könnt ihr sonst auch schon mal alles zur #SMWHH nachschauen: https://smwhamburg.com/ &lt;br&gt;&lt;br&gt;Wir freuen uns auf diese kleine #StugaMACKlassenfahrt mit Euch &lt;3 &lt;br&gt;&lt;br&gt;…&lt;br&gt;&lt;br&gt;Sadly,  due to financial problems we are not able to organize a trip to the re:publica 2019 in Berlin. &lt;br&gt;&lt;br&gt;BUT we found a great and cheap alternative for you: The Social Media Week in Hamburg! &lt;br&gt;&lt;br&gt;Social Media Week is one of the world’s premier conferences and industry news platforms for professionals in media, marketing and technology.  The mission is to give professionals at the intersection of media, marketing and technology the insights, ideas and opportunities they need to advance themselves and their organizations in a globally connected world. Since 2010, SMW has run worldwide in more than 50 cities.&lt;br&gt;&lt;br&gt;The global motto of the Social Media Week 2019 is: 'STORIES - With great influence comes a great responsibility'. On this topic, the #SMWHH will examine and discuss various aspects of STORIES - with you, with everyone who is concerned with Social Media and those who can make a difference.&lt;br&gt;&lt;br&gt;And best of all: there are limited FREE tickets for students! So be quick and get your ticket here: https://smwhamburg.com/tickets/.&lt;br&gt;&lt;br&gt;The FREE ticket is valid for the conference program from 27.02 - 01.03. We will not book accommodations, because we can ride public trains (RE, Metronom) to Hamburg for free with our semester tickets. We could meet up at the Bremen central station in the morning(s) and take the same train, if you are interested.&lt;br&gt;We will keep you up-to-date about the conference program, arrival and all other information.&lt;br&gt;&lt;br&gt;You can also get every information about #SMWHH here: https://smwhamburg.com/&lt;br&gt;&lt;br&gt;We’re looking forward to this little #StugaMACfieldtrip with you &lt;3&lt;br&gt;&lt;br&gt;https://www.facebook.com/events/1640422512728378/</t>
  </si>
  <si>
    <t>https://www.google.com/calendar/event?eid=Xzc0cGo2YzlwNWtwM2FjMWc2a3EzY2VhMGM1bzZpYmprZDVtbWFiamNmNCB6enplcm9jYWwuaGFtYnVyZ3NlbDFAbQ&amp;ctz=Europe/Berlin</t>
  </si>
  <si>
    <t>Dein Marketing-Mindset / Online Prozess für Dein Selbstmarketing</t>
  </si>
  <si>
    <t>Get invites for events in your city.&lt;br&gt;Follow at:&lt;br&gt;https://www.startupeventslist.com/z/subscribe.html&lt;br&gt;&lt;br&gt;Dein MARKETING- MINDSET für Dein erfolgreiches Selbstmarketing&lt;br&gt;&lt;br&gt;Ziel unseres Online-Prozesses ist Deine Wahrnehmung für Deinen Potentiale und Deine Chancen zu stärken und Dein Marktwissen zu vergrößern!&lt;br&gt;Wir bearbeiten  Deinen USP, Deine Strategien und Dein Selbstmanagement. Du lernst Deinen Markt einzuschätzen und Deine Chancen zu verbessern...&lt;br&gt;&lt;br&gt;Wir arbeiten an 5 Termine für 1,5h gemeinsam in unserem virtuellen Seminaraum:&lt;br&gt;29.März / 5. April / 12. April / 19. April / 26. April -&gt; jeweils 9h-10:30&lt;br&gt;Du bekommst in jeder Woche Aufgaben, an denen Du für Dich arbieten kannst und  in unserer geschlossenen Facebook-Gruppe kannst Du Dich jederzeit dazu austauschen. In unserem Chat sind Du an jedem Dienstag &amp; Donnerstag - Vormittag  unsere Coaches für Dich da.&lt;br&gt;&lt;br&gt;Was Du dafür brauchst:&lt;br&gt;Einen Internetzugang, Dein Arbeitsgerät (egal ob Tablet oder Rechner - Handy geht zur Not auch...) und am Besten einen Kopfhörer oder ein Headset.&lt;br&gt;Und dann wäre es noch gut, wenn Du Dir wirklich genug Zeit nimmst, um zu bearbeiten, worüber wir gesprochen haben und was an neuen Aufgebn auf Dich zu kommt.&lt;br&gt;&lt;br&gt;Und so geht’s:&lt;br&gt;Sobald Du zum Online - Prozess zugelassen bist, bekommst den Einladungslink in unser geheime Gruppe, zum virtuellen Seminarraum und kannst auhc schon los legen...&lt;br&gt;&lt;br&gt;Deine Investition:&lt;br&gt;NUR die Seminar-Kosten von 490,-€ KEINE Reisekosten&lt;br&gt;Du kannst Dir Deine Zeit (fast) selber einteilen und hast trotzdem dem unmittelbaren Austausch mit unseren Coaches.&lt;br&gt;&lt;br&gt;https://www.facebook.com/events/879029525830146/</t>
  </si>
  <si>
    <t>https://www.google.com/calendar/event?eid=Xzc0cGo2YzlwNWtwM2FjMWc2a3EzZWVhMGM1bzZpYmprZDVtbWFiamNmNCB6enplcm9jYWwuaGFtYnVyZ3NlbDFAbQ&amp;ctz=Europe/Berlin</t>
  </si>
  <si>
    <t>Bootcamp: Digitalization in Logistics</t>
  </si>
  <si>
    <t>Get invites for events in your city.&lt;br&gt;Follow at:&lt;br&gt;https://www.startupeventslist.com/z/subscribe.html&lt;br&gt;&lt;br&gt;USING SMARTPHONES AS SENSOR NETWORKS, CHATBOTS&lt;br&gt;AND THE INTERNET OF THINGS (IOT) IN PUBLIC&lt;br&gt;TRANSPORTATION&lt;br&gt;&lt;br&gt;What potential do these new technologies have for optimizing processes in public transportation? How does one collect and analyze data for mobility and transport chains? How might customers benefit from these new technologies?&lt;br&gt;&lt;br&gt;Tackle these questions and more in a 3-day Bootcamp in Digitalization in Logistics hosted by KLU, IBM and Hamburger Hochbahn AG. Work on real world case studies&lt;br&gt;and exchange ideas with experts from the field. Get an intro to one of the leading IoT platforms and program your own Chatbot.&lt;br&gt;&lt;br&gt;Places are limited. Please register by March 4, 2019.&lt;br&gt;www.the-klu.org/bootcamp&lt;br&gt;&lt;br&gt;https://www.facebook.com/events/2157216474594445/</t>
  </si>
  <si>
    <t>https://www.google.com/calendar/event?eid=Xzc0cGo2YzlwNWtwM2FjMWc2a3EzZ2NhMGM1bzZpYmprZDVtbWFiamNmNCB6enplcm9jYWwuaGFtYnVyZ3NlbDFAbQ&amp;ctz=Europe/Berlin</t>
  </si>
  <si>
    <t>Akquise-Tool-Empfehlung für Kultur- und Kreativschaffende</t>
  </si>
  <si>
    <t>Get invites for events in your city.&lt;br&gt;Follow at:&lt;br&gt;https://www.startupeventslist.com/z/subscribe.html&lt;br&gt;&lt;br&gt;Eine gute Vernetzung ist oft der entscheidende Türöffner für neue Aufträge und Partnerschaften. Gerade für Kultur- und Kreativschaffende sind Netzwerkarbeit– und Empfehlungsgeschäfte eines der bedeutendsten Akquise-Instrumente. Denn beruflicher Erfolg ist heute davon geprägt, wie gut wir mit anderen Menschen oder Communitys venetzt sind.&lt;br&gt;&lt;br&gt;Die eigenen Netzwerke auszuweiten und wichtige Impulsgeber zu kontaktieren, gehört zur Aufgabe im beruflichen Alltag, um über die Grenzen der eigenen Branche hinaus wachsen zu können. Wie aus On- und Offline-Kontakten nachhaltige Beziehungen werden und wie diese professionell genutzt werden um in entscheidenden Situationen den „Fuß in die Tür“ eines potenziellen Auftraggebers zu bekommen, wird in diesem Workshop erklärt. Anhand von Mindmappings werden eigene Netzwerkstrukturen analysiert und als Handlungsplan für die zukünftigen Empfehlungsnetzwerke entwickelt.&lt;br&gt;&lt;br&gt;Weiterhin werden wichtige Tipps für gutes Netzwerken und Beziehungsmanagement vermittelt, um langfristig gute Kontakte für Kooperations- oder Geschäftspartnerschaften aufzubauen.&lt;br&gt;&lt;br&gt;Was sind die Inhalte und was lerne ich?&lt;br&gt;&lt;br&gt;- Wie erstelle ich ein berufliches Kontaktnetzwerk?&lt;br&gt;eigene Netzwerkstruktur &amp; Netzwerkanalyse anhand von Mindmapping &amp; Soziogramm&lt;br&gt;- Positionierung und Rollenverständnis im Netzwerk&lt;br&gt;- Welche Netzwerk-Aktivitäten sind für meine Branche sinnvoll?&lt;br&gt;- Welche professionellen Netzwerke benötige ich on- und offline um, potenzielle Kunden zu erreichen?&lt;br&gt;- Wie funktioniert ein Empfehlungsnetzwerk für meine Branche?&lt;br&gt;- Wie kann ich mich digital, regional, überregional vernetzen, um wichtige Multiplikatoren anzusprechen?&lt;br&gt;- Wie funktioniert nachhaltiges Beziehungsmanagement und was muss ich darüber wissen?&lt;br&gt;&lt;br&gt;Wer ist die Referentin?&lt;br&gt;&lt;br&gt;Susanne Diemann hat als selbstständige Designerin langjährige Erfahrung im Bereich Produkt- und Interiordesign. Sie entwickelt Raumkonzepte und Interior-Dekorationen für Corporate Events und Fotoshootings. Ihre Klienten sind Unternehmen der freien Wirtschaft, Zeitschriften-Verlage und Agenturen im Bereich Werbung und PR. Seit 2008 vermittelt Susanne Diemann an verschiedenen Hochschulen berufswirtschaftliche Erfolgsfaktoren für kreative Berufe. Sie veranstaltet regelmäßig mit verschiedensten Institutionen Vorträge und Workshops für Gründer und Soloselbstständige in der Kreativwirtschaft. Susanne Diemann ist als Expertin in der BGA Bundesgründerinnenagentur und der Hamburger ExistenzgründungsInitiative zugelassen und berät kleine Unternehmen sowie Start-ups im Kreativ-Business.&lt;br&gt;&lt;br&gt;Bei Buchung dieses Workshops gelten unsere AGB: https://kreativgesellschaft.org/agb&lt;br&gt;&lt;br&gt;Foto: rawpixel / Unsplash&lt;br&gt;&lt;br&gt;https://www.facebook.com/events/339395903309204/</t>
  </si>
  <si>
    <t>https://www.google.com/calendar/event?eid=Xzc0cGo2YzlwNWtwM2FjMWc2a3EzZ2NpMGM1bzZpYmprZDVtbWFiamNmNCB6enplcm9jYWwuaGFtYnVyZ3NlbDFAbQ&amp;ctz=Europe/Berlin</t>
  </si>
  <si>
    <t>Startluft - Founder Dating #7 mit Founder Institute</t>
  </si>
  <si>
    <t>Wework (Axel-Springer-Platz 3)</t>
  </si>
  <si>
    <t>Get invites for events in your city.&lt;br&gt;Follow at:&lt;br&gt;https://www.startupeventslist.com/z/subscribe.html&lt;br&gt;&lt;br&gt;Du hast eine Idee, dir fehlen aber noch die richtigen Mitgründer? Du möchtest gründen, suchst aber noch die richtige Idee?&lt;br&gt;Dann bist du hier genau richtig!&lt;br&gt;&lt;br&gt;Beim Founder Dating kommen spannende Gründer und die es werden wollen zusammen, um den perfekten Mitgründer zu finden. Hier hast du die Chance, potenzielle Mitgründer in 10 x 5 Minuten Runden von dir und deiner Idee zu überzeugen. Beim anschließenden Netzwerken kannst du die Gespräche mit den spannendsten Teilnehmern bei Bier uns Snacks vertiefen.&lt;br&gt;&lt;br&gt;Bonus: Drei spannende Gründer teilen vor den Dating-Runden ihre top Learnings beim Finden der richtigen Mitgründer! (TBA)&lt;br&gt;&lt;br&gt;Wir freuen uns auf euch!&lt;br&gt;&lt;br&gt;Euer Startluft &amp; Founder Institute Team&lt;br&gt;&lt;br&gt;********&lt;br&gt;Kennst du schon das Startluft Online Gründernetzwerk für Hamburg?&lt;br&gt;Mehr erfahren: https://startluft.de/&lt;br&gt;&lt;br&gt;Kennst du schon das Founder Institute?&lt;br&gt;Mehr erfahren und für den 1. Batch in Hamburg bewerben: https://fi.co/apply/hamburg&lt;br&gt;&lt;br&gt;https://www.facebook.com/events/2502976559729381/</t>
  </si>
  <si>
    <t>https://www.google.com/calendar/event?eid=Xzc0cGo2YzlwNWtwM2FjMWc2a3EzZ2NxMGM1bzZpYmprZDVtbWFiamNmNCB6enplcm9jYWwuaGFtYnVyZ3NlbDFAbQ&amp;ctz=Europe/Berlin</t>
  </si>
  <si>
    <t>Hamburg Startup Event</t>
  </si>
  <si>
    <t>Get invites for events in your city.&lt;br&gt;Follow at:&lt;br&gt;https://www.startupeventslist.com/z/subscribe.html&lt;br&gt;&lt;br&gt;Startup Event Hamburg&lt;br&gt;Live Video Call: Eric Ries&lt;br&gt;Live talk: Tarek Müller ABOUT YOU&lt;br&gt;Live talk: Alexander Grabner Müller Kreditech&lt;br&gt;Live talk: Dirk (Herzbach) Zeiler platzda.de&lt;br&gt;Community Discussion afterward.&lt;br&gt;We need a minimum of 200 RSVP to make this work. If interested please click on the link below!&lt;br&gt;Location: Hamburg Bookstore Near You&lt;br&gt;23rd February 8pm&lt;br&gt;https://agora-bookstores.typeform.com/to/InIxpK&lt;br&gt;&lt;br&gt;https://www.facebook.com/events/394543631321114/</t>
  </si>
  <si>
    <t>https://www.google.com/calendar/event?eid=Xzc0cGo2YzlwNWtwM2FjMWc2a3EzZ2RhMGM1bzZpYmprZDVtbWFiamNmNCB6enplcm9jYWwuaGFtYnVyZ3NlbDFAbQ&amp;ctz=Europe/Berlin</t>
  </si>
  <si>
    <t>f.CON 2019 - Women in Corporate Leadership</t>
  </si>
  <si>
    <t>Sofitel Hamburg Alter Wall</t>
  </si>
  <si>
    <t>Get invites for events in your city.&lt;br&gt;Follow at:&lt;br&gt;https://www.startupeventslist.com/z/subscribe.html&lt;br&gt;&lt;br&gt;Mehr Frauen in Führungspositionen bringen die Wirtschaft voran. Gemischte Teams an der Spitze verbessern die Unternehmenskultur, sind innovativer und erzielen bessere Ergebnisse.&lt;br&gt;&lt;br&gt;* Doch wie finden weibliche Talente den Weg in die Topetagen?&lt;br&gt;* Was lässt sich von erfolgreichen Managerinnen und Unternehmerinnen lernen?&lt;br&gt;* Wie wurden die Besten, was sie heute sind?&lt;br&gt;&lt;br&gt;Spitzenmanagerinnen, Unternehmerinnen und Expertinnen aus der Praxis berichten in Vorträgen, Diskussionsrunden und im persönlichen Austausch, was weibliche Karrieren voranbringt und wie sich Hindernisse überwinden lassen.&lt;br&gt;&lt;br&gt;https://www.facebook.com/events/795282340838127/</t>
  </si>
  <si>
    <t>https://www.google.com/calendar/event?eid=Xzc0cGo2YzlwNWtwM2FjMWc2a3EzZ2RpMGM1bzZpYmprZDVtbWFiamNmNCB6enplcm9jYWwuaGFtYnVyZ3NlbDFAbQ&amp;ctz=Europe/Berlin</t>
  </si>
  <si>
    <t>Get invites for events in your city.&lt;br&gt;Follow at:&lt;br&gt;https://www.startupeventslist.com/z/subscribe.html&lt;br&gt;&lt;br&gt;&lt;br&gt;Join our FREE info event to learn how you can start a career as a web developer. &lt;br&gt;&lt;br&gt;In the event we will talk about the digital sector in Hamburg and how you put your feet into the doors of technology. It will be your chance to get insights into the tech scene and also learn about our offers. &lt;br&gt;&lt;br&gt;We will talk about our orientation course, which prepares you for our 12 months web development course. We have a 94% success rate in job placement - the demand from the industry for our alumni is significant.    &lt;br&gt;&lt;br&gt;Learn how you can do it too! &lt;br&gt;&lt;br&gt;NOTE: It is a free event, drinks will be served.&lt;br&gt;&lt;br&gt;https://www.facebook.com/events/325451418070933/</t>
  </si>
  <si>
    <t>https://www.google.com/calendar/event?eid=Xzc0cGo2YzlwNWtwM2FjMWc2a3EzaWNhMGM1bzZpYmprZDVtbWFiamNmNCB6enplcm9jYWwuaGFtYnVyZ3NlbDFAbQ&amp;ctz=Europe/Berlin</t>
  </si>
  <si>
    <t>Tchibo.Hack - Shape the next digital shopping experience.</t>
  </si>
  <si>
    <t>Tchibo GmbH Headquarter  Überseering 18  22297 Hamburg</t>
  </si>
  <si>
    <t>Get invites for events in your city.&lt;br&gt;Follow at:&lt;br&gt;https://www.startupeventslist.com/z/subscribe.html&lt;br&gt;&lt;br&gt;WHAT THE HACK? 👾&lt;br&gt;Tchibo is vastly associated with coffee-culture. We are sure you know very well the physical shops all around the country and abroad and, most likely, you ever bought something at Tchibo that was not coffee.&lt;br&gt;&lt;br&gt;At #TchiboHack we are challenging you to think far beyond within the frame of a digitalized and extremely connected world.&lt;br&gt;&lt;br&gt;Tchibo stands for inspiration, pre-selection, and emotional and personal interaction. There is coffee as one key pillar and non-food as a second, and apart from all relevant marketing touchpoints, Tchibo customers use the online shop, the physical shops, as well as the Tchibo branded shelf space in supermarkets.&lt;br&gt;&lt;br&gt;In this hackathon, you have a wide range of topics to work on.&lt;br&gt;&lt;br&gt;Think, for example:&lt;br&gt;&lt;br&gt;- How to improve and innovate the DIGITAL shopping experience.&lt;br&gt;&lt;br&gt;- How to make shopping at Tchibo more customized and enjoyable?&lt;br&gt;&lt;br&gt;- Is there anything missing in the online shop that would provide a better shopping experience and inspiration?&lt;br&gt;&lt;br&gt;- How to better connect the online shops with the physical shops?&lt;br&gt;&lt;br&gt;This hackathon consists of two-and-a-half days. You will be given the opportunity to turn your ideas into real prototypes, meet like-minded people, have an entrepreneurial experience, eat, drink and win prizes.&lt;br&gt;&lt;br&gt;WHO CAN COME? 🙌&lt;br&gt;EVERYONE IS WELCOME - The word “Hackathon” may sound too techy, but remember this is an event to explore, experiment and learn by turning together creative ideas into projects. You can be an avid coffee consumer, a shopping lover, an entrepreneur in the making or simply a curious mind. #innovateordie&lt;br&gt;&lt;br&gt;&lt;br&gt;SOUNDS COOL. HOW CAN I PRESENT MY IDEA? 💡&lt;br&gt;Very easy. Every participant is given one minute of time, on Thursday afternoon, during the kick-off to present their idea to the rest of the crowd. Afterwards, we all get together in teams to start working.&lt;br&gt;&lt;br&gt;DO I NEED TO HAVE AN IDEA TO PARTICIPATE? 🎤&lt;br&gt;NOPE. If you have one already that’s great. If not, you can always join other teams and work on other projects. Gather with people that complement your perfect team. Ideally you are at least one developer, one designer and one business mind.&lt;br&gt;&lt;br&gt;WHAT DOES IT COST ME? ✌️&lt;br&gt;Nothing, nada, zero. Everything we provide will be free, so you only need to worry about what you want to achieve over the weekend.&lt;br&gt;&lt;br&gt;CAN I STAY OVERNIGHT? 😴&lt;br&gt;The venue will be open 24 hours, so you can hack as much as you can take. There are also showers that can be used, so you can feel fresh before getting back to work.&lt;br&gt;&lt;br&gt;WHAT DO I NEED TO BRING? 💻&lt;br&gt;A laptop, at best an idea, and motivation. The rest you get from us!&lt;br&gt;Do not forget your chargers!&lt;br&gt;&lt;br&gt;ARE THERE ANY API’S WE CAN USE? 🤖&lt;br&gt;Not only coffee and food will boost your work: you will also have access to API’s from Tchibo and Statista to build your idea on.&lt;br&gt;&lt;br&gt;&lt;br&gt;&lt;br&gt;PROGRAMM&lt;br&gt;//// 21. 03. 2019 ////&lt;br&gt;17:30 - Registration&lt;br&gt;18:00 - Opening Ceremony/ Welcome by Tchibo&lt;br&gt;18:30 - Orga Infos&lt;br&gt;19:00 - Presentation Ideas (max.1 Minute each)&lt;br&gt;19:30 - Team Building &amp; Registration / Foods &amp; Drinks&lt;br&gt;20:00 - Hacking Begins&lt;br&gt;Open End Working Hours&lt;br&gt;&lt;br&gt;//// 22. 03. 2019 ////&lt;br&gt;9:00 - Breakfast&lt;br&gt;9:30 -13:00 - Working Hours &amp; Mentorship&lt;br&gt;13:00 - Lunch&lt;br&gt;14:00-19:30 - Working hours &amp; Mentorship&lt;br&gt;19:00 - Dinner&lt;br&gt;Open End Working Hours&lt;br&gt;&lt;br&gt;//// 23 .03. 2019 ////&lt;br&gt;9:00 - Breakfast&lt;br&gt;11:00 - Submit your presentations!&lt;br&gt;13:00 - Lunch&lt;br&gt;14:00 - Closing Ceremony&lt;br&gt;15:00 - Jury - Deliberation&lt;br&gt;16:00 - Announcement winners&lt;br&gt;&lt;br&gt;PRIZES 🏆&lt;br&gt;„Best Overall“ - 1.500€ + Tchibo Coffee Box&lt;br&gt;„Most Innovative“ - 500€ + Tchibo Coffee Box&lt;br&gt;„Best Omnichannel* Feature “ - 1.000€ + Tchibo Coffee Box&lt;br&gt;&lt;br&gt;*think of channel integration at it’s best. Customers can simultaneously use multiple channels (on and offline) to boost their shopping experience.&lt;br&gt;&lt;br&gt;JURY&lt;br&gt;Ines von Jagemann ( Member of the Mgmt Board Digital)&lt;br&gt;Dr. Phillip Andrée (Director Online Vertrieb)&lt;br&gt;Stefan Richter (Founder &amp; CTO Freiheit)&lt;br&gt;Tobias Schlottke (Co-Founder OMR)&lt;br&gt;Christian Tiedemann (CEO PIA Group)&lt;br&gt;&lt;br&gt;MENTORS&lt;br&gt;to be announced&lt;br&gt;&lt;br&gt;https://www.facebook.com/events/2013036888792304/</t>
  </si>
  <si>
    <t>https://www.google.com/calendar/event?eid=Xzc0cGo2YzlwNWtwM2FjMWc2a3EzaWNpMGM1bzZpYmprZDVtbWFiamNmNCB6enplcm9jYWwuaGFtYnVyZ3NlbDFAbQ&amp;ctz=Europe/Berlin</t>
  </si>
  <si>
    <t>6. Business Breakfast - Agile Nearshoring</t>
  </si>
  <si>
    <t>Get invites for events in your city.&lt;br&gt;Follow at:&lt;br&gt;https://www.startupeventslist.com/z/subscribe.html&lt;br&gt;&lt;br&gt;SHE Hamburg lädt zum nächsten Business Breakfast in der Region Nord ein:&lt;br&gt;&lt;br&gt;Agile Nearshoring – worum geht es? Software-Entwicklung in Near- und Offshore-Märkten ermöglicht Wettbewerbsvorteile und schließt Lücken in der IT-Personaldecke. Gleichzeitig jedoch ist internationale Management-Kompetenz erforderlich – besonders dann, wenn die verteilten Projektteams eng in die eigenen Prozesse integriert und wie eine eigene Niederlassung (Outbranching) geführt werden sollen.&lt;br&gt;&lt;br&gt;https://www.facebook.com/events/535635583588189/</t>
  </si>
  <si>
    <t>https://www.google.com/calendar/event?eid=Xzc0cGo2YzlwNWtwM2FjMWc2a3EzaWNxMGM1bzZpYmprZDVtbWFiamNmNCB6enplcm9jYWwuaGFtYnVyZ3NlbDFAbQ&amp;ctz=Europe/Berlin</t>
  </si>
  <si>
    <t>2nd Green Maritime Forum</t>
  </si>
  <si>
    <t>Get invites for events in your city.&lt;br&gt;Follow at:&lt;br&gt;https://www.startupeventslist.com/z/subscribe.html&lt;br&gt;&lt;br&gt;For the second time in a row, Green Maritime Forum will invite #shipping professionals to offer solutions for the whole industry to become green.&lt;br&gt;&lt;br&gt;The impressive speaker lineup, including world-renowned experts, will reveal technological advances and smart #innovations that could future-proof vessels &amp; ports. Along with educational sessions, #networking breaks will provide an outlet for creative ideas about #maritime that could break out into interesting peer discussions, leading to connections being made and partnerships built.&lt;br&gt;&lt;br&gt;The 2nd Green Maritime Forum is designed to benefit your business and improve the whole industry.&lt;br&gt;&lt;br&gt;You can learn more about the event at: http://bit.ly/GreenMF &lt;br&gt;&lt;br&gt;https://www.facebook.com/events/301585400495329/</t>
  </si>
  <si>
    <t>https://www.google.com/calendar/event?eid=Xzc0cGo2YzlwNWtwM2FjMWc2a3EzaWQyMGM1bzZpYmprZDVtbWFiamNmNCB6enplcm9jYWwuaGFtYnVyZ3NlbDFAbQ&amp;ctz=Europe/Berlin</t>
  </si>
  <si>
    <t>UX Future Camp - Der eintägige UX-Intensivworkshop</t>
  </si>
  <si>
    <t>betahaus Hamburg</t>
  </si>
  <si>
    <t>Get invites for events in your city.&lt;br&gt;Follow at:&lt;br&gt;https://www.startupeventslist.com/z/subscribe.html&lt;br&gt;&lt;br&gt;Der eintägige Intensivworkshop zur Gegenwart und Zukunft von User Experience.&lt;br&gt;&lt;br&gt;Das UX Future Camp ist ein intensiver und  praxisnaher Workshop für alle, die UX verstehen und anwenden wollen. Ihr bekommt maximalen Input und setzt diesen direkt in eigene Ideen um. Alles an einem Tag.UNDERSTANDVersteht, was UX wirklich ist und warum es zu einem der wichtigsten Erfolgstreiber erfolgreicher Unternehmen geworden ist. Dazu gibt es: Do's &amp; Don'ts, praktische Tipps und einen Blick in unsere umfangreiche UX-Toolbox.INSPIRECase Studies, gute Beispiele, schlechte Beispiele und ein Blick in die Zukunft von UX, in der Voice-Interfaces und Künstliche Intelligenz zur Normalität werden. IDEATEIhr geht mit konkreten Ideen für euer Unternehmen raus: Mit sehr viel Input und mithilfe unseres erprobten Ideation-Prozesses entwickelt ihr Konzepte für eure drängendsten Herausforderungen.&lt;br&gt;&lt;br&gt;Mehr Infos: https://www.siliconpauli.com/ux-future-camp Der Workshop kommt zustande, wenn 8 oder mehr Teilnehmer gekauft haben. Sollte der Workshop nicht zustande kommen, werden bereits bezahlte Tickets zurückerstattet. &lt;br&gt;&lt;br&gt;https://www.facebook.com/events/976366355890750/</t>
  </si>
  <si>
    <t>https://www.google.com/calendar/event?eid=Xzc0cGo2YzlwNWtwM2FjMWc2a3EzaWRhMGM1bzZpYmprZDVtbWFiamNmNCB6enplcm9jYWwuaGFtYnVyZ3NlbDFAbQ&amp;ctz=Europe/Berlin</t>
  </si>
  <si>
    <t>W&amp;V Seminar: Social Media Marketing - Hamburg</t>
  </si>
  <si>
    <t>Sturmfreie Bude</t>
  </si>
  <si>
    <t>Get invites for events in your city.&lt;br&gt;Follow at:&lt;br&gt;https://www.startupeventslist.com/z/subscribe.html&lt;br&gt;&lt;br&gt;Bei dem W&amp;V Seminar Social Media Marketing geht es nicht nur um Trends, sondern um eine erfolgreiche Entwicklung Ihrer Social-Media-Strategie. Die Deep Dives Instagram und Facebook sowie die Close Ups zu den Plattformen Snapchat und Pinterest sowie die Gruppenarbeit mit einem hilfreichen Tool zur Kampagnenerstellung runden diesen intensiven Tag ab. &lt;br&gt;&lt;br&gt;Dieses Seminar veranstalten wir an drei Standorten:&lt;br&gt;15. Februar 2019 in München&lt;br&gt;27. Februar 2019 in Hamburg&lt;br&gt;15. März 2019 in Düsseldorf &lt;br&gt;&lt;br&gt; &lt;br&gt;Themen-Überblick:&lt;br&gt;&lt;br&gt;Welche Plattformen sind für Werbungtreibende heute und morgen relevant? Was können die einzelnen Kanäle leisten und was nicht? Welche Plattform birgt welche Potenziale und eignet sich für welches Kommunikationsziel? Welche Zielgruppen werden erreicht? Wie können Unternehmen die visuellen Plattformen perfekt in die Gesamtstrategie integrieren? Welche Rolle spielt Influencer Marketing in diesem Zusammenhang? Im zweiten Teil des Seminars entwickeln Sie gemeinsam Ideen und Strategien. Last but not least inspirieren wir Sie mit vielen Kampagnenbeispielen namhafter Brands.&lt;br&gt;&lt;br&gt;Ziel des Seminars ist es, Ihnen praxisnahe und zielorientierte Strategien und Tipps zur Umsetzungsplanung mitzugeben – damit Sie visuelle Plattformen perfekt in Ihre Marketingaktivitäten integrieren können.&lt;br&gt;&lt;br&gt;Hier lernen Sie, warum es sich lohnt auf neuen Social Media Plattformen präsent zu sein und wie Branding &amp; Advertising dort wirkungsvoll inszeniert wird.&lt;br&gt;&lt;br&gt;https://www.facebook.com/events/528350350981621/</t>
  </si>
  <si>
    <t>https://www.google.com/calendar/event?eid=Xzc0cGo2YzlwNWtwM2FjMWc2a3EzaWRpMGM1bzZpYmprZDVtbWFiamNmNCB6enplcm9jYWwuaGFtYnVyZ3NlbDFAbQ&amp;ctz=Europe/Berlin</t>
  </si>
  <si>
    <t>Startup Founders: Free IT Consulting Hour</t>
  </si>
  <si>
    <t>Get invites for events in your city.&lt;br&gt;Follow at:&lt;br&gt;https://www.startupeventslist.com/z/subscribe.html&lt;br&gt;&lt;br&gt;Do you work on your digital startup or you’ve got only an idea? Do you have questions related to IT and Software Development? Come and join us on our free Questions and Answers session.&lt;br&gt;&lt;br&gt;(!) Limit: max. 7 attendees (because of the specific of the consulting, we can serve only limited number of people). If we have too many requests we will organize a new meetup, where you can participate.&lt;br&gt;&lt;br&gt;(!) Mandatory free registration: https://software-it-outsourcing.com/meetup/startup-founders-free-it-consulting-hour/#registration&lt;br&gt;&lt;br&gt;Agenda for “Free IT Consulting Hour“&lt;br&gt;&lt;br&gt;- 18:00 Doors open, come and grab some drink&lt;br&gt;- 18:25 Greetings&lt;br&gt;- 18:30 IT-Consulting&lt;br&gt;- 19:30 Networking&lt;br&gt;&lt;br&gt;Organisational information&lt;br&gt;&lt;br&gt;Language: English&lt;br&gt;- Date: 26.02.2019 @ 18:15h&lt;br&gt;- Address: WeWork Hanse Forum, Axel-Springer-Platz 3, 20355 Hamburg&lt;br&gt;- Room: 3G (3.OG / 3rd Floor)&lt;br&gt;&lt;br&gt;About IT Consultant&lt;br&gt;Andriy Kushnarov (linkedin.com/in/andriykushnarov/) is a fan of the Lean Startup philosophy. He designed, developed and launched several digital products (brunches: FinTech, IT Services, Media, Marketing and Lead Gen, etc.). Worked in several startups. Andriy has more than 18 years of business experience in Software &amp; IT, 6+ years in digital Product Design &amp; Development. Currently is Founder and CEO of “SITO: Software &amp; IT Outsourcing” (https://software-it-outsourcing.com).&lt;br&gt;&lt;br&gt;How does it work&lt;br&gt;&lt;br&gt;- We collect a small group (7-10 people) of startup founders (you must have a particular startup idea)&lt;br&gt;- Short introduction round (1-2 mins. per person), where you tell about your idea and name your questions about Digital Product/Service design, IT or Software Development&lt;br&gt;- Answers Session. During this session we will try to answer all your questions&lt;br&gt;&lt;br&gt;NOTE: We don’t guaranty that we answer your question if we don’t have enough experience in that technical area. At the same time we will try to do our best to guide you to the solution. Here are the technical topics we cannot help you with: Blockchain, AR/VR, IoT, Games, other very special branches (if you have startup related to those topics, please try to find other consulting).&lt;br&gt;&lt;br&gt;(!) Mandatory free registration: https://software-it-outsourcing.com/meetup/startup-founders-free-it-consulting-hour/#registration&lt;br&gt;&lt;br&gt;&lt;br&gt;&lt;br&gt;&lt;br&gt;&lt;br&gt;https://www.facebook.com/events/293244621394367/</t>
  </si>
  <si>
    <t>https://www.google.com/calendar/event?eid=Xzc0cGo2YzlwNWtwM2FjMWc2a3EzaWRxMGM1bzZpYmprZDVtbWFiamNmNCB6enplcm9jYWwuaGFtYnVyZ3NlbDFAbQ&amp;ctz=Europe/Berlin</t>
  </si>
  <si>
    <t>Startluft - Gründer Bazar #7</t>
  </si>
  <si>
    <t>Get invites for events in your city.&lt;br&gt;Follow at:&lt;br&gt;https://www.startupeventslist.com/z/subscribe.html&lt;br&gt;&lt;br&gt;Du möchtest von den Erfahrungen anderer GründerInnen lernen und bist bereit deine zu teilen?&lt;br&gt;Dann bist du hier genau richtig!&lt;br&gt;&lt;br&gt;Beim Startluft Gründer Bazar kommen ein mal im Monat Gründerinnen und Gründer aus Hamburg zusammen, um sich auszutauschen und von einander zu lernen.&lt;br&gt;Egal ob du Fragen zu deiner neuen Idee, deinem Marketing-Konzept, Finanzierungsmöglichkeiten oder diversen anderen Herausforderungen rund um den Start und Aufbau deines Unternehmens hast, hier findest nicht selten jemanden, der den Tipp hat, nachdem du suchst.&lt;br&gt;&lt;br&gt;Wir freuen uns, dass dieser Gründer Bazar in Kooperation mit dem Marketing Club Hamburg statt finden wird!&lt;br&gt;&lt;br&gt;Euer Startluft &amp; HH Marketing Club Team&lt;br&gt;&lt;br&gt;********&lt;br&gt;Kennst du schon das Startluft Online Gründernetzwerk?&lt;br&gt;Kostenloses Profil erstellen und mit spannenden GründerInnen vernetzen: https://startluft.de/&lt;br&gt;&lt;br&gt;https://www.facebook.com/events/372958053249512/</t>
  </si>
  <si>
    <t>https://www.google.com/calendar/event?eid=Xzc0cGo2YzlwNWtwM2FjMWc2a3FqMGRhMGM1bzZpYmprZDVtbWFiamNmNCB6enplcm9jYWwuaGFtYnVyZ3NlbDFAbQ&amp;ctz=Europe/Berlin</t>
  </si>
  <si>
    <t>Gründerszene Spätschicht Hamburg - 11.04.2019</t>
  </si>
  <si>
    <t>Get invites for events in your city.&lt;br&gt;Follow at:&lt;br&gt;https://www.startupeventslist.com/z/subscribe.html&lt;br&gt;&lt;br&gt;GRÜNDERSZENE SPÄTSCHICHT HAMBURG&lt;br&gt;&lt;br&gt;Gründerszene Spätschicht hits ground in Hamburg on April 11, 2019 to connect start-ups, investors and digital enthusiasts.&lt;br&gt;&lt;br&gt;Apply first and get your Ticket: https://bit.ly/2Ro7PTF&lt;br&gt;&lt;br&gt;It's time to pitch! &lt;br&gt;&lt;br&gt;🚀 One on One Pitch with selected VCs&lt;br&gt;🚀 Pitch your idea in front of an Gründerszene editor&lt;br&gt;🚀 Speednetworking&lt;br&gt;🚀 Delicious food and other culinary delights&lt;br&gt;🚀 innovative food startup market&lt;br&gt;🚀 Handpicked Guest List for Meaningful Networking &lt;br&gt;&lt;br&gt;Gründerszene Spätschicht provides a platform for old and new faces of Hamburg founder community, to indulge in conversations over drinks, delicious Bowls from our friends Stadtsalat and the compulsory kicker tournament. Don´t miss it! Be also part of our Speednetworking: It's the most efficient way to meet new people and connect with other like minded people in a very short time period.&lt;br&gt;&lt;br&gt;We’ve curated an outstanding selection of VC’s that will be attending Gründerszene Spätschicht Hamburg. Take the chance to join and pitch your idea to one of our investors in our 15 minutes face-to-face sessions.&lt;br&gt;&lt;br&gt;Tickets to Gründerszene Spätschicht Hamburg require a brief application to provide a diverse guest list. Apply to Gründerszene Spätschicht via the online template-&gt; https://bit.ly/2RxWpgt&lt;br&gt;&lt;br&gt;https://www.facebook.com/events/582904505486822/</t>
  </si>
  <si>
    <t>https://www.google.com/calendar/event?eid=Xzc0cGo2YzlwNWtwM2FjMWc2a3FqMGRpMGM1bzZpYmprZDVtbWFiamNmNCB6enplcm9jYWwuaGFtYnVyZ3NlbDFAbQ&amp;ctz=Europe/Berlin</t>
  </si>
  <si>
    <t>Zeig dich einzigartig anders - Personal Branding</t>
  </si>
  <si>
    <t>Get invites for events in your city.&lt;br&gt;Follow at:&lt;br&gt;https://www.startupeventslist.com/z/subscribe.html&lt;br&gt;&lt;br&gt;Zeig dich einzigartig anders - mit Personal Branding zum erfolgreichen Business&lt;br&gt;&lt;br&gt;Heute dreht sich alles um dich, besser gesagt um deine Persönlichkeit.&lt;br&gt;&lt;br&gt;Was treibt dich an?&lt;br&gt;Was sind deine Stärken, die dich ausmachen?&lt;br&gt;Welche Werte lebst du privat und im Business?&lt;br&gt;Für was möchtest du wahrgenommen werden?&lt;br&gt;Was bremst dich?&lt;br&gt;&lt;br&gt;Diese und mehr Fragen zu dir, deinen Werten, Stärken, deiner Motivation und deinen Denkmustern gehen wir heute auf den Grund. &lt;br&gt;&lt;br&gt;Wie du diese Elemente nutzen kannst, um aus deiner Persönlichkeit eine Personenmarke aufzubauen um damit ein erfolgreiches Business zu führen, darüber sprechen wir in diesem Mini-Workshop. &lt;br&gt;&lt;br&gt;Für alle TeilnehmerInnen gibt es ein Handout sowie Getränke und Snacks. &lt;br&gt;&lt;br&gt;Ich freue mich auf einen regen Austausch mit euch!&lt;br&gt;Meike&lt;br&gt;&lt;br&gt;https://www.facebook.com/events/289096895082291/</t>
  </si>
  <si>
    <t>https://www.google.com/calendar/event?eid=Xzc0cGo2YzlwNWtwM2FjMWc2a3FqMGVhMGM1bzZpYmprZDVtbWFiamNmNCB6enplcm9jYWwuaGFtYnVyZ3NlbDFAbQ&amp;ctz=Europe/Berlin</t>
  </si>
  <si>
    <t>Get invites for events in your city.&lt;br&gt;Follow at:&lt;br&gt;https://www.startupeventslist.com/z/subscribe.html&lt;br&gt;&lt;br&gt;Thema des Abends:&lt;br&gt;Alles, was Unternehmer*innen interessiert!&lt;br&gt;&lt;br&gt;+ Wissen / Erfahrungen branchenübergreifend bekommen, geben oder austauschen&lt;br&gt;+ Fragen klären&lt;br&gt;+ Netzwerken&lt;br&gt;+ Interessante Menschen und Unternehmer*innen kennen lernen&lt;br&gt;+ freie Getränke&lt;br&gt;= 2 Stunden, 20 € (+MwSt) - eine gut investierte Zeit und Geld!&lt;br&gt;&lt;br&gt;Agenda:&lt;br&gt;18.00-18.30 Uhr Ankommen&lt;br&gt;18.30-18.45 Uhr Vorstellungsrunde&lt;br&gt;18.45-19.00 Uhr Vorgehen, Agenda-Erstellen&lt;br&gt;19.00-19.35 Uhr Miniworkshops 11&lt;br&gt;9.35-20.10 Uhr Miniworkshops 2&lt;br&gt;20.10-20.30 Uhr Abschlussrunde&lt;br&gt;20.30-21.00 Uhr Netzwerken, wer will&lt;br&gt;&lt;br&gt;Haben Sie sich nicht schon immer gewünscht, eine Antwort auf ein dringendes Problem zu bekommen - ohne gleich viel Geld für einen Spezialisten auszugeben? Oder die Meinung anderer Unternehmer mit ähnlichen Erfahrungen live und direkt zu bekommen? Oder gemeinsam mit anderen Menschen kreative und ungewöhnliche Ansätze zu aktuellen Herausforderungen entwickeln?&lt;br&gt;&lt;br&gt;Die Mischung von viel Wissen, Erfahrung von Unternehmern für Unternehmer und das Meeting-Format Open-Space eröffnet die Möglichkeit und den Raum, uns in einer angenehmen Atmosphäre kreativ auszutauschen. Und natürlich darf auch viel genetzwerkt werden. Alles ist auf Augenhöhe, freiwillig, selbstorganisierend und eigenverantwortlich.&lt;br&gt;&lt;br&gt;Auch Angestellte, die gerne mit Unternehmern netzwerken oder Kontakte knüpfen wollen, sind herzlich willkommen.&lt;br&gt;&lt;br&gt;Bringen Sie gerne Ihre Visitenkarte und Flyer mit, die Sie auf einem bereit gestellten Tisch auslegen können.&lt;br&gt;&lt;br&gt;Fotos: Bitte beachten Sie, dass wir während des Events Fotos machen. Wenn Sie sich für einen unserer Events eintragen, akzeptieren Sie, dass wir Fotos von Ihnen machen, die wir zur Veröffentlichung nutzen wollen. Sie stimmen damit überein, dass die Fotos unter anderem auf Twitter und Blogs von Teilnehmern, die über das Event berichten (wichtig für uns) gezeigt werden sowie für Hinweise auf Open Space Veranstaltungen. Wir achten dabei darauf, nur vorteilhafte Bilder zu verwenden und nehmen auf Anfrage selbstverständlich Bilder heraus.&lt;br&gt;Pixabay: © geralt&lt;br&gt;&lt;br&gt;https://www.facebook.com/events/2190980620967906/</t>
  </si>
  <si>
    <t>https://www.google.com/calendar/event?eid=Xzc0cGo2YzlwNWtwM2FjMWc2a3FqMmQyMGM1bzZpYmprZDVtbWFiamNmNCB6enplcm9jYWwuaGFtYnVyZ3NlbDFAbQ&amp;ctz=Europe/Berlin</t>
  </si>
  <si>
    <t>Finale - Deutscher Gastro-Gründerpreis 2019</t>
  </si>
  <si>
    <t>INTERNORGA</t>
  </si>
  <si>
    <t>Get invites for events in your city.&lt;br&gt;Follow at:&lt;br&gt;https://www.startupeventslist.com/z/subscribe.html&lt;br&gt;&lt;br&gt;Am 15. März 2019, um 15 Uhr ist es endlich soweit. Beim Finale des Deutschen Gastro-Gründerpreis pitchen die letzten 5 Kandidaten um den Hauptpreis (u.a. 10.000 € Startkapital) und stellen ihre kreativen Gastro-Konzepte vor. Das Fachpublikum der INTERNORGA entscheidet, wer den Hauptgewinn erhält. Doch auch die anderen 4 gehen nicht leer aus und gewinnen 2.500 € Startfinanzierung sowie viele nützliche Sachpreise.&lt;br&gt;&lt;br&gt;WO?&lt;br&gt;Messe Hamburg, Eingang Mitte&lt;br&gt;2. OG, Saal 'Chicago'&lt;br&gt;&lt;br&gt;WANN?&lt;br&gt;Freitag, 15. März 2019&lt;br&gt;Einlass ab 14:30 Uhr&lt;br&gt;Beginn 15:00 Uhr&lt;br&gt;&lt;br&gt;&lt;br&gt;Der Deutsche Gastro-Gründerpreis wird initiiert und veranstaltet von der INTERNORGA (http://www.internorga.com), dem Leaders Club Deutschland (http://www.leadersclub.de) und&lt;br&gt;orderbird (https://www.orderbird.com).&lt;br&gt;&lt;br&gt;https://www.facebook.com/events/232699574281904/</t>
  </si>
  <si>
    <t>https://www.google.com/calendar/event?eid=Xzc0cGo2YzlwNWtwM2FjMWc2a3FqMmRhMGM1bzZpYmprZDVtbWFiamNmNCB6enplcm9jYWwuaGFtYnVyZ3NlbDFAbQ&amp;ctz=Europe/Berlin</t>
  </si>
  <si>
    <t>The Ministry Group GmbH</t>
  </si>
  <si>
    <t>Get invites for events in your city.&lt;br&gt;Follow at:&lt;br&gt;https://www.startupeventslist.com/z/subscribe.html&lt;br&gt;&lt;br&gt;Seit vier Jahren inspiriert die Hacker School Kinder und Jugendliche für IT. Seit vier Jahren ist die Ministry Group Unterstützer dieser großartigen Idee. Seit vier Jahren werden wir immer wieder gefragt, ob es das auch einmal für Erwachsene geben wird. Wird es nicht, denn die Hacker School ist für Kinder und Jugendliche.&lt;br&gt;&lt;br&gt;Aber jetzt gibt es endlich eine Alternative für Große: Die Ministry Group veranstaltet einen Workshop im Sinne der Hacker School – aber für Erwachsene. Darum heißt es auch nicht Hacker School. Was aber bleibt: Inspiration als Ziel. 'Spaß am Machen' steht über “Lernen einer Programmiersprache”.&lt;br&gt;&lt;br&gt;Wir wollen einen Nachmittag lang zusammen eigene Lösungen für den Micro:Bit entwickeln - alles, was unseren Teilnehmern und Teilnehmerinnen so einfällt. Der Micro:Bit ist ein faszinierender, winziger Computer mit Bildschirm, Tasten, Funkverbindungen und Sensoren und einer sehr einfach zugänglichen Programmierumgebung, den die BBC für das Fach 'Computing' an englischen Schulen entwickelt hat. Es ist im Wortsinn kinderleicht, damit zu arbeiten - und so zusammen erleben, wie kreativ, vielseitig und unterhaltsam es ist, einer digitalen Maschine den eigenen Willen beizubringen.&lt;br&gt;&lt;br&gt;Digitalisierung kann richtig Spaß machen...&lt;br&gt;&lt;br&gt;&lt;br&gt;https://www.facebook.com/events/2314282172117312/</t>
  </si>
  <si>
    <t>https://www.google.com/calendar/event?eid=Xzc0cGo2YzlwNWtwM2FjMWc2a3FqMmRpMGM1bzZpYmprZDVtbWFiamNmNCB6enplcm9jYWwuaGFtYnVyZ3NlbDFAbQ&amp;ctz=Europe/Berlin</t>
  </si>
  <si>
    <t>Erfolgreich in die Selbstständigkeit starten</t>
  </si>
  <si>
    <t>Get invites for events in your city.&lt;br&gt;Follow at:&lt;br&gt;https://www.startupeventslist.com/z/subscribe.html&lt;br&gt;&lt;br&gt;Ob als Freiberufler/in, in einem kreativen Gewerbe, als Freelancer oder mit einer eigenen Agentur: Es fragt sich, ob am Anfang einfach loszulegen und sich auf die Intuition zu verlassen das Mittel der Wahl sein sollte. Beim kreativen Schaffen selbst ist es sicher oft ein Erfolgsrezept, im „geschäftlichen” Bereich jedoch eher nicht zu empfehlen.&lt;br&gt;&lt;br&gt;Dieser Workshop vermittelt das „Handwerkszeug“ des Selbstständigen. In übersichtlicher und kompakter Form werden Grundlagen erläutert, die jede/r Selbstständige und Einsteiger braucht. Dieser zum Teil als „trocken” stigmatisierten Materie wird in diesem Workshop durch viel Praxisbezug und Anschaulichkeit der Schrecken genommen.&lt;br&gt;&lt;br&gt;Was sind die Inhalte und was lerne ich?&lt;br&gt;&lt;br&gt;Zum Einstieg werden allgemeine Themen wie Rechtsformen, Steuern, Versicherungen und Finanzen besprochen. Branchentypische Themen der Kreativwirtschaft wie etwa Förderungen, Schutz geistigen Eigentums, Verwertungsgesellschaften und die Künstlersozialkasse werden behandelt.&lt;br&gt;&lt;br&gt;Alle Teilnehmer/innen erhalten Unterlagen mit den wichtigsten Infos zum späteren Nachschauen oder Nacharbeiten.&lt;br&gt;&lt;br&gt;- „Fahrplan“ (die wichtigsten Schritte und notwendige Vorbereitungen)&lt;br&gt;- Finanzen und Finanzierung (Zuschüsse, Förderungen, Kredite)&lt;br&gt;- Geld verdienen (u. a. wie funktionieren die Verwertungsgesellschaften und wie können sie mir nutzen?)&lt;br&gt;- Steuern (kurze Übersicht Einkommen- und Umsatzsteuer, Tipps für den Umgang mit Steuer und Finanzamt, einfache und legale Tricks zum Geld sparen und Vorteile sichern)&lt;br&gt;- Rechtsformen wie Gewerbetreibender und Freiberufler/in&lt;br&gt;- Verträge in der Kreativbranche (je nach Interesse z. B. Musikrecht, Fotografie, Schauspiel, Design und auf Nachfrage gerne auch andere Bereiche)&lt;br&gt;- Geistiges Eigentum (kurzer und verständlicher Überblick über das Urheber- und Markenrecht)&lt;br&gt;- Versicherungen, Künstlersozialkasse&lt;br&gt;- Tipps und Tricks („Erfolgsrezepte“ sowie typische Fehler und Fallen)&lt;br&gt;&lt;br&gt;Wer ist der Referent?&lt;br&gt;&lt;br&gt;Philipp Vitus Scholl ist als Rechtsanwalt im Urheber- und Medienrecht tätig. Im Rahmen dieser Tätigkeit hat er sich auf die Beratung von Unternehmern im Bereich der künstlerischen und kreativen Berufe spezialisiert und begleitet laufend die unterschiedlichsten Gründungen im Künstler- und Kreativbereich. Daneben ist er seit langem als selbstständiger Musiker tätig.&lt;br&gt;&lt;br&gt;Bei Buchung dieses Workshops gelten unsere AGB: http://kreativgesellschaft.org/agb&lt;br&gt;&lt;br&gt;Foto: rawpixel / Unsplash&lt;br&gt;&lt;br&gt;&lt;br&gt;https://www.facebook.com/events/1867414926720054/</t>
  </si>
  <si>
    <t>https://www.google.com/calendar/event?eid=Xzc0cGo2YzlwNWtwM2FjMWc2a3FqMmRxMGM1bzZpYmprZDVtbWFiamNmNCB6enplcm9jYWwuaGFtYnVyZ3NlbDFAbQ&amp;ctz=Europe/Berlin</t>
  </si>
  <si>
    <t>Get invites for events in your city.&lt;br&gt;Follow at:&lt;br&gt;https://www.startupeventslist.com/z/subscribe.html&lt;br&gt;&lt;br&gt;Warum ein Google Analytics Seminar?&lt;br&gt;Steigende Umsatzzahlen belegen, dass das Internet sich immer mehr zu einem wichtigen Absatzkanal entwickelt. Daher ist ein hervorragender Webauftritt für Unternehmen von immenser Bedeutung.&lt;br&gt;&lt;br&gt;Erfahren Sie jetzt mehr über Google Analytics und besuchen Sie jetzt unser kostenpflichtiges Seminar!&lt;br&gt;&lt;br&gt;&lt;br&gt;https://www.facebook.com/events/332743944024381/</t>
  </si>
  <si>
    <t>https://www.google.com/calendar/event?eid=Xzc0cGo2YzlwNWtwM2NlMWk2NHEzZWRxMGM1bzZpYmprZDVtbWFiamNmNCB6enplcm9jYWwuaGFtYnVyZ3NlbDFAbQ&amp;ctz=Europe/Berlin</t>
  </si>
  <si>
    <t>Internationales Foodservice Forum</t>
  </si>
  <si>
    <t>Mehr Theater am Großmarkt</t>
  </si>
  <si>
    <t>Get invites for events in your city.&lt;br&gt;Follow at:&lt;br&gt;https://www.startupeventslist.com/z/subscribe.html&lt;br&gt;&lt;br&gt;Brainfood für die Branche&lt;br&gt;Das internationale FoodService-Forum am Vortag der INTERNORGA gehört als Vollversammlung der Branche Pflichtprogramm für jeden Profi-Gastronomen, der die Messe besucht. 'Mut. Macher. Märkte.' lautet der Arbeitstitel der 38. Auflage des mit rund 2.200 Teilnehmern größten europäischen Kongresses für professionelle Gastronomie. Deutsche und internationale Redner sprechen zu Konsumtrends, Marktpotentialen und Erfolgsfaktoren. Als Keynote Speaker werden Prof. Stéphane Garelli von der Universität Lausanne und John Vincent, Mitgründer der britischen Quickservice-Kette Leon, auf der Bühne stehen.&lt;br&gt;&lt;br&gt;https://www.facebook.com/events/326691731515524/</t>
  </si>
  <si>
    <t>https://www.google.com/calendar/event?eid=Xzc0cGo2YzlwNWtwM2NlMWk2NHEzZWUyMGM1bzZpYmprZDVtbWFiamNmNCB6enplcm9jYWwuaGFtYnVyZ3NlbDFAbQ&amp;ctz=Europe/Berlin</t>
  </si>
  <si>
    <t>Campfire on Mars #10: Mehr Energie durch Biohacking</t>
  </si>
  <si>
    <t>Get invites for events in your city.&lt;br&gt;Follow at:&lt;br&gt;https://www.startupeventslist.com/z/subscribe.html&lt;br&gt;&lt;br&gt;Mission #10: Mehr Energie durch Biohacking&lt;br&gt;Selbstoptimierung ist ein Kampfbegriff unserer Zeit. Schritte zählen, Kalorien rechnen, Zucker vermeiden klingt für die meisten dabei eher unattraktiv und ist von Lebensfreude soweit weg wie der Mars von der Erde. Doch auch wer kein Freund der Selbstoptimierung ist, muss hier und da die eigenen Kräfte ankurbeln, um einen anstrengenden Arbeitstag – oder auch Workshoptag hinter sich zu bringen. Die meisten sind beim schnellen Kick am ehesten bei Kaffee und Schokolade. Doch das geht noch wesentlich besser und vor allem nachhaltiger. &lt;br&gt;&lt;br&gt;Biohacking ist das neue Buzzword der Selbstoptimierer. Was ist dran an diesem Trend? Im Kern geht es beim Biohacking darum, den eigenen Körper so zu verstehen, dass man diesen wie einen Computer „hacken“ und dadurch in vielerlei Hinsicht optimieren kann. Richtig gemacht erkennst du die Ursachen für Müdigkeit, Stress und Kraftlosigkeit und gehst diese an anstatt weiter nur Symptome zu bekämpfen.&lt;br&gt;&lt;br&gt;Was du machst:&lt;br&gt;&lt;br&gt;In einem kritischen Impulsvortrag unseres Experten Jonny lernst du was Biohacking ist und wie du mit dem richtigen Essen und Bewegung nicht nur kurzfristig sondern auch nachhaltig mehr Energie für anstrengende Tage hast. Anschließend probieren wir einige Methoden selbst aus. Wir mixen uns Power Shots, die uns mit Energie in den nächsten Tag starten lassen und üben Techniken für die kleine Pause zum Krafttanken.&lt;br&gt;&lt;br&gt;&lt;br&gt;&lt;br&gt;Jonny Kohlhaas war Sport- und Ernährungsberater von jungen Leistungssportlern, bevor er sich mit seiner eigenen kleinen Saftschmiede 'Roots and Fruits' selbstständig machte. Als Berater und Workshopbegleiter macht er mit seinem geballten Wissen und frischen Zutaten die müdesten Geister munter und bringts sie mit Energie durch den Tag.&lt;br&gt;&lt;br&gt;&lt;br&gt;AGENDA&lt;br&gt;&lt;br&gt;18:30 Uhr Ankommen und Versammeln ums “Campfire”&lt;br&gt;19:00 Uhr Intro Jonny Kohlhaasund Impulsvortrag&lt;br&gt;19:30 Uhr Wir machen unsere eigenen Säfte und mehr&lt;br&gt;20:30 Uhr Austausch und Drinks (offen bis ca. 22 Uhr)&lt;br&gt;&lt;br&gt;&lt;br&gt;&lt;br&gt;*********************************&lt;br&gt;Bitte beachte:&lt;br&gt;&lt;br&gt;Während dieser Veranstaltung werden ggfs. Foto-, Video- und Audioaufnahmen gemacht. Mit der Teilnahme an der Veranstaltung stimmst du der Aufanhme sowie einer möglichen Veröffentlichung dieser Aufnahmen zu Werbezwecken auf den Kanälen der XO Projects GmbH zu.&lt;br&gt;&lt;br&gt;Die Veranstaltung ist nicht barrierefrei, da der Veranstaltungsort im 1. Stock liegt und wir uns zu Fuss durch Ottensen bewegen.&lt;br&gt;*********************************&lt;br&gt;&lt;br&gt;&lt;br&gt;&lt;br&gt;Was sind Campfires on Mars?&lt;br&gt;“Campfire on Mars” ist ein interaktives Event-Konzept mit monatlichen wechselnden Themen - von Atomphysik bis Selfie-Philosophie. Denn wir sind überzeugt, berufliche Herausforderungen lassen sich immer besser mit neuen Perspektiven lösen und kontinuierliches Wachstum kommt durch die Mischung von Expertise und Exkurs.&lt;br&gt;&lt;br&gt;Jedes Campfire hat einen Experten, der uns von seinem “Planeten” berichtet und Rückschlüsse auf andere Arbeitsbereiche zieht. Daran knüpft ein praktisches Experiment, bei dem wir gemeinsam mit Anleitung etwas aus dem Themengebiet erproben. &lt;br&gt;&lt;br&gt;&lt;br&gt;&lt;br&gt;Warum solltest du das machen anstatt zum nächsten “Business Talk” zu gehen?&lt;br&gt;“Campfires” sind für Business Entscheider, Startups und Kreative mit wenig Zeit und hohen Ansprüchen. Hier wird nicht lang gequatscht und immer etwas gemacht. Wir wählen Themen und Experten, die wirklich neue Blickwinkel mitbringen. Dazu kommt eine interessante, von uns aktiv gemischte, Gruppe an Missionsteilnehmern. Wir wollen, dass Funken sprühen und das in weniger als 3 Stunden. Probier’s aus und sag es weiter!&lt;br&gt;&lt;br&gt;&lt;br&gt;https://www.facebook.com/events/372471873333020/</t>
  </si>
  <si>
    <t>https://www.google.com/calendar/event?eid=Xzc0cGo2YzlwNWtwM2NlMWk2NHEzZWVhMGM1bzZpYmprZDVtbWFiamNmNCB6enplcm9jYWwuaGFtYnVyZ3NlbDFAbQ&amp;ctz=Europe/Berlin</t>
  </si>
  <si>
    <t>Social Media Strategie</t>
  </si>
  <si>
    <t>Media Workshop</t>
  </si>
  <si>
    <t>Get invites for events in your city.&lt;br&gt;Follow at:&lt;br&gt;https://www.startupeventslist.com/z/subscribe.html&lt;br&gt;&lt;br&gt;Sie erfahren, wie Sie Social Media in Ihre Kommunikationsstrategie integrieren. Sie wissen, wie Sie mit Online-Zielgruppen ins Gespräch kommen und wie Sie Fans, Unterstützer und Empfehler gewinnen. Sie erkennen, wie soziale Netzwerke eine Kommunikationsstrategie bereichern und zur Wertschöpfung beitragen&lt;br&gt;&lt;br&gt;https://www.facebook.com/events/2227988814153531/?event_time_id=2227988837486862</t>
  </si>
  <si>
    <t>https://www.google.com/calendar/event?eid=Xzc0cGo2YzlwNWtwM2NlMWk2NHEzZ2MyMGM1bzZpYmprZDVtbWFiamNmNCB6enplcm9jYWwuaGFtYnVyZ3NlbDFAbQ&amp;ctz=Europe/Berlin</t>
  </si>
  <si>
    <t>Get invites for events in your city.&lt;br&gt;Follow at:&lt;br&gt;https://www.startupeventslist.com/z/subscribe.html&lt;br&gt;&lt;br&gt;Was ist Virtual Reality? Wieder nur ein Buzzword oder relevant für mein Unternehmen?&lt;br&gt;&lt;br&gt;Während in China oder den USA schon fleißig gebastelt wird, halten die meisten deutschen Unternehmen VR (Virtual Reallity) weiterhin eher für einen Hype als eine ernstzunehmende Technologie. Ist das die übliche deutsche Technologieskepsis? Oder gibt es gute Gründe nicht auf den Zug aufzuspringen? Kann ich mit VR Geld verdienen? Kunden gewinnen? Meine Prozesse beschleunigen? Oder ist es doch nur Spielerei?&lt;br&gt;&lt;br&gt;In unserem Frühstücks-Workshop machen wir Schluss mit Buzzword Bingo und zeigen dir, was VR ist und wo und wie es bereits eingesetzt wird. Anhand einer kleinen Übung kannst du selbst herausfinden, ob diese Technologie für dich bzw. dein Unternehmen relevant ist. &lt;br&gt;&lt;br&gt;&lt;br&gt;AGENDA&lt;br&gt;&lt;br&gt;9:00 - 9:15 Uhr: Ankommen, Frühstück und Kennenlernen&lt;br&gt;&lt;br&gt;9:15 - 9:45 Uhr: Was geht mit VR? – Einführung in die Potentiale von Virtual Reality &amp; Cases&lt;br&gt;&lt;br&gt;9:45 - 10:30 Uhr: Und wie mach ich das jetzt? – Erste Schritte Prototyping &amp; Ausblick auf Tools&lt;br&gt;&lt;br&gt;10:30 - 10:45 Uhr: Nächste Schritte und Networking&lt;br&gt;&lt;br&gt;&lt;br&gt;&lt;br&gt;&lt;br&gt;**********************&lt;br&gt;Bitte beachte&lt;br&gt;&lt;br&gt;Die Veranstaltung ist nicht barrierefrei, da der Veranstaltungsort im 1. Stock liegt und über keinen Fahrstuhl verfügt.&lt;br&gt;&lt;br&gt;Während dieser Veranstaltung werden ggfs. Foto-, Video- und Audioaufnahmen gemacht. Mit der Teilnahme an der Veranstaltung stimmst du der Aufnahme sowie einer möglichen Veröffentlichung dieser Aufnahmen zu Werbezwecken auf den Kanälen der XO Projects GmbH zu.&lt;br&gt;&lt;br&gt;https://www.facebook.com/events/769338250119109/</t>
  </si>
  <si>
    <t>https://www.google.com/calendar/event?eid=Xzc0cGo2YzlwNWtwM2NlMWk2NHEzZ2NpMGM1bzZpYmprZDVtbWFiamNmNCB6enplcm9jYWwuaGFtYnVyZ3NlbDFAbQ&amp;ctz=Europe/Berlin</t>
  </si>
  <si>
    <t>Stress lass nach!</t>
  </si>
  <si>
    <t>Get invites for events in your city.&lt;br&gt;Follow at:&lt;br&gt;https://www.startupeventslist.com/z/subscribe.html&lt;br&gt;&lt;br&gt;Sechs von zehn Berufstätigen erleben dauerhaft Stress im Job. &lt;br&gt;Die Stressquelle sitzt zwischen unseren Ohren: im Gehirn. &lt;br&gt;&lt;br&gt;Wir zeigen einfach umsetzbare Selbstcoaching-Tools - entwickelt aus den Erkenntnissen neuster neurowissenschaftlicher Forschung - damit Sie Energie und Gelassenheit mit Ihren täglichen Arbeitsaufgaben verbinden können. &lt;br&gt;&lt;br&gt;Für alle Berufstätigen, die sich innerlich wieder stabil fühlen möchten - am Arbeitsplatz und im Alltag. Stressprävention ist aktive Burnoutprävention.&lt;br&gt;&lt;br&gt;Foto: peter conlan | unsplash&lt;br&gt;&lt;br&gt;&lt;br&gt;https://www.facebook.com/events/226630241568496/</t>
  </si>
  <si>
    <t>https://www.google.com/calendar/event?eid=Xzc0cGo2YzlwNWtwM2NlMWk2NHEzZ2NxMGM1bzZpYmprZDVtbWFiamNmNCB6enplcm9jYWwuaGFtYnVyZ3NlbDFAbQ&amp;ctz=Europe/Berlin</t>
  </si>
  <si>
    <t>NextReality trifft Gründer/Innen</t>
  </si>
  <si>
    <t>VRHQ</t>
  </si>
  <si>
    <t>Get invites for events in your city.&lt;br&gt;Follow at:&lt;br&gt;https://www.startupeventslist.com/z/subscribe.html&lt;br&gt;&lt;br&gt;nextReality Gründer/innen #5.&lt;br&gt;&lt;br&gt;nextReality.Hamburg startet mit dem #5 Meetup ins neue Jahr. Diesmal haben wir eine spannende Mischung an Gründerinnen und Gründern eingeladen und geben euch so einen tieferen Einblick in ihre Gründergeschichten. Was erwartet euch, wenn Ihr ein VR/AR/MR /360° Startup gründen wollt? Worauf müsst ihr achten? Und viele weitere Fragen und Antworten werden wir euch an diesem Abend präsentieren.&lt;br&gt;&lt;br&gt;Wie immer erwartet euch ein lockerer Abend und eine aufklärend inspirierte Diskussionsrunde, um neue Impulse zu gewinnen.&lt;br&gt;&lt;br&gt;Agenda&lt;br&gt;18:00 Uhr Einlass &amp; Drinks&lt;br&gt;18:30 Uhr Begrüßung&lt;br&gt;18:45 Uhr Panel&lt;br&gt;20:00 Uhr Networking&lt;br&gt;&lt;br&gt;Gäste:&lt;br&gt;&lt;br&gt;1. Dodge and Hack - Britta Schulte&lt;br&gt;2. Tower Tag - Phillip Steinfatt&lt;br&gt;3. Double Shot Audio - Ben Gallagher&lt;br&gt;4. Minimyset - Uwe Zahn&lt;br&gt;&lt;br&gt;Location wird von dem VRHQ und Getränke von Tower Tag kostenlos bereit gestellt.&lt;br&gt;&lt;br&gt;Im Nachgang habt ihr dann Zeit fleißig zu netzwerken und mit unseren Experten und anderen Gästen weiter in die Tiefe des Themas zu gehen.&lt;br&gt;&lt;br&gt;Die Teilnahme am Meetup ist kostenlos! Anmeldung über https://www.meetup.com/de-DE/nextReality/events/258385634/&lt;br&gt;&lt;br&gt;https://www.facebook.com/events/281561649183958/</t>
  </si>
  <si>
    <t>https://www.google.com/calendar/event?eid=Xzc0cGo2YzlwNWtwM2NlMWk2NHEzZ2QyMGM1bzZpYmprZDVtbWFiamNmNCB6enplcm9jYWwuaGFtYnVyZ3NlbDFAbQ&amp;ctz=Europe/Berlin</t>
  </si>
  <si>
    <t>Moin &amp; Machen Workshop: Mehr Zeit, um Gutes zu tun!</t>
  </si>
  <si>
    <t>Thoughtworks</t>
  </si>
  <si>
    <t>Get invites for events in your city.&lt;br&gt;Follow at:&lt;br&gt;https://www.startupeventslist.com/z/subscribe.html&lt;br&gt;&lt;br&gt;Changestarters Hamburg ist ein Netzwerk für alle Personen und Organisationen, die von Hamburg aus die Welt verbessern wollen. Unter dem Motto „Moin &amp; Machen“ bringen wir einmal im Monat Menschen zusammen, die Gutes tun.&lt;br&gt;&lt;br&gt;Nach unserem Changestarters 'Moin &amp; Machen' | Sustainability Slam im Januar wollen wir uns jetzt einer der großen Fragen widmen: Wie schafft man es Zeit zu haben, um Nachhaltigkeit im Alltag zu integrieren?&lt;br&gt;Gesellschaftlich werden wir darauf trainiert unsere Zeit möglichst effizient zu managen. Nachhaltigkeit kostet oft Zeit. Es ist z.B. aufwändiger Dinge selbst zu machen statt sie zu kaufen. In diesem Workshop erfährst du, wie du dir trotzdem Zeit für alles Wichtige schaffen kannst. &lt;br&gt;&lt;br&gt;Tina Röbel, Coach und Initiatorin von Changestarters Hamburg wird dieses Mal als Speakerin dabei sein. Im Workshop stellt sie euch die ersten Ergebnisse aus ihrem neuen Buch zum Thema Zeitwohlstand vor. Mit diesem Artikel könnt ihr Euer Denken über Zeit schon mal auf den Kopf stellen: https://www.tinaroebel.de/2018/12/17/zeitwohlstand-zeitmanagement/&lt;br&gt;&lt;br&gt;TRAGE DIR JETZT DEN TERMIN EIN:&lt;br&gt;Dienstag, 26. Februar 2019, 18:30 bis ca. 21:00 Uhr.&lt;br&gt;Wir starten um 18:30 Uhr mit einem Getränk und ersten Gesprächen, der offizielle Part beginnt meistens gegen 19:00 Uhr. Im Anschluss seid ihr herzlich eingeladen dazubleiben, weiter zu diskutieren, voneinander zu lernen, zu netzwerken, den Abend zu genießen 😊&lt;br&gt;&lt;br&gt;ABOUT:&lt;br&gt;Changestarters Hamburg ist ein ehrenamtliches Projekt von Tina Röbel, Nico Scagliarini und Jennifer Willke (Jenny Penny). &lt;br&gt;&lt;br&gt;Auf Twitter könnt ihr alles live mit verfolgen und auch sonst informiert bleiben über #SocEntHH und #moinundmachen: https://twitter.com/SocEntHH &lt;br&gt;&lt;br&gt;Ein großes Dankeschön geht an unseren Medienpartner tbd! tbd* ist das digitale Zuhause für Menschen, die die Welt verbessern möchten. Bei tbd* findest du gute Ideen, spannende Menschen, tolle Organisationen und vor allem die besten Jobs mit Sinn: &lt;br&gt;https://www.tbd.community/de/jobs &lt;br&gt;&lt;br&gt;Fakt ist: Du musst kein Entwicklungshelfer sein, um Gutes zu tun. Es ist egal, ob du jetzt gerade für eine gemeinnützige Organisation oder einen großen Konzern arbeitest; ob du dein eigenes Unternehmen hast oder noch studierst. Jede*r von uns kann etwas tun, um die Welt ein Stück besser zu machen. &lt;br&gt;&lt;br&gt;Last but not least wird Moin &amp; Machen von unserem Partner ThoughtWorks ermöglicht. Thanks so much for having us!&lt;br&gt;&lt;br&gt;ENGLISH?&lt;br&gt;Come and join us! English speakers are more than welcome. We’re flexible regarding languages. If most of the audience is more comfortable with English, we’ll switch to English. Questions and discussion in any language other language are also welcome. We usually have a guest speaker for a 15 minute talk about the topics of social impact, doing good and sustainable living. We look forward to seeing you all!&lt;br&gt;&lt;br&gt;https://www.facebook.com/events/803971853288202/</t>
  </si>
  <si>
    <t>https://www.google.com/calendar/event?eid=Xzc0cGo2YzlwNWtwM2NlMWk2NHEzZ2RhMGM1bzZpYmprZDVtbWFiamNmNCB6enplcm9jYWwuaGFtYnVyZ3NlbDFAbQ&amp;ctz=Europe/Berlin</t>
  </si>
  <si>
    <t>Energizer: Lügen wir uns in die Karriere?</t>
  </si>
  <si>
    <t>SOULWORX</t>
  </si>
  <si>
    <t>Get invites for events in your city.&lt;br&gt;Follow at:&lt;br&gt;https://www.startupeventslist.com/z/subscribe.html&lt;br&gt;&lt;br&gt;Curated by SOULWORX&lt;br&gt;&lt;br&gt;ENERGIZER. Lügen wir uns in die Karriere.&lt;br&gt;&lt;br&gt;Also eigentlich ist der Job doch ganz okay. Die Kollegen sind eigentlich alle sehr nett und das Gehalt ist eigentlich auch in Ordnung. Und wenn ich so weitermache, bin ich in zwei Jahren vielleicht… STOP!!! Reicht es uns, ein eigentlich-ganz-okay Leben zu führen? Ist es wirklich das, wofür wir jeden Tag aufstehen und worauf wir eines Tages zurückblicken wollen? Ein eigentlich-ganz-okay Berufsleben?&lt;br&gt;&lt;br&gt;Sind wir doch mal ehrlich: viele von uns sind einfach irgendwie, irgendwann in den Job geschliddert, in dem wir jetzt stecken. Durch Zufall, durch Kontakte, durch ein Image. Aber immer öfter kommt der Gedanke, irgendetwas passt hier nicht, irgendetwas stimmt nicht. Warum bin ich nicht wirklich glücklich in dem, was ich tue? Und dann beginnt die Karrieren Lüge: wenn ich erstmal höher auf der Karriereleiter bin, dann wird alles viel besser. Oft in Kombination mit der Angst vor der Arbeitslosigkeit, vor dem Verlust der finanziellen Absicherung, vor dem Ausbrechen aus dem sozialen Gefüge der Kollegenschaft. Also halten wir viel zu oft fest an dem, wovon wir eigentlich ganz genau wissen, dass es nicht unsere Erfüllung ist. Einfach um der Karriere Willen…&lt;br&gt;&lt;br&gt;Zusammen mit der wunderbaren Jannike Stöhr werden wir bei diesem #SOULWORXEnergizer das Thema ‘Karriere’ thematisieren. Jannike stieg aus ihrer Konzernkarriere aus und testete auf der Suche nach ihrem Traumjob 30 Jobs in einem Jahr. Anstatt ihres Traumjobs fand Jannike, was es braucht, um erfüllt arbeiten zu können. Aus ihren Erkenntnissen sind zwei Bücher („Ich bin so frei“, „Das Traumjob-Experiment“) sowie eine Berufsberatung entstanden. &lt;br&gt;&lt;br&gt;Aktuell testet Jannike Zukunftsjobs, um zu lernen, wie sich die Arbeitswelt verändert und was wir brauchen, um für die Zukunft gewappnet zu sein. Seid auf den Dialog gespannt und diskutiert mit uns mit was 'Karriere machen' wirklich bedeutet und warum wir Karriere nicht lügen können. &lt;br&gt;&lt;br&gt;Wir freuen uns auf euer Kommen!&lt;br&gt;&lt;br&gt;----&lt;br&gt;&lt;br&gt;ABLAUF&lt;br&gt;18:30 Get together mit Drinks &amp; Fingerfood&lt;br&gt;19:00 Beginn der Diskussion&lt;br&gt;20:45 More Drinks &amp; Fingerfood&lt;br&gt;21:30 Ende&lt;br&gt;&lt;br&gt;----&lt;br&gt;&lt;br&gt;Den Unkostenbeitrag nutzen wir für Drinks &amp; Fingerfood, Raumkosten und Anfahrtskosten für die Gäste.&lt;br&gt;&lt;br&gt;https://www.facebook.com/events/592877664484699/</t>
  </si>
  <si>
    <t>https://www.google.com/calendar/event?eid=Xzc0cGo2YzlwNWtwM2NlMWk2NHEzZ2RpMGM1bzZpYmprZDVtbWFiamNmNCB6enplcm9jYWwuaGFtYnVyZ3NlbDFAbQ&amp;ctz=Europe/Berlin</t>
  </si>
  <si>
    <t>Wie sag' ich's meinen IT-lern?</t>
  </si>
  <si>
    <t>Gotenstraße 11, 20097 Hamburg, Deutschland</t>
  </si>
  <si>
    <t>Get invites for events in your city.&lt;br&gt;Follow at:&lt;br&gt;https://www.startupeventslist.com/z/subscribe.html&lt;br&gt;&lt;br&gt;Wie sag' ich's meinen IT-lern? Nutzerorientierte Methoden der Anforderungsanalyse&lt;br&gt;&lt;br&gt;„Digitalisierung“ bedeutet auch geänderte Verantwortung. Sie können nicht mehr einem „IT-ler“ sagen, „mach‘ doch mal“, sondern Sie selbst müssen die Bedürfnisse, die Sie und Ihre Kunden an die Systeme haben, erkennen und definieren und entsprechend selbst-bewusst darüber mit Ihren IT-Dienstleistern kommunizieren. Unsere Experten des Mittelstand 4.0-Kompetenzzentrums Hamburg möchten Ihnen die dafür relevanten Methoden und Werkzeuge in den Grundzügen in einem halbtägigen Workshop vermitteln.&lt;br&gt;&lt;br&gt;Weitere Informationen und Anmeldung finden Sie unter folgendem Link: https://kompetenzzentrum-hamburg.digital/termine/event/show/158&lt;br&gt;&lt;br&gt;https://www.facebook.com/events/293613197949716/</t>
  </si>
  <si>
    <t>https://www.google.com/calendar/event?eid=Xzc0cGo2YzlwNWtwM2NlMWk2NHEzZ2RxMGM1bzZpYmprZDVtbWFiamNmNCB6enplcm9jYWwuaGFtYnVyZ3NlbDFAbQ&amp;ctz=Europe/Berlin</t>
  </si>
  <si>
    <t>New Technology Meetup - *Herausforderungen im Testing*</t>
  </si>
  <si>
    <t>Lemundo</t>
  </si>
  <si>
    <t>Get invites for events in your city.&lt;br&gt;Follow at:&lt;br&gt;https://www.startupeventslist.com/z/subscribe.html&lt;br&gt;&lt;br&gt;*Herausforderungen im Testing*&lt;br&gt;Tips &amp; Tricks für Testingstrategien in einer komplexen Entwicklungsumgebung.&lt;br&gt;&lt;br&gt;Um 19 Uhr beginnen wir mit einem Get-together, um dann später von Gianpiero die Herausforderungen und Lösungen zum Testing insbes. in Magento 1 zu hören und in den Austausch zu gehen.&lt;br&gt;&lt;br&gt;Der Talk kann sowohl auf deutsch als auf englisch gehalten werden. Wir werden das nach der Mehrheit an dem Abend entscheiden.&lt;br&gt;&lt;br&gt;Einfach anmelden unter: https://www.meetup.com/de-DE/meetup-group-bdCSNBEI/events/258357239/&lt;br&gt;&lt;br&gt;Für Getränke und Knabbereien ist gesorgt.&lt;br&gt;&lt;br&gt;Bringt eure Lightning Talks mit und wir ihr bekommt die Möglichkeit 5 bis max. 10 Minuten einen kurzen Vortrag zu halten! Das Thema, und auch ob englisch oder deutsch, bleibt dabei komplett euch überlassen!&lt;br&gt;______________________________________________________&lt;br&gt;&lt;br&gt;* Challenges in testing *&lt;br&gt;Tips &amp; tricks for testing strategies in a complex development environment.&lt;br&gt;&lt;br&gt;At 7 pm we start with a get-together. Later on Gianpiero talks about challenges and solutions for testing esp. in Magento 1.&lt;br&gt;&lt;br&gt;The talk can be held in German as well as in English. We will decide that after the majority.&lt;br&gt;&lt;br&gt;Just sign in rigth here: https://www.meetup.com/de-DE/meetup-group-bdCSNBEI/events/258357239/&lt;br&gt;&lt;br&gt;Drinks and snacks are provided.&lt;br&gt;&lt;br&gt;Bring your lightning talks and we will give you 5 to max. 10 minutes to to give a short lecture! The topic, and whether English or German, is completely up to you!&lt;br&gt;&lt;br&gt;https://www.facebook.com/events/2253815141566160/</t>
  </si>
  <si>
    <t>https://www.google.com/calendar/event?eid=Xzc0cGo2YzlwNWtwM2NlMWk2NHEzZ2UyMGM1bzZpYmprZDVtbWFiamNmNCB6enplcm9jYWwuaGFtYnVyZ3NlbDFAbQ&amp;ctz=Europe/Berlin</t>
  </si>
  <si>
    <t>DNX Meetup Hamburg</t>
  </si>
  <si>
    <t>Get invites for events in your city.&lt;br&gt;Follow at:&lt;br&gt;https://www.startupeventslist.com/z/subscribe.html&lt;br&gt;&lt;br&gt;Hallo liebe DNX ies oder die, die es noch werden wollen. Bei diesem Event dreht sich alles um das Thema ortunabhängiges Arbeiten. An welchem Punkt stehst du? Wo möchtest du gerne hin? Und welche Tipps kann dir die Meetup Gruppe mitgeben, damit du deinem Ziel ein Stück näher kommst?&lt;br&gt;Wir freuen uns auf Dich! &lt;br&gt;Anmeldung über verbindliche Zusage hier im Event.&lt;br&gt;&lt;br&gt;&lt;br&gt;https://www.facebook.com/events/341102566510311/</t>
  </si>
  <si>
    <t>https://www.google.com/calendar/event?eid=Xzc0cGo2YzlwNWtwM2NlMWk2NHEzZ2VhMGM1bzZpYmprZDVtbWFiamNmNCB6enplcm9jYWwuaGFtYnVyZ3NlbDFAbQ&amp;ctz=Europe/Berlin</t>
  </si>
  <si>
    <t>Food Innovation Camp 2019</t>
  </si>
  <si>
    <t>Get invites for events in your city.&lt;br&gt;Follow at:&lt;br&gt;https://www.startupeventslist.com/z/subscribe.html&lt;br&gt;&lt;br&gt;Food Innovation Camp 2019&lt;br&gt;Expo - Conference - Matchmakings - Pitch&lt;br&gt;&lt;br&gt;https://www.hamburg-startups.net/food-innovation-camp-2019/&lt;br&gt;&lt;br&gt;Am 20. Mai veranstaltet Hamburg Startups in Kooperation mit dem StartupSpot zum dritten Mal das Food Innovation Camp in der Handelskammer Hamburg und präsentiert Hamburg deutschen Hotspot der Food- und Gastro-Szene mit Innovations-Charakter.&lt;br&gt;&lt;br&gt;Die ersten Food Innovation Camps 2017 und 2018 waren bereits erfolgreich: In zwei Jahren über 2500 Besucher, 170 Aussteller, über 1000 Matchmaking-Gespräche zwischen Food Startups und Entscheidern aus Handel, Gastronomie als auch Investoren, spannende Vorträge und die Preisverleihung des ersten Hamburger Food Awards sind gute Erfolgsfaktoren.&lt;br&gt;&lt;br&gt;2019 legen wir noch einen drauf!&lt;br&gt;&lt;br&gt;Trefft die Top-Entscheider aus Handel, Gastronomie und Investment!&lt;br&gt;&lt;br&gt;Einen Tag lang bietet das Camp innovative und schmackhafte Eindrücke aus dem Deutschen Startup-Ökosystem auf der Food-Expo.&lt;br&gt;&lt;br&gt;Das Rahmenprogramm der Konferenz setzt neue Trends im Food, Food-Tech, Logistik- und Hopitality-Bereich während Workshops für Knowledge Transfer für große und kleine Unternehmen sorgen.&lt;br&gt;&lt;br&gt;Für ein zielgerichtetes Networking sorgen unsere Speeddatings und Matchmakings zwischen Startups und Vertretern des Groß- und Einzelhandels, Investoren, Kooperationspartnern und der Gastronomie.&lt;br&gt;&lt;br&gt;Presse- und Bloggerführungen durch die Expo bieten den Ausstellern direkten Kontakt zu interessierten Multiplikatoren.&lt;br&gt;&lt;br&gt;Ein Pitch-Bühne bietet Startups die Möglichkeit, sich vor Entscheidern des Lebensmitteleinzel- und Großhandels, der Gastronomie und potentiellen Investoren zu präsentieren.&lt;br&gt;&lt;br&gt;Verleihung des Hamburger Food Awards 2019&lt;br&gt;&lt;br&gt;Netzwerk-Power für ein ausgewähltes Fachpublikum&lt;br&gt;&lt;br&gt;Das Camp richtet sich an innovative Startups aus dem Bereichen Food/Beverages, Food-Tech, Logistik und Hospitality. Sie sind zum Einen Aussteller, zum Anderen auch als Gäste geladen.&lt;br&gt;&lt;br&gt;Das von uns gezielt eingeladene Fachpublikum besteht aus Investoren, Vertretern des Einzel- und Großhandels, der Food-Industrie, der Gastronomie/Hotellerie und der Presse. Dank unserer Netzwerkpartner erreichen wir eine große Bandbreite an spannenden Gesprächspartnern.&lt;br&gt;&lt;br&gt;Die Messe ist selbstverständlich für alle Fachbesucher zugänglich.&lt;br&gt;&lt;br&gt;https://www.facebook.com/events/476249986118049/</t>
  </si>
  <si>
    <t>https://www.google.com/calendar/event?eid=Xzc0cGo2YzlwNWtwM2NlMWk2NHEzaWMyMGM1bzZpYmprZDVtbWFiamNmNCB6enplcm9jYWwuaGFtYnVyZ3NlbDFAbQ&amp;ctz=Europe/Berlin</t>
  </si>
  <si>
    <t>Frauenmacht in Hamburg</t>
  </si>
  <si>
    <t>Academic Work Germany (Hamburg)</t>
  </si>
  <si>
    <t>Get invites for events in your city.&lt;br&gt;Follow at:&lt;br&gt;https://www.startupeventslist.com/z/subscribe.html&lt;br&gt;&lt;br&gt;AUSGEBUCHT... ihr könnte euch für die Warteliste registrieren ➡️https://bit.ly/2TlBSbE&lt;br&gt;&lt;br&gt;#Frauenmacht macht eine Deutschlandtour und Hamburg darf dabei nicht fehlen. Am 19. März veranstalten wir ein Event bei Academic Work Germany in Hamburg. Der Eintritt ist kostenlos, bitte registrieren via ➡️ https://bit.ly/2TlBSbE&lt;br&gt;Wir stellen euch starke Frauen aus Hamburg vor und wollen uns untereinander austauschen und netzwerken. #Frauenmacht ist ein Frauennetzwerk für selbstbewusste Frauen. Wir zeigen Geschichten und Werdegänge von Frauen und inspirieren zu mehr Mut zum Machen. Für mehr Gründerinnen, Selbstständige und erfolgreiche Unternehmerinnen in Deutschland. Seid am 19. März dabei und lasst euch inspirieren.&lt;br&gt;&lt;br&gt;AGENDA&lt;br&gt;18.30 Einlass&lt;br&gt;19.00 Beginn Vorstellung #Frauenmacht&lt;br&gt;Katja Diehl &lt;br&gt;Janina Alff&lt;br&gt;15min Pause&lt;br&gt;coming soon&lt;br&gt;ab 21Uhr Networking &lt;br&gt;&lt;br&gt;SPEAKERINNEN&lt;br&gt;Katja Diehl &lt;br&gt;Nach Start als Journalistin und Pressesprecherin sowie Expertise in leitender Funktion bei Konzernen der Logistik- und Mobilitätsbranche verantwortet sie bei door2door in Berlin&lt;br&gt;den Lead PR &amp; Communications. &lt;br&gt;&lt;br&gt;Janina Alff&lt;br&gt;Als Janina im August 2015 mit einer Tüte voller Kleidung in die Messehallen kam, um sie den angekommenen Flüchtlingen zu schenken, konnte sie nicht mehr gehen. Sie ist geblieben, hat geholfen und kurz darauf Hanseatic Help e.V. gegründet. &lt;br&gt;&lt;br&gt;more coming soon...&lt;br&gt;&lt;br&gt;Fragen gern jederzeit an hej@frauenmacht.com.&lt;br&gt;Vielen Dank an das Academic Work Germany in Hamburg für die Bereitstellung der Location. &lt;br&gt;&lt;br&gt;https://www.facebook.com/events/243739683211476/</t>
  </si>
  <si>
    <t>https://www.google.com/calendar/event?eid=Xzc0cGo2YzlwNWtwM2NlMWk2NHEzaWNpMGM1bzZpYmprZDVtbWFiamNmNCB6enplcm9jYWwuaGFtYnVyZ3NlbDFAbQ&amp;ctz=Europe/Berlin</t>
  </si>
  <si>
    <t>INTERNORGA 2019</t>
  </si>
  <si>
    <t>Get invites for events in your city.&lt;br&gt;Follow at:&lt;br&gt;https://www.startupeventslist.com/z/subscribe.html&lt;br&gt;&lt;br&gt;Vom 15.-19. März 2019 öffnet die INTERNORGA ihre Tore in den Hamburger Messehallen. An fünf Tagen treffen über 95.000 Besucher auf mehr als 1.300 internationale Aussteller – Marktführer und Newcomer präsentieren sich dann dem Fachpublikum Seite an Seite. &lt;br&gt;&lt;br&gt;Von Küchentechnik und -ausstattung über digitale Lösungen bis hin zu neuen Food-Trends und Gastro-Konzepten – die INTERNORGA zeigt, was der Außer-Haus-Markt von morgen zu bieten hat. Neben Produktneuheiten erhalten Gastronomen, Hoteliers, Bäcker und Konditoren außerdem wertvolle Inspiration über neue Geschäftsmodelle, innovative Lösungsansätze oder kreative Marketingmaßnahmen. &lt;br&gt;&lt;br&gt;Auf dem Gelände der Hamburg Messe und Congress GmbH im Herzen der Gastro-Metropole Hamburg ist die INTERNORGA Sprungbrett in die Szene und Hotspot für innovative Konzepte zugleich.&lt;br&gt; &lt;br&gt;Der Einlass zur Messe erfolgt für Fachbesucher ausschließlich nach Legitimation.&lt;br&gt;👉 www.internorga.com&lt;br&gt;&lt;br&gt;https://www.facebook.com/events/404501673415776/</t>
  </si>
  <si>
    <t>https://www.google.com/calendar/event?eid=Xzc0cGo2YzlwNWtwM2NlMWk2NHEzaWNxMGM1bzZpYmprZDVtbWFiamNmNCB6enplcm9jYWwuaGFtYnVyZ3NlbDFAbQ&amp;ctz=Europe/Berlin</t>
  </si>
  <si>
    <t>Get invites for events in your city.&lt;br&gt;Follow at:&lt;br&gt;https://www.startupeventslist.com/z/subscribe.html&lt;br&gt;&lt;br&gt;Wozu Google Ads - Adwords?&lt;br&gt;Google Ads (früher Google Adwords) ist ein wichtiger Baustein im eCommerce von vielen Unternehmen, die über das Internet Waren und Dienstleistungen verkaufen. Vielleicht haben Sie schon damit begonnen und wollen jetzt fundiertes Know-How erwerben.&lt;br&gt;&lt;br&gt;Google Ads (früher Google Adwords) zu beherrschen ist in vielen Fällen ein entscheidender Pluspunkt beim Erklimmen der Karriereleiter. Wir machen Sie fit für diese Disziplin des Online Marketings! &lt;br&gt;&lt;br&gt;Wenn auch Sie jetzt mehr zu Google Ads erfahren möchten dann melden Sie sich jetzt für ein kostenpflichtig Seminar an!&lt;br&gt;&lt;br&gt;&lt;br&gt;https://www.facebook.com/events/399506714187677/</t>
  </si>
  <si>
    <t>https://www.google.com/calendar/event?eid=Xzc0cGo2YzlwNWtwM2NlMWk2NHEzaWQyMGM1bzZpYmprZDVtbWFiamNmNCB6enplcm9jYWwuaGFtYnVyZ3NlbDFAbQ&amp;ctz=Europe/Berlin</t>
  </si>
  <si>
    <t>French Breakfast: Digitales Bewusstsein</t>
  </si>
  <si>
    <t>Get invites for events in your city.&lt;br&gt;Follow at:&lt;br&gt;https://www.startupeventslist.com/z/subscribe.html&lt;br&gt;&lt;br&gt;Unser French Breakfast ist ein offenes Treffen zu Beginn des selbst organisierten Arbeitstages, das in entspannter Atmosphäre zu inspirierendem Austausch, Diskussion und Networking einlädt. Es gibt Croissants, Kaffee und Saft gegen eine Spende.&lt;br&gt;&lt;br&gt;Wir freuen uns, dass im März die Veränderungsbegleiterin Sandra mit ihrem Thema 'Digitales Bewusstsein' zu uns kommt. Als Diskussionseinstieg setzt sie sich mit einem Ausspruch des Kommunikationswissenschaftlers Watzlawick auseinander, der sagte, dass für gute Beziehungen ein ausgewogenes Verhältnis zwischen digitaler und analoger Kommunikation hilfreich seien... Nun fragen wir uns: Wie viel analoge Kommunikation ist unserer digitalisierten Welt noch erforderlich? &lt;br&gt;https://sandrabrauer.de/&lt;br&gt;&lt;br&gt;https://www.facebook.com/events/738923716463890/</t>
  </si>
  <si>
    <t>https://www.google.com/calendar/event?eid=Xzc0cGo2YzlwNWtwM2NlMWk2NHEzaWRhMGM1bzZpYmprZDVtbWFiamNmNCB6enplcm9jYWwuaGFtYnVyZ3NlbDFAbQ&amp;ctz=Europe/Berlin</t>
  </si>
  <si>
    <t>SJ-Plenum Falken Hamburg</t>
  </si>
  <si>
    <t>Sozialistische Jugend @ Die Falken LV Hamburg</t>
  </si>
  <si>
    <t>Get invites for events in your city.&lt;br&gt;Follow at:&lt;br&gt;https://www.startupeventslist.com/z/subscribe.html&lt;br&gt;&lt;br&gt;du bist zwischen 15 und 21 Jahre alt, interessierst dich für politische Themen und willst dich politisch weiterbilden? Du willst politisch aktiv werden und suchst Leute mit denen du das gemeinsam machen kannst? Oder du bist schon etwas älter und hast Lust auf politische Bildungsarbeit mit Jugendlichen?&lt;br&gt;Dann könnte unser SJ-Plenum genau das richtige für dich sein!&lt;br&gt;Wir wollen uns einmal im Monat treffen und überlegen, welche Seminare wir organisieren wollen, planen zusammen zu Veranstaltungen zu gehen und diskutieren über politische Aktionen.&lt;br&gt;Egal ob du schon lange bei den Falken aktiv bist oder gerade erst dazugekommen bist, ob du in einer Stadtteilgruppe bist oder (noch) alleine - wenn du dich bei den Falken einbringen willst, komm einfach vorbei:)&lt;br&gt;&lt;br&gt;Das Treffen ist am 27. Februar um 19 Uhr in der Fohnung (Ottenser Hauptstraße 38)&lt;br&gt;&lt;br&gt;Wir freuen uns auf dich!&lt;br&gt;&lt;br&gt;https://www.facebook.com/events/2047746085295295/</t>
  </si>
  <si>
    <t>https://www.google.com/calendar/event?eid=Xzc0cGo2YzlwNWtwM2NlMWk2NHEzaWRpMGM1bzZpYmprZDVtbWFiamNmNCB6enplcm9jYWwuaGFtYnVyZ3NlbDFAbQ&amp;ctz=Europe/Berlin</t>
  </si>
  <si>
    <t>Behind the Scenes #11: Zwei inklusive Projekte stellen sich vor</t>
  </si>
  <si>
    <t>Get invites for events in your city.&lt;br&gt;Follow at:&lt;br&gt;https://www.startupeventslist.com/z/subscribe.html&lt;br&gt;&lt;br&gt;IN UNSERER VERANSTALTUNGSREIHE 'BEHIND THE SCENES' PLAUDERN ERFOLGREICH GESTARTETE UNTERNEHMER*INNEN AUS DEN BEREICHEN SOCIAL UND INCLUSIVE ENTREPRENEURSHIP AUS DEM NÄHKÄSTCHEN UND IHR SEID HERZLICH EINGELADEN&lt;br&gt;&lt;br&gt;Oliver Schmidt stellt uns sein 'Rollstuhl-Coaching' - Projekt vor:&lt;br&gt;'Wie gehen wir damit um, wenn uns eine Fähigkeit, die wir für selbstverständlich halten, für eine gewisse Zeit nicht zur Verfügung steht? Die Teilnehmer werden aus neuen Blickwinkeln, dem 'Er-Leben', dem 'Er-Fahren' von besonderen Situationen, mit dem Ungekannten konfrontiert. Sie erreichen und verändern eigene gedankliche und emotionale Grenzen. Sowohl persönliches Wachstum wie eine erweiterte, reflektierte Gruppen- und Teamdynamik sind der Nutzen. An diesem Abend nehme ich euch mit hinter die Kulissen und zeige, mit welchen Herausforderungen die Realisierung verbunden ist und wie ich immer wieder meine Komfortzone erweitere. '&lt;br&gt;&lt;br&gt;Als zweites Projekt stellen Hände für Kinder e.V. sich und ihr Wohnprojekt für Kinder mit Behinderung und deren Familien vor. Im Neuen Kupferhof Hamburg können Kinder mit Begleitung eine gemeinsame Auszeit nutzen und werden von Pflegekräften und Therapeuten betreut.   &lt;br&gt;&lt;br&gt;&lt;br&gt;Ab 18:30 könnt Ihr gemütlich eintrudeln, um 19 Uhr geht es los. &lt;br&gt;Ab ca. 19:30 ist Raum für Fragen und Gespräche.&lt;br&gt;Und wie immer Snacks, Cold Drinks &amp; Community!&lt;br&gt;Wir freuen uns auf Euch!&lt;br&gt;&lt;br&gt;SOCIAL IMPACT LAB HAMBURG&lt;br&gt;Pastorenstr. 16-18&lt;br&gt;Hinterhaus, 2. OG&lt;br&gt;20459 Hamburg&lt;br&gt;Der Eintritt ist frei &lt;br&gt;&lt;br&gt;https://www.facebook.com/events/248876622669602/</t>
  </si>
  <si>
    <t>https://www.google.com/calendar/event?eid=Xzc0cGo2YzlwNWtwM2NlMWk2NHEzaWRxMGM1bzZpYmprZDVtbWFiamNmNCB6enplcm9jYWwuaGFtYnVyZ3NlbDFAbQ&amp;ctz=Europe/Berlin</t>
  </si>
  <si>
    <t>Messenger Readiness Masterclass</t>
  </si>
  <si>
    <t>SMWHH Hub University Museumstrasse 39  Hamburg, 22765</t>
  </si>
  <si>
    <t>Get invites for events in your city.&lt;br&gt;Follow at:&lt;br&gt;https://www.startupeventslist.com/z/subscribe.html&lt;br&gt;&lt;br&gt;Die organische Reichweite stirbt, der Feed ist tot und die Stories übernehmen die Plattformen. In Zukunft bedeutet das vor allem eines: Das Messenger-Zeitalter zeigt sich als helles Licht am Horizont.Was bedeutet diese Entwicklung für Marken und wie werden sie „Messenger Ready“ ohne die bisherige Social Media Strategie gleich komplett über Bord werden zu müssen?&lt;br&gt;&lt;br&gt;https://www.facebook.com/events/374805336679207/</t>
  </si>
  <si>
    <t>https://www.google.com/calendar/event?eid=Xzc0cGo2YzlwNWtwM2NlMWk2NHEzaWUyMGM1bzZpYmprZDVtbWFiamNmNCB6enplcm9jYWwuaGFtYnVyZ3NlbDFAbQ&amp;ctz=Europe/Berlin</t>
  </si>
  <si>
    <t>Seminar für Unternehmer: Erfolgreich online</t>
  </si>
  <si>
    <t>Hamburg Dumrath&amp;Fassnacht</t>
  </si>
  <si>
    <t>Get invites for events in your city.&lt;br&gt;Follow at:&lt;br&gt;https://www.startupeventslist.com/z/subscribe.html&lt;br&gt;&lt;br&gt;Kostenfreies Online-Marketing-Seminar in Hamburg: Erfolgreich online – was Firmen und Freiberufler wissen sollten. &lt;br&gt;&lt;br&gt;Jetzt anmelden unter: http://bit.ly/2GddCod&lt;br&gt;&lt;br&gt;Ein professioneller Online-Auftritt und die optimale Darstellung auf Smartphones und Tablets sind heute unverzichtbar. Dieses Seminar informiert Sie als Einsteiger umfassend zu allen Themen rund um Ihre professionelle Firmen-Homepage.&lt;br&gt;&lt;br&gt;Erfahren Sie von unseren Profis für Online-Marketing:&lt;br&gt;- wie Sie sich mit Ihrer mobil optimierten Homepage professionell präsentieren&lt;br&gt;- wie Sie dank Suchmaschinen-Optimierung (SEO) von Ihren potenziellen Kunden optimal gefunden werden (erste Grundlagen)&lt;br&gt;- welche Internetrechte und juristische Fallen Sie unbedingt kennen sollten&lt;br&gt;- wie Sie über Ihre Bewertungen und clever platzierte Unternehmensprofile optimal im Internet präsent sind&lt;br&gt;&lt;br&gt;Sich schlau machen lohnt sich: Alle Teilnehmer des Seminars „Erfolgreich online“ erhalten 10 % Rabatt, wenn sie ein neues Homepage-Produkt buchen.&lt;br&gt;&lt;br&gt;Anmeldung und weitere Informationen unter: http://bit.ly/2GddCod&lt;br&gt;&lt;br&gt;https://www.facebook.com/events/328908747724814/</t>
  </si>
  <si>
    <t>https://www.google.com/calendar/event?eid=Xzc0cGo2YzlwNWtwM2NlMWk2NHEzaWVhMGM1bzZpYmprZDVtbWFiamNmNCB6enplcm9jYWwuaGFtYnVyZ3NlbDFAbQ&amp;ctz=Europe/Berlin</t>
  </si>
  <si>
    <t>IT-Jobtag 2019 in Hamburg</t>
  </si>
  <si>
    <t>Ehemaliges Hauptzollamt Hamburg</t>
  </si>
  <si>
    <t>Get invites for events in your city.&lt;br&gt;Follow at:&lt;br&gt;https://www.startupeventslist.com/z/subscribe.html&lt;br&gt;&lt;br&gt;heise jobs, die Jobbörse von Deutschlands führender IT-News Website heise online, und Jobware, die Jobbörse an Ihrer Seite, begrüßen Sie beim IT-Jobtag!&lt;br&gt;&lt;br&gt;Zahlreiche attraktive Arbeitgeber präsentieren sich Ihnen mit ihren aktuellen Stellenangeboten, Aus- und Weiterbildungsplätzen sowie berufsbegleitenden Studiengängen aus dem ITK-Segment.&lt;br&gt;Lebenslaufcheck&lt;br&gt;&lt;br&gt;Im direkten Gespräch können Sie sich informieren, kennenlernen, austauschen oder auch einen individuellen Lebenslaufcheck der Jobware Personalberatung in Anspruch nehmen. Zudem können Sie ein professionelles Bewerbungsfoto anfertigen lassen.&lt;br&gt;Spannende Vorträge&lt;br&gt;&lt;br&gt;Begleitend zur Jobmesse findet ein spannendes Vortragsprogramm rund um die Themen Berufswahl, Bewerbung und Karriere statt. Attraktive Arbeitgeber stellen sich vor und sprechen über individuelle Einstiegsmöglichkeiten und Karriereperspektiven.&lt;br&gt;&lt;br&gt;An einem Tag können Sie gleich mehrere Arbeitgeber kennenlernen.&lt;br&gt;&lt;br&gt;Die Veranstaltungen inklusive aller Angebote sind für unsere Gäste natürlich kostenlos!&lt;br&gt;&lt;br&gt;Weitere Informationen und die Registrierung hier: https://www.it-jobtag.de/hamburg/registrierung.html&lt;br&gt;&lt;br&gt;https://www.facebook.com/events/303868027149295/</t>
  </si>
  <si>
    <t>https://www.google.com/calendar/event?eid=Xzc0cGo2YzlwNWtwM2NlMWk2NHFqMGMyMGM1bzZpYmprZDVtbWFiamNmNCB6enplcm9jYWwuaGFtYnVyZ3NlbDFAbQ&amp;ctz=Europe/Berlin</t>
  </si>
  <si>
    <t>Buddy Days | Bachelor of Science</t>
  </si>
  <si>
    <t>Get invites for events in your city.&lt;br&gt;Follow at:&lt;br&gt;https://www.startupeventslist.com/z/subscribe.html&lt;br&gt;&lt;br&gt;Are you wondering what our Bachelor program is all about? What makes the curricula so special and is it the right choice for your career aspirations? Who are the professors and what are they like? Find the answers to these questions and register for our Buddy Day now.&lt;br&gt;&lt;br&gt;Take the opportunity to:&lt;br&gt;&lt;br&gt;- be guided around by a student and get first hand information&lt;br&gt;- take part in the lectures&lt;br&gt;- get comprehensive information about our programs&lt;br&gt;- get to know our campus&lt;br&gt;&lt;br&gt;Our professors, students and the KLU team are here to answer your questions. Please register on our website.&lt;br&gt;&lt;br&gt;https://www.facebook.com/events/2369561563330366/</t>
  </si>
  <si>
    <t>https://www.google.com/calendar/event?eid=Xzc0cGo2YzlwNWtwM2NlMWk2NHFqMGNhMGM1bzZpYmprZDVtbWFiamNmNCB6enplcm9jYWwuaGFtYnVyZ3NlbDFAbQ&amp;ctz=Europe/Berlin</t>
  </si>
  <si>
    <t>OMR Festival 2019</t>
  </si>
  <si>
    <t>Hamburg Messe und Congress</t>
  </si>
  <si>
    <t>Get invites for events in your city.&lt;br&gt;Follow at:&lt;br&gt;https://www.startupeventslist.com/z/subscribe.html&lt;br&gt;&lt;br&gt;OMR FESTIVAL 2019&lt;br&gt;&lt;br&gt;2 days of the biggest movers &amp; shakers in the digital marketing industry! &lt;br&gt;&lt;br&gt;Get your tickets now: https://omr.com/festival&lt;br&gt;&lt;br&gt; 🌟 300+ International Top Speakers&lt;br&gt; 🌟 400+ Exhibitors&lt;br&gt; 🌟 1000 Influencers&lt;br&gt; 🌟 5000 Brands&lt;br&gt; 🌟 150 Masterclasses&lt;br&gt; 🌟 2 Parties&lt;br&gt;&lt;br&gt;For two days this May, the best entertainment, networking opportunities and development programs in the industry will be at OMR19 in Hamburg, Germany. In addition to world-renowned digital marketing stars, we’ve got a host of excellent events, big-name exhibitors and great musical highlights.&lt;br&gt;&lt;br&gt;Some of the A-list names appearing on stage:&lt;br&gt;🎤 Bozoma Saint John (CMO @ Endeavor)&lt;br&gt;🎤 Andy Puddicombe (Founder @ Headspace)&lt;br&gt;🎤 Erin Patton (Architect of the Air Jordan Brand)&lt;br&gt;&lt;br&gt;Join your fellow online marketers this coming May in Hamburg! #OMR19&lt;br&gt;&lt;br&gt;https://www.facebook.com/events/1990711220998508/</t>
  </si>
  <si>
    <t>https://www.google.com/calendar/event?eid=Xzc0cGo2YzlwNWtwM2NlMWk2NHFqMGNpMGM1bzZpYmprZDVtbWFiamNmNCB6enplcm9jYWwuaGFtYnVyZ3NlbDFAbQ&amp;ctz=Europe/Berlin</t>
  </si>
  <si>
    <t>SOULTable | Loslassen</t>
  </si>
  <si>
    <t>Get invites for events in your city.&lt;br&gt;Follow at:&lt;br&gt;https://www.startupeventslist.com/z/subscribe.html&lt;br&gt;&lt;br&gt;SOULTable&lt;br&gt;&lt;br&gt;#2 Loslassen&lt;br&gt;&lt;br&gt;Es bleibt uns, ein Bedürfnis Menschen in die echte Begegnung zu bringen. Und das, wo Gemeinschaft schon immer stattgefunden hat: beim Essen. Symbolisch einhergehend mit dem Frühlingsanfang laden wir zum Thema #LOSLASSEN ein. &lt;br&gt;&lt;br&gt;Denn erst wenn wir etwas loslassen kann das Neue wachsen bzw. neue Möglichkeiten tatsächlich entstehen. Wir können nicht einfach hinzufügen, hinzufügen, hinzufügen! Wir müssen vielmehr erst lernen etwas loszulassen. Nur was darf heute wirklich gehen? Was sind wir wirklich bereit in der Arbeitswelt zu verabschieden, um das Neue entstehen zu lassen? Gilt es die Überforderung, den Perfektionismus oder die Kontrollmentalität adieu zu bitten, damit spielerische und kreative Lösungsansätze entstehen können. Oder sind es die vertrauten Muster aus Hierarchie, Top-down und Performance die heute immer noch eine Transformation benötigen, damit das Muster der Offenheit und Selbstbestimmung in der Community sich entfalten kann. Bzw. gilt es uns von unseren eigenen Ängsten und Befürchtungen zu befreien, um uns den nötigen kreativen Spielraum zu schenken? Können wir uns von traditionellen Rollen lösen und unausgesprochene Erwartungen offen legen? Sind wir bereit uns von der Deutungshoheit und Umsetzungskompetenz einer Person oder einer Abteilung zu verabschieden, zu Gunsten von gemeinsamer Verantwortung für das Ganze?&lt;br&gt;&lt;br&gt;Was dich erwartet:&lt;br&gt;&lt;br&gt;3 herrlich aufeinander abgestimmte Gänge regionaler veganer Küche, zubereitet von der wunderbaren Jungköchin Leonie Schlegl (ZORAS KITCHEN), 20 interessante Tischnachbarn/Innen, einen inspirierenden Impuls von SOULWORX und ganz viel Raum fürs Reden, Vertiefen, Lachen und Verbinden. Rund um das Thema #LOSLASSEN&lt;br&gt;&lt;br&gt;Wer wir sind:&lt;br&gt;&lt;br&gt;SOULWORX begleitet mit ihren PurposeQuests Organisationen in deren Kulturwandel und ist vom Geiste ‘mehr Sinn in Unternehmen’ getrieben, um die Arbeitswelt lebenswerter und freudvoller zu gestalten. Zudem veranstaltet SOULWORX PersonalPurposeQuests für Leaders und Young Leaders.&lt;br&gt;&lt;br&gt;Was wir wollen:&lt;br&gt;&lt;br&gt;Wir glauben, dass wir durch gutes Gespräch und den intensiven, authentischen Austausch Bewusstsein schärfen können. Bewusst-Sein für uns. Bewusst-Sein mit anderen. Bewusst-Sein mit unserer Umgebung. Bewusst-sein für Neues Arbeiten und die Zukunft von Arbeit. Um neue Möglichkeiten und Ideen zu schaffen, wollen wir bei gutem, gesundem und bewusstem Essen unseren Geisteszustand erweitern.&lt;br&gt;&lt;br&gt;https://www.facebook.com/events/1284822301666524/</t>
  </si>
  <si>
    <t>https://www.google.com/calendar/event?eid=Xzc0cGo2YzlwNWtwM2NlMWk2NHFqMGNxMGM1bzZpYmprZDVtbWFiamNmNCB6enplcm9jYWwuaGFtYnVyZ3NlbDFAbQ&amp;ctz=Europe/Berlin</t>
  </si>
  <si>
    <t>ADAN Get together Hamburg</t>
  </si>
  <si>
    <t>Get invites for events in your city.&lt;br&gt;Follow at:&lt;br&gt;https://www.startupeventslist.com/z/subscribe.html&lt;br&gt;&lt;br&gt;Du willst Teil eines jungen Netzwerkes werden und Dich vielleicht sogar selbst aktiv mit Deinen Ideen und Visionen engagieren?&lt;br&gt;&lt;br&gt;Dann bist du bei #ADAN genau richtig!&lt;br&gt;Wir sind ein buntes Netzwerk aus StudentInnen und Professionals mit akademischem Hintergrund.&lt;br&gt;Gemeinsam setzen wir vielfältige Projekte um, in denen es vor allem darum geht, ein differenziertes Bild von Afrika zu vermitteln.&lt;br&gt;Bei unseren #GetTogether - Treffen kannst Du erfahren, in welchen Bereichen Du Deine Fähigkeiten am besten einbringen kannst.&lt;br&gt;Vor allem geht es aber darum, neue Kontakte zu knüpfen, sich auszutauschen und den Abend in einer entspannten Runde ausklingen zu lassen.&lt;br&gt;&lt;br&gt;Interessiert?&lt;br&gt;Dann warte nicht und komm zu dem #GetTogether.&lt;br&gt;Wir treffen uns jeden letzten Donnerstag im Monat.&lt;br&gt;&lt;br&gt;Wo?&lt;br&gt; PARITÄTISCHES Wohlfahrtsgesellschaft&lt;br&gt;Adenauerallee 10&lt;br&gt;20097 Hamburg&lt;br&gt;&lt;br&gt;https://www.facebook.com/events/773450866353192/</t>
  </si>
  <si>
    <t>https://www.google.com/calendar/event?eid=Xzc0cGo2YzlwNWtwM2NlMWk2NHFqMGQyMGM1bzZpYmprZDVtbWFiamNmNCB6enplcm9jYWwuaGFtYnVyZ3NlbDFAbQ&amp;ctz=Europe/Berlin</t>
  </si>
  <si>
    <t>Mimikresonanz® StarterSeminar - Ich sehe was, was Du nicht sagst</t>
  </si>
  <si>
    <t>Aspria Hamburg Uhlenhorst</t>
  </si>
  <si>
    <t>Get invites for events in your city.&lt;br&gt;Follow at:&lt;br&gt;https://www.startupeventslist.com/z/subscribe.html&lt;br&gt;&lt;br&gt;Heute ist es fast normal, sich im Restaurant zu unterhalten und dabei häufiger auf das Smartphone zu schauen, als in das Gesicht des Gegenübers.&lt;br&gt;In vielerlei Hinsicht profitieren wir von der voranschreitenden Digitalisierung, gleichzeitig hat diese Entwicklung drastische Folgen auf unsere Fähigkeit, die Emotionen anderer Menschen richtig einzuschätzen.&lt;br&gt;&lt;br&gt;Die durchschnittliche Emotionserkennungsfähigkeit liegt heute bei 62,7 Prozent: Wir interpretieren fast jeden zweiten Gesichtsausdruck falsch oder übersehen ihn sogar.&lt;br&gt;&lt;br&gt;Im Mimikresonanz® Starter Seminar  geht es darum, die Spuren der Mimik beim Gegenüber lesen und entschlüsseln zu können. Präzises Wahrnehmen von Emotionen als Erfolgsfaktor für gelungene Kommunikation. Belegt mit wissenschaftlichen Hintergründen u.a. aus der Motivationspsychologie.&lt;br&gt;Klingt spannend? Ist es!&lt;br&gt;&lt;br&gt;https://www.facebook.com/events/790829364594225/</t>
  </si>
  <si>
    <t>https://www.google.com/calendar/event?eid=Xzc0cGo2YzlwNWtwM2NlMWk2NHFqMGRhMGM1bzZpYmprZDVtbWFiamNmNCB6enplcm9jYWwuaGFtYnVyZ3NlbDFAbQ&amp;ctz=Europe/Berlin</t>
  </si>
  <si>
    <t>Join our Info Evening: MBA in Technology Management @NIT</t>
  </si>
  <si>
    <t>NIT Northern Institute of Technology Management</t>
  </si>
  <si>
    <t>Get invites for events in your city.&lt;br&gt;Follow at:&lt;br&gt;https://www.startupeventslist.com/z/subscribe.html&lt;br&gt;&lt;br&gt;BE THE CHANGE - become Technology Manager!&lt;br&gt;&lt;br&gt;Would you like to study flexibly and practice-oriented and prepare yourself for the requirements of a modern, agile working environment? Our MBA/Master’s Program in Technology Management is designed for ambitious engineers, scientists and graduates of business-related studies from around the world, who strive to become responsible technology managers.&lt;br&gt;&lt;br&gt;Master, MBA or Double Master? It´s up to you!&lt;br&gt;&lt;br&gt;At the info evening, we provide an overview on the structure of our Master´s Program Technology Management (MA/MBA or Double Degree MA/MBA + MSc possible with TUHH Technische Universität Hamburg), financing and scholarship options and the admissions process.&lt;br&gt;&lt;br&gt;The Master’s classes in Technology Management start each October, with students from all over the world.&lt;br&gt;&lt;br&gt;&lt;br&gt;Come to our info evening on February 28, at 6 p.m.! &lt;br&gt;&lt;br&gt;Address: TUHH Campus, Building F, Room 1.04&lt;br&gt;Kasernenstr. 12&lt;br&gt;Hamburg&lt;br&gt;&lt;br&gt;REGISTER HERE: https://www.nithh.de/nit/events/event/study-nit-info-evening-february-2019/&lt;br&gt;&lt;br&gt;MORE INFO: https://www.nithh.de/study/&lt;br&gt;&lt;br&gt;https://www.facebook.com/events/252153085677007/</t>
  </si>
  <si>
    <t>https://www.google.com/calendar/event?eid=Xzc0cGo2YzlwNWtwM2NlMWk2NHFqMGRpMGM1bzZpYmprZDVtbWFiamNmNCB6enplcm9jYWwuaGFtYnVyZ3NlbDFAbQ&amp;ctz=Europe/Berlin</t>
  </si>
  <si>
    <t>Technopolitics-Globale Gerechtigkeit im Zeitalter des Digitalen</t>
  </si>
  <si>
    <t>W3 @ Werkstatt für internationale Kultur und Politik e.V.</t>
  </si>
  <si>
    <t>Get invites for events in your city.&lt;br&gt;Follow at:&lt;br&gt;https://www.startupeventslist.com/z/subscribe.html&lt;br&gt;&lt;br&gt;Längst prägen digitale Technologien unser Zusammenleben, die Art wie wir kommunizieren, arbeiten, wirtschaften und Politik machen. Die Gestaltung des digitalen Wandels ist nicht nur eine gesamtgesellschaftliche, sondern auch eine globale Aufgabe. Wie kann sie gelingen? Wie können wir die Möglichkeiten der digitalen Technologien nutzen und Digitalisierung so gestalten, dass sie nicht zum Nachteil der Menschen wird, sondern zu einem Instrument der Emanzipation, das globale und soziale Gerechtigkeit entstehen lässt? &lt;br&gt;&lt;br&gt;2019 beschäftigt sich „Technopolitics – Globale Gerechtigkeit im Zeitalter des Digitalen“ mit Daten, Diskriminierung und Demokratisierung. Wir fragen nach der Macht von Big Data und schauen uns an, inwiefern Daten als globale Ressource diskriminierend wirken oder demokratiestärkend angeeignet werden können. &lt;br&gt;&lt;br&gt;Mittwoch, 16. Januar 2019, 19 Uhr&lt;br&gt;Vortrag + Gespräch&lt;br&gt;Körper – Daten – Diskriminierung&lt;br&gt;moderiert von Kübra Gümüşay&lt;br&gt;&lt;br&gt;Donnerstag, 7. Februar 2019, 19 Uhr&lt;br&gt;Gespräch + Diskussion&lt;br&gt;Kämpfe gegen Google oder wie wir eine gerechte Digitalisierung gewinnen&lt;br&gt;moderiert von Angela Gruber&lt;br&gt;&lt;br&gt;Mittwoch, 27. Februar 2019, 19 Uhr&lt;br&gt;Vortrag + Gespräch&lt;br&gt;Politiken der Überwachung&lt;br&gt;moderiert von Kübra Gümüşay&lt;br&gt;&lt;br&gt;2018&lt;br&gt;&lt;br&gt;Mit Vorträgen, Filmen, Gesprächen und Workshops nähern wir uns über Technopolitics – Globale Gerechtigkeit im Zeitalter des Digitalen dem komplexen Phänomen der Digitalisierung und schauen uns ihre globalen Auswirkungen, Chancen und Risiken genauer an.&lt;br&gt;&lt;br&gt;Do 20. September, 19.30 Uhr / Chancen und Risiken der Digitalisierung für den Globalen Süden / Vortrag + Gespräch / mit Sven Hilbig&lt;br&gt;&lt;br&gt;Di 16. Oktober, 20 Uhr / Rasmus Gerlach: Apple Stories / lichtmess Kino / Film + Gespräch / mit Rasmus Gerlach&lt;br&gt;&lt;br&gt;Do, 18. Oktober, 19.30 Uhr / Digitaler Aktivismus und das „Silicon Savannah“ / Vortrag, Film + Gespräch / mit Geraldine de Bastion&lt;br&gt;&lt;br&gt;Mo 12. November, 20 Uhr / Digitalisierung und sozial-ökologische Transformation / Autorengespräch / mit Dr. Steffen Lange, moderiert von Angela Gruber&lt;br&gt;&lt;br&gt;Di 27. November, 20 Uhr / The Cleaners / Film + Gespräch / lichtmess Kino / von Hans Block &amp; Moritz Riesewieck, 2018 (88 min, FSK ab 16 Jahren)&lt;br&gt;&lt;br&gt;Do 6. Dezember, 19.30 Uhr / Was haben digitale Technologien mit Nachhaltigkeit,&lt;br&gt;Menschenrechten und neo_kolonialen Effekten zu tun? / W3-Kamingespräch / Gesprächsrunde / mit Tom Kopp, Johanna Sydow &amp; Laura Schelenz&lt;br&gt;&lt;br&gt;Die Vorträge der Themenreihe werden moderiert von Angela Gruber. Sie ist Redakteurin im Netzwelt-Ressort von Spiegel Online und berichtet über das, was im Internet passiert und was das Netz mit unserem Leben macht. Dabei fiel ihr schnell auf, dass Frauen im Tech-Bereich fehlen oder nur wenig sichtbar sind. Seit 2014 betreibt sie deshalb den Blog netzkolumnistin.org  &lt;br&gt;&lt;br&gt;Mehr Infos unter &lt;br&gt;https://www.w3-hamburg.de/w3-themenreihen/technopolitics-globale-gerechtigkeit-im-zeitalter-des-digitalen&lt;br&gt;&lt;br&gt;GEFÖRDERT DURCH&lt;br&gt;Engagement Global mit Mitteln des BMZ, der Norddeutschen Stiftung für Umwelt und Entwicklung und dem Kirchlichen Entwicklungsdienst der Nordkirche&lt;br&gt;&lt;br&gt;KOOPERATIONEN&lt;br&gt;In Kooperation mit umdenken - Heinrich-Böll-Stiftung Hamburg e.V. Gefördert von der Landeszentrale für politische Bildung.&lt;br&gt;&lt;br&gt;&lt;br&gt;Bild: Klass - Büro für Gestaltung&lt;br&gt;&lt;br&gt;https://www.facebook.com/events/311442762914330/?event_time_id=311442779580995</t>
  </si>
  <si>
    <t>https://www.google.com/calendar/event?eid=Xzc0cGo2YzlwNWtwM2NlMWk2NHFqMGRxMGM1bzZpYmprZDVtbWFiamNmNCB6enplcm9jYWwuaGFtYnVyZ3NlbDFAbQ&amp;ctz=Europe/Berlin</t>
  </si>
  <si>
    <t>Kick-Off 2019 mit Tobias Beck</t>
  </si>
  <si>
    <t>Emporio Tower</t>
  </si>
  <si>
    <t>Get invites for events in your city.&lt;br&gt;Follow at:&lt;br&gt;https://www.startupeventslist.com/z/subscribe.html&lt;br&gt;&lt;br&gt;Für unseren Kick-Off 2019 holen wir den Shooting-Start der Sprecher-Szene nach Hamburg und wollen gemeinsam mit Euch einen tollen Abend in einer Top-Location mit tollem Essen und Trinken verbringen.&lt;br&gt;&lt;br&gt;https://www.facebook.com/events/1901982903243797/</t>
  </si>
  <si>
    <t>https://www.google.com/calendar/event?eid=Xzc0cGo2YzlwNWtwM2NlMWk2NHFqMGUyMGM1bzZpYmprZDVtbWFiamNmNCB6enplcm9jYWwuaGFtYnVyZ3NlbDFAbQ&amp;ctz=Europe/Berlin</t>
  </si>
  <si>
    <t>Suchmaschinenoptimierung Seminar</t>
  </si>
  <si>
    <t>Get invites for events in your city.&lt;br&gt;Follow at:&lt;br&gt;https://www.startupeventslist.com/z/subscribe.html&lt;br&gt;&lt;br&gt;Steigende Nutzerzahlen belegen, dass das Internet sich immer mehr zu einem wichtigen Absatzkanal entwickelt. Wenn Ihre Webseite nicht auf Google gefunden wird, ist Ihr Unternehmen quasi nicht existent.&lt;br&gt;&lt;br&gt;Erfahren Sie jetzt mehr und buchen Sie jetzt unser kostenpflichtiges Seminar.&lt;br&gt;&lt;br&gt;&lt;br&gt;https://www.facebook.com/events/2580807075282525/</t>
  </si>
  <si>
    <t>https://www.google.com/calendar/event?eid=Xzc0cGo2YzlwNWtwM2NlMWk2NHFqMGVhMGM1bzZpYmprZDVtbWFiamNmNCB6enplcm9jYWwuaGFtYnVyZ3NlbDFAbQ&amp;ctz=Europe/Berlin</t>
  </si>
  <si>
    <t>BusinessBreakfast (Women's Club) | Arbeitsleben 4.0</t>
  </si>
  <si>
    <t>Get invites for events in your city.&lt;br&gt;Follow at:&lt;br&gt;https://www.startupeventslist.com/z/subscribe.html&lt;br&gt;&lt;br&gt;Starten Sie mit uns in den Morgen, wenn es heißt: &lt;br&gt;&lt;br&gt;Arbeitsleben 4.0: „Netzwerken als Erfolgsfaktor“&lt;br&gt;&lt;br&gt;Für Erfolg ist zu gleichen Teilen entscheidend, was man kann und wen man kennt. Insbesondere bei geringen finanziellen Mitteln kann das eigene Netzwerk maßgeblich zum Erfolg einer (Geschäfts-)Idee beitragen. Julia Freudenberg präsentiert strukturierte Ansätze zum nachhaltigen und erfolgreichen Netzwerken und diskutiert mit Ihnen Chancen und Herausforderungen von Stakeholder-Management für Ihr eigenes Netzwerk.&lt;br&gt;&lt;br&gt;ABLAUF&lt;br&gt; 09:30 Uhr Eintreffen der Gäste&lt;br&gt; 09:45 Uhr Begrüßung&lt;br&gt; 09:50 Uhr Impulsvortrag während des Frühstücks&lt;br&gt; 10:30 Uhr Diskussion&lt;br&gt; 11:00 Uhr Ausklang der Veranstaltung&lt;br&gt;&lt;br&gt;Speaker: Julia Freudenberg&lt;br&gt;&lt;br&gt;Nach langjähriger Erfahrung in der Wirtschaft wechselte Julia Freudenberg 2017 in den Vorstand des gemeinnützingen Vereins i3 e.V. und leitet dort seitdem die Hacker School.&lt;br&gt; &lt;br&gt;Neben dem nationalen Roll-Out der Hacker School entwickelt sie mit Begeisterung neue Ansätze wie die Hacker School PLUS (berufliche Integration von Geflüchteten), PINK Hacker School („bring your daughter“), Silent Hacker Schools für gehörgeschädigte Kinder sowie konkrete Förderangebote für benachteiligte Kinder.&lt;br&gt;&lt;br&gt;Als überzeugte Netzwerkerin sucht Julia Freudenberg in engmaschigen Kooperationen mit den unterschiedlichsten Stakeholdern den gemeinsamen Nutzen und hat so die Zahl der Hacker School Teilnehmer in nur einem Jahr nahezu verzehnfacht.&lt;br&gt;&lt;br&gt;Durch die Veranstaltung führt Petra Carlsen, Gründerin und Geschäftsführerin der changemanufaktur sowie Mitglied im Management Board von Hamburg@work und Initiatorin des Hamburg@work Women’s Club.&lt;br&gt;&lt;br&gt; &lt;br&gt;&lt;br&gt; &lt;br&gt;&lt;br&gt;#Fachveranstaltung #Vortragsveranstaltung #Frühstücksveranstaltung #BusinessBreakfast #Hamburg@work #Women´sClub&lt;br&gt;&lt;br&gt;&lt;br&gt;&lt;br&gt;&lt;br&gt;&lt;br&gt;&lt;br&gt;&lt;br&gt;&lt;br&gt;https://www.facebook.com/events/553907261762077/</t>
  </si>
  <si>
    <t>https://www.google.com/calendar/event?eid=Xzc0cGo2YzlwNWtwM2NlMWk2NHFqMmMyMGM1bzZpYmprZDVtbWFiamNmNCB6enplcm9jYWwuaGFtYnVyZ3NlbDFAbQ&amp;ctz=Europe/Berlin</t>
  </si>
  <si>
    <t>Webinar: Marketing Grundlagen - mach es mit Absicht!</t>
  </si>
  <si>
    <t>Get invites for events in your city.&lt;br&gt;Follow at:&lt;br&gt;https://www.startupeventslist.com/z/subscribe.html&lt;br&gt;&lt;br&gt;MARKETING GRUNDLAGEN&lt;br&gt;Mach’s mit Absicht!&lt;br&gt;Marketing - was ist das und wozu brauche ich das? &lt;br&gt;Wie Du Marketing einsetzt um Deine Träume zu erreichen!&lt;br&gt;&lt;br&gt;Du versuchst schon eine ganze Weile im Film &amp; Fernsehen Fuß zu fassen? &lt;br&gt;Doch irgendwie funktioniert Dein Plan nicht und Du weißt gerade nicht wie Du weiterkommen kannst oder was Du vielleicht noch anders machen könntest …&lt;br&gt;Dann ist unser Webinar “Marketing Grundlagen – mach es mit Absicht!” genau das Richtige für Dich!&lt;br&gt;&lt;br&gt;Was Du dafür brauchst:&lt;br&gt;Einen Internetzugang, Dein Arbeitsgerät (egal ob Handy, Tablet oder Rechner) und am Besten einen Kopfhörer oder ein Headset.&lt;br&gt;Und dann wäre es noch gut, wenn Du Dir nach dem Webinar noch etwas Zeit nimmst, um nachzuarbeiten, worüber wir gesprochen haben.&lt;br&gt;&lt;br&gt;Und so geht’s:&lt;br&gt;Du meldest Dich hier KOSTENLOS für das erste Webinar an. Du bekommst unmittelbar davor den Einladungslink in unser virtuelles Klassenzimmer und wir besprechen mit Dir dann die Grundlagen des Marketings – Du kannst alle Deine Fragen loswerden und danach direkt los legen...&lt;br&gt;&lt;br&gt;https://www.facebook.com/events/797056397318023/</t>
  </si>
  <si>
    <t>https://www.google.com/calendar/event?eid=Xzc0cGo2YzlwNWtwM2NlMWk2NHFqMmNhMGM1bzZpYmprZDVtbWFiamNmNCB6enplcm9jYWwuaGFtYnVyZ3NlbDFAbQ&amp;ctz=Europe/Berlin</t>
  </si>
  <si>
    <t>Amazon Talk in Hamburg (21. März)</t>
  </si>
  <si>
    <t>DEPT, Borselstraße 16B, 22765 Hamburg</t>
  </si>
  <si>
    <t>Get invites for events in your city.&lt;br&gt;Follow at:&lt;br&gt;https://www.startupeventslist.com/z/subscribe.html&lt;br&gt;&lt;br&gt;❎ Endlich auch in Hamburg ❎&lt;br&gt;&lt;br&gt;Beim Amazon Talk am 21. März verraten unsere langjährigen E-Commerce Experten die notwendigen Schritte für nachhaltigen Erfolg auf Amazon.&lt;br&gt;&lt;br&gt;Das Ziel:&lt;br&gt;Nach nur 3 Stunden wissen alle Teilnehmer, wie Amazon als wahre Verkaufsmaschine für die eigenen Produkte funktioniert.&lt;br&gt;&lt;br&gt;Das kostenlose Event im Überblick:&lt;br&gt;&lt;br&gt;✅ 3 Top-Speaker für direkt umsetzbares Know-how&lt;br&gt;✅ Für Amazon Händler &amp; E-Commerce Manager&lt;br&gt;✅ inklusive Finger Food &amp; Networking&lt;br&gt;✅ Special: 100% kostenfrei&lt;br&gt;&lt;br&gt;Hinweis: Die Kapazität des Amazon Talks ist auf maximal 50 Personen begrenzt - sichern Sie sich also schnell Ihr kostenfreies Ticket! 🚀&lt;br&gt;&lt;br&gt;https://www.facebook.com/events/2357706364473628/</t>
  </si>
  <si>
    <t>https://www.google.com/calendar/event?eid=Xzc0cGo2YzlwNWtwM2NlMWk2NHFqMmNpMGM1bzZpYmprZDVtbWFiamNmNCB6enplcm9jYWwuaGFtYnVyZ3NlbDFAbQ&amp;ctz=Europe/Berlin</t>
  </si>
  <si>
    <t>Gehetzt und getrieben oder wie Sie gut mit Stress umgehen</t>
  </si>
  <si>
    <t>Get invites for events in your city.&lt;br&gt;Follow at:&lt;br&gt;https://www.startupeventslist.com/z/subscribe.html&lt;br&gt;&lt;br&gt;Was ist natürlicher und was ist ungesunder Stress?&lt;br&gt;&lt;br&gt;Und wie können wir ganz konkret im Alltag damit umgehen?&lt;br&gt;&lt;br&gt;&lt;br&gt;Manchmal sind es die Rahmenbedingungen, die ungesunden Stress erzeugen, manchmal sind es Stressoren im privaten Lebensbereich, die unsere Energie „fressen“.&lt;br&gt;&lt;br&gt;&lt;br&gt;Mit einer informativen, kurzen Powerpoint Einführung und ein paar kleinen Übungen -&lt;br&gt;&lt;br&gt;wie dem Vier-Brunnenbeckn Balance®- Modell und einigen Anregungen - können Sie schon an diesem Abend einen Anfang machen und etwas Gutes für sich und die Stärkung Ihrer Resilienz tun.&lt;br&gt;&lt;br&gt;Die Teilnahmekosten liegen bei 14,95 Euro und werden Bar vor Ort bezahlt. Für BZ-Mitglieder gibt es einen Rabatt auf 10,00 Euro.&lt;br&gt;&lt;br&gt;https://www.eventbrite.de/myevent?eid=55898755683&lt;br&gt;&lt;br&gt;https://www.facebook.com/events/564754890677356/</t>
  </si>
  <si>
    <t>https://www.google.com/calendar/event?eid=Xzc0cGo2YzlwNWtwM2NlMWk2NHFqMmNxMGM1bzZpYmprZDVtbWFiamNmNCB6enplcm9jYWwuaGFtYnVyZ3NlbDFAbQ&amp;ctz=Europe/Berlin</t>
  </si>
  <si>
    <t>Wie du User mit deiner Über Mich Seite zu True Fans machst</t>
  </si>
  <si>
    <t>Get invites for events in your city.&lt;br&gt;Follow at:&lt;br&gt;https://www.startupeventslist.com/z/subscribe.html&lt;br&gt;&lt;br&gt;The Story of your life! Wie Du User mit Deiner Über Mich Seite zu True Fans machen kannst&lt;br&gt;&lt;br&gt;Sie wird immer wieder schmerzlich vernachlässigt: die Über Mich Seite auf der eigenen Internetpräsenz. Manche haben sogar überhaupt keine und verschenken so extrem viel Erfolgspotential fürs eigene Business! Denn laut Studien und Datenanalyse wird immer wieder bestätigt: die Besucher Deiner Website wollen in erster Linie was über Dich und Dein Warum erfahren. &lt;br&gt;&lt;br&gt;In meinem Vortrag im Rahmen der Social Media Week erkläre ich dir, wie Du dir eine Über Mich Seite aufbaust, die nicht nervt, peinlich oder langweilig ist, sondern rockt und aus Deinen Usern wahre Fans und Kunden macht!&lt;br&gt;&lt;br&gt;Sie zeigt, wie du Deine Werte und Deinen Spass an Deinem Business inhaltlich authentisch rüber bringst und Deinen überzeugenden Text mit Grafiken, Fotos oder Sketchnotes pimpen kannst. Zusätzlich gibts ein paar technische WordPress-spezifische bzw. strategische SEO-Tipps zum Thema Über Mich Seite, die Du sofort gewinnbringend auf Deiner Internetseite anwenden kannst!&lt;br&gt;&lt;br&gt;Details und Tickets über Website der Social Media Week --&gt; https://smwhamburg.com/event/the-story-of-your-life-wie-du-user-mit-deiner-ueber-mich-seite-zu-true-fans-machst/&lt;br&gt;&lt;br&gt;&lt;br&gt;https://www.facebook.com/events/764392450604217/</t>
  </si>
  <si>
    <t>https://www.google.com/calendar/event?eid=Xzc0cGo2YzlwNWtwM2NlMWk2NHFqMmRhMGM1bzZpYmprZDVtbWFiamNmNCB6enplcm9jYWwuaGFtYnVyZ3NlbDFAbQ&amp;ctz=Europe/Berlin</t>
  </si>
  <si>
    <t>BautEureZukunft@Camp Hamburg</t>
  </si>
  <si>
    <t>Get invites for events in your city.&lt;br&gt;Follow at:&lt;br&gt;https://www.startupeventslist.com/z/subscribe.html&lt;br&gt;&lt;br&gt;Erleben Sie Projektarbeit, die nicht nur neue Kompetenzen vermittelt und Spaß macht, sondern Probleme der Zukunft anpackt!&lt;br&gt;&lt;br&gt;Zu diesem Event:&lt;br&gt;BautEureZukunft@Camps sind eintägige Workshoptage, an denen Schüler*innen-Teams mit Design Thinking Methoden an Lösungsideen für gesellschaftliche Herausforderungen arbeiten. Unterstützt werden sie dabei von Design Thinking Trainer*innen und es stehen thematische Toolboxen mit Arbeitsmaterialien zur Verfügung. Die Lehrkräfte und Pädagog*innen erhalten zeitgleich eine Einführung in die Baut Eure Zukunft Methodik.&lt;br&gt;&lt;br&gt;Teilnahmebedingungen:&lt;br&gt;•	Schüler*innen-Teams der achten bis zehnten Klasse. (Teams à vier Peronen)&lt;br&gt;•	Pro Einrichtung sind möglichst zwei Pädagog*innen vorgesehen. (Anderweitige Absprachen sind möglich)&lt;br&gt;•	Die Anreise sowie deren Organisation übernehmen die entsprechenden Begleitpersonen.&lt;br&gt;•	Nach Anmeldung zum Event, werden Kontaktinformationen verwendet, um wichtige Informationen und Dokumente wie Fotorechteerkläung etc. zuzusenden.&lt;br&gt;&lt;br&gt;https://www.facebook.com/events/574309246352558/</t>
  </si>
  <si>
    <t>https://www.google.com/calendar/event?eid=Xzc0cGo2YzlwNWtwM2NlMWk2NHFqMmRpMGM1bzZpYmprZDVtbWFiamNmNCB6enplcm9jYWwuaGFtYnVyZ3NlbDFAbQ&amp;ctz=Europe/Berlin</t>
  </si>
  <si>
    <t>4. Afrodeutsches Business Afterwork</t>
  </si>
  <si>
    <t>Get invites for events in your city.&lt;br&gt;Follow at:&lt;br&gt;https://www.startupeventslist.com/z/subscribe.html&lt;br&gt;&lt;br&gt;Willkommen zur Afrodeutschen Business-Afterworkreihe von A.D.A. Netzwerk und Future of Ghana Germany!&lt;br&gt;&lt;br&gt;Was dich hier erwartet: Vernetzung mit afrodeutschen Gründerinnen und Gründer mit spannenden Ideen (Moderne Afroshops, Arbeitszeugnis-Entzifferungsprogramm, Sheabutter-Retail, Recyclebare Teebecher, afrikanisches Restaurant, Import-Export, Consultingunternehmen, Ernährungsbildung für Klein und Groß...) &lt;br&gt;&lt;br&gt;Überlegst du dich selbstständig zu machen, hast du schon ein Konzept und tastest dich langsam heran oder hast du bereits ein Start up? &lt;br&gt;&lt;br&gt;Dann bist du bei uns genau richtig!&lt;br&gt;&lt;br&gt;Jedes Treffen hat einen thematischen Fokus und hilft dir deine Idee besser zu platzieren und dich von dem Gründer-Vibe inspirieren zu lassen. &lt;br&gt;&lt;br&gt;Sei dabei. Schreib einfach ins Kommentarfeld, dass du dabei bist. Das hilft uns enorm bei der Planung!&lt;br&gt;&lt;br&gt;https://www.facebook.com/events/486091081899412/?event_time_id=516492585525928</t>
  </si>
  <si>
    <t>https://www.google.com/calendar/event?eid=Xzc0cGo2YzlwNWtwM2NlMWk2NHFqMmRxMGM1bzZpYmprZDVtbWFiamNmNCB6enplcm9jYWwuaGFtYnVyZ3NlbDFAbQ&amp;ctz=Europe/Berlin</t>
  </si>
  <si>
    <t>4. merchantday Meetup Hamburg</t>
  </si>
  <si>
    <t>Drehbahn 7, 20354 Hamburg, Deutschland</t>
  </si>
  <si>
    <t>Get invites for events in your city.&lt;br&gt;Follow at:&lt;br&gt;https://www.startupeventslist.com/z/subscribe.html&lt;br&gt;&lt;br&gt;Das 4. merchantday Meetup in Hamburg findet am 27.02. um 18 Uhr in den Räumlichkeiten der Agentur Intomarkets statt.&lt;br&gt;Adresse: Drehbahn 7, 20354 Hamburg.&lt;br&gt;&lt;br&gt;Unter allen Teilnehmern vor Ort verlosen wir ein Ticket für den merchantday.com&lt;br&gt;&lt;br&gt;Es wird  5 kurze Vorträge zu aktuellen Themen im Bereich Amazon und E-Commerce geben (15-20 Minuten). Zwischendurch und hinten dran gibt es viel Gelegenheit zum Networking.&lt;br&gt;&lt;br&gt;Vorträge:&lt;br&gt;&lt;br&gt;👉Michael Lück (CONREDOS): Der Paketkollaps - Eine kurze Bestandsaufnahme&lt;br&gt;&lt;br&gt;'Der Online-Handel boomt unaufhaltsam. Auch für das laufende Jahr werden erneut zweistellige Wachstumsraten prognostiziert. Die damit einergehenden steigenden Paketmengen stellen jeden Logistiker vor nennenswerte Herausforderungen. Was ist dran an den Horrorszenarien, die man Presse und Medien entnehmen kann und welche sinnvollen Lösungsansätze gibt es, um für die Zukunft entsprechend gewappnet zu sein.'&lt;br&gt;&lt;br&gt;👉Christian Hampel: Cyberangriffe auf Shops und Kundendaten&lt;br&gt;&lt;br&gt;👉Florian Nottorf (Adference): Die besten Amazon Werbe-Strategien: Alles neu in 2019?&lt;br&gt;&lt;br&gt;'Die neuen Targeting-Optionen für Sponsored Products eröffnen Amazon Sellern und Vendoren völlig neue Möglichkeiten im Advertising. Es stellt sich die Frage: inwiefern sind die bisherigen Best Practices für Amazon Advertising 2019 noch gültig? In seinem Vortrag wird Florian die neuen Targeting-Optionen vorstellen und ein Fazit aus ersten Tests vorstellen.'&lt;br&gt;&lt;br&gt;👉Philip Günther (Lemundo): Was Merchants von SEAs lernen können - Know-how Transfer von Google zu Amazon.&lt;br&gt;&lt;br&gt;👉Philipp Ibelshäuser &amp; Simon Ruch (Pictima): Video Content im ECommerce&lt;br&gt;&lt;br&gt;Bier, Softdrinks und Snacks werden vor Ort gestellt. Für Fragen zu betrieblichen Versicherungen steht euch unser Experte Christian Hampel zur Verfügung.&lt;br&gt;&lt;br&gt;&lt;br&gt;https://www.facebook.com/events/2362365133996145/</t>
  </si>
  <si>
    <t>https://www.google.com/calendar/event?eid=Xzc0cGo2YzlwNWtwM2NlMWk2NHFqMmUyMGM1bzZpYmprZDVtbWFiamNmNCB6enplcm9jYWwuaGFtYnVyZ3NlbDFAbQ&amp;ctz=Europe/Berlin</t>
  </si>
  <si>
    <t>Influencer-Marketing in the Mix #smwhh 2019</t>
  </si>
  <si>
    <t>Get invites for events in your city.&lt;br&gt;Follow at:&lt;br&gt;https://www.startupeventslist.com/z/subscribe.html&lt;br&gt;&lt;br&gt;Liebe Mitglieder und Freunde des PR Club Hamburg,&lt;br&gt;&lt;br&gt;eines der Hauptmerkmale des Influencer-Marketings ist, dass nicht die Marke über sich selbst spricht, sondern relevante, einflussreiche Individuen über die Marke sprechen. Mit anderen Worten: Sie erzählen IHRE Story und kommunizieren nicht 1:1 die jeweilige Marketingbotschaft. Passend zum diesjährigen Motto 'Stories' der #SMWHH 2019 und der nach wie vor hohen Bedeutung von Influencern im Marketing werden wir mit einer 'Mammut Session' das Thema aus verschiedenen Perspektiven beleuchten.&lt;br&gt;&lt;br&gt;Los geht's mit dem Impulsvortrag 'Mid- und Micro-Influencer: immer wichtiger aber unbekannt?' Insights und Learnings aus der aktuellen Studie von Marlis Jahnke (Inpromo/HashtagLove) - Influencer-Marketing nur mit den Social Media Stars? Das ist wenig sinnvoll und vor allem teuer. Gerade die Mid- und Micro-Influencer überzeugen mit Authentizität und hohem Follower-Engagement. Aber was bewegt die große Masse dieser Influencer? Insights dazu liefert die aktuelle Studie von HashtagLove (Januar 2019). Die Ergebnisse stellt Marlis Jahnke in ihrem Intro vor und stellt sich später der Diskussion im anschließenden Panel. &lt;br&gt;&lt;br&gt;Danach geht es unter der Moderation unseres Beiratsmitglieds Torsten Panzer (Vorstandsvorsitzender PR Club Hamburg, Panzer Reputation) in kurzen, wechselnden Sessions à la 'heißer Stuhl' mit verschiedenen Experten um unterschiedliche Facetten des Themas Influencer-Marketing:&lt;br&gt;&lt;br&gt;Unter dem Motto 'Influencer-Marketing nach Vreni Frost - nicht alles ist Werbung!' beleuchten wir rechtliche Aspekte. Bloggerin Vreni Frost, Rechtsanwalt Dr. Stefan Ellenberg und Torsten Panzer diskutieren vor dem Hintergrund der aktuellen Rechtsprechung, inwieweit zur Werbekennzeichnung von Beiträgen in sozialen Netzwerken nach dem Abschluss des Verfahrens gegen Vreni Frost alles gesagt ist.&lt;br&gt;&lt;br&gt;Im Anschluss begrüßen wir Hannah Grempe (fischerAppelt) zum Thema 'Der CEO als Corporate Influencer': Immer mehr Führungskräfte positionieren sich über Social Media und werden zum Influencer für das eigene Unternehmen. Wenn die oberste Führungsriege auf LinkedIn, XING oder gar Instagram aktiv werden soll, braucht es vor allem eines: eine gute Strategie! Welche Chance bietet die Positionierung? Wie viel Persönlichkeit ist erlaubt? Und wie kann Erfolg gemessen werden? &lt;br&gt;&lt;br&gt;Abschließend diskutieren wir im Panel 'Verkannte Spezies Influencer? Wie Influencer Marketing zum Content Booster für Deine Marke werden kann...' den Einsatz von Influencern als kreative Content-Marketing-Spezialisten: Nach wie vor schauen viele Marken nur auf die Reichweite von Influencern und wollen durch enge Briefingvorgaben 'möglichst viel kontrollieren'. Doch viele Influencer sehen sich eher als 'Creator' und wissen möglicherweise viel besser als die Marken, wie der Content aufbereitet werden sollte, damit er authentisch und wirkungsvoll bei den jeweiligen Zielgruppen ankommt! Diesen Aspekt von Influencer-Marketing als Teil der Content-Strategie von Marken wollen wir mit Marlis Jahnke (Inpromo/HashtagLove), Hendrik Martens (CCO flow:fwd &amp; Vorstand im Bundesverband Influencer-Marketing e.V.), Vreni Frost, NN und Moderator Torsten Panzer (Vorstandsvorsitzender PR Club Hamburg) &lt;br&gt;diskutieren.&lt;br&gt;&lt;br&gt;Die Veranstaltung findet am Mittwoch, den 27. Februar 2019 in der Zeit von 17:00 - 19:00 Uhr im Gallionsfigurensaal in Hamburg-Altona statt.&lt;br&gt;&lt;br&gt;Anmeldung &amp; Kosten:&lt;br&gt;ACHTUNG: Bei dieser Veranstaltung handelt es sich um eine &lt;br&gt;SONDERVERANSTALTUNG anlässlich der Social Media Week Hamburg. Tickets können daher NUR über die Website der #SMWHH unter https://smwhamburg.com/tickets/ gebucht werden und gelten für die gesamte Konferenzwoche. Als langjähriger #SMWHH-Partner bietet der PR Club Hamburg seinen Mitgliedern einen besonderen Rabatt in Höhe von 15 Prozent an; die verfügbaren Tickets sind limitiert. Bei Interesse bitte eine Mail an info@pr-club-hamburg.de senden. Nach Ihrer Verifikation als PR Club Hamburg-Mitglied senden wir Ihnen einen Rabatt-Code per Mail zu. Selbstverständlich stehen auch allen NICHT-PR Club Hamburg-Mitgliedern reguläre Tickets über die Website der #SMWHH zur Verfügung.&lt;br&gt;&lt;br&gt;Wo?&lt;br&gt;Gallionsfigurensaal, SMWHH Hub 23, &lt;br&gt;Museumstraße 23,&lt;br&gt;22765 Hamburg-Altona&lt;br&gt;&lt;br&gt;Wann?&lt;br&gt;27. Februar 2019 von 17:00 - 19:00 Uhr&lt;br&gt;&lt;br&gt;Zur Social Media Week:&lt;br&gt;Die globale Digitalkonferenz Social Media Week findet 2019 an drei Tagen von Mittwoch, 27.02.19 bis Freitag, 01.03.19 mit Live-Programm in Hamburg-Altona statt. Das globale Motto der Social Media Week Konferenzen 2019 'Stories: With great Influence comes great Responsibility' (deutsch: 'Große Reichweite bringt große Verantwortung mit sich') setzt auch in Hamburg einen wichtigen Akzent im Gesamtprogramm der Digitalkonferenz. Die Social Media Week Hamburg ist die einzige Social Media Week Deutschlands. Weltweit gibt es das Event in aktuell 23 Städten. Ins Leben gerufen wurde die Social &lt;br&gt;Media Week 2009 in New York von Toby Daniels, dem Gründer von Crowdcentric Media LLC.&lt;br&gt;&lt;br&gt;Alle Infos zu Programm und Tickets unter https://smwhamburg.com/ &lt;br&gt;&lt;br&gt;Wir freuen uns auf Sie und eine spannende Veranstaltung!&lt;br&gt;&lt;br&gt;PR Club Hamburg e.V.&lt;br&gt;c/o BRAWANDRIEKEN communications GmbH&lt;br&gt;Poggenmühle 1, 20457 Hamburg&lt;br&gt;&lt;br&gt;Telefon: 040 - 307070-499&lt;br&gt;E-Mail: info@pr-club-hamburg.de&lt;br&gt;Fax: 040 - 307070-100&lt;br&gt;www.pr-club-hamburg.de&lt;br&gt;&lt;br&gt;https://www.facebook.com/events/412077032871422/</t>
  </si>
  <si>
    <t>https://www.google.com/calendar/event?eid=Xzc0cGo2YzlwNWtwM2NlMWk2NHFqNGMyMGM1bzZpYmprZDVtbWFiamNmNCB6enplcm9jYWwuaGFtYnVyZ3NlbDFAbQ&amp;ctz=Europe/Berlin</t>
  </si>
  <si>
    <t>Einführungsworkshop Designthinking</t>
  </si>
  <si>
    <t>Get invites for events in your city.&lt;br&gt;Follow at:&lt;br&gt;https://www.startupeventslist.com/z/subscribe.html&lt;br&gt;&lt;br&gt;Design Thinking ist eine nutzerorientrierte Problemlösungs- und Innovationsmethode, deren Fokus auf interdisziplinärer Team- und Empathiearbeit liegt. Durch die Methode und die verschiedenen Phasen des Design Thinking Prozesses erweitern die Mitarbeiter*innen der Freien Wohlfahrtspflege ihre methodischen Kompetenzen und fördern ihre Kreativität.&lt;br&gt;Die Design Thinking Mentalität basiert auf einer Fehler- und Feedbackkultur, die die Mitarbeiter*innen im Umgang mit Unsicherheiten, die ein Innovationsprozess mit sich bringen kann, trainiert.&lt;br&gt;&lt;br&gt;Ziele der Weiterbildung&lt;br&gt;• Einführung in innovativen Ansatz zur Problemlösung und Ideenentwicklung&lt;br&gt;• Kennenlernen der Design Thinking Phasen: Verstehen, Beobachten, Synthese, Ideenfindung, Prototypen und Testen&lt;br&gt;• Sensibilisierung der Mitarbeiter*innen für Potenziale sozialer Innovationen&lt;br&gt;• Methodenkompetenz und Kreativität von Mitarbeiter*innen steigern&lt;br&gt;• Befähigung methodisches Wissen in den Organisationen und für betriebliche Umsetzung anwenden zu können&lt;br&gt;&lt;br&gt;&lt;br&gt;https://www.facebook.com/events/2062538580533863/</t>
  </si>
  <si>
    <t>https://www.google.com/calendar/event?eid=Xzc0cGo2YzlwNWtwM2NlMWk2NHFqNGNhMGM1bzZpYmprZDVtbWFiamNmNCB6enplcm9jYWwuaGFtYnVyZ3NlbDFAbQ&amp;ctz=Europe/Berlin</t>
  </si>
  <si>
    <t>Info-Veranstaltung Technisches Gymnasium</t>
  </si>
  <si>
    <t>Get invites for events in your city.&lt;br&gt;Follow at:&lt;br&gt;https://www.startupeventslist.com/z/subscribe.html&lt;br&gt;&lt;br&gt;Auf unseren Veranstaltungen werden die Aufnahmebedingungen, der Unterricht und die Abschlüsse des Technischen Gymnasiums erläutert, Fragen zum Technischen Gymnasium beantwortet und ein Anmeldeformular ausgegeben.&lt;br&gt;Ein Rundgang durch unsere Schule mit den Fachräumen und Werkstätten schließt die Veranstaltung ab. Die Veranstaltungsdauer beträgt ca. eineinhalb Stunden.&lt;br&gt;&lt;br&gt;https://www.facebook.com/events/1227180650772155/</t>
  </si>
  <si>
    <t>https://www.google.com/calendar/event?eid=Xzc0cGo2YzlwNWtwM2NlMWk2NHFqNGNxMGM1bzZpYmprZDVtbWFiamNmNCB6enplcm9jYWwuaGFtYnVyZ3NlbDFAbQ&amp;ctz=Europe/Berlin</t>
  </si>
  <si>
    <t>Betabreakfast w/Appointer - don't waste time scheduling meetings</t>
  </si>
  <si>
    <t>Get invites for events in your city.&lt;br&gt;Follow at:&lt;br&gt;https://www.startupeventslist.com/z/subscribe.html&lt;br&gt;&lt;br&gt;**zur Anmeldung: https://goo.gl/forms/Wz5UfHeDGdnBLfyg2**&lt;br&gt;&lt;br&gt;Frühstückt am Donnerstag mit Benjamin, Gründer von appointer  &amp; Teilnehmer des Next Commerce Accelerator. &lt;br&gt;&lt;br&gt;Termine einfach und schnell zu finden ist nach wie vor eine echte Herausforderung. Mit appointer meet haben wir einen sozialen Terminassistenten entwickelt, der automatisiert die Abstimmung mit mehreren Personen übernimmt. Wir wollen mit unserer Lösung einen neuen Standard im geschäftlichen Terminmanagement setzen.&lt;br&gt;&lt;br&gt;https://appointer.com/&lt;br&gt;&lt;br&gt;https://nca.vc/&lt;br&gt;&lt;br&gt;__________&lt;br&gt;Zeit: 10:00 bis 11:15&lt;br&gt;Ort: betahaus Hamburg, Eifflerstrasse 43&lt;br&gt;&lt;br&gt;Im Anschluss findet an das betabreakfast findet um 11.30 die betahaus Tour statt und bietet Einblick hinter die Kulissen und Platz für Fragen rund um das betahaus. &lt;br&gt;&lt;br&gt;Kostenfaktor:&lt;br&gt;Mitglieder der betahaus Hamburg Community frühstücken für 4€, externe Freunde des betahauses für 7€. Bezahlen könnt ihr in dem Event oder direkt an der Bar. &lt;br&gt;Wer das betabreakfast mit einem Probearbeitstag kombinieren möchte, ist für 17€ dabei&lt;br&gt;&lt;br&gt;&lt;br&gt;https://www.facebook.com/events/250210485896361/</t>
  </si>
  <si>
    <t>https://www.google.com/calendar/event?eid=Xzc0cGo2YzlwNWtwM2NlMWk2NHFqNGQyMGM1bzZpYmprZDVtbWFiamNmNCB6enplcm9jYWwuaGFtYnVyZ3NlbDFAbQ&amp;ctz=Europe/Berlin</t>
  </si>
  <si>
    <t>Wie gründe ich ein Sozialunternehmen</t>
  </si>
  <si>
    <t>Get invites for events in your city.&lt;br&gt;Follow at:&lt;br&gt;https://www.startupeventslist.com/z/subscribe.html&lt;br&gt;&lt;br&gt;Sozialunternehmerische Geschäftsmodelle verstehen - eigene Ansätze finden!&lt;br&gt;&lt;br&gt;Wer sich mit einer sozialen Idee selbstständig machen möchte, steht vor ganz besonderen Herausforderungen:&lt;br&gt;&lt;br&gt;- Welche Rechtsform wähle ich?&lt;br&gt;- Wie überzeuge ich Unterstützer und gewinne Partner?&lt;br&gt;- Wie kann mein Finanzkonzept aussehen?&lt;br&gt;&lt;br&gt;Das Seminar  bietet einen Überblick zu sozialunternehmerischen Handlungsansätzen, Strategien und Finanzierungsmodellen. Hintergründe zur Definition von Social Entrepreneurship und Social Business, wie auch persönliche Fragen der Teilnehmer werden ebenfalls besprochen.&lt;br&gt;&lt;br&gt;Der Referent Thorsten Jahnke ist Gesellschafter und seit 2005 Geschäftsführer von iq Consult GmbH, Mitgründer der Social Impact gGmbH und Autor des 'Praxisleitfaden soziales Unternehmertum'.&lt;br&gt;&lt;br&gt;TICKETS: 37 € über Eventbrite:&lt;br&gt;&lt;br&gt;&lt;br&gt;&lt;br&gt;https://www.facebook.com/events/832894157057443/</t>
  </si>
  <si>
    <t>https://www.google.com/calendar/event?eid=Xzc0cGo2YzlwNWtwM2NlMWk2NHFqNGRpMGM1bzZpYmprZDVtbWFiamNmNCB6enplcm9jYWwuaGFtYnVyZ3NlbDFAbQ&amp;ctz=Europe/Berlin</t>
  </si>
  <si>
    <t>NewMobility.Hamburg</t>
  </si>
  <si>
    <t>Hamburg Cruise Center Hafencity</t>
  </si>
  <si>
    <t>Get invites for events in your city.&lt;br&gt;Follow at:&lt;br&gt;https://www.startupeventslist.com/z/subscribe.html&lt;br&gt;&lt;br&gt;NewMobility.Hamburg is the platform for players and partners for business growth in the mobility sector, like Ministries, Start-ups, Economic innovators.&lt;br&gt;&lt;br&gt;During Newmobilty.Hamburg we will expect Keynotes &amp; Panels about the main topics:&lt;br&gt;- New mobility&lt;br&gt;- Future logistics&lt;br&gt;- Sustainability &lt;br&gt;&lt;br&gt;There will also be some test tracks and exhibition for institutions of the mobility and logistics sector.&lt;br&gt;&lt;br&gt;Contact marie@mlove.com and become a partner like Hamburg Hochbahn!&lt;br&gt;&lt;br&gt;Follow us to get more information about speaker, the agenda and partner.&lt;br&gt;&lt;br&gt;https://www.facebook.com/events/278323206218898/</t>
  </si>
  <si>
    <t>https://www.google.com/calendar/event?eid=Xzc0cGo2YzlwNWtwM2NlMWk2NHFqNGRxMGM1bzZpYmprZDVtbWFiamNmNCB6enplcm9jYWwuaGFtYnVyZ3NlbDFAbQ&amp;ctz=Europe/Berlin</t>
  </si>
  <si>
    <t>Techcamp Hamburg 2019</t>
  </si>
  <si>
    <t>Klubhaus St. Pauli</t>
  </si>
  <si>
    <t>Get invites for events in your city.&lt;br&gt;Follow at:&lt;br&gt;https://www.startupeventslist.com/z/subscribe.html&lt;br&gt;&lt;br&gt;Nach dem erfolgreichen Debüt in 2018, laden wir auch in diesem Jahr wieder zu interessanten und anregenden Workshops und Talks ins Klubhaus St. Pauli ein. Dieses Mal heißt es Level up. Das techcamp vergrößert sich und findet nun an zwei Tagen statt. Merkt Euch also schon mal den 15. und 16. April vor. Vormittags kuratierte Vorträge, nachmittags Barcamp, abends Party. Gemeinsam Horizonte erweitern und Lösungen finden beim Networking-Event für die Hamburger IT-Community.&lt;br&gt;&lt;br&gt;https://www.facebook.com/events/767948876908512/</t>
  </si>
  <si>
    <t>https://www.google.com/calendar/event?eid=Xzc0cGo2YzlwNWtwM2NlMWk2NHFqNGUyMGM1bzZpYmprZDVtbWFiamNmNCB6enplcm9jYWwuaGFtYnVyZ3NlbDFAbQ&amp;ctz=Europe/Berlin</t>
  </si>
  <si>
    <t>Hamburger Gründertag 2019</t>
  </si>
  <si>
    <t>Handwerkskammer Hamburg</t>
  </si>
  <si>
    <t>Get invites for events in your city.&lt;br&gt;Follow at:&lt;br&gt;https://www.startupeventslist.com/z/subscribe.html&lt;br&gt;&lt;br&gt;Du willst dich selbstständig machen und möchtest dabei gut vorbereitet sein?&lt;br&gt;&lt;br&gt;Beim Hamburger Gründertag teilen Experten, Unternehmer und&lt;br&gt;erfolgreiche Gründer ihr Wissen in Sachen Existenzgründung mit&lt;br&gt;dir. Sei dabei und lerne alle wichtigen Partner für deine Selbstständigkeit kennen – an einem Tag, unter einem Dach!&lt;br&gt;&lt;br&gt;//Messe//&lt;br&gt;Über 50 Aussteller, darunter Beratungsinstitutionen, Banken, Vereine, Hochschulen, Kammern und Innungen stellen sich vor&lt;br&gt;und informieren über ihr Angebot.&lt;br&gt;&lt;br&gt;//Fachvorträge//&lt;br&gt;In 24 Vorträgen informieren Experten zu allen Themen, die angehende Selbstständige bewegen.&lt;br&gt;&lt;br&gt;//Gründerlounge//&lt;br&gt;Erfolgreiche Hamburger Gründer präsentieren ihr Unternehmen&lt;br&gt;zeigen ihre Produkte und freuen sich auf einen Erfahrungsaustausch mit dir.&lt;br&gt;&lt;br&gt;//Experten-Feedback//&lt;br&gt;Stelle deine Geschäftsidee in fünf Minuten vor und erhalte wertvolles Feedback: Beim Experten-Feedback mit erfahrenen Gründungsberatern. Anmeldungen an der Tageskasse.&lt;br&gt;&lt;br&gt;&lt;br&gt;Veranstaltungsort: &lt;br&gt;Handwerkskammer Hamburg, Holstenwall 12, 20355 Hamburg &lt;br&gt;&lt;br&gt;Tickets ausschließlich an der Tageskasse:&lt;br&gt;15,- €  // 10,- € (ermäßigt)&lt;br&gt;&lt;br&gt;Alle Infos unter: www.gruendertag.hamburg&lt;br&gt;&lt;br&gt;https://www.facebook.com/events/1202146196605423/</t>
  </si>
  <si>
    <t>https://www.google.com/calendar/event?eid=Xzc0cGo2YzlwNWtwM2NlMWk2NHFqNGVhMGM1bzZpYmprZDVtbWFiamNmNCB6enplcm9jYWwuaGFtYnVyZ3NlbDFAbQ&amp;ctz=Europe/Berlin</t>
  </si>
  <si>
    <t>Fireside Chat mit Stephan Uhrenbacher (FLIO)</t>
  </si>
  <si>
    <t>Wework Europa Passage</t>
  </si>
  <si>
    <t>Get invites for events in your city.&lt;br&gt;Follow at:&lt;br&gt;https://www.startupeventslist.com/z/subscribe.html&lt;br&gt;&lt;br&gt;Startup Grind ist eine globale Startup-Community, die darauf abzielt, Unternehmer auszubilden, zu inspirieren und zu vernetzen. Wir veranstalten monatliche Kamingespräche mit erfolgreichen lokalen Gründern, Innovatoren und Investoren, die persönliche Geschichten und Erfahrungen auf dem Weg zum Aufbau großer Unternehmen austauschen.&lt;br&gt;&lt;br&gt;Am 19. März veranstalten wir unseren 18. Kamingespräch im WeWork Europa Passage mit Stephan Uhrenbacher, Gründer &amp; Geschäftsführer von FLIO.&lt;br&gt;&lt;br&gt;Wichtiger Hinweis: Zusage auf Facebook gilt nicht als Anmeldung zum Event.&lt;br&gt;&lt;br&gt;Tickets hier sichern: https://www.startupgrind.com/events/details/startup-grind-hamburg-presents-stephan-uhrenbacher-founder-ceo-flio/#/&lt;br&gt;&lt;br&gt;Veranstaltungssprache: Deutsch&lt;br&gt;Event Language: German&lt;br&gt;Getränke und Snacks sind kostenlos, solange der Vorrat reicht.&lt;br&gt;&lt;br&gt;Ablauf: &lt;br&gt;7:00 pm Get-Together &lt;br&gt;7:30 pm Fireside Chat mit Stephan Uhrenbacher&lt;br&gt;8:30 pm Q &amp; A mit Stephan Uhrenbacher&lt;br&gt;8:45 pm Networking &lt;br&gt;10:00 pm Ende&lt;br&gt; &lt;br&gt;&lt;br&gt;Über Stephan Uhrenbacher:&lt;br&gt;Stephan Uhrenbacher is an entrepreneur and an investor in technology companies. Stephan is CEO of FLIO which provides a digital experience for airport passengers, and he invests in North American AI startups via Density Ventures.&lt;br&gt;&lt;br&gt;&lt;br&gt;Wir freuen uns auf die 18. Edition von Startup Grind Hamburg!&lt;br&gt;&lt;br&gt;Deine Hamburg Chapter Directors&lt;br&gt;&lt;br&gt;https://www.facebook.com/events/1169974203164282/</t>
  </si>
  <si>
    <t>https://www.google.com/calendar/event?eid=Xzc0cGo2YzlwNWtwM2NlMWk2NHFqNmNhMGM1bzZpYmprZDVtbWFiamNmNCB6enplcm9jYWwuaGFtYnVyZ3NlbDFAbQ&amp;ctz=Europe/Berlin</t>
  </si>
  <si>
    <t>Get invites for events in your city.&lt;br&gt;Follow at:&lt;br&gt;https://www.startupeventslist.com/z/subscribe.html&lt;br&gt;&lt;br&gt;Das Google Tag Manager Seminar von TILL.DE zeigt Ihnen die Funktionen und die Verwendung des Tag Managers. Dabei wird erklärt, wie man Google Analytics über den Tag Manager einrichtet und erweiterte Trackings zur genaueren Analyse Ihrer Webseite einstellt.&lt;br&gt;In diesem 1-tägigen Seminar lernen Sie zahlreiche Debugging-Methoden im Google Tag Manager kennen.&lt;br&gt;&lt;br&gt;Wenn auch Sie Interesse haben an diesem Seminar dann melden auch Sie sich jetzt kostenpflichtig an.&lt;br&gt;&lt;br&gt;&lt;br&gt;https://www.facebook.com/events/1106767972844102/</t>
  </si>
  <si>
    <t>https://www.google.com/calendar/event?eid=Xzc0cGo2YzlwNWtwM2NlMWk2NHFqNmNpMGM1bzZpYmprZDVtbWFiamNmNCB6enplcm9jYWwuaGFtYnVyZ3NlbDFAbQ&amp;ctz=Europe/Berlin</t>
  </si>
  <si>
    <t>Next Chef Award by INTERNORGA</t>
  </si>
  <si>
    <t>Get invites for events in your city.&lt;br&gt;Follow at:&lt;br&gt;https://www.startupeventslist.com/z/subscribe.html&lt;br&gt;&lt;br&gt;Neues Jahr, neues Glück: Next Chef Award 2019: INTERNORGA und Johann Lafer suchen den besten Nachwuchskoch!  Raus aus der Küche. Rauf auf die Bühne. 🏆👩‍🍳&lt;br&gt;&lt;br&gt;Wer kann mitmachen? &lt;br&gt;Alle Nachwuchsköche aus Deutschland, Österreich und der Schweiz – dabei ist es ganz gleich ob sie in einem Restaurant, in der System- oder Hotel-Gastronomie, im Catering oder in einem Betriebsrestaurant tätig sind. 👨‍🍳&lt;br&gt;&lt;br&gt;Was sind die Voraussetzungen? &lt;br&gt;Kandidaten dürfen nicht älter als 26 Jahre sein und müssen eine abgeschlossene Kochausbildung haben. 🍽&lt;br&gt;&lt;br&gt;Warum sollte man mitmachen?&lt;br&gt;„Mit dem INTERNORGA Next Chef Award wollen wir auf die Attraktivität des Kochberufs aufmerksam machen und jungen Köchen die Anerkennung zukommen lassen, die sie verdienen. Der Gewinner hat, neben den einzigartigen Preisen, die Chance einen wichtigen Meilenstein in seiner gastronomischen Karriere zu setzen.“ Johann Lafer&lt;br&gt;&lt;br&gt;Wie läuft die Bewerbung?&lt;br&gt;Einfach Bewerbungsformular 👉 http://bit.ly/2TgHXq5&lt;br&gt;ausfüllen und den 15.-18. März 2019 freihalten.&lt;br&gt;&lt;br&gt;https://www.facebook.com/events/831457087245453/</t>
  </si>
  <si>
    <t>https://www.google.com/calendar/event?eid=Xzc0cGo2YzlwNWtwM2NlMWk2NHFqNmNxMGM1bzZpYmprZDVtbWFiamNmNCB6enplcm9jYWwuaGFtYnVyZ3NlbDFAbQ&amp;ctz=Europe/Berlin</t>
  </si>
  <si>
    <t>Zertifikatsübergabe &amp; Speed Dating</t>
  </si>
  <si>
    <t>Get invites for events in your city.&lt;br&gt;Follow at:&lt;br&gt;https://www.startupeventslist.com/z/subscribe.html&lt;br&gt;&lt;br&gt;Seit September 2016 finden regelmäßig Kompetenzfeststellungen für Geflüchtete für den Bereich Gastronomie und Hotellerie statt. Die Teilnehmer*innen stellen zwei Wochen lang ihre Fähigkeiten in den Bereichen Küche, Service und Housekeeping gegenüber Berufsbildungsexperten der Handelskammer Hamburg und dem Grone-Bildungszentrum bei Praxisübungen und theoretischen Testverfahren unter Beweis.&lt;br&gt;&lt;br&gt;Das Speed-Dating bei der Zertifikatsübergabe im Anschluss an die Maßnahme ermöglicht interessierten Betrieben ein erstes persönliches Kennenlernen der Teilnehmer und Teilnehmerinnen. Ziel ist eine zeitnahe Vermittlung der Absolventen in Ausbildung oder Arbeit.&lt;br&gt;&lt;br&gt;Anmeldung und weitere Information per Mail: info@dehoga-hamburg.de oder telefonisch: (040) 413 430 60&lt;br&gt;&lt;br&gt;https://www.facebook.com/events/223164621909588/</t>
  </si>
  <si>
    <t>https://www.google.com/calendar/event?eid=Xzc0cGo2YzlwNWtwM2NlMWk2NHFqNmQyMGM1bzZpYmprZDVtbWFiamNmNCB6enplcm9jYWwuaGFtYnVyZ3NlbDFAbQ&amp;ctz=Europe/Berlin</t>
  </si>
  <si>
    <t>NCA's Demo Day - Batch #3</t>
  </si>
  <si>
    <t>Nochtspeicher</t>
  </si>
  <si>
    <t>Get invites for events in your city.&lt;br&gt;Follow at:&lt;br&gt;https://www.startupeventslist.com/z/subscribe.html&lt;br&gt;&lt;br&gt;--- Level complete on the road to success ---&lt;br&gt;&lt;br&gt;Time flies! 6 months have almost passed by and the night of the nights is coming closer. We went through several investor roadshows, speed datings, press events, mentor sessions and long work nights and now our startups have something great to show: units sold, platforms launched and first customers successfully served.&lt;br&gt;&lt;br&gt;Join us and spend an evening in relaxed atmosphere with interesting members of the startup scene, perfect for socializing and networking. The startups will present their ideas and progress, giving you a glimpse of their exciting future.  &lt;br&gt;&lt;br&gt;Once again we will have an experienced founder on board. Philip John Mordecai, CEO of FORWARD and Alumni of NCAs Batch#1  will reveal inspiring insights during a fireside chat session.&lt;br&gt;&lt;br&gt;______________________________________________________&lt;br&gt;&lt;br&gt;Our batch #3 stars:&lt;br&gt;&lt;br&gt;appointer&lt;br&gt;&lt;br&gt;INGA&lt;br&gt;&lt;br&gt;utry.me&lt;br&gt;&lt;br&gt;Roamlike&lt;br&gt;&lt;br&gt;______________________________________________________&lt;br&gt;&lt;br&gt;Date &amp; Location: Thursday, February 28th | 18:30-23:00 | at Nochtspeicher in Hamburg&lt;br&gt;&lt;br&gt;Food: Refreshing drinks and fingerfood by infamous Kitchen Guerilla (In Food We Trust) will be served, good music will be played, yay. &lt;br&gt;&lt;br&gt;______________________________________________________&lt;br&gt;&lt;br&gt;Agenda:&lt;br&gt;&lt;br&gt;18:30 - 19:00 Sign-In and Networking&lt;br&gt;19:00 - 19:15 Welcome by NCA&lt;br&gt;19:15 - 19:30 Fireside Chat w/ NCA Batch#1 Alumni Philip John Mordecai&lt;br&gt;19:30 - 20:00 Start-Up Pitches Batch #3&lt;br&gt;20:00 - 23:00 Networking&lt;br&gt;&lt;br&gt;______________________________________________________&lt;br&gt;&lt;br&gt;Please note: The pitches and talks will be held in English.&lt;br&gt;&lt;br&gt;Register: Please RSVP on Eventbrite. Tickets are free. Maximum capacity is 250 guests. First comes, first served.&lt;br&gt;&lt;br&gt;For more information, please write us in the chat on our website www.nca.vc.&lt;br&gt;&lt;br&gt;______________________________________________________&lt;br&gt;&lt;br&gt;https://www.facebook.com/events/301208830587138/</t>
  </si>
  <si>
    <t>https://www.google.com/calendar/event?eid=Xzc0cGo2YzlwNWtwM2NlMWk2NHFqNmRhMGM1bzZpYmprZDVtbWFiamNmNCB6enplcm9jYWwuaGFtYnVyZ3NlbDFAbQ&amp;ctz=Europe/Berlin</t>
  </si>
  <si>
    <t>KeyFrame 19</t>
  </si>
  <si>
    <t>Get invites for events in your city.&lt;br&gt;Follow at:&lt;br&gt;https://www.startupeventslist.com/z/subscribe.html&lt;br&gt;&lt;br&gt;Brand new four-day interactive and creative video conference; KeyFrame 19 in collaboration with Travizeo, aimed at boosting your knowledge and skills in filming, editing and running your own video production business. Or simply for incorporating more videos into your current blog to improve the appeal to readers and potential clients.&lt;br&gt;&lt;br&gt;This conference is perfect for YouTubers, Vloggers, Instagrammers, bloggers and any content creators looking to get into and enhance their video. &lt;br&gt;&lt;br&gt;Practical skills sessions will be hosted at key locations and attractions in the beautiful city of Hamburg on 28 Feb and 1 March, with hands-on classroom sessions at the conference on 2 and 3 March.&lt;br&gt;&lt;br&gt;Please note that you will need to have purchased a ticket to attend this event.&lt;br&gt;&lt;br&gt;&lt;br&gt;https://www.facebook.com/events/531741900645817/</t>
  </si>
  <si>
    <t>https://www.google.com/calendar/event?eid=Xzc0cGo2YzlwNWtwM2NlMWk2NHFqNmRpMGM1bzZpYmprZDVtbWFiamNmNCB6enplcm9jYWwuaGFtYnVyZ3NlbDFAbQ&amp;ctz=Europe/Berlin</t>
  </si>
  <si>
    <t>Zukunft der digitalen Implantologie</t>
  </si>
  <si>
    <t>Zahn Art Dentalwerkstatt</t>
  </si>
  <si>
    <t>Get invites for events in your city.&lt;br&gt;Follow at:&lt;br&gt;https://www.startupeventslist.com/z/subscribe.html&lt;br&gt;&lt;br&gt;Planung ist nicht alles – aber ohne Planung ist alles nichts – Warum wir bei Zahn Art seit  Jahren auf die Guided Implantology und das sogenannte Backward-Planning setzen, hat gute Gründe.&lt;br&gt;&lt;br&gt;In der Fortbildung möchten wir unser kompaktes und für den Patienten bezahlbares Konzept für eine Implantatbehandlung im Team von Systempartnern vorstellen, das vor allem auch für Überweiserpraxen interessant sein dürfte. Wir zeigen auf, wie Sie ohne Schnittstellen im Führersitz der prothetischen Versorgung für Ihren Patienten bleiben!&lt;br&gt;&lt;br&gt;Am Beispiel der Produkte und Planungstools unseres Netzwerkpartners Medentis medical stellen Zahn Art und Dr.Dr. Norman v. Sternberg (IGI, Hamburg) in dieser Fortbildung nicht nur die prothetischen Möglichkeiten und Verbesserungen durch das sogenannte backward planning vor – wir geben außerdem Einblicke in eine moderne und zweckmässige Patientenkommunikation (A. Fitzer) und in die Überzeugungskraft eines eingespielten Teams von Chirurg, Prothetiker und Techniker. &lt;br&gt;&lt;br&gt;Wir freuen uns, Sie am 27. Februar 2019 bei uns in Hamburg begrüßen zu dürfen!&lt;br&gt;&lt;br&gt;https://www.facebook.com/events/502194283626115/</t>
  </si>
  <si>
    <t>https://www.google.com/calendar/event?eid=Xzc0cGo2YzlwNWtwM2NlMWk2NHFqNmRxMGM1bzZpYmprZDVtbWFiamNmNCB6enplcm9jYWwuaGFtYnVyZ3NlbDFAbQ&amp;ctz=Europe/Berlin</t>
  </si>
  <si>
    <t>Changes in the Future Automotive After Sales Supply Chain</t>
  </si>
  <si>
    <t>Get invites for events in your city.&lt;br&gt;Follow at:&lt;br&gt;https://www.startupeventslist.com/z/subscribe.html&lt;br&gt;&lt;br&gt;Deloitte speaker: Philipp Götz&lt;br&gt;Senior Consultant Strategy in Operations&lt;br&gt;'Changes in the Future Automotive After Sales Supply Chain'&lt;br&gt;Lecture Room 3 - 1st floor - 18:00&lt;br&gt;&lt;br&gt;**as always, beer and pizza following the speaker**&lt;br&gt;&lt;br&gt;https://www.facebook.com/events/619428221819299/</t>
  </si>
  <si>
    <t>https://www.google.com/calendar/event?eid=Xzc0cGo2YzlwNWtwM2NlMWk2NHFqNmUyMGM1bzZpYmprZDVtbWFiamNmNCB6enplcm9jYWwuaGFtYnVyZ3NlbDFAbQ&amp;ctz=Europe/Berlin</t>
  </si>
  <si>
    <t>KnowledgeBrunch Hamburg</t>
  </si>
  <si>
    <t>East Hamburg</t>
  </si>
  <si>
    <t>Get invites for events in your city.&lt;br&gt;Follow at:&lt;br&gt;https://www.startupeventslist.com/z/subscribe.html&lt;br&gt;&lt;br&gt;HNS Academy: #KnowledgeBrunch!&lt;br&gt;4 Stunden, 4 Workshops zu brandaktuellen Hotel-Online-Distribution-Themen. &lt;br&gt;Geballtes Fachwissen und Networking.&lt;br&gt;&lt;br&gt;- Airbnb - neuer Vertriebskanal für Hotels und Serviced Apartments.&lt;br&gt;- OnePageBooking 5 - Conversionbooster, Tipps &amp; Tricks. &lt;br&gt;- Revenue Management Insights.&lt;br&gt;- Instant Booking MICE.&lt;br&gt;&lt;br&gt;&lt;br&gt;https://www.facebook.com/events/2177255899190364/</t>
  </si>
  <si>
    <t>https://www.google.com/calendar/event?eid=Xzc0cGo2YzlwNWtwM2NlMWk2NHFqNmVhMGM1bzZpYmprZDVtbWFiamNmNCB6enplcm9jYWwuaGFtYnVyZ3NlbDFAbQ&amp;ctz=Europe/Berlin</t>
  </si>
  <si>
    <t>GOODplace Feelgood Meetup⎥Hamburg</t>
  </si>
  <si>
    <t>Ministry Group Zeughausmarkt 33 20459 Hamburg</t>
  </si>
  <si>
    <t>Get invites for events in your city.&lt;br&gt;Follow at:&lt;br&gt;https://www.startupeventslist.com/z/subscribe.html&lt;br&gt;&lt;br&gt;GOODplace FEELGOOD MEETUP&lt;br&gt; &lt;br&gt;Interessieren Sie sich für Feelgood Management? Suchen Sie den Austausch mit Menschen, für die neue Arbeitswelt und Wertschätzung zusammengehören? Wollen Sie Einblick in die Praxis von erfahrenen Feelgood Managern*, den neuen positiven Kulturgestaltern?&lt;br&gt;&lt;br&gt;Dann sind unsere Feelgood Meetups genau das Richtige für Sie.&lt;br&gt;&lt;br&gt;Sie sind die ideale Gelegenheit, um GOODplace und Feelgood-Kultur Experten kennenzulernen, und über die Feelgood Manager Ausbildung hinaus im direkten Kontakt mit der Community zu bleiben. Im Vordergrund steht der ungezwungene Praxis-Austausch und Zeit für Fragen zur Ausbildung zum GOODplace® Certified Feelgood Manager.&lt;br&gt;Thema des Abends: 'Placebo, Pflaster, Purpose - Dr. Feel Good oder Feelgood Manager?“&lt;br&gt;Für das leibliche Wohl und Getränke ist gesorgt :-)&lt;br&gt;&lt;br&gt;Zur verbindlichen Anmeldung geht es hier: https://goodplace.org/termine/kategorie/feelgood-management-meet-up/&lt;br&gt;&lt;br&gt;Wir freuen uns auf Sie&lt;br&gt;&lt;br&gt;Ihr GOODplace Team&lt;br&gt;Tanja Brill │GOODplace Hub Master │Hamburg&lt;br&gt;&lt;br&gt;*wir verwenden situationsweise weibliche und männliche Begriffe, meinen aber stets beide Geschlechter.&lt;br&gt;&lt;br&gt;https://www.facebook.com/events/2478754252139193/</t>
  </si>
  <si>
    <t>https://www.google.com/calendar/event?eid=Xzc0cGo2YzlwNWtwM2NlMWk2NHFqOGMyMGM1bzZpYmprZDVtbWFiamNmNCB6enplcm9jYWwuaGFtYnVyZ3NlbDFAbQ&amp;ctz=Europe/Berlin</t>
  </si>
  <si>
    <t>Emotion Women's Day</t>
  </si>
  <si>
    <t>Curio-Haus</t>
  </si>
  <si>
    <t>Get invites for events in your city.&lt;br&gt;Follow at:&lt;br&gt;https://www.startupeventslist.com/z/subscribe.html&lt;br&gt;&lt;br&gt;Ein Tag, fünf Konferenzen: Der EMOTION Women's Day!&lt;br&gt;&lt;br&gt;Das internationale Event für Frauen von heute, mit dem Mehrwert einer Fortbildung und dem Spirit eines Festivals. Mit vielen Chancen zum Networking. Angedockt an das modernste Festival für Online-Marketing: die ONLINE MARKETING ROCKSTARS (OMR) in Hamburg.&lt;br&gt;&lt;br&gt;Die Konferenzen: 1. EMOTION – Du triffst Frauen, die ihren eigenen Weg gehen und dir Mut für deinen geben. 2. WORKING WOMEN – Du lernst Frauen kennen, die schon heute New Work leben und kannst von ihren Skills profitieren. 3. DIGITALISIERUNG – Triff die führenden Frauen der Technik-Branche und finde neue Skills, um durchzustarten. 4. COACHING – Entdecke neue Fähigkeiten an dir. 5. SLOW – Erforsche die Themen Mindfulness und Nachhaltigkeit.&lt;br&gt;&lt;br&gt;Alle fünf Konferenzen stehen dir offen, du entscheidest, was zu deinem Leben passt.&lt;br&gt;&lt;br&gt;Erfahre mehr unter: https://www.emotion.de/womensday&lt;br&gt;&lt;br&gt;https://www.facebook.com/events/292521671470710/</t>
  </si>
  <si>
    <t>03/25/2019 00:40:13.000Z</t>
  </si>
  <si>
    <t>https://www.google.com/calendar/event?eid=Xzc0cGo2YzlwNWtwM2djcGo2Y3FqNGQyMGM1bzZpYmprZDVtbWFiamNmNCB6enplcm9jYWwuaGFtYnVyZ3NlbDFAbQ&amp;ctz=Europe/Berlin</t>
  </si>
  <si>
    <t>Purpose Driven Marketing</t>
  </si>
  <si>
    <t>Get invites for events in your city.&lt;br&gt;Follow at:&lt;br&gt;https://www.startupeventslist.com/z/subscribe.html&lt;br&gt;&lt;br&gt;# Was ist Purpose Driven Marketing?&lt;br&gt;&lt;br&gt;# Was sind die Erfolgstreiber und was hat das mit Leadership zu tun?&lt;br&gt;&lt;br&gt;# Wie kreiere ich eine „Purpose driven Marketing-Stategie“ und worin liegt der Mehrwert?&lt;br&gt;&lt;br&gt;Wir befinden uns inmitten eines Paradigmenwechsels, warum Kunden sich für eine Marke entscheiden.&lt;br&gt;&lt;br&gt;Heutzutage sind eine Markenphilosophie, eine Unternehmens-Vision, ein tieferer Sinn, eine Bestimmung wichtige und wertvolle Differenzierungsmarkmale.&lt;br&gt;&lt;br&gt;Purpose Driven Marketing erlaubt es einem Unternehmen oder einer Marke,über gemeinsame Wertvorstellungen und Bedürfnisse mit einer Zielgruppe eine Verbindung herzustellen.&lt;br&gt;Fallbeispiele wie Dove oder Patagonia zeigen: Erfolge sind strategisch getrieben und beinhalten authentische, große Kreativ-Ideen („Master Idea“), mit hoher Orientierungsfunktion nach innen und außen.&lt;br&gt;Über die Herangehensweise möchten wir heute sprechen.&lt;br&gt;&lt;br&gt;Über die Speakerin;&lt;br&gt;&lt;br&gt;Die Fakten: Angelika Ballosch ist Marketingexpertin &amp; Creative Leadership Coach &lt;br&gt;Ihre Mission: „Ich glaube an die Kraft der Kreativität und der Vision, meine Mission ist es, die Leistungsfähigkeit für kreative Ressourcen zu stärken. Kreieren heißt auch, etwas Neues entstehen zu lassen, etwas zu verändern. Transformation beginnt mit Mut – dabei begleite ich Sie als Unternehmen, als Marke und als Mensch.“&lt;br&gt;Mehr unter: creativityhacks.de&lt;br&gt;&lt;br&gt;https://www.facebook.com/events/781010735593112/</t>
  </si>
  <si>
    <t>https://www.google.com/calendar/event?eid=Xzc0cGo2YzlwNWtwM2djcGo2Y3FqNGRhMGM1bzZpYmprZDVtbWFiamNmNCB6enplcm9jYWwuaGFtYnVyZ3NlbDFAbQ&amp;ctz=Europe/Berlin</t>
  </si>
  <si>
    <t>24 Stunden Zukunft</t>
  </si>
  <si>
    <t>DER SPIEGEL</t>
  </si>
  <si>
    <t>Get invites for events in your city.&lt;br&gt;Follow at:&lt;br&gt;https://www.startupeventslist.com/z/subscribe.html&lt;br&gt;&lt;br&gt;Wer seine Zielgruppen mit journalistischen Inhalten begeistern und vor allem erreichen will, muss heute deutlich mehr liefern, als nur Facebook und Twitter zu bespielen. &lt;br&gt;&lt;br&gt;Unsere diesjährige Tagung steht deshalb unter dem Motto: „24 Stunden Zukunft – Deine Geschichte in allen Kanälen'. Die „24 Stunden“ im Namen sind dabei Programm der zweitägigen Veranstaltung: Wir starten mit einer Keynote von SPIEGEL ONLINE-Chefin Barbara Hans. &lt;br&gt;&lt;br&gt;Aber wir wollen nicht nur zuhören, sondern vor allem machen. Im Mittelpunkt von „24 Stunden Zukunft“  stehen deshalb spannende Workshops, in denen sich die Teilnehmer*innen in innovativen Technologien und Storytelling-Formaten wie Netzrecherche, Mobile Reporting, Diversity in der Berichterstattung oder Podcasts probieren können. &lt;br&gt;&lt;br&gt;Für einen inspirierenden Ausklang der Tagung holen wir am Sonntag hochkarätige Medienmacher*innen dazu. Für das Abschlusspodium zugesagt haben bereits die tagesschau.de-Redaktionsleitung Juliane Leopold, Sebastian Horn, stellvertretender Chefredakteur von ZEIT ONLINE und die renommierte VR-Journalistin Susanne Dickel. Sie werden uns unter anderem verraten, wie Redaktionen in Zukunft ihre Geschichten erzählen wollen.&lt;br&gt;&lt;br&gt;Last but not least gibt es den Samstagabend natürlich wieder eine feine Party! Lasst euch überraschen…&lt;br&gt; &lt;br&gt;Achtung: Die Veranstaltung richtet sich an junge Journalistinnen und Journalisten unter 35 Jahren. Der Ticketverkauf startet Anfang 2019. Über weitere Updates zu #24hZukunft informieren wir vom Junge Journalisten im DJV-Team euch hier und auf Twitter.&lt;br&gt;&lt;br&gt;https://www.facebook.com/events/205664617034430/</t>
  </si>
  <si>
    <t>https://www.google.com/calendar/event?eid=Xzc0cGo2YzlwNWtwM2djcGo2Y3FqNmRhMGM1bzZpYmprZDVtbWFiamNmNCB6enplcm9jYWwuaGFtYnVyZ3NlbDFAbQ&amp;ctz=Europe/Berlin</t>
  </si>
  <si>
    <t>Get invites for events in your city.&lt;br&gt;Follow at:&lt;br&gt;https://www.startupeventslist.com/z/subscribe.html&lt;br&gt;&lt;br&gt;Dein MARKETING- MINDSET für Dein erfolgreiches Selbstmarketing&lt;br&gt;&lt;br&gt;Ziel unseres Online-Prozesses ist Deine Wahrnehmung für Deinen Potentiale und Deine Chancen zu stärken und Dein Marktwissen zu vergrößern!&lt;br&gt;Wir bearbeiten  Deinen USP, Deine Strategien und Dein Selbstmanagement. Du lernst Deinen Markt einzuschätzen und Deine Chancen zu verbessern...&lt;br&gt;&lt;br&gt;Wir arbeiten an 5 Termine für 1,5h gemeinsam in unserem virtuellen Seminaraum:&lt;br&gt;der Start ist am 10.Mai  -&gt; jeweils 10h-11:30&lt;br&gt;&lt;br&gt;Du bekommst in jeder Woche Aufgaben, an denen Du für Dich arbieten kannst und  in unserer geschlossenen Facebook-Gruppe kannst Du Dich jederzeit dazu austauschen. In unserem Chat sind Du an jedem Dienstag &amp; Donnerstag - Vormittag  unsere Coaches für Dich da.&lt;br&gt;&lt;br&gt;Was Du dafür brauchst:&lt;br&gt;Einen Internetzugang, Dein Arbeitsgerät (egal ob Tablet oder Rechner - Handy geht zur Not auch...) und am Besten einen Kopfhörer oder ein Headset.&lt;br&gt;Und dann wäre es noch gut, wenn Du Dir wirklich genug Zeit nimmst, um zu bearbeiten, worüber wir gesprochen haben und was an neuen Aufgebn auf Dich zu kommt.&lt;br&gt;&lt;br&gt;Und so geht’s:&lt;br&gt;Sobald Du zum Online - Prozess zugelassen bist, bekommst den Einladungslink in unser geheime Gruppe, zum virtuellen Seminarraum und kannst auhc schon los legen...&lt;br&gt;&lt;br&gt;Deine Investition: 310,-€ (inkl. MwSt.)&lt;br&gt;EarlyBird: bis 10.04. 280,-€ (inkl. MwSt.)&lt;br&gt;Du kannst Dir Deine Zeit (fast) selber einteilen und hast trotzdem den unmittelbaren Austausch mit unseren Coaches.&lt;br&gt;&lt;br&gt;https://www.facebook.com/events/879029525830146/</t>
  </si>
  <si>
    <t>https://www.google.com/calendar/event?eid=Xzc0cGo2YzlwNWtwM2djcGo2Y3FqNmVhMGM1bzZpYmprZDVtbWFiamNmNCB6enplcm9jYWwuaGFtYnVyZ3NlbDFAbQ&amp;ctz=Europe/Berlin</t>
  </si>
  <si>
    <t>Purpose Driven Working Culture - New Work</t>
  </si>
  <si>
    <t>Get invites for events in your city.&lt;br&gt;Follow at:&lt;br&gt;https://www.startupeventslist.com/z/subscribe.html&lt;br&gt;&lt;br&gt;Warum nimmt die Frage nach dem Lebenszweck — dem Purpose — immer mehr Einzug in unsere Beziehungs- und Arbeitswelt? &lt;br&gt;&lt;br&gt;Was haben Digitalisierung und Globalisierung damit zu tun? &lt;br&gt;Wie sieht eine Arbeitskultur aus, die auf Purpose ausgerichtet ist? &lt;br&gt;Sind Social Businesses per se “purpose driven”?&lt;br&gt;&lt;br&gt;Diese und mehr spannende Fragen für eine neue Arbeitskultur beantwortet euch Julia von Winterfeldt von SoulWorX.&lt;br&gt;&lt;br&gt;Wir freuen uns auf einen regen Austausch mit euch!&lt;br&gt;&lt;br&gt;Ein paar Infos zur Speakerin:&lt;br&gt;&lt;br&gt;Julia von Winterfeldt&lt;br&gt;Gründerin Soulworx, Human Leadership Advocate und Purpose Evangelist&lt;br&gt;&lt;br&gt;Julia von Winterfeldt ist Human Leadership Advocate und Purpose Evangelist und gründete vor 3 Jahren die Purpose- und Strategieberatung SOULWORX. Ihre Intention? Langlebigen positiven Wandel anregen sowie Wachstum und Innovation antreiben. Zuvor arbeitete Julia international bei namhaften Agenturen und Beratungsunternehmen im Bereich Marketing und Technologie, wie Publicis Pixelpark, Publicis Sapient und zuletzt als MD bei Accenture und später AKQA. 2015 und 2016 wurde sie unter die Top-5 der wichtigsten Agentur-Managerinnen Deutschlands gewählt. Julia wird regelmäßig als Rednerin und Moderatorin zu den Themen New Leadership, New Work sowie Kulturwandel eingeladen.&lt;br&gt;&lt;br&gt;https://www.facebook.com/events/2172176519512174/</t>
  </si>
  <si>
    <t>https://www.google.com/calendar/event?eid=Xzc0cGo2YzlwNWtwM2djcGo2Y3FqOGMyMGM1bzZpYmprZDVtbWFiamNmNCB6enplcm9jYWwuaGFtYnVyZ3NlbDFAbQ&amp;ctz=Europe/Berlin</t>
  </si>
  <si>
    <t>Le Méridien Hamburg</t>
  </si>
  <si>
    <t>https://www.google.com/calendar/event?eid=Xzc0cGo2YzlwNWtwM2djcGo2Y3FqYWMyMGM1bzZpYmprZDVtbWFiamNmNCB6enplcm9jYWwuaGFtYnVyZ3NlbDFAbQ&amp;ctz=Europe/Berlin</t>
  </si>
  <si>
    <t>Get invites for events in your city.&lt;br&gt;Follow at:&lt;br&gt;https://www.startupeventslist.com/z/subscribe.html&lt;br&gt;&lt;br&gt;Der Consultant Startup Talk richtet sich an Selbständige und junge Unternehmen aus der Beratungsbranche. In einer offenen Runde werden Themen besprochen und geklärt, die den Teilnehmern relevant erscheinen. Dadurch werden Fallstricke und Probleme vermieden und unternehmerische Entscheidungen tatkräftig unterstützt. Zeitgleich trägt die Veranstaltung zu einer Stärkung des persönlichen Netzwerkes bei und unterstützt den Ansatz für weiterführende Kooperationen.&lt;br&gt;&lt;br&gt;Als Moderator für die Veranstaltung konnten wir Frederic Breiler von „.garage startups hamburg“ gewinnen. Frederic Breiler ist Gründungsberater mit Leib und Seele und selbst seit 2004 selbstständig. Durch seinen Hintergrund als Bankkaufmann, Fachkaufmann für Marketing, Kommunikationswirt und zertifizierter Gründungsberater hat er jede Menge Gründungs-Know-how - und mit weit über 1000 Beratungen auch jede Menge Erfahrung. Frederic Breiler .garage hamburg&lt;br&gt;&lt;br&gt;Für das leibliche Wohl stehen Getränke und Snacks zur Verfügung. Über eine kleine Spende freuen wir uns sehr.&lt;br&gt;&lt;br&gt;Bitten melden Sie sich bis zum 18.03.2019 unter folgender E-Mail Adresse an: info@bzhh.de&lt;br&gt;&lt;br&gt;&lt;br&gt;https://www.facebook.com/events/1154108148095932/</t>
  </si>
  <si>
    <t>https://www.google.com/calendar/event?eid=Xzc0cGo2YzlwNWtwM2djcGo2Y3FqYWNpMGM1bzZpYmprZDVtbWFiamNmNCB6enplcm9jYWwuaGFtYnVyZ3NlbDFAbQ&amp;ctz=Europe/Berlin</t>
  </si>
  <si>
    <t>https://www.google.com/calendar/event?eid=Xzc0cGo2YzlwNWtwM2djcGo2Y3FqYWRpMGM1bzZpYmprZDVtbWFiamNmNCB6enplcm9jYWwuaGFtYnVyZ3NlbDFAbQ&amp;ctz=Europe/Berlin</t>
  </si>
  <si>
    <t>https://www.google.com/calendar/event?eid=Xzc0cGo2YzlwNWtwM2djcGo2Y3FqYWVhMGM1bzZpYmprZDVtbWFiamNmNCB6enplcm9jYWwuaGFtYnVyZ3NlbDFAbQ&amp;ctz=Europe/Berlin</t>
  </si>
  <si>
    <t>Corporate Culture Camp 2019</t>
  </si>
  <si>
    <t>Kulturpalast Hamburg</t>
  </si>
  <si>
    <t>Get invites for events in your city.&lt;br&gt;Follow at:&lt;br&gt;https://www.startupeventslist.com/z/subscribe.html&lt;br&gt;&lt;br&gt;Fünf Jahre! &lt;br&gt;Am 4. und 5. April 2019 kommt das 5. Corporate Culture Camp in den Kultur Palast&lt;br&gt;&lt;br&gt;Auch beim 5. Corporate Culture Camp im Kultur Palast in Hamburg geht es wieder um:&lt;br&gt;▪	Spannende zwei Tage rund um Unternehmenskultur und kultureller Wandel&lt;br&gt;▪	Intensiven Austausch zwischen Unternehmensvertretern, Forschern und Dienstleistern&lt;br&gt;▪	Zahlreiche Impulse und Lösungsansätze für die Kultur-Arbeit im Unternehmen&lt;br&gt;&lt;br&gt;▪	Es erwartet Dich reger Austausch, wie man Unternehmenskultur pflegen kann.&lt;br&gt;▪	Du erhältst wertvolle Erfahrungen und lernst von anderen über die vielen Möglichkeiten der Kulturgestaltung.&lt;br&gt;▪	Du kannst das CCCHH19 sehr gut als Plattform für Deine Themenstellungen im Unternehmen oder zum Netzwerken unter Experten nutzen.&lt;br&gt;▪	Die Diskussionen und Ergebnisse der Sessions werden durch Tanja Wehr und Marjukka Zsagar-Renneberg grafisch festgehalten.&lt;br&gt;&lt;br&gt;Die Tickets werden auch 2019 wieder streng limitiert und kontigentiert: Wir vergeben maximal 80 Tickets, davon werden nur etwa ein Drittel (26) für BeraterInnen und DienstleiterInnen zur Verfügung stehen.&lt;br&gt;&lt;br&gt;Wir freuen uns auf ein spannendes BarCamp mit vielen interessanten Menschen!&lt;br&gt;&lt;br&gt;&lt;br&gt;&lt;br&gt;Termin &lt;br&gt;Donnerstag, 4. April 2018 von 10:00 Uhr bis 18:00 Uhr&lt;br&gt;Freitag, 5. April 2018 von 9:00 Uhr bis ca. 15:00 Uhr&lt;br&gt;&lt;br&gt;Die Tickets werden in Kürze über http://cccamp.net/ticketshop vergeben.&lt;br&gt;&lt;br&gt;Ort&lt;br&gt; Kultur Palast Hamburg,&lt;br&gt;22119 Hamburg, Öjendorfer Weg 30a&lt;br&gt;&lt;br&gt; &lt;br&gt;Übernachtung und Anreise&lt;br&gt;Aufgrund der Aircraft Interiors Expo, die fast zeitgleich in Hamburg stattfindet, empfehlen wir frühzeitig Unterkunft zu buchen.&lt;br&gt;Ein Zimmerkontigent im Panorama Inn steht zur Verfügung. Wer es lieber mitten in Hamburg mag: Es gibt zahlreiche Hotels in der Nähe des Hauptbahnhofs / St. Georg. Von dort sind es 13 Min. mit der U-Bahn nach Billstedt.&lt;br&gt;&lt;br&gt;https://www.facebook.com/events/2232509693634943/</t>
  </si>
  <si>
    <t>https://www.google.com/calendar/event?eid=Xzc0cGo2YzlwNWtwM2djcGo2Y3FqY2MyMGM1bzZpYmprZDVtbWFiamNmNCB6enplcm9jYWwuaGFtYnVyZ3NlbDFAbQ&amp;ctz=Europe/Berlin</t>
  </si>
  <si>
    <t>Open Day / Tag der offenen Tür</t>
  </si>
  <si>
    <t>Get invites for events in your city.&lt;br&gt;Follow at:&lt;br&gt;https://www.startupeventslist.com/z/subscribe.html&lt;br&gt;&lt;br&gt;KLU is a great place to study and our Open Day will definitely let you feel what it is like to study here. We would be pleased to welcome you on March 30, and invite you to spend some time with the students and professors, and explore our amazing campus! Register now: www.the-klu.org/open-days&lt;br&gt;&lt;br&gt;https://www.facebook.com/events/1956194721353061/</t>
  </si>
  <si>
    <t>https://www.google.com/calendar/event?eid=Xzc0cGo2YzlwNWtwM2djcGo2Y3FqY2NhMGM1bzZpYmprZDVtbWFiamNmNCB6enplcm9jYWwuaGFtYnVyZ3NlbDFAbQ&amp;ctz=Europe/Berlin</t>
  </si>
  <si>
    <t>HamburgAI #8: AI Community Gathering</t>
  </si>
  <si>
    <t>Wework Stadthaus</t>
  </si>
  <si>
    <t>Get invites for events in your city.&lt;br&gt;Follow at:&lt;br&gt;https://www.startupeventslist.com/z/subscribe.html&lt;br&gt;&lt;br&gt;Our next HamburgAI will take place on Wednesday, April 10th, 2019 in WeWork Stadthaus, Hamburg. &lt;br&gt;&lt;br&gt;Some Highlights from the last events were Konstantinos Papakonstantinou from Kreditech and Stephan Uhrenbacher, AI Investor, as well as talks from IBM, Zalando, Lufthansa, Enfore, Mytaxi, Otto Group and Xing.&lt;br&gt;&lt;br&gt;Agenda&lt;br&gt;&lt;br&gt;17:30 – Mingle with Drinks&lt;br&gt;&lt;br&gt;18:00 – Official Opening&lt;br&gt;&lt;br&gt;18:10 – Talks&lt;br&gt;&lt;br&gt;Jorge Davila-Chacon (Heldenkombinat Technologies):&lt;br&gt;Smart-Fill, a Solution to understand Data in Printed Documents based on Neuroscience&lt;br&gt;&lt;br&gt;Prof. Dr. Ulf Brefeld (Leuphana University of Lüneburg):&lt;br&gt;Scientific Advancements in Machine Learning and AI-Driven Recommender Systems&lt;br&gt;&lt;br&gt;Dr. Malte Tichy (Blue Yonder):&lt;br&gt;How AI-Driven Decisions minimize Return Rates for Online Retailers&lt;br&gt;&lt;br&gt;19:30 – Q&amp;A and Closing&lt;br&gt;&lt;br&gt;19:45 – Networking &amp; Drinks&lt;br&gt;&lt;br&gt;HamburgAI is a community that brings together representatives from startups, companies and universities to discuss the current state of AI as well as future visions. More info is available on Hamburg.ai. Would you like to stay up to date with our community events? Register here to join our mailing list.&lt;br&gt;&lt;br&gt;Disclaimer: Hamburg.ai is hosted by collectAI, the digital receivables management company headquartered in Hamburg.&lt;br&gt;&lt;br&gt;https://www.facebook.com/events/2248794372027209/</t>
  </si>
  <si>
    <t>https://www.google.com/calendar/event?eid=Xzc0cGo2YzlwNWtwM2dlOW03MHFqMmNhMGM1bzZpYmprZDVtbWFiamNmNCB6enplcm9jYWwuaGFtYnVyZ3NlbDFAbQ&amp;ctz=Europe/Berlin</t>
  </si>
  <si>
    <t>Get invites for events in your city.&lt;br&gt;Follow at:&lt;br&gt;https://www.startupeventslist.com/z/subscribe.html&lt;br&gt;&lt;br&gt;'Menschen kaufen keine Produkte oder Dienstleistungen. Sie kaufen Beziehungen, Geschichten und Magie.' - Seth Godin&lt;br&gt;&lt;br&gt;Oft fehlt die Zeit, sich kreativ um seine eigenen Marken- und Produktgeschichten zu kümmern. Dabei ist eine überzeugende Geschichte elementar, um Marken, Produkte und Organisationen nachhaltig auf Erfolgskurs zu halten.&lt;br&gt;&lt;br&gt;Story Boost, das praxisorientierte Storytelling-Training speziell für  Marketing- und Kommunikationsexperten und alle, die... &lt;br&gt;- wenig Zeit haben ihre Projekte als spannende Stories zu formulieren, &lt;br&gt;- lernen möchten, ihre Marken-, Produkt- oder PR-Story auf   überzeugende Weise (neu) zu erzählen, &lt;br&gt;- bemerken, dass z.B. Agenturen Briefings oft nicht richtig verstehen   und sicherstellen wollen, dass Konzepte richtig verstanden werden.&lt;br&gt;&lt;br&gt;In unserer eintägigen StoryGarage lernen Sie praxisnah Storytelling- Techniken (3-Akt-Struktur, Archetypen, Heldenreise) und wie Sie diese konkret in Ihren Arbeitsalltag integrieren können. Schaffen Sie die Voraussetzung für eine authentische und kraftvolle Kommunikation, so dass der Funke der Begeisterung bei Ihren Stakeholdern überspringt. &lt;br&gt;www.story-garage.com&lt;br&gt;&lt;br&gt;DIE COACHES&lt;br&gt;&lt;br&gt;Steph ist Gründerin von B-onfire und arbeitet als Facilitator und Executive Coach. Nach 13 Jahren internationaler Management- und Führungserfahrung begleitet sie heute Unternehmen mit Fokus auf Marken- und Identitätsarbeit und Change/Kulturwandel und lehrt im Bereich Storytelling/Kommunikation und transformationale Führung. Als Fach-Autorin publiziert sie zum Thema StoryWork, dem narrativen Arbeiten in Organisationen und ist Co-Initiatorin der Konferenz Beyond Storytelling. Mehr Info: www.b-onfire.com&lt;br&gt;&lt;br&gt;Karin ist als Co-Geschäftsführerin von Facts and Stories strategische Beraterin mit ganzheitlichem Blick auf Innovationen im unternehmerischen Kontext. Nach über 12 Jahren auf der Industrieseite kennt sie so ziemlich alle Fallstricke und Stolpersteine, die einem während einer Produkt- oder Kommunikationsentwicklung begegnen können. Sie weiß genau, welche Informationen, Insights und Geschichten es braucht, um diese erfolgreich zu meistern. Mehr Info: www.factsandstories.de&lt;br&gt;&lt;br&gt;https://www.facebook.com/events/287569388607095/</t>
  </si>
  <si>
    <t>https://www.google.com/calendar/event?eid=Xzc0cGo2YzlwNWtwM2dlOW03MHFqMmQyMGM1bzZpYmprZDVtbWFiamNmNCB6enplcm9jYWwuaGFtYnVyZ3NlbDFAbQ&amp;ctz=Europe/Berlin</t>
  </si>
  <si>
    <t>Hamburg | 12min.SLAM - StartupSlam #9</t>
  </si>
  <si>
    <t>Get invites for events in your city.&lt;br&gt;Follow at:&lt;br&gt;https://www.startupeventslist.com/z/subscribe.html&lt;br&gt;&lt;br&gt;Mach dich bereit für den geilsten Pitch deines Lebens!&lt;br&gt;&lt;br&gt;6 Startups werden für euch die Bühne rocken!&lt;br&gt;&lt;br&gt;Und da dieses Event in gewohnter Manier kurz und präzise ablaufen soll - hat jeder 'Slammer' maximal 6 Minuten Zeit, mit seiner Idee zu überzeugen!&lt;br&gt;&lt;br&gt;Die Uhr wird gnadenlos sein!&lt;br&gt;&lt;br&gt;Nach jedem Slam hat eine ausgewählte Jury maximal 6 Minuten Zeit, die Darbietung kritisch zu hinterfragen und Ihren Eindruck über den jeweiligen Slam zum Ausdruck zu bringen.&lt;br&gt;&lt;br&gt;Die Zuhörer küren anschließend den Sieger und entscheiden, wer diesmal den goldenen Anker mit nach Hause nehmen darf!&lt;br&gt;&lt;br&gt;Das Startup, dass das Publikum völlig eskalieren lässt und die Fragen der Jury am besten beantworten kann, hat die besten Chancen ganz oben auf dem Podium zu stehen!&lt;br&gt;&lt;br&gt;### Die Slammer ###&lt;br&gt;&lt;br&gt;1. alvego - Premium Algen Snack&lt;br&gt;&lt;br&gt;2. Click&amp;Help - App für mobilitätsbehinderte Menschen&lt;br&gt;&lt;br&gt;3. curilab - Digitalisierung der Pflege&lt;br&gt;&lt;br&gt;4. Instruments of Things - modular synthesizer and music technology&lt;br&gt;&lt;br&gt;5. Hyconnect - innovatives Fügeverfahren&lt;br&gt;&lt;br&gt;6. SIGMUND TALKS - Marketing Assistant&lt;br&gt;&lt;br&gt;&lt;br&gt;### Die Jury ###&lt;br&gt;&lt;br&gt;1. Victoria Hebel&lt;br&gt;Geschäftsführerin Primera Beteiligungsgesellschaft&lt;br&gt;&lt;br&gt;2. Janna Schubert&lt;br&gt;Investor Relations &amp; Communications @ Venture Capital &amp; Private Equity Fund, Deutsche Telekom Capital Partners&lt;br&gt;&lt;br&gt;3. Paul Spethmann&lt;br&gt;PRler bei Gute Leude Fabrik &amp; Organisator N-Klub&lt;br&gt;&lt;br&gt;4. Anne Lemcke&lt;br&gt;Gründerin &amp; Mitglied der Geschäftsführung, Ankerkraut&lt;br&gt;&lt;br&gt;5. Shelley Louise Burke&lt;br&gt;Leitung Startups@Hamburg, Deutsche Bank&lt;br&gt;&lt;br&gt;6. Stefanie Hagenmüller&lt;br&gt;Partnerin@KPMG AG Wirtschaftsprüfungsgesellschaft&lt;br&gt;&lt;br&gt;### Entertainment ###&lt;br&gt;&lt;br&gt;In der Pause wird euch Khalilkry mit seiner atemberaubenden Stimme unterhalten.&lt;br&gt;&lt;br&gt;https://www.facebook.com/khalilkry&lt;br&gt;&lt;br&gt;### Die Gewinner ###&lt;br&gt;Das Publikum entscheidet während und am Ende der Veranstaltung durch lautes Klatschen über den Gewinner des Abends. Das Ganze wird 'höchst professionell' durch ein Dezibel bzw. Sound Level Meter gemessen.&lt;br&gt;&lt;br&gt;### Zusammenarbeit mit unseren Partnern ###&lt;br&gt;Nicht zuletzt durch unsere langjährigen Partner, konnte sich der StartupSlam zu einem echten Klassiker entwickeln.&lt;br&gt;&lt;br&gt;So steht uns KPMG auch dieses Mal wieder als Kooperationspartner mit Rat und Tat zur Seite.&lt;br&gt;&lt;br&gt;https://www.youtube.com/watch?v=UzbiKq14dUs&lt;br&gt;&lt;br&gt;Im Anschluss wird wieder in entspannter Atmosphäre genetzwerkt - wir freuen uns auf eich!&lt;br&gt;&lt;br&gt;https://www.facebook.com/events/253116438917088/</t>
  </si>
  <si>
    <t>https://www.google.com/calendar/event?eid=Xzc0cGo2YzlwNWtwM2dlOW03MHFqMmRpMGM1bzZpYmprZDVtbWFiamNmNCB6enplcm9jYWwuaGFtYnVyZ3NlbDFAbQ&amp;ctz=Europe/Berlin</t>
  </si>
  <si>
    <t>French Breakfast - Darmsprechstunde</t>
  </si>
  <si>
    <t>Get invites for events in your city.&lt;br&gt;Follow at:&lt;br&gt;https://www.startupeventslist.com/z/subscribe.html&lt;br&gt;&lt;br&gt;Wir begrüßen zu diesem French Breakfast die promovierte Darmwissenschaftlerin, Autorin von diversen wissenschaftlichen Artikeln, Coach und Gründerin des virtuellen Zentrums für integrative Darmgesundheit. &lt;br&gt;Die Vision von Dr. Sarah Schwitalla ist es, Menschen mit Darmbeschwerden, Reizdarm &amp; chronisch entzündlichen Darmerkrankungen dabei zu unterstützen, ihr Leben und das Essen wieder genießen zu können – basierend auf aktuellsten medizinischen Erkenntnissen. Sie wird uns einige Tipps geben, wie man am besten Stress abbaut, um Darmprobleme loszuwerden und die Verdauung zu verbessern für einen angenehmen Arbeitsalltag.&lt;br&gt;Danach gibt es noch reichlich Zeit, um bei Croissants und Kaffee ins Gespräch zu kommen.&lt;br&gt;&lt;br&gt;Mehr zu Sarah: https://drschwitalla.com/&lt;br&gt;&lt;br&gt;Die Veranstaltung ist kostenfrei. Wir bitten lediglich um eine Spende für die Kaffeekasse.&lt;br&gt;&lt;br&gt;https://www.facebook.com/events/1529587970508321/</t>
  </si>
  <si>
    <t>https://www.google.com/calendar/event?eid=Xzc0cGo2YzlwNWtwM2dlOW03MHFqMmUyMGM1bzZpYmprZDVtbWFiamNmNCB6enplcm9jYWwuaGFtYnVyZ3NlbDFAbQ&amp;ctz=Europe/Berlin</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numFmts count="3">
    <numFmt numFmtId="168" formatCode="mm/dd/yyyy\ h:mm:ss"/>
    <numFmt numFmtId="169" formatCode="yyyy\-mm\-dd"/>
    <numFmt numFmtId="170" formatCode="m/d/yyyy\ h:mm:ss"/>
  </numFmts>
  <fonts count="3" x14ac:knownFonts="1">
    <font>
      <sz val="11"/>
      <color theme="1"/>
      <name val="Calibri"/>
      <family val="2"/>
      <scheme val="minor"/>
    </font>
    <font>
      <sz val="10"/>
      <name val="Arial"/>
    </font>
    <font>
      <u/>
      <sz val="10"/>
      <color rgb="FF0000FF"/>
      <name val="Arial"/>
    </font>
  </fonts>
  <fills count="2">
    <fill>
      <patternFill patternType="none"/>
    </fill>
    <fill>
      <patternFill patternType="gray125"/>
    </fill>
  </fills>
  <borders count="1">
    <border>
      <left/>
      <right/>
      <top/>
      <bottom/>
      <diagonal/>
    </border>
  </borders>
  <cellStyleXfs count="1">
    <xf numFmtId="0" fontId="0" fillId="0" borderId="0"/>
  </cellStyleXfs>
  <cellXfs count="6">
    <xf numFmtId="0" fontId="0" fillId="0" borderId="0" xfId="0"/>
    <xf numFmtId="0" fontId="1" fillId="0" borderId="0" xfId="0" applyFont="1"/>
    <xf numFmtId="168" fontId="1" fillId="0" borderId="0" xfId="0" applyNumberFormat="1" applyFont="1"/>
    <xf numFmtId="0" fontId="2" fillId="0" borderId="0" xfId="0" applyFont="1"/>
    <xf numFmtId="169" fontId="1" fillId="0" borderId="0" xfId="0" applyNumberFormat="1" applyFont="1"/>
    <xf numFmtId="170" fontId="1" fillId="0" borderId="0" xfId="0" applyNumberFormat="1" applyFont="1"/>
  </cellXfs>
  <cellStyles count="1">
    <cellStyle name="Standard"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_rels/sheet1.xml.rels><?xml version="1.0" encoding="UTF-8" standalone="yes"?>
<Relationships xmlns="http://schemas.openxmlformats.org/package/2006/relationships"><Relationship Id="rId8507" Type="http://schemas.openxmlformats.org/officeDocument/2006/relationships/hyperlink" Target="https://www.google.com/calendar/event?eid=M2syOWpnY2FqMDhoMzNxOWNlcXBwc2ZnaHYgenphZXJvY2FsLmFtc3RlcmRhbXNlbDFAbQ&amp;ctz=Europe/Amsterdam" TargetMode="External"/><Relationship Id="rId11835" Type="http://schemas.openxmlformats.org/officeDocument/2006/relationships/hyperlink" Target="https://www.google.com/calendar/event?eid=Xzc0cGo2YzlwNWtwM2dlMWg3NHMzaWRpMGM1bzZpYmprZDVtbWFiamNmNCB6enplcm9jYWwuc3RvY2tob2xtc2VsMUBt&amp;ctz=Europe/Stockholm" TargetMode="External"/><Relationship Id="rId25317" Type="http://schemas.openxmlformats.org/officeDocument/2006/relationships/hyperlink" Target="https://www.google.com/calendar/event?eid=NjNwcmhmYjU4cjU2cjc1dWZsMGNicWIwbXAgenphZXJvY2FsLmJlcmxpbnNlbDFAbQ&amp;ctz=Europe/Berlin" TargetMode="External"/><Relationship Id="rId32533" Type="http://schemas.openxmlformats.org/officeDocument/2006/relationships/hyperlink" Target="https://www.google.com/calendar/event?eid=MmY4NmJpa3A2MTkybTFnM3J0MzFqcnRrcmMgbHV4ZW1ib3VyZy5zdGFydHVwZXZlbnRsaXN0QG0&amp;ctz=Europe/Luxembourg" TargetMode="External"/><Relationship Id="rId6058" Type="http://schemas.openxmlformats.org/officeDocument/2006/relationships/hyperlink" Target="https://www.google.com/calendar/event?eid=Xzc0cGo2YzlwNWtwajZkcGo2a3IzMGRpMGM1bzZpYmprZDVtbWFiamNmNCBqOWV0dDZubmlma3UyMWhlM2Z0ZW1rdTc2a0Bn&amp;ctz=Europe/Zurich" TargetMode="External"/><Relationship Id="rId30084" Type="http://schemas.openxmlformats.org/officeDocument/2006/relationships/hyperlink" Target="https://www.google.com/calendar/event?eid=NGt1bml1bmoydjFvMzI5b3JpdmYxNGVwMjggenphZXJvY2FsLmNvcGVuaGFnZW5zZWwxQG0&amp;ctz=Europe/Copenhagen" TargetMode="External"/><Relationship Id="rId24400" Type="http://schemas.openxmlformats.org/officeDocument/2006/relationships/hyperlink" Target="https://www.google.com/calendar/event?eid=Xzc0cGo2YzlwNWtwajBkMW02c28zaWRpMGM1bzZpYmprZDVtbWFiamNmNCB6enplcm9jYWwuYmVybGluc2VsMUBt&amp;ctz=Europe/Berlin" TargetMode="External"/><Relationship Id="rId5141" Type="http://schemas.openxmlformats.org/officeDocument/2006/relationships/hyperlink" Target="https://www.google.com/calendar/event?eid=MXA0a2xsaTducTQ5MzNmOXA5c2lmN2pwY2ggenVyaWNoLnN0YXJ0dXBldmVudGxpc3RAbQ&amp;ctz=Europe/Zurich" TargetMode="External"/><Relationship Id="rId11692" Type="http://schemas.openxmlformats.org/officeDocument/2006/relationships/hyperlink" Target="https://www.google.com/calendar/event?eid=Xzc0cGo2YzlwNWtwM2NlMWg2NG8zZ2NhMGM1bzZpYmprZDVtbWFiamNmNCB6enplcm9jYWwuc3RvY2tob2xtc2VsMUBt&amp;ctz=Europe/Stockholm" TargetMode="External"/><Relationship Id="rId27623" Type="http://schemas.openxmlformats.org/officeDocument/2006/relationships/hyperlink" Target="https://www.google.com/calendar/event?eid=MWhrb2cyOWNyZzM5Z3RqYWQzcXQxNXYyYWIgenphZXJvY2FsLnBhcmlzc2VsMUBt&amp;ctz=Europe/Paris" TargetMode="External"/><Relationship Id="rId8364" Type="http://schemas.openxmlformats.org/officeDocument/2006/relationships/hyperlink" Target="https://www.google.com/calendar/event?eid=MmdwdWZvM2F0ZHRoYTduaWFtaTJqZHF1M2ggenphZXJvY2FsLmFtc3RlcmRhbXNlbDFAbQ&amp;ctz=Europe/Amsterdam" TargetMode="External"/><Relationship Id="rId25174" Type="http://schemas.openxmlformats.org/officeDocument/2006/relationships/hyperlink" Target="https://www.google.com/calendar/event?eid=Mm5rZnBqbTQ3MGJxZXExZ2V1bmsybTBrdmcgenphZXJvY2FsLmJlcmxpbnNlbDFAbQ&amp;ctz=Europe/Berlin" TargetMode="External"/><Relationship Id="rId32390" Type="http://schemas.openxmlformats.org/officeDocument/2006/relationships/hyperlink" Target="https://www.google.com/calendar/event?eid=Xzc0cGo2YzlwNWtwMzZkaGs2OHEzYWRhMGM1bzZpYmprZDVtbWFiamNmNCB6enplcm9jYWwubHV4ZW1ib3VyZ3NlbDFAbQ&amp;ctz=Europe/Luxembourg" TargetMode="External"/><Relationship Id="rId1404" Type="http://schemas.openxmlformats.org/officeDocument/2006/relationships/hyperlink" Target="https://www.google.com/calendar/event?eid=Xzc0cGo2YzlwNWtwajZjMWo3MHNqZWQyMGM1bzZpYmprZDVtbWFiamNmNCBxOHByb2dnaGQ2dDZlbjNrMDRyb29ncjkwMEBn&amp;ctz=Europe/Berlin" TargetMode="External"/><Relationship Id="rId28397" Type="http://schemas.openxmlformats.org/officeDocument/2006/relationships/hyperlink" Target="https://www.google.com/calendar/event?eid=N2trcjVwZTZiMXJoY2NsMTZua21oNXNqYnQgc2Vsb3BzZXUucGFyaXMxQG0&amp;ctz=Europe/Paris" TargetMode="External"/><Relationship Id="rId4627" Type="http://schemas.openxmlformats.org/officeDocument/2006/relationships/hyperlink" Target="https://www.google.com/calendar/event?eid=Xzc0cGo2YzlwNWtwajZkcG42MHAzYWNxMGM1bzZpYmprZDVtbWFiamNmNCBuYnZxamoyaTlhZTZwaDdsanM1YWUydWxzY0Bn&amp;ctz=Europe/Madrid" TargetMode="External"/><Relationship Id="rId17041" Type="http://schemas.openxmlformats.org/officeDocument/2006/relationships/hyperlink" Target="https://www.google.com/calendar/event?eid=Xzc0cGo2YzlwNWtwajBjaGo3NHBqaWNpMGM1bzZpYmprZDVtbWFiamNmNCA3OGFoN2ptcWEydTJ0dnAxZzFuOW44aThnZ0Bn&amp;ctz=Europe/London" TargetMode="External"/><Relationship Id="rId497" Type="http://schemas.openxmlformats.org/officeDocument/2006/relationships/hyperlink" Target="https://www.google.com/calendar/event?eid=M2VucTBmZHRpOTFhY3JvYmJza2NodmczZzYgenphZXJvY2FsLm11bmljaHNlbDFAbQ&amp;ctz=Europe/Berlin" TargetMode="External"/><Relationship Id="rId2178" Type="http://schemas.openxmlformats.org/officeDocument/2006/relationships/hyperlink" Target="https://www.google.com/calendar/event?eid=NjlmNW5kdXFsZmlmN2o5bm9iZDFlbGw2NTYgenphZXJvY2FsLnZpZW5uYXNlbDFAbQ&amp;ctz=Europe/Vienna" TargetMode="External"/><Relationship Id="rId21437" Type="http://schemas.openxmlformats.org/officeDocument/2006/relationships/hyperlink" Target="https://www.google.com/calendar/event?eid=MjVpbjhnOTRpNWZjOTV0Nzk4Zm5jbWZqNjUgYnJ1c3NlbHMuc3RhcnR1cGV2ZW50bGlzdEBt&amp;ctz=Europe/Brussels" TargetMode="External"/><Relationship Id="rId27480" Type="http://schemas.openxmlformats.org/officeDocument/2006/relationships/hyperlink" Target="https://www.google.com/calendar/event?eid=N2d1N2w4MjVsZzVobDJoMnFsaXZhMnMzMDcgenphZXJvY2FsLnBhcmlzc2VsMUBt&amp;ctz=Europe/Paris" TargetMode="External"/><Relationship Id="rId31876" Type="http://schemas.openxmlformats.org/officeDocument/2006/relationships/hyperlink" Target="https://www.google.com/calendar/event?eid=Xzc0cGo2YzlwNWtwajZkcG42a3BqZWUyMGM1bzZpYmprZDVtbWFiamNmNCB0c2U5amhyaWEwbTBrMzhtOWxtOTVyZzE3Y0Bn&amp;ctz=Europe/Madrid" TargetMode="External"/><Relationship Id="rId3710" Type="http://schemas.openxmlformats.org/officeDocument/2006/relationships/hyperlink" Target="https://www.google.com/calendar/event?eid=NTF1aml0bDc0N2twZ3I0MGpsc2ppMTVzb3UgenphZXJvY2FsLmJhcmNlbG9uYXNlbDFAbQ&amp;ctz=Europe/Madrid" TargetMode="External"/><Relationship Id="rId13304" Type="http://schemas.openxmlformats.org/officeDocument/2006/relationships/hyperlink" Target="https://www.google.com/calendar/event?eid=NXRpc2EwYm92NTdjOW1wdGNrMjhlcjRvZzQgenphZXJvY2FsLmxpc2JvbnNlbDFAbQ&amp;ctz=Europe/Lisbon" TargetMode="External"/><Relationship Id="rId20520" Type="http://schemas.openxmlformats.org/officeDocument/2006/relationships/hyperlink" Target="https://www.google.com/calendar/event?eid=MjI3OWw5ZGgwOWxkaTJlZGtpMHBtZXNqbHAgenphZXJvY2FsLmxvbmRvbnNlbDFAbQ&amp;ctz=Europe/London" TargetMode="External"/><Relationship Id="rId1261" Type="http://schemas.openxmlformats.org/officeDocument/2006/relationships/hyperlink" Target="https://www.google.com/calendar/event?eid=Xzc0cGo2YzlwNWtwajJjOW83NHJqNGRxMGM1bzZpYmprZDVtbWFiamNmNCBxOHByb2dnaGQ2dDZlbjNrMDRyb29ncjkwMEBn&amp;ctz=Europe/Berlin" TargetMode="External"/><Relationship Id="rId6933" Type="http://schemas.openxmlformats.org/officeDocument/2006/relationships/hyperlink" Target="https://www.google.com/calendar/event?eid=MzBmc2cxNTlrNWtuZ2k3NXExNTQ0NTQ3c3YgenphZXJvY2FsLmR1YmxpbnNlbDFAbQ&amp;ctz=Europe/Dublin" TargetMode="External"/><Relationship Id="rId16527" Type="http://schemas.openxmlformats.org/officeDocument/2006/relationships/hyperlink" Target="https://www.google.com/calendar/event?eid=Xzc0cGo2YzlwNWtwajZkOWo2Z29qZ2RpMGM1bzZpYmprZDVtbWFiamNmNCA1bmpucWVvMmN0cTMzb3Y0MG4zaWxiZzdtc0Bn&amp;ctz=Europe/Oslo" TargetMode="External"/><Relationship Id="rId23743" Type="http://schemas.openxmlformats.org/officeDocument/2006/relationships/hyperlink" Target="https://www.google.com/calendar/event?eid=Xzc0cGo2YzlwNWtwajZjMWo3MHMzZ2NhMGM1bzZpYmprZDVtbWFiamNmNCAzNGxyMGIwdGlyZHJhMW5wczdpOWtoOWU2OEBn&amp;ctz=Europe/London" TargetMode="External"/><Relationship Id="rId4484" Type="http://schemas.openxmlformats.org/officeDocument/2006/relationships/hyperlink" Target="https://www.google.com/calendar/event?eid=MWthM3FyZmFyY2NhOHVubHRydHBsZTQ5dGogc2Vsb3BzZXUuYmFyY2Vsb25hMUBt&amp;ctz=Europe/Madrid" TargetMode="External"/><Relationship Id="rId14078" Type="http://schemas.openxmlformats.org/officeDocument/2006/relationships/hyperlink" Target="https://www.google.com/calendar/event?eid=MmJ0cTJkYmJoMnVsbnMwN3Fvb2UwbXFpMTkgdGVsYXZpdi5zdGFydHVwZXZlbnRsaXN0QG0&amp;ctz=Asia/Jerusalem" TargetMode="External"/><Relationship Id="rId21294" Type="http://schemas.openxmlformats.org/officeDocument/2006/relationships/hyperlink" Target="https://www.google.com/calendar/event?eid=NDY4aDEybHNsOHFnNTh0Nm84MGJrbXY5YWwgenphZXJvY2FsLmJydXNzZWxzc2VsMUBt&amp;ctz=Europe/Brussels" TargetMode="External"/><Relationship Id="rId26966" Type="http://schemas.openxmlformats.org/officeDocument/2006/relationships/hyperlink" Target="https://www.google.com/calendar/event?eid=M2Q2dW5sNDNjNG43cjRhYzIyZGljYmptdmIgenphZXJvY2FsLnBhcmlzc2VsMUBt&amp;ctz=Europe/Paris" TargetMode="External"/><Relationship Id="rId15610" Type="http://schemas.openxmlformats.org/officeDocument/2006/relationships/hyperlink" Target="https://www.google.com/calendar/event?eid=X2NscjZhcmprYnNwM2FkMWg2b3MzY2NocDgxbW1hcGJrZWxvMnNvcmZkayBvc2xvLnN0YXJ0dXBldmVudGxpc3RAbQ&amp;ctz=Europe/Oslo" TargetMode="External"/><Relationship Id="rId13161" Type="http://schemas.openxmlformats.org/officeDocument/2006/relationships/hyperlink" Target="https://www.google.com/calendar/event?eid=MzJxbG04c2x1NHR2dW5lb2gxbTVhYzUxM3EgenphZXJvY2FsLmxpc2JvbnNlbDFAbQ&amp;ctz=Europe/Lisbon" TargetMode="External"/><Relationship Id="rId18833" Type="http://schemas.openxmlformats.org/officeDocument/2006/relationships/hyperlink" Target="https://www.google.com/calendar/event?eid=N3BlbmZmM2VvZnM1bHB1NDBkYzEwdnY3YTYgenphZXJvY2FsLmxvbmRvbnNlbDFAbQ&amp;ctz=Europe/London" TargetMode="External"/><Relationship Id="rId31039" Type="http://schemas.openxmlformats.org/officeDocument/2006/relationships/hyperlink" Target="https://www.google.com/calendar/event?eid=M2Z2bzk1N2E1bnEwMjU4bzRoaWU5azI4ZmsgenphZXJvY2FsLm1hZHJpZHNlbDFAbQ&amp;ctz=Europe/Madrid" TargetMode="External"/><Relationship Id="rId6790" Type="http://schemas.openxmlformats.org/officeDocument/2006/relationships/hyperlink" Target="https://www.google.com/calendar/event?eid=N2VxOGY1YTFzYjcxaXZzYmtkNmxmOG45bmkgenphZXJvY2FsLmR1YmxpbnNlbDFAbQ&amp;ctz=Europe/Dublin" TargetMode="External"/><Relationship Id="rId16384" Type="http://schemas.openxmlformats.org/officeDocument/2006/relationships/hyperlink" Target="https://www.google.com/calendar/event?eid=Xzc0cGo2YzlwNWtwajJkcGs2NHFqMmRpMGM1bzZpYmprZDVtbWFiamNmNCA1bmpucWVvMmN0cTMzb3Y0MG4zaWxiZzdtc0Bn&amp;ctz=Europe/Oslo" TargetMode="External"/><Relationship Id="rId7" Type="http://schemas.openxmlformats.org/officeDocument/2006/relationships/hyperlink" Target="https://www.google.com/calendar/event?eid=NmJyNTAxM2luaTV0ZWRiazJsZnBzNWVzMDcgc2Vsb3BzZXUubXVuaWNoMUBt&amp;ctz=Europe/Berlin" TargetMode="External"/><Relationship Id="rId30122" Type="http://schemas.openxmlformats.org/officeDocument/2006/relationships/hyperlink" Target="https://www.google.com/calendar/event?eid=MW1wc2gyY2Q1M2Y2N3VmZnAydmlzOHQ3MDUgenphZXJvY2FsLmNvcGVuaGFnZW5zZWwxQG0&amp;ctz=Europe/Copenhagen" TargetMode="External"/><Relationship Id="rId9319" Type="http://schemas.openxmlformats.org/officeDocument/2006/relationships/hyperlink" Target="https://www.google.com/calendar/event?eid=X2NscjZhcmprYnNwM2FjaGg3MHMzY2M5bzgxbW1hcGJrZWxvMnNvcmZkayBhbXN0ZXJkYW0uc3RhcnR1cGV2ZW50bGlzdEBt&amp;ctz=Europe/Amsterdam" TargetMode="External"/><Relationship Id="rId10198" Type="http://schemas.openxmlformats.org/officeDocument/2006/relationships/hyperlink" Target="https://www.google.com/calendar/event?eid=N2prbXZtMnR0MThtZ29laXRlc3YyaW1qNDQgc2Vsb3BzZXUuYW1zdGVyZGFtMUBt&amp;ctz=Europe/Amsterdam" TargetMode="External"/><Relationship Id="rId12647" Type="http://schemas.openxmlformats.org/officeDocument/2006/relationships/hyperlink" Target="https://www.google.com/calendar/event?eid=MXJxNzVpdWliNWtsaTFocDkxNGEyNWsxYWwgenphZXJvY2FsLnN0b2NraG9sbXNlbDFAbQ&amp;ctz=Europe/Stockholm" TargetMode="External"/><Relationship Id="rId26129" Type="http://schemas.openxmlformats.org/officeDocument/2006/relationships/hyperlink" Target="https://www.google.com/calendar/event?eid=Xzc0cGo2YzlwNWtwajZjMWo3MHNqY2QyMGM1bzZpYmprZDVtbWFiamNmNCA5dG8waG42cjFiczBkNWs3bjAwZGs4ZWtwY0Bn&amp;ctz=Europe/Berlin" TargetMode="External"/><Relationship Id="rId33345" Type="http://schemas.openxmlformats.org/officeDocument/2006/relationships/hyperlink" Target="https://www.google.com/calendar/event?eid=Xzc0cGo2YzlwNWtwM2NlMWk2NHEzZ2RxMGM1bzZpYmprZDVtbWFiamNmNCB6enplcm9jYWwuaGFtYnVyZ3NlbDFAbQ&amp;ctz=Europe/Berlin" TargetMode="External"/><Relationship Id="rId18690" Type="http://schemas.openxmlformats.org/officeDocument/2006/relationships/hyperlink" Target="https://www.google.com/calendar/event?eid=M2U0dDZ2aXZicnBwMTJnNWxkbjg2azNxYXMgenphZXJvY2FsLmxvbmRvbnNlbDFAbQ&amp;ctz=Europe/London" TargetMode="External"/><Relationship Id="rId11730" Type="http://schemas.openxmlformats.org/officeDocument/2006/relationships/hyperlink" Target="https://www.google.com/calendar/event?eid=Xzc0cGo2YzlwNWtwM2NlMWg2NG9qNGUyMGM1bzZpYmprZDVtbWFiamNmNCB6enplcm9jYWwuc3RvY2tob2xtc2VsMUBt&amp;ctz=Europe/Stockholm" TargetMode="External"/><Relationship Id="rId8402" Type="http://schemas.openxmlformats.org/officeDocument/2006/relationships/hyperlink" Target="https://www.google.com/calendar/event?eid=MjZmNXY4am9rMGdtMmxhMGRoZmRzbWFvcWMgenphZXJvY2FsLmFtc3RlcmRhbXNlbDFAbQ&amp;ctz=Europe/Amsterdam" TargetMode="External"/><Relationship Id="rId14953" Type="http://schemas.openxmlformats.org/officeDocument/2006/relationships/hyperlink" Target="https://www.google.com/calendar/event?eid=MHQxZjI0ZmU3OWI4bTExcTdkazQ0NGNkazQgenphZXJvY2FsLmZyYW5rZnVydHNlbDFAbQ&amp;ctz=Europe/Berlin" TargetMode="External"/><Relationship Id="rId25212" Type="http://schemas.openxmlformats.org/officeDocument/2006/relationships/hyperlink" Target="https://www.google.com/calendar/event?eid=N2tibGdlZnB0MHJyYTR0NXZqa2wzY2toOWIgenphZXJvY2FsLmJlcmxpbnNlbDFAbQ&amp;ctz=Europe/Berlin" TargetMode="External"/><Relationship Id="rId28435" Type="http://schemas.openxmlformats.org/officeDocument/2006/relationships/hyperlink" Target="https://www.google.com/calendar/event?eid=Xzc0cGo2YzlwNWtwajBkaGk2OHMzOGRxMGM1bzZpYmprZDVtbWFiamNmNCB0cWNqdmVsdWhuOXE3bjZua2dpdXYzYXY1a0Bn&amp;ctz=Europe/Paris" TargetMode="External"/><Relationship Id="rId9176" Type="http://schemas.openxmlformats.org/officeDocument/2006/relationships/hyperlink" Target="https://www.google.com/calendar/event?eid=MG5qdjU0czYyMWZhOG1iNHE0dThyaGlwcG0genphZXJvY2FsLmFtc3RlcmRhbXNlbDFAbQ&amp;ctz=Europe/Amsterdam" TargetMode="External"/><Relationship Id="rId535" Type="http://schemas.openxmlformats.org/officeDocument/2006/relationships/hyperlink" Target="https://www.google.com/calendar/event?eid=MzJ2ZDZ0cDFxNXRjaDZna25ocnVobmdvcWwgenphZXJvY2FsLm11bmljaHNlbDFAbQ&amp;ctz=Europe/Berlin" TargetMode="External"/><Relationship Id="rId2216" Type="http://schemas.openxmlformats.org/officeDocument/2006/relationships/hyperlink" Target="https://www.google.com/calendar/event?eid=NGYxYnV0M2hkcXNzaGlnaG90YXM0bWdkMDggenphZXJvY2FsLnZpZW5uYXNlbDFAbQ&amp;ctz=Europe/Vienna" TargetMode="External"/><Relationship Id="rId5439" Type="http://schemas.openxmlformats.org/officeDocument/2006/relationships/hyperlink" Target="https://www.google.com/calendar/event?eid=M2J0dHNlcXJxbnJtYWJuZ2VudmZxZ2V2b2UgenphZXJvY2FsLnp1cmljaHNlbDFAbQ&amp;ctz=Europe/Zurich" TargetMode="External"/><Relationship Id="rId22249" Type="http://schemas.openxmlformats.org/officeDocument/2006/relationships/hyperlink" Target="https://www.google.com/calendar/event?eid=Xzc0cGo2YzlwNWtwajBjOW82Y29qMGMyMGM1bzZpYmprZDVtbWFiamNmNCAzNGxyMGIwdGlyZHJhMW5wczdpOWtoOWU2OEBn&amp;ctz=Europe/London" TargetMode="External"/><Relationship Id="rId31914" Type="http://schemas.openxmlformats.org/officeDocument/2006/relationships/hyperlink" Target="https://www.google.com/calendar/event?eid=NXJyMGk4N2lzY2pnM3FzcjQ5MGJlMTRmaWUgenphZXJvY2FsLm1hZHJpZHNlbDFAbQ&amp;ctz=Europe/Madrid" TargetMode="External"/><Relationship Id="rId28292" Type="http://schemas.openxmlformats.org/officeDocument/2006/relationships/hyperlink" Target="https://www.google.com/calendar/event?eid=NnR2cDhkb3Q1a3Rha3AyczNtYWtobnZoZXYgenphZXJvY2FsLnBhcmlzc2VsMUBt&amp;ctz=Europe/Paris" TargetMode="External"/><Relationship Id="rId32688" Type="http://schemas.openxmlformats.org/officeDocument/2006/relationships/hyperlink" Target="https://www.google.com/calendar/event?eid=Xzc0cGo2YzlwNWtwajBkMW02c3AzNmRpMGM1bzZpYmprZDVtbWFiamNmNCBtczZydnBkMTdiYW91cmJiZDFzZGhhNGM5MEBn&amp;ctz=Europe/Berlin" TargetMode="External"/><Relationship Id="rId4522" Type="http://schemas.openxmlformats.org/officeDocument/2006/relationships/hyperlink" Target="https://www.google.com/calendar/event?eid=Xzc0cGo2YzlwNWtwajJkMWo2b3NqMGUyMGM1bzZpYmprZDVtbWFiamNmNCBuYnZxamoyaTlhZTZwaDdsanM1YWUydWxzY0Bn&amp;ctz=Europe/Madrid" TargetMode="External"/><Relationship Id="rId14116" Type="http://schemas.openxmlformats.org/officeDocument/2006/relationships/hyperlink" Target="https://www.google.com/calendar/event?eid=MXZhb205b2tlMGhxa3NxdW1lbHJ2M2U4NWMgdGVsYXZpdi5zdGFydHVwZXZlbnRsaXN0QG0&amp;ctz=Asia/Jerusalem" TargetMode="External"/><Relationship Id="rId21332" Type="http://schemas.openxmlformats.org/officeDocument/2006/relationships/hyperlink" Target="https://www.google.com/calendar/event?eid=NGpmY2xmb29idmFjNWo3czR0cWc1MHNxb3AgenphZXJvY2FsLmJydXNzZWxzc2VsMUBt&amp;ctz=Europe/Brussels" TargetMode="External"/><Relationship Id="rId392" Type="http://schemas.openxmlformats.org/officeDocument/2006/relationships/hyperlink" Target="https://www.google.com/calendar/event?eid=NzRoZjdkY2Y4dTMxYTZ2N3JtdXQ0M21jYnIgenphZXJvY2FsLm11bmljaHNlbDFAbQ&amp;ctz=Europe/Berlin" TargetMode="External"/><Relationship Id="rId2073" Type="http://schemas.openxmlformats.org/officeDocument/2006/relationships/hyperlink" Target="https://www.google.com/calendar/event?eid=MGIxY291cWRlb2xncmZ2NDM1Ymgwc2RmZ3IgenphZXJvY2FsLnZpZW5uYXNlbDFAbQ&amp;ctz=Europe/Vienna" TargetMode="External"/><Relationship Id="rId7745" Type="http://schemas.openxmlformats.org/officeDocument/2006/relationships/hyperlink" Target="https://www.google.com/calendar/event?eid=Xzc0cGo2YzlwNWtwajZkOWw3MHEzMmUyMGM1bzZpYmprZDVtbWFiamNmNCAwMWg3bHBwbmtpZDM2cDRuZHFtaXM2dTUzc0Bn&amp;ctz=Europe/Dublin" TargetMode="External"/><Relationship Id="rId17339" Type="http://schemas.openxmlformats.org/officeDocument/2006/relationships/hyperlink" Target="https://www.google.com/calendar/event?eid=Xzc0cGo2YzlwNWtwMzhkcGk2Z29qYWNhMGM1bzZpYmprZDVtbWFiamNmNCB6enplcm9jYWwubG9uZG9uc2VsMUBt&amp;ctz=Europe/London" TargetMode="External"/><Relationship Id="rId24555" Type="http://schemas.openxmlformats.org/officeDocument/2006/relationships/hyperlink" Target="https://www.google.com/calendar/event?eid=MWVuYmMycGRkZTd2bDIyYWdqdm9qMzRlYWUgenphZXJvY2FsLmJlcmxpbnNlbDFAbQ&amp;ctz=Europe/Berlin" TargetMode="External"/><Relationship Id="rId31771" Type="http://schemas.openxmlformats.org/officeDocument/2006/relationships/hyperlink" Target="https://www.google.com/calendar/event?eid=Xzc0cGo2YzlwNWtwajZjMWw2OHEzaWRhMGM1bzZpYmprZDVtbWFiamNmNCB0c2U5amhyaWEwbTBrMzhtOWxtOTVyZzE3Y0Bn&amp;ctz=Europe/Madrid" TargetMode="External"/><Relationship Id="rId5296" Type="http://schemas.openxmlformats.org/officeDocument/2006/relationships/hyperlink" Target="https://www.google.com/calendar/event?eid=NWgxN2NpOWFhNGlvZTVhMGJmMjdocXVjcWEgenphZXJvY2FsLnp1cmljaHNlbDFAbQ&amp;ctz=Europe/Zurich" TargetMode="External"/><Relationship Id="rId27778" Type="http://schemas.openxmlformats.org/officeDocument/2006/relationships/hyperlink" Target="https://www.google.com/calendar/event?eid=MWYzM2lpbjlsdjg0cDAzaHQzaWhwamJ0ZmkgenphZXJvY2FsLnBhcmlzc2VsMUBt&amp;ctz=Europe/Paris" TargetMode="External"/><Relationship Id="rId16422" Type="http://schemas.openxmlformats.org/officeDocument/2006/relationships/hyperlink" Target="https://www.google.com/calendar/event?eid=Xzc0cGo2YzlwNWtwajRkOWw2c3BqZ2QyMGM1bzZpYmprZDVtbWFiamNmNCA1bmpucWVvMmN0cTMzb3Y0MG4zaWxiZzdtc0Bn&amp;ctz=Europe/Oslo" TargetMode="External"/><Relationship Id="rId20818" Type="http://schemas.openxmlformats.org/officeDocument/2006/relationships/hyperlink" Target="https://www.google.com/calendar/event?eid=NjNhaGw5bmYya2ZucGY4dDhhb2pndW1nbDkgenphZXJvY2FsLmJydXNzZWxzc2VsMUBt&amp;ctz=Europe/Brussels" TargetMode="External"/><Relationship Id="rId1559" Type="http://schemas.openxmlformats.org/officeDocument/2006/relationships/hyperlink" Target="https://www.google.com/calendar/event?eid=Xzc0cGo2YzlwNWtwajZkOW42b3NqZWNpMGM1bzZpYmprZDVtbWFiamNmNCBxOHByb2dnaGQ2dDZlbjNrMDRyb29ncjkwMEBn&amp;ctz=Europe/Berlin" TargetMode="External"/><Relationship Id="rId19645" Type="http://schemas.openxmlformats.org/officeDocument/2006/relationships/hyperlink" Target="https://www.google.com/calendar/event?eid=NTJwOWxmbjl0b3JoNWtlNzZobGZjYjhscGUgc2Vsb3BzZXUubG9uZG9uMUBt&amp;ctz=Europe/London" TargetMode="External"/><Relationship Id="rId26861" Type="http://schemas.openxmlformats.org/officeDocument/2006/relationships/hyperlink" Target="https://www.google.com/calendar/event?eid=MTVqbm42dmVvNmdjdGFwaXZmMzg0MGlzdGkgenphZXJvY2FsLnBhcmlzc2VsMUBt&amp;ctz=Europe/Paris" TargetMode="External"/><Relationship Id="rId17196" Type="http://schemas.openxmlformats.org/officeDocument/2006/relationships/hyperlink" Target="https://www.google.com/calendar/event?eid=Xzc0cGo2YzlwNWtwajJjMWw2OHJqNmQyMGM1bzZpYmprZDVtbWFiamNmNCA3OGFoN2ptcWEydTJ0dnAxZzFuOW44aThnZ0Bn&amp;ctz=Europe/London" TargetMode="External"/><Relationship Id="rId10236" Type="http://schemas.openxmlformats.org/officeDocument/2006/relationships/hyperlink" Target="https://www.google.com/calendar/event?eid=NDVicjJyNHViNGljcHZxMDZsNWVvc2UwMTMgc2Vsb3BzZXUuYW1zdGVyZGFtMUBt&amp;ctz=Europe/Amsterdam" TargetMode="External"/><Relationship Id="rId3865" Type="http://schemas.openxmlformats.org/officeDocument/2006/relationships/hyperlink" Target="https://www.google.com/calendar/event?eid=NGFia3ZvOW03NjhoMjNhYnIzM2Q1cWN0bDEgenphZXJvY2FsLmJhcmNlbG9uYXNlbDFAbQ&amp;ctz=Europe/Madrid" TargetMode="External"/><Relationship Id="rId13459" Type="http://schemas.openxmlformats.org/officeDocument/2006/relationships/hyperlink" Target="https://www.google.com/calendar/event?eid=MWw4YnVsOWV0YTNsc3BkcWlnMDlxMTJxMXAgbGlzYm9uLnN0YXJ0dXBldmVudGxpc3RAbQ&amp;ctz=Europe/Lisbon" TargetMode="External"/><Relationship Id="rId15908" Type="http://schemas.openxmlformats.org/officeDocument/2006/relationships/hyperlink" Target="https://www.google.com/calendar/event?eid=Xzc0cGo2YzlwNWtwM2dlOWs3MHIzMGRxMGM1bzZpYmprZDVtbWFiamNmNCB6enplcm9jYWwub3Nsb3NlbDFAbQ&amp;ctz=Europe/Oslo" TargetMode="External"/><Relationship Id="rId20675" Type="http://schemas.openxmlformats.org/officeDocument/2006/relationships/hyperlink" Target="https://www.google.com/calendar/event?eid=MDlob2YyaHQ1ZjI4a2JkOGdzZm9zamhwdTQgenphZXJvY2FsLmJydXNzZWxzc2VsMUBt&amp;ctz=Europe/Brussels" TargetMode="External"/><Relationship Id="rId23898" Type="http://schemas.openxmlformats.org/officeDocument/2006/relationships/hyperlink" Target="https://www.google.com/calendar/event?eid=NXI1ZGg1czQ1bHJrMXQ4MWVvaGpua3I0Y2MgenphZXJvY2FsLm1hbmNoZXN0ZXJzZWwxQG0&amp;ctz=Europe/London" TargetMode="External"/><Relationship Id="rId9214" Type="http://schemas.openxmlformats.org/officeDocument/2006/relationships/hyperlink" Target="https://www.google.com/calendar/event?eid=N3NwaGp0bGo2cDlrMGEzZTV1dHVsM3F2b3EgenphZXJvY2FsLmFtc3RlcmRhbXNlbDFAbQ&amp;ctz=Europe/Amsterdam" TargetMode="External"/><Relationship Id="rId12542" Type="http://schemas.openxmlformats.org/officeDocument/2006/relationships/hyperlink" Target="https://www.google.com/calendar/event?eid=MWlpazRhNnA4c25vajV1dWJzYzRhNzZvNXMgenphZXJvY2FsLnN0b2NraG9sbXNlbDFAbQ&amp;ctz=Europe/Stockholm" TargetMode="External"/><Relationship Id="rId10093" Type="http://schemas.openxmlformats.org/officeDocument/2006/relationships/hyperlink" Target="https://www.google.com/calendar/event?eid=M2hidmExODdkOGQ4NXJkNW82OXVla2R2cm0gc2Vsb3BzZXUuYW1zdGVyZGFtMUBt&amp;ctz=Europe/Amsterdam" TargetMode="External"/><Relationship Id="rId15765" Type="http://schemas.openxmlformats.org/officeDocument/2006/relationships/hyperlink" Target="https://www.google.com/calendar/event?eid=Xzc0cGo2YzlwNWtwMzhkcGk2MHNqY2QyMGM1bzZpYmprZDVtbWFiamNmNCB6enplcm9jYWwub3Nsb3NlbDFAbQ&amp;ctz=Europe/Oslo" TargetMode="External"/><Relationship Id="rId22981" Type="http://schemas.openxmlformats.org/officeDocument/2006/relationships/hyperlink" Target="https://www.google.com/calendar/event?eid=MDVna2ZlMXZxazh2c2NrbW1hcXNibHMybGYgenphZXJvY2FsLm1hbmNoZXN0ZXJzZWwxQG0&amp;ctz=Europe/London" TargetMode="External"/><Relationship Id="rId26024" Type="http://schemas.openxmlformats.org/officeDocument/2006/relationships/hyperlink" Target="https://www.google.com/calendar/event?eid=Xzc0cGo2YzlwNWtwajRkOWw2Y3MzMmQyMGM1bzZpYmprZDVtbWFiamNmNCA5dG8waG42cjFiczBkNWs3bjAwZGs4ZWtwY0Bn&amp;ctz=Europe/Berlin" TargetMode="External"/><Relationship Id="rId33240" Type="http://schemas.openxmlformats.org/officeDocument/2006/relationships/hyperlink" Target="https://www.google.com/calendar/event?eid=Xzc0cGo2YzlwNWtwMzZkaG42MHNqY2QyMGM1bzZpYmprZDVtbWFiamNmNCB6enplcm9jYWwuaGFtYnVyZ3NlbDFAbQ&amp;ctz=Europe/Berlin" TargetMode="External"/><Relationship Id="rId29247" Type="http://schemas.openxmlformats.org/officeDocument/2006/relationships/hyperlink" Target="https://www.google.com/calendar/event?eid=NnVwY2ljOG44ZGgzcmZvbnJhb3Q3cWJxbWEgY29wZW5oYWdlbi5zdGFydHVwZXZlbnRsaXN0QG0&amp;ctz=Europe/Copenhagen" TargetMode="External"/><Relationship Id="rId18988" Type="http://schemas.openxmlformats.org/officeDocument/2006/relationships/hyperlink" Target="https://www.google.com/calendar/event?eid=NDFjN2JsNDlodDgyYTRuMXJlZDM4c2liZWggenphZXJvY2FsLmxvbmRvbnNlbDFAbQ&amp;ctz=Europe/London" TargetMode="External"/><Relationship Id="rId3028" Type="http://schemas.openxmlformats.org/officeDocument/2006/relationships/hyperlink" Target="https://www.google.com/calendar/event?eid=Xzc0cGo2YzlwNWtwajZkcGk2NHAzZ2VhMGM1bzZpYmprZDVtbWFiamNmNCBtZTZ2NXNybTd1dG1naXRyZHI2N3RlcXE3a0Bn&amp;ctz=Europe/Vienna" TargetMode="External"/><Relationship Id="rId28330" Type="http://schemas.openxmlformats.org/officeDocument/2006/relationships/hyperlink" Target="https://www.google.com/calendar/event?eid=NHVibmRpMzdmZ3U4N2s0c2pxZjE0YXQ0dDUgc2Vsb3BzZXUucGFyaXMxQG0&amp;ctz=Europe/Paris" TargetMode="External"/><Relationship Id="rId9071" Type="http://schemas.openxmlformats.org/officeDocument/2006/relationships/hyperlink" Target="https://www.google.com/calendar/event?eid=NTNvMjcwdmFkamhwc3RjbzJ1cXZ2MmtoNDUgenphZXJvY2FsLmFtc3RlcmRhbXNlbDFAbQ&amp;ctz=Europe/Amsterdam" TargetMode="External"/><Relationship Id="rId30277" Type="http://schemas.openxmlformats.org/officeDocument/2006/relationships/hyperlink" Target="https://www.google.com/calendar/event?eid=MWRsbTY4dWQxZGFicWI2bmRicHFnazI0Z24genphZXJvY2FsLmNvcGVuaGFnZW5zZWwxQG0&amp;ctz=Europe/Copenhagen" TargetMode="External"/><Relationship Id="rId32726" Type="http://schemas.openxmlformats.org/officeDocument/2006/relationships/hyperlink" Target="https://www.google.com/calendar/event?eid=NGdvZjRwcm1mY2JjcjM2ZmNnM2ppMGE2a3AgenphZXJvY2FsLmhhbWJ1cmdzZWwxQG0&amp;ctz=Europe/Berlin" TargetMode="External"/><Relationship Id="rId430" Type="http://schemas.openxmlformats.org/officeDocument/2006/relationships/hyperlink" Target="https://www.google.com/calendar/event?eid=NGI0N2hnMHBsZnJzMzNjdDY1NjlmMGgxbnQgenphZXJvY2FsLm11bmljaHNlbDFAbQ&amp;ctz=Europe/Berlin" TargetMode="External"/><Relationship Id="rId2111" Type="http://schemas.openxmlformats.org/officeDocument/2006/relationships/hyperlink" Target="https://www.google.com/calendar/event?eid=M3A3dTJlbzlsOWxncnV2cThvdWxocmhmZmEgenphZXJvY2FsLnZpZW5uYXNlbDFAbQ&amp;ctz=Europe/Vienna" TargetMode="External"/><Relationship Id="rId5334" Type="http://schemas.openxmlformats.org/officeDocument/2006/relationships/hyperlink" Target="https://www.google.com/calendar/event?eid=MmkxbWdpcWwzYzNuYmw1MjBuZWtsdGYxNHMgenphZXJvY2FsLnp1cmljaHNlbDFAbQ&amp;ctz=Europe/Zurich" TargetMode="External"/><Relationship Id="rId11885" Type="http://schemas.openxmlformats.org/officeDocument/2006/relationships/hyperlink" Target="https://www.google.com/calendar/event?eid=Xzc0cGo2YzlwNWtwM2dlOWc3NHNqYWRxMGM1bzZpYmprZDVtbWFiamNmNCB6enplcm9jYWwuc3RvY2tob2xtc2VsMUBt&amp;ctz=Europe/Stockholm" TargetMode="External"/><Relationship Id="rId22144" Type="http://schemas.openxmlformats.org/officeDocument/2006/relationships/hyperlink" Target="https://www.google.com/calendar/event?eid=Xzc0cGo2YzlwNWtwajZkcG02MHMzNmVhMGM1bzZpYmprZDVtbWFiamNmNCBnNzMwcjEyaW5wZW1rNWhrbnJvZm1rMTNob0Bn&amp;ctz=Europe/Brussels" TargetMode="External"/><Relationship Id="rId27816" Type="http://schemas.openxmlformats.org/officeDocument/2006/relationships/hyperlink" Target="https://www.google.com/calendar/event?eid=M2kzM2g5NXB0MnMyM2sxZG5uM3R0NGdhZzYgenphZXJvY2FsLnBhcmlzc2VsMUBt&amp;ctz=Europe/Paris" TargetMode="External"/><Relationship Id="rId8557" Type="http://schemas.openxmlformats.org/officeDocument/2006/relationships/hyperlink" Target="https://www.google.com/calendar/event?eid=MzkwY2Fwa2cwdHA4b3BqaDNsZ29xcXA1NGsgenphZXJvY2FsLmFtc3RlcmRhbXNlbDFAbQ&amp;ctz=Europe/Amsterdam" TargetMode="External"/><Relationship Id="rId25367" Type="http://schemas.openxmlformats.org/officeDocument/2006/relationships/hyperlink" Target="https://www.google.com/calendar/event?eid=M3JoMG83ZDl2NmllNDAwbG4xanYwbjcxMm0genphZXJvY2FsLmJlcmxpbnNlbDFAbQ&amp;ctz=Europe/Berlin" TargetMode="External"/><Relationship Id="rId32583" Type="http://schemas.openxmlformats.org/officeDocument/2006/relationships/hyperlink" Target="https://www.google.com/calendar/event?eid=Xzc0cGo2YzlwNWtwajZjMWw2OHNqaWRhMGM1bzZpYmprZDVtbWFiamNmNCBqbzh1MmxhY2huMzdnbml1dmxjNnJoM3QyZ0Bn&amp;ctz=Europe/Luxembourg" TargetMode="External"/><Relationship Id="rId14011" Type="http://schemas.openxmlformats.org/officeDocument/2006/relationships/hyperlink" Target="https://www.google.com/calendar/event?eid=NDliOGNqbW9pczU0a2o5NjNjOGxxdXBmaW8gdGVsYXZpdi5zdGFydHVwZXZlbnRsaXN0QG0&amp;ctz=Asia/Jerusalem" TargetMode="External"/><Relationship Id="rId5191" Type="http://schemas.openxmlformats.org/officeDocument/2006/relationships/hyperlink" Target="https://www.google.com/calendar/event?eid=MGc3YXRnNG1tYTN1MHFibjBsdnVtZ3FxM28genVyaWNoLnN0YXJ0dXBldmVudGxpc3RAbQ&amp;ctz=Europe/Zurich" TargetMode="External"/><Relationship Id="rId7640" Type="http://schemas.openxmlformats.org/officeDocument/2006/relationships/hyperlink" Target="https://www.google.com/calendar/event?eid=Xzc0cGo2YzlwNWtwajJkMWo2b3MzOGRxMGM1bzZpYmprZDVtbWFiamNmNCAwMWg3bHBwbmtpZDM2cDRuZHFtaXM2dTUzc0Bn&amp;ctz=Europe/Dublin" TargetMode="External"/><Relationship Id="rId17234" Type="http://schemas.openxmlformats.org/officeDocument/2006/relationships/hyperlink" Target="https://www.google.com/calendar/event?eid=Xzc0cGo2YzlwNWtwMzZkOWg2Y3AzYWQyMGM1bzZpYmprZDVtbWFiamNmNCB6enplcm9jYWwubG9uZG9uc2VsMUBt&amp;ctz=Europe/London" TargetMode="External"/><Relationship Id="rId24450" Type="http://schemas.openxmlformats.org/officeDocument/2006/relationships/hyperlink" Target="https://www.google.com/calendar/event?eid=MzE2Nmt2cWk5c2pmaDUzaGE4YjRoNzRsbTMgenphZXJvY2FsLmJlcmxpbnNlbDFAbQ&amp;ctz=Europe/Berlin" TargetMode="External"/><Relationship Id="rId27673" Type="http://schemas.openxmlformats.org/officeDocument/2006/relationships/hyperlink" Target="https://www.google.com/calendar/event?eid=NjBocnFpbHRoZWludmVlM3Jla3JyZWJrMDMgenphZXJvY2FsLnBhcmlzc2VsMUBt&amp;ctz=Europe/Paris" TargetMode="External"/><Relationship Id="rId3903" Type="http://schemas.openxmlformats.org/officeDocument/2006/relationships/hyperlink" Target="https://www.google.com/calendar/event?eid=NGU0NnYxZzQwMm5xcTk5dWhybDFqZnY1M3EgenphZXJvY2FsLmJhcmNlbG9uYXNlbDFAbQ&amp;ctz=Europe/Madrid" TargetMode="External"/><Relationship Id="rId20713" Type="http://schemas.openxmlformats.org/officeDocument/2006/relationships/hyperlink" Target="https://www.google.com/calendar/event?eid=NW8xajlqcWc2NzBzcGFiNnZtczUzbDFwZHUgenphZXJvY2FsLmJydXNzZWxzc2VsMUBt&amp;ctz=Europe/Brussels" TargetMode="External"/><Relationship Id="rId1454" Type="http://schemas.openxmlformats.org/officeDocument/2006/relationships/hyperlink" Target="https://www.google.com/calendar/event?eid=Xzc0cGo2YzlwNWtwajZjMWs2Y29qNGNhMGM1bzZpYmprZDVtbWFiamNmNCBxOHByb2dnaGQ2dDZlbjNrMDRyb29ncjkwMEBn&amp;ctz=Europe/Berlin" TargetMode="External"/><Relationship Id="rId11048" Type="http://schemas.openxmlformats.org/officeDocument/2006/relationships/hyperlink" Target="https://www.google.com/calendar/event?eid=MDdzYWdkN2V0c2RtMWhta3RvNDM5MWI0Y2wgenphZXJvY2FsLnN0b2NraG9sbXNlbDFAbQ&amp;ctz=Europe/Stockholm" TargetMode="External"/><Relationship Id="rId19540" Type="http://schemas.openxmlformats.org/officeDocument/2006/relationships/hyperlink" Target="https://www.google.com/calendar/event?eid=Xzc0cGo2YzlwNWtwajRkOWw2Y3IzZWQyMGM1bzZpYmprZDVtbWFiamNmNCBzZWxvcHNldS5sb25kb24xQG0&amp;ctz=Europe/London" TargetMode="External"/><Relationship Id="rId4677" Type="http://schemas.openxmlformats.org/officeDocument/2006/relationships/hyperlink" Target="https://www.google.com/calendar/event?eid=Xzc0cGo2YzlwNWtwajZkcG42a3AzNmRpMGM1bzZpYmprZDVtbWFiamNmNCBuYnZxamoyaTlhZTZwaDdsanM1YWUydWxzY0Bn&amp;ctz=Europe/Madrid" TargetMode="External"/><Relationship Id="rId17091" Type="http://schemas.openxmlformats.org/officeDocument/2006/relationships/hyperlink" Target="https://www.google.com/calendar/event?eid=Xzc0cGo2YzlwNWtwajBlMWo2MHFqMGRxMGM1bzZpYmprZDVtbWFiamNmNCA3OGFoN2ptcWEydTJ0dnAxZzFuOW44aThnZ0Bn&amp;ctz=Europe/London" TargetMode="External"/><Relationship Id="rId21487" Type="http://schemas.openxmlformats.org/officeDocument/2006/relationships/hyperlink" Target="https://www.google.com/calendar/event?eid=Xzc0cGo2YzlwNWtwajBlMWc3NHIzNmRxMGM1bzZpYmprZDVtbWFiamNmNCBnNzMwcjEyaW5wZW1rNWhrbnJvZm1rMTNob0Bn&amp;ctz=Europe/Brussels" TargetMode="External"/><Relationship Id="rId23936" Type="http://schemas.openxmlformats.org/officeDocument/2006/relationships/hyperlink" Target="https://www.google.com/calendar/event?eid=NXNjMnBkbDlkbDlqOWhsdjI3cG10MWo5ZTUgenphZXJvY2FsLm1hbmNoZXN0ZXJzZWwxQG0&amp;ctz=Europe/London" TargetMode="External"/><Relationship Id="rId10131" Type="http://schemas.openxmlformats.org/officeDocument/2006/relationships/hyperlink" Target="https://www.google.com/calendar/event?eid=NGpsb3RnaHA4bHF2NjM4bTNrczBjdWNyY3Agc2Vsb3BzZXUuYW1zdGVyZGFtMUBt&amp;ctz=Europe/Amsterdam" TargetMode="External"/><Relationship Id="rId15803" Type="http://schemas.openxmlformats.org/officeDocument/2006/relationships/hyperlink" Target="https://www.google.com/calendar/event?eid=Xzc0cGo2YzlwNWtwM2NlMWg2NHAzY2QyMGM1bzZpYmprZDVtbWFiamNmNCB6enplcm9jYWwub3Nsb3NlbDFAbQ&amp;ctz=Europe/Oslo" TargetMode="External"/><Relationship Id="rId3760" Type="http://schemas.openxmlformats.org/officeDocument/2006/relationships/hyperlink" Target="https://www.google.com/calendar/event?eid=N29xZWw3Z2NxMjk4bDNrZGw5bm1qcHZpN24genphZXJvY2FsLmJhcmNlbG9uYXNlbDFAbQ&amp;ctz=Europe/Madrid" TargetMode="External"/><Relationship Id="rId13354" Type="http://schemas.openxmlformats.org/officeDocument/2006/relationships/hyperlink" Target="https://www.google.com/calendar/event?eid=Nmo3Z3BpMzhta212MXY0Z2p0ZDBzcHJvMGMgenphZXJvY2FsLmxpc2JvbnNlbDFAbQ&amp;ctz=Europe/Lisbon" TargetMode="External"/><Relationship Id="rId20570" Type="http://schemas.openxmlformats.org/officeDocument/2006/relationships/hyperlink" Target="https://www.google.com/calendar/event?eid=MzM4Nm0xNDJuaHZiNHIzc2QydnBocWphaTAgenphZXJvY2FsLmxvbmRvbnNlbDFAbQ&amp;ctz=Europe/London" TargetMode="External"/><Relationship Id="rId6983" Type="http://schemas.openxmlformats.org/officeDocument/2006/relationships/hyperlink" Target="https://www.google.com/calendar/event?eid=MXRyZDRvNHIxNmxtZm82cTVlOGo1M2Z2ZDggenphZXJvY2FsLmR1YmxpbnNlbDFAbQ&amp;ctz=Europe/Dublin" TargetMode="External"/><Relationship Id="rId16577" Type="http://schemas.openxmlformats.org/officeDocument/2006/relationships/hyperlink" Target="https://www.google.com/calendar/event?eid=MjNzZ3Roa2RyMTRzZWExZ2tpdjg0bTFtOWYgc2Vsb3BzZXUub3NsbzFAbQ&amp;ctz=Europe/Oslo" TargetMode="External"/><Relationship Id="rId23793" Type="http://schemas.openxmlformats.org/officeDocument/2006/relationships/hyperlink" Target="https://www.google.com/calendar/event?eid=Xzc0cGo2YzlwNWtwajZkOWw3MHBqZ2VhMGM1bzZpYmprZDVtbWFiamNmNCAzNGxyMGIwdGlyZHJhMW5wczdpOWtoOWU2OEBn&amp;ctz=Europe/London" TargetMode="External"/><Relationship Id="rId30315" Type="http://schemas.openxmlformats.org/officeDocument/2006/relationships/hyperlink" Target="https://www.google.com/calendar/event?eid=MXE4NWltbHBpYjN1dW91dDl0Y3NjcG5uMnAgenphZXJvY2FsLmNvcGVuaGFnZW5zZWwxQG0&amp;ctz=Europe/Copenhagen" TargetMode="External"/><Relationship Id="rId15660" Type="http://schemas.openxmlformats.org/officeDocument/2006/relationships/hyperlink" Target="https://www.google.com/calendar/event?eid=X2NscjZhcmprYnNwM2FkMW82NHJqMGM5bTgxbW1hcGJrZWxvMnNvcmZkayBvc2xvLnN0YXJ0dXBldmVudGxpc3RAbQ&amp;ctz=Europe/Oslo" TargetMode="External"/><Relationship Id="rId29142" Type="http://schemas.openxmlformats.org/officeDocument/2006/relationships/hyperlink" Target="https://www.google.com/calendar/event?eid=X2NscjZhcmprYnNwM2FjcGk3MG9qNmQ5aDgxbW1hcGJrZWxvMnNvcmZkayBjb3BlbmhhZ2VuLnN0YXJ0dXBldmVudGxpc3RAbQ&amp;ctz=Europe/Copenhagen" TargetMode="External"/><Relationship Id="rId18883" Type="http://schemas.openxmlformats.org/officeDocument/2006/relationships/hyperlink" Target="https://www.google.com/calendar/event?eid=MDFqOHZmczloM3V1bzNobnFzY2lmcTh0a2QgenphZXJvY2FsLmxvbmRvbnNlbDFAbQ&amp;ctz=Europe/London" TargetMode="External"/><Relationship Id="rId31089" Type="http://schemas.openxmlformats.org/officeDocument/2006/relationships/hyperlink" Target="https://www.google.com/calendar/event?eid=N2VpcXBlbGhmdHVvcjNkbDI1c2tua2M3MWwgenphZXJvY2FsLm1hZHJpZHNlbDFAbQ&amp;ctz=Europe/Madrid" TargetMode="External"/><Relationship Id="rId11923" Type="http://schemas.openxmlformats.org/officeDocument/2006/relationships/hyperlink" Target="https://www.google.com/calendar/event?eid=Xzc0cGo2YzlwNWtwM2dlOWg2MG8zMGNpMGM1bzZpYmprZDVtbWFiamNmNCB6enplcm9jYWwuc3RvY2tob2xtc2VsMUBt&amp;ctz=Europe/Stockholm" TargetMode="External"/><Relationship Id="rId25405" Type="http://schemas.openxmlformats.org/officeDocument/2006/relationships/hyperlink" Target="https://www.google.com/calendar/event?eid=MnJnOTc4ZTFkMWc5OGkzczNra29rMGNwMG4genphZXJvY2FsLmJlcmxpbnNlbDFAbQ&amp;ctz=Europe/Berlin" TargetMode="External"/><Relationship Id="rId32621" Type="http://schemas.openxmlformats.org/officeDocument/2006/relationships/hyperlink" Target="https://www.google.com/calendar/event?eid=NGQ2MnBkczdwOXNrZjNkcjc4dGJhNmhpcGwgenphZXJvY2FsLmx1eGVtYm91cmdzZWwxQG0&amp;ctz=Europe/Luxembourg" TargetMode="External"/><Relationship Id="rId6146" Type="http://schemas.openxmlformats.org/officeDocument/2006/relationships/hyperlink" Target="https://www.google.com/calendar/event?eid=MWU5ZHNwaDdqYTEyZ3QwOGRhZ2lsOGw5bmcgc2Vsb3BzZXUuenVyaWNoMUBt&amp;ctz=Europe/Zurich" TargetMode="External"/><Relationship Id="rId12697" Type="http://schemas.openxmlformats.org/officeDocument/2006/relationships/hyperlink" Target="https://www.google.com/calendar/event?eid=Xzc0cGo2YzlwNWtwMzZkaG42c3EzY2UyMGM1bzZpYmprZDVtbWFiamNmNCB6enplcm9jYWwubGlzYm9uc2VsMUBt&amp;ctz=Europe/Lisbon" TargetMode="External"/><Relationship Id="rId28628" Type="http://schemas.openxmlformats.org/officeDocument/2006/relationships/hyperlink" Target="https://www.google.com/calendar/event?eid=Xzc0cGo2YzlwNWtwajZkcGo2a3JqNmNpMGM1bzZpYmprZDVtbWFiamNmNCB0cWNqdmVsdWhuOXE3bjZua2dpdXYzYXY1a0Bn&amp;ctz=Europe/Paris" TargetMode="External"/><Relationship Id="rId30172" Type="http://schemas.openxmlformats.org/officeDocument/2006/relationships/hyperlink" Target="https://www.google.com/calendar/event?eid=Nms3c2E2aWVncmVxaWVoMTVjMjJhYTJrM3MgenphZXJvY2FsLmNvcGVuaGFnZW5zZWwxQG0&amp;ctz=Europe/Copenhagen" TargetMode="External"/><Relationship Id="rId9369" Type="http://schemas.openxmlformats.org/officeDocument/2006/relationships/hyperlink" Target="https://www.google.com/calendar/event?eid=X2NscjZhcmprYnNwM2FjaHA2MHEzYWNwbTgxbW1hcGJrZWxvMnNvcmZkayBhbXN0ZXJkYW0uc3RhcnR1cGV2ZW50bGlzdEBt&amp;ctz=Europe/Amsterdam" TargetMode="External"/><Relationship Id="rId26179" Type="http://schemas.openxmlformats.org/officeDocument/2006/relationships/hyperlink" Target="https://www.google.com/calendar/event?eid=Xzc0cGo2YzlwNWtwajZkOW42b3JqY2MyMGM1bzZpYmprZDVtbWFiamNmNCA5dG8waG42cjFiczBkNWs3bjAwZGs4ZWtwY0Bn&amp;ctz=Europe/Berlin" TargetMode="External"/><Relationship Id="rId33395" Type="http://schemas.openxmlformats.org/officeDocument/2006/relationships/hyperlink" Target="https://www.google.com/calendar/event?eid=Xzc0cGo2YzlwNWtwM2djcGo2Y3FqNmRhMGM1bzZpYmprZDVtbWFiamNmNCB6enplcm9jYWwuaGFtYnVyZ3NlbDFAbQ&amp;ctz=Europe/Berlin" TargetMode="External"/><Relationship Id="rId728" Type="http://schemas.openxmlformats.org/officeDocument/2006/relationships/hyperlink" Target="https://www.google.com/calendar/event?eid=MHJmZ2x2cXNsNnNmdjluZmV1NzNlYWdqajEgenphZXJvY2FsLm11bmljaHNlbDFAbQ&amp;ctz=Europe/Berlin" TargetMode="External"/><Relationship Id="rId2409" Type="http://schemas.openxmlformats.org/officeDocument/2006/relationships/hyperlink" Target="https://www.google.com/calendar/event?eid=Xzc0cGo2YzlwNWtwM2NlMWk2NHIzNmQyMGM1bzZpYmprZDVtbWFiamNmNCB6enplcm9jYWwudmllbm5hc2VsMUBt&amp;ctz=Europe/Vienna" TargetMode="External"/><Relationship Id="rId8452" Type="http://schemas.openxmlformats.org/officeDocument/2006/relationships/hyperlink" Target="https://www.google.com/calendar/event?eid=Nzhub2hoN2k4aTNhdGc0dnViMW1rMjRnNnEgenphZXJvY2FsLmFtc3RlcmRhbXNlbDFAbQ&amp;ctz=Europe/Amsterdam" TargetMode="External"/><Relationship Id="rId11780" Type="http://schemas.openxmlformats.org/officeDocument/2006/relationships/hyperlink" Target="https://www.google.com/calendar/event?eid=Xzc0cGo2YzlwNWtwM2djcGo2Y3BqNmRpMGM1bzZpYmprZDVtbWFiamNmNCB6enplcm9jYWwuc3RvY2tob2xtc2VsMUBt&amp;ctz=Europe/Stockholm" TargetMode="External"/><Relationship Id="rId18046" Type="http://schemas.openxmlformats.org/officeDocument/2006/relationships/hyperlink" Target="https://www.google.com/calendar/event?eid=NHJsN2cxc3BlNGh0NGY3NW1pdDFuZTl2M20genphZXJvY2FsLmxvbmRvbnNlbDFAbQ&amp;ctz=Europe/London" TargetMode="External"/><Relationship Id="rId25262" Type="http://schemas.openxmlformats.org/officeDocument/2006/relationships/hyperlink" Target="https://www.google.com/calendar/event?eid=NnYzYnVhaHJzdjNobXFkMzZubG0yYmthZGYgenphZXJvY2FsLmJlcmxpbnNlbDFAbQ&amp;ctz=Europe/Berlin" TargetMode="External"/><Relationship Id="rId27711" Type="http://schemas.openxmlformats.org/officeDocument/2006/relationships/hyperlink" Target="https://www.google.com/calendar/event?eid=MGdwanVtYjNvdHF1cXRrNmxxcnQ4OGRlNjkgenphZXJvY2FsLnBhcmlzc2VsMUBt&amp;ctz=Europe/Paris" TargetMode="External"/><Relationship Id="rId28485" Type="http://schemas.openxmlformats.org/officeDocument/2006/relationships/hyperlink" Target="https://www.google.com/calendar/event?eid=Xzc0cGo2YzlwNWtwajRkOWo3NHBqNmNpMGM1bzZpYmprZDVtbWFiamNmNCB0cWNqdmVsdWhuOXE3bjZua2dpdXYzYXY1a0Bn&amp;ctz=Europe/Paris" TargetMode="External"/><Relationship Id="rId4715" Type="http://schemas.openxmlformats.org/officeDocument/2006/relationships/hyperlink" Target="https://www.google.com/calendar/event?eid=NTgzc2ZsbHZxcWkzaXJuNTY3djkyYzZlcHYgenphZXJvY2FsLmJhcmNlbG9uYXNlbDFAbQ&amp;ctz=Europe/Madrid" TargetMode="External"/><Relationship Id="rId14309" Type="http://schemas.openxmlformats.org/officeDocument/2006/relationships/hyperlink" Target="https://www.google.com/calendar/event?eid=M2RvNXVmYWY1a2VoMnZmaGxsZ2VwaTZ2aTIgc2Vsb3BzZXUuZnJhbmtmdXJ0MUBt&amp;ctz=Europe/Berlin" TargetMode="External"/><Relationship Id="rId21525" Type="http://schemas.openxmlformats.org/officeDocument/2006/relationships/hyperlink" Target="https://www.google.com/calendar/event?eid=Xzc0cGo2YzlwNWtwMzZkaG42c3BqZ2UyMGM1bzZpYmprZDVtbWFiamNmNCB6enplcm9jYWwuYnJ1c3NlbHNzZWwxQG0&amp;ctz=Europe/Brussels" TargetMode="External"/><Relationship Id="rId585" Type="http://schemas.openxmlformats.org/officeDocument/2006/relationships/hyperlink" Target="https://www.google.com/calendar/event?eid=MXZxYW9zNmN0NnVkYjNpZ3JxOWtiN2x0ODMgenphZXJvY2FsLm11bmljaHNlbDFAbQ&amp;ctz=Europe/Berlin" TargetMode="External"/><Relationship Id="rId2266" Type="http://schemas.openxmlformats.org/officeDocument/2006/relationships/hyperlink" Target="https://www.google.com/calendar/event?eid=Xzc0cGo2YzlwNWtwMzZkaG42MHNqZWUyMGM1bzZpYmprZDVtbWFiamNmNCB6enplcm9jYWwudmllbm5hc2VsMUBt&amp;ctz=Europe/Vienna" TargetMode="External"/><Relationship Id="rId7938" Type="http://schemas.openxmlformats.org/officeDocument/2006/relationships/hyperlink" Target="https://www.google.com/calendar/event?eid=Xzc0cGo2YzlwNWtwM2dlOWs3MHJqMGRxMGM1bzZpYmprZDVtbWFiamNmNCB6enplcm9jYWwuYW1zdGVyZGFtc2VsMUBt&amp;ctz=Europe/Amsterdam" TargetMode="External"/><Relationship Id="rId24748" Type="http://schemas.openxmlformats.org/officeDocument/2006/relationships/hyperlink" Target="https://www.google.com/calendar/event?eid=MnA0NXRvZWxkYWIzczczaHVlbmQ1bGNyajYgenphZXJvY2FsLmJlcmxpbnNlbDFAbQ&amp;ctz=Europe/Berlin" TargetMode="External"/><Relationship Id="rId31964" Type="http://schemas.openxmlformats.org/officeDocument/2006/relationships/hyperlink" Target="https://www.google.com/calendar/event?eid=M2Vvb25kazVwNDR2Zmlua2ozdmZvcmFrMG4gc2Vsb3BzZXUubWFkcmlkMUBt&amp;ctz=Europe/Madrid" TargetMode="External"/><Relationship Id="rId5489" Type="http://schemas.openxmlformats.org/officeDocument/2006/relationships/hyperlink" Target="https://www.google.com/calendar/event?eid=NW1jaGxjMGF1MTNrMXBpYzh0MjRrN3BvcW8genphZXJvY2FsLnp1cmljaHNlbDFAbQ&amp;ctz=Europe/Zurich" TargetMode="External"/><Relationship Id="rId22299" Type="http://schemas.openxmlformats.org/officeDocument/2006/relationships/hyperlink" Target="https://www.google.com/calendar/event?eid=Xzc0cGo2YzlwNWtwMzhkcHA3NHIzZWRpMGM1bzZpYmprZDVtbWFiamNmNCB6enplcm9jYWwubWFuY2hlc3RlcnNlbDFAbQ&amp;ctz=Europe/London" TargetMode="External"/><Relationship Id="rId16615" Type="http://schemas.openxmlformats.org/officeDocument/2006/relationships/hyperlink" Target="https://www.google.com/calendar/event?eid=MThxZXE3a3R1YWUwMmxndTYwY2dtOHEzcHEgenphZXJvY2FsLm9zbG9zZWwxQG0&amp;ctz=Europe/Oslo" TargetMode="External"/><Relationship Id="rId23831" Type="http://schemas.openxmlformats.org/officeDocument/2006/relationships/hyperlink" Target="https://www.google.com/calendar/event?eid=NG8wZHFwa2kxb3IxMjdmcGNuMDd1MnNtdWggc2Vsb3BzZXUubWFuY2hlc3RlcjFAbQ&amp;ctz=Europe/London" TargetMode="External"/><Relationship Id="rId4572" Type="http://schemas.openxmlformats.org/officeDocument/2006/relationships/hyperlink" Target="https://www.google.com/calendar/event?eid=Xzc0cGo2YzlwNWtwajZjMWw2OHEzZWNpMGM1bzZpYmprZDVtbWFiamNmNCBuYnZxamoyaTlhZTZwaDdsanM1YWUydWxzY0Bn&amp;ctz=Europe/Madrid" TargetMode="External"/><Relationship Id="rId14166" Type="http://schemas.openxmlformats.org/officeDocument/2006/relationships/hyperlink" Target="https://www.google.com/calendar/event?eid=MGJrbjZmZmtodmp1MTZpMGJqbGQ3ZDg2YWEgc2Vsb3BzeHMudGVsYXZpdjFAbQ&amp;ctz=Asia/Jerusalem" TargetMode="External"/><Relationship Id="rId19838" Type="http://schemas.openxmlformats.org/officeDocument/2006/relationships/hyperlink" Target="https://www.google.com/calendar/event?eid=Xzc0cGo2YzlwNWtwajJjOW83NHIzNGRhMGM1bzZpYmprZDVtbWFiamNmNCA3OGFoN2ptcWEydTJ0dnAxZzFuOW44aThnZ0Bn&amp;ctz=Europe/London" TargetMode="External"/><Relationship Id="rId21382" Type="http://schemas.openxmlformats.org/officeDocument/2006/relationships/hyperlink" Target="https://www.google.com/calendar/event?eid=NXB2Z3VqOHAzamxlMGxhMHJvcDNubjRhcDkgYnJ1c3NlbHMuc3RhcnR1cGV2ZW50bGlzdEBt&amp;ctz=Europe/Brussels" TargetMode="External"/><Relationship Id="rId7795" Type="http://schemas.openxmlformats.org/officeDocument/2006/relationships/hyperlink" Target="https://www.google.com/calendar/event?eid=Xzc0cGo2YzlwNWtwajZkOWw3MHEzZWRxMGM1bzZpYmprZDVtbWFiamNmNCAwMWg3bHBwbmtpZDM2cDRuZHFtaXM2dTUzc0Bn&amp;ctz=Europe/Dublin" TargetMode="External"/><Relationship Id="rId17389" Type="http://schemas.openxmlformats.org/officeDocument/2006/relationships/hyperlink" Target="https://www.google.com/calendar/event?eid=Xzc0cGo2YzlwNWtwMzhkcHA3MHIzY2RxMGM1bzZpYmprZDVtbWFiamNmNCB6enplcm9jYWwubG9uZG9uc2VsMUBt&amp;ctz=Europe/London" TargetMode="External"/><Relationship Id="rId10429" Type="http://schemas.openxmlformats.org/officeDocument/2006/relationships/hyperlink" Target="https://www.google.com/calendar/event?eid=Xzc0cGo2YzlwNWtwajZkOWs2Z28zZWRpMGM1bzZpYmprZDVtbWFiamNmNCBxYXVwb2YyMmludHQwb25haGJ2amVmcTU0c0Bn&amp;ctz=Europe/Amsterdam" TargetMode="External"/><Relationship Id="rId16472" Type="http://schemas.openxmlformats.org/officeDocument/2006/relationships/hyperlink" Target="https://www.google.com/calendar/event?eid=Xzc0cGo2YzlwNWtwajZjMWo2Z3BqMGVhMGM1bzZpYmprZDVtbWFiamNmNCA1bmpucWVvMmN0cTMzb3Y0MG4zaWxiZzdtc0Bn&amp;ctz=Europe/Oslo" TargetMode="External"/><Relationship Id="rId18921" Type="http://schemas.openxmlformats.org/officeDocument/2006/relationships/hyperlink" Target="https://www.google.com/calendar/event?eid=M3N2OG9rcDg0YmE4dDVqcDg5aG8zZnU0c3EgenphZXJvY2FsLmxvbmRvbnNlbDFAbQ&amp;ctz=Europe/London" TargetMode="External"/><Relationship Id="rId31127" Type="http://schemas.openxmlformats.org/officeDocument/2006/relationships/hyperlink" Target="https://www.google.com/calendar/event?eid=NjlkNHFoanBianRyZHUxbXZwb28yZHZoMTIgenphZXJvY2FsLm1hZHJpZHNlbDFAbQ&amp;ctz=Europe/Madrid" TargetMode="External"/><Relationship Id="rId20868" Type="http://schemas.openxmlformats.org/officeDocument/2006/relationships/hyperlink" Target="https://www.google.com/calendar/event?eid=MGZvdmp2NXIyNWNoOTZkdWZrNW9oMmZpdnUgenphZXJvY2FsLmJydXNzZWxzc2VsMUBt&amp;ctz=Europe/Brussels" TargetMode="External"/><Relationship Id="rId19695" Type="http://schemas.openxmlformats.org/officeDocument/2006/relationships/hyperlink" Target="https://www.google.com/calendar/event?eid=NG9hbm1wMzExM2R1bDlwNm9xazZqMmgzYTcgc2Vsb3BzZXUubG9uZG9uMUBt&amp;ctz=Europe/London" TargetMode="External"/><Relationship Id="rId30210" Type="http://schemas.openxmlformats.org/officeDocument/2006/relationships/hyperlink" Target="https://www.google.com/calendar/event?eid=MmMxYm5haGRtbWZqOGpxdDdicDljZXVqZDEgenphZXJvY2FsLmNvcGVuaGFnZW5zZWwxQG0&amp;ctz=Europe/Copenhagen" TargetMode="External"/><Relationship Id="rId12735" Type="http://schemas.openxmlformats.org/officeDocument/2006/relationships/hyperlink" Target="https://www.google.com/calendar/event?eid=Xzc0cGo2YzlwNWtwM2FjMW43MHMzYWVhMGM1bzZpYmprZDVtbWFiamNmNCB6enplcm9jYWwubGlzYm9uc2VsMUBt&amp;ctz=Europe/Lisbon" TargetMode="External"/><Relationship Id="rId9407" Type="http://schemas.openxmlformats.org/officeDocument/2006/relationships/hyperlink" Target="https://www.google.com/calendar/event?eid=X2NscjZhcmprYnNwM2FjcGw2Z28zOGQ5bjgxbW1hcGJrZWxvMnNvcmZkayBhbXN0ZXJkYW0uc3RhcnR1cGV2ZW50bGlzdEBt&amp;ctz=Europe/Amsterdam" TargetMode="External"/><Relationship Id="rId10286" Type="http://schemas.openxmlformats.org/officeDocument/2006/relationships/hyperlink" Target="https://www.google.com/calendar/event?eid=Xzc0cGo2YzlwNWtwajJjOW42NHFqMGNpMGM1bzZpYmprZDVtbWFiamNmNCBxYXVwb2YyMmludHQwb25haGJ2amVmcTU0c0Bn&amp;ctz=Europe/Amsterdam" TargetMode="External"/><Relationship Id="rId15958" Type="http://schemas.openxmlformats.org/officeDocument/2006/relationships/hyperlink" Target="https://www.google.com/calendar/event?eid=Xzc0cGo2YzlwNWtwM2dlOWs3MHIzY2MyMGM1bzZpYmprZDVtbWFiamNmNCB6enplcm9jYWwub3Nsb3NlbDFAbQ&amp;ctz=Europe/Oslo" TargetMode="External"/><Relationship Id="rId26217" Type="http://schemas.openxmlformats.org/officeDocument/2006/relationships/hyperlink" Target="https://www.google.com/calendar/event?eid=Xzc0cGo2YzlwNWtwajZkOW42b3JqaWVhMGM1bzZpYmprZDVtbWFiamNmNCA5dG8waG42cjFiczBkNWs3bjAwZGs4ZWtwY0Bn&amp;ctz=Europe/Berlin" TargetMode="External"/><Relationship Id="rId25300" Type="http://schemas.openxmlformats.org/officeDocument/2006/relationships/hyperlink" Target="https://www.google.com/calendar/event?eid=M290ZTYwZ2U5dXV0ZGRzYnFvNHU3NHNlNmMgenphZXJvY2FsLmJlcmxpbnNlbDFAbQ&amp;ctz=Europe/Berlin" TargetMode="External"/><Relationship Id="rId6041" Type="http://schemas.openxmlformats.org/officeDocument/2006/relationships/hyperlink" Target="https://www.google.com/calendar/event?eid=Xzc0cGo2YzlwNWtwajZkcGo2a3FqaWMyMGM1bzZpYmprZDVtbWFiamNmNCBqOWV0dDZubmlma3UyMWhlM2Z0ZW1rdTc2a0Bn&amp;ctz=Europe/Zurich" TargetMode="External"/><Relationship Id="rId9264" Type="http://schemas.openxmlformats.org/officeDocument/2006/relationships/hyperlink" Target="https://www.google.com/calendar/event?eid=X2NscjZhcmprYnNwM2FjaGc2OHEzNmNobDgxbW1hcGJrZWxvMnNvcmZkayBhbXN0ZXJkYW0uc3RhcnR1cGV2ZW50bGlzdEBt&amp;ctz=Europe/Amsterdam" TargetMode="External"/><Relationship Id="rId12592" Type="http://schemas.openxmlformats.org/officeDocument/2006/relationships/hyperlink" Target="https://www.google.com/calendar/event?eid=N2Z0anNzZXZsbG9yYjRyZTRoZHZwY2lhYmggenphZXJvY2FsLnN0b2NraG9sbXNlbDFAbQ&amp;ctz=Europe/Stockholm" TargetMode="External"/><Relationship Id="rId26074" Type="http://schemas.openxmlformats.org/officeDocument/2006/relationships/hyperlink" Target="https://www.google.com/calendar/event?eid=Xzc0cGo2YzlwNWtwajRkOWw2Y3MzNGRhMGM1bzZpYmprZDVtbWFiamNmNCA5dG8waG42cjFiczBkNWs3bjAwZGs4ZWtwY0Bn&amp;ctz=Europe/Berlin" TargetMode="External"/><Relationship Id="rId28523" Type="http://schemas.openxmlformats.org/officeDocument/2006/relationships/hyperlink" Target="https://www.google.com/calendar/event?eid=Xzc0cGo2YzlwNWtwajRkOWo3NHBqNmUyMGM1bzZpYmprZDVtbWFiamNmNCB0cWNqdmVsdWhuOXE3bjZua2dpdXYzYXY1a0Bn&amp;ctz=Europe/Paris" TargetMode="External"/><Relationship Id="rId32919" Type="http://schemas.openxmlformats.org/officeDocument/2006/relationships/hyperlink" Target="https://www.google.com/calendar/event?eid=MTZocjlndXNkcjZiNDQ5YjlsZ2JxNjYxdDYgenphZXJvY2FsLmhhbWJ1cmdzZWwxQG0&amp;ctz=Europe/Berlin" TargetMode="External"/><Relationship Id="rId33290" Type="http://schemas.openxmlformats.org/officeDocument/2006/relationships/hyperlink" Target="https://www.google.com/calendar/event?eid=Xzc0cGo2YzlwNWtwM2FjMWc2a3FqNGNxMGM1bzZpYmprZDVtbWFiamNmNCB6enplcm9jYWwuaGFtYnVyZ3NlbDFAbQ&amp;ctz=Europe/Berlin" TargetMode="External"/><Relationship Id="rId623" Type="http://schemas.openxmlformats.org/officeDocument/2006/relationships/hyperlink" Target="https://www.google.com/calendar/event?eid=MTM2dDNmMTk1ZHFsZWxybWVycDVkNmswZDkgenphZXJvY2FsLm11bmljaHNlbDFAbQ&amp;ctz=Europe/Berlin" TargetMode="External"/><Relationship Id="rId2304" Type="http://schemas.openxmlformats.org/officeDocument/2006/relationships/hyperlink" Target="https://www.google.com/calendar/event?eid=Xzc0cGo2YzlwNWtwM2FjMW42NG9qZWQyMGM1bzZpYmprZDVtbWFiamNmNCB6enplcm9jYWwudmllbm5hc2VsMUBt&amp;ctz=Europe/Vienna" TargetMode="External"/><Relationship Id="rId29297" Type="http://schemas.openxmlformats.org/officeDocument/2006/relationships/hyperlink" Target="https://www.google.com/calendar/event?eid=Xzc0cGo2YzlwNWtwMzhkcGk2MHNqZWNpMGM1bzZpYmprZDVtbWFiamNmNCB6enplcm9jYWwuY29wZW5oYWdlbnNlbDFAbQ&amp;ctz=Europe/Copenhagen" TargetMode="External"/><Relationship Id="rId5527" Type="http://schemas.openxmlformats.org/officeDocument/2006/relationships/hyperlink" Target="https://www.google.com/calendar/event?eid=N2IwZmUwbzY4a2c0aXRpa2xlaWEwa2N2ZTQgenphZXJvY2FsLnp1cmljaHNlbDFAbQ&amp;ctz=Europe/Zurich" TargetMode="External"/><Relationship Id="rId22337" Type="http://schemas.openxmlformats.org/officeDocument/2006/relationships/hyperlink" Target="https://www.google.com/calendar/event?eid=Xzc0cGo2YzlwNWtwM2NlMWg2Z3IzNGMyMGM1bzZpYmprZDVtbWFiamNmNCB6enplcm9jYWwubWFuY2hlc3RlcnNlbDFAbQ&amp;ctz=Europe/London" TargetMode="External"/><Relationship Id="rId3078" Type="http://schemas.openxmlformats.org/officeDocument/2006/relationships/hyperlink" Target="https://www.google.com/calendar/event?eid=Xzc0cGo2YzlwNWtwajZkcGk2NHBqOGVhMGM1bzZpYmprZDVtbWFiamNmNCBtZTZ2NXNybTd1dG1naXRyZHI2N3RlcXE3a0Bn&amp;ctz=Europe/Vienna" TargetMode="External"/><Relationship Id="rId28380" Type="http://schemas.openxmlformats.org/officeDocument/2006/relationships/hyperlink" Target="https://www.google.com/calendar/event?eid=NmtndDNtcHJucDQxMjNpdDc2cW5haGlra2cgc2Vsb3BzZXUucGFyaXMxQG0&amp;ctz=Europe/Paris" TargetMode="External"/><Relationship Id="rId32776" Type="http://schemas.openxmlformats.org/officeDocument/2006/relationships/hyperlink" Target="https://www.google.com/calendar/event?eid=MXRmN21iNTNuNmRxcWE3MmVxY2Nxdm4wdWEgenphZXJvY2FsLmhhbWJ1cmdzZWwxQG0&amp;ctz=Europe/Berlin" TargetMode="External"/><Relationship Id="rId4610" Type="http://schemas.openxmlformats.org/officeDocument/2006/relationships/hyperlink" Target="https://www.google.com/calendar/event?eid=Xzc0cGo2YzlwNWtwajZkcG02MHNqOGNhMGM1bzZpYmprZDVtbWFiamNmNCBuYnZxamoyaTlhZTZwaDdsanM1YWUydWxzY0Bn&amp;ctz=Europe/Madrid" TargetMode="External"/><Relationship Id="rId14204" Type="http://schemas.openxmlformats.org/officeDocument/2006/relationships/hyperlink" Target="https://www.google.com/calendar/event?eid=MmEzdm5rc3FnMWhwOGJxYTJkYms2NG5xdmQgc2Vsb3BzeHMudGVsYXZpdjFAbQ&amp;ctz=Asia/Jerusalem" TargetMode="External"/><Relationship Id="rId21420" Type="http://schemas.openxmlformats.org/officeDocument/2006/relationships/hyperlink" Target="https://www.google.com/calendar/event?eid=NzVvaDk3NGhvZTRzNDk2bG9rcHB0bmdwdjIgYnJ1c3NlbHMuc3RhcnR1cGV2ZW50bGlzdEBt&amp;ctz=Europe/Brussels" TargetMode="External"/><Relationship Id="rId480" Type="http://schemas.openxmlformats.org/officeDocument/2006/relationships/hyperlink" Target="https://www.google.com/calendar/event?eid=NzMxc3UybmpsY2UxNXNpaDE4bHBzbjVmanIgenphZXJvY2FsLm11bmljaHNlbDFAbQ&amp;ctz=Europe/Berlin" TargetMode="External"/><Relationship Id="rId2161" Type="http://schemas.openxmlformats.org/officeDocument/2006/relationships/hyperlink" Target="https://www.google.com/calendar/event?eid=MGVqOW9hOGFtc2xsN2g2ZWtxMW4xYmZhMTYgenphZXJvY2FsLnZpZW5uYXNlbDFAbQ&amp;ctz=Europe/Vienna" TargetMode="External"/><Relationship Id="rId5384" Type="http://schemas.openxmlformats.org/officeDocument/2006/relationships/hyperlink" Target="https://www.google.com/calendar/event?eid=MzljOXZwb3J0ajA0bGhpMjFzMTltcWU3N3AgenphZXJvY2FsLnp1cmljaHNlbDFAbQ&amp;ctz=Europe/Zurich" TargetMode="External"/><Relationship Id="rId7833" Type="http://schemas.openxmlformats.org/officeDocument/2006/relationships/hyperlink" Target="https://www.google.com/calendar/event?eid=Xzc0cGo2YzlwNWtwMzZkaGo3NHIzZWVhMGM1bzZpYmprZDVtbWFiamNmNCB6enplcm9jYWwuYW1zdGVyZGFtc2VsMUBt&amp;ctz=Europe/Amsterdam" TargetMode="External"/><Relationship Id="rId17427" Type="http://schemas.openxmlformats.org/officeDocument/2006/relationships/hyperlink" Target="https://www.google.com/calendar/event?eid=Xzc0cGo2YzlwNWtwMzhkcHA3MHJqMmNxMGM1bzZpYmprZDVtbWFiamNmNCB6enplcm9jYWwubG9uZG9uc2VsMUBt&amp;ctz=Europe/London" TargetMode="External"/><Relationship Id="rId22194" Type="http://schemas.openxmlformats.org/officeDocument/2006/relationships/hyperlink" Target="https://www.google.com/calendar/event?eid=Xzc0cGo2YzlwNWtwajZkcG02MHMzaWNhMGM1bzZpYmprZDVtbWFiamNmNCBnNzMwcjEyaW5wZW1rNWhrbnJvZm1rMTNob0Bn&amp;ctz=Europe/Brussels" TargetMode="External"/><Relationship Id="rId24643" Type="http://schemas.openxmlformats.org/officeDocument/2006/relationships/hyperlink" Target="https://www.google.com/calendar/event?eid=NDBzdHVtMmU5NDZ2NWowdmg3c3ZoMXA5ZzQgenphZXJvY2FsLmJlcmxpbnNlbDFAbQ&amp;ctz=Europe/Berlin" TargetMode="External"/><Relationship Id="rId27866" Type="http://schemas.openxmlformats.org/officeDocument/2006/relationships/hyperlink" Target="https://www.google.com/calendar/event?eid=NTd0YzlpZTl1Z2Q4MWgwMjAwb3E1MTVzaWYgenphZXJvY2FsLnBhcmlzc2VsMUBt&amp;ctz=Europe/Paris" TargetMode="External"/><Relationship Id="rId16510" Type="http://schemas.openxmlformats.org/officeDocument/2006/relationships/hyperlink" Target="https://www.google.com/calendar/event?eid=Xzc0cGo2YzlwNWtwajZkOWg2NHAzMGUyMGM1bzZpYmprZDVtbWFiamNmNCA1bmpucWVvMmN0cTMzb3Y0MG4zaWxiZzdtc0Bn&amp;ctz=Europe/Oslo" TargetMode="External"/><Relationship Id="rId20906" Type="http://schemas.openxmlformats.org/officeDocument/2006/relationships/hyperlink" Target="https://www.google.com/calendar/event?eid=N2Ewbjd2dGxoZnMzdHVhb2FodTBxZmlwYWUgenphZXJvY2FsLmJydXNzZWxzc2VsMUBt&amp;ctz=Europe/Brussels" TargetMode="External"/><Relationship Id="rId1647" Type="http://schemas.openxmlformats.org/officeDocument/2006/relationships/hyperlink" Target="https://www.google.com/calendar/event?eid=Xzc0cGo2YzlwNWtwajZkcGc2b3FqMmRhMGM1bzZpYmprZDVtbWFiamNmNCBxOHByb2dnaGQ2dDZlbjNrMDRyb29ncjkwMEBn&amp;ctz=Europe/Berlin" TargetMode="External"/><Relationship Id="rId14061" Type="http://schemas.openxmlformats.org/officeDocument/2006/relationships/hyperlink" Target="https://www.google.com/calendar/event?eid=MjgzajlmMDkxaGJwZjljbHNpY3Vnb2czZzUgdGVsYXZpdi5zdGFydHVwZXZlbnRsaXN0QG0&amp;ctz=Asia/Jerusalem" TargetMode="External"/><Relationship Id="rId7690" Type="http://schemas.openxmlformats.org/officeDocument/2006/relationships/hyperlink" Target="https://www.google.com/calendar/event?eid=Xzc0cGo2YzlwNWtwajRkOWw2Y3JqZWMyMGM1bzZpYmprZDVtbWFiamNmNCAwMWg3bHBwbmtpZDM2cDRuZHFtaXM2dTUzc0Bn&amp;ctz=Europe/Dublin" TargetMode="External"/><Relationship Id="rId17284" Type="http://schemas.openxmlformats.org/officeDocument/2006/relationships/hyperlink" Target="https://www.google.com/calendar/event?eid=Xzc0cGo2YzlwNWtwMzZkaG03MHFqMmRpMGM1bzZpYmprZDVtbWFiamNmNCB6enplcm9jYWwubG9uZG9uc2VsMUBt&amp;ctz=Europe/London" TargetMode="External"/><Relationship Id="rId19733" Type="http://schemas.openxmlformats.org/officeDocument/2006/relationships/hyperlink" Target="https://www.google.com/calendar/event?eid=N2xjNnJqYnJvY2cxYWJsazRyNjVkN2dzanAgc2Vsb3BzZXUubG9uZG9uMUBt&amp;ctz=Europe/London" TargetMode="External"/><Relationship Id="rId10324" Type="http://schemas.openxmlformats.org/officeDocument/2006/relationships/hyperlink" Target="https://www.google.com/calendar/event?eid=Xzc0cGo2YzlwNWtwajRkOWw2Y3IzYWMyMGM1bzZpYmprZDVtbWFiamNmNCBxYXVwb2YyMmludHQwb25haGJ2amVmcTU0c0Bn&amp;ctz=Europe/Amsterdam" TargetMode="External"/><Relationship Id="rId31022" Type="http://schemas.openxmlformats.org/officeDocument/2006/relationships/hyperlink" Target="https://www.google.com/calendar/event?eid=MHZpaDBqaWJmMmFoaDVibGlxZDh1a3Ntc2EgenphZXJvY2FsLm1hZHJpZHNlbDFAbQ&amp;ctz=Europe/Madrid" TargetMode="External"/><Relationship Id="rId3953" Type="http://schemas.openxmlformats.org/officeDocument/2006/relationships/hyperlink" Target="https://www.google.com/calendar/event?eid=NW9kMTF2MzU4OGo4ZHFucW9tNzIxODVjamQgenphZXJvY2FsLmJhcmNlbG9uYXNlbDFAbQ&amp;ctz=Europe/Madrid" TargetMode="External"/><Relationship Id="rId13547" Type="http://schemas.openxmlformats.org/officeDocument/2006/relationships/hyperlink" Target="https://www.google.com/calendar/event?eid=NGk2Yjc3ZzYxYWo5MTBvZHEyZzU5azZnbnYgc2Vsb3BzZXUubGlzYm9uMUBt&amp;ctz=Europe/Lisbon" TargetMode="External"/><Relationship Id="rId20763" Type="http://schemas.openxmlformats.org/officeDocument/2006/relationships/hyperlink" Target="https://www.google.com/calendar/event?eid=MmxxZG45cDQwMnFuM2E5M2FhYzE5cTYzMXIgenphZXJvY2FsLmJydXNzZWxzc2VsMUBt&amp;ctz=Europe/Brussels" TargetMode="External"/><Relationship Id="rId11098" Type="http://schemas.openxmlformats.org/officeDocument/2006/relationships/hyperlink" Target="https://www.google.com/calendar/event?eid=NmdmZ2sxaXIyMzh2YWw3dWk1NnJoOThtY2wgenphZXJvY2FsLnN0b2NraG9sbXNlbDFAbQ&amp;ctz=Europe/Stockholm" TargetMode="External"/><Relationship Id="rId19590" Type="http://schemas.openxmlformats.org/officeDocument/2006/relationships/hyperlink" Target="https://www.google.com/calendar/event?eid=NW1nNWRvbHFtNzcxNmo2bGU1ZXJhdjhyMjIgc2Vsb3BzZXUubG9uZG9uMUBt&amp;ctz=Europe/London" TargetMode="External"/><Relationship Id="rId23986" Type="http://schemas.openxmlformats.org/officeDocument/2006/relationships/hyperlink" Target="https://www.google.com/calendar/event?eid=NTA4a2FvcW43MG1kbWFobG5yb28wZXBwZ2QgenphZXJvY2FsLm1hbmNoZXN0ZXJzZWwxQG0&amp;ctz=Europe/London" TargetMode="External"/><Relationship Id="rId27029" Type="http://schemas.openxmlformats.org/officeDocument/2006/relationships/hyperlink" Target="https://www.google.com/calendar/event?eid=NWp0dGFkMzlvajlnNXJjODRoOTkxYXRhZGkgenphZXJvY2FsLnBhcmlzc2VsMUBt&amp;ctz=Europe/Paris" TargetMode="External"/><Relationship Id="rId12630" Type="http://schemas.openxmlformats.org/officeDocument/2006/relationships/hyperlink" Target="https://www.google.com/calendar/event?eid=MDJvaGVnOGM5YzR2OGhkMXF1cDhnZnRwZ2kgenphZXJvY2FsLnN0b2NraG9sbXNlbDFAbQ&amp;ctz=Europe/Stockholm" TargetMode="External"/><Relationship Id="rId9302" Type="http://schemas.openxmlformats.org/officeDocument/2006/relationships/hyperlink" Target="https://www.google.com/calendar/event?eid=X2NscjZhcmprYnNwM2FjOWw2NHBqY2RwbDgxbW1hcGJrZWxvMnNvcmZkayBhbXN0ZXJkYW0uc3RhcnR1cGV2ZW50bGlzdEBt&amp;ctz=Europe/Amsterdam" TargetMode="External"/><Relationship Id="rId10181" Type="http://schemas.openxmlformats.org/officeDocument/2006/relationships/hyperlink" Target="https://www.google.com/calendar/event?eid=MjVyMW42NTRrc2kzcjE4c2IzZG5ndWhjdDEgc2Vsb3BzZXUuYW1zdGVyZGFtMUBt&amp;ctz=Europe/Amsterdam" TargetMode="External"/><Relationship Id="rId26112" Type="http://schemas.openxmlformats.org/officeDocument/2006/relationships/hyperlink" Target="https://www.google.com/calendar/event?eid=Xzc0cGo2YzlwNWtwajRkOWw2Y3MzZ2VhMGM1bzZpYmprZDVtbWFiamNmNCA5dG8waG42cjFiczBkNWs3bjAwZGs4ZWtwY0Bn&amp;ctz=Europe/Berlin" TargetMode="External"/><Relationship Id="rId30508" Type="http://schemas.openxmlformats.org/officeDocument/2006/relationships/hyperlink" Target="https://www.google.com/calendar/event?eid=Xzc0cGo2YzlwNWtwajZkOWo3MHJqNmRhMGM1bzZpYmprZDVtbWFiamNmNCAwMm1za2hzdDk4b3F0ajhnYXZyY2E2dm5va0Bn&amp;ctz=Europe/Copenhagen" TargetMode="External"/><Relationship Id="rId15853" Type="http://schemas.openxmlformats.org/officeDocument/2006/relationships/hyperlink" Target="https://www.google.com/calendar/event?eid=Xzc0cGo2YzlwNWtwM2dlMWk2MG8zNmNpMGM1bzZpYmprZDVtbWFiamNmNCB6enplcm9jYWwub3Nsb3NlbDFAbQ&amp;ctz=Europe/Oslo" TargetMode="External"/><Relationship Id="rId29335" Type="http://schemas.openxmlformats.org/officeDocument/2006/relationships/hyperlink" Target="https://www.google.com/calendar/event?eid=Xzc0cGo2YzlwNWtwM2NlMWo2a3EzMGVhMGM1bzZpYmprZDVtbWFiamNmNCB6enplcm9jYWwuY29wZW5oYWdlbnNlbDFAbQ&amp;ctz=Europe/Copenhagen" TargetMode="External"/><Relationship Id="rId3116" Type="http://schemas.openxmlformats.org/officeDocument/2006/relationships/hyperlink" Target="https://www.google.com/calendar/event?eid=Xzc0cGo2YzlwNWtwajZkcGk2a3IzMmQyMGM1bzZpYmprZDVtbWFiamNmNCBtZTZ2NXNybTd1dG1naXRyZHI2N3RlcXE3a0Bn&amp;ctz=Europe/Vienna" TargetMode="External"/><Relationship Id="rId32814" Type="http://schemas.openxmlformats.org/officeDocument/2006/relationships/hyperlink" Target="https://www.google.com/calendar/event?eid=Mmg4cTRrMjE5ZHRhZmxtcWw5aDU2OHQzZGogenphZXJvY2FsLmhhbWJ1cmdzZWwxQG0&amp;ctz=Europe/Berlin" TargetMode="External"/><Relationship Id="rId6339" Type="http://schemas.openxmlformats.org/officeDocument/2006/relationships/hyperlink" Target="https://www.google.com/calendar/event?eid=NGtycG8ycTFycWR2NWkwdTBzZ2s4aXVqcDggenphZXJvY2FsLnp1cmljaHNlbDFAbQ&amp;ctz=Europe/Zurich" TargetMode="External"/><Relationship Id="rId23149" Type="http://schemas.openxmlformats.org/officeDocument/2006/relationships/hyperlink" Target="https://www.google.com/calendar/event?eid=NmJpYmt2bTJmbm5mcDRmZWY3Ym0zamR1OGwgenphZXJvY2FsLm1hbmNoZXN0ZXJzZWwxQG0&amp;ctz=Europe/London" TargetMode="External"/><Relationship Id="rId30365" Type="http://schemas.openxmlformats.org/officeDocument/2006/relationships/hyperlink" Target="https://www.google.com/calendar/event?eid=Xzc0cGo2YzlwNWtwajBlMWg2MHFqZWRhMGM1bzZpYmprZDVtbWFiamNmNCAwMm1za2hzdDk4b3F0ajhnYXZyY2E2dm5va0Bn&amp;ctz=Europe/Copenhagen" TargetMode="External"/><Relationship Id="rId29192" Type="http://schemas.openxmlformats.org/officeDocument/2006/relationships/hyperlink" Target="https://www.google.com/calendar/event?eid=X2NscjZhcmprYnNwM2FkMWw2c3MzNGRwcDgxbW1hcGJrZWxvMnNvcmZkayBjb3BlbmhhZ2VuLnN0YXJ0dXBldmVudGxpc3RAbQ&amp;ctz=Europe/Copenhagen" TargetMode="External"/><Relationship Id="rId5422" Type="http://schemas.openxmlformats.org/officeDocument/2006/relationships/hyperlink" Target="https://www.google.com/calendar/event?eid=MWxicDF0Zmw3aW82NGN1dWxla2lydGw4aWsgenphZXJvY2FsLnp1cmljaHNlbDFAbQ&amp;ctz=Europe/Zurich" TargetMode="External"/><Relationship Id="rId15016" Type="http://schemas.openxmlformats.org/officeDocument/2006/relationships/hyperlink" Target="https://www.google.com/calendar/event?eid=MWFicDEzaTZkcWRsZDRydG9xN2wzZTI5Z2MgenphZXJvY2FsLmZyYW5rZnVydHNlbDFAbQ&amp;ctz=Europe/Berlin" TargetMode="External"/><Relationship Id="rId22232" Type="http://schemas.openxmlformats.org/officeDocument/2006/relationships/hyperlink" Target="https://www.google.com/calendar/event?eid=Xzc0cGo2YzlwNWtwajZlMW43MG9qaWRxMGM1bzZpYmprZDVtbWFiamNmNCBnNzMwcjEyaW5wZW1rNWhrbnJvZm1rMTNob0Bn&amp;ctz=Europe/Brussels" TargetMode="External"/><Relationship Id="rId11973" Type="http://schemas.openxmlformats.org/officeDocument/2006/relationships/hyperlink" Target="https://www.google.com/calendar/event?eid=X2NscjZhcmprYnNwM2FjMW82NHJqNmUxazgxbW1hcGJrZWxvMnNvcmZkayBzdG9ja2hvbG0uc3RhcnR1cGV2ZW50bGlzdEBt&amp;ctz=Europe/Stockholm" TargetMode="External"/><Relationship Id="rId27904" Type="http://schemas.openxmlformats.org/officeDocument/2006/relationships/hyperlink" Target="https://www.google.com/calendar/event?eid=N2JlcTJjc2U0ZG5tcmN1c2czdWQycG4zOG8genphZXJvY2FsLnBhcmlzc2VsMUBt&amp;ctz=Europe/Paris" TargetMode="External"/><Relationship Id="rId6196" Type="http://schemas.openxmlformats.org/officeDocument/2006/relationships/hyperlink" Target="https://www.google.com/calendar/event?eid=M2FxcGE4M24wOXE1b2llajNpbmZwNHAycHEgc2Vsb3BzZXUuenVyaWNoMUBt&amp;ctz=Europe/Zurich" TargetMode="External"/><Relationship Id="rId8645" Type="http://schemas.openxmlformats.org/officeDocument/2006/relationships/hyperlink" Target="https://www.google.com/calendar/event?eid=MzEwNzJndGJycDA4M2lnbGtqZzk0aHM3ZTYgenphZXJvY2FsLmFtc3RlcmRhbXNlbDFAbQ&amp;ctz=Europe/Amsterdam" TargetMode="External"/><Relationship Id="rId18239" Type="http://schemas.openxmlformats.org/officeDocument/2006/relationships/hyperlink" Target="https://www.google.com/calendar/event?eid=NjNkM3FydXBpNG5hdDNrNDBjaXRwNXM5MjYgenphZXJvY2FsLmxvbmRvbnNlbDFAbQ&amp;ctz=Europe/London" TargetMode="External"/><Relationship Id="rId25455" Type="http://schemas.openxmlformats.org/officeDocument/2006/relationships/hyperlink" Target="https://www.google.com/calendar/event?eid=MHMxc29qbDFubzFuaWJicWNsYnQzZDlyY3MgenphZXJvY2FsLmJlcmxpbnNlbDFAbQ&amp;ctz=Europe/Berlin" TargetMode="External"/><Relationship Id="rId32671" Type="http://schemas.openxmlformats.org/officeDocument/2006/relationships/hyperlink" Target="https://www.google.com/calendar/event?eid=M3BsZWFuOHFtMHE2dHFybWhvMnM3Zm9uZGEgc2Vsb3BzZXUubHV4ZW1ib3VyZzFAbQ&amp;ctz=Europe/Luxembourg" TargetMode="External"/><Relationship Id="rId28678" Type="http://schemas.openxmlformats.org/officeDocument/2006/relationships/hyperlink" Target="https://www.google.com/calendar/event?eid=Xzc0cGo2YzlwNWtwajZkcGs2MHNqaWRhMGM1bzZpYmprZDVtbWFiamNmNCB0cWNqdmVsdWhuOXE3bjZua2dpdXYzYXY1a0Bn&amp;ctz=Europe/Paris" TargetMode="External"/><Relationship Id="rId4908" Type="http://schemas.openxmlformats.org/officeDocument/2006/relationships/hyperlink" Target="https://www.google.com/calendar/event?eid=Xzc0cGo2YzlwNWtwM2NlMWk2NHIzaWVhMGM1bzZpYmprZDVtbWFiamNmNCB6enplcm9jYWwuenVyaWNoc2VsMUBt&amp;ctz=Europe/Zurich" TargetMode="External"/><Relationship Id="rId17322" Type="http://schemas.openxmlformats.org/officeDocument/2006/relationships/hyperlink" Target="https://www.google.com/calendar/event?eid=Xzc0cGo2YzlwNWtwMzhkcGk2NG8zOGNhMGM1bzZpYmprZDVtbWFiamNmNCB6enplcm9jYWwubG9uZG9uc2VsMUBt&amp;ctz=Europe/London" TargetMode="External"/><Relationship Id="rId21718" Type="http://schemas.openxmlformats.org/officeDocument/2006/relationships/hyperlink" Target="https://www.google.com/calendar/event?eid=Xzc0cGo2YzlwNWtwM2NlMWk2a29qZWNhMGM1bzZpYmprZDVtbWFiamNmNCB6enplcm9jYWwuYnJ1c3NlbHNzZWwxQG0&amp;ctz=Europe/Brussels" TargetMode="External"/><Relationship Id="rId778" Type="http://schemas.openxmlformats.org/officeDocument/2006/relationships/hyperlink" Target="https://www.google.com/calendar/event?eid=Mjk2MzE2cjE3dGJ2b2trNnR1MDZtZWRndjIgenphZXJvY2FsLm11bmljaHNlbDFAbQ&amp;ctz=Europe/Berlin" TargetMode="External"/><Relationship Id="rId2459" Type="http://schemas.openxmlformats.org/officeDocument/2006/relationships/hyperlink" Target="https://www.google.com/calendar/event?eid=Xzc0cGo2YzlwNWtwM2djcGo2Y3IzMmNxMGM1bzZpYmprZDVtbWFiamNmNCB6enplcm9jYWwudmllbm5hc2VsMUBt&amp;ctz=Europe/Vienna" TargetMode="External"/><Relationship Id="rId27761" Type="http://schemas.openxmlformats.org/officeDocument/2006/relationships/hyperlink" Target="https://www.google.com/calendar/event?eid=MnJxdjFlcjg5a2RhZHRhYXVpMzJwdGg1OTQgenphZXJvY2FsLnBhcmlzc2VsMUBt&amp;ctz=Europe/Paris" TargetMode="External"/><Relationship Id="rId18096" Type="http://schemas.openxmlformats.org/officeDocument/2006/relationships/hyperlink" Target="https://www.google.com/calendar/event?eid=MWY0M3BjaW9hZDA0YmpjcXI3a2JyN2twcWMgenphZXJvY2FsLmxvbmRvbnNlbDFAbQ&amp;ctz=Europe/London" TargetMode="External"/><Relationship Id="rId1542" Type="http://schemas.openxmlformats.org/officeDocument/2006/relationships/hyperlink" Target="https://www.google.com/calendar/event?eid=Xzc0cGo2YzlwNWtwajZkOW42b3NqYWNxMGM1bzZpYmprZDVtbWFiamNmNCBxOHByb2dnaGQ2dDZlbjNrMDRyb29ncjkwMEBn&amp;ctz=Europe/Berlin" TargetMode="External"/><Relationship Id="rId11136" Type="http://schemas.openxmlformats.org/officeDocument/2006/relationships/hyperlink" Target="https://www.google.com/calendar/event?eid=MmQwamplcDZhcWkwZ3ZvcmhzcXN1aDkybGwgenphZXJvY2FsLnN0b2NraG9sbXNlbDFAbQ&amp;ctz=Europe/Stockholm" TargetMode="External"/><Relationship Id="rId20801" Type="http://schemas.openxmlformats.org/officeDocument/2006/relationships/hyperlink" Target="https://www.google.com/calendar/event?eid=NnBkYzYwcHVobmU0NHR0ZGljZG9hY3VhM20genphZXJvY2FsLmJydXNzZWxzc2VsMUBt&amp;ctz=Europe/Brussels" TargetMode="External"/><Relationship Id="rId16808" Type="http://schemas.openxmlformats.org/officeDocument/2006/relationships/hyperlink" Target="https://www.google.com/calendar/event?eid=NmNxMGowOXVlNjFyOGJ1ZGhqN2lnYWszdTAgbG9uZG9uLnN0YXJ0dXBldmVudGxpc3RAbQ&amp;ctz=Europe/London" TargetMode="External"/><Relationship Id="rId4765" Type="http://schemas.openxmlformats.org/officeDocument/2006/relationships/hyperlink" Target="https://www.google.com/calendar/event?eid=Xzc0cGo2YzlwNWtwajBlMWo2MHIzNGRxMGM1bzZpYmprZDVtbWFiamNmNCBqOWV0dDZubmlma3UyMWhlM2Z0ZW1rdTc2a0Bn&amp;ctz=Europe/Zurich" TargetMode="External"/><Relationship Id="rId14359" Type="http://schemas.openxmlformats.org/officeDocument/2006/relationships/hyperlink" Target="https://www.google.com/calendar/event?eid=Xzc0cGo2YzlwNWtwM2FjMWc2a3FqNmRxMGM1bzZpYmprZDVtbWFiamNmNCB6enplcm9jYWwuZnJhbmtmdXJ0c2VsMUBt&amp;ctz=Europe/Berlin" TargetMode="External"/><Relationship Id="rId21575" Type="http://schemas.openxmlformats.org/officeDocument/2006/relationships/hyperlink" Target="https://www.google.com/calendar/event?eid=Xzc0cGo2YzlwNWtwM2FjMW43MHIzY2NhMGM1bzZpYmprZDVtbWFiamNmNCB6enplcm9jYWwuYnJ1c3NlbHNzZWwxQG0&amp;ctz=Europe/Brussels" TargetMode="External"/><Relationship Id="rId7988" Type="http://schemas.openxmlformats.org/officeDocument/2006/relationships/hyperlink" Target="https://www.google.com/calendar/event?eid=Xzc0cGo2YzlwNWtwM2dlOW02Y3JqMGMyMGM1bzZpYmprZDVtbWFiamNmNCB6enplcm9jYWwuYW1zdGVyZGFtc2VsMUBt&amp;ctz=Europe/Amsterdam" TargetMode="External"/><Relationship Id="rId24798" Type="http://schemas.openxmlformats.org/officeDocument/2006/relationships/hyperlink" Target="https://www.google.com/calendar/event?eid=MjhnaDNkYm4xaGZtc3ZraTkxOTk4ZTFjdXMgenphZXJvY2FsLmJlcmxpbnNlbDFAbQ&amp;ctz=Europe/Berlin" TargetMode="External"/><Relationship Id="rId13442" Type="http://schemas.openxmlformats.org/officeDocument/2006/relationships/hyperlink" Target="https://www.google.com/calendar/event?eid=MW9qNmZvZHJucWprZGY0NTRhc3JhYnQzcWIgenphZXJvY2FsLmxpc2JvbnNlbDFAbQ&amp;ctz=Europe/Lisbon" TargetMode="External"/><Relationship Id="rId16665" Type="http://schemas.openxmlformats.org/officeDocument/2006/relationships/hyperlink" Target="https://www.google.com/calendar/event?eid=MG8yaG82ODk5OHIzaWMyNXM4MDdldWpndXAgenphZXJvY2FsLm9zbG9zZWwxQG0&amp;ctz=Europe/Oslo" TargetMode="External"/><Relationship Id="rId23881" Type="http://schemas.openxmlformats.org/officeDocument/2006/relationships/hyperlink" Target="https://www.google.com/calendar/event?eid=NWttaXA1bWloOWd0M2p0ZXVicXRrZXI0ZXMgc2Vsb3BzZXUubWFuY2hlc3RlcjFAbQ&amp;ctz=Europe/London" TargetMode="External"/><Relationship Id="rId19888" Type="http://schemas.openxmlformats.org/officeDocument/2006/relationships/hyperlink" Target="https://www.google.com/calendar/event?eid=Xzc0cGo2YzlwNWtwajJkMW02NHAzYWNxMGM1bzZpYmprZDVtbWFiamNmNCA3OGFoN2ptcWEydTJ0dnAxZzFuOW44aThnZ0Bn&amp;ctz=Europe/London" TargetMode="External"/><Relationship Id="rId12928" Type="http://schemas.openxmlformats.org/officeDocument/2006/relationships/hyperlink" Target="https://www.google.com/calendar/event?eid=Xzc0cGo2YzlwNWtwM2dlOW42a29qMGNpMGM1bzZpYmprZDVtbWFiamNmNCB6enplcm9jYWwubGlzYm9uc2VsMUBt&amp;ctz=Europe/Lisbon" TargetMode="External"/><Relationship Id="rId30403" Type="http://schemas.openxmlformats.org/officeDocument/2006/relationships/hyperlink" Target="https://www.google.com/calendar/event?eid=Xzc0cGo2YzlwNWtwajJkcGw2b29qZWRhMGM1bzZpYmprZDVtbWFiamNmNCAwMm1za2hzdDk4b3F0ajhnYXZyY2E2dm5va0Bn&amp;ctz=Europe/Copenhagen" TargetMode="External"/><Relationship Id="rId10479" Type="http://schemas.openxmlformats.org/officeDocument/2006/relationships/hyperlink" Target="https://www.google.com/calendar/event?eid=Xzc0cGo2YzlwNWtwajZkOWs2Z29qNmQyMGM1bzZpYmprZDVtbWFiamNmNCBxYXVwb2YyMmludHQwb25haGJ2amVmcTU0c0Bn&amp;ctz=Europe/Amsterdam" TargetMode="External"/><Relationship Id="rId18971" Type="http://schemas.openxmlformats.org/officeDocument/2006/relationships/hyperlink" Target="https://www.google.com/calendar/event?eid=NjdqNTRuNG9ucGFnM2dsZm1ob3JzbHQ0dmYgenphZXJvY2FsLmxvbmRvbnNlbDFAbQ&amp;ctz=Europe/London" TargetMode="External"/><Relationship Id="rId29230" Type="http://schemas.openxmlformats.org/officeDocument/2006/relationships/hyperlink" Target="https://www.google.com/calendar/event?eid=MHMxdmZva3NjcmdoYWJjcnAzNW80OXVoMWwgY29wZW5oYWdlbi5zdGFydHVwZXZlbnRsaXN0QG0&amp;ctz=Europe/Copenhagen" TargetMode="External"/><Relationship Id="rId31177" Type="http://schemas.openxmlformats.org/officeDocument/2006/relationships/hyperlink" Target="https://www.google.com/calendar/event?eid=NTdsMHZpM3RlMHY4azg5NHN1MGFjNzQ4bW8genphZXJvY2FsLm1hZHJpZHNlbDFAbQ&amp;ctz=Europe/Madrid" TargetMode="External"/><Relationship Id="rId3011" Type="http://schemas.openxmlformats.org/officeDocument/2006/relationships/hyperlink" Target="https://www.google.com/calendar/event?eid=Xzc0cGo2YzlwNWtwajZkcGk2NHAzZWMyMGM1bzZpYmprZDVtbWFiamNmNCBtZTZ2NXNybTd1dG1naXRyZHI2N3RlcXE3a0Bn&amp;ctz=Europe/Vienna" TargetMode="External"/><Relationship Id="rId6234" Type="http://schemas.openxmlformats.org/officeDocument/2006/relationships/hyperlink" Target="https://www.google.com/calendar/event?eid=NDMzNmc1bDNiZnJsOXI4amRxa3VoZ2VrNmwgc2Vsb3BzZXUuenVyaWNoMUBt&amp;ctz=Europe/Zurich" TargetMode="External"/><Relationship Id="rId23044" Type="http://schemas.openxmlformats.org/officeDocument/2006/relationships/hyperlink" Target="https://www.google.com/calendar/event?eid=NXJzbXJoZDh0ZTAyZ3U1MHEwYjJtYW9vdHUgenphZXJvY2FsLm1hbmNoZXN0ZXJzZWwxQG0&amp;ctz=Europe/London" TargetMode="External"/><Relationship Id="rId30260" Type="http://schemas.openxmlformats.org/officeDocument/2006/relationships/hyperlink" Target="https://www.google.com/calendar/event?eid=MThiYzJhNWxkdWV2MWE2NTBlbjdzZnNub2IgenphZXJvY2FsLmNvcGVuaGFnZW5zZWwxQG0&amp;ctz=Europe/Copenhagen" TargetMode="External"/><Relationship Id="rId9457" Type="http://schemas.openxmlformats.org/officeDocument/2006/relationships/hyperlink" Target="https://www.google.com/calendar/event?eid=X2NscjZhcmprYnNwM2FkMWc2Y3JqY2RwbDgxbW1hcGJrZWxvMnNvcmZkayBhbXN0ZXJkYW0uc3RhcnR1cGV2ZW50bGlzdEBt&amp;ctz=Europe/Amsterdam" TargetMode="External"/><Relationship Id="rId12785" Type="http://schemas.openxmlformats.org/officeDocument/2006/relationships/hyperlink" Target="https://www.google.com/calendar/event?eid=Xzc0cGo2YzlwNWtwM2NlMWo2a29qaWRxMGM1bzZpYmprZDVtbWFiamNmNCB6enplcm9jYWwubGlzYm9uc2VsMUBt&amp;ctz=Europe/Lisbon" TargetMode="External"/><Relationship Id="rId26267" Type="http://schemas.openxmlformats.org/officeDocument/2006/relationships/hyperlink" Target="https://www.google.com/calendar/event?eid=Xzc0cGo2YzlwNWtwajZkOW42b3MzYWNpMGM1bzZpYmprZDVtbWFiamNmNCA5dG8waG42cjFiczBkNWs3bjAwZGs4ZWtwY0Bn&amp;ctz=Europe/Berlin" TargetMode="External"/><Relationship Id="rId28716" Type="http://schemas.openxmlformats.org/officeDocument/2006/relationships/hyperlink" Target="https://www.google.com/calendar/event?eid=Xzc0cGo2YzlwNWtwajZkcGs2NG8zNmRpMGM1bzZpYmprZDVtbWFiamNmNCB0cWNqdmVsdWhuOXE3bjZua2dpdXYzYXY1a0Bn&amp;ctz=Europe/Paris" TargetMode="External"/><Relationship Id="rId816" Type="http://schemas.openxmlformats.org/officeDocument/2006/relationships/hyperlink" Target="https://www.google.com/calendar/event?eid=MWFnNjFrYzdwcXZyNmg3dWNna20yNGluMzAgenphZXJvY2FsLm11bmljaHNlbDFAbQ&amp;ctz=Europe/Berlin" TargetMode="External"/><Relationship Id="rId8540" Type="http://schemas.openxmlformats.org/officeDocument/2006/relationships/hyperlink" Target="https://www.google.com/calendar/event?eid=MGpwbG4wM25obWV2bDl1ZGNydDNmMnBwb3EgenphZXJvY2FsLmFtc3RlcmRhbXNlbDFAbQ&amp;ctz=Europe/Amsterdam" TargetMode="External"/><Relationship Id="rId18134" Type="http://schemas.openxmlformats.org/officeDocument/2006/relationships/hyperlink" Target="https://www.google.com/calendar/event?eid=M2JjaHVoZ3VzdXYyZjFkMTVwczFuZjRobHYgenphZXJvY2FsLmxvbmRvbnNlbDFAbQ&amp;ctz=Europe/London" TargetMode="External"/><Relationship Id="rId25350" Type="http://schemas.openxmlformats.org/officeDocument/2006/relationships/hyperlink" Target="https://www.google.com/calendar/event?eid=MmExYWhmNGV0dDFhdjM5djZhcXMzNm8ydmkgenphZXJvY2FsLmJlcmxpbnNlbDFAbQ&amp;ctz=Europe/Berlin" TargetMode="External"/><Relationship Id="rId6091" Type="http://schemas.openxmlformats.org/officeDocument/2006/relationships/hyperlink" Target="https://www.google.com/calendar/event?eid=Xzc0cGo2YzlwNWtwajZkcGo2a3IzOGQyMGM1bzZpYmprZDVtbWFiamNmNCBqOWV0dDZubmlma3UyMWhlM2Z0ZW1rdTc2a0Bn&amp;ctz=Europe/Zurich" TargetMode="External"/><Relationship Id="rId28573" Type="http://schemas.openxmlformats.org/officeDocument/2006/relationships/hyperlink" Target="https://www.google.com/calendar/event?eid=Xzc0cGo2YzlwNWtwajZjMWs3MG9qNGNxMGM1bzZpYmprZDVtbWFiamNmNCB0cWNqdmVsdWhuOXE3bjZua2dpdXYzYXY1a0Bn&amp;ctz=Europe/Paris" TargetMode="External"/><Relationship Id="rId32969" Type="http://schemas.openxmlformats.org/officeDocument/2006/relationships/hyperlink" Target="https://www.google.com/calendar/event?eid=MmYyNXJvdG9rYTg4NXM3YzFoNjVxajVvMnYgenphZXJvY2FsLmhhbWJ1cmdzZWwxQG0&amp;ctz=Europe/Berlin" TargetMode="External"/><Relationship Id="rId673" Type="http://schemas.openxmlformats.org/officeDocument/2006/relationships/hyperlink" Target="https://www.google.com/calendar/event?eid=NTJrdWU4OW9hMWg5bTYwcWxzdTVhN2VhYnMgenphZXJvY2FsLm11bmljaHNlbDFAbQ&amp;ctz=Europe/Berlin" TargetMode="External"/><Relationship Id="rId2354" Type="http://schemas.openxmlformats.org/officeDocument/2006/relationships/hyperlink" Target="https://www.google.com/calendar/event?eid=Xzc0cGo2YzlwNWtwM2FjMW42NG9qYWNhMGM1bzZpYmprZDVtbWFiamNmNCB6enplcm9jYWwudmllbm5hc2VsMUBt&amp;ctz=Europe/Vienna" TargetMode="External"/><Relationship Id="rId4803" Type="http://schemas.openxmlformats.org/officeDocument/2006/relationships/hyperlink" Target="https://www.google.com/calendar/event?eid=Xzc0cGo2YzlwNWtwajBlMWo2MHIzNmUyMGM1bzZpYmprZDVtbWFiamNmNCBqOWV0dDZubmlma3UyMWhlM2Z0ZW1rdTc2a0Bn&amp;ctz=Europe/Zurich" TargetMode="External"/><Relationship Id="rId21613" Type="http://schemas.openxmlformats.org/officeDocument/2006/relationships/hyperlink" Target="https://www.google.com/calendar/event?eid=Xzc0cGo2YzlwNWtwMzZkaG42c3EzMGNpMGM1bzZpYmprZDVtbWFiamNmNCB6enplcm9jYWwuYnJ1c3NlbHNzZWwxQG0&amp;ctz=Europe/Brussels" TargetMode="External"/><Relationship Id="rId24836" Type="http://schemas.openxmlformats.org/officeDocument/2006/relationships/hyperlink" Target="https://www.google.com/calendar/event?eid=NjRvZG5qcjV1YnNwOGc1NWxhY3JzN2RibGggenphZXJvY2FsLmJlcmxpbnNlbDFAbQ&amp;ctz=Europe/Berlin" TargetMode="External"/><Relationship Id="rId5577" Type="http://schemas.openxmlformats.org/officeDocument/2006/relationships/hyperlink" Target="https://www.google.com/calendar/event?eid=NzhqbTBsbjVtZGRpZjhocTk1YjFrZmczc2EgenphZXJvY2FsLnp1cmljaHNlbDFAbQ&amp;ctz=Europe/Zurich" TargetMode="External"/><Relationship Id="rId22387" Type="http://schemas.openxmlformats.org/officeDocument/2006/relationships/hyperlink" Target="https://www.google.com/calendar/event?eid=Xzc0cGo2YzlwNWtwM2dlOWw2MHEzZWQyMGM1bzZpYmprZDVtbWFiamNmNCB6enplcm9jYWwubWFuY2hlc3RlcnNlbDFAbQ&amp;ctz=Europe/London" TargetMode="External"/><Relationship Id="rId11031" Type="http://schemas.openxmlformats.org/officeDocument/2006/relationships/hyperlink" Target="https://www.google.com/calendar/event?eid=MTRjNHQ1cDEwb3BvaWN1NjJpcW52YzY0MmsgenphZXJvY2FsLnN0b2NraG9sbXNlbDFAbQ&amp;ctz=Europe/Stockholm" TargetMode="External"/><Relationship Id="rId16703" Type="http://schemas.openxmlformats.org/officeDocument/2006/relationships/hyperlink" Target="https://www.google.com/calendar/event?eid=X2NscjZhcmprYnNwM2FjMWs2OHBqOGQxajgxbW1hcGJrZWxvMnNvcmZkayBsb25kb24uc3RhcnR1cGV2ZW50bGlzdEBt&amp;ctz=Europe/London" TargetMode="External"/><Relationship Id="rId4660" Type="http://schemas.openxmlformats.org/officeDocument/2006/relationships/hyperlink" Target="https://www.google.com/calendar/event?eid=Xzc0cGo2YzlwNWtwajZkcG42MHAzaWMyMGM1bzZpYmprZDVtbWFiamNmNCBuYnZxamoyaTlhZTZwaDdsanM1YWUydWxzY0Bn&amp;ctz=Europe/Madrid" TargetMode="External"/><Relationship Id="rId14254" Type="http://schemas.openxmlformats.org/officeDocument/2006/relationships/hyperlink" Target="https://www.google.com/calendar/event?eid=M3E4ZWNmbXRybG1ydWtidjU2MG5nZzczaDAgc2Vsb3BzeHMudGVsYXZpdjFAbQ&amp;ctz=Asia/Jerusalem" TargetMode="External"/><Relationship Id="rId21470" Type="http://schemas.openxmlformats.org/officeDocument/2006/relationships/hyperlink" Target="https://www.google.com/calendar/event?eid=Xzc0cGo2YzlwNWtwajBkMW02Y3JqY2NxMGM1bzZpYmprZDVtbWFiamNmNCBnNzMwcjEyaW5wZW1rNWhrbnJvZm1rMTNob0Bn&amp;ctz=Europe/Brussels" TargetMode="External"/><Relationship Id="rId7883" Type="http://schemas.openxmlformats.org/officeDocument/2006/relationships/hyperlink" Target="https://www.google.com/calendar/event?eid=Xzc0cGo2YzlwNWtwM2NlMWg2Z3EzZWRxMGM1bzZpYmprZDVtbWFiamNmNCB6enplcm9jYWwuYW1zdGVyZGFtc2VsMUBt&amp;ctz=Europe/Amsterdam" TargetMode="External"/><Relationship Id="rId17477" Type="http://schemas.openxmlformats.org/officeDocument/2006/relationships/hyperlink" Target="https://www.google.com/calendar/event?eid=Xzc0cGo2YzlwNWtwM2NlMWg2Z3FqNGRxMGM1bzZpYmprZDVtbWFiamNmNCB6enplcm9jYWwubG9uZG9uc2VsMUBt&amp;ctz=Europe/London" TargetMode="External"/><Relationship Id="rId19926" Type="http://schemas.openxmlformats.org/officeDocument/2006/relationships/hyperlink" Target="https://www.google.com/calendar/event?eid=Xzc0cGo2YzlwNWtwajJjOW83NHFqYWVhMGM1bzZpYmprZDVtbWFiamNmNCA3OGFoN2ptcWEydTJ0dnAxZzFuOW44aThnZ0Bn&amp;ctz=Europe/London" TargetMode="External"/><Relationship Id="rId24693" Type="http://schemas.openxmlformats.org/officeDocument/2006/relationships/hyperlink" Target="https://www.google.com/calendar/event?eid=M2NxOGNzMXBwNzZxZ2U5NW0zMnI4YWltbDcgenphZXJvY2FsLmJlcmxpbnNlbDFAbQ&amp;ctz=Europe/Berlin" TargetMode="External"/><Relationship Id="rId10517" Type="http://schemas.openxmlformats.org/officeDocument/2006/relationships/hyperlink" Target="https://www.google.com/calendar/event?eid=Xzc0cGo2YzlwNWtwajBjMW82b3EzZWNxMGM1bzZpYmprZDVtbWFiamNmNCBqaTFtOXNkbjcyN2J1djh2czM3NnM3a29xNEBn&amp;ctz=Europe/Stockholm" TargetMode="External"/><Relationship Id="rId31215" Type="http://schemas.openxmlformats.org/officeDocument/2006/relationships/hyperlink" Target="https://www.google.com/calendar/event?eid=MHRwaHRtY3I1NDI3dG91MzQxYnV1NjBxOWsgenphZXJvY2FsLm1hZHJpZHNlbDFAbQ&amp;ctz=Europe/Madrid" TargetMode="External"/><Relationship Id="rId16560" Type="http://schemas.openxmlformats.org/officeDocument/2006/relationships/hyperlink" Target="https://www.google.com/calendar/event?eid=MGozMWQycHI3Nm5hMjZxOTc5NHBmaHYya24gc2Vsb3BzZXUub3NsbzFAbQ&amp;ctz=Europe/Oslo" TargetMode="External"/><Relationship Id="rId20956" Type="http://schemas.openxmlformats.org/officeDocument/2006/relationships/hyperlink" Target="https://www.google.com/calendar/event?eid=Mm1rcW52aDdxcmJ1dTMydGs5OGVjZzBkZG4genphZXJvY2FsLmJydXNzZWxzc2VsMUBt&amp;ctz=Europe/Brussels" TargetMode="External"/><Relationship Id="rId1697" Type="http://schemas.openxmlformats.org/officeDocument/2006/relationships/hyperlink" Target="https://www.google.com/calendar/event?eid=Xzc0cGo2YzlwNWtwajZkcGc2b3FqZWNhMGM1bzZpYmprZDVtbWFiamNmNCBxOHByb2dnaGQ2dDZlbjNrMDRyb29ncjkwMEBn&amp;ctz=Europe/Berlin" TargetMode="External"/><Relationship Id="rId19783" Type="http://schemas.openxmlformats.org/officeDocument/2006/relationships/hyperlink" Target="https://www.google.com/calendar/event?eid=Xzc0cGo2YzlwNWtwajJjOW83NHIzOGNpMGM1bzZpYmprZDVtbWFiamNmNCA3OGFoN2ptcWEydTJ0dnAxZzFuOW44aThnZ0Bn&amp;ctz=Europe/London" TargetMode="External"/><Relationship Id="rId56" Type="http://schemas.openxmlformats.org/officeDocument/2006/relationships/hyperlink" Target="https://www.google.com/calendar/event?eid=NzJuNmZjZWdkMjBqaHQzbzZyOWYzNzdkYXIgenphZXJvY2FsLm11bmljaHNlbDFAbQ&amp;ctz=Europe/Berlin" TargetMode="External"/><Relationship Id="rId10374" Type="http://schemas.openxmlformats.org/officeDocument/2006/relationships/hyperlink" Target="https://www.google.com/calendar/event?eid=Xzc0cGo2YzlwNWtwM2dlOW02Y3JqNGNpMGM1bzZpYmprZDVtbWFiamNmNCBxYXVwb2YyMmludHQwb25haGJ2amVmcTU0c0Bn&amp;ctz=Europe/Amsterdam" TargetMode="External"/><Relationship Id="rId12823" Type="http://schemas.openxmlformats.org/officeDocument/2006/relationships/hyperlink" Target="https://www.google.com/calendar/event?eid=Xzc0cGo2YzlwNWtwM2NlMWo2a3AzOGRhMGM1bzZpYmprZDVtbWFiamNmNCB6enplcm9jYWwubGlzYm9uc2VsMUBt&amp;ctz=Europe/Lisbon" TargetMode="External"/><Relationship Id="rId26305" Type="http://schemas.openxmlformats.org/officeDocument/2006/relationships/hyperlink" Target="https://www.google.com/calendar/event?eid=Xzc0cGo2YzlwNWtwajBkMW02c29qZ2MyMGM1bzZpYmprZDVtbWFiamNmNCBrZ3A2bjBnZDA5YmMyODFkOTFpa2Q5azJjOEBn&amp;ctz=Europe/Paris" TargetMode="External"/><Relationship Id="rId7046" Type="http://schemas.openxmlformats.org/officeDocument/2006/relationships/hyperlink" Target="https://www.google.com/calendar/event?eid=NG0zdjh0amthZGYxcWtlODFoZW0ycWM1dnAgenphZXJvY2FsLmR1YmxpbnNlbDFAbQ&amp;ctz=Europe/Dublin" TargetMode="External"/><Relationship Id="rId31072" Type="http://schemas.openxmlformats.org/officeDocument/2006/relationships/hyperlink" Target="https://www.google.com/calendar/event?eid=MnM1OG51aHI4bzY1MnRyNnVvOXUwMXVydWwgenphZXJvY2FsLm1hZHJpZHNlbDFAbQ&amp;ctz=Europe/Madrid" TargetMode="External"/><Relationship Id="rId13597" Type="http://schemas.openxmlformats.org/officeDocument/2006/relationships/hyperlink" Target="https://www.google.com/calendar/event?eid=Xzc0cGo2YzlwNWtwajJlOXA2a3MzOGRxMGM1bzZpYmprZDVtbWFiamNmNCBvaWNscWhnbmYwODU5ZHF0dDdtbXZpNGIxc0Bn&amp;ctz=Europe/Lisbon" TargetMode="External"/><Relationship Id="rId27079" Type="http://schemas.openxmlformats.org/officeDocument/2006/relationships/hyperlink" Target="https://www.google.com/calendar/event?eid=MTlnbmEyNzRkNG9vdmRoZTFuamY1Y2NhbHAgenphZXJvY2FsLnBhcmlzc2VsMUBt&amp;ctz=Europe/Paris" TargetMode="External"/><Relationship Id="rId29528" Type="http://schemas.openxmlformats.org/officeDocument/2006/relationships/hyperlink" Target="https://www.google.com/calendar/event?eid=M3E5a3BhNWNvOWRja2M0c3NwamZjNmFuNGQgc2Vsb3BzZXUuY29wZW5oYWdlbjFAbQ&amp;ctz=Europe/Copenhagen" TargetMode="External"/><Relationship Id="rId3309" Type="http://schemas.openxmlformats.org/officeDocument/2006/relationships/hyperlink" Target="https://www.google.com/calendar/event?eid=Xzc0cGo2YzlwNWtwajBkMWw3NHFqY2UyMGM1bzZpYmprZDVtbWFiamNmNCBuYnZxamoyaTlhZTZwaDdsanM1YWUydWxzY0Bn&amp;ctz=Europe/Madrid" TargetMode="External"/><Relationship Id="rId12680" Type="http://schemas.openxmlformats.org/officeDocument/2006/relationships/hyperlink" Target="https://www.google.com/calendar/event?eid=MjRuZnU2MmRiaHY0a3U3anMxbWljdTQxaW0genphZXJvY2FsLnN0b2NraG9sbXNlbDFAbQ&amp;ctz=Europe/Stockholm" TargetMode="External"/><Relationship Id="rId20119" Type="http://schemas.openxmlformats.org/officeDocument/2006/relationships/hyperlink" Target="https://www.google.com/calendar/event?eid=Xzc0cGo2YzlwNWtwajZjMWk2MHJqNmQyMGM1bzZpYmprZDVtbWFiamNmNCA3OGFoN2ptcWEydTJ0dnAxZzFuOW44aThnZ0Bn&amp;ctz=Europe/London" TargetMode="External"/><Relationship Id="rId28611" Type="http://schemas.openxmlformats.org/officeDocument/2006/relationships/hyperlink" Target="https://www.google.com/calendar/event?eid=Xzc0cGo2YzlwNWtwajZjMWs3MG9qNGRpMGM1bzZpYmprZDVtbWFiamNmNCB0cWNqdmVsdWhuOXE3bjZua2dpdXYzYXY1a0Bn&amp;ctz=Europe/Paris" TargetMode="External"/><Relationship Id="rId9352" Type="http://schemas.openxmlformats.org/officeDocument/2006/relationships/hyperlink" Target="https://www.google.com/calendar/event?eid=X2NscjZhcmprYnNwM2FjaGw3NG9qMGUxbjgxbW1hcGJrZWxvMnNvcmZkayBhbXN0ZXJkYW0uc3RhcnR1cGV2ZW50bGlzdEBt&amp;ctz=Europe/Amsterdam" TargetMode="External"/><Relationship Id="rId26162" Type="http://schemas.openxmlformats.org/officeDocument/2006/relationships/hyperlink" Target="https://www.google.com/calendar/event?eid=Xzc0cGo2YzlwNWtwajZkOW02c3AzMmRpMGM1bzZpYmprZDVtbWFiamNmNCA5dG8waG42cjFiczBkNWs3bjAwZGs4ZWtwY0Bn&amp;ctz=Europe/Berlin" TargetMode="External"/><Relationship Id="rId30558" Type="http://schemas.openxmlformats.org/officeDocument/2006/relationships/hyperlink" Target="https://www.google.com/calendar/event?eid=MGxqdHIwdGs5Mzl0Mmg4bTN2bTNxZzB1ZGIgc2Vsb3BzZXUuY29wZW5oYWdlbjFAbQ&amp;ctz=Europe/Copenhagen" TargetMode="External"/><Relationship Id="rId711" Type="http://schemas.openxmlformats.org/officeDocument/2006/relationships/hyperlink" Target="https://www.google.com/calendar/event?eid=MjV0bHEwbGVrNmd0MmIxZjF0cDY1YmhwN2UgenphZXJvY2FsLm11bmljaHNlbDFAbQ&amp;ctz=Europe/Berlin" TargetMode="External"/><Relationship Id="rId29385" Type="http://schemas.openxmlformats.org/officeDocument/2006/relationships/hyperlink" Target="https://www.google.com/calendar/event?eid=Xzc0cGo2YzlwNWtwM2NlMWo2a3EzY2UyMGM1bzZpYmprZDVtbWFiamNmNCB6enplcm9jYWwuY29wZW5oYWdlbnNlbDFAbQ&amp;ctz=Europe/Copenhagen" TargetMode="External"/><Relationship Id="rId5615" Type="http://schemas.openxmlformats.org/officeDocument/2006/relationships/hyperlink" Target="https://www.google.com/calendar/event?eid=N3NiaDByMGRrYTVxNjIyaWg0dTlubzQ5aWIgenphZXJvY2FsLnp1cmljaHNlbDFAbQ&amp;ctz=Europe/Zurich" TargetMode="External"/><Relationship Id="rId15209" Type="http://schemas.openxmlformats.org/officeDocument/2006/relationships/hyperlink" Target="https://www.google.com/calendar/event?eid=NTU3NDJhcm91bHZuM2pnYTFzZzR2YzVmc2Ugc2Vsb3BzZXUuZnJhbmtmdXJ0MUBt&amp;ctz=Europe/Berlin" TargetMode="External"/><Relationship Id="rId22425" Type="http://schemas.openxmlformats.org/officeDocument/2006/relationships/hyperlink" Target="https://www.google.com/calendar/event?eid=Xzc0cGo2YzlwNWtwM2dlOW02a28zY2QyMGM1bzZpYmprZDVtbWFiamNmNCB6enplcm9jYWwubWFuY2hlc3RlcnNlbDFAbQ&amp;ctz=Europe/London" TargetMode="External"/><Relationship Id="rId3166" Type="http://schemas.openxmlformats.org/officeDocument/2006/relationships/hyperlink" Target="https://www.google.com/calendar/event?eid=N2doNzVhZHZjcDR1Mm51dW1uODA2MXJxNTAgenphZXJvY2FsLnZpZW5uYXNlbDFAbQ&amp;ctz=Europe/Vienna" TargetMode="External"/><Relationship Id="rId6389" Type="http://schemas.openxmlformats.org/officeDocument/2006/relationships/hyperlink" Target="https://www.google.com/calendar/event?eid=M2U5cjlkaWE1aXRodW5yMDgxZXBpNm83ODcgenphZXJvY2FsLmR1YmxpbnNlbDFAbQ&amp;ctz=Europe/Dublin" TargetMode="External"/><Relationship Id="rId8838" Type="http://schemas.openxmlformats.org/officeDocument/2006/relationships/hyperlink" Target="https://www.google.com/calendar/event?eid=MXRzM2MxZDMyaGVvYXU5M2s4a2VlZXZuNmwgenphZXJvY2FsLmFtc3RlcmRhbXNlbDFAbQ&amp;ctz=Europe/Amsterdam" TargetMode="External"/><Relationship Id="rId11819" Type="http://schemas.openxmlformats.org/officeDocument/2006/relationships/hyperlink" Target="https://www.google.com/calendar/event?eid=Xzc0cGo2YzlwNWtwM2dlMWg3NHMzZWVhMGM1bzZpYmprZDVtbWFiamNmNCB6enplcm9jYWwuc3RvY2tob2xtc2VsMUBt&amp;ctz=Europe/Stockholm" TargetMode="External"/><Relationship Id="rId23199" Type="http://schemas.openxmlformats.org/officeDocument/2006/relationships/hyperlink" Target="https://www.google.com/calendar/event?eid=M3EyOTcwcXB0NnAwdHR0Z3ZzOGJjZDljMmQgenphZXJvY2FsLm1hbmNoZXN0ZXJzZWwxQG0&amp;ctz=Europe/London" TargetMode="External"/><Relationship Id="rId25648" Type="http://schemas.openxmlformats.org/officeDocument/2006/relationships/hyperlink" Target="https://www.google.com/calendar/event?eid=Xzc0cGo2YzlwNWtwajBlMWo2MHIzNGMyMGM1bzZpYmprZDVtbWFiamNmNCA5dG8waG42cjFiczBkNWs3bjAwZGs4ZWtwY0Bn&amp;ctz=Europe/Berlin" TargetMode="External"/><Relationship Id="rId32864" Type="http://schemas.openxmlformats.org/officeDocument/2006/relationships/hyperlink" Target="https://www.google.com/calendar/event?eid=NnRyb3FlOXViMTA3Y3Y5ZWM3djNmMGs0dmQgenphZXJvY2FsLmhhbWJ1cmdzZWwxQG0&amp;ctz=Europe/Berlin" TargetMode="External"/><Relationship Id="rId12190" Type="http://schemas.openxmlformats.org/officeDocument/2006/relationships/hyperlink" Target="https://www.google.com/calendar/event?eid=NnI3c2hlN3Y2Z3Y5Y2hjZzRxMmthazJjc2sgc3RvY2tob2xtLnN0YXJ0dXBldmVudGxpc3RAbQ&amp;ctz=Europe/Stockholm" TargetMode="External"/><Relationship Id="rId17862" Type="http://schemas.openxmlformats.org/officeDocument/2006/relationships/hyperlink" Target="https://www.google.com/calendar/event?eid=NzNrOGNhYTR1cmZ0OW9mcDg2bHRoODNuNGogenphZXJvY2FsLmxvbmRvbnNlbDFAbQ&amp;ctz=Europe/London" TargetMode="External"/><Relationship Id="rId28121" Type="http://schemas.openxmlformats.org/officeDocument/2006/relationships/hyperlink" Target="https://www.google.com/calendar/event?eid=NHExbmZ0YmRpYTJpZzkyNjQ5cDM1am83YXMgenphZXJvY2FsLnBhcmlzc2VsMUBt&amp;ctz=Europe/Paris" TargetMode="External"/><Relationship Id="rId30068" Type="http://schemas.openxmlformats.org/officeDocument/2006/relationships/hyperlink" Target="https://www.google.com/calendar/event?eid=M2Y4aXJ1cmw2MXZlam4zNzQ1aWRubjA3aHQgenphZXJvY2FsLmNvcGVuaGFnZW5zZWwxQG0&amp;ctz=Europe/Copenhagen" TargetMode="External"/><Relationship Id="rId32517" Type="http://schemas.openxmlformats.org/officeDocument/2006/relationships/hyperlink" Target="https://www.google.com/calendar/event?eid=X2NscjZhcmprYnRybjZ1M21kbG83aXUzZGM5azY2ZzNkY2xpbjh0Ymc1cGhtdXI4IGx1eGVtYm91cmcuc3RhcnR1cGV2ZW50bGlzdEBt&amp;ctz=Europe/Luxembourg" TargetMode="External"/><Relationship Id="rId2999" Type="http://schemas.openxmlformats.org/officeDocument/2006/relationships/hyperlink" Target="https://www.google.com/calendar/event?eid=Xzc0cGo2YzlwNWtwajZkcGk2NHAzYWRxMGM1bzZpYmprZDVtbWFiamNmNCBtZTZ2NXNybTd1dG1naXRyZHI2N3RlcXE3a0Bn&amp;ctz=Europe/Vienna" TargetMode="External"/><Relationship Id="rId7921" Type="http://schemas.openxmlformats.org/officeDocument/2006/relationships/hyperlink" Target="https://www.google.com/calendar/event?eid=Xzc0cGo2YzlwNWtwM2djcGo2Y3EzNmRxMGM1bzZpYmprZDVtbWFiamNmNCB6enplcm9jYWwuYW1zdGVyZGFtc2VsMUBt&amp;ctz=Europe/Amsterdam" TargetMode="External"/><Relationship Id="rId17515" Type="http://schemas.openxmlformats.org/officeDocument/2006/relationships/hyperlink" Target="https://www.google.com/calendar/event?eid=Xzc0cGo2YzlwNWtwM2NlMWg2Z3FqY2RhMGM1bzZpYmprZDVtbWFiamNmNCB6enplcm9jYWwubG9uZG9uc2VsMUBt&amp;ctz=Europe/London" TargetMode="External"/><Relationship Id="rId24731" Type="http://schemas.openxmlformats.org/officeDocument/2006/relationships/hyperlink" Target="https://www.google.com/calendar/event?eid=MGxpZWM4YWxrMGM5bWw3M2hkMWl2a2oxdG0genphZXJvY2FsLmJlcmxpbnNlbDFAbQ&amp;ctz=Europe/Berlin" TargetMode="External"/><Relationship Id="rId221" Type="http://schemas.openxmlformats.org/officeDocument/2006/relationships/hyperlink" Target="https://www.google.com/calendar/event?eid=NWg3Y2IyNjU4Y29scHFlYnBhNDYzMmJqajkgenphZXJvY2FsLm11bmljaHNlbDFAbQ&amp;ctz=Europe/Berlin" TargetMode="External"/><Relationship Id="rId5472" Type="http://schemas.openxmlformats.org/officeDocument/2006/relationships/hyperlink" Target="https://www.google.com/calendar/event?eid=MW1uZWo0ZHBqcDFsam9wbTFtOGlrbzJ1bW4genphZXJvY2FsLnp1cmljaHNlbDFAbQ&amp;ctz=Europe/Zurich" TargetMode="External"/><Relationship Id="rId10902" Type="http://schemas.openxmlformats.org/officeDocument/2006/relationships/hyperlink" Target="https://www.google.com/calendar/event?eid=N2VzY2dvc2JiYzZncGdwaW9qYW1wcTg1N3UgenphZXJvY2FsLnN0b2NraG9sbXNlbDFAbQ&amp;ctz=Europe/Stockholm" TargetMode="External"/><Relationship Id="rId15066" Type="http://schemas.openxmlformats.org/officeDocument/2006/relationships/hyperlink" Target="https://www.google.com/calendar/event?eid=NGxyM3VuZGZwdWtzYWU0MmsybmE2bmxuZjYgenphZXJvY2FsLmZyYW5rZnVydHNlbDFAbQ&amp;ctz=Europe/Berlin" TargetMode="External"/><Relationship Id="rId22282" Type="http://schemas.openxmlformats.org/officeDocument/2006/relationships/hyperlink" Target="https://www.google.com/calendar/event?eid=Xzc0cGo2YzlwNWtwMzZkaG02NG9qYWVhMGM1bzZpYmprZDVtbWFiamNmNCB6enplcm9jYWwubWFuY2hlc3RlcnNlbDFAbQ&amp;ctz=Europe/London" TargetMode="External"/><Relationship Id="rId31600" Type="http://schemas.openxmlformats.org/officeDocument/2006/relationships/hyperlink" Target="https://www.google.com/calendar/event?eid=Xzc0cGo2YzlwNWtwM2NlMWo2a29qMGNpMGM1bzZpYmprZDVtbWFiamNmNCB6enplcm9jYWwubWFkcmlkc2VsMUBt&amp;ctz=Europe/Madrid" TargetMode="External"/><Relationship Id="rId5125" Type="http://schemas.openxmlformats.org/officeDocument/2006/relationships/hyperlink" Target="https://www.google.com/calendar/event?eid=NTIzZW5tMzdnb2s3a2psbW9tN2JnZm81NHYgenVyaWNoLnN0YXJ0dXBldmVudGxpc3RAbQ&amp;ctz=Europe/Zurich" TargetMode="External"/><Relationship Id="rId8695" Type="http://schemas.openxmlformats.org/officeDocument/2006/relationships/hyperlink" Target="https://www.google.com/calendar/event?eid=MGw4dXNiZmxtZGdzaTFwOWRyaWI2aGdoaTIgenphZXJvY2FsLmFtc3RlcmRhbXNlbDFAbQ&amp;ctz=Europe/Amsterdam" TargetMode="External"/><Relationship Id="rId18289" Type="http://schemas.openxmlformats.org/officeDocument/2006/relationships/hyperlink" Target="https://www.google.com/calendar/event?eid=MzNqdnZnMDlscmdwMnIza3Y1dWxuMjg5cWIgenphZXJvY2FsLmxvbmRvbnNlbDFAbQ&amp;ctz=Europe/London" TargetMode="External"/><Relationship Id="rId27954" Type="http://schemas.openxmlformats.org/officeDocument/2006/relationships/hyperlink" Target="https://www.google.com/calendar/event?eid=MjVobGlrdDM4aDExNmM5OGMwbWxjMTNxcWkgenphZXJvY2FsLnBhcmlzc2VsMUBt&amp;ctz=Europe/Paris" TargetMode="External"/><Relationship Id="rId8348" Type="http://schemas.openxmlformats.org/officeDocument/2006/relationships/hyperlink" Target="https://www.google.com/calendar/event?eid=MzZrczhuZHIxbWFlbmU1MXI5dWZramdwcDcgenphZXJvY2FsLmFtc3RlcmRhbXNlbDFAbQ&amp;ctz=Europe/Amsterdam" TargetMode="External"/><Relationship Id="rId11676" Type="http://schemas.openxmlformats.org/officeDocument/2006/relationships/hyperlink" Target="https://www.google.com/calendar/event?eid=Xzc0cGo2YzlwNWtwM2NlMWg2NG8zY2QyMGM1bzZpYmprZDVtbWFiamNmNCB6enplcm9jYWwuc3RvY2tob2xtc2VsMUBt&amp;ctz=Europe/Stockholm" TargetMode="External"/><Relationship Id="rId25158" Type="http://schemas.openxmlformats.org/officeDocument/2006/relationships/hyperlink" Target="https://www.google.com/calendar/event?eid=NWo4cDNjMjAyMDdlaHMyMmJpdWdrbWJxNDggenphZXJvY2FsLmJlcmxpbnNlbDFAbQ&amp;ctz=Europe/Berlin" TargetMode="External"/><Relationship Id="rId27607" Type="http://schemas.openxmlformats.org/officeDocument/2006/relationships/hyperlink" Target="https://www.google.com/calendar/event?eid=MzgzN2RqYzI0NGM3ZjV0MGY3cjJkdWV0cWMgenphZXJvY2FsLnBhcmlzc2VsMUBt&amp;ctz=Europe/Paris" TargetMode="External"/><Relationship Id="rId32374" Type="http://schemas.openxmlformats.org/officeDocument/2006/relationships/hyperlink" Target="https://www.google.com/calendar/event?eid=MW51OXE3dTYxaWRyczkzN29mZW41bzJ1c24gc2Vsb3BzZXUubHV4ZW1ib3VyZzFAbQ&amp;ctz=Europe/Luxembourg" TargetMode="External"/><Relationship Id="rId1735" Type="http://schemas.openxmlformats.org/officeDocument/2006/relationships/hyperlink" Target="https://www.google.com/calendar/event?eid=Xzc0cGo2YzlwNWtwajBkMW02Y3AzOGRhMGM1bzZpYmprZDVtbWFiamNmNCBtZTZ2NXNybTd1dG1naXRyZHI2N3RlcXE3a0Bn&amp;ctz=Europe/Vienna" TargetMode="External"/><Relationship Id="rId11329" Type="http://schemas.openxmlformats.org/officeDocument/2006/relationships/hyperlink" Target="https://www.google.com/calendar/event?eid=NDk0dG9xbmlpc3RvbWczZzRwMzJka3VuczggenphZXJvY2FsLnN0b2NraG9sbXNlbDFAbQ&amp;ctz=Europe/Stockholm" TargetMode="External"/><Relationship Id="rId14899" Type="http://schemas.openxmlformats.org/officeDocument/2006/relationships/hyperlink" Target="https://www.google.com/calendar/event?eid=NXU4ZzY1cG90N2dydmc3Z3B2cWw1dnBqNmYgenphZXJvY2FsLmZyYW5rZnVydHNlbDFAbQ&amp;ctz=Europe/Berlin" TargetMode="External"/><Relationship Id="rId19821" Type="http://schemas.openxmlformats.org/officeDocument/2006/relationships/hyperlink" Target="https://www.google.com/calendar/event?eid=Xzc0cGo2YzlwNWtwajJjOW83NHFqaWRxMGM1bzZpYmprZDVtbWFiamNmNCA3OGFoN2ptcWEydTJ0dnAxZzFuOW44aThnZ0Bn&amp;ctz=Europe/London" TargetMode="External"/><Relationship Id="rId32027" Type="http://schemas.openxmlformats.org/officeDocument/2006/relationships/hyperlink" Target="https://www.google.com/calendar/event?eid=N2tncDl2NjJqdHY4YzViYmlhcWVrM3VsZzggenphZXJvY2FsLmx1eGVtYm91cmdzZWwxQG0&amp;ctz=Europe/Luxembourg" TargetMode="External"/><Relationship Id="rId4958" Type="http://schemas.openxmlformats.org/officeDocument/2006/relationships/hyperlink" Target="https://www.google.com/calendar/event?eid=Xzc0cGo2YzlwNWtwM2NlMWk2NHJqY2NxMGM1bzZpYmprZDVtbWFiamNmNCB6enplcm9jYWwuenVyaWNoc2VsMUBt&amp;ctz=Europe/Zurich" TargetMode="External"/><Relationship Id="rId17372" Type="http://schemas.openxmlformats.org/officeDocument/2006/relationships/hyperlink" Target="https://www.google.com/calendar/event?eid=Xzc0cGo2YzlwNWtwMzhkcHA3MHIzOGUyMGM1bzZpYmprZDVtbWFiamNmNCB6enplcm9jYWwubG9uZG9uc2VsMUBt&amp;ctz=Europe/London" TargetMode="External"/><Relationship Id="rId21768" Type="http://schemas.openxmlformats.org/officeDocument/2006/relationships/hyperlink" Target="https://www.google.com/calendar/event?eid=Xzc0cGo2YzlwNWtwM2dlOW42NG9qZWUyMGM1bzZpYmprZDVtbWFiamNmNCB6enplcm9jYWwuYnJ1c3NlbHNzZWwxQG0&amp;ctz=Europe/Brussels" TargetMode="External"/><Relationship Id="rId7431" Type="http://schemas.openxmlformats.org/officeDocument/2006/relationships/hyperlink" Target="https://www.google.com/calendar/event?eid=X2NscjZhcmprYnNwM2FkMWc2Y3MzNGRwcDgxbW1hcGJrZWxvMnNvcmZkayBkdWJsaW4uc3RhcnR1cGV2ZW50bGlzdEBt&amp;ctz=Europe/Dublin" TargetMode="External"/><Relationship Id="rId10412" Type="http://schemas.openxmlformats.org/officeDocument/2006/relationships/hyperlink" Target="https://www.google.com/calendar/event?eid=Xzc0cGo2YzlwNWtwajZjMWg2OG9qNGVhMGM1bzZpYmprZDVtbWFiamNmNCBxYXVwb2YyMmludHQwb25haGJ2amVmcTU0c0Bn&amp;ctz=Europe/Amsterdam" TargetMode="External"/><Relationship Id="rId13982" Type="http://schemas.openxmlformats.org/officeDocument/2006/relationships/hyperlink" Target="https://www.google.com/calendar/event?eid=N2k2ZmxuMHNkcDJzYzk3N2Q5cm1kcHNsa3Agc2Vsb3BzeHMudGVsYXZpdjFAbQ&amp;ctz=Asia/Jerusalem" TargetMode="External"/><Relationship Id="rId17025" Type="http://schemas.openxmlformats.org/officeDocument/2006/relationships/hyperlink" Target="https://www.google.com/calendar/event?eid=Xzc0cGo2YzlwNWtwajBjaGo3NHBqZWRhMGM1bzZpYmprZDVtbWFiamNmNCA3OGFoN2ptcWEydTJ0dnAxZzFuOW44aThnZ0Bn&amp;ctz=Europe/London" TargetMode="External"/><Relationship Id="rId24241" Type="http://schemas.openxmlformats.org/officeDocument/2006/relationships/hyperlink" Target="https://www.google.com/calendar/event?eid=Xzc0cGo2YzlwNWtwM2VjOWk2Z3IzMGNpMGM1bzZpYmprZDVtbWFiamNmNCB6enplcm9jYWwuYmVybGluc2VsMUBt&amp;ctz=Europe/Berlin" TargetMode="External"/><Relationship Id="rId29913" Type="http://schemas.openxmlformats.org/officeDocument/2006/relationships/hyperlink" Target="https://www.google.com/calendar/event?eid=NXU3YXA3Y2JoYW03am03cGNtZWplODBqNnUgenphZXJvY2FsLmNvcGVuaGFnZW5zZWwxQG0&amp;ctz=Europe/Copenhagen" TargetMode="External"/><Relationship Id="rId13635" Type="http://schemas.openxmlformats.org/officeDocument/2006/relationships/hyperlink" Target="https://www.google.com/calendar/event?eid=Xzc0cGo2YzlwNWtwajRkOWc3NHMzMGNpMGM1bzZpYmprZDVtbWFiamNmNCBvaWNscWhnbmYwODU5ZHF0dDdtbXZpNGIxc0Bn&amp;ctz=Europe/Lisbon" TargetMode="External"/><Relationship Id="rId20851" Type="http://schemas.openxmlformats.org/officeDocument/2006/relationships/hyperlink" Target="https://www.google.com/calendar/event?eid=MWp0cms1NTg5YnI5ZDhtNW5tZWY1N3ZuZWQgenphZXJvY2FsLmJydXNzZWxzc2VsMUBt&amp;ctz=Europe/Brussels" TargetMode="External"/><Relationship Id="rId27464" Type="http://schemas.openxmlformats.org/officeDocument/2006/relationships/hyperlink" Target="https://www.google.com/calendar/event?eid=MmtmczVoamZnb2JndnNjbTkwZTgzMjdzdDQgenphZXJvY2FsLnBhcmlzc2VsMUBt&amp;ctz=Europe/Paris" TargetMode="External"/><Relationship Id="rId31110" Type="http://schemas.openxmlformats.org/officeDocument/2006/relationships/hyperlink" Target="https://www.google.com/calendar/event?eid=NDNxc2s2ZjZxM2IzYzdoNDlpcWdmc3RmM2UgenphZXJvY2FsLm1hZHJpZHNlbDFAbQ&amp;ctz=Europe/Madrid" TargetMode="External"/><Relationship Id="rId1592" Type="http://schemas.openxmlformats.org/officeDocument/2006/relationships/hyperlink" Target="https://www.google.com/calendar/event?eid=Xzc0cGo2YzlwNWtwajZkaHA2OHFqMmMyMGM1bzZpYmprZDVtbWFiamNmNCBxOHByb2dnaGQ2dDZlbjNrMDRyb29ncjkwMEBn&amp;ctz=Europe/Berlin" TargetMode="External"/><Relationship Id="rId11186" Type="http://schemas.openxmlformats.org/officeDocument/2006/relationships/hyperlink" Target="https://www.google.com/calendar/event?eid=MjdsYWQxMDJiaGEzamhvdmw1c2YwbjFjbDggenphZXJvY2FsLnN0b2NraG9sbXNlbDFAbQ&amp;ctz=Europe/Stockholm" TargetMode="External"/><Relationship Id="rId20504" Type="http://schemas.openxmlformats.org/officeDocument/2006/relationships/hyperlink" Target="https://www.google.com/calendar/event?eid=MWFrY25sMDNlMW9jOWlrbzc1azVjcHM2YWYgenphZXJvY2FsLmxvbmRvbnNlbDFAbQ&amp;ctz=Europe/London" TargetMode="External"/><Relationship Id="rId27117" Type="http://schemas.openxmlformats.org/officeDocument/2006/relationships/hyperlink" Target="https://www.google.com/calendar/event?eid=M2RwazcybjB1ZzhpazgxZjY2b3FkZWI5bmwgenphZXJvY2FsLnBhcmlzc2VsMUBt&amp;ctz=Europe/Paris" TargetMode="External"/><Relationship Id="rId1245" Type="http://schemas.openxmlformats.org/officeDocument/2006/relationships/hyperlink" Target="https://www.google.com/calendar/event?eid=MTRjMHVoaWlkMzlhbTRla3E2MnZldDhiMGIgenphZXJvY2FsLm11bmljaHNlbDFAbQ&amp;ctz=Europe/Berlin" TargetMode="External"/><Relationship Id="rId16858" Type="http://schemas.openxmlformats.org/officeDocument/2006/relationships/hyperlink" Target="https://www.google.com/calendar/event?eid=NXRsMXQ1NjE1NjZhOTJzcGFlbW1uamhwYTkgbG9uZG9uLnN0YXJ0dXBldmVudGxpc3RAbQ&amp;ctz=Europe/London" TargetMode="External"/><Relationship Id="rId4468" Type="http://schemas.openxmlformats.org/officeDocument/2006/relationships/hyperlink" Target="https://www.google.com/calendar/event?eid=MGxwNXV1cnQydWNrNWljcGFxN3N2djcyczIgc2Vsb3BzZXUuYmFyY2Vsb25hMUBt&amp;ctz=Europe/Madrid" TargetMode="External"/><Relationship Id="rId6917" Type="http://schemas.openxmlformats.org/officeDocument/2006/relationships/hyperlink" Target="https://www.google.com/calendar/event?eid=MmFpcDJlMXRkZWtnbXNhNW1hM3Q1NnVkdWsgenphZXJvY2FsLmR1YmxpbnNlbDFAbQ&amp;ctz=Europe/Dublin" TargetMode="External"/><Relationship Id="rId19331" Type="http://schemas.openxmlformats.org/officeDocument/2006/relationships/hyperlink" Target="https://www.google.com/calendar/event?eid=MzdzdDVma2VhY2lzaHJpYjQ5cmwzZGM1djYgenphZXJvY2FsLmxvbmRvbnNlbDFAbQ&amp;ctz=Europe/London" TargetMode="External"/><Relationship Id="rId21278" Type="http://schemas.openxmlformats.org/officeDocument/2006/relationships/hyperlink" Target="https://www.google.com/calendar/event?eid=M3Y0MWhiZGxna2Z1aTFsN2gxc2M1MWY5NWUgenphZXJvY2FsLmJydXNzZWxzc2VsMUBt&amp;ctz=Europe/Brussels" TargetMode="External"/><Relationship Id="rId23727" Type="http://schemas.openxmlformats.org/officeDocument/2006/relationships/hyperlink" Target="https://www.google.com/calendar/event?eid=Xzc0cGo2YzlwNWtwajZjMWo3MHMzaWRxMGM1bzZpYmprZDVtbWFiamNmNCAzNGxyMGIwdGlyZHJhMW5wczdpOWtoOWU2OEBn&amp;ctz=Europe/London" TargetMode="External"/><Relationship Id="rId30943" Type="http://schemas.openxmlformats.org/officeDocument/2006/relationships/hyperlink" Target="https://www.google.com/calendar/event?eid=MzdqY2IycHFsc2oxZjk5ZXVnOGRuYzZyaGUgenphZXJvY2FsLm1hZHJpZHNlbDFAbQ&amp;ctz=Europe/Madrid" TargetMode="External"/><Relationship Id="rId15941" Type="http://schemas.openxmlformats.org/officeDocument/2006/relationships/hyperlink" Target="https://www.google.com/calendar/event?eid=Xzc0cGo2YzlwNWtwM2dlOWs3MHIzOGNxMGM1bzZpYmprZDVtbWFiamNmNCB6enplcm9jYWwub3Nsb3NlbDFAbQ&amp;ctz=Europe/Oslo" TargetMode="External"/><Relationship Id="rId26200" Type="http://schemas.openxmlformats.org/officeDocument/2006/relationships/hyperlink" Target="https://www.google.com/calendar/event?eid=Xzc0cGo2YzlwNWtwajZkOW42b3JqZ2NhMGM1bzZpYmprZDVtbWFiamNmNCA5dG8waG42cjFiczBkNWs3bjAwZGs4ZWtwY0Bn&amp;ctz=Europe/Berlin" TargetMode="External"/><Relationship Id="rId29770" Type="http://schemas.openxmlformats.org/officeDocument/2006/relationships/hyperlink" Target="https://www.google.com/calendar/event?eid=MjBlcTc1M2VwNzdkN2RqOXU2NWJka2FsMGYgenphZXJvY2FsLmNvcGVuaGFnZW5zZWwxQG0&amp;ctz=Europe/Copenhagen" TargetMode="External"/><Relationship Id="rId13492" Type="http://schemas.openxmlformats.org/officeDocument/2006/relationships/hyperlink" Target="https://www.google.com/calendar/event?eid=MDFjODlwZmtyaDVocThrZTNzamYzN3BpcmogbGlzYm9uLnN0YXJ0dXBldmVudGxpc3RAbQ&amp;ctz=Europe/Lisbon" TargetMode="External"/><Relationship Id="rId22810" Type="http://schemas.openxmlformats.org/officeDocument/2006/relationships/hyperlink" Target="https://www.google.com/calendar/event?eid=NjM2ODdwMTM0YXB1aDlqYWJqamtjN2N2M2MgenphZXJvY2FsLm1hbmNoZXN0ZXJzZWwxQG0&amp;ctz=Europe/London" TargetMode="External"/><Relationship Id="rId29423" Type="http://schemas.openxmlformats.org/officeDocument/2006/relationships/hyperlink" Target="https://www.google.com/calendar/event?eid=Xzc0cGo2YzlwNWtwM2djcGo2Y3EzMmUyMGM1bzZpYmprZDVtbWFiamNmNCB6enplcm9jYWwuY29wZW5oYWdlbnNlbDFAbQ&amp;ctz=Europe/Copenhagen" TargetMode="External"/><Relationship Id="rId3551" Type="http://schemas.openxmlformats.org/officeDocument/2006/relationships/hyperlink" Target="https://www.google.com/calendar/event?eid=MXJ2ZGZyNm9iajdzYjV0MmtkYjZobmFzY3YgenphZXJvY2FsLmJhcmNlbG9uYXNlbDFAbQ&amp;ctz=Europe/Madrid" TargetMode="External"/><Relationship Id="rId13145" Type="http://schemas.openxmlformats.org/officeDocument/2006/relationships/hyperlink" Target="https://www.google.com/calendar/event?eid=NXJpOW5tZG1iMWU1Y3FqbnZhM2ljc2N2dmcgenphZXJvY2FsLmxpc2JvbnNlbDFAbQ&amp;ctz=Europe/Lisbon" TargetMode="External"/><Relationship Id="rId20361" Type="http://schemas.openxmlformats.org/officeDocument/2006/relationships/hyperlink" Target="https://www.google.com/calendar/event?eid=MmxkMGllZTN1OGllc24xanBzYzVsNTVrb2QgenphZXJvY2FsLmxvbmRvbnNlbDFAbQ&amp;ctz=Europe/London" TargetMode="External"/><Relationship Id="rId3204" Type="http://schemas.openxmlformats.org/officeDocument/2006/relationships/hyperlink" Target="https://www.google.com/calendar/event?eid=MmYyYjcxMW03ZXZrNDBvY3JiNzVyc2dtcmwgenphZXJvY2FsLnZpZW5uYXNlbDFAbQ&amp;ctz=Europe/Vienna" TargetMode="External"/><Relationship Id="rId6774" Type="http://schemas.openxmlformats.org/officeDocument/2006/relationships/hyperlink" Target="https://www.google.com/calendar/event?eid=M2VpY2NnNG92amVnY3FjZGs0ajRsOGZ0MTggenphZXJvY2FsLmR1YmxpbnNlbDFAbQ&amp;ctz=Europe/Dublin" TargetMode="External"/><Relationship Id="rId16368" Type="http://schemas.openxmlformats.org/officeDocument/2006/relationships/hyperlink" Target="https://www.google.com/calendar/event?eid=Xzc0cGo2YzlwNWtwajJkcG42Z28zMGRpMGM1bzZpYmprZDVtbWFiamNmNCA1bmpucWVvMmN0cTMzb3Y0MG4zaWxiZzdtc0Bn&amp;ctz=Europe/Oslo" TargetMode="External"/><Relationship Id="rId18817" Type="http://schemas.openxmlformats.org/officeDocument/2006/relationships/hyperlink" Target="https://www.google.com/calendar/event?eid=Mm9lODBqbTFocW5tM2QxNDF0aGQwajQ3ZjEgenphZXJvY2FsLmxvbmRvbnNlbDFAbQ&amp;ctz=Europe/London" TargetMode="External"/><Relationship Id="rId20014" Type="http://schemas.openxmlformats.org/officeDocument/2006/relationships/hyperlink" Target="https://www.google.com/calendar/event?eid=Xzc0cGo2YzlwNWtwajJkcGw2b29qaWRpMGM1bzZpYmprZDVtbWFiamNmNCA3OGFoN2ptcWEydTJ0dnAxZzFuOW44aThnZ0Bn&amp;ctz=Europe/London" TargetMode="External"/><Relationship Id="rId23584" Type="http://schemas.openxmlformats.org/officeDocument/2006/relationships/hyperlink" Target="https://www.google.com/calendar/event?eid=NnIzajA0bm5rcWpoNHZqODQzZmk4bXZ0MjggenphZXJvY2FsLm1hbmNoZXN0ZXJzZWwxQG0&amp;ctz=Europe/London" TargetMode="External"/><Relationship Id="rId6427" Type="http://schemas.openxmlformats.org/officeDocument/2006/relationships/hyperlink" Target="https://www.google.com/calendar/event?eid=NDNnZXJoamxoNms3NGkxamt2YWY2bmhqYmggenphZXJvY2FsLmR1YmxpbnNlbDFAbQ&amp;ctz=Europe/Dublin" TargetMode="External"/><Relationship Id="rId23237" Type="http://schemas.openxmlformats.org/officeDocument/2006/relationships/hyperlink" Target="https://www.google.com/calendar/event?eid=N2c1ZGFnY2hxOGVqZzNmcmFja3NnaWhxYWQgenphZXJvY2FsLm1hbmNoZXN0ZXJzZWwxQG0&amp;ctz=Europe/London" TargetMode="External"/><Relationship Id="rId30453" Type="http://schemas.openxmlformats.org/officeDocument/2006/relationships/hyperlink" Target="https://www.google.com/calendar/event?eid=Xzc0cGo2YzlwNWtwajJjOW42NHEzZWUyMGM1bzZpYmprZDVtbWFiamNmNCAwMm1za2hzdDk4b3F0ajhnYXZyY2E2dm5va0Bn&amp;ctz=Europe/Copenhagen" TargetMode="External"/><Relationship Id="rId32902" Type="http://schemas.openxmlformats.org/officeDocument/2006/relationships/hyperlink" Target="https://www.google.com/calendar/event?eid=NW1sdnBuNHZoMzU2djZpYjBkMW04OGFnMmMgenphZXJvY2FsLmhhbWJ1cmdzZWwxQG0&amp;ctz=Europe/Berlin" TargetMode="External"/><Relationship Id="rId9997" Type="http://schemas.openxmlformats.org/officeDocument/2006/relationships/hyperlink" Target="https://www.google.com/calendar/event?eid=NjFoNGxvYmpxaHNlazJuNjhuZ2hydjgxazUgenphZXJvY2FsLmFtc3RlcmRhbXNlbDFAbQ&amp;ctz=Europe/Amsterdam" TargetMode="External"/><Relationship Id="rId12978" Type="http://schemas.openxmlformats.org/officeDocument/2006/relationships/hyperlink" Target="https://www.google.com/calendar/event?eid=Xzc0cGo2YzlwNWtwajBkMWw3NHIzMmRhMGM1bzZpYmprZDVtbWFiamNmNCB6enplcm9jYWwubGlzYm9uc2VsMUBt&amp;ctz=Europe/Lisbon" TargetMode="External"/><Relationship Id="rId17900" Type="http://schemas.openxmlformats.org/officeDocument/2006/relationships/hyperlink" Target="https://www.google.com/calendar/event?eid=MDl0YXM3dDhtOW9tYW1yOTI2Mm5wcGwyMGIgenphZXJvY2FsLmxvbmRvbnNlbDFAbQ&amp;ctz=Europe/London" TargetMode="External"/><Relationship Id="rId28909" Type="http://schemas.openxmlformats.org/officeDocument/2006/relationships/hyperlink" Target="https://www.google.com/calendar/event?eid=NHFjYWxsZmw3YjdocWlxZjh1aGpwNG0xdWIgenphZXJvY2FsLnBhcmlzc2VsMUBt&amp;ctz=Europe/Paris" TargetMode="External"/><Relationship Id="rId29280" Type="http://schemas.openxmlformats.org/officeDocument/2006/relationships/hyperlink" Target="https://www.google.com/calendar/event?eid=Xzc0cGo2YzlwNWtwMzZkaGo3NHIzY2UyMGM1bzZpYmprZDVtbWFiamNmNCB6enplcm9jYWwuY29wZW5oYWdlbnNlbDFAbQ&amp;ctz=Europe/Copenhagen" TargetMode="External"/><Relationship Id="rId30106" Type="http://schemas.openxmlformats.org/officeDocument/2006/relationships/hyperlink" Target="https://www.google.com/calendar/event?eid=MDdkZ3BxZWQ5NmlkOHJsYzlwZmIxamhkYmkgenphZXJvY2FsLmNvcGVuaGFnZW5zZWwxQG0&amp;ctz=Europe/Copenhagen" TargetMode="External"/><Relationship Id="rId15451" Type="http://schemas.openxmlformats.org/officeDocument/2006/relationships/hyperlink" Target="https://www.google.com/calendar/event?eid=Xzc0cGo2YzlwNWtwajBjMW82b3IzZ2NhMGM1bzZpYmprZDVtbWFiamNmNCA1bmpucWVvMmN0cTMzb3Y0MG4zaWxiZzdtc0Bn&amp;ctz=Europe/Oslo" TargetMode="External"/><Relationship Id="rId3061" Type="http://schemas.openxmlformats.org/officeDocument/2006/relationships/hyperlink" Target="https://www.google.com/calendar/event?eid=Xzc0cGo2YzlwNWtwajZkcGk2NHBqNGUyMGM1bzZpYmprZDVtbWFiamNmNCBtZTZ2NXNybTd1dG1naXRyZHI2N3RlcXE3a0Bn&amp;ctz=Europe/Vienna" TargetMode="External"/><Relationship Id="rId5510" Type="http://schemas.openxmlformats.org/officeDocument/2006/relationships/hyperlink" Target="https://www.google.com/calendar/event?eid=MW43ZWhpODhyYTVoMXVvZDIwdjk3ZTVqcDIgenphZXJvY2FsLnp1cmljaHNlbDFAbQ&amp;ctz=Europe/Zurich" TargetMode="External"/><Relationship Id="rId15104" Type="http://schemas.openxmlformats.org/officeDocument/2006/relationships/hyperlink" Target="https://www.google.com/calendar/event?eid=NHZyOG90Njh1YTYxNmRhMHFqZDVpMmliczAgenphZXJvY2FsLmZyYW5rZnVydHNlbDFAbQ&amp;ctz=Europe/Berlin" TargetMode="External"/><Relationship Id="rId18674" Type="http://schemas.openxmlformats.org/officeDocument/2006/relationships/hyperlink" Target="https://www.google.com/calendar/event?eid=MnIwcGNiM2tpOWxjN3JncWpyZ2NxODZycDkgenphZXJvY2FsLmxvbmRvbnNlbDFAbQ&amp;ctz=Europe/London" TargetMode="External"/><Relationship Id="rId22320" Type="http://schemas.openxmlformats.org/officeDocument/2006/relationships/hyperlink" Target="https://www.google.com/calendar/event?eid=Xzc0cGo2YzlwNWtwM2NlMWg2Z3FqaWRxMGM1bzZpYmprZDVtbWFiamNmNCB6enplcm9jYWwubWFuY2hlc3RlcnNlbDFAbQ&amp;ctz=Europe/London" TargetMode="External"/><Relationship Id="rId25890" Type="http://schemas.openxmlformats.org/officeDocument/2006/relationships/hyperlink" Target="https://www.google.com/calendar/event?eid=NzlqZGoyc2VyNzdxanZrajNiN2hwNGJrMTMgenphZXJvY2FsLmJlcmxpbnNlbDFAbQ&amp;ctz=Europe/Berlin" TargetMode="External"/><Relationship Id="rId33329" Type="http://schemas.openxmlformats.org/officeDocument/2006/relationships/hyperlink" Target="https://www.google.com/calendar/event?eid=Xzc0cGo2YzlwNWtwM2FjMWc2a3FqMGRhMGM1bzZpYmprZDVtbWFiamNmNCB6enplcm9jYWwuaGFtYnVyZ3NlbDFAbQ&amp;ctz=Europe/Berlin" TargetMode="External"/><Relationship Id="rId8733" Type="http://schemas.openxmlformats.org/officeDocument/2006/relationships/hyperlink" Target="https://www.google.com/calendar/event?eid=NzZwZWU3OTY4Nmt0dWt0M2hnOG8xb2xrcmUgenphZXJvY2FsLmFtc3RlcmRhbXNlbDFAbQ&amp;ctz=Europe/Amsterdam" TargetMode="External"/><Relationship Id="rId11714" Type="http://schemas.openxmlformats.org/officeDocument/2006/relationships/hyperlink" Target="https://www.google.com/calendar/event?eid=Xzc0cGo2YzlwNWtwM2NlMWg2NG9qMmNhMGM1bzZpYmprZDVtbWFiamNmNCB6enplcm9jYWwuc3RvY2tob2xtc2VsMUBt&amp;ctz=Europe/Stockholm" TargetMode="External"/><Relationship Id="rId18327" Type="http://schemas.openxmlformats.org/officeDocument/2006/relationships/hyperlink" Target="https://www.google.com/calendar/event?eid=Nm1kYjBzbG1hM2syMW5mNmxmdmplZXRuYmMgenphZXJvY2FsLmxvbmRvbnNlbDFAbQ&amp;ctz=Europe/London" TargetMode="External"/><Relationship Id="rId25543" Type="http://schemas.openxmlformats.org/officeDocument/2006/relationships/hyperlink" Target="https://www.google.com/calendar/event?eid=MTF0dWhmYzUxNDhlazIyOHU4MWpzZ25ubjIgenphZXJvY2FsLmJlcmxpbnNlbDFAbQ&amp;ctz=Europe/Berlin" TargetMode="External"/><Relationship Id="rId6284" Type="http://schemas.openxmlformats.org/officeDocument/2006/relationships/hyperlink" Target="https://www.google.com/calendar/event?eid=NmZpODRtZ3RvYjk3b20wZW90ZDd0YmxoNXMgenphZXJvY2FsLnp1cmljaHNlbDFAbQ&amp;ctz=Europe/Zurich" TargetMode="External"/><Relationship Id="rId23094" Type="http://schemas.openxmlformats.org/officeDocument/2006/relationships/hyperlink" Target="https://www.google.com/calendar/event?eid=M21nNWo4bDBrdHBxZWc4dTBnb25ocjBzMG4genphZXJvY2FsLm1hbmNoZXN0ZXJzZWwxQG0&amp;ctz=Europe/London" TargetMode="External"/><Relationship Id="rId28766" Type="http://schemas.openxmlformats.org/officeDocument/2006/relationships/hyperlink" Target="https://www.google.com/calendar/event?eid=Xzc0cGo2YzlwNWtwajZkcGs2NG8zaWNhMGM1bzZpYmprZDVtbWFiamNmNCB0cWNqdmVsdWhuOXE3bjZua2dpdXYzYXY1a0Bn&amp;ctz=Europe/Paris" TargetMode="External"/><Relationship Id="rId32412" Type="http://schemas.openxmlformats.org/officeDocument/2006/relationships/hyperlink" Target="https://www.google.com/calendar/event?eid=Xzc0cGo2YzlwNWtwM2NlMWo2a3AzZWNxMGM1bzZpYmprZDVtbWFiamNmNCB6enplcm9jYWwubHV4ZW1ib3VyZ3NlbDFAbQ&amp;ctz=Europe/Luxembourg" TargetMode="External"/><Relationship Id="rId2894" Type="http://schemas.openxmlformats.org/officeDocument/2006/relationships/hyperlink" Target="https://www.google.com/calendar/event?eid=Xzc0cGo2YzlwNWtwajZjMWs2Y3AzMmVhMGM1bzZpYmprZDVtbWFiamNmNCBtZTZ2NXNybTd1dG1naXRyZHI2N3RlcXE3a0Bn&amp;ctz=Europe/Vienna" TargetMode="External"/><Relationship Id="rId12488" Type="http://schemas.openxmlformats.org/officeDocument/2006/relationships/hyperlink" Target="https://www.google.com/calendar/event?eid=MGtqMmJiZTloMnAwZTA1ODJuZXJvYWMxOWwgenphZXJvY2FsLnN0b2NraG9sbXNlbDFAbQ&amp;ctz=Europe/Stockholm" TargetMode="External"/><Relationship Id="rId14937" Type="http://schemas.openxmlformats.org/officeDocument/2006/relationships/hyperlink" Target="https://www.google.com/calendar/event?eid=NmhhaGU0OWxpY2pjc2tndm43MDc2bnRvbzcgenphZXJvY2FsLmZyYW5rZnVydHNlbDFAbQ&amp;ctz=Europe/Berlin" TargetMode="External"/><Relationship Id="rId28419" Type="http://schemas.openxmlformats.org/officeDocument/2006/relationships/hyperlink" Target="https://www.google.com/calendar/event?eid=NDRvNTc2am9qMWYwYW9pMnJzNnFwcDQwM2cgc2Vsb3BzZXUucGFyaXMxQG0&amp;ctz=Europe/Paris" TargetMode="External"/><Relationship Id="rId866" Type="http://schemas.openxmlformats.org/officeDocument/2006/relationships/hyperlink" Target="https://www.google.com/calendar/event?eid=N3E0YnJpbnYwbnN2dXY0OXZidjUwMnVxOW0genphZXJvY2FsLm11bmljaHNlbDFAbQ&amp;ctz=Europe/Berlin" TargetMode="External"/><Relationship Id="rId2547" Type="http://schemas.openxmlformats.org/officeDocument/2006/relationships/hyperlink" Target="https://www.google.com/calendar/event?eid=Xzc0cGo2YzlwNWtwM2dlOW42MHNqOGNxMGM1bzZpYmprZDVtbWFiamNmNCB6enplcm9jYWwudmllbm5hc2VsMUBt&amp;ctz=Europe/Vienna" TargetMode="External"/><Relationship Id="rId17410" Type="http://schemas.openxmlformats.org/officeDocument/2006/relationships/hyperlink" Target="https://www.google.com/calendar/event?eid=Xzc0cGo2YzlwNWtwMzhkcHA3MHIzaWNhMGM1bzZpYmprZDVtbWFiamNmNCB6enplcm9jYWwubG9uZG9uc2VsMUBt&amp;ctz=Europe/London" TargetMode="External"/><Relationship Id="rId21806" Type="http://schemas.openxmlformats.org/officeDocument/2006/relationships/hyperlink" Target="https://www.google.com/calendar/event?eid=Xzc0cGo2YzlwNWtwM2dlOW42NHAzNGNpMGM1bzZpYmprZDVtbWFiamNmNCB6enplcm9jYWwuYnJ1c3NlbHNzZWwxQG0&amp;ctz=Europe/Brussels" TargetMode="External"/><Relationship Id="rId33186" Type="http://schemas.openxmlformats.org/officeDocument/2006/relationships/hyperlink" Target="https://www.google.com/calendar/event?eid=MmU4NzVwNGFhZ2RzM2c5dmE0NzJyZDEybG8genphZXJvY2FsLmhhbWJ1cmdzZWwxQG0&amp;ctz=Europe/Berlin" TargetMode="External"/><Relationship Id="rId519" Type="http://schemas.openxmlformats.org/officeDocument/2006/relationships/hyperlink" Target="https://www.google.com/calendar/event?eid=M3Z1ZDlpNDRkbW5lYTQ4ZTlua2hiYXZwdTQgenphZXJvY2FsLm11bmljaHNlbDFAbQ&amp;ctz=Europe/Berlin" TargetMode="External"/><Relationship Id="rId5020" Type="http://schemas.openxmlformats.org/officeDocument/2006/relationships/hyperlink" Target="https://www.google.com/calendar/event?eid=Xzc0cGo2YzlwNWtwM2dlOW42MHNqZ2QyMGM1bzZpYmprZDVtbWFiamNmNCB6enplcm9jYWwuenVyaWNoc2VsMUBt&amp;ctz=Europe/Zurich" TargetMode="External"/><Relationship Id="rId8590" Type="http://schemas.openxmlformats.org/officeDocument/2006/relationships/hyperlink" Target="https://www.google.com/calendar/event?eid=MHExYjNzY2lxZDZhZzAzOXFrcW5zanZudmEgenphZXJvY2FsLmFtc3RlcmRhbXNlbDFAbQ&amp;ctz=Europe/Amsterdam" TargetMode="External"/><Relationship Id="rId11571" Type="http://schemas.openxmlformats.org/officeDocument/2006/relationships/hyperlink" Target="https://www.google.com/calendar/event?eid=MXI1ZHF1Yjc1NWg5dHZmc2MwZTdmZWExaGkgc2Vsb3BzZXUuc3RvY2tob2xtMUBt&amp;ctz=Europe/Stockholm" TargetMode="External"/><Relationship Id="rId18184" Type="http://schemas.openxmlformats.org/officeDocument/2006/relationships/hyperlink" Target="https://www.google.com/calendar/event?eid=NWY2OWR0ZXU2dnVzY2UwMDFuMmQxZHQ4bzUgenphZXJvY2FsLmxvbmRvbnNlbDFAbQ&amp;ctz=Europe/London" TargetMode="External"/><Relationship Id="rId27502" Type="http://schemas.openxmlformats.org/officeDocument/2006/relationships/hyperlink" Target="https://www.google.com/calendar/event?eid=M3ZyNWRnZWJwZmR1YzBobHJucjJ0bmtrZ2EgenphZXJvY2FsLnBhcmlzc2VsMUBt&amp;ctz=Europe/Paris" TargetMode="External"/><Relationship Id="rId1630" Type="http://schemas.openxmlformats.org/officeDocument/2006/relationships/hyperlink" Target="https://www.google.com/calendar/event?eid=Xzc0cGo2YzlwNWtwajZkcGc2NHIzMmNxMGM1bzZpYmprZDVtbWFiamNmNCBxOHByb2dnaGQ2dDZlbjNrMDRyb29ncjkwMEBn&amp;ctz=Europe/Berlin" TargetMode="External"/><Relationship Id="rId8243" Type="http://schemas.openxmlformats.org/officeDocument/2006/relationships/hyperlink" Target="https://www.google.com/calendar/event?eid=MTJtZHR2ZjlocGtwaGVkaWFtcWZkNTM4azQgenphZXJvY2FsLmFtc3RlcmRhbXNlbDFAbQ&amp;ctz=Europe/Amsterdam" TargetMode="External"/><Relationship Id="rId11224" Type="http://schemas.openxmlformats.org/officeDocument/2006/relationships/hyperlink" Target="https://www.google.com/calendar/event?eid=N2oyODRqNzFwZGFicmZkNmNpZDNkMTR1bzEgenphZXJvY2FsLnN0b2NraG9sbXNlbDFAbQ&amp;ctz=Europe/Stockholm" TargetMode="External"/><Relationship Id="rId14794" Type="http://schemas.openxmlformats.org/officeDocument/2006/relationships/hyperlink" Target="https://www.google.com/calendar/event?eid=MHMyM2pybjdvNHE4ZXBtbGFlMnY5a2didmcgenphZXJvY2FsLmZyYW5rZnVydHNlbDFAbQ&amp;ctz=Europe/Berlin" TargetMode="External"/><Relationship Id="rId25053" Type="http://schemas.openxmlformats.org/officeDocument/2006/relationships/hyperlink" Target="https://www.google.com/calendar/event?eid=NHE3OXBxZGV2NXFmdjBiYjRrYjY1djc1OWcgenphZXJvY2FsLmJlcmxpbnNlbDFAbQ&amp;ctz=Europe/Berlin" TargetMode="External"/><Relationship Id="rId4853" Type="http://schemas.openxmlformats.org/officeDocument/2006/relationships/hyperlink" Target="https://www.google.com/calendar/event?eid=Xzc0cGo2YzlwNWtwMzZkOWg2NHEzY2RhMGM1bzZpYmprZDVtbWFiamNmNCB6enplcm9jYWwuenVyaWNoc2VsMUBt&amp;ctz=Europe/Zurich" TargetMode="External"/><Relationship Id="rId14447" Type="http://schemas.openxmlformats.org/officeDocument/2006/relationships/hyperlink" Target="https://www.google.com/calendar/event?eid=Xzc0cGo2YzlwNWtwM2NlMWk2NHFqYWUyMGM1bzZpYmprZDVtbWFiamNmNCB6enplcm9jYWwuZnJhbmtmdXJ0c2VsMUBt&amp;ctz=Europe/Berlin" TargetMode="External"/><Relationship Id="rId21663" Type="http://schemas.openxmlformats.org/officeDocument/2006/relationships/hyperlink" Target="https://www.google.com/calendar/event?eid=Xzc0cGo2YzlwNWtwM2NlMWk2a29qMGMyMGM1bzZpYmprZDVtbWFiamNmNCB6enplcm9jYWwuYnJ1c3NlbHNzZWwxQG0&amp;ctz=Europe/Brussels" TargetMode="External"/><Relationship Id="rId28276" Type="http://schemas.openxmlformats.org/officeDocument/2006/relationships/hyperlink" Target="https://www.google.com/calendar/event?eid=MjRzdTVva21zbnEzZTY1MTVmNjg1bXE1M2IgenphZXJvY2FsLnBhcmlzc2VsMUBt&amp;ctz=Europe/Paris" TargetMode="External"/><Relationship Id="rId4506" Type="http://schemas.openxmlformats.org/officeDocument/2006/relationships/hyperlink" Target="https://www.google.com/calendar/event?eid=MGk0dWVnMjZ1Z2w1OHM0aGc5bzY5ZjZzbmEgc2Vsb3BzZXUuYmFyY2Vsb25hMUBt&amp;ctz=Europe/Madrid" TargetMode="External"/><Relationship Id="rId21316" Type="http://schemas.openxmlformats.org/officeDocument/2006/relationships/hyperlink" Target="https://www.google.com/calendar/event?eid=N2JnbTZtYmlxaGVjazN2dmg0NzlkYWszOW8genphZXJvY2FsLmJydXNzZWxzc2VsMUBt&amp;ctz=Europe/Brussels" TargetMode="External"/><Relationship Id="rId376" Type="http://schemas.openxmlformats.org/officeDocument/2006/relationships/hyperlink" Target="https://www.google.com/calendar/event?eid=NjdiaThraG1jOHV2Z2lxdWgwc2EwdDJlczQgenphZXJvY2FsLm11bmljaHNlbDFAbQ&amp;ctz=Europe/Berlin" TargetMode="External"/><Relationship Id="rId2057" Type="http://schemas.openxmlformats.org/officeDocument/2006/relationships/hyperlink" Target="https://www.google.com/calendar/event?eid=NDI3dm1oYjJ0a2gwYjkwODl1MXQxdXFpNzUgenphZXJvY2FsLnZpZW5uYXNlbDFAbQ&amp;ctz=Europe/Vienna" TargetMode="External"/><Relationship Id="rId7729" Type="http://schemas.openxmlformats.org/officeDocument/2006/relationships/hyperlink" Target="https://www.google.com/calendar/event?eid=Xzc0cGo2YzlwNWtwajZjMWo3MHNqMmUyMGM1bzZpYmprZDVtbWFiamNmNCAwMWg3bHBwbmtpZDM2cDRuZHFtaXM2dTUzc0Bn&amp;ctz=Europe/Dublin" TargetMode="External"/><Relationship Id="rId24886" Type="http://schemas.openxmlformats.org/officeDocument/2006/relationships/hyperlink" Target="https://www.google.com/calendar/event?eid=Nm1lY2Frb3Z1NTR0YWRwMWZoMG1jdGVscjQgenphZXJvY2FsLmJlcmxpbnNlbDFAbQ&amp;ctz=Europe/Berlin" TargetMode="External"/><Relationship Id="rId13530" Type="http://schemas.openxmlformats.org/officeDocument/2006/relationships/hyperlink" Target="https://www.google.com/calendar/event?eid=Mmc4YWNtNDF1YTJndHZxMDQwM25pNjhwZWsgc2Vsb3BzZXUubGlzYm9uMUBt&amp;ctz=Europe/Lisbon" TargetMode="External"/><Relationship Id="rId24539" Type="http://schemas.openxmlformats.org/officeDocument/2006/relationships/hyperlink" Target="https://www.google.com/calendar/event?eid=NXZvbG9kMmlkZTR1cXIwOHR2anExYXFsNWkgenphZXJvY2FsLmJlcmxpbnNlbDFAbQ&amp;ctz=Europe/Berlin" TargetMode="External"/><Relationship Id="rId27012" Type="http://schemas.openxmlformats.org/officeDocument/2006/relationships/hyperlink" Target="https://www.google.com/calendar/event?eid=NzBpNWN1NXNoamJqMmI5YnRvbml0aTdvNjIgenphZXJvY2FsLnBhcmlzc2VsMUBt&amp;ctz=Europe/Paris" TargetMode="External"/><Relationship Id="rId31755" Type="http://schemas.openxmlformats.org/officeDocument/2006/relationships/hyperlink" Target="https://www.google.com/calendar/event?eid=Xzc0cGo2YzlwNWtwajZjMWw2OHEzaWNhMGM1bzZpYmprZDVtbWFiamNmNCB0c2U5amhyaWEwbTBrMzhtOWxtOTVyZzE3Y0Bn&amp;ctz=Europe/Madrid" TargetMode="External"/><Relationship Id="rId1140" Type="http://schemas.openxmlformats.org/officeDocument/2006/relationships/hyperlink" Target="https://www.google.com/calendar/event?eid=NmlxYnR0aDBiZm4yMDJvaGYzcDJsbGNuaWMgc2Vsb3BzZXUubXVuaWNoMUBt&amp;ctz=Europe/Berlin" TargetMode="External"/><Relationship Id="rId11081" Type="http://schemas.openxmlformats.org/officeDocument/2006/relationships/hyperlink" Target="https://www.google.com/calendar/event?eid=MTk0M29wZ2xmOWsyY2YwbXBnM21sY3Z1ZWsgenphZXJvY2FsLnN0b2NraG9sbXNlbDFAbQ&amp;ctz=Europe/Stockholm" TargetMode="External"/><Relationship Id="rId16753" Type="http://schemas.openxmlformats.org/officeDocument/2006/relationships/hyperlink" Target="https://www.google.com/calendar/event?eid=NTUzMHI5cDI2NGxyYmFmMGk2MXN1MXA4OW4gbG9uZG9uLnN0YXJ0dXBldmVudGxpc3RAbQ&amp;ctz=Europe/London" TargetMode="External"/><Relationship Id="rId31408" Type="http://schemas.openxmlformats.org/officeDocument/2006/relationships/hyperlink" Target="https://www.google.com/calendar/event?eid=MTF0dnJtZDBnZGt0djR1bjlyaDIzOTc5am4genphZXJvY2FsLm1hZHJpZHNlbDFAbQ&amp;ctz=Europe/Madrid" TargetMode="External"/><Relationship Id="rId6812" Type="http://schemas.openxmlformats.org/officeDocument/2006/relationships/hyperlink" Target="https://www.google.com/calendar/event?eid=MjAwZG00bzMyMWFlZ21yaHIwanI3cGp1bWkgenphZXJvY2FsLmR1YmxpbnNlbDFAbQ&amp;ctz=Europe/Dublin" TargetMode="External"/><Relationship Id="rId16406" Type="http://schemas.openxmlformats.org/officeDocument/2006/relationships/hyperlink" Target="https://www.google.com/calendar/event?eid=Xzc0cGo2YzlwNWtwajRkOWw2c3BqY2QyMGM1bzZpYmprZDVtbWFiamNmNCA1bmpucWVvMmN0cTMzb3Y0MG4zaWxiZzdtc0Bn&amp;ctz=Europe/Oslo" TargetMode="External"/><Relationship Id="rId19976" Type="http://schemas.openxmlformats.org/officeDocument/2006/relationships/hyperlink" Target="https://www.google.com/calendar/event?eid=Xzc0cGo2YzlwNWtwajJkMW02NHBqMGNpMGM1bzZpYmprZDVtbWFiamNmNCA3OGFoN2ptcWEydTJ0dnAxZzFuOW44aThnZ0Bn&amp;ctz=Europe/London" TargetMode="External"/><Relationship Id="rId23622" Type="http://schemas.openxmlformats.org/officeDocument/2006/relationships/hyperlink" Target="https://www.google.com/calendar/event?eid=Xzc0cGo2YzlwNWtwajJjOW42NHEzNmNpMGM1bzZpYmprZDVtbWFiamNmNCAzNGxyMGIwdGlyZHJhMW5wczdpOWtoOWU2OEBn&amp;ctz=Europe/London" TargetMode="External"/><Relationship Id="rId4363" Type="http://schemas.openxmlformats.org/officeDocument/2006/relationships/hyperlink" Target="https://www.google.com/calendar/event?eid=Xzc0cGo2YzlwNWtwM2dlOW42Z3NqNGNxMGM1bzZpYmprZDVtbWFiamNmNCB6enplcm9jYWwuYmFyY2Vsb25hc2VsMUBt&amp;ctz=Europe/Madrid" TargetMode="External"/><Relationship Id="rId19629" Type="http://schemas.openxmlformats.org/officeDocument/2006/relationships/hyperlink" Target="https://www.google.com/calendar/event?eid=MDVhcGludmQ4NHJ1azZsMWMyamZjY3FhOWEgc2Vsb3BzZXUubG9uZG9uMUBt&amp;ctz=Europe/London" TargetMode="External"/><Relationship Id="rId21173" Type="http://schemas.openxmlformats.org/officeDocument/2006/relationships/hyperlink" Target="https://www.google.com/calendar/event?eid=N29qNjJqYzk2NzdtcjNrZDI4M29mcnQwcDYgenphZXJvY2FsLmJydXNzZWxzc2VsMUBt&amp;ctz=Europe/Brussels" TargetMode="External"/><Relationship Id="rId26845" Type="http://schemas.openxmlformats.org/officeDocument/2006/relationships/hyperlink" Target="https://www.google.com/calendar/event?eid=M2tsaTU1OWVzb3FlMzhvb2xvNXFybGlycnYgenphZXJvY2FsLnBhcmlzc2VsMUBt&amp;ctz=Europe/Paris" TargetMode="External"/><Relationship Id="rId4016" Type="http://schemas.openxmlformats.org/officeDocument/2006/relationships/hyperlink" Target="https://www.google.com/calendar/event?eid=NG8zdTYyNjBpaG02amhoa3A5OXN2OHNtbWEgYmFyY2Vsb25hLnN0YXJ0dXBldmVudGxpc3RAbQ&amp;ctz=Europe/Madrid" TargetMode="External"/><Relationship Id="rId7586" Type="http://schemas.openxmlformats.org/officeDocument/2006/relationships/hyperlink" Target="https://www.google.com/calendar/event?eid=MjA0ZG41NGljNXVkdnUydHN1ZTZmczIxdDUgenphZXJvY2FsLmR1YmxpbnNlbDFAbQ&amp;ctz=Europe/Dublin" TargetMode="External"/><Relationship Id="rId10567" Type="http://schemas.openxmlformats.org/officeDocument/2006/relationships/hyperlink" Target="https://www.google.com/calendar/event?eid=MTdvNDQxZmw2aHNiZzFrdjIwc3A4NGcyb3EgenphZXJvY2FsLnN0b2NraG9sbXNlbDFAbQ&amp;ctz=Europe/Stockholm" TargetMode="External"/><Relationship Id="rId24396" Type="http://schemas.openxmlformats.org/officeDocument/2006/relationships/hyperlink" Target="https://www.google.com/calendar/event?eid=Xzc0cGo2YzlwNWtwajBkMW02c28zaWNpMGM1bzZpYmprZDVtbWFiamNmNCB6enplcm9jYWwuYmVybGluc2VsMUBt&amp;ctz=Europe/Berlin" TargetMode="External"/><Relationship Id="rId7239" Type="http://schemas.openxmlformats.org/officeDocument/2006/relationships/hyperlink" Target="https://www.google.com/calendar/event?eid=NGhiMnZ2anVudTFoOGpzaTNuY2E1aTFsMWQgenphZXJvY2FsLmR1YmxpbnNlbDFAbQ&amp;ctz=Europe/Dublin" TargetMode="External"/><Relationship Id="rId13040" Type="http://schemas.openxmlformats.org/officeDocument/2006/relationships/hyperlink" Target="https://www.google.com/calendar/event?eid=M20xMnZubTR1czVkanNuZ2tsbTJianE5cWUgenphZXJvY2FsLmxpc2JvbnNlbDFAbQ&amp;ctz=Europe/Lisbon" TargetMode="External"/><Relationship Id="rId24049" Type="http://schemas.openxmlformats.org/officeDocument/2006/relationships/hyperlink" Target="https://www.google.com/calendar/event?eid=Xzc0cGo2YzlwNWtwMzZkaG02c3NqNGVhMGM1bzZpYmprZDVtbWFiamNmNCB6enplcm9jYWwuYmVybGluc2VsMUBt&amp;ctz=Europe/Berlin" TargetMode="External"/><Relationship Id="rId31265" Type="http://schemas.openxmlformats.org/officeDocument/2006/relationships/hyperlink" Target="https://www.google.com/calendar/event?eid=Xzc0cGo2YzlwNWtwM2dlOW42Z3NqYWNhMGM1bzZpYmprZDVtbWFiamNmNCB6emFlcm9jYWwubWFkcmlkc2VsMUBt&amp;ctz=Europe/Madrid" TargetMode="External"/><Relationship Id="rId18712" Type="http://schemas.openxmlformats.org/officeDocument/2006/relationships/hyperlink" Target="https://www.google.com/calendar/event?eid=M3JjMWhjdTB0aTJzbm12YTFpdjA2NTE4N3YgenphZXJvY2FsLmxvbmRvbnNlbDFAbQ&amp;ctz=Europe/London" TargetMode="External"/><Relationship Id="rId3849" Type="http://schemas.openxmlformats.org/officeDocument/2006/relationships/hyperlink" Target="https://www.google.com/calendar/event?eid=N2N0NWRxZGJ2Y2xoampsZ2oxZTYzYm1mbmggenphZXJvY2FsLmJhcmNlbG9uYXNlbDFAbQ&amp;ctz=Europe/Madrid" TargetMode="External"/><Relationship Id="rId16263" Type="http://schemas.openxmlformats.org/officeDocument/2006/relationships/hyperlink" Target="https://www.google.com/calendar/event?eid=NnJlMDAwaDY1ZGtyYmtvN2NvdmNncjByZ3IgenphZXJvY2FsLm9zbG9zZWwxQG0&amp;ctz=Europe/Oslo" TargetMode="External"/><Relationship Id="rId20659" Type="http://schemas.openxmlformats.org/officeDocument/2006/relationships/hyperlink" Target="https://www.google.com/calendar/event?eid=MDBkbDhqaGNlM3FxZG5ldGg1ZXE0dmEydHMgenphZXJvY2FsLmJydXNzZWxzc2VsMUBt&amp;ctz=Europe/Brussels" TargetMode="External"/><Relationship Id="rId6322" Type="http://schemas.openxmlformats.org/officeDocument/2006/relationships/hyperlink" Target="https://www.google.com/calendar/event?eid=N2o3bXBjM3VyNXExNnVuYXQ2ams4N2pjM2YgenphZXJvY2FsLnp1cmljaHNlbDFAbQ&amp;ctz=Europe/Zurich" TargetMode="External"/><Relationship Id="rId9892" Type="http://schemas.openxmlformats.org/officeDocument/2006/relationships/hyperlink" Target="https://www.google.com/calendar/event?eid=MzNkOGxlc29ycGJhY2tpa2l1ZWNpMW5nYnUgenphZXJvY2FsLmFtc3RlcmRhbXNlbDFAbQ&amp;ctz=Europe/Amsterdam" TargetMode="External"/><Relationship Id="rId12873" Type="http://schemas.openxmlformats.org/officeDocument/2006/relationships/hyperlink" Target="https://www.google.com/calendar/event?eid=Xzc0cGo2YzlwNWtwM2dlOW42a28zNmNhMGM1bzZpYmprZDVtbWFiamNmNCB6enplcm9jYWwubGlzYm9uc2VsMUBt&amp;ctz=Europe/Lisbon" TargetMode="External"/><Relationship Id="rId19486" Type="http://schemas.openxmlformats.org/officeDocument/2006/relationships/hyperlink" Target="https://www.google.com/calendar/event?eid=NXE5NTNxNTU2YzVkN2c3ZmtoNnVjZ29sZ2Egc2Vsb3BzZXUubG9uZG9uMUBt&amp;ctz=Europe/London" TargetMode="External"/><Relationship Id="rId23132" Type="http://schemas.openxmlformats.org/officeDocument/2006/relationships/hyperlink" Target="https://www.google.com/calendar/event?eid=MjlnMWNrdTRzaGRnM2hrZXUxdjQxcDA2amcgenphZXJvY2FsLm1hbmNoZXN0ZXJzZWwxQG0&amp;ctz=Europe/London" TargetMode="External"/><Relationship Id="rId28804" Type="http://schemas.openxmlformats.org/officeDocument/2006/relationships/hyperlink" Target="https://www.google.com/calendar/event?eid=Xzc0cGo2YzlwNWtwajZkcGs2NG9qNmNhMGM1bzZpYmprZDVtbWFiamNmNCB0cWNqdmVsdWhuOXE3bjZua2dpdXYzYXY1a0Bn&amp;ctz=Europe/Paris" TargetMode="External"/><Relationship Id="rId2932" Type="http://schemas.openxmlformats.org/officeDocument/2006/relationships/hyperlink" Target="https://www.google.com/calendar/event?eid=Xzc0cGo2YzlwNWtwajZkcGk2NG9qZ2MyMGM1bzZpYmprZDVtbWFiamNmNCBtZTZ2NXNybTd1dG1naXRyZHI2N3RlcXE3a0Bn&amp;ctz=Europe/Vienna" TargetMode="External"/><Relationship Id="rId9545" Type="http://schemas.openxmlformats.org/officeDocument/2006/relationships/hyperlink" Target="https://www.google.com/calendar/event?eid=X2NscjZhcmprYnNwM2FjaG82b3EzNGNoazgxbW1hcGJrZWxvMnNvcmZkayBhbXN0ZXJkYW0uc3RhcnR1cGV2ZW50bGlzdEBt&amp;ctz=Europe/Amsterdam" TargetMode="External"/><Relationship Id="rId12526" Type="http://schemas.openxmlformats.org/officeDocument/2006/relationships/hyperlink" Target="https://www.google.com/calendar/event?eid=MmtyaTRhMm5mZ2ZudmY2bWZjbjlkdDk0dnMgenphZXJvY2FsLnN0b2NraG9sbXNlbDFAbQ&amp;ctz=Europe/Stockholm" TargetMode="External"/><Relationship Id="rId19139" Type="http://schemas.openxmlformats.org/officeDocument/2006/relationships/hyperlink" Target="https://www.google.com/calendar/event?eid=MDJtcTdqNmtvc3BrZXNrcHBwYnVkdDU1aWQgenphZXJvY2FsLmxvbmRvbnNlbDFAbQ&amp;ctz=Europe/London" TargetMode="External"/><Relationship Id="rId26355" Type="http://schemas.openxmlformats.org/officeDocument/2006/relationships/hyperlink" Target="https://www.google.com/calendar/event?eid=NHZjYTFscjlzcTU2cGcyaGU0MWQwZm4wNnEgc2Vsb3BzZXUucGFyaXMxQG0&amp;ctz=Europe/Paris" TargetMode="External"/><Relationship Id="rId30001" Type="http://schemas.openxmlformats.org/officeDocument/2006/relationships/hyperlink" Target="https://www.google.com/calendar/event?eid=NGVldHYydmMyODk4Y2VjN2ZnOTNiODFvcG8genphZXJvY2FsLmNvcGVuaGFnZW5zZWwxQG0&amp;ctz=Europe/Copenhagen" TargetMode="External"/><Relationship Id="rId904" Type="http://schemas.openxmlformats.org/officeDocument/2006/relationships/hyperlink" Target="https://www.google.com/calendar/event?eid=NTk5Ym90ZWRyNWU5ajV0NzRqaWtvdGtxNTEgenphZXJvY2FsLm11bmljaHNlbDFAbQ&amp;ctz=Europe/Berlin" TargetMode="External"/><Relationship Id="rId7096" Type="http://schemas.openxmlformats.org/officeDocument/2006/relationships/hyperlink" Target="https://www.google.com/calendar/event?eid=Mmw1ZzZpdDhqb2YwdWFhZmQxNjg5MmIzcXMgenphZXJvY2FsLmR1YmxpbnNlbDFAbQ&amp;ctz=Europe/Dublin" TargetMode="External"/><Relationship Id="rId10077" Type="http://schemas.openxmlformats.org/officeDocument/2006/relationships/hyperlink" Target="https://www.google.com/calendar/event?eid=MHZhNjlhMGVqYzU4NjF1czE3dDhiZDJ1MzUgenphZXJvY2FsLmFtc3RlcmRhbXNlbDFAbQ&amp;ctz=Europe/Amsterdam" TargetMode="External"/><Relationship Id="rId26008" Type="http://schemas.openxmlformats.org/officeDocument/2006/relationships/hyperlink" Target="https://www.google.com/calendar/event?eid=Xzc0cGo2YzlwNWtwajJlOXA2OHMzYWNpMGM1bzZpYmprZDVtbWFiamNmNCA5dG8waG42cjFiczBkNWs3bjAwZGs4ZWtwY0Bn&amp;ctz=Europe/Berlin" TargetMode="External"/><Relationship Id="rId29578" Type="http://schemas.openxmlformats.org/officeDocument/2006/relationships/hyperlink" Target="https://www.google.com/calendar/event?eid=M3RhZDE2aW1zNmo3ZHE5MW9wMHNncThtajYgenphZXJvY2FsLmNvcGVuaGFnZW5zZWwxQG0&amp;ctz=Europe/Copenhagen" TargetMode="External"/><Relationship Id="rId33224" Type="http://schemas.openxmlformats.org/officeDocument/2006/relationships/hyperlink" Target="https://www.google.com/calendar/event?eid=Xzc0cGo2YzlwNWtwMzZkOWg2a3FqY2NxMGM1bzZpYmprZDVtbWFiamNmNCB6enplcm9jYWwuaGFtYnVyZ3NlbDFAbQ&amp;ctz=Europe/Berlin" TargetMode="External"/><Relationship Id="rId15749" Type="http://schemas.openxmlformats.org/officeDocument/2006/relationships/hyperlink" Target="https://www.google.com/calendar/event?eid=Xzc0cGo2YzlwNWtwMzhkcGk2MHNqOGNxMGM1bzZpYmprZDVtbWFiamNmNCB6enplcm9jYWwub3Nsb3NlbDFAbQ&amp;ctz=Europe/Oslo" TargetMode="External"/><Relationship Id="rId18222" Type="http://schemas.openxmlformats.org/officeDocument/2006/relationships/hyperlink" Target="https://www.google.com/calendar/event?eid=NG03aDE3YXRpcnEyaGM3ZmNxa2hvdnE0MTAgenphZXJvY2FsLmxvbmRvbnNlbDFAbQ&amp;ctz=Europe/London" TargetMode="External"/><Relationship Id="rId22965" Type="http://schemas.openxmlformats.org/officeDocument/2006/relationships/hyperlink" Target="https://www.google.com/calendar/event?eid=NTZqdDNwcm9sNWliYnNrMXFuazRkMWw5NjIgenphZXJvY2FsLm1hbmNoZXN0ZXJzZWwxQG0&amp;ctz=Europe/London" TargetMode="External"/><Relationship Id="rId3359" Type="http://schemas.openxmlformats.org/officeDocument/2006/relationships/hyperlink" Target="https://www.google.com/calendar/event?eid=N2dtcDdvNnV1MmtldmQ5Z2xkOWRmYWo4bmIgenphZXJvY2FsLmJhcmNlbG9uYXNlbDFAbQ&amp;ctz=Europe/Madrid" TargetMode="External"/><Relationship Id="rId5808" Type="http://schemas.openxmlformats.org/officeDocument/2006/relationships/hyperlink" Target="https://www.google.com/calendar/event?eid=MnVhMG5jaGw0OHIwbGhhbGF2djVhdHJxdmUgenphZXJvY2FsLnp1cmljaHNlbDFAbQ&amp;ctz=Europe/Zurich" TargetMode="External"/><Relationship Id="rId20169" Type="http://schemas.openxmlformats.org/officeDocument/2006/relationships/hyperlink" Target="https://www.google.com/calendar/event?eid=Xzc0cGo2YzlwNWtwajZjMWg2b3EzZWRpMGM1bzZpYmprZDVtbWFiamNmNCA3OGFoN2ptcWEydTJ0dnAxZzFuOW44aThnZ0Bn&amp;ctz=Europe/London" TargetMode="External"/><Relationship Id="rId22618" Type="http://schemas.openxmlformats.org/officeDocument/2006/relationships/hyperlink" Target="https://www.google.com/calendar/event?eid=NTBzNXFqOW9zamFwNDRoMXY4Zm42ZnJydjEgenphZXJvY2FsLm1hbmNoZXN0ZXJzZWwxQG0&amp;ctz=Europe/London" TargetMode="External"/><Relationship Id="rId14832" Type="http://schemas.openxmlformats.org/officeDocument/2006/relationships/hyperlink" Target="https://www.google.com/calendar/event?eid=NW9sMm4yNWpqdm5xY2FldmE3bGt0NHBscHYgenphZXJvY2FsLmZyYW5rZnVydHNlbDFAbQ&amp;ctz=Europe/Berlin" TargetMode="External"/><Relationship Id="rId28661" Type="http://schemas.openxmlformats.org/officeDocument/2006/relationships/hyperlink" Target="https://www.google.com/calendar/event?eid=Xzc0cGo2YzlwNWtwajZkcGs2MHNqZWUyMGM1bzZpYmprZDVtbWFiamNmNCB0cWNqdmVsdWhuOXE3bjZua2dpdXYzYXY1a0Bn&amp;ctz=Europe/Paris" TargetMode="External"/><Relationship Id="rId9055" Type="http://schemas.openxmlformats.org/officeDocument/2006/relationships/hyperlink" Target="https://www.google.com/calendar/event?eid=MG5sMTZhYzlzMDhvbTE5ZzJuY2ZnZWowYm8genphZXJvY2FsLmFtc3RlcmRhbXNlbDFAbQ&amp;ctz=Europe/Amsterdam" TargetMode="External"/><Relationship Id="rId12383" Type="http://schemas.openxmlformats.org/officeDocument/2006/relationships/hyperlink" Target="https://www.google.com/calendar/event?eid=Xzc0cGo2YzlwNWtwajZjMWc2c3BqMGRxMGM1bzZpYmprZDVtbWFiamNmNCBqaTFtOXNkbjcyN2J1djh2czM3NnM3a29xNEBn&amp;ctz=Europe/Stockholm" TargetMode="External"/><Relationship Id="rId21701" Type="http://schemas.openxmlformats.org/officeDocument/2006/relationships/hyperlink" Target="https://www.google.com/calendar/event?eid=Xzc0cGo2YzlwNWtwM2NlMWk2a29qOGVhMGM1bzZpYmprZDVtbWFiamNmNCB6enplcm9jYWwuYnJ1c3NlbHNzZWwxQG0&amp;ctz=Europe/Brussels" TargetMode="External"/><Relationship Id="rId28314" Type="http://schemas.openxmlformats.org/officeDocument/2006/relationships/hyperlink" Target="https://www.google.com/calendar/event?eid=MnBxZnJpMDJ2bzg3cDY2ZjYwZm1mbzBqbW4gc2Vsb3BzZXUucGFyaXMxQG0&amp;ctz=Europe/Paris" TargetMode="External"/><Relationship Id="rId33081" Type="http://schemas.openxmlformats.org/officeDocument/2006/relationships/hyperlink" Target="https://www.google.com/calendar/event?eid=MGg2bzdrZGg2YjFoYjRrY2xqc2xiOGxsbDUgenphZXJvY2FsLmhhbWJ1cmdzZWwxQG0&amp;ctz=Europe/Berlin" TargetMode="External"/><Relationship Id="rId761" Type="http://schemas.openxmlformats.org/officeDocument/2006/relationships/hyperlink" Target="https://www.google.com/calendar/event?eid=NzJjamVkYmYwam5xcW90aGlobWtqOTU1bnAgenphZXJvY2FsLm11bmljaHNlbDFAbQ&amp;ctz=Europe/Berlin" TargetMode="External"/><Relationship Id="rId2442" Type="http://schemas.openxmlformats.org/officeDocument/2006/relationships/hyperlink" Target="https://www.google.com/calendar/event?eid=Xzc0cGo2YzlwNWtwM2NlMWk2NHIzZWQyMGM1bzZpYmprZDVtbWFiamNmNCB6enplcm9jYWwudmllbm5hc2VsMUBt&amp;ctz=Europe/Vienna" TargetMode="External"/><Relationship Id="rId12036" Type="http://schemas.openxmlformats.org/officeDocument/2006/relationships/hyperlink" Target="https://www.google.com/calendar/event?eid=NjNkbG40YnZybG5jZjFoZjU2bWQ0cThwaHIgc3RvY2tob2xtLnN0YXJ0dXBldmVudGxpc3RAbQ&amp;ctz=Europe/Stockholm" TargetMode="External"/><Relationship Id="rId17708" Type="http://schemas.openxmlformats.org/officeDocument/2006/relationships/hyperlink" Target="https://www.google.com/calendar/event?eid=MzluaGQ1bGNjbTBoMW1kb2ExaGMyYjhrcjAgenphZXJvY2FsLmxvbmRvbnNlbDFAbQ&amp;ctz=Europe/London" TargetMode="External"/><Relationship Id="rId24924" Type="http://schemas.openxmlformats.org/officeDocument/2006/relationships/hyperlink" Target="https://www.google.com/calendar/event?eid=Nm1lOW0xanJsYmVzbmt2NDRhNjE1dHU4b2ogenphZXJvY2FsLmJlcmxpbnNlbDFAbQ&amp;ctz=Europe/Berlin" TargetMode="External"/><Relationship Id="rId414" Type="http://schemas.openxmlformats.org/officeDocument/2006/relationships/hyperlink" Target="https://www.google.com/calendar/event?eid=NTZwaHNhNTBrcWllampldmQ2c2dmczAzdDggenphZXJvY2FsLm11bmljaHNlbDFAbQ&amp;ctz=Europe/Berlin" TargetMode="External"/><Relationship Id="rId5665" Type="http://schemas.openxmlformats.org/officeDocument/2006/relationships/hyperlink" Target="https://www.google.com/calendar/event?eid=MmxzcnF1cDhmOTJtYXB1MjQ0NzU2bmFtaHMgenphZXJvY2FsLnp1cmljaHNlbDFAbQ&amp;ctz=Europe/Zurich" TargetMode="External"/><Relationship Id="rId15259" Type="http://schemas.openxmlformats.org/officeDocument/2006/relationships/hyperlink" Target="https://www.google.com/calendar/event?eid=MWhkZTh2bWgwZWFmYnE0czE5aWthdDV0Nm8gc2Vsb3BzZXUuZnJhbmtmdXJ0MUBt&amp;ctz=Europe/Berlin" TargetMode="External"/><Relationship Id="rId22475" Type="http://schemas.openxmlformats.org/officeDocument/2006/relationships/hyperlink" Target="https://www.google.com/calendar/event?eid=Xzc0cGo2YzlwNWtwajBkMWo3NG9qMmUyMGM1bzZpYmprZDVtbWFiamNmNCB6enplcm9jYWwubWFuY2hlc3RlcnNlbDFAbQ&amp;ctz=Europe/London" TargetMode="External"/><Relationship Id="rId29088" Type="http://schemas.openxmlformats.org/officeDocument/2006/relationships/hyperlink" Target="https://www.google.com/calendar/event?eid=X2NscjZhcmprYnNwM2FjcGs2c3NqMmNoazgxbW1hcGJrZWxvMnNvcmZkayBjb3BlbmhhZ2VuLnN0YXJ0dXBldmVudGxpc3RAbQ&amp;ctz=Europe/Copenhagen" TargetMode="External"/><Relationship Id="rId5318" Type="http://schemas.openxmlformats.org/officeDocument/2006/relationships/hyperlink" Target="https://www.google.com/calendar/event?eid=N2w3ZmttMjcyM2dxOGVjZnU4czRlZDVyZmcgenphZXJvY2FsLnp1cmljaHNlbDFAbQ&amp;ctz=Europe/Zurich" TargetMode="External"/><Relationship Id="rId8888" Type="http://schemas.openxmlformats.org/officeDocument/2006/relationships/hyperlink" Target="https://www.google.com/calendar/event?eid=M2J0bTRjamVjaDhjb2M5anRnNWJwYmJ0a2EgenphZXJvY2FsLmFtc3RlcmRhbXNlbDFAbQ&amp;ctz=Europe/Amsterdam" TargetMode="External"/><Relationship Id="rId22128" Type="http://schemas.openxmlformats.org/officeDocument/2006/relationships/hyperlink" Target="https://www.google.com/calendar/event?eid=Xzc0cGo2YzlwNWtwajZkcG02MHMzNGNpMGM1bzZpYmprZDVtbWFiamNmNCBnNzMwcjEyaW5wZW1rNWhrbnJvZm1rMTNob0Bn&amp;ctz=Europe/Brussels" TargetMode="External"/><Relationship Id="rId25698" Type="http://schemas.openxmlformats.org/officeDocument/2006/relationships/hyperlink" Target="https://www.google.com/calendar/event?eid=MmpmdWFxMDcxbjhnMDY3NThkNGpiZDl1Mm4gYmVybGluLnN0YXJ0dXBldmVudGxpc3RAbQ&amp;ctz=Europe/Berlin" TargetMode="External"/><Relationship Id="rId11869" Type="http://schemas.openxmlformats.org/officeDocument/2006/relationships/hyperlink" Target="https://www.google.com/calendar/event?eid=Xzc0cGo2YzlwNWtwM2dlMWg3NHNqNmRpMGM1bzZpYmprZDVtbWFiamNmNCB6enplcm9jYWwuc3RvY2tob2xtc2VsMUBt&amp;ctz=Europe/Stockholm" TargetMode="External"/><Relationship Id="rId28171" Type="http://schemas.openxmlformats.org/officeDocument/2006/relationships/hyperlink" Target="https://www.google.com/calendar/event?eid=N3FtdmR2cnMwaTQ4c2FtbGl0MWF1OWdoZzMgenphZXJvY2FsLnBhcmlzc2VsMUBt&amp;ctz=Europe/Paris" TargetMode="External"/><Relationship Id="rId32567" Type="http://schemas.openxmlformats.org/officeDocument/2006/relationships/hyperlink" Target="https://www.google.com/calendar/event?eid=Xzc0cGo2YzlwNWtwajJkcGw3NHEzNGMyMGM1bzZpYmprZDVtbWFiamNmNCBqbzh1MmxhY2huMzdnbml1dmxjNnJoM3QyZ0Bn&amp;ctz=Europe/Luxembourg" TargetMode="External"/><Relationship Id="rId1928" Type="http://schemas.openxmlformats.org/officeDocument/2006/relationships/hyperlink" Target="https://www.google.com/calendar/event?eid=MmVpaDZtZmoybGx1bHJucnBwMW9wamRrNmsgenphZXJvY2FsLnZpZW5uYXNlbDFAbQ&amp;ctz=Europe/Vienna" TargetMode="External"/><Relationship Id="rId14342" Type="http://schemas.openxmlformats.org/officeDocument/2006/relationships/hyperlink" Target="https://www.google.com/calendar/event?eid=Xzc0cGo2YzlwNWtwMzZkaG42MHNqY2UyMGM1bzZpYmprZDVtbWFiamNmNCB6enplcm9jYWwuZnJhbmtmdXJ0c2VsMUBt&amp;ctz=Europe/Berlin" TargetMode="External"/><Relationship Id="rId271" Type="http://schemas.openxmlformats.org/officeDocument/2006/relationships/hyperlink" Target="https://www.google.com/calendar/event?eid=MmlycDR0bHZvYmF2YzJpazdxN3ZlNGx1dWsgenphZXJvY2FsLm11bmljaHNlbDFAbQ&amp;ctz=Europe/Berlin" TargetMode="External"/><Relationship Id="rId4401" Type="http://schemas.openxmlformats.org/officeDocument/2006/relationships/hyperlink" Target="https://www.google.com/calendar/event?eid=Xzc0cGo2YzlwNWtwajBkMWw3NHFqZWMyMGM1bzZpYmprZDVtbWFiamNmNCB6enplcm9jYWwuYmFyY2Vsb25hc2VsMUBt&amp;ctz=Europe/Madrid" TargetMode="External"/><Relationship Id="rId7971" Type="http://schemas.openxmlformats.org/officeDocument/2006/relationships/hyperlink" Target="https://www.google.com/calendar/event?eid=Xzc0cGo2YzlwNWtwM2dlOW02Y3IzZ2NhMGM1bzZpYmprZDVtbWFiamNmNCB6enplcm9jYWwuYW1zdGVyZGFtc2VsMUBt&amp;ctz=Europe/Amsterdam" TargetMode="External"/><Relationship Id="rId10952" Type="http://schemas.openxmlformats.org/officeDocument/2006/relationships/hyperlink" Target="https://www.google.com/calendar/event?eid=NWx2N3M4aDdlMmMxZjJlYmkwZnMzdml2NmkgenphZXJvY2FsLnN0b2NraG9sbXNlbDFAbQ&amp;ctz=Europe/Stockholm" TargetMode="External"/><Relationship Id="rId17565" Type="http://schemas.openxmlformats.org/officeDocument/2006/relationships/hyperlink" Target="https://www.google.com/calendar/event?eid=Xzc0cGo2YzlwNWtwM2dlOW02Y3JqYWNhMGM1bzZpYmprZDVtbWFiamNmNCB6enplcm9jYWwubG9uZG9uc2VsMUBt&amp;ctz=Europe/London" TargetMode="External"/><Relationship Id="rId21211" Type="http://schemas.openxmlformats.org/officeDocument/2006/relationships/hyperlink" Target="https://www.google.com/calendar/event?eid=N3I0NzlvdGNydjlsMDlwbThpcmJsZHY1ajYgenphZXJvY2FsLmJydXNzZWxzc2VsMUBt&amp;ctz=Europe/Brussels" TargetMode="External"/><Relationship Id="rId24781" Type="http://schemas.openxmlformats.org/officeDocument/2006/relationships/hyperlink" Target="https://www.google.com/calendar/event?eid=NDNyZzc4NjI1aDU1Ymk5bmhwZTRxdjBkZGogenphZXJvY2FsLmJlcmxpbnNlbDFAbQ&amp;ctz=Europe/Berlin" TargetMode="External"/><Relationship Id="rId7624" Type="http://schemas.openxmlformats.org/officeDocument/2006/relationships/hyperlink" Target="https://www.google.com/calendar/event?eid=MXFjM3YwdGdnNGNkaThxOXVycmw4cmFxZWogenphZXJvY2FsLmR1YmxpbnNlbDFAbQ&amp;ctz=Europe/Dublin" TargetMode="External"/><Relationship Id="rId10605" Type="http://schemas.openxmlformats.org/officeDocument/2006/relationships/hyperlink" Target="https://www.google.com/calendar/event?eid=MmVzNXBqb25wamwzM3NsOWUwYXFzbGUwbmogenphZXJvY2FsLnN0b2NraG9sbXNlbDFAbQ&amp;ctz=Europe/Stockholm" TargetMode="External"/><Relationship Id="rId17218" Type="http://schemas.openxmlformats.org/officeDocument/2006/relationships/hyperlink" Target="https://www.google.com/calendar/event?eid=Xzc0cGo2YzlwNWtwMzZkOWg2Y3AzNmRxMGM1bzZpYmprZDVtbWFiamNmNCB6enplcm9jYWwubG9uZG9uc2VsMUBt&amp;ctz=Europe/London" TargetMode="External"/><Relationship Id="rId24434" Type="http://schemas.openxmlformats.org/officeDocument/2006/relationships/hyperlink" Target="https://www.google.com/calendar/event?eid=MWkwcGcxNHVzNmJhNWwwYWt2djEyZWppZXAgenphZXJvY2FsLmJlcmxpbnNlbDFAbQ&amp;ctz=Europe/Berlin" TargetMode="External"/><Relationship Id="rId31650" Type="http://schemas.openxmlformats.org/officeDocument/2006/relationships/hyperlink" Target="https://www.google.com/calendar/event?eid=Xzc0cGo2YzlwNWtwM2NlMWo2a29qY2NpMGM1bzZpYmprZDVtbWFiamNmNCB6enplcm9jYWwubWFkcmlkc2VsMUBt&amp;ctz=Europe/Madrid" TargetMode="External"/><Relationship Id="rId5175" Type="http://schemas.openxmlformats.org/officeDocument/2006/relationships/hyperlink" Target="https://www.google.com/calendar/event?eid=MHNxazducmowbTlzOG9xNDVhZDgyMW04MjUgenVyaWNoLnN0YXJ0dXBldmVudGxpc3RAbQ&amp;ctz=Europe/Zurich" TargetMode="External"/><Relationship Id="rId27657" Type="http://schemas.openxmlformats.org/officeDocument/2006/relationships/hyperlink" Target="https://www.google.com/calendar/event?eid=MnQ1bzA3azY0NXA5dXRwNmhlZmljZDAxbmEgenphZXJvY2FsLnBhcmlzc2VsMUBt&amp;ctz=Europe/Paris" TargetMode="External"/><Relationship Id="rId31303" Type="http://schemas.openxmlformats.org/officeDocument/2006/relationships/hyperlink" Target="https://www.google.com/calendar/event?eid=Xzc0cGo2YzlwNWtwM2dlOW42Z3NqaWRxMGM1bzZpYmprZDVtbWFiamNmNCB6emFlcm9jYWwubWFkcmlkc2VsMUBt&amp;ctz=Europe/Madrid" TargetMode="External"/><Relationship Id="rId1785" Type="http://schemas.openxmlformats.org/officeDocument/2006/relationships/hyperlink" Target="https://www.google.com/calendar/event?eid=M2QzM2J2djFpaGwwbXMyZDdhaTJ2Nmh0M2wgenphZXJvY2FsLnZpZW5uYXNlbDFAbQ&amp;ctz=Europe/Vienna" TargetMode="External"/><Relationship Id="rId8398" Type="http://schemas.openxmlformats.org/officeDocument/2006/relationships/hyperlink" Target="https://www.google.com/calendar/event?eid=MjYycnYzbm0wMWk2cGEycjM3bTl1Z2pldDMgenphZXJvY2FsLmFtc3RlcmRhbXNlbDFAbQ&amp;ctz=Europe/Amsterdam" TargetMode="External"/><Relationship Id="rId11379" Type="http://schemas.openxmlformats.org/officeDocument/2006/relationships/hyperlink" Target="https://www.google.com/calendar/event?eid=MTI4N2tmZjRiZ2hpdDRrc250bGU4b25hbnMgenphZXJvY2FsLnN0b2NraG9sbXNlbDFAbQ&amp;ctz=Europe/Stockholm" TargetMode="External"/><Relationship Id="rId13828" Type="http://schemas.openxmlformats.org/officeDocument/2006/relationships/hyperlink" Target="https://www.google.com/calendar/event?eid=NXQwaWU1dWRhZGhra3NmOWtuOWljcTZmMWsgenphZXJvY2FsLmxpc2JvbnNlbDFAbQ&amp;ctz=Europe/Lisbon" TargetMode="External"/><Relationship Id="rId16301" Type="http://schemas.openxmlformats.org/officeDocument/2006/relationships/hyperlink" Target="https://www.google.com/calendar/event?eid=MWNjbDE4OHE5bjkxOWZpMzUyaTJrZzR1NzUgenphZXJvY2FsLm9zbG9zZWwxQG0&amp;ctz=Europe/Oslo" TargetMode="External"/><Relationship Id="rId1438" Type="http://schemas.openxmlformats.org/officeDocument/2006/relationships/hyperlink" Target="https://www.google.com/calendar/event?eid=Xzc0cGo2YzlwNWtwajZjMWo3MHNqZWUyMGM1bzZpYmprZDVtbWFiamNmNCBxOHByb2dnaGQ2dDZlbjNrMDRyb29ncjkwMEBn&amp;ctz=Europe/Berlin" TargetMode="External"/><Relationship Id="rId19871" Type="http://schemas.openxmlformats.org/officeDocument/2006/relationships/hyperlink" Target="https://www.google.com/calendar/event?eid=Xzc0cGo2YzlwNWtwajJjcGo2a3MzYWRpMGM1bzZpYmprZDVtbWFiamNmNCA3OGFoN2ptcWEydTJ0dnAxZzFuOW44aThnZ0Bn&amp;ctz=Europe/London" TargetMode="External"/><Relationship Id="rId32077" Type="http://schemas.openxmlformats.org/officeDocument/2006/relationships/hyperlink" Target="https://www.google.com/calendar/event?eid=N3Q3bGxuY3A1aThyZTd1NzBqaDVvOHA3aWcgenphZXJvY2FsLmx1eGVtYm91cmdzZWwxQG0&amp;ctz=Europe/Luxembourg" TargetMode="External"/><Relationship Id="rId7481" Type="http://schemas.openxmlformats.org/officeDocument/2006/relationships/hyperlink" Target="https://www.google.com/calendar/event?eid=Xzc0cGo2YzlwNWtwajBlMWc3NHFqNmNxMGM1bzZpYmprZDVtbWFiamNmNCAwMWg3bHBwbmtpZDM2cDRuZHFtaXM2dTUzc0Bn&amp;ctz=Europe/Dublin" TargetMode="External"/><Relationship Id="rId9930" Type="http://schemas.openxmlformats.org/officeDocument/2006/relationships/hyperlink" Target="https://www.google.com/calendar/event?eid=NmljcTkyN3M4aTdsMTh2MnAyZW4wYzN0YWcgenphZXJvY2FsLmFtc3RlcmRhbXNlbDFAbQ&amp;ctz=Europe/Amsterdam" TargetMode="External"/><Relationship Id="rId12911" Type="http://schemas.openxmlformats.org/officeDocument/2006/relationships/hyperlink" Target="https://www.google.com/calendar/event?eid=Xzc0cGo2YzlwNWtwM2dlOW42a28zZ2MyMGM1bzZpYmprZDVtbWFiamNmNCB6enplcm9jYWwubGlzYm9uc2VsMUBt&amp;ctz=Europe/Lisbon" TargetMode="External"/><Relationship Id="rId17075" Type="http://schemas.openxmlformats.org/officeDocument/2006/relationships/hyperlink" Target="https://www.google.com/calendar/event?eid=Xzc0cGo2YzlwNWtwajBlMWo2MHEzZWNxMGM1bzZpYmprZDVtbWFiamNmNCA3OGFoN2ptcWEydTJ0dnAxZzFuOW44aThnZ0Bn&amp;ctz=Europe/London" TargetMode="External"/><Relationship Id="rId19524" Type="http://schemas.openxmlformats.org/officeDocument/2006/relationships/hyperlink" Target="https://www.google.com/calendar/event?eid=Xzc0cGo2YzlwNWtwajRkOWw2Y3IzYWRxMGM1bzZpYmprZDVtbWFiamNmNCBzZWxvcHNldS5sb25kb24xQG0&amp;ctz=Europe/London" TargetMode="External"/><Relationship Id="rId26740" Type="http://schemas.openxmlformats.org/officeDocument/2006/relationships/hyperlink" Target="https://www.google.com/calendar/event?eid=N2FrZjNxdXUybWpraDJocjludnRuM3FrMjQgenphZXJvY2FsLnBhcmlzc2VsMUBt&amp;ctz=Europe/Paris" TargetMode="External"/><Relationship Id="rId7134" Type="http://schemas.openxmlformats.org/officeDocument/2006/relationships/hyperlink" Target="https://www.google.com/calendar/event?eid=M3Z0bGpiY2MwY2V0OTM4aGhvMmU0MTE5OWggenphZXJvY2FsLmR1YmxpbnNlbDFAbQ&amp;ctz=Europe/Dublin" TargetMode="External"/><Relationship Id="rId10462" Type="http://schemas.openxmlformats.org/officeDocument/2006/relationships/hyperlink" Target="https://www.google.com/calendar/event?eid=Xzc0cGo2YzlwNWtwajZkOWs2Z29qMmQyMGM1bzZpYmprZDVtbWFiamNmNCBxYXVwb2YyMmludHQwb25haGJ2amVmcTU0c0Bn&amp;ctz=Europe/Amsterdam" TargetMode="External"/><Relationship Id="rId24291" Type="http://schemas.openxmlformats.org/officeDocument/2006/relationships/hyperlink" Target="https://www.google.com/calendar/event?eid=Xzc0cGo2YzlwNWtwM2dlOW03MHBqOGNxMGM1bzZpYmprZDVtbWFiamNmNCB6enplcm9jYWwuYmVybGluc2VsMUBt&amp;ctz=Europe/Berlin" TargetMode="External"/><Relationship Id="rId29963" Type="http://schemas.openxmlformats.org/officeDocument/2006/relationships/hyperlink" Target="https://www.google.com/calendar/event?eid=Nm5nZDEyb2Q2aTFpMXJqb2tzNnBnNXU3bDEgenphZXJvY2FsLmNvcGVuaGFnZW5zZWwxQG0&amp;ctz=Europe/Copenhagen" TargetMode="External"/><Relationship Id="rId31160" Type="http://schemas.openxmlformats.org/officeDocument/2006/relationships/hyperlink" Target="https://www.google.com/calendar/event?eid=MDNiMXZxcGoybWRhOWdvbHRtc2EyZG1lMm0genphZXJvY2FsLm1hZHJpZHNlbDFAbQ&amp;ctz=Europe/Madrid" TargetMode="External"/><Relationship Id="rId10115" Type="http://schemas.openxmlformats.org/officeDocument/2006/relationships/hyperlink" Target="https://www.google.com/calendar/event?eid=NTEyYWY5dm1iZzg0aGMxaHFsOXVjZ3FjcWwgc2Vsb3BzZXUuYW1zdGVyZGFtMUBt&amp;ctz=Europe/Amsterdam" TargetMode="External"/><Relationship Id="rId13685" Type="http://schemas.openxmlformats.org/officeDocument/2006/relationships/hyperlink" Target="https://www.google.com/calendar/event?eid=Xzc0cGo2YzlwNWtwajZkcG42a3EzMGRxMGM1bzZpYmprZDVtbWFiamNmNCBvaWNscWhnbmYwODU5ZHF0dDdtbXZpNGIxc0Bn&amp;ctz=Europe/Lisbon" TargetMode="External"/><Relationship Id="rId29616" Type="http://schemas.openxmlformats.org/officeDocument/2006/relationships/hyperlink" Target="https://www.google.com/calendar/event?eid=N3J2aW5rcWQ2NGNjOHRkbW1mNDhza3M4NGcgenphZXJvY2FsLmNvcGVuaGFnZW5zZWwxQG0&amp;ctz=Europe/Copenhagen" TargetMode="External"/><Relationship Id="rId3744" Type="http://schemas.openxmlformats.org/officeDocument/2006/relationships/hyperlink" Target="https://www.google.com/calendar/event?eid=NDExOWtwZTFxcjkwcmUxZDZtMWR2ZTdwbzUgenphZXJvY2FsLmJhcmNlbG9uYXNlbDFAbQ&amp;ctz=Europe/Madrid" TargetMode="External"/><Relationship Id="rId13338" Type="http://schemas.openxmlformats.org/officeDocument/2006/relationships/hyperlink" Target="https://www.google.com/calendar/event?eid=MGsxc3BhZGtjbWRrazc0aXNsdm9xc2tlZGcgenphZXJvY2FsLmxpc2JvbnNlbDFAbQ&amp;ctz=Europe/Lisbon" TargetMode="External"/><Relationship Id="rId20554" Type="http://schemas.openxmlformats.org/officeDocument/2006/relationships/hyperlink" Target="https://www.google.com/calendar/event?eid=MDBrcHQwazY2NzA0aTh1aWVrMmRjbGJnYmogenphZXJvY2FsLmxvbmRvbnNlbDFAbQ&amp;ctz=Europe/London" TargetMode="External"/><Relationship Id="rId27167" Type="http://schemas.openxmlformats.org/officeDocument/2006/relationships/hyperlink" Target="https://www.google.com/calendar/event?eid=M2c4djA0Zmc0Nmswcm1rbjAwbGlyMXNzNTggenphZXJvY2FsLnBhcmlzc2VsMUBt&amp;ctz=Europe/Paris" TargetMode="External"/><Relationship Id="rId1295" Type="http://schemas.openxmlformats.org/officeDocument/2006/relationships/hyperlink" Target="https://www.google.com/calendar/event?eid=Xzc0cGo2YzlwNWtwajJkMWw2a3EzMmQyMGM1bzZpYmprZDVtbWFiamNmNCBxOHByb2dnaGQ2dDZlbjNrMDRyb29ncjkwMEBn&amp;ctz=Europe/Berlin" TargetMode="External"/><Relationship Id="rId6967" Type="http://schemas.openxmlformats.org/officeDocument/2006/relationships/hyperlink" Target="https://www.google.com/calendar/event?eid=NjdtMmI4b2p2NmRxMzZ2NXRjaTZoNHExNDcgenphZXJvY2FsLmR1YmxpbnNlbDFAbQ&amp;ctz=Europe/Dublin" TargetMode="External"/><Relationship Id="rId19381" Type="http://schemas.openxmlformats.org/officeDocument/2006/relationships/hyperlink" Target="https://www.google.com/calendar/event?eid=NDVqMWxiNmcxOThoMzJlNWk2cWhyMW9rZTUgenphZXJvY2FsLmxvbmRvbnNlbDFAbQ&amp;ctz=Europe/London" TargetMode="External"/><Relationship Id="rId20207" Type="http://schemas.openxmlformats.org/officeDocument/2006/relationships/hyperlink" Target="https://www.google.com/calendar/event?eid=Xzc0cGo2YzlwNWtwajZjMWg2b3FqNmRhMGM1bzZpYmprZDVtbWFiamNmNCA3OGFoN2ptcWEydTJ0dnAxZzFuOW44aThnZ0Bn&amp;ctz=Europe/London" TargetMode="External"/><Relationship Id="rId23777" Type="http://schemas.openxmlformats.org/officeDocument/2006/relationships/hyperlink" Target="https://www.google.com/calendar/event?eid=Xzc0cGo2YzlwNWtwajZkOWw3MHBqZWNhMGM1bzZpYmprZDVtbWFiamNmNCAzNGxyMGIwdGlyZHJhMW5wczdpOWtoOWU2OEBn&amp;ctz=Europe/London" TargetMode="External"/><Relationship Id="rId30993" Type="http://schemas.openxmlformats.org/officeDocument/2006/relationships/hyperlink" Target="https://www.google.com/calendar/event?eid=MHRvMWJuYmtuMTMzaTRncnU0aDZlc2Qxc2UgenphZXJvY2FsLm1hZHJpZHNlbDFAbQ&amp;ctz=Europe/Madrid" TargetMode="External"/><Relationship Id="rId9440" Type="http://schemas.openxmlformats.org/officeDocument/2006/relationships/hyperlink" Target="https://www.google.com/calendar/event?eid=X2NscjZhcmprYnNwM2FjcHA2a3BqZ2M5azgxbW1hcGJrZWxvMnNvcmZkayBhbXN0ZXJkYW0uc3RhcnR1cGV2ZW50bGlzdEBt&amp;ctz=Europe/Amsterdam" TargetMode="External"/><Relationship Id="rId19034" Type="http://schemas.openxmlformats.org/officeDocument/2006/relationships/hyperlink" Target="https://www.google.com/calendar/event?eid=Nm1raWhzODFiNHI2dTBjOGg2ZW1kbDhnNnAgenphZXJvY2FsLmxvbmRvbnNlbDFAbQ&amp;ctz=Europe/London" TargetMode="External"/><Relationship Id="rId26250" Type="http://schemas.openxmlformats.org/officeDocument/2006/relationships/hyperlink" Target="https://www.google.com/calendar/event?eid=Xzc0cGo2YzlwNWtwajZkOW42b3MzNmQyMGM1bzZpYmprZDVtbWFiamNmNCA5dG8waG42cjFiczBkNWs3bjAwZGs4ZWtwY0Bn&amp;ctz=Europe/Berlin" TargetMode="External"/><Relationship Id="rId30646" Type="http://schemas.openxmlformats.org/officeDocument/2006/relationships/hyperlink" Target="https://www.google.com/calendar/event?eid=NXVuZmF2ZWk1MnU4M2o0dXA2dXRzdTRzZmQgenphZXJvY2FsLmNvcGVuaGFnZW5zZWwxQG0&amp;ctz=Europe/Copenhagen" TargetMode="External"/><Relationship Id="rId12421" Type="http://schemas.openxmlformats.org/officeDocument/2006/relationships/hyperlink" Target="https://www.google.com/calendar/event?eid=Xzc0cGo2YzlwNWtwajZkOWc2NG9qNmRhMGM1bzZpYmprZDVtbWFiamNmNCBqaTFtOXNkbjcyN2J1djh2czM3NnM3a29xNEBn&amp;ctz=Europe/Stockholm" TargetMode="External"/><Relationship Id="rId15991" Type="http://schemas.openxmlformats.org/officeDocument/2006/relationships/hyperlink" Target="https://www.google.com/calendar/event?eid=MGswMWxnZDQ2MzE0YmhwN3Z2Zzk0cDAzczggenphZXJvY2FsLm9zbG9zZWwxQG0&amp;ctz=Europe/Oslo" TargetMode="External"/><Relationship Id="rId15644" Type="http://schemas.openxmlformats.org/officeDocument/2006/relationships/hyperlink" Target="https://www.google.com/calendar/event?eid=X2NscjZhcmprYnNwM2FkMWs2Z28zNmNobDgxbW1hcGJrZWxvMnNvcmZkayBvc2xvLnN0YXJ0dXBldmVudGxpc3RAbQ&amp;ctz=Europe/Oslo" TargetMode="External"/><Relationship Id="rId22860" Type="http://schemas.openxmlformats.org/officeDocument/2006/relationships/hyperlink" Target="https://www.google.com/calendar/event?eid=NWp2djNtdGtldnY0MHI0bXJoY2trcmF2bjAgenphZXJvY2FsLm1hbmNoZXN0ZXJzZWwxQG0&amp;ctz=Europe/London" TargetMode="External"/><Relationship Id="rId29473" Type="http://schemas.openxmlformats.org/officeDocument/2006/relationships/hyperlink" Target="https://www.google.com/calendar/event?eid=Xzc0cGo2YzlwNWtwM2dlOWs2b3AzOGVhMGM1bzZpYmprZDVtbWFiamNmNCB6enplcm9jYWwuY29wZW5oYWdlbnNlbDFAbQ&amp;ctz=Europe/Copenhagen" TargetMode="External"/><Relationship Id="rId5703" Type="http://schemas.openxmlformats.org/officeDocument/2006/relationships/hyperlink" Target="https://www.google.com/calendar/event?eid=NHRpMzAwbG9obG1vNW1xaWJwdDlxZjhucmkgenphZXJvY2FsLnp1cmljaHNlbDFAbQ&amp;ctz=Europe/Zurich" TargetMode="External"/><Relationship Id="rId13195" Type="http://schemas.openxmlformats.org/officeDocument/2006/relationships/hyperlink" Target="https://www.google.com/calendar/event?eid=N2Fua25qdjJiZzc1OTV0bmxoYWEwaXFidG4genphZXJvY2FsLmxpc2JvbnNlbDFAbQ&amp;ctz=Europe/Lisbon" TargetMode="External"/><Relationship Id="rId18867" Type="http://schemas.openxmlformats.org/officeDocument/2006/relationships/hyperlink" Target="https://www.google.com/calendar/event?eid=N28xOThraGJoZTlpZG9xMTQ2OW5zZTFtaWIgenphZXJvY2FsLmxvbmRvbnNlbDFAbQ&amp;ctz=Europe/London" TargetMode="External"/><Relationship Id="rId22513" Type="http://schemas.openxmlformats.org/officeDocument/2006/relationships/hyperlink" Target="https://www.google.com/calendar/event?eid=MTV2b3NhbHQxaWNhZ2J1amhtOXVvb2c2cmogbWFuY2hlc3Rlci5zdGFydHVwZXZlbnRsaXN0QG0&amp;ctz=Europe/London" TargetMode="External"/><Relationship Id="rId29126" Type="http://schemas.openxmlformats.org/officeDocument/2006/relationships/hyperlink" Target="https://www.google.com/calendar/event?eid=X2NscjZhcmprYnRvbjBzcmVlcG83aXUzYmM5czY0ZzNkY2xpbjh0Ymc1cGhtdXI4IGNvcGVuaGFnZW4uc3RhcnR1cGV2ZW50bGlzdEBt&amp;ctz=Europe/Copenhagen" TargetMode="External"/><Relationship Id="rId3254" Type="http://schemas.openxmlformats.org/officeDocument/2006/relationships/hyperlink" Target="https://www.google.com/calendar/event?eid=NzFkOG9sNDZkN2RrdmVlcWNiZ2kyNDNhZWkgc2Vsb3BzZXUudmllbm5hMUBt&amp;ctz=Europe/Vienna" TargetMode="External"/><Relationship Id="rId8926" Type="http://schemas.openxmlformats.org/officeDocument/2006/relationships/hyperlink" Target="https://www.google.com/calendar/event?eid=M2xtOWhyZDZwdHY2ajhmYXI3Nzd0YWtvcjEgenphZXJvY2FsLmFtc3RlcmRhbXNlbDFAbQ&amp;ctz=Europe/Amsterdam" TargetMode="External"/><Relationship Id="rId20064" Type="http://schemas.openxmlformats.org/officeDocument/2006/relationships/hyperlink" Target="https://www.google.com/calendar/event?eid=Xzc0cGo2YzlwNWtwajRjMWk3MG8zMGUyMGM1bzZpYmprZDVtbWFiamNmNCA3OGFoN2ptcWEydTJ0dnAxZzFuOW44aThnZ0Bn&amp;ctz=Europe/London" TargetMode="External"/><Relationship Id="rId25736" Type="http://schemas.openxmlformats.org/officeDocument/2006/relationships/hyperlink" Target="https://www.google.com/calendar/event?eid=MzhqaW5raG1jcDVua3VjMmZqamJubW9uNW4gYmVybGluLnN0YXJ0dXBldmVudGxpc3RAbQ&amp;ctz=Europe/Berlin" TargetMode="External"/><Relationship Id="rId32952" Type="http://schemas.openxmlformats.org/officeDocument/2006/relationships/hyperlink" Target="https://www.google.com/calendar/event?eid=MGo4NHEyODkzNnM5YXRhZ3ZlMnVtMG5zMG4genphZXJvY2FsLmhhbWJ1cmdzZWwxQG0&amp;ctz=Europe/Berlin" TargetMode="External"/><Relationship Id="rId6477" Type="http://schemas.openxmlformats.org/officeDocument/2006/relationships/hyperlink" Target="https://www.google.com/calendar/event?eid=M3Rnb3BiNnI2dXM3YnJmYThscmczdmlhNTkgenphZXJvY2FsLmR1YmxpbnNlbDFAbQ&amp;ctz=Europe/Dublin" TargetMode="External"/><Relationship Id="rId11907" Type="http://schemas.openxmlformats.org/officeDocument/2006/relationships/hyperlink" Target="https://www.google.com/calendar/event?eid=Xzc0cGo2YzlwNWtwM2dlOWc3NHNqZ2NxMGM1bzZpYmprZDVtbWFiamNmNCB6enplcm9jYWwuc3RvY2tob2xtc2VsMUBt&amp;ctz=Europe/Stockholm" TargetMode="External"/><Relationship Id="rId23287" Type="http://schemas.openxmlformats.org/officeDocument/2006/relationships/hyperlink" Target="https://www.google.com/calendar/event?eid=NGlwbGNvc2gwc2E1Z3J1ZHM4NjY2dWs0dWUgenphZXJvY2FsLm1hbmNoZXN0ZXJzZWwxQG0&amp;ctz=Europe/London" TargetMode="External"/><Relationship Id="rId32605" Type="http://schemas.openxmlformats.org/officeDocument/2006/relationships/hyperlink" Target="https://www.google.com/calendar/event?eid=Xzc0cGo2YzlwNWtwajZkcG42a3FqOGMyMGM1bzZpYmprZDVtbWFiamNmNCBqbzh1MmxhY2huMzdnbml1dmxjNnJoM3QyZ0Bn&amp;ctz=Europe/Luxembourg" TargetMode="External"/><Relationship Id="rId17950" Type="http://schemas.openxmlformats.org/officeDocument/2006/relationships/hyperlink" Target="https://www.google.com/calendar/event?eid=MjJsY25rYWM0MW9qbjc5dWZsMW5vZWs1NWMgenphZXJvY2FsLmxvbmRvbnNlbDFAbQ&amp;ctz=Europe/London" TargetMode="External"/><Relationship Id="rId28959" Type="http://schemas.openxmlformats.org/officeDocument/2006/relationships/hyperlink" Target="https://www.google.com/calendar/event?eid=MjZyajNobm5vMG01YzZnbDc0NmRmOGNmaDggenphZXJvY2FsLnBhcmlzc2VsMUBt&amp;ctz=Europe/Paris" TargetMode="External"/><Relationship Id="rId30156" Type="http://schemas.openxmlformats.org/officeDocument/2006/relationships/hyperlink" Target="https://www.google.com/calendar/event?eid=MGJjZWcyNzRjbjYybThiZ2psM2t0djdzOGwgenphZXJvY2FsLmNvcGVuaGFnZW5zZWwxQG0&amp;ctz=Europe/Copenhagen" TargetMode="External"/><Relationship Id="rId5560" Type="http://schemas.openxmlformats.org/officeDocument/2006/relationships/hyperlink" Target="https://www.google.com/calendar/event?eid=NWFtZDY0NDZybzNjdjQzanJoaHIzMGNncjIgenphZXJvY2FsLnp1cmljaHNlbDFAbQ&amp;ctz=Europe/Zurich" TargetMode="External"/><Relationship Id="rId15154" Type="http://schemas.openxmlformats.org/officeDocument/2006/relationships/hyperlink" Target="https://www.google.com/calendar/event?eid=NmtsNnNiOW9wb2s2Z3ZkNmxsa3Z0dGlrZGMgenphZXJvY2FsLmZyYW5rZnVydHNlbDFAbQ&amp;ctz=Europe/Berlin" TargetMode="External"/><Relationship Id="rId17603" Type="http://schemas.openxmlformats.org/officeDocument/2006/relationships/hyperlink" Target="https://www.google.com/calendar/event?eid=Xzc0cGo2YzlwNWtwM2dlOW02Y3JqZ2VhMGM1bzZpYmprZDVtbWFiamNmNCB6enplcm9jYWwubG9uZG9uc2VsMUBt&amp;ctz=Europe/London" TargetMode="External"/><Relationship Id="rId33379" Type="http://schemas.openxmlformats.org/officeDocument/2006/relationships/hyperlink" Target="https://www.google.com/calendar/event?eid=Xzc0cGo2YzlwNWtwM2NlMWk2NHFqNGRpMGM1bzZpYmprZDVtbWFiamNmNCB6enplcm9jYWwuaGFtYnVyZ3NlbDFAbQ&amp;ctz=Europe/Berlin" TargetMode="External"/><Relationship Id="rId5213" Type="http://schemas.openxmlformats.org/officeDocument/2006/relationships/hyperlink" Target="https://www.google.com/calendar/event?eid=N3NqM2liNG05ZTRoM205bDltZXFubzd1MTcgenVyaWNoLnN0YXJ0dXBldmVudGxpc3RAbQ&amp;ctz=Europe/Zurich" TargetMode="External"/><Relationship Id="rId22023" Type="http://schemas.openxmlformats.org/officeDocument/2006/relationships/hyperlink" Target="https://www.google.com/calendar/event?eid=Xzc0cGo2YzlwNWtwajRkOWo3NHEzMmUyMGM1bzZpYmprZDVtbWFiamNmNCBnNzMwcjEyaW5wZW1rNWhrbnJvZm1rMTNob0Bn&amp;ctz=Europe/Brussels" TargetMode="External"/><Relationship Id="rId22370" Type="http://schemas.openxmlformats.org/officeDocument/2006/relationships/hyperlink" Target="https://www.google.com/calendar/event?eid=Xzc0cGo2YzlwNWtwM2NlMWg2Z3IzYWVhMGM1bzZpYmprZDVtbWFiamNmNCB6enplcm9jYWwubWFuY2hlc3RlcnNlbDFAbQ&amp;ctz=Europe/London" TargetMode="External"/><Relationship Id="rId8783" Type="http://schemas.openxmlformats.org/officeDocument/2006/relationships/hyperlink" Target="https://www.google.com/calendar/event?eid=N2doYmFoZmMzdXY3MjlkNjJrYzRyMDdkbWkgenphZXJvY2FsLmFtc3RlcmRhbXNlbDFAbQ&amp;ctz=Europe/Amsterdam" TargetMode="External"/><Relationship Id="rId11764" Type="http://schemas.openxmlformats.org/officeDocument/2006/relationships/hyperlink" Target="https://www.google.com/calendar/event?eid=Xzc0cGo2YzlwNWtwM2NlMWg2NG9qY2VhMGM1bzZpYmprZDVtbWFiamNmNCB6enplcm9jYWwuc3RvY2tob2xtc2VsMUBt&amp;ctz=Europe/Stockholm" TargetMode="External"/><Relationship Id="rId18377" Type="http://schemas.openxmlformats.org/officeDocument/2006/relationships/hyperlink" Target="https://www.google.com/calendar/event?eid=M2ZwZzdiNzdzbzMxM2U5b201cWpvMG43ZmUgenphZXJvY2FsLmxvbmRvbnNlbDFAbQ&amp;ctz=Europe/London" TargetMode="External"/><Relationship Id="rId25593" Type="http://schemas.openxmlformats.org/officeDocument/2006/relationships/hyperlink" Target="https://www.google.com/calendar/event?eid=MWhkMTBqNmZlYjRtcG5xN2dzZWMyMmJpNmUgc2Vsb3BzZXUuYmVybGluMUBt&amp;ctz=Europe/Berlin" TargetMode="External"/><Relationship Id="rId1823" Type="http://schemas.openxmlformats.org/officeDocument/2006/relationships/hyperlink" Target="https://www.google.com/calendar/event?eid=NzNyaTE4MHZxdmJsMTVhZGZ0b21pamltamggenphZXJvY2FsLnZpZW5uYXNlbDFAbQ&amp;ctz=Europe/Vienna" TargetMode="External"/><Relationship Id="rId8436" Type="http://schemas.openxmlformats.org/officeDocument/2006/relationships/hyperlink" Target="https://www.google.com/calendar/event?eid=M2w2Mmw3N2s2Nzcwbm83dTQzcjlhbnUxazAgenphZXJvY2FsLmFtc3RlcmRhbXNlbDFAbQ&amp;ctz=Europe/Amsterdam" TargetMode="External"/><Relationship Id="rId11417" Type="http://schemas.openxmlformats.org/officeDocument/2006/relationships/hyperlink" Target="https://www.google.com/calendar/event?eid=NnNta2VkdnJkZzJkdXRzcDlhajNmanUzamsgenphZXJvY2FsLnN0b2NraG9sbXNlbDFAbQ&amp;ctz=Europe/Stockholm" TargetMode="External"/><Relationship Id="rId14987" Type="http://schemas.openxmlformats.org/officeDocument/2006/relationships/hyperlink" Target="https://www.google.com/calendar/event?eid=MzdpZjJkNnU1cnM5c3Fzdmo4ZXQ0ZjZxaTYgenphZXJvY2FsLmZyYW5rZnVydHNlbDFAbQ&amp;ctz=Europe/Berlin" TargetMode="External"/><Relationship Id="rId25246" Type="http://schemas.openxmlformats.org/officeDocument/2006/relationships/hyperlink" Target="https://www.google.com/calendar/event?eid=NW9zcTl1cmZuYzFnY2hodWJjdWFhampsNW4genphZXJvY2FsLmJlcmxpbnNlbDFAbQ&amp;ctz=Europe/Berlin" TargetMode="External"/><Relationship Id="rId32462" Type="http://schemas.openxmlformats.org/officeDocument/2006/relationships/hyperlink" Target="https://www.google.com/calendar/event?eid=Xzc0cGo2YzlwNWtwM2dlOW42a29qNGNxMGM1bzZpYmprZDVtbWFiamNmNCB6enplcm9jYWwubHV4ZW1ib3VyZ3NlbDFAbQ&amp;ctz=Europe/Luxembourg" TargetMode="External"/><Relationship Id="rId17460" Type="http://schemas.openxmlformats.org/officeDocument/2006/relationships/hyperlink" Target="https://www.google.com/calendar/event?eid=Xzc0cGo2YzlwNWtwM2FlMWs2c28zOGNpMGM1bzZpYmprZDVtbWFiamNmNCB6enplcm9jYWwubG9uZG9uc2VsMUBt&amp;ctz=Europe/London" TargetMode="External"/><Relationship Id="rId21856" Type="http://schemas.openxmlformats.org/officeDocument/2006/relationships/hyperlink" Target="https://www.google.com/calendar/event?eid=N3JsZTN2aTRoanJnYmlzcnVra2tqdTQ0dmYgenphZXJvY2FsLmJydXNzZWxzc2VsMUBt&amp;ctz=Europe/Brussels" TargetMode="External"/><Relationship Id="rId28469" Type="http://schemas.openxmlformats.org/officeDocument/2006/relationships/hyperlink" Target="https://www.google.com/calendar/event?eid=Xzc0cGo2YzlwNWtwajJkMWw2a3EzOGQyMGM1bzZpYmprZDVtbWFiamNmNCB0cWNqdmVsdWhuOXE3bjZua2dpdXYzYXY1a0Bn&amp;ctz=Europe/Paris" TargetMode="External"/><Relationship Id="rId32115" Type="http://schemas.openxmlformats.org/officeDocument/2006/relationships/hyperlink" Target="https://www.google.com/calendar/event?eid=MzA5cDBsajRsNDlzb2ZqbnU3YXMxZDdndDQgenphZXJvY2FsLmx1eGVtYm91cmdzZWwxQG0&amp;ctz=Europe/Luxembourg" TargetMode="External"/><Relationship Id="rId2597" Type="http://schemas.openxmlformats.org/officeDocument/2006/relationships/hyperlink" Target="https://www.google.com/calendar/event?eid=Xzc0cGo2YzlwNWtwajBkMW02Y3AzOGRpMGM1bzZpYmprZDVtbWFiamNmNCB6enplcm9jYWwudmllbm5hc2VsMUBt&amp;ctz=Europe/Vienna" TargetMode="External"/><Relationship Id="rId17113" Type="http://schemas.openxmlformats.org/officeDocument/2006/relationships/hyperlink" Target="https://www.google.com/calendar/event?eid=Xzc0cGo2YzlwNWtwajBlMWo2MHFqOGNhMGM1bzZpYmprZDVtbWFiamNmNCA3OGFoN2ptcWEydTJ0dnAxZzFuOW44aThnZ0Bn&amp;ctz=Europe/London" TargetMode="External"/><Relationship Id="rId21509" Type="http://schemas.openxmlformats.org/officeDocument/2006/relationships/hyperlink" Target="https://www.google.com/calendar/event?eid=Xzc0cGo2YzlwNWtwajBlMWc3NHIzNmQyMGM1bzZpYmprZDVtbWFiamNmNCBnNzMwcjEyaW5wZW1rNWhrbnJvZm1rMTNob0Bn&amp;ctz=Europe/Brussels" TargetMode="External"/><Relationship Id="rId569" Type="http://schemas.openxmlformats.org/officeDocument/2006/relationships/hyperlink" Target="https://www.google.com/calendar/event?eid=NmZwYTllbnM2ZDlzMzVwdGJtZzMwNWptdXIgenphZXJvY2FsLm11bmljaHNlbDFAbQ&amp;ctz=Europe/Berlin" TargetMode="External"/><Relationship Id="rId5070" Type="http://schemas.openxmlformats.org/officeDocument/2006/relationships/hyperlink" Target="https://www.google.com/calendar/event?eid=Xzc0cGo2YzlwNWtwajBkMW02c3AzY2NxMGM1bzZpYmprZDVtbWFiamNmNCB6enplcm9jYWwuenVyaWNoc2VsMUBt&amp;ctz=Europe/Zurich" TargetMode="External"/><Relationship Id="rId10500" Type="http://schemas.openxmlformats.org/officeDocument/2006/relationships/hyperlink" Target="https://www.google.com/calendar/event?eid=Xzc0cGo2YzlwNWtwajBjMW82Y3NqaWRhMGM1bzZpYmprZDVtbWFiamNmNCBqaTFtOXNkbjcyN2J1djh2czM3NnM3a29xNEBn&amp;ctz=Europe/Stockholm" TargetMode="External"/><Relationship Id="rId8293" Type="http://schemas.openxmlformats.org/officeDocument/2006/relationships/hyperlink" Target="https://www.google.com/calendar/event?eid=MGVibWdzYTBjbGs3YXE5dnBzcWd2aGNldjQgenphZXJvY2FsLmFtc3RlcmRhbXNlbDFAbQ&amp;ctz=Europe/Amsterdam" TargetMode="External"/><Relationship Id="rId13723" Type="http://schemas.openxmlformats.org/officeDocument/2006/relationships/hyperlink" Target="https://www.google.com/calendar/event?eid=Xzc0cGo2YzlwNWtwajZkcG42a3EzOGRpMGM1bzZpYmprZDVtbWFiamNmNCBvaWNscWhnbmYwODU5ZHF0dDdtbXZpNGIxc0Bn&amp;ctz=Europe/Lisbon" TargetMode="External"/><Relationship Id="rId27552" Type="http://schemas.openxmlformats.org/officeDocument/2006/relationships/hyperlink" Target="https://www.google.com/calendar/event?eid=NWZkN2phNzJsYzBtaDVnZjI1b29za21qYW8genphZXJvY2FsLnBhcmlzc2VsMUBt&amp;ctz=Europe/Paris" TargetMode="External"/><Relationship Id="rId31948" Type="http://schemas.openxmlformats.org/officeDocument/2006/relationships/hyperlink" Target="https://www.google.com/calendar/event?eid=NzlnaXE5dDMwNzJsdG9qNTE4Mm0xY2QzbG0gc2Vsb3BzZXUubWFkcmlkMUBt&amp;ctz=Europe/Madrid" TargetMode="External"/><Relationship Id="rId1680" Type="http://schemas.openxmlformats.org/officeDocument/2006/relationships/hyperlink" Target="https://www.google.com/calendar/event?eid=Xzc0cGo2YzlwNWtwajZkcGc2b3FqYWMyMGM1bzZpYmprZDVtbWFiamNmNCBxOHByb2dnaGQ2dDZlbjNrMDRyb29ncjkwMEBn&amp;ctz=Europe/Berlin" TargetMode="External"/><Relationship Id="rId11274" Type="http://schemas.openxmlformats.org/officeDocument/2006/relationships/hyperlink" Target="https://www.google.com/calendar/event?eid=Nmk3MXFobzBmcmY3OGgwNDVpamZzZTNqaGQgenphZXJvY2FsLnN0b2NraG9sbXNlbDFAbQ&amp;ctz=Europe/Stockholm" TargetMode="External"/><Relationship Id="rId16946" Type="http://schemas.openxmlformats.org/officeDocument/2006/relationships/hyperlink" Target="https://www.google.com/calendar/event?eid=MmIzNzBscjF2ZTVnZTZjNDI4OXIwN2M0bGggbG9uZG9uLnN0YXJ0dXBldmVudGxpc3RAbQ&amp;ctz=Europe/London" TargetMode="External"/><Relationship Id="rId27205" Type="http://schemas.openxmlformats.org/officeDocument/2006/relationships/hyperlink" Target="https://www.google.com/calendar/event?eid=MDc2djMxaXJmdXBidjlrdmRrdXRkM2oxMzMgenphZXJvY2FsLnBhcmlzc2VsMUBt&amp;ctz=Europe/Paris" TargetMode="External"/><Relationship Id="rId1333" Type="http://schemas.openxmlformats.org/officeDocument/2006/relationships/hyperlink" Target="https://www.google.com/calendar/event?eid=Xzc0cGo2YzlwNWtwajRkOWw2Y3NqNmRhMGM1bzZpYmprZDVtbWFiamNmNCBxOHByb2dnaGQ2dDZlbjNrMDRyb29ncjkwMEBn&amp;ctz=Europe/Berlin" TargetMode="External"/><Relationship Id="rId14497" Type="http://schemas.openxmlformats.org/officeDocument/2006/relationships/hyperlink" Target="https://www.google.com/calendar/event?eid=Xzc0cGo2YzlwNWtwM2dlOW03MHFqZ2NxMGM1bzZpYmprZDVtbWFiamNmNCB6enplcm9jYWwuZnJhbmtmdXJ0c2VsMUBt&amp;ctz=Europe/Berlin" TargetMode="External"/><Relationship Id="rId23815" Type="http://schemas.openxmlformats.org/officeDocument/2006/relationships/hyperlink" Target="https://www.google.com/calendar/event?eid=N2g0YWZwcm45bzJyamE4ZmJoNnBqODVtYzQgc2Vsb3BzZXUubWFuY2hlc3RlcjFAbQ&amp;ctz=Europe/London" TargetMode="External"/><Relationship Id="rId4556" Type="http://schemas.openxmlformats.org/officeDocument/2006/relationships/hyperlink" Target="https://www.google.com/calendar/event?eid=Xzc0cGo2YzlwNWtwajRkOWo3NHEzZ2NhMGM1bzZpYmprZDVtbWFiamNmNCBuYnZxamoyaTlhZTZwaDdsanM1YWUydWxzY0Bn&amp;ctz=Europe/Madrid" TargetMode="External"/><Relationship Id="rId21366" Type="http://schemas.openxmlformats.org/officeDocument/2006/relationships/hyperlink" Target="https://www.google.com/calendar/event?eid=NGJ2a2djajZzYnN2bzQ3dDd1OWRuaW9uNmkgc2Vsb3BzZXUuYnJ1c3NlbHMxQG0&amp;ctz=Europe/Brussels" TargetMode="External"/><Relationship Id="rId4209" Type="http://schemas.openxmlformats.org/officeDocument/2006/relationships/hyperlink" Target="https://www.google.com/calendar/event?eid=Xzc0cGo2YzlwNWtwM2NlMWk2a3AzZWVhMGM1bzZpYmprZDVtbWFiamNmNCB6enplcm9jYWwuYmFyY2Vsb25hc2VsMUBt&amp;ctz=Europe/Madrid" TargetMode="External"/><Relationship Id="rId7779" Type="http://schemas.openxmlformats.org/officeDocument/2006/relationships/hyperlink" Target="https://www.google.com/calendar/event?eid=Xzc0cGo2YzlwNWtwajZkOWw3MHEzYWVhMGM1bzZpYmprZDVtbWFiamNmNCAwMWg3bHBwbmtpZDM2cDRuZHFtaXM2dTUzc0Bn&amp;ctz=Europe/Dublin" TargetMode="External"/><Relationship Id="rId10010" Type="http://schemas.openxmlformats.org/officeDocument/2006/relationships/hyperlink" Target="https://www.google.com/calendar/event?eid=MGU2bTYzZ2VpZ2FvcXFmdmFhM25nMGVzZjQgenphZXJvY2FsLmFtc3RlcmRhbXNlbDFAbQ&amp;ctz=Europe/Amsterdam" TargetMode="External"/><Relationship Id="rId21019" Type="http://schemas.openxmlformats.org/officeDocument/2006/relationships/hyperlink" Target="https://www.google.com/calendar/event?eid=MjN0dmYwMnRsamp1ODQ5OG0xbGQ3dHNnNjUgenphZXJvY2FsLmJydXNzZWxzc2VsMUBt&amp;ctz=Europe/Brussels" TargetMode="External"/><Relationship Id="rId24589" Type="http://schemas.openxmlformats.org/officeDocument/2006/relationships/hyperlink" Target="https://www.google.com/calendar/event?eid=MzgyNGtyMzc4bmU0NTNxMHRnMHJ1OTlqZnMgenphZXJvY2FsLmJlcmxpbnNlbDFAbQ&amp;ctz=Europe/Berlin" TargetMode="External"/><Relationship Id="rId29511" Type="http://schemas.openxmlformats.org/officeDocument/2006/relationships/hyperlink" Target="https://www.google.com/calendar/event?eid=N3Fjb2JjMHJvbXFyYmE4a2Z2OG5qcWtlMjIgc2Vsb3BzZXUuY29wZW5oYWdlbjFAbQ&amp;ctz=Europe/Copenhagen" TargetMode="External"/><Relationship Id="rId13580" Type="http://schemas.openxmlformats.org/officeDocument/2006/relationships/hyperlink" Target="https://www.google.com/calendar/event?eid=Xzc0cGo2YzlwNWtwajJkMWo2b3NqOGNpMGM1bzZpYmprZDVtbWFiamNmNCBvaWNscWhnbmYwODU5ZHF0dDdtbXZpNGIxc0Bn&amp;ctz=Europe/Lisbon" TargetMode="External"/><Relationship Id="rId27062" Type="http://schemas.openxmlformats.org/officeDocument/2006/relationships/hyperlink" Target="https://www.google.com/calendar/event?eid=NWkyczFuN3BvZGhjYTFudmxzbjY0MzZqaHQgenphZXJvY2FsLnBhcmlzc2VsMUBt&amp;ctz=Europe/Paris" TargetMode="External"/><Relationship Id="rId31458" Type="http://schemas.openxmlformats.org/officeDocument/2006/relationships/hyperlink" Target="https://www.google.com/calendar/event?eid=Xzc0cGo2YzlwNWtwM2FjMW43MHJqNmNhMGM1bzZpYmprZDVtbWFiamNmNCB6enplcm9jYWwubWFkcmlkc2VsMUBt&amp;ctz=Europe/Madrid" TargetMode="External"/><Relationship Id="rId1190" Type="http://schemas.openxmlformats.org/officeDocument/2006/relationships/hyperlink" Target="https://www.google.com/calendar/event?eid=NGJ1cmVuZGM3NDIyNDlxc25sdDM1bHBtaDMgenphZXJvY2FsLm11bmljaHNlbDFAbQ&amp;ctz=Europe/Berlin" TargetMode="External"/><Relationship Id="rId13233" Type="http://schemas.openxmlformats.org/officeDocument/2006/relationships/hyperlink" Target="https://www.google.com/calendar/event?eid=NWZmdnZlM3U2ZW1kN3NqOTV0OTY4bzRhbDUgenphZXJvY2FsLmxpc2JvbnNlbDFAbQ&amp;ctz=Europe/Lisbon" TargetMode="External"/><Relationship Id="rId18905" Type="http://schemas.openxmlformats.org/officeDocument/2006/relationships/hyperlink" Target="https://www.google.com/calendar/event?eid=MGZqbXJndXJ2dGpwbDA4NXZudWY3c3BoY2ogenphZXJvY2FsLmxvbmRvbnNlbDFAbQ&amp;ctz=Europe/London" TargetMode="External"/><Relationship Id="rId20102" Type="http://schemas.openxmlformats.org/officeDocument/2006/relationships/hyperlink" Target="https://www.google.com/calendar/event?eid=Xzc0cGo2YzlwNWtwajZjMWg2b3FqNGUyMGM1bzZpYmprZDVtbWFiamNmNCA3OGFoN2ptcWEydTJ0dnAxZzFuOW44aThnZ0Bn&amp;ctz=Europe/London" TargetMode="External"/><Relationship Id="rId6862" Type="http://schemas.openxmlformats.org/officeDocument/2006/relationships/hyperlink" Target="https://www.google.com/calendar/event?eid=Nmg4M2wzMmcwZzFqbXJsaWZtOWpjcGl2bXQgenphZXJvY2FsLmR1YmxpbnNlbDFAbQ&amp;ctz=Europe/Dublin" TargetMode="External"/><Relationship Id="rId16456" Type="http://schemas.openxmlformats.org/officeDocument/2006/relationships/hyperlink" Target="https://www.google.com/calendar/event?eid=Xzc0cGo2YzlwNWtwajZjMWo2Z3AzZWNhMGM1bzZpYmprZDVtbWFiamNmNCA1bmpucWVvMmN0cTMzb3Y0MG4zaWxiZzdtc0Bn&amp;ctz=Europe/Oslo" TargetMode="External"/><Relationship Id="rId23672" Type="http://schemas.openxmlformats.org/officeDocument/2006/relationships/hyperlink" Target="https://www.google.com/calendar/event?eid=Xzc0cGo2YzlwNWtwajRkOWw2Y3JqY2NhMGM1bzZpYmprZDVtbWFiamNmNCAzNGxyMGIwdGlyZHJhMW5wczdpOWtoOWU2OEBn&amp;ctz=Europe/London" TargetMode="External"/><Relationship Id="rId4066" Type="http://schemas.openxmlformats.org/officeDocument/2006/relationships/hyperlink" Target="https://www.google.com/calendar/event?eid=NDZyMG9sajcyOHQ4YWZ1ZHExNHQ5aGdob3AgYmFyY2Vsb25hLnN0YXJ0dXBldmVudGxpc3RAbQ&amp;ctz=Europe/Madrid" TargetMode="External"/><Relationship Id="rId6515" Type="http://schemas.openxmlformats.org/officeDocument/2006/relationships/hyperlink" Target="https://www.google.com/calendar/event?eid=NjN2dGNoZmUyOHIzYnZrZW9qdGY5dTJ0amQgenphZXJvY2FsLmR1YmxpbnNlbDFAbQ&amp;ctz=Europe/Dublin" TargetMode="External"/><Relationship Id="rId16109" Type="http://schemas.openxmlformats.org/officeDocument/2006/relationships/hyperlink" Target="https://www.google.com/calendar/event?eid=M2UyZ2F0YzRxMDA4aGMwdWlndDViZXBhY24genphZXJvY2FsLm9zbG9zZWwxQG0&amp;ctz=Europe/Oslo" TargetMode="External"/><Relationship Id="rId19679" Type="http://schemas.openxmlformats.org/officeDocument/2006/relationships/hyperlink" Target="https://www.google.com/calendar/event?eid=NXBraTVmajRrdXF1ZmVhcWRwYm9lNG5qcmwgc2Vsb3BzZXUubG9uZG9uMUBt&amp;ctz=Europe/London" TargetMode="External"/><Relationship Id="rId23325" Type="http://schemas.openxmlformats.org/officeDocument/2006/relationships/hyperlink" Target="https://www.google.com/calendar/event?eid=MWg1a3Y4aWc1dG8yN3BpOWFuYzgzZ2V2bTggenphZXJvY2FsLm1hbmNoZXN0ZXJzZWwxQG0&amp;ctz=Europe/London" TargetMode="External"/><Relationship Id="rId26895" Type="http://schemas.openxmlformats.org/officeDocument/2006/relationships/hyperlink" Target="https://www.google.com/calendar/event?eid=Mjh0aDczYTRxN3BvNmd1MXR1YWszbDJmbTAgenphZXJvY2FsLnBhcmlzc2VsMUBt&amp;ctz=Europe/Paris" TargetMode="External"/><Relationship Id="rId30541" Type="http://schemas.openxmlformats.org/officeDocument/2006/relationships/hyperlink" Target="https://www.google.com/calendar/event?eid=NjFpcG04YjR0NGNhaDMyOG1ocTV1YTVhYmIgc2Vsb3BzZXUuY29wZW5oYWdlbjFAbQ&amp;ctz=Europe/Copenhagen" TargetMode="External"/><Relationship Id="rId9738" Type="http://schemas.openxmlformats.org/officeDocument/2006/relationships/hyperlink" Target="https://www.google.com/calendar/event?eid=NWh1aTJha2trZmhhdGh0c2RiNzYxZjdncW8gYW1zdGVyZGFtLnN0YXJ0dXBldmVudGxpc3RAbQ&amp;ctz=Europe/Amsterdam" TargetMode="External"/><Relationship Id="rId12719" Type="http://schemas.openxmlformats.org/officeDocument/2006/relationships/hyperlink" Target="https://www.google.com/calendar/event?eid=Xzc0cGo2YzlwNWtwMzZkOWg2Y3BqMGRhMGM1bzZpYmprZDVtbWFiamNmNCB6enplcm9jYWwubGlzYm9uc2VsMUBt&amp;ctz=Europe/Lisbon" TargetMode="External"/><Relationship Id="rId26548" Type="http://schemas.openxmlformats.org/officeDocument/2006/relationships/hyperlink" Target="https://www.google.com/calendar/event?eid=MnV2Y2dkZXJlYmUwajk0N2tjMXJ1b2ZoYTEgcGFyaXMuc3RhcnR1cGV2ZW50bGlzdEBt&amp;ctz=Europe/Paris" TargetMode="External"/><Relationship Id="rId7289" Type="http://schemas.openxmlformats.org/officeDocument/2006/relationships/hyperlink" Target="https://www.google.com/calendar/event?eid=Xzc0cGo2YzlwNWtwM2NlMWg2Z3IzZWRxMGM1bzZpYmprZDVtbWFiamNmNCB6enplcm9jYWwuZHVibGluc2VsMUBt&amp;ctz=Europe/Dublin" TargetMode="External"/><Relationship Id="rId13090" Type="http://schemas.openxmlformats.org/officeDocument/2006/relationships/hyperlink" Target="https://www.google.com/calendar/event?eid=MWl1NnBkcTI3bDgwOGtpNW9oMHUxZGwwdTggenphZXJvY2FsLmxpc2JvbnNlbDFAbQ&amp;ctz=Europe/Lisbon" TargetMode="External"/><Relationship Id="rId24099" Type="http://schemas.openxmlformats.org/officeDocument/2006/relationships/hyperlink" Target="https://www.google.com/calendar/event?eid=Xzc0cGo2YzlwNWtwMzZkOWg2a3FqMGQyMGM1bzZpYmprZDVtbWFiamNmNCB6enplcm9jYWwuYmVybGluc2VsMUBt&amp;ctz=Europe/Berlin" TargetMode="External"/><Relationship Id="rId29021" Type="http://schemas.openxmlformats.org/officeDocument/2006/relationships/hyperlink" Target="https://www.google.com/calendar/event?eid=X2NscjZhcmprYnNwM2FjMXA2b3FqNGQ5ZzgxbW1hcGJrZWxvMnNvcmZkayBjb3BlbmhhZ2VuLnN0YXJ0dXBldmVudGxpc3RAbQ&amp;ctz=Europe/Copenhagen" TargetMode="External"/><Relationship Id="rId3899" Type="http://schemas.openxmlformats.org/officeDocument/2006/relationships/hyperlink" Target="https://www.google.com/calendar/event?eid=NzNrNjBmdGlrdW11MDUydW82NmFvaWM1NmggenphZXJvY2FsLmJhcmNlbG9uYXNlbDFAbQ&amp;ctz=Europe/Madrid" TargetMode="External"/><Relationship Id="rId18762" Type="http://schemas.openxmlformats.org/officeDocument/2006/relationships/hyperlink" Target="https://www.google.com/calendar/event?eid=NTg3aG90dmQ5N2ZtOWx0aXQxaHNuajF2YTcgenphZXJvY2FsLmxvbmRvbnNlbDFAbQ&amp;ctz=Europe/London" TargetMode="External"/><Relationship Id="rId6372" Type="http://schemas.openxmlformats.org/officeDocument/2006/relationships/hyperlink" Target="https://www.google.com/calendar/event?eid=NWhqazkxcTlwcTRodXVwNW03ZG85NGVpZGEgenphZXJvY2FsLmR1YmxpbnNlbDFAbQ&amp;ctz=Europe/Dublin" TargetMode="External"/><Relationship Id="rId8821" Type="http://schemas.openxmlformats.org/officeDocument/2006/relationships/hyperlink" Target="https://www.google.com/calendar/event?eid=NDcwZGphbDF0cW40Zml1bG5jcjd2NDJ0OW4genphZXJvY2FsLmFtc3RlcmRhbXNlbDFAbQ&amp;ctz=Europe/Amsterdam" TargetMode="External"/><Relationship Id="rId11802" Type="http://schemas.openxmlformats.org/officeDocument/2006/relationships/hyperlink" Target="https://www.google.com/calendar/event?eid=Xzc0cGo2YzlwNWtwM2dlMWg3NHMzY2NpMGM1bzZpYmprZDVtbWFiamNmNCB6enplcm9jYWwuc3RvY2tob2xtc2VsMUBt&amp;ctz=Europe/Stockholm" TargetMode="External"/><Relationship Id="rId18415" Type="http://schemas.openxmlformats.org/officeDocument/2006/relationships/hyperlink" Target="https://www.google.com/calendar/event?eid=NTJ1MmdrY2gycjI4YzhtdjE1dDFoZDFsdDUgenphZXJvY2FsLmxvbmRvbnNlbDFAbQ&amp;ctz=Europe/London" TargetMode="External"/><Relationship Id="rId23182" Type="http://schemas.openxmlformats.org/officeDocument/2006/relationships/hyperlink" Target="https://www.google.com/calendar/event?eid=MmV2YmdqbWMyMjQ0cTM0dHRkaTZmaWoxMDggenphZXJvY2FsLm1hbmNoZXN0ZXJzZWwxQG0&amp;ctz=Europe/London" TargetMode="External"/><Relationship Id="rId25631" Type="http://schemas.openxmlformats.org/officeDocument/2006/relationships/hyperlink" Target="https://www.google.com/calendar/event?eid=Xzc0cGo2YzlwNWtwajBlMWo2MHFqaWRhMGM1bzZpYmprZDVtbWFiamNmNCA5dG8waG42cjFiczBkNWs3bjAwZGs4ZWtwY0Bn&amp;ctz=Europe/Berlin" TargetMode="External"/><Relationship Id="rId6025" Type="http://schemas.openxmlformats.org/officeDocument/2006/relationships/hyperlink" Target="https://www.google.com/calendar/event?eid=Xzc0cGo2YzlwNWtwajZkcGo2a3FqZWMyMGM1bzZpYmprZDVtbWFiamNmNCBqOWV0dDZubmlma3UyMWhlM2Z0ZW1rdTc2a0Bn&amp;ctz=Europe/Zurich" TargetMode="External"/><Relationship Id="rId28854" Type="http://schemas.openxmlformats.org/officeDocument/2006/relationships/hyperlink" Target="https://www.google.com/calendar/event?eid=NXZuczhldWZtMzhlOTd1ZGttYWZpN2x0bDAgenphZXJvY2FsLnBhcmlzc2VsMUBt&amp;ctz=Europe/Paris" TargetMode="External"/><Relationship Id="rId30051" Type="http://schemas.openxmlformats.org/officeDocument/2006/relationships/hyperlink" Target="https://www.google.com/calendar/event?eid=MHNubWllZzhna2wzZG9qdTIyNjFvcnIzOW4genphZXJvY2FsLmNvcGVuaGFnZW5zZWwxQG0&amp;ctz=Europe/Copenhagen" TargetMode="External"/><Relationship Id="rId32500" Type="http://schemas.openxmlformats.org/officeDocument/2006/relationships/hyperlink" Target="https://www.google.com/calendar/event?eid=X2NscjZhcmprYnNwM2FjcGw2Z3EzNmM5cDgxbW1hcGJrZWxvMnNvcmZkayBsdXhlbWJvdXJnLnN0YXJ0dXBldmVudGxpc3RAbQ&amp;ctz=Europe/Luxembourg" TargetMode="External"/><Relationship Id="rId2982" Type="http://schemas.openxmlformats.org/officeDocument/2006/relationships/hyperlink" Target="https://www.google.com/calendar/event?eid=Xzc0cGo2YzlwNWtwajZkcGk2NHAzNmRhMGM1bzZpYmprZDVtbWFiamNmNCBtZTZ2NXNybTd1dG1naXRyZHI2N3RlcXE3a0Bn&amp;ctz=Europe/Vienna" TargetMode="External"/><Relationship Id="rId9595" Type="http://schemas.openxmlformats.org/officeDocument/2006/relationships/hyperlink" Target="https://www.google.com/calendar/event?eid=NDZwNHJxbWlodnY5cW5hb2M2a3E2dWQ2ZW8gYW1zdGVyZGFtLnN0YXJ0dXBldmVudGxpc3RAbQ&amp;ctz=Europe/Amsterdam" TargetMode="External"/><Relationship Id="rId12576" Type="http://schemas.openxmlformats.org/officeDocument/2006/relationships/hyperlink" Target="https://www.google.com/calendar/event?eid=NzNzbGl0b3U0ZWxjZXZtbnZuMmIycmNzcDAgenphZXJvY2FsLnN0b2NraG9sbXNlbDFAbQ&amp;ctz=Europe/Stockholm" TargetMode="External"/><Relationship Id="rId19189" Type="http://schemas.openxmlformats.org/officeDocument/2006/relationships/hyperlink" Target="https://www.google.com/calendar/event?eid=N3Mwa2ZsazF1OHU3cmRsYmtzbW05YWFyMWogenphZXJvY2FsLmxvbmRvbnNlbDFAbQ&amp;ctz=Europe/London" TargetMode="External"/><Relationship Id="rId28507" Type="http://schemas.openxmlformats.org/officeDocument/2006/relationships/hyperlink" Target="https://www.google.com/calendar/event?eid=Xzc0cGo2YzlwNWtwajJjOW83NHMzMmNpMGM1bzZpYmprZDVtbWFiamNmNCB0cWNqdmVsdWhuOXE3bjZua2dpdXYzYXY1a0Bn&amp;ctz=Europe/Paris" TargetMode="External"/><Relationship Id="rId954" Type="http://schemas.openxmlformats.org/officeDocument/2006/relationships/hyperlink" Target="https://www.google.com/calendar/event?eid=MGgyMnBic2dxamtlcTZnamppN2ZubXZvYmMgenphZXJvY2FsLm11bmljaHNlbDFAbQ&amp;ctz=Europe/Berlin" TargetMode="External"/><Relationship Id="rId2635" Type="http://schemas.openxmlformats.org/officeDocument/2006/relationships/hyperlink" Target="https://www.google.com/calendar/event?eid=X2NscjZhcmprYnNwMzhlOW82Z28zYWQxZzgxbW1hcGJrZWxvMnNvcmZkayB2aWVubmEuc3RhcnR1cGV2ZW50bGlzdEBt&amp;ctz=Europe/Vienna" TargetMode="External"/><Relationship Id="rId9248" Type="http://schemas.openxmlformats.org/officeDocument/2006/relationships/hyperlink" Target="https://www.google.com/calendar/event?eid=X2NscjZhcmprYnNwM2FjMWw2OG8zNmM5bzgxbW1hcGJrZWxvMnNvcmZkayBhbXN0ZXJkYW0uc3RhcnR1cGV2ZW50bGlzdEBt&amp;ctz=Europe/Amsterdam" TargetMode="External"/><Relationship Id="rId12229" Type="http://schemas.openxmlformats.org/officeDocument/2006/relationships/hyperlink" Target="https://www.google.com/calendar/event?eid=NW5xNHZkNzEyaDVqaTFlN3J1dWlsc21wNXEgc3RvY2tob2xtLnN0YXJ0dXBldmVudGxpc3RAbQ&amp;ctz=Europe/Stockholm" TargetMode="External"/><Relationship Id="rId15799" Type="http://schemas.openxmlformats.org/officeDocument/2006/relationships/hyperlink" Target="https://www.google.com/calendar/event?eid=Xzc0cGo2YzlwNWtwM2NlMWg2NHAzY2NhMGM1bzZpYmprZDVtbWFiamNmNCB6enplcm9jYWwub3Nsb3NlbDFAbQ&amp;ctz=Europe/Oslo" TargetMode="External"/><Relationship Id="rId26058" Type="http://schemas.openxmlformats.org/officeDocument/2006/relationships/hyperlink" Target="https://www.google.com/calendar/event?eid=Xzc0cGo2YzlwNWtwajRkOWw2Y3MzMGNxMGM1bzZpYmprZDVtbWFiamNmNCA5dG8waG42cjFiczBkNWs3bjAwZGs4ZWtwY0Bn&amp;ctz=Europe/Berlin" TargetMode="External"/><Relationship Id="rId33274" Type="http://schemas.openxmlformats.org/officeDocument/2006/relationships/hyperlink" Target="https://www.google.com/calendar/event?eid=Xzc0cGo2YzlwNWtwM2FjMWc2a3EzZ2RxMGM1bzZpYmprZDVtbWFiamNmNCB6enplcm9jYWwuaGFtYnVyZ3NlbDFAbQ&amp;ctz=Europe/Berlin" TargetMode="External"/><Relationship Id="rId607" Type="http://schemas.openxmlformats.org/officeDocument/2006/relationships/hyperlink" Target="https://www.google.com/calendar/event?eid=NXZiaWdvNmVtcWxpMWtrbWUxamZkbzFvcjUgenphZXJvY2FsLm11bmljaHNlbDFAbQ&amp;ctz=Europe/Berlin" TargetMode="External"/><Relationship Id="rId5858" Type="http://schemas.openxmlformats.org/officeDocument/2006/relationships/hyperlink" Target="https://www.google.com/calendar/event?eid=Xzc0cGo2YzlwNWtwajJjOW02c3JqMmNpMGM1bzZpYmprZDVtbWFiamNmNCBqOWV0dDZubmlma3UyMWhlM2Z0ZW1rdTc2a0Bn&amp;ctz=Europe/Zurich" TargetMode="External"/><Relationship Id="rId18272" Type="http://schemas.openxmlformats.org/officeDocument/2006/relationships/hyperlink" Target="https://www.google.com/calendar/event?eid=MTNmc2Z0b3BqcWNlNG1lbjk3ZW9jdGFyaWYgenphZXJvY2FsLmxvbmRvbnNlbDFAbQ&amp;ctz=Europe/London" TargetMode="External"/><Relationship Id="rId22668" Type="http://schemas.openxmlformats.org/officeDocument/2006/relationships/hyperlink" Target="https://www.google.com/calendar/event?eid=M290dnF1bnVxZ2xhbjRhMDFhODkwZnVhZDQgenphZXJvY2FsLm1hbmNoZXN0ZXJzZWwxQG0&amp;ctz=Europe/London" TargetMode="External"/><Relationship Id="rId8331" Type="http://schemas.openxmlformats.org/officeDocument/2006/relationships/hyperlink" Target="https://www.google.com/calendar/event?eid=NTU5ZHU5aG5vMWh2ZG1xdW5rY2owdG9vdmogenphZXJvY2FsLmFtc3RlcmRhbXNlbDFAbQ&amp;ctz=Europe/Amsterdam" TargetMode="External"/><Relationship Id="rId25141" Type="http://schemas.openxmlformats.org/officeDocument/2006/relationships/hyperlink" Target="https://www.google.com/calendar/event?eid=NGxvcjl0OGE5bjl1MmMzZjBvbHB1aHAwb3AgenphZXJvY2FsLmJlcmxpbnNlbDFAbQ&amp;ctz=Europe/Berlin" TargetMode="External"/><Relationship Id="rId11312" Type="http://schemas.openxmlformats.org/officeDocument/2006/relationships/hyperlink" Target="https://www.google.com/calendar/event?eid=NWczOW02MGFvamlmaWQ5bm9ibXMwZm11bTYgenphZXJvY2FsLnN0b2NraG9sbXNlbDFAbQ&amp;ctz=Europe/Stockholm" TargetMode="External"/><Relationship Id="rId14882" Type="http://schemas.openxmlformats.org/officeDocument/2006/relationships/hyperlink" Target="https://www.google.com/calendar/event?eid=N205bDc0cjVhb2tuN3F2azgxYmpxaG1xMDcgenphZXJvY2FsLmZyYW5rZnVydHNlbDFAbQ&amp;ctz=Europe/Berlin" TargetMode="External"/><Relationship Id="rId28364" Type="http://schemas.openxmlformats.org/officeDocument/2006/relationships/hyperlink" Target="https://www.google.com/calendar/event?eid=NTJla25rdWF2NTRrdnA3YmRwc3Q4MDY4bjQgc2Vsb3BzZXUucGFyaXMxQG0&amp;ctz=Europe/Paris" TargetMode="External"/><Relationship Id="rId32010" Type="http://schemas.openxmlformats.org/officeDocument/2006/relationships/hyperlink" Target="https://www.google.com/calendar/event?eid=MzlycXE2ZTlyN2NxdTAxZmlkbXUwb2ZidDIgenphZXJvY2FsLmx1eGVtYm91cmdzZWwxQG0&amp;ctz=Europe/Luxembourg" TargetMode="External"/><Relationship Id="rId2492" Type="http://schemas.openxmlformats.org/officeDocument/2006/relationships/hyperlink" Target="https://www.google.com/calendar/event?eid=Xzc0cGo2YzlwNWtwM2dlOW03MHIzMmMyMGM1bzZpYmprZDVtbWFiamNmNCB6enplcm9jYWwudmllbm5hc2VsMUBt&amp;ctz=Europe/Vienna" TargetMode="External"/><Relationship Id="rId4941" Type="http://schemas.openxmlformats.org/officeDocument/2006/relationships/hyperlink" Target="https://www.google.com/calendar/event?eid=Xzc0cGo2YzlwNWtwM2NlMWk2NHJqOGNxMGM1bzZpYmprZDVtbWFiamNmNCB6enplcm9jYWwuenVyaWNoc2VsMUBt&amp;ctz=Europe/Zurich" TargetMode="External"/><Relationship Id="rId14535" Type="http://schemas.openxmlformats.org/officeDocument/2006/relationships/hyperlink" Target="https://www.google.com/calendar/event?eid=NG9iaWUwdnBzZ3I4cHBpZnFxNG5qNmdkN3EgZnJhbmtmdXJ0LnN0YXJ0dXBldmVudGxpc3RAbQ&amp;ctz=Europe/Berlin" TargetMode="External"/><Relationship Id="rId21751" Type="http://schemas.openxmlformats.org/officeDocument/2006/relationships/hyperlink" Target="https://www.google.com/calendar/event?eid=Xzc0cGo2YzlwNWtwM2dlOW42NG9qY2NpMGM1bzZpYmprZDVtbWFiamNmNCB6enplcm9jYWwuYnJ1c3NlbHNzZWwxQG0&amp;ctz=Europe/Brussels" TargetMode="External"/><Relationship Id="rId28017" Type="http://schemas.openxmlformats.org/officeDocument/2006/relationships/hyperlink" Target="https://www.google.com/calendar/event?eid=NmZ2NjhnM3QydW1rZ2tub2F0YW5vZGJwczkgenphZXJvY2FsLnBhcmlzc2VsMUBt&amp;ctz=Europe/Paris" TargetMode="External"/><Relationship Id="rId464" Type="http://schemas.openxmlformats.org/officeDocument/2006/relationships/hyperlink" Target="https://www.google.com/calendar/event?eid=MW4wbzVtZXFuOGZycHM0bzdwOHA2dGVybTEgenphZXJvY2FsLm11bmljaHNlbDFAbQ&amp;ctz=Europe/Berlin" TargetMode="External"/><Relationship Id="rId2145" Type="http://schemas.openxmlformats.org/officeDocument/2006/relationships/hyperlink" Target="https://www.google.com/calendar/event?eid=NjAyZzY2amxkYW0zMTRsOXRxZmkyMmd2NmogenphZXJvY2FsLnZpZW5uYXNlbDFAbQ&amp;ctz=Europe/Vienna" TargetMode="External"/><Relationship Id="rId12086" Type="http://schemas.openxmlformats.org/officeDocument/2006/relationships/hyperlink" Target="https://www.google.com/calendar/event?eid=NnNpa2JxYmgxbnBjZWw4cmw2ZGRhNXJoNnIgc3RvY2tob2xtLnN0YXJ0dXBldmVudGxpc3RAbQ&amp;ctz=Europe/Stockholm" TargetMode="External"/><Relationship Id="rId17758" Type="http://schemas.openxmlformats.org/officeDocument/2006/relationships/hyperlink" Target="https://www.google.com/calendar/event?eid=NHVtZjFiOTk4ZzB2dmxuYTE2YmR2azU1MzkgenphZXJvY2FsLmxvbmRvbnNlbDFAbQ&amp;ctz=Europe/London" TargetMode="External"/><Relationship Id="rId21404" Type="http://schemas.openxmlformats.org/officeDocument/2006/relationships/hyperlink" Target="https://www.google.com/calendar/event?eid=N3I3ZHJmMDk3Y2NkNG9ja2wwNXZrZ2d0Y2EgYnJ1c3NlbHMuc3RhcnR1cGV2ZW50bGlzdEBt&amp;ctz=Europe/Brussels" TargetMode="External"/><Relationship Id="rId24974" Type="http://schemas.openxmlformats.org/officeDocument/2006/relationships/hyperlink" Target="https://www.google.com/calendar/event?eid=MG9va2szYThmdXNubGI1aTQycWp0aWFvNjYgenphZXJvY2FsLmJlcmxpbnNlbDFAbQ&amp;ctz=Europe/Berlin" TargetMode="External"/><Relationship Id="rId117" Type="http://schemas.openxmlformats.org/officeDocument/2006/relationships/hyperlink" Target="https://www.google.com/calendar/event?eid=NHB0MThoZTZwazRhNHVmcmhkYzVzYzBxbGsgenphZXJvY2FsLm11bmljaHNlbDFAbQ&amp;ctz=Europe/Berlin" TargetMode="External"/><Relationship Id="rId7817" Type="http://schemas.openxmlformats.org/officeDocument/2006/relationships/hyperlink" Target="https://www.google.com/calendar/event?eid=Xzc0cGo2YzlwNWtwMzZkOWg2Y28zMmRhMGM1bzZpYmprZDVtbWFiamNmNCB6enplcm9jYWwuYW1zdGVyZGFtc2VsMUBt&amp;ctz=Europe/Amsterdam" TargetMode="External"/><Relationship Id="rId24627" Type="http://schemas.openxmlformats.org/officeDocument/2006/relationships/hyperlink" Target="https://www.google.com/calendar/event?eid=NWtkNWt1OWgzN2k4bHEwZTF2N3Q3MGdmMmIgenphZXJvY2FsLmJlcmxpbnNlbDFAbQ&amp;ctz=Europe/Berlin" TargetMode="External"/><Relationship Id="rId31843" Type="http://schemas.openxmlformats.org/officeDocument/2006/relationships/hyperlink" Target="https://www.google.com/calendar/event?eid=Xzc0cGo2YzlwNWtwajZkcG42a3BqNmVhMGM1bzZpYmprZDVtbWFiamNmNCB0c2U5amhyaWEwbTBrMzhtOWxtOTVyZzE3Y0Bn&amp;ctz=Europe/Madrid" TargetMode="External"/><Relationship Id="rId5368" Type="http://schemas.openxmlformats.org/officeDocument/2006/relationships/hyperlink" Target="https://www.google.com/calendar/event?eid=NXFka3RnZHFxMWJpaDBuc3Q4ZmowaXNzZjYgenphZXJvY2FsLnp1cmljaHNlbDFAbQ&amp;ctz=Europe/Zurich" TargetMode="External"/><Relationship Id="rId22178" Type="http://schemas.openxmlformats.org/officeDocument/2006/relationships/hyperlink" Target="https://www.google.com/calendar/event?eid=Xzc0cGo2YzlwNWtwajZkcG02MHMzZWRhMGM1bzZpYmprZDVtbWFiamNmNCBnNzMwcjEyaW5wZW1rNWhrbnJvZm1rMTNob0Bn&amp;ctz=Europe/Brussels" TargetMode="External"/><Relationship Id="rId27100" Type="http://schemas.openxmlformats.org/officeDocument/2006/relationships/hyperlink" Target="https://www.google.com/calendar/event?eid=NTNocmI4ZnMyOHBxaXA3bW40NWQwOXQwMWIgenphZXJvY2FsLnBhcmlzc2VsMUBt&amp;ctz=Europe/Paris" TargetMode="External"/><Relationship Id="rId1978" Type="http://schemas.openxmlformats.org/officeDocument/2006/relationships/hyperlink" Target="https://www.google.com/calendar/event?eid=NGQxOHIwaHNubXZlcTU3ZXRlcGh1cTVianQgenphZXJvY2FsLnZpZW5uYXNlbDFAbQ&amp;ctz=Europe/Vienna" TargetMode="External"/><Relationship Id="rId14392" Type="http://schemas.openxmlformats.org/officeDocument/2006/relationships/hyperlink" Target="https://www.google.com/calendar/event?eid=Xzc0cGo2YzlwNWtwM2FjMWc2a3IzMGNpMGM1bzZpYmprZDVtbWFiamNmNCB6enplcm9jYWwuZnJhbmtmdXJ0c2VsMUBt&amp;ctz=Europe/Berlin" TargetMode="External"/><Relationship Id="rId16841" Type="http://schemas.openxmlformats.org/officeDocument/2006/relationships/hyperlink" Target="https://www.google.com/calendar/event?eid=N2RjMDh0OXQ0ZnZlZ3RoOG1hMDZqY3EyZXAgbG9uZG9uLnN0YXJ0dXBldmVudGxpc3RAbQ&amp;ctz=Europe/London" TargetMode="External"/><Relationship Id="rId4451" Type="http://schemas.openxmlformats.org/officeDocument/2006/relationships/hyperlink" Target="https://www.google.com/calendar/event?eid=MTc5YWJmdG4xOHEwMWVlY2JvYmYwMDZmbWkgc2Vsb3BzZXUuYmFyY2Vsb25hMUBt&amp;ctz=Europe/Madrid" TargetMode="External"/><Relationship Id="rId6900" Type="http://schemas.openxmlformats.org/officeDocument/2006/relationships/hyperlink" Target="https://www.google.com/calendar/event?eid=NnA4aWxic3E5YmFmM2h0ZDR0NnYwbjFqbHIgenphZXJvY2FsLmR1YmxpbnNlbDFAbQ&amp;ctz=Europe/Dublin" TargetMode="External"/><Relationship Id="rId14045" Type="http://schemas.openxmlformats.org/officeDocument/2006/relationships/hyperlink" Target="https://www.google.com/calendar/event?eid=NTdmMW1scjE0MnRkdXI2YTI2a2lkb3E0azcgdGVsYXZpdi5zdGFydHVwZXZlbnRsaXN0QG0&amp;ctz=Asia/Jerusalem" TargetMode="External"/><Relationship Id="rId21261" Type="http://schemas.openxmlformats.org/officeDocument/2006/relationships/hyperlink" Target="https://www.google.com/calendar/event?eid=MjhiNmNtcGJvYXVybHBxNzVqb3J1OXBkcm8genphZXJvY2FsLmJydXNzZWxzc2VsMUBt&amp;ctz=Europe/Brussels" TargetMode="External"/><Relationship Id="rId23710" Type="http://schemas.openxmlformats.org/officeDocument/2006/relationships/hyperlink" Target="https://www.google.com/calendar/event?eid=Xzc0cGo2YzlwNWtwajZjMWo3MHMzZWNpMGM1bzZpYmprZDVtbWFiamNmNCAzNGxyMGIwdGlyZHJhMW5wczdpOWtoOWU2OEBn&amp;ctz=Europe/London" TargetMode="External"/><Relationship Id="rId4104" Type="http://schemas.openxmlformats.org/officeDocument/2006/relationships/hyperlink" Target="https://www.google.com/calendar/event?eid=Xzc0cGo2YzlwNWtwMzZkOWg2OHMzY2RpMGM1bzZpYmprZDVtbWFiamNmNCB6enplcm9jYWwuYmFyY2Vsb25hc2VsMUBt&amp;ctz=Europe/Madrid" TargetMode="External"/><Relationship Id="rId19717" Type="http://schemas.openxmlformats.org/officeDocument/2006/relationships/hyperlink" Target="https://www.google.com/calendar/event?eid=MnMzNGRmZDdrdGdkMTJldTIxMW11aGthZTEgc2Vsb3BzZXUubG9uZG9uMUBt&amp;ctz=Europe/London" TargetMode="External"/><Relationship Id="rId26933" Type="http://schemas.openxmlformats.org/officeDocument/2006/relationships/hyperlink" Target="https://www.google.com/calendar/event?eid=NTUxcTc3NDlkczI3bG5yaThma2NkMmQ4amYgenphZXJvY2FsLnBhcmlzc2VsMUBt&amp;ctz=Europe/Paris" TargetMode="External"/><Relationship Id="rId7674" Type="http://schemas.openxmlformats.org/officeDocument/2006/relationships/hyperlink" Target="https://www.google.com/calendar/event?eid=Xzc0cGo2YzlwNWtwajRkOWw2Y3JqZWRxMGM1bzZpYmprZDVtbWFiamNmNCAwMWg3bHBwbmtpZDM2cDRuZHFtaXM2dTUzc0Bn&amp;ctz=Europe/Dublin" TargetMode="External"/><Relationship Id="rId10655" Type="http://schemas.openxmlformats.org/officeDocument/2006/relationships/hyperlink" Target="https://www.google.com/calendar/event?eid=NGJma29iY2RnOWFoODdta2MxbHJwaXFyNGUgenphZXJvY2FsLnN0b2NraG9sbXNlbDFAbQ&amp;ctz=Europe/Stockholm" TargetMode="External"/><Relationship Id="rId17268" Type="http://schemas.openxmlformats.org/officeDocument/2006/relationships/hyperlink" Target="https://www.google.com/calendar/event?eid=Xzc0cGo2YzlwNWtwMzZkaG02NG9qNmRpMGM1bzZpYmprZDVtbWFiamNmNCB6enplcm9jYWwubG9uZG9uc2VsMUBt&amp;ctz=Europe/London" TargetMode="External"/><Relationship Id="rId24484" Type="http://schemas.openxmlformats.org/officeDocument/2006/relationships/hyperlink" Target="https://www.google.com/calendar/event?eid=M3M5azY1b2FiOTc5dHFwczY5cmF1amxqY3EgenphZXJvY2FsLmJlcmxpbnNlbDFAbQ&amp;ctz=Europe/Berlin" TargetMode="External"/><Relationship Id="rId7327" Type="http://schemas.openxmlformats.org/officeDocument/2006/relationships/hyperlink" Target="https://www.google.com/calendar/event?eid=Xzc0cGo2YzlwNWtwM2dlOW02a28zZ2RpMGM1bzZpYmprZDVtbWFiamNmNCB6enplcm9jYWwuZHVibGluc2VsMUBt&amp;ctz=Europe/Dublin" TargetMode="External"/><Relationship Id="rId10308" Type="http://schemas.openxmlformats.org/officeDocument/2006/relationships/hyperlink" Target="https://www.google.com/calendar/event?eid=Xzc0cGo2YzlwNWtwajJkcGw2b29qZ2NpMGM1bzZpYmprZDVtbWFiamNmNCBxYXVwb2YyMmludHQwb25haGJ2amVmcTU0c0Bn&amp;ctz=Europe/Amsterdam" TargetMode="External"/><Relationship Id="rId13878" Type="http://schemas.openxmlformats.org/officeDocument/2006/relationships/hyperlink" Target="https://www.google.com/calendar/event?eid=NnJsY2xybWpyajR2bmd2bjFpczM2MHMwNzEgc2Vsb3BzeHMudGVsYXZpdjFAbQ&amp;ctz=Asia/Jerusalem" TargetMode="External"/><Relationship Id="rId18800" Type="http://schemas.openxmlformats.org/officeDocument/2006/relationships/hyperlink" Target="https://www.google.com/calendar/event?eid=MnFmMnRpZjh0Yzk4czJqcG90bzQ0aGM0YnUgenphZXJvY2FsLmxvbmRvbnNlbDFAbQ&amp;ctz=Europe/London" TargetMode="External"/><Relationship Id="rId24137" Type="http://schemas.openxmlformats.org/officeDocument/2006/relationships/hyperlink" Target="https://www.google.com/calendar/event?eid=Xzc0cGo2YzlwNWtwM2NlMWg2a3AzNGQyMGM1bzZpYmprZDVtbWFiamNmNCB6enplcm9jYWwuYmVybGluc2VsMUBt&amp;ctz=Europe/Berlin" TargetMode="External"/><Relationship Id="rId29809" Type="http://schemas.openxmlformats.org/officeDocument/2006/relationships/hyperlink" Target="https://www.google.com/calendar/event?eid=NDE0Z2tsOHVobG9nbmhlazZ0OWJydTVtM28genphZXJvY2FsLmNvcGVuaGFnZW5zZWwxQG0&amp;ctz=Europe/Copenhagen" TargetMode="External"/><Relationship Id="rId31353" Type="http://schemas.openxmlformats.org/officeDocument/2006/relationships/hyperlink" Target="https://www.google.com/calendar/event?eid=MmtuajExZmZqbjExamUyNGFpN2Yzbm5qazIgenphZXJvY2FsLm1hZHJpZHNlbDFAbQ&amp;ctz=Europe/Madrid" TargetMode="External"/><Relationship Id="rId3937" Type="http://schemas.openxmlformats.org/officeDocument/2006/relationships/hyperlink" Target="https://www.google.com/calendar/event?eid=NzkxNDhmb2Y0cnByYTdqcnA1NTJwbDJvaGkgenphZXJvY2FsLmJhcmNlbG9uYXNlbDFAbQ&amp;ctz=Europe/Madrid" TargetMode="External"/><Relationship Id="rId16351" Type="http://schemas.openxmlformats.org/officeDocument/2006/relationships/hyperlink" Target="https://www.google.com/calendar/event?eid=N2lhdm9uMHEwM28yODRlZWFlYjBsZDFoMTkgenphZXJvY2FsLm9zbG9zZWwxQG0&amp;ctz=Europe/Oslo" TargetMode="External"/><Relationship Id="rId20747" Type="http://schemas.openxmlformats.org/officeDocument/2006/relationships/hyperlink" Target="https://www.google.com/calendar/event?eid=NWFoNmRxcjlobm1lYzhydGVhMzBsdGpqY3AgenphZXJvY2FsLmJydXNzZWxzc2VsMUBt&amp;ctz=Europe/Brussels" TargetMode="External"/><Relationship Id="rId31006" Type="http://schemas.openxmlformats.org/officeDocument/2006/relationships/hyperlink" Target="https://www.google.com/calendar/event?eid=MXAwZWp2ajNyNmtoOG9mbmloZmJhcnRobXYgenphZXJvY2FsLm1hZHJpZHNlbDFAbQ&amp;ctz=Europe/Madrid" TargetMode="External"/><Relationship Id="rId1488" Type="http://schemas.openxmlformats.org/officeDocument/2006/relationships/hyperlink" Target="https://www.google.com/calendar/event?eid=Xzc0cGo2YzlwNWtwajZkOW42b3MzaWRpMGM1bzZpYmprZDVtbWFiamNmNCBxOHByb2dnaGQ2dDZlbjNrMDRyb29ncjkwMEBn&amp;ctz=Europe/Berlin" TargetMode="External"/><Relationship Id="rId6410" Type="http://schemas.openxmlformats.org/officeDocument/2006/relationships/hyperlink" Target="https://www.google.com/calendar/event?eid=NnAwaWVmNmNoOTdvb3FuMHJpbnUxbzUycWMgenphZXJvY2FsLmR1YmxpbnNlbDFAbQ&amp;ctz=Europe/Dublin" TargetMode="External"/><Relationship Id="rId9980" Type="http://schemas.openxmlformats.org/officeDocument/2006/relationships/hyperlink" Target="https://www.google.com/calendar/event?eid=MXFicTFuMnY4ZXJsMWptbDgwbjZpbDhyYnAgenphZXJvY2FsLmFtc3RlcmRhbXNlbDFAbQ&amp;ctz=Europe/Amsterdam" TargetMode="External"/><Relationship Id="rId16004" Type="http://schemas.openxmlformats.org/officeDocument/2006/relationships/hyperlink" Target="https://www.google.com/calendar/event?eid=NWloaGlpamNpdGFxNWMwbzkwM2o1bzZvMHEgenphZXJvY2FsLm9zbG9zZWwxQG0&amp;ctz=Europe/Oslo" TargetMode="External"/><Relationship Id="rId19574" Type="http://schemas.openxmlformats.org/officeDocument/2006/relationships/hyperlink" Target="https://www.google.com/calendar/event?eid=Xzc0cGo2YzlwNWtwajRkOWw2Y3JqMmNxMGM1bzZpYmprZDVtbWFiamNmNCBzZWxvcHNldS5sb25kb24xQG0&amp;ctz=Europe/London" TargetMode="External"/><Relationship Id="rId23220" Type="http://schemas.openxmlformats.org/officeDocument/2006/relationships/hyperlink" Target="https://www.google.com/calendar/event?eid=MnIyZmVpdTk0ZjU2N3ZndWMyZ2k1NTVmb2MgenphZXJvY2FsLm1hbmNoZXN0ZXJzZWwxQG0&amp;ctz=Europe/London" TargetMode="External"/><Relationship Id="rId9633" Type="http://schemas.openxmlformats.org/officeDocument/2006/relationships/hyperlink" Target="https://www.google.com/calendar/event?eid=NTlhdnMxdWI0czduMWplMjExanU4NmU0czUgYW1zdGVyZGFtLnN0YXJ0dXBldmVudGxpc3RAbQ&amp;ctz=Europe/Amsterdam" TargetMode="External"/><Relationship Id="rId12961" Type="http://schemas.openxmlformats.org/officeDocument/2006/relationships/hyperlink" Target="https://www.google.com/calendar/event?eid=Xzc0cGo2YzlwNWtwajBkMWw3NHFqaWRhMGM1bzZpYmprZDVtbWFiamNmNCB6enplcm9jYWwubGlzYm9uc2VsMUBt&amp;ctz=Europe/Lisbon" TargetMode="External"/><Relationship Id="rId19227" Type="http://schemas.openxmlformats.org/officeDocument/2006/relationships/hyperlink" Target="https://www.google.com/calendar/event?eid=MG5hM3Q5ZHMxaGZnN25sODlmOW9mNXZrZGIgenphZXJvY2FsLmxvbmRvbnNlbDFAbQ&amp;ctz=Europe/London" TargetMode="External"/><Relationship Id="rId26443" Type="http://schemas.openxmlformats.org/officeDocument/2006/relationships/hyperlink" Target="https://www.google.com/calendar/event?eid=Xzc0cGo2YzlwNWtwajBlMWc3NHIzMGNpMGM1bzZpYmprZDVtbWFiamNmNCB0cWNqdmVsdWhuOXE3bjZua2dpdXYzYXY1a0Bn&amp;ctz=Europe/Paris" TargetMode="External"/><Relationship Id="rId26790" Type="http://schemas.openxmlformats.org/officeDocument/2006/relationships/hyperlink" Target="https://www.google.com/calendar/event?eid=NGdmcmVwcmkyc3VqcTVtcW5kb2wycWg4YXUgenphZXJvY2FsLnBhcmlzc2VsMUBt&amp;ctz=Europe/Paris" TargetMode="External"/><Relationship Id="rId7184" Type="http://schemas.openxmlformats.org/officeDocument/2006/relationships/hyperlink" Target="https://www.google.com/calendar/event?eid=NDU0dHZsamNwcWZpY3NrYWtvbzBiMWJtMGkgenphZXJvY2FsLmR1YmxpbnNlbDFAbQ&amp;ctz=Europe/Dublin" TargetMode="External"/><Relationship Id="rId12614" Type="http://schemas.openxmlformats.org/officeDocument/2006/relationships/hyperlink" Target="https://www.google.com/calendar/event?eid=MnNzM2NocGMydmYyZ3YxYjVucGVwNW85MjggenphZXJvY2FsLnN0b2NraG9sbXNlbDFAbQ&amp;ctz=Europe/Stockholm" TargetMode="External"/><Relationship Id="rId30839" Type="http://schemas.openxmlformats.org/officeDocument/2006/relationships/hyperlink" Target="https://www.google.com/calendar/event?eid=Xzc0cGo2YzlwNWtwajBlMWc3NHIzZ2MyMGM1bzZpYmprZDVtbWFiamNmNCB0c2U5amhyaWEwbTBrMzhtOWxtOTVyZzE3Y0Bn&amp;ctz=Europe/Madrid" TargetMode="External"/><Relationship Id="rId33312" Type="http://schemas.openxmlformats.org/officeDocument/2006/relationships/hyperlink" Target="https://www.google.com/calendar/event?eid=Xzc0cGo2YzlwNWtwMzZkaG42MHNqOGQyMGM1bzZpYmprZDVtbWFiamNmNCB6enplcm9jYWwuaGFtYnVyZ3NlbDFAbQ&amp;ctz=Europe/Berlin" TargetMode="External"/><Relationship Id="rId10165" Type="http://schemas.openxmlformats.org/officeDocument/2006/relationships/hyperlink" Target="https://www.google.com/calendar/event?eid=N2w4NnUyOHZqbnA5Y3R0MXVxcHFpZDNhamwgc2Vsb3BzZXUuYW1zdGVyZGFtMUBt&amp;ctz=Europe/Amsterdam" TargetMode="External"/><Relationship Id="rId15837" Type="http://schemas.openxmlformats.org/officeDocument/2006/relationships/hyperlink" Target="https://www.google.com/calendar/event?eid=Xzc0cGo2YzlwNWtwM2djcGo2Y3BqY2RpMGM1bzZpYmprZDVtbWFiamNmNCB6enplcm9jYWwub3Nsb3NlbDFAbQ&amp;ctz=Europe/Oslo" TargetMode="External"/><Relationship Id="rId29666" Type="http://schemas.openxmlformats.org/officeDocument/2006/relationships/hyperlink" Target="https://www.google.com/calendar/event?eid=MzNuampmMTAxNDY4dnJjN3A4M2pvZmVjM2YgenphZXJvY2FsLmNvcGVuaGFnZW5zZWwxQG0&amp;ctz=Europe/Copenhagen" TargetMode="External"/><Relationship Id="rId3794" Type="http://schemas.openxmlformats.org/officeDocument/2006/relationships/hyperlink" Target="https://www.google.com/calendar/event?eid=N3JibGkyYWpiY3VuZWZqbG5jY2U1NzQ2OWIgenphZXJvY2FsLmJhcmNlbG9uYXNlbDFAbQ&amp;ctz=Europe/Madrid" TargetMode="External"/><Relationship Id="rId13388" Type="http://schemas.openxmlformats.org/officeDocument/2006/relationships/hyperlink" Target="https://www.google.com/calendar/event?eid=N2tvY2MxNWwwNm9zMGptZGdrcXBycnRnb3IgenphZXJvY2FsLmxpc2JvbnNlbDFAbQ&amp;ctz=Europe/Lisbon" TargetMode="External"/><Relationship Id="rId18310" Type="http://schemas.openxmlformats.org/officeDocument/2006/relationships/hyperlink" Target="https://www.google.com/calendar/event?eid=MHZnY2czcGswcTR1b3FybG9vYXZob3FvczUgenphZXJvY2FsLmxvbmRvbnNlbDFAbQ&amp;ctz=Europe/London" TargetMode="External"/><Relationship Id="rId22706" Type="http://schemas.openxmlformats.org/officeDocument/2006/relationships/hyperlink" Target="https://www.google.com/calendar/event?eid=MTJqbm1qOHZuOXRoZmViZnAwb2Y5MjAyaHMgenphZXJvY2FsLm1hbmNoZXN0ZXJzZWwxQG0&amp;ctz=Europe/London" TargetMode="External"/><Relationship Id="rId29319" Type="http://schemas.openxmlformats.org/officeDocument/2006/relationships/hyperlink" Target="https://www.google.com/calendar/event?eid=Xzc0cGo2YzlwNWtwM2NlMWo2a3BqaWMyMGM1bzZpYmprZDVtbWFiamNmNCB6enplcm9jYWwuY29wZW5oYWdlbnNlbDFAbQ&amp;ctz=Europe/Copenhagen" TargetMode="External"/><Relationship Id="rId3447" Type="http://schemas.openxmlformats.org/officeDocument/2006/relationships/hyperlink" Target="https://www.google.com/calendar/event?eid=NWlwaHV0Z3BnNWZpMWFkbDBocXJoc2Fsb2UgenphZXJvY2FsLmJhcmNlbG9uYXNlbDFAbQ&amp;ctz=Europe/Madrid" TargetMode="External"/><Relationship Id="rId20257" Type="http://schemas.openxmlformats.org/officeDocument/2006/relationships/hyperlink" Target="https://www.google.com/calendar/event?eid=Xzc0cGo2YzlwNWtwajZjMWo3MHMzNmVhMGM1bzZpYmprZDVtbWFiamNmNCA3OGFoN2ptcWEydTJ0dnAxZzFuOW44aThnZ0Bn&amp;ctz=Europe/London" TargetMode="External"/><Relationship Id="rId25929" Type="http://schemas.openxmlformats.org/officeDocument/2006/relationships/hyperlink" Target="https://www.google.com/calendar/event?eid=Xzc0cGo2YzlwNWtwajJkMWw3MHJqNmRxMGM1bzZpYmprZDVtbWFiamNmNCA5dG8waG42cjFiczBkNWs3bjAwZGs4ZWtwY0Bn&amp;ctz=Europe/Berlin" TargetMode="External"/><Relationship Id="rId9490" Type="http://schemas.openxmlformats.org/officeDocument/2006/relationships/hyperlink" Target="https://www.google.com/calendar/event?eid=X2NscjZhcmprYnNwM2FkMW83MG8zMmRobDgxbW1hcGJrZWxvMnNvcmZkayBhbXN0ZXJkYW0uc3RhcnR1cGV2ZW50bGlzdEBt&amp;ctz=Europe/Amsterdam" TargetMode="External"/><Relationship Id="rId12471" Type="http://schemas.openxmlformats.org/officeDocument/2006/relationships/hyperlink" Target="https://www.google.com/calendar/event?eid=Xzc0cGo2YzlwNWtwajZkOWc2b3BqNmNhMGM1bzZpYmprZDVtbWFiamNmNCBqaTFtOXNkbjcyN2J1djh2czM3NnM3a29xNEBn&amp;ctz=Europe/Stockholm" TargetMode="External"/><Relationship Id="rId14920" Type="http://schemas.openxmlformats.org/officeDocument/2006/relationships/hyperlink" Target="https://www.google.com/calendar/event?eid=NTVlaWxhYWpyZXBuZTRtaGsxajk2dXUwZWUgenphZXJvY2FsLmZyYW5rZnVydHNlbDFAbQ&amp;ctz=Europe/Berlin" TargetMode="External"/><Relationship Id="rId19084" Type="http://schemas.openxmlformats.org/officeDocument/2006/relationships/hyperlink" Target="https://www.google.com/calendar/event?eid=MDIzNmp1NjNuaDdsNGNuazhxZmlqNzk4cjIgenphZXJvY2FsLmxvbmRvbnNlbDFAbQ&amp;ctz=Europe/London" TargetMode="External"/><Relationship Id="rId28402" Type="http://schemas.openxmlformats.org/officeDocument/2006/relationships/hyperlink" Target="https://www.google.com/calendar/event?eid=NGhmMnNqOGZxbmtnN2FncGtqNmtiNDc4bXQgc2Vsb3BzZXUucGFyaXMxQG0&amp;ctz=Europe/Paris" TargetMode="External"/><Relationship Id="rId30696" Type="http://schemas.openxmlformats.org/officeDocument/2006/relationships/hyperlink" Target="https://www.google.com/calendar/event?eid=MmU2bXUybzhxMGI0cXA1ZGdwYWlsbmcwNjUgenphZXJvY2FsLmNvcGVuaGFnZW5zZWwxQG0&amp;ctz=Europe/Copenhagen" TargetMode="External"/><Relationship Id="rId2530" Type="http://schemas.openxmlformats.org/officeDocument/2006/relationships/hyperlink" Target="https://www.google.com/calendar/event?eid=Xzc0cGo2YzlwNWtwM2dlOW42MHNqNGRhMGM1bzZpYmprZDVtbWFiamNmNCB6enplcm9jYWwudmllbm5hc2VsMUBt&amp;ctz=Europe/Vienna" TargetMode="External"/><Relationship Id="rId9143" Type="http://schemas.openxmlformats.org/officeDocument/2006/relationships/hyperlink" Target="https://www.google.com/calendar/event?eid=MXAza2FiZjY5YmxnYm9ydDlrN2MzcmJqMDggenphZXJvY2FsLmFtc3RlcmRhbXNlbDFAbQ&amp;ctz=Europe/Amsterdam" TargetMode="External"/><Relationship Id="rId12124" Type="http://schemas.openxmlformats.org/officeDocument/2006/relationships/hyperlink" Target="https://www.google.com/calendar/event?eid=M2M0M3MxZGNsazQ4amN0c2duYzJpbXVkY2ggc3RvY2tob2xtLnN0YXJ0dXBldmVudGxpc3RAbQ&amp;ctz=Europe/Stockholm" TargetMode="External"/><Relationship Id="rId30349" Type="http://schemas.openxmlformats.org/officeDocument/2006/relationships/hyperlink" Target="https://www.google.com/calendar/event?eid=Xzc0cGo2YzlwNWtwajBjaGo3NHAzaWNpMGM1bzZpYmprZDVtbWFiamNmNCAwMm1za2hzdDk4b3F0ajhnYXZyY2E2dm5va0Bn&amp;ctz=Europe/Copenhagen" TargetMode="External"/><Relationship Id="rId502" Type="http://schemas.openxmlformats.org/officeDocument/2006/relationships/hyperlink" Target="https://www.google.com/calendar/event?eid=NHRmbzlqYnZidmRwYWw4N21pcDBkZWV0aGMgenphZXJvY2FsLm11bmljaHNlbDFAbQ&amp;ctz=Europe/Berlin" TargetMode="External"/><Relationship Id="rId15694" Type="http://schemas.openxmlformats.org/officeDocument/2006/relationships/hyperlink" Target="https://www.google.com/calendar/event?eid=NWZpN3NtNHVzazlqdDduN2d0NmtpdW1hOTggb3Nsby5zdGFydHVwZXZlbnRsaXN0QG0&amp;ctz=Europe/Oslo" TargetMode="External"/><Relationship Id="rId29176" Type="http://schemas.openxmlformats.org/officeDocument/2006/relationships/hyperlink" Target="https://www.google.com/calendar/event?eid=X2NscjZhcmprYnNwM2FkMXA2Y3FqMGRocDgxbW1hcGJrZWxvMnNvcmZkayBjb3BlbmhhZ2VuLnN0YXJ0dXBldmVudGxpc3RAbQ&amp;ctz=Europe/Copenhagen" TargetMode="External"/><Relationship Id="rId5753" Type="http://schemas.openxmlformats.org/officeDocument/2006/relationships/hyperlink" Target="https://www.google.com/calendar/event?eid=N3U4ZzJqa2Y2cWF2aG1naTNobW1ncmx1a24genphZXJvY2FsLnp1cmljaHNlbDFAbQ&amp;ctz=Europe/Zurich" TargetMode="External"/><Relationship Id="rId15347" Type="http://schemas.openxmlformats.org/officeDocument/2006/relationships/hyperlink" Target="https://www.google.com/calendar/event?eid=MGplZWU0Nmc0OG1uZTdraTdpM2dpc2VjZGEgenphZXJvY2FsLmZyYW5rZnVydHNlbDFAbQ&amp;ctz=Europe/Berlin" TargetMode="External"/><Relationship Id="rId22563" Type="http://schemas.openxmlformats.org/officeDocument/2006/relationships/hyperlink" Target="https://www.google.com/calendar/event?eid=NHVncDYxcDFkb2YxNWllNjlxZnZtMXQ1a2IgbWFuY2hlc3Rlci5zdGFydHVwZXZlbnRsaXN0QG0&amp;ctz=Europe/London" TargetMode="External"/><Relationship Id="rId5406" Type="http://schemas.openxmlformats.org/officeDocument/2006/relationships/hyperlink" Target="https://www.google.com/calendar/event?eid=NTE0cTM3MDVoajR0Zjdpb3M4bWJhOW9wcXYgenphZXJvY2FsLnp1cmljaHNlbDFAbQ&amp;ctz=Europe/Zurich" TargetMode="External"/><Relationship Id="rId8976" Type="http://schemas.openxmlformats.org/officeDocument/2006/relationships/hyperlink" Target="https://www.google.com/calendar/event?eid=NjNodWltcWQzMW0wMjMxZ2ZuanNxN2FybnUgenphZXJvY2FsLmFtc3RlcmRhbXNlbDFAbQ&amp;ctz=Europe/Amsterdam" TargetMode="External"/><Relationship Id="rId11957" Type="http://schemas.openxmlformats.org/officeDocument/2006/relationships/hyperlink" Target="https://www.google.com/calendar/event?eid=X2NscjZhcmprYnNwM2FjOWc2Z3IzZ2U5azgxbW1hcGJrZWxvMnNvcmZkayBzdG9ja2hvbG0uc3RhcnR1cGV2ZW50bGlzdEBt&amp;ctz=Europe/Stockholm" TargetMode="External"/><Relationship Id="rId22216" Type="http://schemas.openxmlformats.org/officeDocument/2006/relationships/hyperlink" Target="https://www.google.com/calendar/event?eid=Xzc0cGo2YzlwNWtwajZkcG02MHNqMmUyMGM1bzZpYmprZDVtbWFiamNmNCBnNzMwcjEyaW5wZW1rNWhrbnJvZm1rMTNob0Bn&amp;ctz=Europe/Brussels" TargetMode="External"/><Relationship Id="rId25786" Type="http://schemas.openxmlformats.org/officeDocument/2006/relationships/hyperlink" Target="https://www.google.com/calendar/event?eid=MDA2YjYzYWc5MmwwM3JkazN0YXVkdWZlb2IgenphZXJvY2FsLmJlcmxpbnNlbDFAbQ&amp;ctz=Europe/Berlin" TargetMode="External"/><Relationship Id="rId8629" Type="http://schemas.openxmlformats.org/officeDocument/2006/relationships/hyperlink" Target="https://www.google.com/calendar/event?eid=N2NydXEzMzQwNmlyYm8ycm9rbm5mZnU1MjMgenphZXJvY2FsLmFtc3RlcmRhbXNlbDFAbQ&amp;ctz=Europe/Amsterdam" TargetMode="External"/><Relationship Id="rId14430" Type="http://schemas.openxmlformats.org/officeDocument/2006/relationships/hyperlink" Target="https://www.google.com/calendar/event?eid=Xzc0cGo2YzlwNWtwM2FjMWc2a3FqaWVhMGM1bzZpYmprZDVtbWFiamNmNCB6enplcm9jYWwuZnJhbmtmdXJ0c2VsMUBt&amp;ctz=Europe/Berlin" TargetMode="External"/><Relationship Id="rId25439" Type="http://schemas.openxmlformats.org/officeDocument/2006/relationships/hyperlink" Target="https://www.google.com/calendar/event?eid=MHI1cGtrZjlkbDJibW42NDNzazNibmdtcTggenphZXJvY2FsLmJlcmxpbnNlbDFAbQ&amp;ctz=Europe/Berlin" TargetMode="External"/><Relationship Id="rId32655" Type="http://schemas.openxmlformats.org/officeDocument/2006/relationships/hyperlink" Target="https://www.google.com/calendar/event?eid=MW9qY2dkcW5wcWRoamx1NTVsNzg0dHQ1bTggenphZXJvY2FsLmx1eGVtYm91cmdzZWwxQG0&amp;ctz=Europe/Luxembourg" TargetMode="External"/><Relationship Id="rId17653" Type="http://schemas.openxmlformats.org/officeDocument/2006/relationships/hyperlink" Target="https://www.google.com/calendar/event?eid=Xzc0cGo2YzlwNWtwM2dlOW02b3JqOGNxMGM1bzZpYmprZDVtbWFiamNmNCB6enplcm9jYWwubG9uZG9uc2VsMUBt&amp;ctz=Europe/London" TargetMode="External"/><Relationship Id="rId32308" Type="http://schemas.openxmlformats.org/officeDocument/2006/relationships/hyperlink" Target="https://www.google.com/calendar/event?eid=N3NvbHZnYjAzYTUzZmdhb3BvbmIyYWpiZGogenphZXJvY2FsLmx1eGVtYm91cmdzZWwxQG0&amp;ctz=Europe/Luxembourg" TargetMode="External"/><Relationship Id="rId2040" Type="http://schemas.openxmlformats.org/officeDocument/2006/relationships/hyperlink" Target="https://www.google.com/calendar/event?eid=M3YzOWRlcGY0aTY4YTJwazdmNHQ0djNmaTggenphZXJvY2FsLnZpZW5uYXNlbDFAbQ&amp;ctz=Europe/Vienna" TargetMode="External"/><Relationship Id="rId7712" Type="http://schemas.openxmlformats.org/officeDocument/2006/relationships/hyperlink" Target="https://www.google.com/calendar/event?eid=Xzc0cGo2YzlwNWtwajZjMWo3MHNqNGRhMGM1bzZpYmprZDVtbWFiamNmNCAwMWg3bHBwbmtpZDM2cDRuZHFtaXM2dTUzc0Bn&amp;ctz=Europe/Dublin" TargetMode="External"/><Relationship Id="rId17306" Type="http://schemas.openxmlformats.org/officeDocument/2006/relationships/hyperlink" Target="https://www.google.com/calendar/event?eid=Xzc0cGo2YzlwNWtwMzhkcGk2NG8zNGRhMGM1bzZpYmprZDVtbWFiamNmNCB6enplcm9jYWwubG9uZG9uc2VsMUBt&amp;ctz=Europe/London" TargetMode="External"/><Relationship Id="rId24522" Type="http://schemas.openxmlformats.org/officeDocument/2006/relationships/hyperlink" Target="https://www.google.com/calendar/event?eid=NGxnNmR0Mmh2cjN1amRkN2U0cHNnbmowbjUgenphZXJvY2FsLmJlcmxpbnNlbDFAbQ&amp;ctz=Europe/Berlin" TargetMode="External"/><Relationship Id="rId5263" Type="http://schemas.openxmlformats.org/officeDocument/2006/relationships/hyperlink" Target="https://www.google.com/calendar/event?eid=M2ZuaW81MDNiMHVzN2RlNmdvcWpwNTVhZW4genphZXJvY2FsLnp1cmljaHNlbDFAbQ&amp;ctz=Europe/Zurich" TargetMode="External"/><Relationship Id="rId22073" Type="http://schemas.openxmlformats.org/officeDocument/2006/relationships/hyperlink" Target="https://www.google.com/calendar/event?eid=Xzc0cGo2YzlwNWtwajZjMWs3MG9qZ2RpMGM1bzZpYmprZDVtbWFiamNmNCBnNzMwcjEyaW5wZW1rNWhrbnJvZm1rMTNob0Bn&amp;ctz=Europe/Brussels" TargetMode="External"/><Relationship Id="rId8486" Type="http://schemas.openxmlformats.org/officeDocument/2006/relationships/hyperlink" Target="https://www.google.com/calendar/event?eid=MDVqOGlqdHRjNGoyZGFsdDcwMjdvZmtoOHUgenphZXJvY2FsLmFtc3RlcmRhbXNlbDFAbQ&amp;ctz=Europe/Amsterdam" TargetMode="External"/><Relationship Id="rId13916" Type="http://schemas.openxmlformats.org/officeDocument/2006/relationships/hyperlink" Target="https://www.google.com/calendar/event?eid=MG41M2pnYXIzcGM2M3NjcDJhMm5kdDMzYnEgc2Vsb3BzeHMudGVsYXZpdjFAbQ&amp;ctz=Asia/Jerusalem" TargetMode="External"/><Relationship Id="rId25296" Type="http://schemas.openxmlformats.org/officeDocument/2006/relationships/hyperlink" Target="https://www.google.com/calendar/event?eid=MWlzbjZlbmNqYTRraWljM3NwY3NwZHRmdnUgenphZXJvY2FsLmJlcmxpbnNlbDFAbQ&amp;ctz=Europe/Berlin" TargetMode="External"/><Relationship Id="rId27745" Type="http://schemas.openxmlformats.org/officeDocument/2006/relationships/hyperlink" Target="https://www.google.com/calendar/event?eid=MTZhcWtyazRxa2c5cTJkaWRvbmZiMTJwOGMgenphZXJvY2FsLnBhcmlzc2VsMUBt&amp;ctz=Europe/Paris" TargetMode="External"/><Relationship Id="rId1873" Type="http://schemas.openxmlformats.org/officeDocument/2006/relationships/hyperlink" Target="https://www.google.com/calendar/event?eid=NHY1NmhraDdjMWtmcHJkNWkyOXBiYXZhNTEgenphZXJvY2FsLnZpZW5uYXNlbDFAbQ&amp;ctz=Europe/Vienna" TargetMode="External"/><Relationship Id="rId8139" Type="http://schemas.openxmlformats.org/officeDocument/2006/relationships/hyperlink" Target="https://www.google.com/calendar/event?eid=MTMyMG43NjZqbnRuaThhYmgzY2l2ZjFhNGUgenphZXJvY2FsLmFtc3RlcmRhbXNlbDFAbQ&amp;ctz=Europe/Amsterdam" TargetMode="External"/><Relationship Id="rId11467" Type="http://schemas.openxmlformats.org/officeDocument/2006/relationships/hyperlink" Target="https://www.google.com/calendar/event?eid=Nm85N2Y2YjhyM3JvMmhicmlrdWZtYzl2bG8genphZXJvY2FsLnN0b2NraG9sbXNlbDFAbQ&amp;ctz=Europe/Stockholm" TargetMode="External"/><Relationship Id="rId32165" Type="http://schemas.openxmlformats.org/officeDocument/2006/relationships/hyperlink" Target="https://www.google.com/calendar/event?eid=NnNhMWkzbnUzamY4ZWlncGlndXBybTJ2NTMgenphZXJvY2FsLmx1eGVtYm91cmdzZWwxQG0&amp;ctz=Europe/Luxembourg" TargetMode="External"/><Relationship Id="rId1526" Type="http://schemas.openxmlformats.org/officeDocument/2006/relationships/hyperlink" Target="https://www.google.com/calendar/event?eid=Xzc0cGo2YzlwNWtwajZkOW42b3NqNmRxMGM1bzZpYmprZDVtbWFiamNmNCBxOHByb2dnaGQ2dDZlbjNrMDRyb29ncjkwMEBn&amp;ctz=Europe/Berlin" TargetMode="External"/><Relationship Id="rId19612" Type="http://schemas.openxmlformats.org/officeDocument/2006/relationships/hyperlink" Target="https://www.google.com/calendar/event?eid=MmhidWE3bzQ3bDNoNnNxNG8wZ2hxdjk4bzkgc2Vsb3BzZXUubG9uZG9uMUBt&amp;ctz=Europe/London" TargetMode="External"/><Relationship Id="rId4749" Type="http://schemas.openxmlformats.org/officeDocument/2006/relationships/hyperlink" Target="https://www.google.com/calendar/event?eid=N3YzMXYzZ3Q1aTVvYWwycnI0MmJjanBycDAgenphZXJvY2FsLmJhcmNlbG9uYXNlbDFAbQ&amp;ctz=Europe/Madrid" TargetMode="External"/><Relationship Id="rId10550" Type="http://schemas.openxmlformats.org/officeDocument/2006/relationships/hyperlink" Target="https://www.google.com/calendar/event?eid=NDQ4NHF0cDVkOTNzdW0waTQxYWZwMTcydjFfMjAxODEwMDggOWt2NDI2YTg4YnJlZ29oMDlxZHM0Z3Y3OWNAZw&amp;ctz=Europe/Stockholm" TargetMode="External"/><Relationship Id="rId17163" Type="http://schemas.openxmlformats.org/officeDocument/2006/relationships/hyperlink" Target="https://www.google.com/calendar/event?eid=Xzc0cGo2YzlwNWtwajBlMWo2MHEzaWRpMGM1bzZpYmprZDVtbWFiamNmNCA3OGFoN2ptcWEydTJ0dnAxZzFuOW44aThnZ0Bn&amp;ctz=Europe/London" TargetMode="External"/><Relationship Id="rId21559" Type="http://schemas.openxmlformats.org/officeDocument/2006/relationships/hyperlink" Target="https://www.google.com/calendar/event?eid=Xzc0cGo2YzlwNWtwMzhjcGo2c3FqNGNxMGM1bzZpYmprZDVtbWFiamNmNCB6enplcm9jYWwuYnJ1c3NlbHNzZWwxQG0&amp;ctz=Europe/Brussels" TargetMode="External"/><Relationship Id="rId7222" Type="http://schemas.openxmlformats.org/officeDocument/2006/relationships/hyperlink" Target="https://www.google.com/calendar/event?eid=MjYycTcwdW90djVhdXE1Mmd1MGY2Y3V1azkgenphZXJvY2FsLmR1YmxpbnNlbDFAbQ&amp;ctz=Europe/Dublin" TargetMode="External"/><Relationship Id="rId10203" Type="http://schemas.openxmlformats.org/officeDocument/2006/relationships/hyperlink" Target="https://www.google.com/calendar/event?eid=NGxtcXFoNGtwZXYxazdpdGxxMnJxbmdjMmIgc2Vsb3BzZXUuYW1zdGVyZGFtMUBt&amp;ctz=Europe/Amsterdam" TargetMode="External"/><Relationship Id="rId24032" Type="http://schemas.openxmlformats.org/officeDocument/2006/relationships/hyperlink" Target="https://www.google.com/calendar/event?eid=Xzc0cGo2YzlwNWtwMzZkOWg2a3FqMmMyMGM1bzZpYmprZDVtbWFiamNmNCB6enplcm9jYWwuYmVybGluc2VsMUBt&amp;ctz=Europe/Berlin" TargetMode="External"/><Relationship Id="rId31998" Type="http://schemas.openxmlformats.org/officeDocument/2006/relationships/hyperlink" Target="https://www.google.com/calendar/event?eid=NzV1OWMwZGl1OHRub2wyZ2Z1Z2lkMHRrazAgc2Vsb3BzZXUubWFkcmlkMUBt&amp;ctz=Europe/Madrid" TargetMode="External"/><Relationship Id="rId13773" Type="http://schemas.openxmlformats.org/officeDocument/2006/relationships/hyperlink" Target="https://www.google.com/calendar/event?eid=Xzc0cGo2YzlwNWtwajZkcG42a3FqMGNxMGM1bzZpYmprZDVtbWFiamNmNCBvaWNscWhnbmYwODU5ZHF0dDdtbXZpNGIxc0Bn&amp;ctz=Europe/Lisbon" TargetMode="External"/><Relationship Id="rId27255" Type="http://schemas.openxmlformats.org/officeDocument/2006/relationships/hyperlink" Target="https://www.google.com/calendar/event?eid=M3FudHNrNzN2MXFkbzJxcjR1ajBvYnBkb2QgenphZXJvY2FsLnBhcmlzc2VsMUBt&amp;ctz=Europe/Paris" TargetMode="External"/><Relationship Id="rId29704" Type="http://schemas.openxmlformats.org/officeDocument/2006/relationships/hyperlink" Target="https://www.google.com/calendar/event?eid=NHAxNGFxbjRzaHB1bnBra21jdGptcmplOGIgenphZXJvY2FsLmNvcGVuaGFnZW5zZWwxQG0&amp;ctz=Europe/Copenhagen" TargetMode="External"/><Relationship Id="rId1383" Type="http://schemas.openxmlformats.org/officeDocument/2006/relationships/hyperlink" Target="https://www.google.com/calendar/event?eid=Xzc0cGo2YzlwNWtwajRkOWw2Y3NqYWMyMGM1bzZpYmprZDVtbWFiamNmNCBxOHByb2dnaGQ2dDZlbjNrMDRyb29ncjkwMEBn&amp;ctz=Europe/Berlin" TargetMode="External"/><Relationship Id="rId3832" Type="http://schemas.openxmlformats.org/officeDocument/2006/relationships/hyperlink" Target="https://www.google.com/calendar/event?eid=MnI5MGhlbzlpdmkxdmhjcTZ2ZDZnZWo0a3EgenphZXJvY2FsLmJhcmNlbG9uYXNlbDFAbQ&amp;ctz=Europe/Madrid" TargetMode="External"/><Relationship Id="rId13426" Type="http://schemas.openxmlformats.org/officeDocument/2006/relationships/hyperlink" Target="https://www.google.com/calendar/event?eid=NzlhMGc3Z29tN3VhYXQ1YmkyNGc3YzhkMXMgenphZXJvY2FsLmxpc2JvbnNlbDFAbQ&amp;ctz=Europe/Lisbon" TargetMode="External"/><Relationship Id="rId16996" Type="http://schemas.openxmlformats.org/officeDocument/2006/relationships/hyperlink" Target="https://www.google.com/calendar/event?eid=Xzc0cGo2YzlwNWtwajBjaGo3NHBqNmRhMGM1bzZpYmprZDVtbWFiamNmNCA3OGFoN2ptcWEydTJ0dnAxZzFuOW44aThnZ0Bn&amp;ctz=Europe/London" TargetMode="External"/><Relationship Id="rId20642" Type="http://schemas.openxmlformats.org/officeDocument/2006/relationships/hyperlink" Target="https://www.google.com/calendar/event?eid=M2VocXBpZ29zZHQycDk0dTBobnNta2I3bnUgenphZXJvY2FsLmJydXNzZWxzc2VsMUBt&amp;ctz=Europe/Brussels" TargetMode="External"/><Relationship Id="rId1036" Type="http://schemas.openxmlformats.org/officeDocument/2006/relationships/hyperlink" Target="https://www.google.com/calendar/event?eid=M2tpamltazBmaWFqa2o3cm5mbnJjMDJzM2Ugc2Vsb3BzZXUubXVuaWNoMUBt&amp;ctz=Europe/Berlin" TargetMode="External"/><Relationship Id="rId16649" Type="http://schemas.openxmlformats.org/officeDocument/2006/relationships/hyperlink" Target="https://www.google.com/calendar/event?eid=MWgwNnQ1MWxuNzUwNnJ2YXA1ZGc1cHFrZnUgenphZXJvY2FsLm9zbG9zZWwxQG0&amp;ctz=Europe/Oslo" TargetMode="External"/><Relationship Id="rId23865" Type="http://schemas.openxmlformats.org/officeDocument/2006/relationships/hyperlink" Target="https://www.google.com/calendar/event?eid=NnNjOTltaTVrajcxZ3NpbWE1N3U2MjhvZjEgc2Vsb3BzZXUubWFuY2hlc3RlcjFAbQ&amp;ctz=Europe/London" TargetMode="External"/><Relationship Id="rId6708" Type="http://schemas.openxmlformats.org/officeDocument/2006/relationships/hyperlink" Target="https://www.google.com/calendar/event?eid=MGR2bTYxZWswdmN0b2hjajFhNWFnZGg1MWsgenphZXJvY2FsLmR1YmxpbnNlbDFAbQ&amp;ctz=Europe/Dublin" TargetMode="External"/><Relationship Id="rId19122" Type="http://schemas.openxmlformats.org/officeDocument/2006/relationships/hyperlink" Target="https://www.google.com/calendar/event?eid=N2Zxa2N1NGxqOWV0MXI0aGE2M3N1amc5MzggenphZXJvY2FsLmxvbmRvbnNlbDFAbQ&amp;ctz=Europe/London" TargetMode="External"/><Relationship Id="rId23518" Type="http://schemas.openxmlformats.org/officeDocument/2006/relationships/hyperlink" Target="https://www.google.com/calendar/event?eid=M2Q4cWE4dWU3dHBmY24yNTcyNzkzc2E1OXEgenphZXJvY2FsLm1hbmNoZXN0ZXJzZWwxQG0&amp;ctz=Europe/London" TargetMode="External"/><Relationship Id="rId30734" Type="http://schemas.openxmlformats.org/officeDocument/2006/relationships/hyperlink" Target="https://www.google.com/calendar/event?eid=MTE0NGFvNTg4NTZqOGU4cHBiZjZsbHJra3YgbWFkcmlkLnN0YXJ0dXBldmVudGxpc3RAbQ&amp;ctz=Europe/Madrid" TargetMode="External"/><Relationship Id="rId4259" Type="http://schemas.openxmlformats.org/officeDocument/2006/relationships/hyperlink" Target="https://www.google.com/calendar/event?eid=Xzc0cGo2YzlwNWtwM2NlMWk2a3BqYWRpMGM1bzZpYmprZDVtbWFiamNmNCB6enplcm9jYWwuYmFyY2Vsb25hc2VsMUBt&amp;ctz=Europe/Madrid" TargetMode="External"/><Relationship Id="rId10060" Type="http://schemas.openxmlformats.org/officeDocument/2006/relationships/hyperlink" Target="https://www.google.com/calendar/event?eid=NDRyZXFjcmhmanVpNmo2a2dkZzJkcjdzamUgenphZXJvY2FsLmFtc3RlcmRhbXNlbDFAbQ&amp;ctz=Europe/Amsterdam" TargetMode="External"/><Relationship Id="rId21069" Type="http://schemas.openxmlformats.org/officeDocument/2006/relationships/hyperlink" Target="https://www.google.com/calendar/event?eid=MjkwcjJkOGQxbmF0ZzNiOGNoNmZuZWtmbDcgenphZXJvY2FsLmJydXNzZWxzc2VsMUBt&amp;ctz=Europe/Brussels" TargetMode="External"/><Relationship Id="rId29561" Type="http://schemas.openxmlformats.org/officeDocument/2006/relationships/hyperlink" Target="https://www.google.com/calendar/event?eid=M2ZnYW43Zzltb3BzamJjNmNsNXJmdGY4cjEgenphZXJvY2FsLmNvcGVuaGFnZW5zZWwxQG0&amp;ctz=Europe/Copenhagen" TargetMode="External"/><Relationship Id="rId13283" Type="http://schemas.openxmlformats.org/officeDocument/2006/relationships/hyperlink" Target="https://www.google.com/calendar/event?eid=MGhtYjNqaXQ5NmI3MmdxY3I3NmNuZHBoODggenphZXJvY2FsLmxpc2JvbnNlbDFAbQ&amp;ctz=Europe/Lisbon" TargetMode="External"/><Relationship Id="rId15732" Type="http://schemas.openxmlformats.org/officeDocument/2006/relationships/hyperlink" Target="https://www.google.com/calendar/event?eid=Xzc0cGo2YzlwNWtwMzZkOWg2OHMzNGRpMGM1bzZpYmprZDVtbWFiamNmNCB6enplcm9jYWwub3Nsb3NlbDFAbQ&amp;ctz=Europe/Oslo" TargetMode="External"/><Relationship Id="rId22601" Type="http://schemas.openxmlformats.org/officeDocument/2006/relationships/hyperlink" Target="https://www.google.com/calendar/event?eid=NmtkYXNzbWlzZWJ1OWhuYmRhdDRuaDUwaTggenphZXJvY2FsLm1hbmNoZXN0ZXJzZWwxQG0&amp;ctz=Europe/London" TargetMode="External"/><Relationship Id="rId29214" Type="http://schemas.openxmlformats.org/officeDocument/2006/relationships/hyperlink" Target="https://www.google.com/calendar/event?eid=X2NscjZhcmprYnNwM2FkMXA2Z29qaWNwaTgxbW1hcGJrZWxvMnNvcmZkayBjb3BlbmhhZ2VuLnN0YXJ0dXBldmVudGxpc3RAbQ&amp;ctz=Europe/Copenhagen" TargetMode="External"/><Relationship Id="rId3342" Type="http://schemas.openxmlformats.org/officeDocument/2006/relationships/hyperlink" Target="https://www.google.com/calendar/event?eid=NzJlYnBkb2ZmbzBicGczcmZiczY4aDJrNGUgenphZXJvY2FsLmJhcmNlbG9uYXNlbDFAbQ&amp;ctz=Europe/Madrid" TargetMode="External"/><Relationship Id="rId18955" Type="http://schemas.openxmlformats.org/officeDocument/2006/relationships/hyperlink" Target="https://www.google.com/calendar/event?eid=NGoydGo0MmJlN2xjZzRkNW1zdWVhY3JicDYgenphZXJvY2FsLmxvbmRvbnNlbDFAbQ&amp;ctz=Europe/London" TargetMode="External"/><Relationship Id="rId20152" Type="http://schemas.openxmlformats.org/officeDocument/2006/relationships/hyperlink" Target="https://www.google.com/calendar/event?eid=Xzc0cGo2YzlwNWtwajZjMWo3MHMzYWNhMGM1bzZpYmprZDVtbWFiamNmNCA3OGFoN2ptcWEydTJ0dnAxZzFuOW44aThnZ0Bn&amp;ctz=Europe/London" TargetMode="External"/><Relationship Id="rId6565" Type="http://schemas.openxmlformats.org/officeDocument/2006/relationships/hyperlink" Target="https://www.google.com/calendar/event?eid=NDFoYzJuNjNyM2l1NTVqcDl0aDl2aTNidjAgenphZXJvY2FsLmR1YmxpbnNlbDFAbQ&amp;ctz=Europe/Dublin" TargetMode="External"/><Relationship Id="rId16159" Type="http://schemas.openxmlformats.org/officeDocument/2006/relationships/hyperlink" Target="https://www.google.com/calendar/event?eid=MzBrZmk1Y2pkOHNxOWw1MXQydXZndmp1bjUgenphZXJvY2FsLm9zbG9zZWwxQG0&amp;ctz=Europe/Oslo" TargetMode="External"/><Relationship Id="rId18608" Type="http://schemas.openxmlformats.org/officeDocument/2006/relationships/hyperlink" Target="https://www.google.com/calendar/event?eid=N3FicGhsZTNrdmw1bmhyYjFzbHJsYzhtb2ogenphZXJvY2FsLmxvbmRvbnNlbDFAbQ&amp;ctz=Europe/London" TargetMode="External"/><Relationship Id="rId23375" Type="http://schemas.openxmlformats.org/officeDocument/2006/relationships/hyperlink" Target="https://www.google.com/calendar/event?eid=M3JhN3AyZjE4YXY5dWwzZXY4MThjZHJrM2EgenphZXJvY2FsLm1hbmNoZXN0ZXJzZWwxQG0&amp;ctz=Europe/London" TargetMode="External"/><Relationship Id="rId25824" Type="http://schemas.openxmlformats.org/officeDocument/2006/relationships/hyperlink" Target="https://www.google.com/calendar/event?eid=NTc3MnQxa2hnZjhhODJuNmpucTE4NzJlYzIgenphZXJvY2FsLmJlcmxpbnNlbDFAbQ&amp;ctz=Europe/Berlin" TargetMode="External"/><Relationship Id="rId6218" Type="http://schemas.openxmlformats.org/officeDocument/2006/relationships/hyperlink" Target="https://www.google.com/calendar/event?eid=NHJnY2c0YWpkMGtyZGhmcDNzMW1rczcxbHYgc2Vsb3BzZXUuenVyaWNoMUBt&amp;ctz=Europe/Zurich" TargetMode="External"/><Relationship Id="rId23028" Type="http://schemas.openxmlformats.org/officeDocument/2006/relationships/hyperlink" Target="https://www.google.com/calendar/event?eid=NDBnNjRhZzdsaXN1ZjhhNzNiZnRpc210OTQgenphZXJvY2FsLm1hbmNoZXN0ZXJzZWwxQG0&amp;ctz=Europe/London" TargetMode="External"/><Relationship Id="rId30244" Type="http://schemas.openxmlformats.org/officeDocument/2006/relationships/hyperlink" Target="https://www.google.com/calendar/event?eid=NTA3ZXVpZzMzZGNhZnE2NWUzYmF0bG9laWggenphZXJvY2FsLmNvcGVuaGFnZW5zZWwxQG0&amp;ctz=Europe/Copenhagen" TargetMode="External"/><Relationship Id="rId30591" Type="http://schemas.openxmlformats.org/officeDocument/2006/relationships/hyperlink" Target="https://www.google.com/calendar/event?eid=MDE4YXRtaWZtOTJpbmkwNWl0Mm9ubDJ0amsgc2Vsb3BzZXUuY29wZW5oYWdlbjFAbQ&amp;ctz=Europe/Copenhagen" TargetMode="External"/><Relationship Id="rId9788" Type="http://schemas.openxmlformats.org/officeDocument/2006/relationships/hyperlink" Target="https://www.google.com/calendar/event?eid=Xzc0cGo2YzlwNWtwajBjaGo3NHBqMGRpMGM1bzZpYmprZDVtbWFiamNmNCBxYXVwb2YyMmludHQwb25haGJ2amVmcTU0c0Bn&amp;ctz=Europe/Amsterdam" TargetMode="External"/><Relationship Id="rId12769" Type="http://schemas.openxmlformats.org/officeDocument/2006/relationships/hyperlink" Target="https://www.google.com/calendar/event?eid=Xzc0cGo2YzlwNWtwM2FjMW43MHMzZ2NxMGM1bzZpYmprZDVtbWFiamNmNCB6enplcm9jYWwubGlzYm9uc2VsMUBt&amp;ctz=Europe/Lisbon" TargetMode="External"/><Relationship Id="rId26598" Type="http://schemas.openxmlformats.org/officeDocument/2006/relationships/hyperlink" Target="https://www.google.com/calendar/event?eid=NXRvcDU5dGVyaTcyc3JtZTdxczd0c203MG0gcGFyaXMuc3RhcnR1cGV2ZW50bGlzdEBt&amp;ctz=Europe/Paris" TargetMode="External"/><Relationship Id="rId2828" Type="http://schemas.openxmlformats.org/officeDocument/2006/relationships/hyperlink" Target="https://www.google.com/calendar/event?eid=Xzc0cGo2YzlwNWtwajZjMWs2Y29qZ2QyMGM1bzZpYmprZDVtbWFiamNmNCBtZTZ2NXNybTd1dG1naXRyZHI2N3RlcXE3a0Bn&amp;ctz=Europe/Vienna" TargetMode="External"/><Relationship Id="rId15242" Type="http://schemas.openxmlformats.org/officeDocument/2006/relationships/hyperlink" Target="https://www.google.com/calendar/event?eid=MXQ2Y2xqNmVvcGwxNjdjYnBldXJtM3ZoZTYgc2Vsb3BzZXUuZnJhbmtmdXJ0MUBt&amp;ctz=Europe/Berlin" TargetMode="External"/><Relationship Id="rId29071" Type="http://schemas.openxmlformats.org/officeDocument/2006/relationships/hyperlink" Target="https://www.google.com/calendar/event?eid=X2NscjZhcmprYnNwM2FkMWg2Z3NqZWRwajgxbW1hcGJrZWxvMnNvcmZkayBjb3BlbmhhZ2VuLnN0YXJ0dXBldmVudGxpc3RAbQ&amp;ctz=Europe/Copenhagen" TargetMode="External"/><Relationship Id="rId5301" Type="http://schemas.openxmlformats.org/officeDocument/2006/relationships/hyperlink" Target="https://www.google.com/calendar/event?eid=NHNkZDlpNXFncGFqOWQ3NHNqYXM0YWg5MGQgenphZXJvY2FsLnp1cmljaHNlbDFAbQ&amp;ctz=Europe/Zurich" TargetMode="External"/><Relationship Id="rId8871" Type="http://schemas.openxmlformats.org/officeDocument/2006/relationships/hyperlink" Target="https://www.google.com/calendar/event?eid=MWpnODYwdTBiODVxNHMxM2lrajRkamcycmsgenphZXJvY2FsLmFtc3RlcmRhbXNlbDFAbQ&amp;ctz=Europe/Amsterdam" TargetMode="External"/><Relationship Id="rId18465" Type="http://schemas.openxmlformats.org/officeDocument/2006/relationships/hyperlink" Target="https://www.google.com/calendar/event?eid=MjNvcm5paWYwbDRrZWRycW5tMGJuNG10amQgenphZXJvY2FsLmxvbmRvbnNlbDFAbQ&amp;ctz=Europe/London" TargetMode="External"/><Relationship Id="rId22111" Type="http://schemas.openxmlformats.org/officeDocument/2006/relationships/hyperlink" Target="https://www.google.com/calendar/event?eid=Xzc0cGo2YzlwNWtwajZkcG02MHMzMGNxMGM1bzZpYmprZDVtbWFiamNmNCBnNzMwcjEyaW5wZW1rNWhrbnJvZm1rMTNob0Bn&amp;ctz=Europe/Brussels" TargetMode="External"/><Relationship Id="rId25681" Type="http://schemas.openxmlformats.org/officeDocument/2006/relationships/hyperlink" Target="https://www.google.com/calendar/event?eid=NmdhZ3FmMWIyaGRxazBsajk0dHMzZzNvMjEgYmVybGluLnN0YXJ0dXBldmVudGxpc3RAbQ&amp;ctz=Europe/Berlin" TargetMode="External"/><Relationship Id="rId8524" Type="http://schemas.openxmlformats.org/officeDocument/2006/relationships/hyperlink" Target="https://www.google.com/calendar/event?eid=MHQxNms2dWg2NnZ2b29pOG41NzMzMWZtYnAgenphZXJvY2FsLmFtc3RlcmRhbXNlbDFAbQ&amp;ctz=Europe/Amsterdam" TargetMode="External"/><Relationship Id="rId11852" Type="http://schemas.openxmlformats.org/officeDocument/2006/relationships/hyperlink" Target="https://www.google.com/calendar/event?eid=Xzc0cGo2YzlwNWtwM2dlMWg3NHNqMmRhMGM1bzZpYmprZDVtbWFiamNmNCB6enplcm9jYWwuc3RvY2tob2xtc2VsMUBt&amp;ctz=Europe/Stockholm" TargetMode="External"/><Relationship Id="rId18118" Type="http://schemas.openxmlformats.org/officeDocument/2006/relationships/hyperlink" Target="https://www.google.com/calendar/event?eid=NGd0MTExdXZkZTY5Z21zNHUxdmhyaDFxZnEgenphZXJvY2FsLmxvbmRvbnNlbDFAbQ&amp;ctz=Europe/London" TargetMode="External"/><Relationship Id="rId25334" Type="http://schemas.openxmlformats.org/officeDocument/2006/relationships/hyperlink" Target="https://www.google.com/calendar/event?eid=NHFwNTZzbWYxMjRsbmwwaWppMmFhM2dtMW4genphZXJvY2FsLmJlcmxpbnNlbDFAbQ&amp;ctz=Europe/Berlin" TargetMode="External"/><Relationship Id="rId32550" Type="http://schemas.openxmlformats.org/officeDocument/2006/relationships/hyperlink" Target="https://www.google.com/calendar/event?eid=X2NscjZhcmprYnNwM2FkMWs2Z3FqMGUxaDgxbW1hcGJrZWxvMnNvcmZkayBsdXhlbWJvdXJnLnN0YXJ0dXBldmVudGxpc3RAbQ&amp;ctz=Europe/Luxembourg" TargetMode="External"/><Relationship Id="rId1911" Type="http://schemas.openxmlformats.org/officeDocument/2006/relationships/hyperlink" Target="https://www.google.com/calendar/event?eid=NGF2Z3MxYzZtZjIyYTJ0cHRscWZia3VkZGMgenphZXJvY2FsLnZpZW5uYXNlbDFAbQ&amp;ctz=Europe/Vienna" TargetMode="External"/><Relationship Id="rId6075" Type="http://schemas.openxmlformats.org/officeDocument/2006/relationships/hyperlink" Target="https://www.google.com/calendar/event?eid=Xzc0cGo2YzlwNWtwajZkcGo2a3IzNGRhMGM1bzZpYmprZDVtbWFiamNmNCBqOWV0dDZubmlma3UyMWhlM2Z0ZW1rdTc2a0Bn&amp;ctz=Europe/Zurich" TargetMode="External"/><Relationship Id="rId11505" Type="http://schemas.openxmlformats.org/officeDocument/2006/relationships/hyperlink" Target="https://www.google.com/calendar/event?eid=NmlwZ2cwYTNqYXVobWZsaTNidTdkdTRkNmEgenphZXJvY2FsLnN0b2NraG9sbXNlbDFAbQ&amp;ctz=Europe/Stockholm" TargetMode="External"/><Relationship Id="rId32203" Type="http://schemas.openxmlformats.org/officeDocument/2006/relationships/hyperlink" Target="https://www.google.com/calendar/event?eid=NWFkMTl2aG5idDNmYTE4ZjRsbWd0bTU4aWwgenphZXJvY2FsLmx1eGVtYm91cmdzZWwxQG0&amp;ctz=Europe/Luxembourg" TargetMode="External"/><Relationship Id="rId9298" Type="http://schemas.openxmlformats.org/officeDocument/2006/relationships/hyperlink" Target="https://www.google.com/calendar/event?eid=X2NscjZhcmprYnNwMzhkaHA2b29qMmMxajgxbW1hcGJrZWxvMnNvcmZkayBhbXN0ZXJkYW0uc3RhcnR1cGV2ZW50bGlzdEBt&amp;ctz=Europe/Amsterdam" TargetMode="External"/><Relationship Id="rId14728" Type="http://schemas.openxmlformats.org/officeDocument/2006/relationships/hyperlink" Target="https://www.google.com/calendar/event?eid=NHBtYmMwNTNrZGllcmNrZWFrZXQ1cHBxcDQgenphZXJvY2FsLmZyYW5rZnVydHNlbDFAbQ&amp;ctz=Europe/Berlin" TargetMode="External"/><Relationship Id="rId21944" Type="http://schemas.openxmlformats.org/officeDocument/2006/relationships/hyperlink" Target="https://www.google.com/calendar/event?eid=NjAyb2czMGI1bDAyYjdnazExZDVtMWpyNWogc2Vsb3BzZXUuYnJ1c3NlbHMxQG0&amp;ctz=Europe/Brussels" TargetMode="External"/><Relationship Id="rId28557" Type="http://schemas.openxmlformats.org/officeDocument/2006/relationships/hyperlink" Target="https://www.google.com/calendar/event?eid=Xzc0cGo2YzlwNWtwajRkOWo3NHBqZ2UyMGM1bzZpYmprZDVtbWFiamNmNCB0cWNqdmVsdWhuOXE3bjZua2dpdXYzYXY1a0Bn&amp;ctz=Europe/Paris" TargetMode="External"/><Relationship Id="rId2685" Type="http://schemas.openxmlformats.org/officeDocument/2006/relationships/hyperlink" Target="https://www.google.com/calendar/event?eid=MWJtdGJndHJkZmV2cDJ1ZnMzdmEyZDdhM2Qgdmllbm5hLnN0YXJ0dXBldmVudGxpc3RAbQ&amp;ctz=Europe/Vienna" TargetMode="External"/><Relationship Id="rId12279" Type="http://schemas.openxmlformats.org/officeDocument/2006/relationships/hyperlink" Target="https://www.google.com/calendar/event?eid=Xzc0cGo2YzlwNWtwajRjaG82OG8zMGNxMGM1bzZpYmprZDVtbWFiamNmNCBqaTFtOXNkbjcyN2J1djh2czM3NnM3a29xNEBn&amp;ctz=Europe/Stockholm" TargetMode="External"/><Relationship Id="rId17201" Type="http://schemas.openxmlformats.org/officeDocument/2006/relationships/hyperlink" Target="https://www.google.com/calendar/event?eid=Xzc0cGo2YzlwNWtwajJjOW83NHIzOGRpMGM1bzZpYmprZDVtbWFiamNmNCA3OGFoN2ptcWEydTJ0dnAxZzFuOW44aThnZ0Bn&amp;ctz=Europe/London" TargetMode="External"/><Relationship Id="rId657" Type="http://schemas.openxmlformats.org/officeDocument/2006/relationships/hyperlink" Target="https://www.google.com/calendar/event?eid=MHNrOGVuamVwYWVtNGp2ZzJjbTA5c3ZlbDcgenphZXJvY2FsLm11bmljaHNlbDFAbQ&amp;ctz=Europe/Berlin" TargetMode="External"/><Relationship Id="rId2338" Type="http://schemas.openxmlformats.org/officeDocument/2006/relationships/hyperlink" Target="https://www.google.com/calendar/event?eid=Xzc0cGo2YzlwNWtwMzZkOWg2MG9qaWUyMGM1bzZpYmprZDVtbWFiamNmNCB6enplcm9jYWwudmllbm5hc2VsMUBt&amp;ctz=Europe/Vienna" TargetMode="External"/><Relationship Id="rId27640" Type="http://schemas.openxmlformats.org/officeDocument/2006/relationships/hyperlink" Target="https://www.google.com/calendar/event?eid=MXE0Zjd2bDczYWthdTVlbWwxbzU1aDBma3MgenphZXJvY2FsLnBhcmlzc2VsMUBt&amp;ctz=Europe/Paris" TargetMode="External"/><Relationship Id="rId8381" Type="http://schemas.openxmlformats.org/officeDocument/2006/relationships/hyperlink" Target="https://www.google.com/calendar/event?eid=MDVtc3ZyNmVmZThtbnAzcWgwZm10dTlocGcgenphZXJvY2FsLmFtc3RlcmRhbXNlbDFAbQ&amp;ctz=Europe/Amsterdam" TargetMode="External"/><Relationship Id="rId11362" Type="http://schemas.openxmlformats.org/officeDocument/2006/relationships/hyperlink" Target="https://www.google.com/calendar/event?eid=MGRyZHJhZ2psMG9vYWcwcXFwdDBzc2JzdjQgenphZXJvY2FsLnN0b2NraG9sbXNlbDFAbQ&amp;ctz=Europe/Stockholm" TargetMode="External"/><Relationship Id="rId13811" Type="http://schemas.openxmlformats.org/officeDocument/2006/relationships/hyperlink" Target="https://www.google.com/calendar/event?eid=MXNrYWR1aHRpMGJ2cDhjZmppbGprdTR1b2kgenphZXJvY2FsLmxpc2JvbnNlbDFAbQ&amp;ctz=Europe/Lisbon" TargetMode="External"/><Relationship Id="rId25191" Type="http://schemas.openxmlformats.org/officeDocument/2006/relationships/hyperlink" Target="https://www.google.com/calendar/event?eid=NDhyNzBjNThxdnVyOWpyNjM2M3JvbzZrMXAgenphZXJvY2FsLmJlcmxpbnNlbDFAbQ&amp;ctz=Europe/Berlin" TargetMode="External"/><Relationship Id="rId1421" Type="http://schemas.openxmlformats.org/officeDocument/2006/relationships/hyperlink" Target="https://www.google.com/calendar/event?eid=Xzc0cGo2YzlwNWtwajZjMWs2Y29qNGRxMGM1bzZpYmprZDVtbWFiamNmNCBxOHByb2dnaGQ2dDZlbjNrMDRyb29ncjkwMEBn&amp;ctz=Europe/Berlin" TargetMode="External"/><Relationship Id="rId4991" Type="http://schemas.openxmlformats.org/officeDocument/2006/relationships/hyperlink" Target="https://www.google.com/calendar/event?eid=Xzc0cGo2YzlwNWtwM2dlOW03MHIzMmVhMGM1bzZpYmprZDVtbWFiamNmNCB6enplcm9jYWwuenVyaWNoc2VsMUBt&amp;ctz=Europe/Zurich" TargetMode="External"/><Relationship Id="rId8034" Type="http://schemas.openxmlformats.org/officeDocument/2006/relationships/hyperlink" Target="https://www.google.com/calendar/event?eid=MWlzcGhua2o5MmVmaGI3aHBwbjVmYmo2dHMgenphZXJvY2FsLmFtc3RlcmRhbXNlbDFAbQ&amp;ctz=Europe/Amsterdam" TargetMode="External"/><Relationship Id="rId11015" Type="http://schemas.openxmlformats.org/officeDocument/2006/relationships/hyperlink" Target="https://www.google.com/calendar/event?eid=NHFiYnUzbmFtMTVyMmVmcmVpc3U0bDBjcmUgenphZXJvY2FsLnN0b2NraG9sbXNlbDFAbQ&amp;ctz=Europe/Stockholm" TargetMode="External"/><Relationship Id="rId32060" Type="http://schemas.openxmlformats.org/officeDocument/2006/relationships/hyperlink" Target="https://www.google.com/calendar/event?eid=MGlhOXBpcGp2anNyZmN1cWEwM2ZnZjBmZXIgenphZXJvY2FsLmx1eGVtYm91cmdzZWwxQG0&amp;ctz=Europe/Luxembourg" TargetMode="External"/><Relationship Id="rId4644" Type="http://schemas.openxmlformats.org/officeDocument/2006/relationships/hyperlink" Target="https://www.google.com/calendar/event?eid=Xzc0cGo2YzlwNWtwajZkcG42MHAzZWNpMGM1bzZpYmprZDVtbWFiamNmNCBuYnZxamoyaTlhZTZwaDdsanM1YWUydWxzY0Bn&amp;ctz=Europe/Madrid" TargetMode="External"/><Relationship Id="rId14238" Type="http://schemas.openxmlformats.org/officeDocument/2006/relationships/hyperlink" Target="https://www.google.com/calendar/event?eid=MGtwMGpvdG9vYWs1dms3ZnA3ZHI3Y2c0bXUgc2Vsb3BzeHMudGVsYXZpdjFAbQ&amp;ctz=Asia/Jerusalem" TargetMode="External"/><Relationship Id="rId14585" Type="http://schemas.openxmlformats.org/officeDocument/2006/relationships/hyperlink" Target="https://www.google.com/calendar/event?eid=M2NoZ21vZWNyaDFidjVycWthaThpZGQ4cnQgZnJhbmtmdXJ0LnN0YXJ0dXBldmVudGxpc3RAbQ&amp;ctz=Europe/Berlin" TargetMode="External"/><Relationship Id="rId23903" Type="http://schemas.openxmlformats.org/officeDocument/2006/relationships/hyperlink" Target="https://www.google.com/calendar/event?eid=MnA1cWpyYWtqcGpldW43M2hxNXRlc2lmcTggenphZXJvY2FsLm1hbmNoZXN0ZXJzZWwxQG0&amp;ctz=Europe/London" TargetMode="External"/><Relationship Id="rId28067" Type="http://schemas.openxmlformats.org/officeDocument/2006/relationships/hyperlink" Target="https://www.google.com/calendar/event?eid=MjBjNGkyODFobTBrMmw1c3Vja3R1dG52anYgenphZXJvY2FsLnBhcmlzc2VsMUBt&amp;ctz=Europe/Paris" TargetMode="External"/><Relationship Id="rId2195" Type="http://schemas.openxmlformats.org/officeDocument/2006/relationships/hyperlink" Target="https://www.google.com/calendar/event?eid=NGM4Ym5qajRmNzJrN29yc2I2YmVqYW0yODIgenphZXJvY2FsLnZpZW5uYXNlbDFAbQ&amp;ctz=Europe/Vienna" TargetMode="External"/><Relationship Id="rId21107" Type="http://schemas.openxmlformats.org/officeDocument/2006/relationships/hyperlink" Target="https://www.google.com/calendar/event?eid=MW5pcjUwaDdkYWRwNjI4ajBxYjBsOWFscnYgenphZXJvY2FsLmJydXNzZWxzc2VsMUBt&amp;ctz=Europe/Brussels" TargetMode="External"/><Relationship Id="rId21454" Type="http://schemas.openxmlformats.org/officeDocument/2006/relationships/hyperlink" Target="https://www.google.com/calendar/event?eid=NTNhcWUwczVocWQ3ZGxxMWxxcXU4cTg3MHAgYnJ1c3NlbHMuc3RhcnR1cGV2ZW50bGlzdEBt&amp;ctz=Europe/Brussels" TargetMode="External"/><Relationship Id="rId167" Type="http://schemas.openxmlformats.org/officeDocument/2006/relationships/hyperlink" Target="https://www.google.com/calendar/event?eid=N24yOWhqNnJvZGYxamo2ZGdtc2c3YWJsYnIgenphZXJvY2FsLm11bmljaHNlbDFAbQ&amp;ctz=Europe/Berlin" TargetMode="External"/><Relationship Id="rId7867" Type="http://schemas.openxmlformats.org/officeDocument/2006/relationships/hyperlink" Target="https://www.google.com/calendar/event?eid=Xzc0cGo2YzlwNWtwM2NlMWg2Z3EzYWRxMGM1bzZpYmprZDVtbWFiamNmNCB6enplcm9jYWwuYW1zdGVyZGFtc2VsMUBt&amp;ctz=Europe/Amsterdam" TargetMode="External"/><Relationship Id="rId10848" Type="http://schemas.openxmlformats.org/officeDocument/2006/relationships/hyperlink" Target="https://www.google.com/calendar/event?eid=NGRyaDNuazdrdjhhOGdkN2NrN2djaTFucGwgenphZXJvY2FsLnN0b2NraG9sbXNlbDFAbQ&amp;ctz=Europe/Stockholm" TargetMode="External"/><Relationship Id="rId24677" Type="http://schemas.openxmlformats.org/officeDocument/2006/relationships/hyperlink" Target="https://www.google.com/calendar/event?eid=NGg5NnNtdnRncTl2aXVtb2hmZmJxOXBkYWEgenphZXJvY2FsLmJlcmxpbnNlbDFAbQ&amp;ctz=Europe/Berlin" TargetMode="External"/><Relationship Id="rId31893" Type="http://schemas.openxmlformats.org/officeDocument/2006/relationships/hyperlink" Target="https://www.google.com/calendar/event?eid=NjVvMnY0djljaHB2MTNxY2RjbnMxMW1tM2wgenphZXJvY2FsLm1hZHJpZHNlbDFAbQ&amp;ctz=Europe/Madrid" TargetMode="External"/><Relationship Id="rId13321" Type="http://schemas.openxmlformats.org/officeDocument/2006/relationships/hyperlink" Target="https://www.google.com/calendar/event?eid=Nzk0cXZxcGJjdWU0bGhnZGtkYnA5MDRob3MgenphZXJvY2FsLmxpc2JvbnNlbDFAbQ&amp;ctz=Europe/Lisbon" TargetMode="External"/><Relationship Id="rId16891" Type="http://schemas.openxmlformats.org/officeDocument/2006/relationships/hyperlink" Target="https://www.google.com/calendar/event?eid=MTkxOHFuOGFza3FhdG4xcTg4YmQ0cDgybm0gbG9uZG9uLnN0YXJ0dXBldmVudGxpc3RAbQ&amp;ctz=Europe/London" TargetMode="External"/><Relationship Id="rId27150" Type="http://schemas.openxmlformats.org/officeDocument/2006/relationships/hyperlink" Target="https://www.google.com/calendar/event?eid=NGI5Z3ZnZW90YjRzbnRnbnRnZGwxYTllbGcgenphZXJvY2FsLnBhcmlzc2VsMUBt&amp;ctz=Europe/Paris" TargetMode="External"/><Relationship Id="rId31546" Type="http://schemas.openxmlformats.org/officeDocument/2006/relationships/hyperlink" Target="https://www.google.com/calendar/event?eid=Xzc0cGo2YzlwNWtwM2NlMWo2NHFqaWRpMGM1bzZpYmprZDVtbWFiamNmNCB6enplcm9jYWwubWFkcmlkc2VsMUBt&amp;ctz=Europe/Madrid" TargetMode="External"/><Relationship Id="rId6950" Type="http://schemas.openxmlformats.org/officeDocument/2006/relationships/hyperlink" Target="https://www.google.com/calendar/event?eid=Nm5ia21uMWQzaTYxdjBkdXIyMDBka3NkbmwgenphZXJvY2FsLmR1YmxpbnNlbDFAbQ&amp;ctz=Europe/Dublin" TargetMode="External"/><Relationship Id="rId16544" Type="http://schemas.openxmlformats.org/officeDocument/2006/relationships/hyperlink" Target="https://www.google.com/calendar/event?eid=Xzc0cGo2YzlwNWtwajZkOWo2Z3AzMGRxMGM1bzZpYmprZDVtbWFiamNmNCA1bmpucWVvMmN0cTMzb3Y0MG4zaWxiZzdtc0Bn&amp;ctz=Europe/Oslo" TargetMode="External"/><Relationship Id="rId23760" Type="http://schemas.openxmlformats.org/officeDocument/2006/relationships/hyperlink" Target="https://www.google.com/calendar/event?eid=Xzc0cGo2YzlwNWtwajZkOWw3MHBqYWQyMGM1bzZpYmprZDVtbWFiamNmNCAzNGxyMGIwdGlyZHJhMW5wczdpOWtoOWU2OEBn&amp;ctz=Europe/London" TargetMode="External"/><Relationship Id="rId6603" Type="http://schemas.openxmlformats.org/officeDocument/2006/relationships/hyperlink" Target="https://www.google.com/calendar/event?eid=NTdmYmp1anAzNmljODRxNDB0cTZvN29lcHYgenphZXJvY2FsLmR1YmxpbnNlbDFAbQ&amp;ctz=Europe/Dublin" TargetMode="External"/><Relationship Id="rId14095" Type="http://schemas.openxmlformats.org/officeDocument/2006/relationships/hyperlink" Target="https://www.google.com/calendar/event?eid=NmRrMnZjamQ5cTF2MnB1OGlwcGFmYjFpMDkgdGVsYXZpdi5zdGFydHVwZXZlbnRsaXN0QG0&amp;ctz=Asia/Jerusalem" TargetMode="External"/><Relationship Id="rId23413" Type="http://schemas.openxmlformats.org/officeDocument/2006/relationships/hyperlink" Target="https://www.google.com/calendar/event?eid=M2phMXJsZTJsNmEyY2VjN3VidmF0ZzU1c3EgenphZXJvY2FsLm1hbmNoZXN0ZXJzZWwxQG0&amp;ctz=Europe/London" TargetMode="External"/><Relationship Id="rId4154" Type="http://schemas.openxmlformats.org/officeDocument/2006/relationships/hyperlink" Target="https://www.google.com/calendar/event?eid=Xzc0cGo2YzlwNWtwM2FjMW43MHJqNmUyMGM1bzZpYmprZDVtbWFiamNmNCB6enplcm9jYWwuYmFyY2Vsb25hc2VsMUBt&amp;ctz=Europe/Madrid" TargetMode="External"/><Relationship Id="rId19767" Type="http://schemas.openxmlformats.org/officeDocument/2006/relationships/hyperlink" Target="https://www.google.com/calendar/event?eid=MjdtcTBwM2plYWJuYWQ1NXJtcTI3amNkaXIgc2Vsb3BzZXUubG9uZG9uMUBt&amp;ctz=Europe/London" TargetMode="External"/><Relationship Id="rId26983" Type="http://schemas.openxmlformats.org/officeDocument/2006/relationships/hyperlink" Target="https://www.google.com/calendar/event?eid=NTlvMzgzcG40cG00MXRzdjk4bTBrMDRtNG4genphZXJvY2FsLnBhcmlzc2VsMUBt&amp;ctz=Europe/Paris" TargetMode="External"/><Relationship Id="rId7377" Type="http://schemas.openxmlformats.org/officeDocument/2006/relationships/hyperlink" Target="https://www.google.com/calendar/event?eid=Xzc0cGo2YzlwNWtwajBkMWo3NHAzZ2NpMGM1bzZpYmprZDVtbWFiamNmNCB6enplcm9jYWwuZHVibGluc2VsMUBt&amp;ctz=Europe/Dublin" TargetMode="External"/><Relationship Id="rId9826" Type="http://schemas.openxmlformats.org/officeDocument/2006/relationships/hyperlink" Target="https://www.google.com/calendar/event?eid=Xzc0cGo2YzlwNWtwajBjOW82Y28zY2NpMGM1bzZpYmprZDVtbWFiamNmNCBxYXVwb2YyMmludHQwb25haGJ2amVmcTU0c0Bn&amp;ctz=Europe/Amsterdam" TargetMode="External"/><Relationship Id="rId12807" Type="http://schemas.openxmlformats.org/officeDocument/2006/relationships/hyperlink" Target="https://www.google.com/calendar/event?eid=Xzc0cGo2YzlwNWtwM2NlMWo2a3AzNGNxMGM1bzZpYmprZDVtbWFiamNmNCB6enplcm9jYWwubGlzYm9uc2VsMUBt&amp;ctz=Europe/Lisbon" TargetMode="External"/><Relationship Id="rId24187" Type="http://schemas.openxmlformats.org/officeDocument/2006/relationships/hyperlink" Target="https://www.google.com/calendar/event?eid=Xzc0cGo2YzlwNWtwM2NlMWg2a3AzZ2VhMGM1bzZpYmprZDVtbWFiamNmNCB6enplcm9jYWwuYmVybGluc2VsMUBt&amp;ctz=Europe/Berlin" TargetMode="External"/><Relationship Id="rId26636" Type="http://schemas.openxmlformats.org/officeDocument/2006/relationships/hyperlink" Target="https://www.google.com/calendar/event?eid=MXRiZm51OGVrMjUzc3E2Mm9ycWJ2MG5zdW0gcGFyaXMuc3RhcnR1cGV2ZW50bGlzdEBt&amp;ctz=Europe/Paris" TargetMode="External"/><Relationship Id="rId10358" Type="http://schemas.openxmlformats.org/officeDocument/2006/relationships/hyperlink" Target="https://www.google.com/calendar/event?eid=Xzc0cGo2YzlwNWtwajZjMWg2OG9qMGRxMGM1bzZpYmprZDVtbWFiamNmNCBxYXVwb2YyMmludHQwb25haGJ2amVmcTU0c0Bn&amp;ctz=Europe/Amsterdam" TargetMode="External"/><Relationship Id="rId18850" Type="http://schemas.openxmlformats.org/officeDocument/2006/relationships/hyperlink" Target="https://www.google.com/calendar/event?eid=NGkwbWwwZm5wb21pN2RqdHVuOXJxazB1aTIgenphZXJvY2FsLmxvbmRvbnNlbDFAbQ&amp;ctz=Europe/London" TargetMode="External"/><Relationship Id="rId29859" Type="http://schemas.openxmlformats.org/officeDocument/2006/relationships/hyperlink" Target="https://www.google.com/calendar/event?eid=N2swaXE0bzVyNWYxZ29xdm8wNTZvNDN1dGwgenphZXJvY2FsLmNvcGVuaGFnZW5zZWwxQG0&amp;ctz=Europe/Copenhagen" TargetMode="External"/><Relationship Id="rId31056" Type="http://schemas.openxmlformats.org/officeDocument/2006/relationships/hyperlink" Target="https://www.google.com/calendar/event?eid=NmtmdWprOGlpdmk2b2R0dHY3N2swZjlvdnQgenphZXJvY2FsLm1hZHJpZHNlbDFAbQ&amp;ctz=Europe/Madrid" TargetMode="External"/><Relationship Id="rId3987" Type="http://schemas.openxmlformats.org/officeDocument/2006/relationships/hyperlink" Target="https://www.google.com/calendar/event?eid=N2k3ZnQzajlnMjRtZm05MDQybTg5bDFjMmsgYmFyY2Vsb25hLnN0YXJ0dXBldmVudGxpc3RAbQ&amp;ctz=Europe/Madrid" TargetMode="External"/><Relationship Id="rId18503" Type="http://schemas.openxmlformats.org/officeDocument/2006/relationships/hyperlink" Target="https://www.google.com/calendar/event?eid=MmRkamlxdmpqdjJuZjk3MHFibGdiYjlkcDMgenphZXJvY2FsLmxvbmRvbnNlbDFAbQ&amp;ctz=Europe/London" TargetMode="External"/><Relationship Id="rId20797" Type="http://schemas.openxmlformats.org/officeDocument/2006/relationships/hyperlink" Target="https://www.google.com/calendar/event?eid=NWNvYmpvZmVpN3B0MzZmNjh1dnRsM3FnMXAgenphZXJvY2FsLmJydXNzZWxzc2VsMUBt&amp;ctz=Europe/Brussels" TargetMode="External"/><Relationship Id="rId6460" Type="http://schemas.openxmlformats.org/officeDocument/2006/relationships/hyperlink" Target="https://www.google.com/calendar/event?eid=NTRqcWtiYzM0dXBscHR0OWYwa2VzZHFjcXQgenphZXJvY2FsLmR1YmxpbnNlbDFAbQ&amp;ctz=Europe/Dublin" TargetMode="External"/><Relationship Id="rId16054" Type="http://schemas.openxmlformats.org/officeDocument/2006/relationships/hyperlink" Target="https://www.google.com/calendar/event?eid=MGJrMDFwOG5pNDh1N2YwM2V2aHM3c3ZkYjEgenphZXJvY2FsLm9zbG9zZWwxQG0&amp;ctz=Europe/Oslo" TargetMode="External"/><Relationship Id="rId23270" Type="http://schemas.openxmlformats.org/officeDocument/2006/relationships/hyperlink" Target="https://www.google.com/calendar/event?eid=MGZ2ZHVraTNyN2dxM3M5YjllcGdtdmg5Y3UgenphZXJvY2FsLm1hbmNoZXN0ZXJzZWwxQG0&amp;ctz=Europe/London" TargetMode="External"/><Relationship Id="rId28942" Type="http://schemas.openxmlformats.org/officeDocument/2006/relationships/hyperlink" Target="https://www.google.com/calendar/event?eid=MjJqZzRtaDRpOW9jOGJodXNndWdhcThtZmQgenphZXJvY2FsLnBhcmlzc2VsMUBt&amp;ctz=Europe/Paris" TargetMode="External"/><Relationship Id="rId6113" Type="http://schemas.openxmlformats.org/officeDocument/2006/relationships/hyperlink" Target="https://www.google.com/calendar/event?eid=Xzc0cGo2YzlwNWtwajZkcGo2a3IzZWNxMGM1bzZpYmprZDVtbWFiamNmNCBqOWV0dDZubmlma3UyMWhlM2Z0ZW1rdTc2a0Bn&amp;ctz=Europe/Zurich" TargetMode="External"/><Relationship Id="rId9683" Type="http://schemas.openxmlformats.org/officeDocument/2006/relationships/hyperlink" Target="https://www.google.com/calendar/event?eid=N2hvNjdmZGlzdGM0MjdydjJlcmdzamhkYWkgYW1zdGVyZGFtLnN0YXJ0dXBldmVudGxpc3RAbQ&amp;ctz=Europe/Amsterdam" TargetMode="External"/><Relationship Id="rId19277" Type="http://schemas.openxmlformats.org/officeDocument/2006/relationships/hyperlink" Target="https://www.google.com/calendar/event?eid=Nm40ZjJndjJqMWdtbDhha2k1NnJvZ2tlM2EgenphZXJvY2FsLmxvbmRvbnNlbDFAbQ&amp;ctz=Europe/London" TargetMode="External"/><Relationship Id="rId26493" Type="http://schemas.openxmlformats.org/officeDocument/2006/relationships/hyperlink" Target="https://www.google.com/calendar/event?eid=NGI0aTFhMTBvdmF1NGpsb3FpODhwazByajMgcGFyaXMuc3RhcnR1cGV2ZW50bGlzdEBt&amp;ctz=Europe/Paris" TargetMode="External"/><Relationship Id="rId30889" Type="http://schemas.openxmlformats.org/officeDocument/2006/relationships/hyperlink" Target="https://www.google.com/calendar/event?eid=MDl0dmdwOG45N2FkbGxpc2lpdDI3bG8xdGsgenphZXJvY2FsLm1hZHJpZHNlbDFAbQ&amp;ctz=Europe/Madrid" TargetMode="External"/><Relationship Id="rId2723" Type="http://schemas.openxmlformats.org/officeDocument/2006/relationships/hyperlink" Target="https://www.google.com/calendar/event?eid=Xzc0cGo2YzlwNWtwajJjOW83NHJqY2QyMGM1bzZpYmprZDVtbWFiamNmNCBtZTZ2NXNybTd1dG1naXRyZHI2N3RlcXE3a0Bn&amp;ctz=Europe/Vienna" TargetMode="External"/><Relationship Id="rId9336" Type="http://schemas.openxmlformats.org/officeDocument/2006/relationships/hyperlink" Target="https://www.google.com/calendar/event?eid=X2NscjZhcmprYnNwM2FjaGg3NHFqZWNobDgxbW1hcGJrZWxvMnNvcmZkayBhbXN0ZXJkYW0uc3RhcnR1cGV2ZW50bGlzdEBt&amp;ctz=Europe/Amsterdam" TargetMode="External"/><Relationship Id="rId12317" Type="http://schemas.openxmlformats.org/officeDocument/2006/relationships/hyperlink" Target="https://www.google.com/calendar/event?eid=Xzc0cGo2YzlwNWtwajRjaG83MHBqYWQyMGM1bzZpYmprZDVtbWFiamNmNCBqaTFtOXNkbjcyN2J1djh2czM3NnM3a29xNEBn&amp;ctz=Europe/Stockholm" TargetMode="External"/><Relationship Id="rId12664" Type="http://schemas.openxmlformats.org/officeDocument/2006/relationships/hyperlink" Target="https://www.google.com/calendar/event?eid=MXNqNW44bDBnMTJrYWlna3Q2M3RhOWhncm8genphZXJvY2FsLnN0b2NraG9sbXNlbDFAbQ&amp;ctz=Europe/Stockholm" TargetMode="External"/><Relationship Id="rId26146" Type="http://schemas.openxmlformats.org/officeDocument/2006/relationships/hyperlink" Target="https://www.google.com/calendar/event?eid=Xzc0cGo2YzlwNWtwajZjMWo3MHNqOGQyMGM1bzZpYmprZDVtbWFiamNmNCA5dG8waG42cjFiczBkNWs3bjAwZGs4ZWtwY0Bn&amp;ctz=Europe/Berlin" TargetMode="External"/><Relationship Id="rId33362" Type="http://schemas.openxmlformats.org/officeDocument/2006/relationships/hyperlink" Target="https://www.google.com/calendar/event?eid=Xzc0cGo2YzlwNWtwM2NlMWk2NHFqMGRhMGM1bzZpYmprZDVtbWFiamNmNCB6enplcm9jYWwuaGFtYnVyZ3NlbDFAbQ&amp;ctz=Europe/Berlin" TargetMode="External"/><Relationship Id="rId15887" Type="http://schemas.openxmlformats.org/officeDocument/2006/relationships/hyperlink" Target="https://www.google.com/calendar/event?eid=Xzc0cGo2YzlwNWtwM2dlMWk2MG8zZWMyMGM1bzZpYmprZDVtbWFiamNmNCB6enplcm9jYWwub3Nsb3NlbDFAbQ&amp;ctz=Europe/Oslo" TargetMode="External"/><Relationship Id="rId29369" Type="http://schemas.openxmlformats.org/officeDocument/2006/relationships/hyperlink" Target="https://www.google.com/calendar/event?eid=Xzc0cGo2YzlwNWtwM2NlMWo2a3EzYWNpMGM1bzZpYmprZDVtbWFiamNmNCB6enplcm9jYWwuY29wZW5oYWdlbnNlbDFAbQ&amp;ctz=Europe/Copenhagen" TargetMode="External"/><Relationship Id="rId33015" Type="http://schemas.openxmlformats.org/officeDocument/2006/relationships/hyperlink" Target="https://www.google.com/calendar/event?eid=NzZtOGY2ZjBkbGIyN3V0YzczMDNjNDUycXMgenphZXJvY2FsLmhhbWJ1cmdzZWwxQG0&amp;ctz=Europe/Berlin" TargetMode="External"/><Relationship Id="rId3497" Type="http://schemas.openxmlformats.org/officeDocument/2006/relationships/hyperlink" Target="https://www.google.com/calendar/event?eid=NjcxNWk2cnJmbHFoNjNmcW0zanVxYzdsa2kgenphZXJvY2FsLmJhcmNlbG9uYXNlbDFAbQ&amp;ctz=Europe/Madrid" TargetMode="External"/><Relationship Id="rId5946" Type="http://schemas.openxmlformats.org/officeDocument/2006/relationships/hyperlink" Target="https://www.google.com/calendar/event?eid=Xzc0cGo2YzlwNWtwajZjMWs2Y3AzZ2MyMGM1bzZpYmprZDVtbWFiamNmNCBqOWV0dDZubmlma3UyMWhlM2Z0ZW1rdTc2a0Bn&amp;ctz=Europe/Zurich" TargetMode="External"/><Relationship Id="rId18360" Type="http://schemas.openxmlformats.org/officeDocument/2006/relationships/hyperlink" Target="https://www.google.com/calendar/event?eid=MTBoYWg1aGszNTI5ZDN0MHFpcjFncHMxdnEgenphZXJvY2FsLmxvbmRvbnNlbDFAbQ&amp;ctz=Europe/London" TargetMode="External"/><Relationship Id="rId22756" Type="http://schemas.openxmlformats.org/officeDocument/2006/relationships/hyperlink" Target="https://www.google.com/calendar/event?eid=NDF2aWowNmIzMW5sdjBoZmZibWg5YmhncXAgenphZXJvY2FsLm1hbmNoZXN0ZXJzZWwxQG0&amp;ctz=Europe/London" TargetMode="External"/><Relationship Id="rId11400" Type="http://schemas.openxmlformats.org/officeDocument/2006/relationships/hyperlink" Target="https://www.google.com/calendar/event?eid=N3Z1MHBrZ2NvYXNwZ2JxYjBrcTlub3U0bHAgenphZXJvY2FsLnN0b2NraG9sbXNlbDFAbQ&amp;ctz=Europe/Stockholm" TargetMode="External"/><Relationship Id="rId14970" Type="http://schemas.openxmlformats.org/officeDocument/2006/relationships/hyperlink" Target="https://www.google.com/calendar/event?eid=MWF0czdmajhvNHU5cGp2NzFsOGNrc2YwMmkgenphZXJvY2FsLmZyYW5rZnVydHNlbDFAbQ&amp;ctz=Europe/Berlin" TargetMode="External"/><Relationship Id="rId18013" Type="http://schemas.openxmlformats.org/officeDocument/2006/relationships/hyperlink" Target="https://www.google.com/calendar/event?eid=MDdodmhqN3FzanZnbDkzZWQydWR2MjhsbHYgenphZXJvY2FsLmxvbmRvbnNlbDFAbQ&amp;ctz=Europe/London" TargetMode="External"/><Relationship Id="rId22409" Type="http://schemas.openxmlformats.org/officeDocument/2006/relationships/hyperlink" Target="https://www.google.com/calendar/event?eid=Xzc0cGo2YzlwNWtwM2dlOW02OHJqZWMyMGM1bzZpYmprZDVtbWFiamNmNCB6enplcm9jYWwubWFuY2hlc3RlcnNlbDFAbQ&amp;ctz=Europe/London" TargetMode="External"/><Relationship Id="rId25979" Type="http://schemas.openxmlformats.org/officeDocument/2006/relationships/hyperlink" Target="https://www.google.com/calendar/event?eid=Xzc0cGo2YzlwNWtwajJkcG82MHBqYWNhMGM1bzZpYmprZDVtbWFiamNmNCA5dG8waG42cjFiczBkNWs3bjAwZGs4ZWtwY0Bn&amp;ctz=Europe/Berlin" TargetMode="External"/><Relationship Id="rId14623" Type="http://schemas.openxmlformats.org/officeDocument/2006/relationships/hyperlink" Target="https://www.google.com/calendar/event?eid=NTRnaHRsaDRuZTNjM2NwdXZqY2FrMWlvbGwgenphZXJvY2FsLmZyYW5rZnVydHNlbDFAbQ&amp;ctz=Europe/Berlin" TargetMode="External"/><Relationship Id="rId28452" Type="http://schemas.openxmlformats.org/officeDocument/2006/relationships/hyperlink" Target="https://www.google.com/calendar/event?eid=Xzc0cGo2YzlwNWtwajJjOW83NHMzMmMyMGM1bzZpYmprZDVtbWFiamNmNCB0cWNqdmVsdWhuOXE3bjZua2dpdXYzYXY1a0Bn&amp;ctz=Europe/Paris" TargetMode="External"/><Relationship Id="rId32848" Type="http://schemas.openxmlformats.org/officeDocument/2006/relationships/hyperlink" Target="https://www.google.com/calendar/event?eid=NGhtZWNlMzlhNGQ3ZnYwMDQybmluYjN1cGUgenphZXJvY2FsLmhhbWJ1cmdzZWwxQG0&amp;ctz=Europe/Berlin" TargetMode="External"/><Relationship Id="rId2580" Type="http://schemas.openxmlformats.org/officeDocument/2006/relationships/hyperlink" Target="https://www.google.com/calendar/event?eid=Xzc0cGo2YzlwNWtwajBkMW02Y3AzNGUyMGM1bzZpYmprZDVtbWFiamNmNCB6enplcm9jYWwudmllbm5hc2VsMUBt&amp;ctz=Europe/Vienna" TargetMode="External"/><Relationship Id="rId9193" Type="http://schemas.openxmlformats.org/officeDocument/2006/relationships/hyperlink" Target="https://www.google.com/calendar/event?eid=MHRlY2hzcXE1cmxiMzVzOWZjcDNtanY0MmMgenphZXJvY2FsLmFtc3RlcmRhbXNlbDFAbQ&amp;ctz=Europe/Amsterdam" TargetMode="External"/><Relationship Id="rId12174" Type="http://schemas.openxmlformats.org/officeDocument/2006/relationships/hyperlink" Target="https://www.google.com/calendar/event?eid=NDhjNjN1cG44MDhkcDllOWo3OG05Y2E3cGcgc3RvY2tob2xtLnN0YXJ0dXBldmVudGxpc3RAbQ&amp;ctz=Europe/Stockholm" TargetMode="External"/><Relationship Id="rId28105" Type="http://schemas.openxmlformats.org/officeDocument/2006/relationships/hyperlink" Target="https://www.google.com/calendar/event?eid=MmFtcjByM2xuMHZxZWtwZWZuOGdpamVyaDMgenphZXJvY2FsLnBhcmlzc2VsMUBt&amp;ctz=Europe/Paris" TargetMode="External"/><Relationship Id="rId30399" Type="http://schemas.openxmlformats.org/officeDocument/2006/relationships/hyperlink" Target="https://www.google.com/calendar/event?eid=Xzc0cGo2YzlwNWtwajJjOW42NHEzZWRhMGM1bzZpYmprZDVtbWFiamNmNCAwMm1za2hzdDk4b3F0ajhnYXZyY2E2dm5va0Bn&amp;ctz=Europe/Copenhagen" TargetMode="External"/><Relationship Id="rId552" Type="http://schemas.openxmlformats.org/officeDocument/2006/relationships/hyperlink" Target="https://www.google.com/calendar/event?eid=MGZuMXRtbXRwNW1sZWE3Ym5kcm4xM2o2YmkgenphZXJvY2FsLm11bmljaHNlbDFAbQ&amp;ctz=Europe/Berlin" TargetMode="External"/><Relationship Id="rId2233" Type="http://schemas.openxmlformats.org/officeDocument/2006/relationships/hyperlink" Target="https://www.google.com/calendar/event?eid=Mm45am9tZmp2Nm5uYTVtaDR0aTZjZ2YxMnEgenphZXJvY2FsLnZpZW5uYXNlbDFAbQ&amp;ctz=Europe/Vienna" TargetMode="External"/><Relationship Id="rId15397" Type="http://schemas.openxmlformats.org/officeDocument/2006/relationships/hyperlink" Target="https://www.google.com/calendar/event?eid=N2h1aXQ1YjN1YXVyNWk3MGIxNWptN24xbzYgenphZXJvY2FsLmZyYW5rZnVydHNlbDFAbQ&amp;ctz=Europe/Berlin" TargetMode="External"/><Relationship Id="rId17846" Type="http://schemas.openxmlformats.org/officeDocument/2006/relationships/hyperlink" Target="https://www.google.com/calendar/event?eid=NGxvZ2o2aGNpaW4wOTVzcDd2Z2U0M2NwdXUgenphZXJvY2FsLmxvbmRvbnNlbDFAbQ&amp;ctz=Europe/London" TargetMode="External"/><Relationship Id="rId205" Type="http://schemas.openxmlformats.org/officeDocument/2006/relationships/hyperlink" Target="https://www.google.com/calendar/event?eid=MXJuOGwzbzQyMG51bGdvamtlOHB1bXBpcmwgenphZXJvY2FsLm11bmljaHNlbDFAbQ&amp;ctz=Europe/Berlin" TargetMode="External"/><Relationship Id="rId5456" Type="http://schemas.openxmlformats.org/officeDocument/2006/relationships/hyperlink" Target="https://www.google.com/calendar/event?eid=MG41c3JxdTZxMzdpc3R0N2JqMzl0ZTdxczkgenphZXJvY2FsLnp1cmljaHNlbDFAbQ&amp;ctz=Europe/Zurich" TargetMode="External"/><Relationship Id="rId7905" Type="http://schemas.openxmlformats.org/officeDocument/2006/relationships/hyperlink" Target="https://www.google.com/calendar/event?eid=Xzc0cGo2YzlwNWtwM2NlMWg2Z3FqMGVhMGM1bzZpYmprZDVtbWFiamNmNCB6enplcm9jYWwuYW1zdGVyZGFtc2VsMUBt&amp;ctz=Europe/Amsterdam" TargetMode="External"/><Relationship Id="rId22266" Type="http://schemas.openxmlformats.org/officeDocument/2006/relationships/hyperlink" Target="https://www.google.com/calendar/event?eid=Xzc0cGo2YzlwNWtwMzZkOWg2Y3BqOGNhMGM1bzZpYmprZDVtbWFiamNmNCB6enplcm9jYWwubWFuY2hlc3RlcnNlbDFAbQ&amp;ctz=Europe/London" TargetMode="External"/><Relationship Id="rId24715" Type="http://schemas.openxmlformats.org/officeDocument/2006/relationships/hyperlink" Target="https://www.google.com/calendar/event?eid=NHBuZWg0OTVyYTRsc2pwczQ4a2czN3ZjNDggenphZXJvY2FsLmJlcmxpbnNlbDFAbQ&amp;ctz=Europe/Berlin" TargetMode="External"/><Relationship Id="rId31931" Type="http://schemas.openxmlformats.org/officeDocument/2006/relationships/hyperlink" Target="https://www.google.com/calendar/event?eid=NWZzcTYzdGZzMGpmZXE0a210czA5bnZwcWsgenphZXJvY2FsLm1hZHJpZHNlbDFAbQ&amp;ctz=Europe/Madrid" TargetMode="External"/><Relationship Id="rId5109" Type="http://schemas.openxmlformats.org/officeDocument/2006/relationships/hyperlink" Target="https://www.google.com/calendar/event?eid=N3RpcDAzYjRiM2FjMjUzZ2Q5dGRnZGQ0bDIgenVyaWNoLnN0YXJ0dXBldmVudGxpc3RAbQ&amp;ctz=Europe/Zurich" TargetMode="External"/><Relationship Id="rId27938" Type="http://schemas.openxmlformats.org/officeDocument/2006/relationships/hyperlink" Target="https://www.google.com/calendar/event?eid=MmdnbjN2MHF0cXM0YnRwOG50ZG0wMWIxcXUgenphZXJvY2FsLnBhcmlzc2VsMUBt&amp;ctz=Europe/Paris" TargetMode="External"/><Relationship Id="rId8679" Type="http://schemas.openxmlformats.org/officeDocument/2006/relationships/hyperlink" Target="https://www.google.com/calendar/event?eid=NHB1N3E1ZW1maGNtMGw3cDcxNmY2ZWx2dHEgenphZXJvY2FsLmFtc3RlcmRhbXNlbDFAbQ&amp;ctz=Europe/Amsterdam" TargetMode="External"/><Relationship Id="rId14480" Type="http://schemas.openxmlformats.org/officeDocument/2006/relationships/hyperlink" Target="https://www.google.com/calendar/event?eid=Xzc0cGo2YzlwNWtwM2dlOW03MHFqY2QyMGM1bzZpYmprZDVtbWFiamNmNCB6enplcm9jYWwuZnJhbmtmdXJ0c2VsMUBt&amp;ctz=Europe/Berlin" TargetMode="External"/><Relationship Id="rId25489" Type="http://schemas.openxmlformats.org/officeDocument/2006/relationships/hyperlink" Target="https://www.google.com/calendar/event?eid=MTRzYmFxZnB0YjVidDIzanJibHZydWlyc3QgenphZXJvY2FsLmJlcmxpbnNlbDFAbQ&amp;ctz=Europe/Berlin" TargetMode="External"/><Relationship Id="rId1719" Type="http://schemas.openxmlformats.org/officeDocument/2006/relationships/hyperlink" Target="https://www.google.com/calendar/event?eid=Xzc0cGo2YzlwNWtwajZkcGc2b3FqaWRxMGM1bzZpYmprZDVtbWFiamNmNCBxOHByb2dnaGQ2dDZlbjNrMDRyb29ncjkwMEBn&amp;ctz=Europe/Berlin" TargetMode="External"/><Relationship Id="rId14133" Type="http://schemas.openxmlformats.org/officeDocument/2006/relationships/hyperlink" Target="https://www.google.com/calendar/event?eid=Nmk3NmNrNjVmaDM4YTJrc29ja2s0NjdycjYgc2Vsb3BzeHMudGVsYXZpdjFAbQ&amp;ctz=Asia/Jerusalem" TargetMode="External"/><Relationship Id="rId19805" Type="http://schemas.openxmlformats.org/officeDocument/2006/relationships/hyperlink" Target="https://www.google.com/calendar/event?eid=Xzc0cGo2YzlwNWtwajJjOW83NHFqZWNxMGM1bzZpYmprZDVtbWFiamNmNCA3OGFoN2ptcWEydTJ0dnAxZzFuOW44aThnZ0Bn&amp;ctz=Europe/London" TargetMode="External"/><Relationship Id="rId32358" Type="http://schemas.openxmlformats.org/officeDocument/2006/relationships/hyperlink" Target="https://www.google.com/calendar/event?eid=MmhpcTVvN2I1bmRqYXJlc2NzcDhkbDQ3Z3Igc2Vsb3BzZXUubHV4ZW1ib3VyZzFAbQ&amp;ctz=Europe/Luxembourg" TargetMode="External"/><Relationship Id="rId2090" Type="http://schemas.openxmlformats.org/officeDocument/2006/relationships/hyperlink" Target="https://www.google.com/calendar/event?eid=MWlqZWo2MG5haXY2aGIzY3JvYmRqdnR2YjAgenphZXJvY2FsLnZpZW5uYXNlbDFAbQ&amp;ctz=Europe/Vienna" TargetMode="External"/><Relationship Id="rId7762" Type="http://schemas.openxmlformats.org/officeDocument/2006/relationships/hyperlink" Target="https://www.google.com/calendar/event?eid=Xzc0cGo2YzlwNWtwajZkOWw3MHEzOGMyMGM1bzZpYmprZDVtbWFiamNmNCAwMWg3bHBwbmtpZDM2cDRuZHFtaXM2dTUzc0Bn&amp;ctz=Europe/Dublin" TargetMode="External"/><Relationship Id="rId17356" Type="http://schemas.openxmlformats.org/officeDocument/2006/relationships/hyperlink" Target="https://www.google.com/calendar/event?eid=Xzc0cGo2YzlwNWtwMzhkcGk2Z29qY2VhMGM1bzZpYmprZDVtbWFiamNmNCB6enplcm9jYWwubG9uZG9uc2VsMUBt&amp;ctz=Europe/London" TargetMode="External"/><Relationship Id="rId21002" Type="http://schemas.openxmlformats.org/officeDocument/2006/relationships/hyperlink" Target="https://www.google.com/calendar/event?eid=MHRnYjRnODl1azNvZzd1cGdscms2aXZkcWYgenphZXJvY2FsLmJydXNzZWxzc2VsMUBt&amp;ctz=Europe/Brussels" TargetMode="External"/><Relationship Id="rId24572" Type="http://schemas.openxmlformats.org/officeDocument/2006/relationships/hyperlink" Target="https://www.google.com/calendar/event?eid=NzlqYmozOWh2dHQ3MDhmdWdxZWlpYXFuMzggenphZXJvY2FsLmJlcmxpbnNlbDFAbQ&amp;ctz=Europe/Berlin" TargetMode="External"/><Relationship Id="rId7415" Type="http://schemas.openxmlformats.org/officeDocument/2006/relationships/hyperlink" Target="https://www.google.com/calendar/event?eid=X2NscjZhcmprYnNwM2FjaGo2a3FqNGU5ajgxbW1hcGJrZWxvMnNvcmZkayBkdWJsaW4uc3RhcnR1cGV2ZW50bGlzdEBt&amp;ctz=Europe/Dublin" TargetMode="External"/><Relationship Id="rId10743" Type="http://schemas.openxmlformats.org/officeDocument/2006/relationships/hyperlink" Target="https://www.google.com/calendar/event?eid=MDI4M2s5dHF0MnJrbDYxOGVwODgzMXVibm8genphZXJvY2FsLnN0b2NraG9sbXNlbDFAbQ&amp;ctz=Europe/Stockholm" TargetMode="External"/><Relationship Id="rId17009" Type="http://schemas.openxmlformats.org/officeDocument/2006/relationships/hyperlink" Target="https://www.google.com/calendar/event?eid=Xzc0cGo2YzlwNWtwajBjaGo3NHBqYWNxMGM1bzZpYmprZDVtbWFiamNmNCA3OGFoN2ptcWEydTJ0dnAxZzFuOW44aThnZ0Bn&amp;ctz=Europe/London" TargetMode="External"/><Relationship Id="rId24225" Type="http://schemas.openxmlformats.org/officeDocument/2006/relationships/hyperlink" Target="https://www.google.com/calendar/event?eid=Xzc0cGo2YzlwNWtwM2NlMWg2a3AzMGNpMGM1bzZpYmprZDVtbWFiamNmNCB6enplcm9jYWwuYmVybGluc2VsMUBt&amp;ctz=Europe/Berlin" TargetMode="External"/><Relationship Id="rId27795" Type="http://schemas.openxmlformats.org/officeDocument/2006/relationships/hyperlink" Target="https://www.google.com/calendar/event?eid=NnNraGFnYWUzNHUyYTVzZGxuMGR0bW1yM2ggenphZXJvY2FsLnBhcmlzc2VsMUBt&amp;ctz=Europe/Paris" TargetMode="External"/><Relationship Id="rId31441" Type="http://schemas.openxmlformats.org/officeDocument/2006/relationships/hyperlink" Target="https://www.google.com/calendar/event?eid=Xzc0cGo2YzlwNWtwMzZkOWg2Y3AzZWVhMGM1bzZpYmprZDVtbWFiamNmNCB6enplcm9jYWwubWFkcmlkc2VsMUBt&amp;ctz=Europe/Madrid" TargetMode="External"/><Relationship Id="rId13966" Type="http://schemas.openxmlformats.org/officeDocument/2006/relationships/hyperlink" Target="https://www.google.com/calendar/event?eid=MTAzamU0anB2NTZvNGdqZTNkdWxqZW12cHMgc2Vsb3BzeHMudGVsYXZpdjFAbQ&amp;ctz=Asia/Jerusalem" TargetMode="External"/><Relationship Id="rId27448" Type="http://schemas.openxmlformats.org/officeDocument/2006/relationships/hyperlink" Target="https://www.google.com/calendar/event?eid=NmwxZ3Qzamc3MWU0NXJiNHRxYm8wYjM3amQgenphZXJvY2FsLnBhcmlzc2VsMUBt&amp;ctz=Europe/Paris" TargetMode="External"/><Relationship Id="rId1576" Type="http://schemas.openxmlformats.org/officeDocument/2006/relationships/hyperlink" Target="https://www.google.com/calendar/event?eid=Xzc0cGo2YzlwNWtwajZkOW42b3NqaWNxMGM1bzZpYmprZDVtbWFiamNmNCBxOHByb2dnaGQ2dDZlbjNrMDRyb29ncjkwMEBn&amp;ctz=Europe/Berlin" TargetMode="External"/><Relationship Id="rId8189" Type="http://schemas.openxmlformats.org/officeDocument/2006/relationships/hyperlink" Target="https://www.google.com/calendar/event?eid=Nm1vZ3I0ZjZlOXJlZWtqYmhhNTJ2ZGtrdWwgenphZXJvY2FsLmFtc3RlcmRhbXNlbDFAbQ&amp;ctz=Europe/Amsterdam" TargetMode="External"/><Relationship Id="rId13619" Type="http://schemas.openxmlformats.org/officeDocument/2006/relationships/hyperlink" Target="https://www.google.com/calendar/event?eid=Xzc0cGo2YzlwNWtwajRkOWc3NHJqZ2NxMGM1bzZpYmprZDVtbWFiamNmNCBvaWNscWhnbmYwODU5ZHF0dDdtbXZpNGIxc0Bn&amp;ctz=Europe/Lisbon" TargetMode="External"/><Relationship Id="rId20835" Type="http://schemas.openxmlformats.org/officeDocument/2006/relationships/hyperlink" Target="https://www.google.com/calendar/event?eid=M2hha2U2a2NxZXRwN241bnRmNm9lbmwzaDYgenphZXJvY2FsLmJydXNzZWxzc2VsMUBt&amp;ctz=Europe/Brussels" TargetMode="External"/><Relationship Id="rId1229" Type="http://schemas.openxmlformats.org/officeDocument/2006/relationships/hyperlink" Target="https://www.google.com/calendar/event?eid=MzFzaGM2dDdsN2ZzczVvdmttczUxdmdwNmsgenphZXJvY2FsLm11bmljaHNlbDFAbQ&amp;ctz=Europe/Berlin" TargetMode="External"/><Relationship Id="rId19662" Type="http://schemas.openxmlformats.org/officeDocument/2006/relationships/hyperlink" Target="https://www.google.com/calendar/event?eid=N2dpcXRhdjE1dmdldDZrcjcxZzYxMzA1Nmggc2Vsb3BzZXUubG9uZG9uMUBt&amp;ctz=Europe/London" TargetMode="External"/><Relationship Id="rId4799" Type="http://schemas.openxmlformats.org/officeDocument/2006/relationships/hyperlink" Target="https://www.google.com/calendar/event?eid=Xzc0cGo2YzlwNWtwajBlMWo2MHIzNmNpMGM1bzZpYmprZDVtbWFiamNmNCBqOWV0dDZubmlma3UyMWhlM2Z0ZW1rdTc2a0Bn&amp;ctz=Europe/Zurich" TargetMode="External"/><Relationship Id="rId9721" Type="http://schemas.openxmlformats.org/officeDocument/2006/relationships/hyperlink" Target="https://www.google.com/calendar/event?eid=MDc1Z3Q5c21jOWlyZXE1czBycDkybmJsbXQgYW1zdGVyZGFtLnN0YXJ0dXBldmVudGxpc3RAbQ&amp;ctz=Europe/Amsterdam" TargetMode="External"/><Relationship Id="rId12702" Type="http://schemas.openxmlformats.org/officeDocument/2006/relationships/hyperlink" Target="https://www.google.com/calendar/event?eid=Xzc0cGo2YzlwNWtwMzZkaG42c3EzZWRxMGM1bzZpYmprZDVtbWFiamNmNCB6enplcm9jYWwubGlzYm9uc2VsMUBt&amp;ctz=Europe/Lisbon" TargetMode="External"/><Relationship Id="rId19315" Type="http://schemas.openxmlformats.org/officeDocument/2006/relationships/hyperlink" Target="https://www.google.com/calendar/event?eid=MXR1ZnQ5YXNrbzZjOGozNG0ydWF1N2I5dHEgenphZXJvY2FsLmxvbmRvbnNlbDFAbQ&amp;ctz=Europe/London" TargetMode="External"/><Relationship Id="rId26531" Type="http://schemas.openxmlformats.org/officeDocument/2006/relationships/hyperlink" Target="https://www.google.com/calendar/event?eid=NDViYzYzNDJ1ZmZwcWV2Zmc4ZzloYm04Z2ggcGFyaXMuc3RhcnR1cGV2ZW50bGlzdEBt&amp;ctz=Europe/Paris" TargetMode="External"/><Relationship Id="rId30927" Type="http://schemas.openxmlformats.org/officeDocument/2006/relationships/hyperlink" Target="https://www.google.com/calendar/event?eid=NnQyMGEwaWNiY3F1aGYxMDFrYzBjamQ5NnAgenphZXJvY2FsLm1hZHJpZHNlbDFAbQ&amp;ctz=Europe/Madrid" TargetMode="External"/><Relationship Id="rId7272" Type="http://schemas.openxmlformats.org/officeDocument/2006/relationships/hyperlink" Target="https://www.google.com/calendar/event?eid=Xzc0cGo2YzlwNWtwMzhkcHA3NHIzaWVhMGM1bzZpYmprZDVtbWFiamNmNCB6enplcm9jYWwuZHVibGluc2VsMUBt&amp;ctz=Europe/Dublin" TargetMode="External"/><Relationship Id="rId10253" Type="http://schemas.openxmlformats.org/officeDocument/2006/relationships/hyperlink" Target="https://www.google.com/calendar/event?eid=Nm40bmJoZjg5Z2t1Mmc4aGlrYWgzOG9hbmggc2Vsb3BzZXUuYW1zdGVyZGFtMUBt&amp;ctz=Europe/Amsterdam" TargetMode="External"/><Relationship Id="rId24082" Type="http://schemas.openxmlformats.org/officeDocument/2006/relationships/hyperlink" Target="https://www.google.com/calendar/event?eid=Xzc0cGo2YzlwNWtwMzZkaG42MHNqNmRhMGM1bzZpYmprZDVtbWFiamNmNCB6enplcm9jYWwuYmVybGluc2VsMUBt&amp;ctz=Europe/Berlin" TargetMode="External"/><Relationship Id="rId29754" Type="http://schemas.openxmlformats.org/officeDocument/2006/relationships/hyperlink" Target="https://www.google.com/calendar/event?eid=NnBlcGhlcWNxN2JwOGhybWV0cjlwMnZydTUgenphZXJvY2FsLmNvcGVuaGFnZW5zZWwxQG0&amp;ctz=Europe/Copenhagen" TargetMode="External"/><Relationship Id="rId33400" Type="http://schemas.openxmlformats.org/officeDocument/2006/relationships/hyperlink" Target="https://www.google.com/calendar/event?eid=Xzc0cGo2YzlwNWtwM2djcGo2Y3FqYWRpMGM1bzZpYmprZDVtbWFiamNmNCB6enplcm9jYWwuaGFtYnVyZ3NlbDFAbQ&amp;ctz=Europe/Berlin" TargetMode="External"/><Relationship Id="rId3882" Type="http://schemas.openxmlformats.org/officeDocument/2006/relationships/hyperlink" Target="https://www.google.com/calendar/event?eid=NGZxbG9xaGFsZ2czMDY5M2Y5aGUyNnM0bjkgenphZXJvY2FsLmJhcmNlbG9uYXNlbDFAbQ&amp;ctz=Europe/Madrid" TargetMode="External"/><Relationship Id="rId13476" Type="http://schemas.openxmlformats.org/officeDocument/2006/relationships/hyperlink" Target="https://www.google.com/calendar/event?eid=MTAxdWg5aDFkZXFrNzBiYWtsM3N1dDNhOTAgbGlzYm9uLnN0YXJ0dXBldmVudGxpc3RAbQ&amp;ctz=Europe/Lisbon" TargetMode="External"/><Relationship Id="rId15925" Type="http://schemas.openxmlformats.org/officeDocument/2006/relationships/hyperlink" Target="https://www.google.com/calendar/event?eid=Xzc0cGo2YzlwNWtwM2dlOWs3MHIzNGUyMGM1bzZpYmprZDVtbWFiamNmNCB6enplcm9jYWwub3Nsb3NlbDFAbQ&amp;ctz=Europe/Oslo" TargetMode="External"/><Relationship Id="rId20692" Type="http://schemas.openxmlformats.org/officeDocument/2006/relationships/hyperlink" Target="https://www.google.com/calendar/event?eid=NzRiYTFtcHFqcHYxanYzcXMzNXJlczVxbTUgenphZXJvY2FsLmJydXNzZWxzc2VsMUBt&amp;ctz=Europe/Brussels" TargetMode="External"/><Relationship Id="rId29407" Type="http://schemas.openxmlformats.org/officeDocument/2006/relationships/hyperlink" Target="https://www.google.com/calendar/event?eid=Xzc0cGo2YzlwNWtwM2djcGo2Y3BqZWUyMGM1bzZpYmprZDVtbWFiamNmNCB6enplcm9jYWwuY29wZW5oYWdlbnNlbDFAbQ&amp;ctz=Europe/Copenhagen" TargetMode="External"/><Relationship Id="rId3535" Type="http://schemas.openxmlformats.org/officeDocument/2006/relationships/hyperlink" Target="https://www.google.com/calendar/event?eid=MDFxY3Y2YmFza2NtbzQ4cWM2NHFiMzg2ZDUgenphZXJvY2FsLmJhcmNlbG9uYXNlbDFAbQ&amp;ctz=Europe/Madrid" TargetMode="External"/><Relationship Id="rId13129" Type="http://schemas.openxmlformats.org/officeDocument/2006/relationships/hyperlink" Target="https://www.google.com/calendar/event?eid=MXJjMnR2azc4MWQxZTFxdmZzZDc2Z2tlNDMgenphZXJvY2FsLmxpc2JvbnNlbDFAbQ&amp;ctz=Europe/Lisbon" TargetMode="External"/><Relationship Id="rId20345" Type="http://schemas.openxmlformats.org/officeDocument/2006/relationships/hyperlink" Target="https://www.google.com/calendar/event?eid=Xzc0cGo2YzlwNWtwajZkOWw2Y3IzZWNhMGM1bzZpYmprZDVtbWFiamNmNCA3OGFoN2ptcWEydTJ0dnAxZzFuOW44aThnZ0Bn&amp;ctz=Europe/London" TargetMode="External"/><Relationship Id="rId1086" Type="http://schemas.openxmlformats.org/officeDocument/2006/relationships/hyperlink" Target="https://www.google.com/calendar/event?eid=NDByOWkxcmY4ZGtvZDhvYjhwNmEzOWM1MXIgc2Vsb3BzZXUubXVuaWNoMUBt&amp;ctz=Europe/Berlin" TargetMode="External"/><Relationship Id="rId16699" Type="http://schemas.openxmlformats.org/officeDocument/2006/relationships/hyperlink" Target="https://www.google.com/calendar/event?eid=NzY5cGc0amI5OHZvM3Vta2RncXU5OG51Y2Ygc2Vsb3BzZXUubG9uZG9uMUBt&amp;ctz=Europe/London" TargetMode="External"/><Relationship Id="rId6758" Type="http://schemas.openxmlformats.org/officeDocument/2006/relationships/hyperlink" Target="https://www.google.com/calendar/event?eid=NHRtZjlnZzRiZGl1MDViN3V1cWw0b3BmODIgenphZXJvY2FsLmR1YmxpbnNlbDFAbQ&amp;ctz=Europe/Dublin" TargetMode="External"/><Relationship Id="rId9231" Type="http://schemas.openxmlformats.org/officeDocument/2006/relationships/hyperlink" Target="https://www.google.com/calendar/event?eid=M2JhanB1dG0yMGhrcGZmMGdjY3Yzc3NqNDYgenphZXJvY2FsLmFtc3RlcmRhbXNlbDFAbQ&amp;ctz=Europe/Amsterdam" TargetMode="External"/><Relationship Id="rId19172" Type="http://schemas.openxmlformats.org/officeDocument/2006/relationships/hyperlink" Target="https://www.google.com/calendar/event?eid=N2g4OW5qNjZsOGlzOXJiMjFyOGxwc3ZlMWogenphZXJvY2FsLmxvbmRvbnNlbDFAbQ&amp;ctz=Europe/London" TargetMode="External"/><Relationship Id="rId23568" Type="http://schemas.openxmlformats.org/officeDocument/2006/relationships/hyperlink" Target="https://www.google.com/calendar/event?eid=NXVsOHZvM2U1OWduM2VmMmNsY2RuNjRibmYgenphZXJvY2FsLm1hbmNoZXN0ZXJzZWwxQG0&amp;ctz=Europe/London" TargetMode="External"/><Relationship Id="rId30784" Type="http://schemas.openxmlformats.org/officeDocument/2006/relationships/hyperlink" Target="https://www.google.com/calendar/event?eid=MW9qNnF1N2k4b2l1NTB2ajNnbGVycnV1ODAgbWFkcmlkLnN0YXJ0dXBldmVudGxpc3RAbQ&amp;ctz=Europe/Madrid" TargetMode="External"/><Relationship Id="rId12212" Type="http://schemas.openxmlformats.org/officeDocument/2006/relationships/hyperlink" Target="https://www.google.com/calendar/event?eid=NnFsZ3FucTYxN2E4a2tpazZkNDNlaWtjaWwgc3RvY2tob2xtLnN0YXJ0dXBldmVudGxpc3RAbQ&amp;ctz=Europe/Stockholm" TargetMode="External"/><Relationship Id="rId15782" Type="http://schemas.openxmlformats.org/officeDocument/2006/relationships/hyperlink" Target="https://www.google.com/calendar/event?eid=Xzc0cGo2YzlwNWtwM2NlMWg2NHAzOGNpMGM1bzZpYmprZDVtbWFiamNmNCB6enplcm9jYWwub3Nsb3NlbDFAbQ&amp;ctz=Europe/Oslo" TargetMode="External"/><Relationship Id="rId26041" Type="http://schemas.openxmlformats.org/officeDocument/2006/relationships/hyperlink" Target="https://www.google.com/calendar/event?eid=Xzc0cGo2YzlwNWtwajRkOWw2Y3NqMGMyMGM1bzZpYmprZDVtbWFiamNmNCA5dG8waG42cjFiczBkNWs3bjAwZGs4ZWtwY0Bn&amp;ctz=Europe/Berlin" TargetMode="External"/><Relationship Id="rId30437" Type="http://schemas.openxmlformats.org/officeDocument/2006/relationships/hyperlink" Target="https://www.google.com/calendar/event?eid=Xzc0cGo2YzlwNWtwajRkOWw2c3EzNGMyMGM1bzZpYmprZDVtbWFiamNmNCAwMm1za2hzdDk4b3F0ajhnYXZyY2E2dm5va0Bn&amp;ctz=Europe/Copenhagen" TargetMode="External"/><Relationship Id="rId5841" Type="http://schemas.openxmlformats.org/officeDocument/2006/relationships/hyperlink" Target="https://www.google.com/calendar/event?eid=NGVvOWdjZnZ0c3Y3NXIyN2NvNnRkM3AwOXEgc2Vsb3BzZXUuenVyaWNoMUBt&amp;ctz=Europe/Zurich" TargetMode="External"/><Relationship Id="rId15435" Type="http://schemas.openxmlformats.org/officeDocument/2006/relationships/hyperlink" Target="https://www.google.com/calendar/event?eid=Xzc0cGo2YzlwNWtwM2dlOWs3MHIzMmNxMGM1bzZpYmprZDVtbWFiamNmNCA1bmpucWVvMmN0cTMzb3Y0MG4zaWxiZzdtc0Bn&amp;ctz=Europe/Oslo" TargetMode="External"/><Relationship Id="rId22651" Type="http://schemas.openxmlformats.org/officeDocument/2006/relationships/hyperlink" Target="https://www.google.com/calendar/event?eid=MTVmZm05NWsycjZnNGpkMDduMXA4cGFuMDMgenphZXJvY2FsLm1hbmNoZXN0ZXJzZWwxQG0&amp;ctz=Europe/London" TargetMode="External"/><Relationship Id="rId29264" Type="http://schemas.openxmlformats.org/officeDocument/2006/relationships/hyperlink" Target="https://www.google.com/calendar/event?eid=N2k0ZTh0aHRxMDYxMGZ2ZzZzOWVyaTducjAgY29wZW5oYWdlbi5zdGFydHVwZXZlbnRsaXN0QG0&amp;ctz=Europe/Copenhagen" TargetMode="External"/><Relationship Id="rId3392" Type="http://schemas.openxmlformats.org/officeDocument/2006/relationships/hyperlink" Target="https://www.google.com/calendar/event?eid=MTUydGlqb2RuZjZxOTI0bzM3ZmhqbW4wczAgenphZXJvY2FsLmJhcmNlbG9uYXNlbDFAbQ&amp;ctz=Europe/Madrid" TargetMode="External"/><Relationship Id="rId18658" Type="http://schemas.openxmlformats.org/officeDocument/2006/relationships/hyperlink" Target="https://www.google.com/calendar/event?eid=M2IwMDVzb3Nic3EwcTBidjhkZDByaHQ2YWogenphZXJvY2FsLmxvbmRvbnNlbDFAbQ&amp;ctz=Europe/London" TargetMode="External"/><Relationship Id="rId22304" Type="http://schemas.openxmlformats.org/officeDocument/2006/relationships/hyperlink" Target="https://www.google.com/calendar/event?eid=Xzc0cGo2YzlwNWtwMzhkcHA3NHIzZ2NxMGM1bzZpYmprZDVtbWFiamNmNCB6enplcm9jYWwubWFuY2hlc3RlcnNlbDFAbQ&amp;ctz=Europe/London" TargetMode="External"/><Relationship Id="rId25874" Type="http://schemas.openxmlformats.org/officeDocument/2006/relationships/hyperlink" Target="https://www.google.com/calendar/event?eid=MmxhYWc5YWVhN2Y0aXJrdXZ0Z3RmZjhqdjUgenphZXJvY2FsLmJlcmxpbnNlbDFAbQ&amp;ctz=Europe/Berlin" TargetMode="External"/><Relationship Id="rId3045" Type="http://schemas.openxmlformats.org/officeDocument/2006/relationships/hyperlink" Target="https://www.google.com/calendar/event?eid=Xzc0cGo2YzlwNWtwajZkcGk2NHBqMGVhMGM1bzZpYmprZDVtbWFiamNmNCBtZTZ2NXNybTd1dG1naXRyZHI2N3RlcXE3a0Bn&amp;ctz=Europe/Vienna" TargetMode="External"/><Relationship Id="rId8717" Type="http://schemas.openxmlformats.org/officeDocument/2006/relationships/hyperlink" Target="https://www.google.com/calendar/event?eid=M20zaGM0b21jMzV2dHA2MTVjanJnNGx0YTEgenphZXJvY2FsLmFtc3RlcmRhbXNlbDFAbQ&amp;ctz=Europe/Amsterdam" TargetMode="External"/><Relationship Id="rId25527" Type="http://schemas.openxmlformats.org/officeDocument/2006/relationships/hyperlink" Target="https://www.google.com/calendar/event?eid=MDdoN3A4cWs3bWJraGptbmZmMmp0YTI0MGogenphZXJvY2FsLmJlcmxpbnNlbDFAbQ&amp;ctz=Europe/Berlin" TargetMode="External"/><Relationship Id="rId32743" Type="http://schemas.openxmlformats.org/officeDocument/2006/relationships/hyperlink" Target="https://www.google.com/calendar/event?eid=MmoxOWtsaWExcWZxajUyNWY3bjN1a3A1b3MgenphZXJvY2FsLmhhbWJ1cmdzZWwxQG0&amp;ctz=Europe/Berlin" TargetMode="External"/><Relationship Id="rId6268" Type="http://schemas.openxmlformats.org/officeDocument/2006/relationships/hyperlink" Target="https://www.google.com/calendar/event?eid=MXYyajZuMWxpZGMyMWpydHZrMWMxN3Z1M2Ygc2Vsb3BzZXUuenVyaWNoMUBt&amp;ctz=Europe/Zurich" TargetMode="External"/><Relationship Id="rId23078" Type="http://schemas.openxmlformats.org/officeDocument/2006/relationships/hyperlink" Target="https://www.google.com/calendar/event?eid=M2FvM2RrZThucm0xdGs1ZjY1NXMzMTRybmkgenphZXJvY2FsLm1hbmNoZXN0ZXJzZWwxQG0&amp;ctz=Europe/London" TargetMode="External"/><Relationship Id="rId28000" Type="http://schemas.openxmlformats.org/officeDocument/2006/relationships/hyperlink" Target="https://www.google.com/calendar/event?eid=NXA0dTZlYm1rNmE4dnZnOWg1bTI2NnFwaGEgenphZXJvY2FsLnBhcmlzc2VsMUBt&amp;ctz=Europe/Paris" TargetMode="External"/><Relationship Id="rId30294" Type="http://schemas.openxmlformats.org/officeDocument/2006/relationships/hyperlink" Target="https://www.google.com/calendar/event?eid=NG4xam5vN3M2ZzFiamN2YWxjYWM5bXAxdDEgenphZXJvY2FsLmNvcGVuaGFnZW5zZWwxQG0&amp;ctz=Europe/Copenhagen" TargetMode="External"/><Relationship Id="rId17741" Type="http://schemas.openxmlformats.org/officeDocument/2006/relationships/hyperlink" Target="https://www.google.com/calendar/event?eid=MDFkbDZua2dlNWV1bTcxZzBsYW5pZDdiMjEgenphZXJvY2FsLmxvbmRvbnNlbDFAbQ&amp;ctz=Europe/London" TargetMode="External"/><Relationship Id="rId100" Type="http://schemas.openxmlformats.org/officeDocument/2006/relationships/hyperlink" Target="https://www.google.com/calendar/event?eid=MXFzM3A0ZHA2Mjg1NzRkOWtvMGozMzl0N2MgenphZXJvY2FsLm11bmljaHNlbDFAbQ&amp;ctz=Europe/Berlin" TargetMode="External"/><Relationship Id="rId2878" Type="http://schemas.openxmlformats.org/officeDocument/2006/relationships/hyperlink" Target="https://www.google.com/calendar/event?eid=Xzc0cGo2YzlwNWtwajZjMWs2Y29qaWNpMGM1bzZpYmprZDVtbWFiamNmNCBtZTZ2NXNybTd1dG1naXRyZHI2N3RlcXE3a0Bn&amp;ctz=Europe/Vienna" TargetMode="External"/><Relationship Id="rId7800" Type="http://schemas.openxmlformats.org/officeDocument/2006/relationships/hyperlink" Target="https://www.google.com/calendar/event?eid=Xzc0cGo2YzlwNWtwajZlMWg3MHEzMGQyMGM1bzZpYmprZDVtbWFiamNmNCAwMWg3bHBwbmtpZDM2cDRuZHFtaXM2dTUzc0Bn&amp;ctz=Europe/Dublin" TargetMode="External"/><Relationship Id="rId15292" Type="http://schemas.openxmlformats.org/officeDocument/2006/relationships/hyperlink" Target="https://www.google.com/calendar/event?eid=N2V0aDdhMGwwZ2RzY29sb2twZ2IwNXBnczIgc2Vsb3BzZXUuZnJhbmtmdXJ0MUBt&amp;ctz=Europe/Berlin" TargetMode="External"/><Relationship Id="rId24610" Type="http://schemas.openxmlformats.org/officeDocument/2006/relationships/hyperlink" Target="https://www.google.com/calendar/event?eid=NHM5aGthMmh0NnVtdWpjbDJ2aWt0M2tvNDkgenphZXJvY2FsLmJlcmxpbnNlbDFAbQ&amp;ctz=Europe/Berlin" TargetMode="External"/><Relationship Id="rId5351" Type="http://schemas.openxmlformats.org/officeDocument/2006/relationships/hyperlink" Target="https://www.google.com/calendar/event?eid=NjE1YW9hNjlmbmVyMTd0NG1jaGJvbjNuY2IgenphZXJvY2FsLnp1cmljaHNlbDFAbQ&amp;ctz=Europe/Zurich" TargetMode="External"/><Relationship Id="rId22161" Type="http://schemas.openxmlformats.org/officeDocument/2006/relationships/hyperlink" Target="https://www.google.com/calendar/event?eid=Xzc0cGo2YzlwNWtwajZkcG02MHMzYWRhMGM1bzZpYmprZDVtbWFiamNmNCBnNzMwcjEyaW5wZW1rNWhrbnJvZm1rMTNob0Bn&amp;ctz=Europe/Brussels" TargetMode="External"/><Relationship Id="rId27833" Type="http://schemas.openxmlformats.org/officeDocument/2006/relationships/hyperlink" Target="https://www.google.com/calendar/event?eid=M2FnZTJvNG9qdHBnbmYxYWU5Nmg2ZDF0OGwgenphZXJvY2FsLnBhcmlzc2VsMUBt&amp;ctz=Europe/Paris" TargetMode="External"/><Relationship Id="rId1961" Type="http://schemas.openxmlformats.org/officeDocument/2006/relationships/hyperlink" Target="https://www.google.com/calendar/event?eid=MDE0aWw0ZXVzMDR0dmozNG43Z2p1NzlhdnAgenphZXJvY2FsLnZpZW5uYXNlbDFAbQ&amp;ctz=Europe/Vienna" TargetMode="External"/><Relationship Id="rId5004" Type="http://schemas.openxmlformats.org/officeDocument/2006/relationships/hyperlink" Target="https://www.google.com/calendar/event?eid=Xzc0cGo2YzlwNWtwM2dlOW03MHIzNmNxMGM1bzZpYmprZDVtbWFiamNmNCB6enplcm9jYWwuenVyaWNoc2VsMUBt&amp;ctz=Europe/Zurich" TargetMode="External"/><Relationship Id="rId8574" Type="http://schemas.openxmlformats.org/officeDocument/2006/relationships/hyperlink" Target="https://www.google.com/calendar/event?eid=Mm01aHNhbGtra25zYm44Z2M5anU3M3ZidGQgenphZXJvY2FsLmFtc3RlcmRhbXNlbDFAbQ&amp;ctz=Europe/Amsterdam" TargetMode="External"/><Relationship Id="rId11555" Type="http://schemas.openxmlformats.org/officeDocument/2006/relationships/hyperlink" Target="https://www.google.com/calendar/event?eid=MjRxMjk0c2I0MHZtNTRsNm0xYjF0bHY0Z3AgenphZXJvY2FsLnN0b2NraG9sbXNlbDFAbQ&amp;ctz=Europe/Stockholm" TargetMode="External"/><Relationship Id="rId18168" Type="http://schemas.openxmlformats.org/officeDocument/2006/relationships/hyperlink" Target="https://www.google.com/calendar/event?eid=MTZlcHRqMmRqN2hicTAycTdsbDYxaW9pcWEgenphZXJvY2FsLmxvbmRvbnNlbDFAbQ&amp;ctz=Europe/London" TargetMode="External"/><Relationship Id="rId25384" Type="http://schemas.openxmlformats.org/officeDocument/2006/relationships/hyperlink" Target="https://www.google.com/calendar/event?eid=M2sxbHNvN21kN3Nmb2I2MjIxcGkxM2J2aTAgenphZXJvY2FsLmJlcmxpbnNlbDFAbQ&amp;ctz=Europe/Berlin" TargetMode="External"/><Relationship Id="rId1614" Type="http://schemas.openxmlformats.org/officeDocument/2006/relationships/hyperlink" Target="https://www.google.com/calendar/event?eid=Xzc0cGo2YzlwNWtwajZkcGc2NHFqaWNxMGM1bzZpYmprZDVtbWFiamNmNCBxOHByb2dnaGQ2dDZlbjNrMDRyb29ncjkwMEBn&amp;ctz=Europe/Berlin" TargetMode="External"/><Relationship Id="rId8227" Type="http://schemas.openxmlformats.org/officeDocument/2006/relationships/hyperlink" Target="https://www.google.com/calendar/event?eid=NGVlMDRjZTkxczZmZzRncWJzdjUxYmEzcDkgenphZXJvY2FsLmFtc3RlcmRhbXNlbDFAbQ&amp;ctz=Europe/Amsterdam" TargetMode="External"/><Relationship Id="rId11208" Type="http://schemas.openxmlformats.org/officeDocument/2006/relationships/hyperlink" Target="https://www.google.com/calendar/event?eid=MjJjMDdrcXUydGdndDhvNXQ1am9iZWc3ZHAgenphZXJvY2FsLnN0b2NraG9sbXNlbDFAbQ&amp;ctz=Europe/Stockholm" TargetMode="External"/><Relationship Id="rId25037" Type="http://schemas.openxmlformats.org/officeDocument/2006/relationships/hyperlink" Target="https://www.google.com/calendar/event?eid=MXZ2bWpiMW9kZHVzZ3Q2czEybDBrNTZhOWMgenphZXJvY2FsLmJlcmxpbnNlbDFAbQ&amp;ctz=Europe/Berlin" TargetMode="External"/><Relationship Id="rId32253" Type="http://schemas.openxmlformats.org/officeDocument/2006/relationships/hyperlink" Target="https://www.google.com/calendar/event?eid=NWRqb2psdmRhNW1wbjFlYmQyZzEwcjA0NDcgenphZXJvY2FsLmx1eGVtYm91cmdzZWwxQG0&amp;ctz=Europe/Luxembourg" TargetMode="External"/><Relationship Id="rId14778" Type="http://schemas.openxmlformats.org/officeDocument/2006/relationships/hyperlink" Target="https://www.google.com/calendar/event?eid=NjRkOWtsMjd0M3NucjMza3V2ZnBlanRwOHEgenphZXJvY2FsLmZyYW5rZnVydHNlbDFAbQ&amp;ctz=Europe/Berlin" TargetMode="External"/><Relationship Id="rId19700" Type="http://schemas.openxmlformats.org/officeDocument/2006/relationships/hyperlink" Target="https://www.google.com/calendar/event?eid=NWJ2a2NscWM3bTJzZmZmOTdnZ2VldGZ1dW0gc2Vsb3BzZXUubG9uZG9uMUBt&amp;ctz=Europe/London" TargetMode="External"/><Relationship Id="rId21994" Type="http://schemas.openxmlformats.org/officeDocument/2006/relationships/hyperlink" Target="https://www.google.com/calendar/event?eid=Xzc0cGo2YzlwNWtwajJjOW02c3JqOGUyMGM1bzZpYmprZDVtbWFiamNmNCBnNzMwcjEyaW5wZW1rNWhrbnJvZm1rMTNob0Bn&amp;ctz=Europe/Brussels" TargetMode="External"/><Relationship Id="rId2388" Type="http://schemas.openxmlformats.org/officeDocument/2006/relationships/hyperlink" Target="https://www.google.com/calendar/event?eid=Xzc0cGo2YzlwNWtwM2NlMWk2NHIzMGVhMGM1bzZpYmprZDVtbWFiamNmNCB6enplcm9jYWwudmllbm5hc2VsMUBt&amp;ctz=Europe/Vienna" TargetMode="External"/><Relationship Id="rId4837" Type="http://schemas.openxmlformats.org/officeDocument/2006/relationships/hyperlink" Target="https://www.google.com/calendar/event?eid=Xzc0cGo2YzlwNWtwMzZkaG42c3BqMmRpMGM1bzZpYmprZDVtbWFiamNmNCB6enplcm9jYWwuenVyaWNoc2VsMUBt&amp;ctz=Europe/Zurich" TargetMode="External"/><Relationship Id="rId7310" Type="http://schemas.openxmlformats.org/officeDocument/2006/relationships/hyperlink" Target="https://www.google.com/calendar/event?eid=Xzc0cGo2YzlwNWtwM2NlMWg2Z3IzaWVhMGM1bzZpYmprZDVtbWFiamNmNCB6enplcm9jYWwuZHVibGluc2VsMUBt&amp;ctz=Europe/Dublin" TargetMode="External"/><Relationship Id="rId17251" Type="http://schemas.openxmlformats.org/officeDocument/2006/relationships/hyperlink" Target="https://www.google.com/calendar/event?eid=Xzc0cGo2YzlwNWtwMzZkaG02NG9qMmRpMGM1bzZpYmprZDVtbWFiamNmNCB6enplcm9jYWwubG9uZG9uc2VsMUBt&amp;ctz=Europe/London" TargetMode="External"/><Relationship Id="rId21647" Type="http://schemas.openxmlformats.org/officeDocument/2006/relationships/hyperlink" Target="https://www.google.com/calendar/event?eid=Xzc0cGo2YzlwNWtwM2NlMWk2a28zZ2MyMGM1bzZpYmprZDVtbWFiamNmNCB6enplcm9jYWwuYnJ1c3NlbHNzZWwxQG0&amp;ctz=Europe/Brussels" TargetMode="External"/><Relationship Id="rId13861" Type="http://schemas.openxmlformats.org/officeDocument/2006/relationships/hyperlink" Target="https://www.google.com/calendar/event?eid=NmJjZHVmNmR2dTBhdWo4cmwwbjE0M2hxa3QgenphZXJvY2FsLmxpc2JvbnNlbDFAbQ&amp;ctz=Europe/Lisbon" TargetMode="External"/><Relationship Id="rId24120" Type="http://schemas.openxmlformats.org/officeDocument/2006/relationships/hyperlink" Target="https://www.google.com/calendar/event?eid=Xzc0cGo2YzlwNWtwM2NkOW02MHJqMGVhMGM1bzZpYmprZDVtbWFiamNmNCB6enplcm9jYWwuYmVybGluc2VsMUBt&amp;ctz=Europe/Berlin" TargetMode="External"/><Relationship Id="rId27690" Type="http://schemas.openxmlformats.org/officeDocument/2006/relationships/hyperlink" Target="https://www.google.com/calendar/event?eid=N285NGw1bjFwYTRmZG10ajJpbHJ0a2gycmEgenphZXJvY2FsLnBhcmlzc2VsMUBt&amp;ctz=Europe/Paris" TargetMode="External"/><Relationship Id="rId3920" Type="http://schemas.openxmlformats.org/officeDocument/2006/relationships/hyperlink" Target="https://www.google.com/calendar/event?eid=NWR2MnFmNGU4YWpxazRvYmNibzA2aW1tOHMgenphZXJvY2FsLmJhcmNlbG9uYXNlbDFAbQ&amp;ctz=Europe/Madrid" TargetMode="External"/><Relationship Id="rId8084" Type="http://schemas.openxmlformats.org/officeDocument/2006/relationships/hyperlink" Target="https://www.google.com/calendar/event?eid=MXNxMzVwbnI0NGI5ZnMxcDk1MnVjOGRraGYgenphZXJvY2FsLmFtc3RlcmRhbXNlbDFAbQ&amp;ctz=Europe/Amsterdam" TargetMode="External"/><Relationship Id="rId13514" Type="http://schemas.openxmlformats.org/officeDocument/2006/relationships/hyperlink" Target="https://www.google.com/calendar/event?eid=NjJrNm9kZ2J2cTV2bzc3OHBjMTBndmtoMTUgc2Vsb3BzZXUubGlzYm9uMUBt&amp;ctz=Europe/Lisbon" TargetMode="External"/><Relationship Id="rId20730" Type="http://schemas.openxmlformats.org/officeDocument/2006/relationships/hyperlink" Target="https://www.google.com/calendar/event?eid=NWIxYWo5bGFrb3R2cDEwZWdjcThpOXN0aWYgenphZXJvY2FsLmJydXNzZWxzc2VsMUBt&amp;ctz=Europe/Brussels" TargetMode="External"/><Relationship Id="rId27343" Type="http://schemas.openxmlformats.org/officeDocument/2006/relationships/hyperlink" Target="https://www.google.com/calendar/event?eid=MjRhbzVnN3VzM25jMTN1dHZiODEzZDVnMmMgenphZXJvY2FsLnBhcmlzc2VsMUBt&amp;ctz=Europe/Paris" TargetMode="External"/><Relationship Id="rId31739" Type="http://schemas.openxmlformats.org/officeDocument/2006/relationships/hyperlink" Target="https://www.google.com/calendar/event?eid=Xzc0cGo2YzlwNWtwajRkOWg2b28zaWNhMGM1bzZpYmprZDVtbWFiamNmNCB0c2U5amhyaWEwbTBrMzhtOWxtOTVyZzE3Y0Bn&amp;ctz=Europe/Madrid" TargetMode="External"/><Relationship Id="rId1471" Type="http://schemas.openxmlformats.org/officeDocument/2006/relationships/hyperlink" Target="https://www.google.com/calendar/event?eid=Xzc0cGo2YzlwNWtwajZkOW42b3MzZ2MyMGM1bzZpYmprZDVtbWFiamNmNCBxOHByb2dnaGQ2dDZlbjNrMDRyb29ncjkwMEBn&amp;ctz=Europe/Berlin" TargetMode="External"/><Relationship Id="rId11065" Type="http://schemas.openxmlformats.org/officeDocument/2006/relationships/hyperlink" Target="https://www.google.com/calendar/event?eid=MDd0NWVndWR0YzZ2N3I4cXIxNzNnZ2djMTkgenphZXJvY2FsLnN0b2NraG9sbXNlbDFAbQ&amp;ctz=Europe/Stockholm" TargetMode="External"/><Relationship Id="rId16737" Type="http://schemas.openxmlformats.org/officeDocument/2006/relationships/hyperlink" Target="https://www.google.com/calendar/event?eid=M3ViYTQ5bGllZHFmcDJua25yNjQwOGFsOGMgbG9uZG9uLnN0YXJ0dXBldmVudGxpc3RAbQ&amp;ctz=Europe/London" TargetMode="External"/><Relationship Id="rId1124" Type="http://schemas.openxmlformats.org/officeDocument/2006/relationships/hyperlink" Target="https://www.google.com/calendar/event?eid=MW0zNjZsOGhhbWl1YXFrZjYycTQzc25mdTQgc2Vsb3BzZXUubXVuaWNoMUBt&amp;ctz=Europe/Berlin" TargetMode="External"/><Relationship Id="rId4694" Type="http://schemas.openxmlformats.org/officeDocument/2006/relationships/hyperlink" Target="https://www.google.com/calendar/event?eid=Xzc0cGo2YzlwNWtwajZkcG42a3AzYWRpMGM1bzZpYmprZDVtbWFiamNmNCBuYnZxamoyaTlhZTZwaDdsanM1YWUydWxzY0Bn&amp;ctz=Europe/Madrid" TargetMode="External"/><Relationship Id="rId14288" Type="http://schemas.openxmlformats.org/officeDocument/2006/relationships/hyperlink" Target="https://www.google.com/calendar/event?eid=MGdtcWhvcWk5cTQ3YXVxbGQ0aHNkN3JpODEgc2Vsb3BzeHMudGVsYXZpdjFAbQ&amp;ctz=Asia/Jerusalem" TargetMode="External"/><Relationship Id="rId19210" Type="http://schemas.openxmlformats.org/officeDocument/2006/relationships/hyperlink" Target="https://www.google.com/calendar/event?eid=NjBxNmdrMmFsZDJvMzhpOXNtbWRqZ2s1aTkgenphZXJvY2FsLmxvbmRvbnNlbDFAbQ&amp;ctz=Europe/London" TargetMode="External"/><Relationship Id="rId23606" Type="http://schemas.openxmlformats.org/officeDocument/2006/relationships/hyperlink" Target="https://www.google.com/calendar/event?eid=NG5hbzd2aDllNjFsbGFtc2ZjaHNvYjBubzEgenphZXJvY2FsLm1hbmNoZXN0ZXJzZWwxQG0&amp;ctz=Europe/London" TargetMode="External"/><Relationship Id="rId23953" Type="http://schemas.openxmlformats.org/officeDocument/2006/relationships/hyperlink" Target="https://www.google.com/calendar/event?eid=MjY2MG1hcnF0anA1OHFoOTZuZTRxOWhiYnQgenphZXJvY2FsLm1hbmNoZXN0ZXJzZWwxQG0&amp;ctz=Europe/London" TargetMode="External"/><Relationship Id="rId30822" Type="http://schemas.openxmlformats.org/officeDocument/2006/relationships/hyperlink" Target="https://www.google.com/calendar/event?eid=MGFydmphaGhoamwycTJidDFxbjlxcmMxa3YgbWFkcmlkLnN0YXJ0dXBldmVudGxpc3RAbQ&amp;ctz=Europe/Madrid" TargetMode="External"/><Relationship Id="rId4347" Type="http://schemas.openxmlformats.org/officeDocument/2006/relationships/hyperlink" Target="https://www.google.com/calendar/event?eid=Xzc0cGo2YzlwNWtwM2dlOW42Z3NqMGRhMGM1bzZpYmprZDVtbWFiamNmNCB6enplcm9jYWwuYmFyY2Vsb25hc2VsMUBt&amp;ctz=Europe/Madrid" TargetMode="External"/><Relationship Id="rId21157" Type="http://schemas.openxmlformats.org/officeDocument/2006/relationships/hyperlink" Target="https://www.google.com/calendar/event?eid=NjhlbjFzOHBpbWw3M3B2bzMyZGFpcTU0azcgenphZXJvY2FsLmJydXNzZWxzc2VsMUBt&amp;ctz=Europe/Brussels" TargetMode="External"/><Relationship Id="rId10898" Type="http://schemas.openxmlformats.org/officeDocument/2006/relationships/hyperlink" Target="https://www.google.com/calendar/event?eid=NnI4aDJtOGs2dHIyamJmOWl0OW1vNjZoNHAgenphZXJvY2FsLnN0b2NraG9sbXNlbDFAbQ&amp;ctz=Europe/Stockholm" TargetMode="External"/><Relationship Id="rId15820" Type="http://schemas.openxmlformats.org/officeDocument/2006/relationships/hyperlink" Target="https://www.google.com/calendar/event?eid=Xzc0cGo2YzlwNWtwM2NlMWg2Z3EzNmRxMGM1bzZpYmprZDVtbWFiamNmNCB6enplcm9jYWwub3Nsb3NlbDFAbQ&amp;ctz=Europe/Oslo" TargetMode="External"/><Relationship Id="rId26829" Type="http://schemas.openxmlformats.org/officeDocument/2006/relationships/hyperlink" Target="https://www.google.com/calendar/event?eid=NWNocG5nc203Ym8wZGtxZzh1ODViYm9sYjggenphZXJvY2FsLnBhcmlzc2VsMUBt&amp;ctz=Europe/Paris" TargetMode="External"/><Relationship Id="rId31596" Type="http://schemas.openxmlformats.org/officeDocument/2006/relationships/hyperlink" Target="https://www.google.com/calendar/event?eid=Xzc0cGo2YzlwNWtwM2NlMWo2NHIzYWNxMGM1bzZpYmprZDVtbWFiamNmNCB6enplcm9jYWwubWFkcmlkc2VsMUBt&amp;ctz=Europe/Madrid" TargetMode="External"/><Relationship Id="rId13371" Type="http://schemas.openxmlformats.org/officeDocument/2006/relationships/hyperlink" Target="https://www.google.com/calendar/event?eid=NG44bG1yN2Z2NGVsdHMzZWhmNmFzOXY4dmYgenphZXJvY2FsLmxpc2JvbnNlbDFAbQ&amp;ctz=Europe/Lisbon" TargetMode="External"/><Relationship Id="rId29302" Type="http://schemas.openxmlformats.org/officeDocument/2006/relationships/hyperlink" Target="https://www.google.com/calendar/event?eid=Xzc0cGo2YzlwNWtwMzZkOWc3NHJqMmQyMGM1bzZpYmprZDVtbWFiamNmNCB6enplcm9jYWwuY29wZW5oYWdlbnNlbDFAbQ&amp;ctz=Europe/Copenhagen" TargetMode="External"/><Relationship Id="rId31249" Type="http://schemas.openxmlformats.org/officeDocument/2006/relationships/hyperlink" Target="https://www.google.com/calendar/event?eid=Mms5Z282NXQ2aGdlamxpOGJxMjBia29ubmMgenphZXJvY2FsLm1hZHJpZHNlbDFAbQ&amp;ctz=Europe/Madrid" TargetMode="External"/><Relationship Id="rId3430" Type="http://schemas.openxmlformats.org/officeDocument/2006/relationships/hyperlink" Target="https://www.google.com/calendar/event?eid=NGR0ajdxc2JvcHRwaHZ2cm4zZ2t1NzRuMjEgenphZXJvY2FsLmJhcmNlbG9uYXNlbDFAbQ&amp;ctz=Europe/Madrid" TargetMode="External"/><Relationship Id="rId13024" Type="http://schemas.openxmlformats.org/officeDocument/2006/relationships/hyperlink" Target="https://www.google.com/calendar/event?eid=MzdhbWpmbTRsYWg2aGhydnFtZHEwODdhbmwgenphZXJvY2FsLmxpc2JvbnNlbDFAbQ&amp;ctz=Europe/Lisbon" TargetMode="External"/><Relationship Id="rId16594" Type="http://schemas.openxmlformats.org/officeDocument/2006/relationships/hyperlink" Target="https://www.google.com/calendar/event?eid=Nm03ZW9uNm9tZ2xndnRlMDFvbGcyNDkwdDYgc2Vsb3BzZXUub3NsbzFAbQ&amp;ctz=Europe/Oslo" TargetMode="External"/><Relationship Id="rId20240" Type="http://schemas.openxmlformats.org/officeDocument/2006/relationships/hyperlink" Target="https://www.google.com/calendar/event?eid=Xzc0cGo2YzlwNWtwajZjMWo2Z3BqNmUyMGM1bzZpYmprZDVtbWFiamNmNCA3OGFoN2ptcWEydTJ0dnAxZzFuOW44aThnZ0Bn&amp;ctz=Europe/London" TargetMode="External"/><Relationship Id="rId25912" Type="http://schemas.openxmlformats.org/officeDocument/2006/relationships/hyperlink" Target="https://www.google.com/calendar/event?eid=Xzc0cGo2YzlwNWtwajJjOW83NHJqMGNpMGM1bzZpYmprZDVtbWFiamNmNCA5dG8waG42cjFiczBkNWs3bjAwZGs4ZWtwY0Bn&amp;ctz=Europe/Berlin" TargetMode="External"/><Relationship Id="rId6653" Type="http://schemas.openxmlformats.org/officeDocument/2006/relationships/hyperlink" Target="https://www.google.com/calendar/event?eid=M2Z1ZzVqOTNvaXN1dWNuMG51cWJ2dHJnOTcgenphZXJvY2FsLmR1YmxpbnNlbDFAbQ&amp;ctz=Europe/Dublin" TargetMode="External"/><Relationship Id="rId16247" Type="http://schemas.openxmlformats.org/officeDocument/2006/relationships/hyperlink" Target="https://www.google.com/calendar/event?eid=MWU2M2ZyN2MzMWxma25xMGFvNzBocDh1MXEgenphZXJvY2FsLm9zbG9zZWwxQG0&amp;ctz=Europe/Oslo" TargetMode="External"/><Relationship Id="rId23463" Type="http://schemas.openxmlformats.org/officeDocument/2006/relationships/hyperlink" Target="https://www.google.com/calendar/event?eid=NjAzanZuYmdhcTRtbDhmNjEzY2kxcWEwbG0genphZXJvY2FsLm1hbmNoZXN0ZXJzZWwxQG0&amp;ctz=Europe/London" TargetMode="External"/><Relationship Id="rId6306" Type="http://schemas.openxmlformats.org/officeDocument/2006/relationships/hyperlink" Target="https://www.google.com/calendar/event?eid=M2prbDNjcGx1OWtzODRyMnY1bGRrMWRiOGEgenphZXJvY2FsLnp1cmljaHNlbDFAbQ&amp;ctz=Europe/Zurich" TargetMode="External"/><Relationship Id="rId9876" Type="http://schemas.openxmlformats.org/officeDocument/2006/relationships/hyperlink" Target="https://www.google.com/calendar/event?eid=MGFlbm84bXY5OTJlamQ4dnB2dmhqNTJzNDQgenphZXJvY2FsLmFtc3RlcmRhbXNlbDFAbQ&amp;ctz=Europe/Amsterdam" TargetMode="External"/><Relationship Id="rId23116" Type="http://schemas.openxmlformats.org/officeDocument/2006/relationships/hyperlink" Target="https://www.google.com/calendar/event?eid=NGRxcHFuMzIzZmY0cHVuMHBtbG1uY3MxbWkgenphZXJvY2FsLm1hbmNoZXN0ZXJzZWwxQG0&amp;ctz=Europe/London" TargetMode="External"/><Relationship Id="rId26686" Type="http://schemas.openxmlformats.org/officeDocument/2006/relationships/hyperlink" Target="https://www.google.com/calendar/event?eid=MnRudW40Z3Bjc2hxdjgwaGYzY2RlcW5lYmwgcGFyaXMuc3RhcnR1cGV2ZW50bGlzdEBt&amp;ctz=Europe/Paris" TargetMode="External"/><Relationship Id="rId30332" Type="http://schemas.openxmlformats.org/officeDocument/2006/relationships/hyperlink" Target="https://www.google.com/calendar/event?eid=Xzc0cGo2YzlwNWtwajBjOW82NG9qY2UyMGM1bzZpYmprZDVtbWFiamNmNCAwMm1za2hzdDk4b3F0ajhnYXZyY2E2dm5va0Bn&amp;ctz=Europe/Copenhagen" TargetMode="External"/><Relationship Id="rId9529" Type="http://schemas.openxmlformats.org/officeDocument/2006/relationships/hyperlink" Target="https://www.google.com/calendar/event?eid=X2NscjZhcmprYnNwM2FkMW02MHMzY2NobTgxbW1hcGJrZWxvMnNvcmZkayBhbXN0ZXJkYW0uc3RhcnR1cGV2ZW50bGlzdEBt&amp;ctz=Europe/Amsterdam" TargetMode="External"/><Relationship Id="rId12857" Type="http://schemas.openxmlformats.org/officeDocument/2006/relationships/hyperlink" Target="https://www.google.com/calendar/event?eid=Xzc0cGo2YzlwNWtwM2djcGo2Y3MzMmUyMGM1bzZpYmprZDVtbWFiamNmNCB6enplcm9jYWwubGlzYm9uc2VsMUBt&amp;ctz=Europe/Lisbon" TargetMode="External"/><Relationship Id="rId26339" Type="http://schemas.openxmlformats.org/officeDocument/2006/relationships/hyperlink" Target="https://www.google.com/calendar/event?eid=MzZxZG04djF2MnZrMGM1MmVhbGs0anZlcXMgc2Vsb3BzZXUucGFyaXMxQG0&amp;ctz=Europe/Paris" TargetMode="External"/><Relationship Id="rId2916" Type="http://schemas.openxmlformats.org/officeDocument/2006/relationships/hyperlink" Target="https://www.google.com/calendar/event?eid=Xzc0cGo2YzlwNWtwajZkcGk2NG9qY2QyMGM1bzZpYmprZDVtbWFiamNmNCBtZTZ2NXNybTd1dG1naXRyZHI2N3RlcXE3a0Bn&amp;ctz=Europe/Vienna" TargetMode="External"/><Relationship Id="rId15330" Type="http://schemas.openxmlformats.org/officeDocument/2006/relationships/hyperlink" Target="https://www.google.com/calendar/event?eid=MTYwOHFjdGhoNWhhMHZuM3RmMDhtdmlnajEgc2Vsb3BzZXUuZnJhbmtmdXJ0MUBt&amp;ctz=Europe/Berlin" TargetMode="External"/><Relationship Id="rId33208" Type="http://schemas.openxmlformats.org/officeDocument/2006/relationships/hyperlink" Target="https://www.google.com/calendar/event?eid=NmM0b2M5aWE5YWlobG8wNm0yMnJpZHAzZTMgenphZXJvY2FsLmhhbWJ1cmdzZWwxQG0&amp;ctz=Europe/Berlin" TargetMode="External"/><Relationship Id="rId11940" Type="http://schemas.openxmlformats.org/officeDocument/2006/relationships/hyperlink" Target="https://www.google.com/calendar/event?eid=X2NscjZhcmprYnRoNmtzYjZjcG83aXUzYWM5b200ZzNkY2xpbjh0Ymc1cGhtdXI4IHN0b2NraG9sbS5zdGFydHVwZXZlbnRsaXN0QG0&amp;ctz=Europe/Stockholm" TargetMode="External"/><Relationship Id="rId18553" Type="http://schemas.openxmlformats.org/officeDocument/2006/relationships/hyperlink" Target="https://www.google.com/calendar/event?eid=M2o5amlwNW41Z3JyMHBrdnFxdm8xdTZyYXAgenphZXJvY2FsLmxvbmRvbnNlbDFAbQ&amp;ctz=Europe/London" TargetMode="External"/><Relationship Id="rId22949" Type="http://schemas.openxmlformats.org/officeDocument/2006/relationships/hyperlink" Target="https://www.google.com/calendar/event?eid=MGtiOW1vYm5iZmRubnNpOGFkc3IzM2tmZ3AgenphZXJvY2FsLm1hbmNoZXN0ZXJzZWwxQG0&amp;ctz=Europe/London" TargetMode="External"/><Relationship Id="rId6163" Type="http://schemas.openxmlformats.org/officeDocument/2006/relationships/hyperlink" Target="https://www.google.com/calendar/event?eid=MGUxbmVjdTJyNjFnbmswMmlla2RubmY3OGsgc2Vsb3BzZXUuenVyaWNoMUBt&amp;ctz=Europe/Zurich" TargetMode="External"/><Relationship Id="rId8612" Type="http://schemas.openxmlformats.org/officeDocument/2006/relationships/hyperlink" Target="https://www.google.com/calendar/event?eid=NzNha2p1OW50NzY1M3F0MjUwZXVhNTZ2a3UgenphZXJvY2FsLmFtc3RlcmRhbXNlbDFAbQ&amp;ctz=Europe/Amsterdam" TargetMode="External"/><Relationship Id="rId18206" Type="http://schemas.openxmlformats.org/officeDocument/2006/relationships/hyperlink" Target="https://www.google.com/calendar/event?eid=NW90MnJxYjZoZDc1cjJiZDgwZDNjMjBwZ3MgenphZXJvY2FsLmxvbmRvbnNlbDFAbQ&amp;ctz=Europe/London" TargetMode="External"/><Relationship Id="rId25422" Type="http://schemas.openxmlformats.org/officeDocument/2006/relationships/hyperlink" Target="https://www.google.com/calendar/event?eid=N3E2Z3AyM2xvbWY1M2EzZG1vcXNndWxuYXQgenphZXJvY2FsLmJlcmxpbnNlbDFAbQ&amp;ctz=Europe/Berlin" TargetMode="External"/><Relationship Id="rId28992" Type="http://schemas.openxmlformats.org/officeDocument/2006/relationships/hyperlink" Target="https://www.google.com/calendar/event?eid=X2NscjZhcmprYnNwM2FjMWc2Y3BqNmQ5ajgxbW1hcGJrZWxvMnNvcmZkayBjb3BlbmhhZ2VuLnN0YXJ0dXBldmVudGxpc3RAbQ&amp;ctz=Europe/Copenhagen" TargetMode="External"/><Relationship Id="rId14816" Type="http://schemas.openxmlformats.org/officeDocument/2006/relationships/hyperlink" Target="https://www.google.com/calendar/event?eid=N2dkbW42Y245cTA3NXNmdm1ldXRxYzhpOXYgenphZXJvY2FsLmZyYW5rZnVydHNlbDFAbQ&amp;ctz=Europe/Berlin" TargetMode="External"/><Relationship Id="rId28645" Type="http://schemas.openxmlformats.org/officeDocument/2006/relationships/hyperlink" Target="https://www.google.com/calendar/event?eid=Xzc0cGo2YzlwNWtwajZkcGs2MHNqY2NpMGM1bzZpYmprZDVtbWFiamNmNCB0cWNqdmVsdWhuOXE3bjZua2dpdXYzYXY1a0Bn&amp;ctz=Europe/Paris" TargetMode="External"/><Relationship Id="rId2773" Type="http://schemas.openxmlformats.org/officeDocument/2006/relationships/hyperlink" Target="https://www.google.com/calendar/event?eid=Xzc0cGo2YzlwNWtwajRkOWs2Y3AzZWNhMGM1bzZpYmprZDVtbWFiamNmNCBtZTZ2NXNybTd1dG1naXRyZHI2N3RlcXE3a0Bn&amp;ctz=Europe/Vienna" TargetMode="External"/><Relationship Id="rId9386" Type="http://schemas.openxmlformats.org/officeDocument/2006/relationships/hyperlink" Target="https://www.google.com/calendar/event?eid=X2NscjZhcmprYnNwM2FjcGg2MHAzZ2RobDgxbW1hcGJrZWxvMnNvcmZkayBhbXN0ZXJkYW0uc3RhcnR1cGV2ZW50bGlzdEBt&amp;ctz=Europe/Amsterdam" TargetMode="External"/><Relationship Id="rId12367" Type="http://schemas.openxmlformats.org/officeDocument/2006/relationships/hyperlink" Target="https://www.google.com/calendar/event?eid=Xzc0cGo2YzlwNWtwajRkOWw2c3BqMGNxMGM1bzZpYmprZDVtbWFiamNmNCBqaTFtOXNkbjcyN2J1djh2czM3NnM3a29xNEBn&amp;ctz=Europe/Stockholm" TargetMode="External"/><Relationship Id="rId26196" Type="http://schemas.openxmlformats.org/officeDocument/2006/relationships/hyperlink" Target="https://www.google.com/calendar/event?eid=Xzc0cGo2YzlwNWtwajZkOW42b3JqZWRxMGM1bzZpYmprZDVtbWFiamNmNCA5dG8waG42cjFiczBkNWs3bjAwZGs4ZWtwY0Bn&amp;ctz=Europe/Berlin" TargetMode="External"/><Relationship Id="rId745" Type="http://schemas.openxmlformats.org/officeDocument/2006/relationships/hyperlink" Target="https://www.google.com/calendar/event?eid=NTczc3RkaWFhZ3U5cDMxbmMwajJzaDNsMjggenphZXJvY2FsLm11bmljaHNlbDFAbQ&amp;ctz=Europe/Berlin" TargetMode="External"/><Relationship Id="rId2426" Type="http://schemas.openxmlformats.org/officeDocument/2006/relationships/hyperlink" Target="https://www.google.com/calendar/event?eid=Xzc0cGo2YzlwNWtwM2NlMWk2NHIzYWRpMGM1bzZpYmprZDVtbWFiamNmNCB6enplcm9jYWwudmllbm5hc2VsMUBt&amp;ctz=Europe/Vienna" TargetMode="External"/><Relationship Id="rId5996" Type="http://schemas.openxmlformats.org/officeDocument/2006/relationships/hyperlink" Target="https://www.google.com/calendar/event?eid=Xzc0cGo2YzlwNWtwajZkcGo2a3FqOGMyMGM1bzZpYmprZDVtbWFiamNmNCBqOWV0dDZubmlma3UyMWhlM2Z0ZW1rdTc2a0Bn&amp;ctz=Europe/Zurich" TargetMode="External"/><Relationship Id="rId9039" Type="http://schemas.openxmlformats.org/officeDocument/2006/relationships/hyperlink" Target="https://www.google.com/calendar/event?eid=NjRybnN1cjc2MzRxMGc3OXIwaG9xcjV2cmIgenphZXJvY2FsLmFtc3RlcmRhbXNlbDFAbQ&amp;ctz=Europe/Amsterdam" TargetMode="External"/><Relationship Id="rId33065" Type="http://schemas.openxmlformats.org/officeDocument/2006/relationships/hyperlink" Target="https://www.google.com/calendar/event?eid=N284ZDcwYXM3aTJxMGVhc2VvMWwwNGhxMWYgenphZXJvY2FsLmhhbWJ1cmdzZWwxQG0&amp;ctz=Europe/Berlin" TargetMode="External"/><Relationship Id="rId5649" Type="http://schemas.openxmlformats.org/officeDocument/2006/relationships/hyperlink" Target="https://www.google.com/calendar/event?eid=MzM3a252ZTBwNjZsNnAyaTJyYTlrOGEwYjkgenphZXJvY2FsLnp1cmljaHNlbDFAbQ&amp;ctz=Europe/Zurich" TargetMode="External"/><Relationship Id="rId18063" Type="http://schemas.openxmlformats.org/officeDocument/2006/relationships/hyperlink" Target="https://www.google.com/calendar/event?eid=NGFzbmsxb3I3ZHA2ZG9wMXI3dWFsODg5aDAgenphZXJvY2FsLmxvbmRvbnNlbDFAbQ&amp;ctz=Europe/London" TargetMode="External"/><Relationship Id="rId22459" Type="http://schemas.openxmlformats.org/officeDocument/2006/relationships/hyperlink" Target="https://www.google.com/calendar/event?eid=Xzc0cGo2YzlwNWtwM2dlOW03MHAzY2NxMGM1bzZpYmprZDVtbWFiamNmNCB6enplcm9jYWwubWFuY2hlc3RlcnNlbDFAbQ&amp;ctz=Europe/London" TargetMode="External"/><Relationship Id="rId24908" Type="http://schemas.openxmlformats.org/officeDocument/2006/relationships/hyperlink" Target="https://www.google.com/calendar/event?eid=MzZnOHE4bjM3ODVnNTh1N3NldXFrNzFhbWkgenphZXJvY2FsLmJlcmxpbnNlbDFAbQ&amp;ctz=Europe/Berlin" TargetMode="External"/><Relationship Id="rId8122" Type="http://schemas.openxmlformats.org/officeDocument/2006/relationships/hyperlink" Target="https://www.google.com/calendar/event?eid=MWM2dnJuaGFqaW1obm8xYTYzcXZoZm5saHYgenphZXJvY2FsLmFtc3RlcmRhbXNlbDFAbQ&amp;ctz=Europe/Amsterdam" TargetMode="External"/><Relationship Id="rId11450" Type="http://schemas.openxmlformats.org/officeDocument/2006/relationships/hyperlink" Target="https://www.google.com/calendar/event?eid=MGdiNXEzMTc5OGllNzA4dmE0MmcwZzUxZjQgenphZXJvY2FsLnN0b2NraG9sbXNlbDFAbQ&amp;ctz=Europe/Stockholm" TargetMode="External"/><Relationship Id="rId11103" Type="http://schemas.openxmlformats.org/officeDocument/2006/relationships/hyperlink" Target="https://www.google.com/calendar/event?eid=NnRscm9tbzlqbDlqYnRrbjJmNzZuOHA1aDEgenphZXJvY2FsLnN0b2NraG9sbXNlbDFAbQ&amp;ctz=Europe/Stockholm" TargetMode="External"/><Relationship Id="rId14673" Type="http://schemas.openxmlformats.org/officeDocument/2006/relationships/hyperlink" Target="https://www.google.com/calendar/event?eid=NHV1bDV2MmhrMm1rYm5tZm40cnY0aDEyZDcgenphZXJvY2FsLmZyYW5rZnVydHNlbDFAbQ&amp;ctz=Europe/Berlin" TargetMode="External"/><Relationship Id="rId32898" Type="http://schemas.openxmlformats.org/officeDocument/2006/relationships/hyperlink" Target="https://www.google.com/calendar/event?eid=NDAxczRyZHBuN2FjbmQxYWlua2g4M2l1OGIgenphZXJvY2FsLmhhbWJ1cmdzZWwxQG0&amp;ctz=Europe/Berlin" TargetMode="External"/><Relationship Id="rId4732" Type="http://schemas.openxmlformats.org/officeDocument/2006/relationships/hyperlink" Target="https://www.google.com/calendar/event?eid=NHU5cmhhZmJuZTByM2Q0amVoZXIyY25jNWwgenphZXJvY2FsLmJhcmNlbG9uYXNlbDFAbQ&amp;ctz=Europe/Madrid" TargetMode="External"/><Relationship Id="rId14326" Type="http://schemas.openxmlformats.org/officeDocument/2006/relationships/hyperlink" Target="https://www.google.com/calendar/event?eid=NnN0N2wxNXYzb2g4ZTRkYmQzZTB2ZzZydDggc2Vsb3BzZXUuZnJhbmtmdXJ0MUBt&amp;ctz=Europe/Berlin" TargetMode="External"/><Relationship Id="rId17896" Type="http://schemas.openxmlformats.org/officeDocument/2006/relationships/hyperlink" Target="https://www.google.com/calendar/event?eid=MWczdWg1MDdscWFsc2pmc2thMnFydnZjc3AgenphZXJvY2FsLmxvbmRvbnNlbDFAbQ&amp;ctz=Europe/London" TargetMode="External"/><Relationship Id="rId21542" Type="http://schemas.openxmlformats.org/officeDocument/2006/relationships/hyperlink" Target="https://www.google.com/calendar/event?eid=Xzc0cGo2YzlwNWtwMzZkaG42c3EzNGNpMGM1bzZpYmprZDVtbWFiamNmNCB6enplcm9jYWwuYnJ1c3NlbHNzZWwxQG0&amp;ctz=Europe/Brussels" TargetMode="External"/><Relationship Id="rId28155" Type="http://schemas.openxmlformats.org/officeDocument/2006/relationships/hyperlink" Target="https://www.google.com/calendar/event?eid=MGxqM3U1dTZmcmozZmtwZzhydjJkc2dtMTggenphZXJvY2FsLnBhcmlzc2VsMUBt&amp;ctz=Europe/Paris" TargetMode="External"/><Relationship Id="rId2283" Type="http://schemas.openxmlformats.org/officeDocument/2006/relationships/hyperlink" Target="https://www.google.com/calendar/event?eid=Xzc0cGo2YzlwNWtwM2FjMW42NG9qNmRhMGM1bzZpYmprZDVtbWFiamNmNCB6enplcm9jYWwudmllbm5hc2VsMUBt&amp;ctz=Europe/Vienna" TargetMode="External"/><Relationship Id="rId7955" Type="http://schemas.openxmlformats.org/officeDocument/2006/relationships/hyperlink" Target="https://www.google.com/calendar/event?eid=Xzc0cGo2YzlwNWtwM2dlOW02MHJqYWRpMGM1bzZpYmprZDVtbWFiamNmNCB6enplcm9jYWwuYW1zdGVyZGFtc2VsMUBt&amp;ctz=Europe/Amsterdam" TargetMode="External"/><Relationship Id="rId17549" Type="http://schemas.openxmlformats.org/officeDocument/2006/relationships/hyperlink" Target="https://www.google.com/calendar/event?eid=Xzc0cGo2YzlwNWtwM2dlOWs3MHJqNGRpMGM1bzZpYmprZDVtbWFiamNmNCB6enplcm9jYWwubG9uZG9uc2VsMUBt&amp;ctz=Europe/London" TargetMode="External"/><Relationship Id="rId24765" Type="http://schemas.openxmlformats.org/officeDocument/2006/relationships/hyperlink" Target="https://www.google.com/calendar/event?eid=NjhldjJwNjQwczljaWprMjNwcWk2cmhlbWYgenphZXJvY2FsLmJlcmxpbnNlbDFAbQ&amp;ctz=Europe/Berlin" TargetMode="External"/><Relationship Id="rId31981" Type="http://schemas.openxmlformats.org/officeDocument/2006/relationships/hyperlink" Target="https://www.google.com/calendar/event?eid=NHNjdDdzczA4MjI5Y3FxcnVjZG4yMmxrZGMgc2Vsb3BzZXUubWFkcmlkMUBt&amp;ctz=Europe/Madrid" TargetMode="External"/><Relationship Id="rId255" Type="http://schemas.openxmlformats.org/officeDocument/2006/relationships/hyperlink" Target="https://www.google.com/calendar/event?eid=MHQ1cGYxOXNxdG5tNm9sam5vczl1aXUzOXEgenphZXJvY2FsLm11bmljaHNlbDFAbQ&amp;ctz=Europe/Berlin" TargetMode="External"/><Relationship Id="rId7608" Type="http://schemas.openxmlformats.org/officeDocument/2006/relationships/hyperlink" Target="https://www.google.com/calendar/event?eid=N3Zvc3Q1YTB0OGVlOTkybnVkMnRvZDU3MTIgenphZXJvY2FsLmR1YmxpbnNlbDFAbQ&amp;ctz=Europe/Dublin" TargetMode="External"/><Relationship Id="rId10936" Type="http://schemas.openxmlformats.org/officeDocument/2006/relationships/hyperlink" Target="https://www.google.com/calendar/event?eid=Nmc3dGMzZDY1ZXIyY2dqbzZzajgza2cwM3QgenphZXJvY2FsLnN0b2NraG9sbXNlbDFAbQ&amp;ctz=Europe/Stockholm" TargetMode="External"/><Relationship Id="rId24418" Type="http://schemas.openxmlformats.org/officeDocument/2006/relationships/hyperlink" Target="https://www.google.com/calendar/event?eid=Nmo0NWFmNGYycnZyNmZlam5xZXAyazAyYmogenphZXJvY2FsLmJlcmxpbnNlbDFAbQ&amp;ctz=Europe/Berlin" TargetMode="External"/><Relationship Id="rId31634" Type="http://schemas.openxmlformats.org/officeDocument/2006/relationships/hyperlink" Target="https://www.google.com/calendar/event?eid=Xzc0cGo2YzlwNWtwM2NlMWo2a29qOGNxMGM1bzZpYmprZDVtbWFiamNmNCB6enplcm9jYWwubWFkcmlkc2VsMUBt&amp;ctz=Europe/Madrid" TargetMode="External"/><Relationship Id="rId5159" Type="http://schemas.openxmlformats.org/officeDocument/2006/relationships/hyperlink" Target="https://www.google.com/calendar/event?eid=NWJhOW5jc3I1a2RtZWg5ZWtiZzFpbWhqNmsgenVyaWNoLnN0YXJ0dXBldmVudGxpc3RAbQ&amp;ctz=Europe/Zurich" TargetMode="External"/><Relationship Id="rId27988" Type="http://schemas.openxmlformats.org/officeDocument/2006/relationships/hyperlink" Target="https://www.google.com/calendar/event?eid=M2htYnFjbXFicWh1NWhja2tyYmNtZTM1Ym4genphZXJvY2FsLnBhcmlzc2VsMUBt&amp;ctz=Europe/Paris" TargetMode="External"/><Relationship Id="rId16632" Type="http://schemas.openxmlformats.org/officeDocument/2006/relationships/hyperlink" Target="https://www.google.com/calendar/event?eid=MTlkOXVydWZtYTN0djhqZjVhb3RpNzNubDAgenphZXJvY2FsLm9zbG9zZWwxQG0&amp;ctz=Europe/Oslo" TargetMode="External"/><Relationship Id="rId1769" Type="http://schemas.openxmlformats.org/officeDocument/2006/relationships/hyperlink" Target="https://www.google.com/calendar/event?eid=Xzc0cGo2YzlwNWtwajBlMWk2b3BqaWNhMGM1bzZpYmprZDVtbWFiamNmNCBtZTZ2NXNybTd1dG1naXRyZHI2N3RlcXE3a0Bn&amp;ctz=Europe/Vienna" TargetMode="External"/><Relationship Id="rId4242" Type="http://schemas.openxmlformats.org/officeDocument/2006/relationships/hyperlink" Target="https://www.google.com/calendar/event?eid=Xzc0cGo2YzlwNWtwM2NlMWk2a3BqNGNxMGM1bzZpYmprZDVtbWFiamNmNCB6enplcm9jYWwuYmFyY2Vsb25hc2VsMUBt&amp;ctz=Europe/Madrid" TargetMode="External"/><Relationship Id="rId14183" Type="http://schemas.openxmlformats.org/officeDocument/2006/relationships/hyperlink" Target="https://www.google.com/calendar/event?eid=NWhjazNmdmI1aHQ5M21mZ3IzYTJwcDhwcmMgc2Vsb3BzeHMudGVsYXZpdjFAbQ&amp;ctz=Asia/Jerusalem" TargetMode="External"/><Relationship Id="rId19855" Type="http://schemas.openxmlformats.org/officeDocument/2006/relationships/hyperlink" Target="https://www.google.com/calendar/event?eid=Xzc0cGo2YzlwNWtwajJjOW83NHIzYWRxMGM1bzZpYmprZDVtbWFiamNmNCA3OGFoN2ptcWEydTJ0dnAxZzFuOW44aThnZ0Bn&amp;ctz=Europe/London" TargetMode="External"/><Relationship Id="rId23501" Type="http://schemas.openxmlformats.org/officeDocument/2006/relationships/hyperlink" Target="https://www.google.com/calendar/event?eid=M29vamtobjZpaXZoMzA5b20zNWJ2bGJ0Z3AgenphZXJvY2FsLm1hbmNoZXN0ZXJzZWwxQG0&amp;ctz=Europe/London" TargetMode="External"/><Relationship Id="rId9914" Type="http://schemas.openxmlformats.org/officeDocument/2006/relationships/hyperlink" Target="https://www.google.com/calendar/event?eid=MXNnNHZtdmtzYnVpdGhwY3FsbDEzdGZmMm0genphZXJvY2FsLmFtc3RlcmRhbXNlbDFAbQ&amp;ctz=Europe/Amsterdam" TargetMode="External"/><Relationship Id="rId10793" Type="http://schemas.openxmlformats.org/officeDocument/2006/relationships/hyperlink" Target="https://www.google.com/calendar/event?eid=N2FkZjN1NDc5YTg3bHI0M292NnI2Yzc2ZWEgenphZXJvY2FsLnN0b2NraG9sbXNlbDFAbQ&amp;ctz=Europe/Stockholm" TargetMode="External"/><Relationship Id="rId19508" Type="http://schemas.openxmlformats.org/officeDocument/2006/relationships/hyperlink" Target="https://www.google.com/calendar/event?eid=Xzc0cGo2YzlwNWtwajJjOW83NHIzOGUyMGM1bzZpYmprZDVtbWFiamNmNCBzZWxvcHNldS5sb25kb24xQG0&amp;ctz=Europe/London" TargetMode="External"/><Relationship Id="rId21052" Type="http://schemas.openxmlformats.org/officeDocument/2006/relationships/hyperlink" Target="https://www.google.com/calendar/event?eid=MXFobTE2NDlzb2xidGIxdDk5b2Q1YW85OWogenphZXJvY2FsLmJydXNzZWxzc2VsMUBt&amp;ctz=Europe/Brussels" TargetMode="External"/><Relationship Id="rId26724" Type="http://schemas.openxmlformats.org/officeDocument/2006/relationships/hyperlink" Target="https://www.google.com/calendar/event?eid=Mm8yOXRiZWMzZ3BpbHE5Mm5xZGNkMmwyNDMgenphZXJvY2FsLnBhcmlzc2VsMUBt&amp;ctz=Europe/Paris" TargetMode="External"/><Relationship Id="rId7465" Type="http://schemas.openxmlformats.org/officeDocument/2006/relationships/hyperlink" Target="https://www.google.com/calendar/event?eid=Xzc0cGo2YzlwNWtwajBkMWo3NHAzZ2MyMGM1bzZpYmprZDVtbWFiamNmNCAwMWg3bHBwbmtpZDM2cDRuZHFtaXM2dTUzc0Bn&amp;ctz=Europe/Dublin" TargetMode="External"/><Relationship Id="rId10446" Type="http://schemas.openxmlformats.org/officeDocument/2006/relationships/hyperlink" Target="https://www.google.com/calendar/event?eid=Xzc0cGo2YzlwNWtwajZkOWs2Z28zaWRpMGM1bzZpYmprZDVtbWFiamNmNCBxYXVwb2YyMmludHQwb25haGJ2amVmcTU0c0Bn&amp;ctz=Europe/Amsterdam" TargetMode="External"/><Relationship Id="rId17059" Type="http://schemas.openxmlformats.org/officeDocument/2006/relationships/hyperlink" Target="https://www.google.com/calendar/event?eid=Xzc0cGo2YzlwNWtwajBjaGo3NHEzMmNhMGM1bzZpYmprZDVtbWFiamNmNCA3OGFoN2ptcWEydTJ0dnAxZzFuOW44aThnZ0Bn&amp;ctz=Europe/London" TargetMode="External"/><Relationship Id="rId24275" Type="http://schemas.openxmlformats.org/officeDocument/2006/relationships/hyperlink" Target="https://www.google.com/calendar/event?eid=Xzc0cGo2YzlwNWtwM2dlOW03MHBqNGNpMGM1bzZpYmprZDVtbWFiamNmNCB6enplcm9jYWwuYmVybGluc2VsMUBt&amp;ctz=Europe/Berlin" TargetMode="External"/><Relationship Id="rId29947" Type="http://schemas.openxmlformats.org/officeDocument/2006/relationships/hyperlink" Target="https://www.google.com/calendar/event?eid=M2RuYW4yNGRpdWIyMzI1NTBjc3YwaWhiNDcgenphZXJvY2FsLmNvcGVuaGFnZW5zZWwxQG0&amp;ctz=Europe/Copenhagen" TargetMode="External"/><Relationship Id="rId31491" Type="http://schemas.openxmlformats.org/officeDocument/2006/relationships/hyperlink" Target="https://www.google.com/calendar/event?eid=Xzc0cGo2YzlwNWtwM2FjMW43MHMzNGRhMGM1bzZpYmprZDVtbWFiamNmNCB6enplcm9jYWwubWFkcmlkc2VsMUBt&amp;ctz=Europe/Madrid" TargetMode="External"/><Relationship Id="rId7118" Type="http://schemas.openxmlformats.org/officeDocument/2006/relationships/hyperlink" Target="https://www.google.com/calendar/event?eid=MWtqdTkyOWhtdnUyOXRhYWs2dWszdDhmbjkgenphZXJvY2FsLmR1YmxpbnNlbDFAbQ&amp;ctz=Europe/Dublin" TargetMode="External"/><Relationship Id="rId27498" Type="http://schemas.openxmlformats.org/officeDocument/2006/relationships/hyperlink" Target="https://www.google.com/calendar/event?eid=NXY3NjlvdHRmb2tvMWdsZzM2bGE2b2wzNGggenphZXJvY2FsLnBhcmlzc2VsMUBt&amp;ctz=Europe/Paris" TargetMode="External"/><Relationship Id="rId31144" Type="http://schemas.openxmlformats.org/officeDocument/2006/relationships/hyperlink" Target="https://www.google.com/calendar/event?eid=MDh0NDFmaDRkc2EwNXA1Y2hrbW0yOTE1dXQgenphZXJvY2FsLm1hZHJpZHNlbDFAbQ&amp;ctz=Europe/Madrid" TargetMode="External"/><Relationship Id="rId3728" Type="http://schemas.openxmlformats.org/officeDocument/2006/relationships/hyperlink" Target="https://www.google.com/calendar/event?eid=MzFkNjRwM2docDE3bHVwdHJ2MWhwdXJ2bTYgenphZXJvY2FsLmJhcmNlbG9uYXNlbDFAbQ&amp;ctz=Europe/Madrid" TargetMode="External"/><Relationship Id="rId13669" Type="http://schemas.openxmlformats.org/officeDocument/2006/relationships/hyperlink" Target="https://www.google.com/calendar/event?eid=Xzc0cGo2YzlwNWtwajZjMWw2OHNqZWUyMGM1bzZpYmprZDVtbWFiamNmNCBvaWNscWhnbmYwODU5ZHF0dDdtbXZpNGIxc0Bn&amp;ctz=Europe/Lisbon" TargetMode="External"/><Relationship Id="rId16142" Type="http://schemas.openxmlformats.org/officeDocument/2006/relationships/hyperlink" Target="https://www.google.com/calendar/event?eid=M3FhcjJzdWw5dWphbTluOXQ1MHJ1aXFlYmsgenphZXJvY2FsLm9zbG9zZWwxQG0&amp;ctz=Europe/Oslo" TargetMode="External"/><Relationship Id="rId20538" Type="http://schemas.openxmlformats.org/officeDocument/2006/relationships/hyperlink" Target="https://www.google.com/calendar/event?eid=MnFvMDAycG1qOHBtdXZnbDRuNjV1NWxtcWogenphZXJvY2FsLmxvbmRvbnNlbDFAbQ&amp;ctz=Europe/London" TargetMode="External"/><Relationship Id="rId20885" Type="http://schemas.openxmlformats.org/officeDocument/2006/relationships/hyperlink" Target="https://www.google.com/calendar/event?eid=MnNxbGllYzUxa2Ruc285NG1wcXZ0NzdtMzMgenphZXJvY2FsLmJydXNzZWxzc2VsMUBt&amp;ctz=Europe/Brussels" TargetMode="External"/><Relationship Id="rId1279" Type="http://schemas.openxmlformats.org/officeDocument/2006/relationships/hyperlink" Target="https://www.google.com/calendar/event?eid=Xzc0cGo2YzlwNWtwajJjcG82MG8zZ2VhMGM1bzZpYmprZDVtbWFiamNmNCBxOHByb2dnaGQ2dDZlbjNrMDRyb29ncjkwMEBn&amp;ctz=Europe/Berlin" TargetMode="External"/><Relationship Id="rId6201" Type="http://schemas.openxmlformats.org/officeDocument/2006/relationships/hyperlink" Target="https://www.google.com/calendar/event?eid=MGZsMGdnb3BrOHBmZGFlcHI0YmhkdmRmamUgc2Vsb3BzZXUuenVyaWNoMUBt&amp;ctz=Europe/Zurich" TargetMode="External"/><Relationship Id="rId23011" Type="http://schemas.openxmlformats.org/officeDocument/2006/relationships/hyperlink" Target="https://www.google.com/calendar/event?eid=MW9zZWowb2tscWQzbWg2cnJsOHJvZTN2ajggenphZXJvY2FsLm1hbmNoZXN0ZXJzZWwxQG0&amp;ctz=Europe/London" TargetMode="External"/><Relationship Id="rId9771" Type="http://schemas.openxmlformats.org/officeDocument/2006/relationships/hyperlink" Target="https://www.google.com/calendar/event?eid=Xzc0cGo2YzlwNWtwajBjOW82Y28zOGRpMGM1bzZpYmprZDVtbWFiamNmNCBxYXVwb2YyMmludHQwb25haGJ2amVmcTU0c0Bn&amp;ctz=Europe/Amsterdam" TargetMode="External"/><Relationship Id="rId12752" Type="http://schemas.openxmlformats.org/officeDocument/2006/relationships/hyperlink" Target="https://www.google.com/calendar/event?eid=Xzc0cGo2YzlwNWtwM2FjMW43MHMzZ2VhMGM1bzZpYmprZDVtbWFiamNmNCB6enplcm9jYWwubGlzYm9uc2VsMUBt&amp;ctz=Europe/Lisbon" TargetMode="External"/><Relationship Id="rId19365" Type="http://schemas.openxmlformats.org/officeDocument/2006/relationships/hyperlink" Target="https://www.google.com/calendar/event?eid=NnVtanBqMmpxMzI3ZDhtMTVyYzZrczE1NWsgenphZXJvY2FsLmxvbmRvbnNlbDFAbQ&amp;ctz=Europe/London" TargetMode="External"/><Relationship Id="rId26581" Type="http://schemas.openxmlformats.org/officeDocument/2006/relationships/hyperlink" Target="https://www.google.com/calendar/event?eid=MzJvYjFoa2twY29jOWwyM2hybjFxdmplcGggcGFyaXMuc3RhcnR1cGV2ZW50bGlzdEBt&amp;ctz=Europe/Paris" TargetMode="External"/><Relationship Id="rId30977" Type="http://schemas.openxmlformats.org/officeDocument/2006/relationships/hyperlink" Target="https://www.google.com/calendar/event?eid=MmI5NGhpbWgyOGI4NGtocjRidTVzc2IxbmMgenphZXJvY2FsLm1hZHJpZHNlbDFAbQ&amp;ctz=Europe/Madrid" TargetMode="External"/><Relationship Id="rId2811" Type="http://schemas.openxmlformats.org/officeDocument/2006/relationships/hyperlink" Target="https://www.google.com/calendar/event?eid=Xzc0cGo2YzlwNWtwajRkOWw2MHBqZWUyMGM1bzZpYmprZDVtbWFiamNmNCBtZTZ2NXNybTd1dG1naXRyZHI2N3RlcXE3a0Bn&amp;ctz=Europe/Vienna" TargetMode="External"/><Relationship Id="rId9424" Type="http://schemas.openxmlformats.org/officeDocument/2006/relationships/hyperlink" Target="https://www.google.com/calendar/event?eid=X2NscjZhcmprYnNwM2FjcG42a29qMmNobDgxbW1hcGJrZWxvMnNvcmZkayBhbXN0ZXJkYW0uc3RhcnR1cGV2ZW50bGlzdEBt&amp;ctz=Europe/Amsterdam" TargetMode="External"/><Relationship Id="rId12405" Type="http://schemas.openxmlformats.org/officeDocument/2006/relationships/hyperlink" Target="https://www.google.com/calendar/event?eid=Xzc0cGo2YzlwNWtwajZkOWc2NG9qMmUyMGM1bzZpYmprZDVtbWFiamNmNCBqaTFtOXNkbjcyN2J1djh2czM3NnM3a29xNEBn&amp;ctz=Europe/Stockholm" TargetMode="External"/><Relationship Id="rId15975" Type="http://schemas.openxmlformats.org/officeDocument/2006/relationships/hyperlink" Target="https://www.google.com/calendar/event?eid=MDM3ZXM3OHVmZmJrNjJzNTU3ZTVtNW92dXIgenphZXJvY2FsLm9zbG9zZWwxQG0&amp;ctz=Europe/Oslo" TargetMode="External"/><Relationship Id="rId19018" Type="http://schemas.openxmlformats.org/officeDocument/2006/relationships/hyperlink" Target="https://www.google.com/calendar/event?eid=NmxpZ2s0Zm5zNW9hNGhxbDA3c201cWV1azMgenphZXJvY2FsLmxvbmRvbnNlbDFAbQ&amp;ctz=Europe/London" TargetMode="External"/><Relationship Id="rId26234" Type="http://schemas.openxmlformats.org/officeDocument/2006/relationships/hyperlink" Target="https://www.google.com/calendar/event?eid=Xzc0cGo2YzlwNWtwajZkOW42b3MzMmUyMGM1bzZpYmprZDVtbWFiamNmNCA5dG8waG42cjFiczBkNWs3bjAwZGs4ZWtwY0Bn&amp;ctz=Europe/Berlin" TargetMode="External"/><Relationship Id="rId15628" Type="http://schemas.openxmlformats.org/officeDocument/2006/relationships/hyperlink" Target="https://www.google.com/calendar/event?eid=X2NscjZhcmprYnNwM2FkMWo2MHNqMGMxazgxbW1hcGJrZWxvMnNvcmZkayBvc2xvLnN0YXJ0dXBldmVudGxpc3RAbQ&amp;ctz=Europe/Oslo" TargetMode="External"/><Relationship Id="rId22844" Type="http://schemas.openxmlformats.org/officeDocument/2006/relationships/hyperlink" Target="https://www.google.com/calendar/event?eid=NmZzMGJ1bGN2MXFrMGdyNzJ2MWFhNW5rNTMgenphZXJvY2FsLm1hbmNoZXN0ZXJzZWwxQG0&amp;ctz=Europe/London" TargetMode="External"/><Relationship Id="rId29457" Type="http://schemas.openxmlformats.org/officeDocument/2006/relationships/hyperlink" Target="https://www.google.com/calendar/event?eid=Xzc0cGo2YzlwNWtwM2dlMWk2c3BqNGNhMGM1bzZpYmprZDVtbWFiamNmNCB6enplcm9jYWwuY29wZW5oYWdlbnNlbDFAbQ&amp;ctz=Europe/Copenhagen" TargetMode="External"/><Relationship Id="rId33103" Type="http://schemas.openxmlformats.org/officeDocument/2006/relationships/hyperlink" Target="https://www.google.com/calendar/event?eid=N2JrcmFsOWxibHI2dHBsdjVpdG03YjNpNnYgenphZXJvY2FsLmhhbWJ1cmdzZWwxQG0&amp;ctz=Europe/Berlin" TargetMode="External"/><Relationship Id="rId3585" Type="http://schemas.openxmlformats.org/officeDocument/2006/relationships/hyperlink" Target="https://www.google.com/calendar/event?eid=NDZ1anZvYThobmQ5c2wzYXU5cWNsa3E0aXIgenphZXJvY2FsLmJhcmNlbG9uYXNlbDFAbQ&amp;ctz=Europe/Madrid" TargetMode="External"/><Relationship Id="rId13179" Type="http://schemas.openxmlformats.org/officeDocument/2006/relationships/hyperlink" Target="https://www.google.com/calendar/event?eid=NTYwOXFkaTY5M25rMWh2Mm4yMmoxbmxyM3YgenphZXJvY2FsLmxpc2JvbnNlbDFAbQ&amp;ctz=Europe/Lisbon" TargetMode="External"/><Relationship Id="rId18101" Type="http://schemas.openxmlformats.org/officeDocument/2006/relationships/hyperlink" Target="https://www.google.com/calendar/event?eid=M2thMXRiaDF1dHAwNTNhdHZ1dXRvbWZobWQgenphZXJvY2FsLmxvbmRvbnNlbDFAbQ&amp;ctz=Europe/London" TargetMode="External"/><Relationship Id="rId20395" Type="http://schemas.openxmlformats.org/officeDocument/2006/relationships/hyperlink" Target="https://www.google.com/calendar/event?eid=M3UxMG9pZjloZzhrN2xkZ2ZiZ2E4ZzMxZ2UgenphZXJvY2FsLmxvbmRvbnNlbDFAbQ&amp;ctz=Europe/London" TargetMode="External"/><Relationship Id="rId3238" Type="http://schemas.openxmlformats.org/officeDocument/2006/relationships/hyperlink" Target="https://www.google.com/calendar/event?eid=NHBlY3FpZWkzYjFwZmRvNHZ2bHQxaW0wM24gc2Vsb3BzZXUudmllbm5hMUBt&amp;ctz=Europe/Vienna" TargetMode="External"/><Relationship Id="rId20048" Type="http://schemas.openxmlformats.org/officeDocument/2006/relationships/hyperlink" Target="https://www.google.com/calendar/event?eid=Xzc0cGo2YzlwNWtwajJlOXA2OHMzNGUyMGM1bzZpYmprZDVtbWFiamNmNCA3OGFoN2ptcWEydTJ0dnAxZzFuOW44aThnZ0Bn&amp;ctz=Europe/London" TargetMode="External"/><Relationship Id="rId9281" Type="http://schemas.openxmlformats.org/officeDocument/2006/relationships/hyperlink" Target="https://www.google.com/calendar/event?eid=X2NscjZhcmprYnNwM2FjOWk2NG8zZWRobjgxbW1hcGJrZWxvMnNvcmZkayBhbXN0ZXJkYW0uc3RhcnR1cGV2ZW50bGlzdEBt&amp;ctz=Europe/Amsterdam" TargetMode="External"/><Relationship Id="rId14711" Type="http://schemas.openxmlformats.org/officeDocument/2006/relationships/hyperlink" Target="https://www.google.com/calendar/event?eid=MjA1ZWdiNWFvMTlyOWwwaGFrOTlxZXRqNDQgenphZXJvY2FsLmZyYW5rZnVydHNlbDFAbQ&amp;ctz=Europe/Berlin" TargetMode="External"/><Relationship Id="rId26091" Type="http://schemas.openxmlformats.org/officeDocument/2006/relationships/hyperlink" Target="https://www.google.com/calendar/event?eid=Xzc0cGo2YzlwNWtwajRkOWw2Y3MzOGUyMGM1bzZpYmprZDVtbWFiamNmNCA5dG8waG42cjFiczBkNWs3bjAwZGs4ZWtwY0Bn&amp;ctz=Europe/Berlin" TargetMode="External"/><Relationship Id="rId28540" Type="http://schemas.openxmlformats.org/officeDocument/2006/relationships/hyperlink" Target="https://www.google.com/calendar/event?eid=Xzc0cGo2YzlwNWtwajRkOWo3NHBqY2NxMGM1bzZpYmprZDVtbWFiamNmNCB0cWNqdmVsdWhuOXE3bjZua2dpdXYzYXY1a0Bn&amp;ctz=Europe/Paris" TargetMode="External"/><Relationship Id="rId30487" Type="http://schemas.openxmlformats.org/officeDocument/2006/relationships/hyperlink" Target="https://www.google.com/calendar/event?eid=Xzc0cGo2YzlwNWtwajZkOWo3MHJqMmNxMGM1bzZpYmprZDVtbWFiamNmNCAwMm1za2hzdDk4b3F0ajhnYXZyY2E2dm5va0Bn&amp;ctz=Europe/Copenhagen" TargetMode="External"/><Relationship Id="rId32936" Type="http://schemas.openxmlformats.org/officeDocument/2006/relationships/hyperlink" Target="https://www.google.com/calendar/event?eid=MjlrOXQzdWxmMzA1dGRyNHMyM3ByODJkbzcgenphZXJvY2FsLmhhbWJ1cmdzZWwxQG0&amp;ctz=Europe/Berlin" TargetMode="External"/><Relationship Id="rId12262" Type="http://schemas.openxmlformats.org/officeDocument/2006/relationships/hyperlink" Target="https://www.google.com/calendar/event?eid=MjU0YzJ2czNibGkwcHM1azN2cm82dmlvNjQgc3RvY2tob2xtLnN0YXJ0dXBldmVudGxpc3RAbQ&amp;ctz=Europe/Stockholm" TargetMode="External"/><Relationship Id="rId17934" Type="http://schemas.openxmlformats.org/officeDocument/2006/relationships/hyperlink" Target="https://www.google.com/calendar/event?eid=N2Z0cjRqbnI2YWszZ3F0ODNmMXRodmoybzcgenphZXJvY2FsLmxvbmRvbnNlbDFAbQ&amp;ctz=Europe/London" TargetMode="External"/><Relationship Id="rId640" Type="http://schemas.openxmlformats.org/officeDocument/2006/relationships/hyperlink" Target="https://www.google.com/calendar/event?eid=NDdiMjEyNnV1NW05NmlrMTZkcXFjMjlwZjcgenphZXJvY2FsLm11bmljaHNlbDFAbQ&amp;ctz=Europe/Berlin" TargetMode="External"/><Relationship Id="rId2321" Type="http://schemas.openxmlformats.org/officeDocument/2006/relationships/hyperlink" Target="https://www.google.com/calendar/event?eid=Xzc0cGo2YzlwNWtwM2FjMW42NHAzMGNpMGM1bzZpYmprZDVtbWFiamNmNCB6enplcm9jYWwudmllbm5hc2VsMUBt&amp;ctz=Europe/Vienna" TargetMode="External"/><Relationship Id="rId5891" Type="http://schemas.openxmlformats.org/officeDocument/2006/relationships/hyperlink" Target="https://www.google.com/calendar/event?eid=Xzc0cGo2YzlwNWtwajJkcG82MHEzOGUyMGM1bzZpYmprZDVtbWFiamNmNCBqOWV0dDZubmlma3UyMWhlM2Z0ZW1rdTc2a0Bn&amp;ctz=Europe/Zurich" TargetMode="External"/><Relationship Id="rId15485" Type="http://schemas.openxmlformats.org/officeDocument/2006/relationships/hyperlink" Target="https://www.google.com/calendar/event?eid=Xzc0cGo2YzlwNWtwajBlMWg2MHFqYWRxMGM1bzZpYmprZDVtbWFiamNmNCA1bmpucWVvMmN0cTMzb3Y0MG4zaWxiZzdtc0Bn&amp;ctz=Europe/Oslo" TargetMode="External"/><Relationship Id="rId24803" Type="http://schemas.openxmlformats.org/officeDocument/2006/relationships/hyperlink" Target="https://www.google.com/calendar/event?eid=N2Ezc2NrOG4wczdyZjYzdnJpM2R1bTEyaTYgenphZXJvY2FsLmJlcmxpbnNlbDFAbQ&amp;ctz=Europe/Berlin" TargetMode="External"/><Relationship Id="rId5544" Type="http://schemas.openxmlformats.org/officeDocument/2006/relationships/hyperlink" Target="https://www.google.com/calendar/event?eid=NGE5ODc2a2JjNjI0OHJubzFqNjRsNnF2ZmIgenphZXJvY2FsLnp1cmljaHNlbDFAbQ&amp;ctz=Europe/Zurich" TargetMode="External"/><Relationship Id="rId15138" Type="http://schemas.openxmlformats.org/officeDocument/2006/relationships/hyperlink" Target="https://www.google.com/calendar/event?eid=MnNvcThhYjM4c2F1aGNhY3Y4ZjAyNG80aDcgenphZXJvY2FsLmZyYW5rZnVydHNlbDFAbQ&amp;ctz=Europe/Berlin" TargetMode="External"/><Relationship Id="rId22354" Type="http://schemas.openxmlformats.org/officeDocument/2006/relationships/hyperlink" Target="https://www.google.com/calendar/event?eid=Xzc0cGo2YzlwNWtwM2NlMWg2Z3IzNmVhMGM1bzZpYmprZDVtbWFiamNmNCB6enplcm9jYWwubWFuY2hlc3RlcnNlbDFAbQ&amp;ctz=Europe/London" TargetMode="External"/><Relationship Id="rId3095" Type="http://schemas.openxmlformats.org/officeDocument/2006/relationships/hyperlink" Target="https://www.google.com/calendar/event?eid=Xzc0cGo2YzlwNWtwajZkcGk2NHBqY2RxMGM1bzZpYmprZDVtbWFiamNmNCBtZTZ2NXNybTd1dG1naXRyZHI2N3RlcXE3a0Bn&amp;ctz=Europe/Vienna" TargetMode="External"/><Relationship Id="rId8767" Type="http://schemas.openxmlformats.org/officeDocument/2006/relationships/hyperlink" Target="https://www.google.com/calendar/event?eid=NHMxdmxjN21ocnBjMjBuM24yMWk3Yzlhc2MgenphZXJvY2FsLmFtc3RlcmRhbXNlbDFAbQ&amp;ctz=Europe/Amsterdam" TargetMode="External"/><Relationship Id="rId22007" Type="http://schemas.openxmlformats.org/officeDocument/2006/relationships/hyperlink" Target="https://www.google.com/calendar/event?eid=Xzc0cGo2YzlwNWtwajJkMWo2b3MzaWMyMGM1bzZpYmprZDVtbWFiamNmNCBnNzMwcjEyaW5wZW1rNWhrbnJvZm1rMTNob0Bn&amp;ctz=Europe/Brussels" TargetMode="External"/><Relationship Id="rId25577" Type="http://schemas.openxmlformats.org/officeDocument/2006/relationships/hyperlink" Target="https://www.google.com/calendar/event?eid=MWcxZjFrb3BqMG12YWh1czMxZDloYTZubjYgc2Vsb3BzZXUuYmVybGluMUBt&amp;ctz=Europe/Berlin" TargetMode="External"/><Relationship Id="rId32793" Type="http://schemas.openxmlformats.org/officeDocument/2006/relationships/hyperlink" Target="https://www.google.com/calendar/event?eid=NDJnaGIxdXRzZ3N1b3QxZW9mMmVqMHFvM24genphZXJvY2FsLmhhbWJ1cmdzZWwxQG0&amp;ctz=Europe/Berlin" TargetMode="External"/><Relationship Id="rId1807" Type="http://schemas.openxmlformats.org/officeDocument/2006/relationships/hyperlink" Target="https://www.google.com/calendar/event?eid=MzUxN2Mxc200ZzFpZDA1MGlkcmU1Y2RlZHYgenphZXJvY2FsLnZpZW5uYXNlbDFAbQ&amp;ctz=Europe/Vienna" TargetMode="External"/><Relationship Id="rId11748" Type="http://schemas.openxmlformats.org/officeDocument/2006/relationships/hyperlink" Target="https://www.google.com/calendar/event?eid=Xzc0cGo2YzlwNWtwM2NlMWg2NG9qOGUyMGM1bzZpYmprZDVtbWFiamNmNCB6enplcm9jYWwuc3RvY2tob2xtc2VsMUBt&amp;ctz=Europe/Stockholm" TargetMode="External"/><Relationship Id="rId14221" Type="http://schemas.openxmlformats.org/officeDocument/2006/relationships/hyperlink" Target="https://www.google.com/calendar/event?eid=NDUwMnBuNWp1amx2ZjRjZWY4a2ExNHY0cWcgc2Vsb3BzeHMudGVsYXZpdjFAbQ&amp;ctz=Asia/Jerusalem" TargetMode="External"/><Relationship Id="rId28050" Type="http://schemas.openxmlformats.org/officeDocument/2006/relationships/hyperlink" Target="https://www.google.com/calendar/event?eid=N2JoMjJ0Z3ZkNnBhajd2azIwZ2Z1NWowcDYgenphZXJvY2FsLnBhcmlzc2VsMUBt&amp;ctz=Europe/Paris" TargetMode="External"/><Relationship Id="rId32446" Type="http://schemas.openxmlformats.org/officeDocument/2006/relationships/hyperlink" Target="https://www.google.com/calendar/event?eid=Xzc0cGo2YzlwNWtwM2NlMWo2a3BqMmRxMGM1bzZpYmprZDVtbWFiamNmNCB6enplcm9jYWwubHV4ZW1ib3VyZ3NlbDFAbQ&amp;ctz=Europe/Luxembourg" TargetMode="External"/><Relationship Id="rId17791" Type="http://schemas.openxmlformats.org/officeDocument/2006/relationships/hyperlink" Target="https://www.google.com/calendar/event?eid=NnR1czNwNHJ1dDE4amZjZ2xpMDVlaGx1cWogenphZXJvY2FsLmxvbmRvbnNlbDFAbQ&amp;ctz=Europe/London" TargetMode="External"/><Relationship Id="rId150" Type="http://schemas.openxmlformats.org/officeDocument/2006/relationships/hyperlink" Target="https://www.google.com/calendar/event?eid=NzFmNnRwNWhocnQ3aTRybGg4aWI0ZzhwNGwgenphZXJvY2FsLm11bmljaHNlbDFAbQ&amp;ctz=Europe/Berlin" TargetMode="External"/><Relationship Id="rId7850" Type="http://schemas.openxmlformats.org/officeDocument/2006/relationships/hyperlink" Target="https://www.google.com/calendar/event?eid=Xzc0cGo2YzlwNWtwMzhkcGk2MHNqaWMyMGM1bzZpYmprZDVtbWFiamNmNCB6enplcm9jYWwuYW1zdGVyZGFtc2VsMUBt&amp;ctz=Europe/Amsterdam" TargetMode="External"/><Relationship Id="rId10831" Type="http://schemas.openxmlformats.org/officeDocument/2006/relationships/hyperlink" Target="https://www.google.com/calendar/event?eid=NHA3cTlvb2VpbmRzaHRnbmM2bjhjZDVrN3MgenphZXJvY2FsLnN0b2NraG9sbXNlbDFAbQ&amp;ctz=Europe/Stockholm" TargetMode="External"/><Relationship Id="rId17444" Type="http://schemas.openxmlformats.org/officeDocument/2006/relationships/hyperlink" Target="https://www.google.com/calendar/event?eid=Xzc0cGo2YzlwNWtwMzhkcHA3MHJqNmQyMGM1bzZpYmprZDVtbWFiamNmNCB6enplcm9jYWwubG9uZG9uc2VsMUBt&amp;ctz=Europe/London" TargetMode="External"/><Relationship Id="rId24660" Type="http://schemas.openxmlformats.org/officeDocument/2006/relationships/hyperlink" Target="https://www.google.com/calendar/event?eid=M2ttYTU0czRhMTJsaWlmbm81bGgyYmxlYmUgenphZXJvY2FsLmJlcmxpbnNlbDFAbQ&amp;ctz=Europe/Berlin" TargetMode="External"/><Relationship Id="rId5054" Type="http://schemas.openxmlformats.org/officeDocument/2006/relationships/hyperlink" Target="https://www.google.com/calendar/event?eid=Xzc0cGo2YzlwNWtwM2dlOW42NG8zNGNxMGM1bzZpYmprZDVtbWFiamNmNCB6enplcm9jYWwuenVyaWNoc2VsMUBt&amp;ctz=Europe/Zurich" TargetMode="External"/><Relationship Id="rId7503" Type="http://schemas.openxmlformats.org/officeDocument/2006/relationships/hyperlink" Target="https://www.google.com/calendar/event?eid=M2ZqcDZua2JndDB2ZjF2OTc3NGQybHRndnEgc2Vsb3BzZXUuZHVibGluMUBt&amp;ctz=Europe/Dublin" TargetMode="External"/><Relationship Id="rId24313" Type="http://schemas.openxmlformats.org/officeDocument/2006/relationships/hyperlink" Target="https://www.google.com/calendar/event?eid=Xzc0cGo2YzlwNWtwM2dlOW03MHBqY2RpMGM1bzZpYmprZDVtbWFiamNmNCB6enplcm9jYWwuYmVybGluc2VsMUBt&amp;ctz=Europe/Berlin" TargetMode="External"/><Relationship Id="rId27883" Type="http://schemas.openxmlformats.org/officeDocument/2006/relationships/hyperlink" Target="https://www.google.com/calendar/event?eid=N2diZGRqZDM0OG90czBjZWtxbmJidGc1ZnMgenphZXJvY2FsLnBhcmlzc2VsMUBt&amp;ctz=Europe/Paris" TargetMode="External"/><Relationship Id="rId13707" Type="http://schemas.openxmlformats.org/officeDocument/2006/relationships/hyperlink" Target="https://www.google.com/calendar/event?eid=Xzc0cGo2YzlwNWtwajZkcG42a3EzNGVhMGM1bzZpYmprZDVtbWFiamNmNCBvaWNscWhnbmYwODU5ZHF0dDdtbXZpNGIxc0Bn&amp;ctz=Europe/Lisbon" TargetMode="External"/><Relationship Id="rId20923" Type="http://schemas.openxmlformats.org/officeDocument/2006/relationships/hyperlink" Target="https://www.google.com/calendar/event?eid=MWprM3QybWZxNHJjdWxhNGN2NWlmYjZsOTQgenphZXJvY2FsLmJydXNzZWxzc2VsMUBt&amp;ctz=Europe/Brussels" TargetMode="External"/><Relationship Id="rId27536" Type="http://schemas.openxmlformats.org/officeDocument/2006/relationships/hyperlink" Target="https://www.google.com/calendar/event?eid=MDduYmtrMmNjcjg4YnAxZHY1ZnFnbnB0dGYgenphZXJvY2FsLnBhcmlzc2VsMUBt&amp;ctz=Europe/Paris" TargetMode="External"/><Relationship Id="rId1664" Type="http://schemas.openxmlformats.org/officeDocument/2006/relationships/hyperlink" Target="https://www.google.com/calendar/event?eid=Xzc0cGo2YzlwNWtwajZkcGc2b3FqNmNxMGM1bzZpYmprZDVtbWFiamNmNCBxOHByb2dnaGQ2dDZlbjNrMDRyb29ncjkwMEBn&amp;ctz=Europe/Berlin" TargetMode="External"/><Relationship Id="rId8277" Type="http://schemas.openxmlformats.org/officeDocument/2006/relationships/hyperlink" Target="https://www.google.com/calendar/event?eid=N2ZkbXZjcjliY2ZlNWZvZ3JlbTFnOTUzdmggenphZXJvY2FsLmFtc3RlcmRhbXNlbDFAbQ&amp;ctz=Europe/Amsterdam" TargetMode="External"/><Relationship Id="rId11258" Type="http://schemas.openxmlformats.org/officeDocument/2006/relationships/hyperlink" Target="https://www.google.com/calendar/event?eid=NDh2NG9jM3V0cmI1ZGxia3QzcDF1ZnFsMzcgenphZXJvY2FsLnN0b2NraG9sbXNlbDFAbQ&amp;ctz=Europe/Stockholm" TargetMode="External"/><Relationship Id="rId25087" Type="http://schemas.openxmlformats.org/officeDocument/2006/relationships/hyperlink" Target="https://www.google.com/calendar/event?eid=MXRiM2xrN2ZjbnNvNWNwazI3dTB1b205dGQgenphZXJvY2FsLmJlcmxpbnNlbDFAbQ&amp;ctz=Europe/Berlin" TargetMode="External"/><Relationship Id="rId1317" Type="http://schemas.openxmlformats.org/officeDocument/2006/relationships/hyperlink" Target="https://www.google.com/calendar/event?eid=Xzc0cGo2YzlwNWtwajJkcG82MHBqaWNxMGM1bzZpYmprZDVtbWFiamNmNCBxOHByb2dnaGQ2dDZlbjNrMDRyb29ncjkwMEBn&amp;ctz=Europe/Berlin" TargetMode="External"/><Relationship Id="rId4887" Type="http://schemas.openxmlformats.org/officeDocument/2006/relationships/hyperlink" Target="https://www.google.com/calendar/event?eid=Xzc0cGo2YzlwNWtwMzZkaG42c3BqNGNxMGM1bzZpYmprZDVtbWFiamNmNCB6enplcm9jYWwuenVyaWNoc2VsMUBt&amp;ctz=Europe/Zurich" TargetMode="External"/><Relationship Id="rId19403" Type="http://schemas.openxmlformats.org/officeDocument/2006/relationships/hyperlink" Target="https://www.google.com/calendar/event?eid=NzU4dGZqMDV2ZW1ibXFpN2FvaW04MG5qa2cgenphZXJvY2FsLmxvbmRvbnNlbDFAbQ&amp;ctz=Europe/London" TargetMode="External"/><Relationship Id="rId19750" Type="http://schemas.openxmlformats.org/officeDocument/2006/relationships/hyperlink" Target="https://www.google.com/calendar/event?eid=NnJtZjl1OXBycmJ1aHZoMGtrZzcyM2FwdDUgc2Vsb3BzZXUubG9uZG9uMUBt&amp;ctz=Europe/London" TargetMode="External"/><Relationship Id="rId21697" Type="http://schemas.openxmlformats.org/officeDocument/2006/relationships/hyperlink" Target="https://www.google.com/calendar/event?eid=Xzc0cGo2YzlwNWtwM2NlMWk2a29qOGQyMGM1bzZpYmprZDVtbWFiamNmNCB6enplcm9jYWwuYnJ1c3NlbHNzZWwxQG0&amp;ctz=Europe/Brussels" TargetMode="External"/><Relationship Id="rId23" Type="http://schemas.openxmlformats.org/officeDocument/2006/relationships/hyperlink" Target="https://www.google.com/calendar/event?eid=NDVyMzBrNTBzNTM3dWI4MmpvZ2UwcG0ybWcgc2Vsb3BzZXUubXVuaWNoMUBt&amp;ctz=Europe/Berlin" TargetMode="External"/><Relationship Id="rId7360" Type="http://schemas.openxmlformats.org/officeDocument/2006/relationships/hyperlink" Target="https://www.google.com/calendar/event?eid=Xzc0cGo2YzlwNWtwM2dlOW02a29qNGNxMGM1bzZpYmprZDVtbWFiamNmNCB6enplcm9jYWwuZHVibGluc2VsMUBt&amp;ctz=Europe/Dublin" TargetMode="External"/><Relationship Id="rId24170" Type="http://schemas.openxmlformats.org/officeDocument/2006/relationships/hyperlink" Target="https://www.google.com/calendar/event?eid=Xzc0cGo2YzlwNWtwM2NlMWg2a3AzY2RxMGM1bzZpYmprZDVtbWFiamNmNCB6enplcm9jYWwuYmVybGluc2VsMUBt&amp;ctz=Europe/Berlin" TargetMode="External"/><Relationship Id="rId7013" Type="http://schemas.openxmlformats.org/officeDocument/2006/relationships/hyperlink" Target="https://www.google.com/calendar/event?eid=M3JwZnQwcjRzMThzaDZtbHAxdGlqamRnMHMgenphZXJvY2FsLmR1YmxpbnNlbDFAbQ&amp;ctz=Europe/Dublin" TargetMode="External"/><Relationship Id="rId10341" Type="http://schemas.openxmlformats.org/officeDocument/2006/relationships/hyperlink" Target="https://www.google.com/calendar/event?eid=Xzc0cGo2YzlwNWtwajRkOWw2Y3IzNmMyMGM1bzZpYmprZDVtbWFiamNmNCBxYXVwb2YyMmludHQwb25haGJ2amVmcTU0c0Bn&amp;ctz=Europe/Amsterdam" TargetMode="External"/><Relationship Id="rId29842" Type="http://schemas.openxmlformats.org/officeDocument/2006/relationships/hyperlink" Target="https://www.google.com/calendar/event?eid=NnJoMjdoN2hlZnNwN2FhcGcwdWF1Nm5xNjIgenphZXJvY2FsLmNvcGVuaGFnZW5zZWwxQG0&amp;ctz=Europe/Copenhagen" TargetMode="External"/><Relationship Id="rId3970" Type="http://schemas.openxmlformats.org/officeDocument/2006/relationships/hyperlink" Target="https://www.google.com/calendar/event?eid=NjRlMm91cnY3bHNxc2lkZGRkdXBpcnJycHYgYmFyY2Vsb25hLnN0YXJ0dXBldmVudGxpc3RAbQ&amp;ctz=Europe/Madrid" TargetMode="External"/><Relationship Id="rId13564" Type="http://schemas.openxmlformats.org/officeDocument/2006/relationships/hyperlink" Target="https://www.google.com/calendar/event?eid=Xzc0cGo2YzlwNWtwajJjOW02Z3EzMGRxMGM1bzZpYmprZDVtbWFiamNmNCBvaWNscWhnbmYwODU5ZHF0dDdtbXZpNGIxc0Bn&amp;ctz=Europe/Lisbon" TargetMode="External"/><Relationship Id="rId20780" Type="http://schemas.openxmlformats.org/officeDocument/2006/relationships/hyperlink" Target="https://www.google.com/calendar/event?eid=NDhnOWU3b284amkzMHJub29jNWZ0bTR1bGogenphZXJvY2FsLmJydXNzZWxzc2VsMUBt&amp;ctz=Europe/Brussels" TargetMode="External"/><Relationship Id="rId27046" Type="http://schemas.openxmlformats.org/officeDocument/2006/relationships/hyperlink" Target="https://www.google.com/calendar/event?eid=NG5sOXBsZWRoczE1bWVraWR1NjBscXY0c2ggenphZXJvY2FsLnBhcmlzc2VsMUBt&amp;ctz=Europe/Paris" TargetMode="External"/><Relationship Id="rId27393" Type="http://schemas.openxmlformats.org/officeDocument/2006/relationships/hyperlink" Target="https://www.google.com/calendar/event?eid=NG01cmpxOHZwaGcybDhtOW85bnVzc2tnaW4genphZXJvY2FsLnBhcmlzc2VsMUBt&amp;ctz=Europe/Paris" TargetMode="External"/><Relationship Id="rId31789" Type="http://schemas.openxmlformats.org/officeDocument/2006/relationships/hyperlink" Target="https://www.google.com/calendar/event?eid=Xzc0cGo2YzlwNWtwajZkcG42a3AzZ2NhMGM1bzZpYmprZDVtbWFiamNmNCB0c2U5amhyaWEwbTBrMzhtOWxtOTVyZzE3Y0Bn&amp;ctz=Europe/Madrid" TargetMode="External"/><Relationship Id="rId3623" Type="http://schemas.openxmlformats.org/officeDocument/2006/relationships/hyperlink" Target="https://www.google.com/calendar/event?eid=MjQzdW9kOTMxaHU2bGxrcmd0ZGVzcmx0M2kgenphZXJvY2FsLmJhcmNlbG9uYXNlbDFAbQ&amp;ctz=Europe/Madrid" TargetMode="External"/><Relationship Id="rId13217" Type="http://schemas.openxmlformats.org/officeDocument/2006/relationships/hyperlink" Target="https://www.google.com/calendar/event?eid=NDI5bTV0MjcwbjJiODBuaTlscDljZzlucHEgenphZXJvY2FsLmxpc2JvbnNlbDFAbQ&amp;ctz=Europe/Lisbon" TargetMode="External"/><Relationship Id="rId16787" Type="http://schemas.openxmlformats.org/officeDocument/2006/relationships/hyperlink" Target="https://www.google.com/calendar/event?eid=MGt0bThjMnA1b2NhZnMyZjVmZmQ2cjJpdjEgbG9uZG9uLnN0YXJ0dXBldmVudGxpc3RAbQ&amp;ctz=Europe/London" TargetMode="External"/><Relationship Id="rId20433" Type="http://schemas.openxmlformats.org/officeDocument/2006/relationships/hyperlink" Target="https://www.google.com/calendar/event?eid=M3RzcHM5OWdzZDVnN3Viam40cGI3ZXJhMW4genphZXJvY2FsLmxvbmRvbnNlbDFAbQ&amp;ctz=Europe/London" TargetMode="External"/><Relationship Id="rId1174" Type="http://schemas.openxmlformats.org/officeDocument/2006/relationships/hyperlink" Target="https://www.google.com/calendar/event?eid=MHI0ZWdiN29mY2Vib2g2dTN1cXFtcjJrYm0genphZXJvY2FsLm11bmljaHNlbDFAbQ&amp;ctz=Europe/Berlin" TargetMode="External"/><Relationship Id="rId6846" Type="http://schemas.openxmlformats.org/officeDocument/2006/relationships/hyperlink" Target="https://www.google.com/calendar/event?eid=NWFyZTljbTV2czhxa2NqcmxkcHNzdDA3ajkgenphZXJvY2FsLmR1YmxpbnNlbDFAbQ&amp;ctz=Europe/Dublin" TargetMode="External"/><Relationship Id="rId19260" Type="http://schemas.openxmlformats.org/officeDocument/2006/relationships/hyperlink" Target="https://www.google.com/calendar/event?eid=MTVmMmljcnVwNzQ5NXE4anRrb3Fkb250cm0genphZXJvY2FsLmxvbmRvbnNlbDFAbQ&amp;ctz=Europe/London" TargetMode="External"/><Relationship Id="rId23656" Type="http://schemas.openxmlformats.org/officeDocument/2006/relationships/hyperlink" Target="https://www.google.com/calendar/event?eid=Xzc0cGo2YzlwNWtwajJlOXA2OHMzOGRpMGM1bzZpYmprZDVtbWFiamNmNCAzNGxyMGIwdGlyZHJhMW5wczdpOWtoOWU2OEBn&amp;ctz=Europe/London" TargetMode="External"/><Relationship Id="rId30872" Type="http://schemas.openxmlformats.org/officeDocument/2006/relationships/hyperlink" Target="https://www.google.com/calendar/event?eid=MDlkZXRnYTVsNnByNTY5cmZ0ZWdqYWxwN2wgenphZXJvY2FsLm1hZHJpZHNlbDFAbQ&amp;ctz=Europe/Madrid" TargetMode="External"/><Relationship Id="rId4397" Type="http://schemas.openxmlformats.org/officeDocument/2006/relationships/hyperlink" Target="https://www.google.com/calendar/event?eid=Xzc0cGo2YzlwNWtwajBkMWw3NHFqY2RhMGM1bzZpYmprZDVtbWFiamNmNCB6enplcm9jYWwuYmFyY2Vsb25hc2VsMUBt&amp;ctz=Europe/Madrid" TargetMode="External"/><Relationship Id="rId12300" Type="http://schemas.openxmlformats.org/officeDocument/2006/relationships/hyperlink" Target="https://www.google.com/calendar/event?eid=Xzc0cGo2YzlwNWtwajJjOW42NHBqaWNxMGM1bzZpYmprZDVtbWFiamNmNCBqaTFtOXNkbjcyN2J1djh2czM3NnM3a29xNEBn&amp;ctz=Europe/Stockholm" TargetMode="External"/><Relationship Id="rId23309" Type="http://schemas.openxmlformats.org/officeDocument/2006/relationships/hyperlink" Target="https://www.google.com/calendar/event?eid=NTQ4ZGdtOGw0N2oyZmhuajc5bnMyc242N3YgenphZXJvY2FsLm1hbmNoZXN0ZXJzZWwxQG0&amp;ctz=Europe/London" TargetMode="External"/><Relationship Id="rId26879" Type="http://schemas.openxmlformats.org/officeDocument/2006/relationships/hyperlink" Target="https://www.google.com/calendar/event?eid=NWpwb2dlN2xtanQwaWdxY29tamJyZ2xxN3MgenphZXJvY2FsLnBhcmlzc2VsMUBt&amp;ctz=Europe/Paris" TargetMode="External"/><Relationship Id="rId30525" Type="http://schemas.openxmlformats.org/officeDocument/2006/relationships/hyperlink" Target="https://www.google.com/calendar/event?eid=Xzc0cGo2YzlwNWtwajZkOW82NHMzY2RpMGM1bzZpYmprZDVtbWFiamNmNCAwMm1za2hzdDk4b3F0ajhnYXZyY2E2dm5va0Bn&amp;ctz=Europe/Copenhagen" TargetMode="External"/><Relationship Id="rId15870" Type="http://schemas.openxmlformats.org/officeDocument/2006/relationships/hyperlink" Target="https://www.google.com/calendar/event?eid=Xzc0cGo2YzlwNWtwM2dlMWk2MG8zYWMyMGM1bzZpYmprZDVtbWFiamNmNCB6enplcm9jYWwub3Nsb3NlbDFAbQ&amp;ctz=Europe/Oslo" TargetMode="External"/><Relationship Id="rId29352" Type="http://schemas.openxmlformats.org/officeDocument/2006/relationships/hyperlink" Target="https://www.google.com/calendar/event?eid=Xzc0cGo2YzlwNWtwM2NlMWo2a3EzNGUyMGM1bzZpYmprZDVtbWFiamNmNCB6enplcm9jYWwuY29wZW5oYWdlbnNlbDFAbQ&amp;ctz=Europe/Copenhagen" TargetMode="External"/><Relationship Id="rId3480" Type="http://schemas.openxmlformats.org/officeDocument/2006/relationships/hyperlink" Target="https://www.google.com/calendar/event?eid=M2FvNWVibnRoa29uMHJtYWtsdnJwM2xyb3YgenphZXJvY2FsLmJhcmNlbG9uYXNlbDFAbQ&amp;ctz=Europe/Madrid" TargetMode="External"/><Relationship Id="rId13074" Type="http://schemas.openxmlformats.org/officeDocument/2006/relationships/hyperlink" Target="https://www.google.com/calendar/event?eid=MHFqZ3VwODRjZ3Z2MjlxbG9jYjBvMGUyOG8genphZXJvY2FsLmxpc2JvbnNlbDFAbQ&amp;ctz=Europe/Lisbon" TargetMode="External"/><Relationship Id="rId15523" Type="http://schemas.openxmlformats.org/officeDocument/2006/relationships/hyperlink" Target="https://www.google.com/calendar/event?eid=X2NscjZhcmprYnNwMzhkaG82b3IzYWRobDgxbW1hcGJrZWxvMnNvcmZkayBvc2xvLnN0YXJ0dXBldmVudGxpc3RAbQ&amp;ctz=Europe/Oslo" TargetMode="External"/><Relationship Id="rId20290" Type="http://schemas.openxmlformats.org/officeDocument/2006/relationships/hyperlink" Target="https://www.google.com/calendar/event?eid=Xzc0cGo2YzlwNWtwajZkOWw2Y3IzMmMyMGM1bzZpYmprZDVtbWFiamNmNCA3OGFoN2ptcWEydTJ0dnAxZzFuOW44aThnZ0Bn&amp;ctz=Europe/London" TargetMode="External"/><Relationship Id="rId29005" Type="http://schemas.openxmlformats.org/officeDocument/2006/relationships/hyperlink" Target="https://www.google.com/calendar/event?eid=X2NscjZhcmprYnNwMzhlOW02b3EzOGNwbTgxbW1hcGJrZWxvMnNvcmZkayBjb3BlbmhhZ2VuLnN0YXJ0dXBldmVudGxpc3RAbQ&amp;ctz=Europe/Copenhagen" TargetMode="External"/><Relationship Id="rId31299" Type="http://schemas.openxmlformats.org/officeDocument/2006/relationships/hyperlink" Target="https://www.google.com/calendar/event?eid=Xzc0cGo2YzlwNWtwM2dlOW42Z3NqaWNxMGM1bzZpYmprZDVtbWFiamNmNCB6emFlcm9jYWwubWFkcmlkc2VsMUBt&amp;ctz=Europe/Madrid" TargetMode="External"/><Relationship Id="rId3133" Type="http://schemas.openxmlformats.org/officeDocument/2006/relationships/hyperlink" Target="https://www.google.com/calendar/event?eid=Xzc0cGo2YzlwNWtwajZkcGk2a3IzNGVhMGM1bzZpYmprZDVtbWFiamNmNCBtZTZ2NXNybTd1dG1naXRyZHI2N3RlcXE3a0Bn&amp;ctz=Europe/Vienna" TargetMode="External"/><Relationship Id="rId18746" Type="http://schemas.openxmlformats.org/officeDocument/2006/relationships/hyperlink" Target="https://www.google.com/calendar/event?eid=MmQ0NjA2Zmdlc2RjZjc4amIwYmhjbmU2MTYgenphZXJvY2FsLmxvbmRvbnNlbDFAbQ&amp;ctz=Europe/London" TargetMode="External"/><Relationship Id="rId25962" Type="http://schemas.openxmlformats.org/officeDocument/2006/relationships/hyperlink" Target="https://www.google.com/calendar/event?eid=Xzc0cGo2YzlwNWtwajJkMWw3MHJqNmNxMGM1bzZpYmprZDVtbWFiamNmNCA5dG8waG42cjFiczBkNWs3bjAwZGs4ZWtwY0Bn&amp;ctz=Europe/Berlin" TargetMode="External"/><Relationship Id="rId8805" Type="http://schemas.openxmlformats.org/officeDocument/2006/relationships/hyperlink" Target="https://www.google.com/calendar/event?eid=NnB0NzVhbm9xOGNlaDJwN29qcmxqZ3ZucWQgenphZXJvY2FsLmFtc3RlcmRhbXNlbDFAbQ&amp;ctz=Europe/Amsterdam" TargetMode="External"/><Relationship Id="rId16297" Type="http://schemas.openxmlformats.org/officeDocument/2006/relationships/hyperlink" Target="https://www.google.com/calendar/event?eid=NGl0dThsZjdwMWtldW4wYTl0dDQ4dW01cnYgenphZXJvY2FsLm9zbG9zZWwxQG0&amp;ctz=Europe/Oslo" TargetMode="External"/><Relationship Id="rId25615" Type="http://schemas.openxmlformats.org/officeDocument/2006/relationships/hyperlink" Target="https://www.google.com/calendar/event?eid=Xzc0cGo2YzlwNWtwajBkMW02c28zaWVhMGM1bzZpYmprZDVtbWFiamNmNCA5dG8waG42cjFiczBkNWs3bjAwZGs4ZWtwY0Bn&amp;ctz=Europe/Berlin" TargetMode="External"/><Relationship Id="rId32831" Type="http://schemas.openxmlformats.org/officeDocument/2006/relationships/hyperlink" Target="https://www.google.com/calendar/event?eid=MHBzbTYydjVvZzRsY2VrbGZlMGJsZWdiZXIgenphZXJvY2FsLmhhbWJ1cmdzZWwxQG0&amp;ctz=Europe/Berlin" TargetMode="External"/><Relationship Id="rId6356" Type="http://schemas.openxmlformats.org/officeDocument/2006/relationships/hyperlink" Target="https://www.google.com/calendar/event?eid=NTM0djB2YXAxYXExNWt2ZjBuNmtna244cHAgc2Vsb3BzZXUuZHVibGluMUBt&amp;ctz=Europe/Dublin" TargetMode="External"/><Relationship Id="rId23166" Type="http://schemas.openxmlformats.org/officeDocument/2006/relationships/hyperlink" Target="https://www.google.com/calendar/event?eid=MDhtczY3ajBvMmVoaWp0cWdqbzIwYjduM3YgenphZXJvY2FsLm1hbmNoZXN0ZXJzZWwxQG0&amp;ctz=Europe/London" TargetMode="External"/><Relationship Id="rId28838" Type="http://schemas.openxmlformats.org/officeDocument/2006/relationships/hyperlink" Target="https://www.google.com/calendar/event?eid=Xzc0cGo2YzlwNWtwajZkcGs2NG9qY2RxMGM1bzZpYmprZDVtbWFiamNmNCB0cWNqdmVsdWhuOXE3bjZua2dpdXYzYXY1a0Bn&amp;ctz=Europe/Paris" TargetMode="External"/><Relationship Id="rId30382" Type="http://schemas.openxmlformats.org/officeDocument/2006/relationships/hyperlink" Target="https://www.google.com/calendar/event?eid=Xzc0cGo2YzlwNWtwajJjcGo2a3MzOGVhMGM1bzZpYmprZDVtbWFiamNmNCAwMm1za2hzdDk4b3F0ajhnYXZyY2E2dm5va0Bn&amp;ctz=Europe/Copenhagen" TargetMode="External"/><Relationship Id="rId2966" Type="http://schemas.openxmlformats.org/officeDocument/2006/relationships/hyperlink" Target="https://www.google.com/calendar/event?eid=Xzc0cGo2YzlwNWtwajZkcGk2NHAzMmVhMGM1bzZpYmprZDVtbWFiamNmNCBtZTZ2NXNybTd1dG1naXRyZHI2N3RlcXE3a0Bn&amp;ctz=Europe/Vienna" TargetMode="External"/><Relationship Id="rId6009" Type="http://schemas.openxmlformats.org/officeDocument/2006/relationships/hyperlink" Target="https://www.google.com/calendar/event?eid=Xzc0cGo2YzlwNWtwajZkcGo2a3FqYWQyMGM1bzZpYmprZDVtbWFiamNmNCBqOWV0dDZubmlma3UyMWhlM2Z0ZW1rdTc2a0Bn&amp;ctz=Europe/Zurich" TargetMode="External"/><Relationship Id="rId9579" Type="http://schemas.openxmlformats.org/officeDocument/2006/relationships/hyperlink" Target="https://www.google.com/calendar/event?eid=NGIzM3ZocmswbHI3c3JrajZsY2pxcDFsbWogYW1zdGVyZGFtLnN0YXJ0dXBldmVudGxpc3RAbQ&amp;ctz=Europe/Amsterdam" TargetMode="External"/><Relationship Id="rId15380" Type="http://schemas.openxmlformats.org/officeDocument/2006/relationships/hyperlink" Target="https://www.google.com/calendar/event?eid=MDFzZnAxanU5NDZ0a281MjNybGlvNm01ZHMgenphZXJvY2FsLmZyYW5rZnVydHNlbDFAbQ&amp;ctz=Europe/Berlin" TargetMode="External"/><Relationship Id="rId26389" Type="http://schemas.openxmlformats.org/officeDocument/2006/relationships/hyperlink" Target="https://www.google.com/calendar/event?eid=Xzc0cGo2YzlwNWtwajBlMWc3NHFqZWRpMGM1bzZpYmprZDVtbWFiamNmNCB0cWNqdmVsdWhuOXE3bjZua2dpdXYzYXY1a0Bn&amp;ctz=Europe/Paris" TargetMode="External"/><Relationship Id="rId30035" Type="http://schemas.openxmlformats.org/officeDocument/2006/relationships/hyperlink" Target="https://www.google.com/calendar/event?eid=MmY4dGxzNXVidnJ2Z3Nrbm04MHFwcHBxZW0genphZXJvY2FsLmNvcGVuaGFnZW5zZWwxQG0&amp;ctz=Europe/Copenhagen" TargetMode="External"/><Relationship Id="rId938" Type="http://schemas.openxmlformats.org/officeDocument/2006/relationships/hyperlink" Target="https://www.google.com/calendar/event?eid=NDhpazE5dnF0OG9uZmZhazJramluN3VjOWEgenphZXJvY2FsLm11bmljaHNlbDFAbQ&amp;ctz=Europe/Berlin" TargetMode="External"/><Relationship Id="rId2619" Type="http://schemas.openxmlformats.org/officeDocument/2006/relationships/hyperlink" Target="https://www.google.com/calendar/event?eid=Njg4aTJwbjdwb2Q3NGRyNTVxY2Zsc20ycDMgc2Vsb3BzZXUudmllbm5hMUBt&amp;ctz=Europe/Vienna" TargetMode="External"/><Relationship Id="rId15033" Type="http://schemas.openxmlformats.org/officeDocument/2006/relationships/hyperlink" Target="https://www.google.com/calendar/event?eid=NGwxcTRubTc5N2N1azNyb2NsMGdrdDRlOTIgenphZXJvY2FsLmZyYW5rZnVydHNlbDFAbQ&amp;ctz=Europe/Berlin" TargetMode="External"/><Relationship Id="rId33258" Type="http://schemas.openxmlformats.org/officeDocument/2006/relationships/hyperlink" Target="https://www.google.com/calendar/event?eid=Xzc0cGo2YzlwNWtwMzZkOWg2a3FqY2NpMGM1bzZpYmprZDVtbWFiamNmNCB6enplcm9jYWwuaGFtYnVyZ3NlbDFAbQ&amp;ctz=Europe/Berlin" TargetMode="External"/><Relationship Id="rId8662" Type="http://schemas.openxmlformats.org/officeDocument/2006/relationships/hyperlink" Target="https://www.google.com/calendar/event?eid=MWc0NGJxcmY5MGZpOTYyNXRzdTAxNWE3MHAgenphZXJvY2FsLmFtc3RlcmRhbXNlbDFAbQ&amp;ctz=Europe/Amsterdam" TargetMode="External"/><Relationship Id="rId11990" Type="http://schemas.openxmlformats.org/officeDocument/2006/relationships/hyperlink" Target="https://www.google.com/calendar/event?eid=X2NscjZhcmprYnRyNzhxcmJkbG83aXUzYWM5cG00ZzNkY2xpbjh0Ymc1cGhtdXI4IHN0b2NraG9sbS5zdGFydHVwZXZlbnRsaXN0QG0&amp;ctz=Europe/Stockholm" TargetMode="External"/><Relationship Id="rId22999" Type="http://schemas.openxmlformats.org/officeDocument/2006/relationships/hyperlink" Target="https://www.google.com/calendar/event?eid=NDk1aGlmMnM5ZTI3a2kxamRrYzJzcGlkM20genphZXJvY2FsLm1hbmNoZXN0ZXJzZWwxQG0&amp;ctz=Europe/London" TargetMode="External"/><Relationship Id="rId27921" Type="http://schemas.openxmlformats.org/officeDocument/2006/relationships/hyperlink" Target="https://www.google.com/calendar/event?eid=NWU2bWxnbGg1c2d2NG9wbzQ3Z2U1MWdnbmIgenphZXJvY2FsLnBhcmlzc2VsMUBt&amp;ctz=Europe/Paris" TargetMode="External"/><Relationship Id="rId8315" Type="http://schemas.openxmlformats.org/officeDocument/2006/relationships/hyperlink" Target="https://www.google.com/calendar/event?eid=NTd0MWE5Yzh2aXY3bWlpNWs2bDFpcnVnMzIgenphZXJvY2FsLmFtc3RlcmRhbXNlbDFAbQ&amp;ctz=Europe/Amsterdam" TargetMode="External"/><Relationship Id="rId11643" Type="http://schemas.openxmlformats.org/officeDocument/2006/relationships/hyperlink" Target="https://www.google.com/calendar/event?eid=Xzc0cGo2YzlwNWtwMzhkcGg2c3JqNGRxMGM1bzZpYmprZDVtbWFiamNmNCB6enplcm9jYWwuc3RvY2tob2xtc2VsMUBt&amp;ctz=Europe/Stockholm" TargetMode="External"/><Relationship Id="rId18256" Type="http://schemas.openxmlformats.org/officeDocument/2006/relationships/hyperlink" Target="https://www.google.com/calendar/event?eid=NW5hZ2Q1bWlhbTFhc2FoMmxnNjhqOGhodmwgenphZXJvY2FsLmxvbmRvbnNlbDFAbQ&amp;ctz=Europe/London" TargetMode="External"/><Relationship Id="rId25472" Type="http://schemas.openxmlformats.org/officeDocument/2006/relationships/hyperlink" Target="https://www.google.com/calendar/event?eid=NWM3NnNxdTJnaWNnNm42Zm1zNGIwNnQ5c3IgenphZXJvY2FsLmJlcmxpbnNlbDFAbQ&amp;ctz=Europe/Berlin" TargetMode="External"/><Relationship Id="rId1702" Type="http://schemas.openxmlformats.org/officeDocument/2006/relationships/hyperlink" Target="https://www.google.com/calendar/event?eid=Xzc0cGo2YzlwNWtwajZkcGc2b3FqZWUyMGM1bzZpYmprZDVtbWFiamNmNCBxOHByb2dnaGQ2dDZlbjNrMDRyb29ncjkwMEBn&amp;ctz=Europe/Berlin" TargetMode="External"/><Relationship Id="rId14866" Type="http://schemas.openxmlformats.org/officeDocument/2006/relationships/hyperlink" Target="https://www.google.com/calendar/event?eid=MzlqNTc2ODE2YmRlcmUzajI3ZDdtMWtuNTggenphZXJvY2FsLmZyYW5rZnVydHNlbDFAbQ&amp;ctz=Europe/Berlin" TargetMode="External"/><Relationship Id="rId25125" Type="http://schemas.openxmlformats.org/officeDocument/2006/relationships/hyperlink" Target="https://www.google.com/calendar/event?eid=NjQwYjFqZWxiNGppbjE1NnJkYXNlajU5cnYgenphZXJvY2FsLmJlcmxpbnNlbDFAbQ&amp;ctz=Europe/Berlin" TargetMode="External"/><Relationship Id="rId28695" Type="http://schemas.openxmlformats.org/officeDocument/2006/relationships/hyperlink" Target="https://www.google.com/calendar/event?eid=Xzc0cGo2YzlwNWtwajZkcGs2NG8zMmNxMGM1bzZpYmprZDVtbWFiamNmNCB0cWNqdmVsdWhuOXE3bjZua2dpdXYzYXY1a0Bn&amp;ctz=Europe/Paris" TargetMode="External"/><Relationship Id="rId32341" Type="http://schemas.openxmlformats.org/officeDocument/2006/relationships/hyperlink" Target="https://www.google.com/calendar/event?eid=MjRxYXVwYW9rM21vaWhlNnZzbWM4aXNmNWMgenphZXJvY2FsLmx1eGVtYm91cmdzZWwxQG0&amp;ctz=Europe/Luxembourg" TargetMode="External"/><Relationship Id="rId4925" Type="http://schemas.openxmlformats.org/officeDocument/2006/relationships/hyperlink" Target="https://www.google.com/calendar/event?eid=Xzc0cGo2YzlwNWtwM2NlMWk2NHJqMmUyMGM1bzZpYmprZDVtbWFiamNmNCB6enplcm9jYWwuenVyaWNoc2VsMUBt&amp;ctz=Europe/Zurich" TargetMode="External"/><Relationship Id="rId9089" Type="http://schemas.openxmlformats.org/officeDocument/2006/relationships/hyperlink" Target="https://www.google.com/calendar/event?eid=MjcxM3JibWhzOHZ0MW1yNDgxcTJqdGJhOTkgenphZXJvY2FsLmFtc3RlcmRhbXNlbDFAbQ&amp;ctz=Europe/Amsterdam" TargetMode="External"/><Relationship Id="rId14519" Type="http://schemas.openxmlformats.org/officeDocument/2006/relationships/hyperlink" Target="https://www.google.com/calendar/event?eid=Xzc0cGo2YzlwNWtwajBkMW02c29qOGVhMGM1bzZpYmprZDVtbWFiamNmNCB6enplcm9jYWwuZnJhbmtmdXJ0c2VsMUBt&amp;ctz=Europe/Berlin" TargetMode="External"/><Relationship Id="rId21735" Type="http://schemas.openxmlformats.org/officeDocument/2006/relationships/hyperlink" Target="https://www.google.com/calendar/event?eid=Xzc0cGo2YzlwNWtwM2djcGo2Y3JqY2RpMGM1bzZpYmprZDVtbWFiamNmNCB6enplcm9jYWwuYnJ1c3NlbHNzZWwxQG0&amp;ctz=Europe/Brussels" TargetMode="External"/><Relationship Id="rId28348" Type="http://schemas.openxmlformats.org/officeDocument/2006/relationships/hyperlink" Target="https://www.google.com/calendar/event?eid=NGdqMDkzcjdsNjc4aDVvMnFnbzluZjQzajMgc2Vsb3BzZXUucGFyaXMxQG0&amp;ctz=Europe/Paris" TargetMode="External"/><Relationship Id="rId795" Type="http://schemas.openxmlformats.org/officeDocument/2006/relationships/hyperlink" Target="https://www.google.com/calendar/event?eid=MTRlYTZkOGY0dWlndXNzNjNyMjNkcmY3bmkgenphZXJvY2FsLm11bmljaHNlbDFAbQ&amp;ctz=Europe/Berlin" TargetMode="External"/><Relationship Id="rId2476" Type="http://schemas.openxmlformats.org/officeDocument/2006/relationships/hyperlink" Target="https://www.google.com/calendar/event?eid=Xzc0cGo2YzlwNWtwM2dlOW03MHFqaWNxMGM1bzZpYmprZDVtbWFiamNmNCB6enplcm9jYWwudmllbm5hc2VsMUBt&amp;ctz=Europe/Vienna" TargetMode="External"/><Relationship Id="rId24958" Type="http://schemas.openxmlformats.org/officeDocument/2006/relationships/hyperlink" Target="https://www.google.com/calendar/event?eid=NHJsOWZlYmhxbzIzNGhqZjZnODA1bzk5cmogenphZXJvY2FsLmJlcmxpbnNlbDFAbQ&amp;ctz=Europe/Berlin" TargetMode="External"/><Relationship Id="rId448" Type="http://schemas.openxmlformats.org/officeDocument/2006/relationships/hyperlink" Target="https://www.google.com/calendar/event?eid=NHVvbTNpOTJha2cybXE0M3IxcXNkb2g4cmogenphZXJvY2FsLm11bmljaHNlbDFAbQ&amp;ctz=Europe/Berlin" TargetMode="External"/><Relationship Id="rId2129" Type="http://schemas.openxmlformats.org/officeDocument/2006/relationships/hyperlink" Target="https://www.google.com/calendar/event?eid=NnJra2duY2NvaW5hdmg1N251YW1jZXNxYW0genphZXJvY2FsLnZpZW5uYXNlbDFAbQ&amp;ctz=Europe/Vienna" TargetMode="External"/><Relationship Id="rId5699" Type="http://schemas.openxmlformats.org/officeDocument/2006/relationships/hyperlink" Target="https://www.google.com/calendar/event?eid=MDcwZ3U1NDlqZHE2YjVhb2lwOGhzZjlpNGYgenphZXJvY2FsLnp1cmljaHNlbDFAbQ&amp;ctz=Europe/Zurich" TargetMode="External"/><Relationship Id="rId27431" Type="http://schemas.openxmlformats.org/officeDocument/2006/relationships/hyperlink" Target="https://www.google.com/calendar/event?eid=MTMwajNnb3Y5aDVwdmFsOTJrYjRuNWRiZHQgenphZXJvY2FsLnBhcmlzc2VsMUBt&amp;ctz=Europe/Paris" TargetMode="External"/><Relationship Id="rId31827" Type="http://schemas.openxmlformats.org/officeDocument/2006/relationships/hyperlink" Target="https://www.google.com/calendar/event?eid=Xzc0cGo2YzlwNWtwajZkcG42a3BqNGNpMGM1bzZpYmprZDVtbWFiamNmNCB0c2U5amhyaWEwbTBrMzhtOWxtOTVyZzE3Y0Bn&amp;ctz=Europe/Madrid" TargetMode="External"/><Relationship Id="rId8172" Type="http://schemas.openxmlformats.org/officeDocument/2006/relationships/hyperlink" Target="https://www.google.com/calendar/event?eid=N2txMzlzNDBkcWIxaDRwOGRxczRuY2c1c3AgenphZXJvY2FsLmFtc3RlcmRhbXNlbDFAbQ&amp;ctz=Europe/Amsterdam" TargetMode="External"/><Relationship Id="rId11153" Type="http://schemas.openxmlformats.org/officeDocument/2006/relationships/hyperlink" Target="https://www.google.com/calendar/event?eid=MzBqamVwcjVqbzN2bTNrZDRrNDc0MDlhdDkgenphZXJvY2FsLnN0b2NraG9sbXNlbDFAbQ&amp;ctz=Europe/Stockholm" TargetMode="External"/><Relationship Id="rId13602" Type="http://schemas.openxmlformats.org/officeDocument/2006/relationships/hyperlink" Target="https://www.google.com/calendar/event?eid=Xzc0cGo2YzlwNWtwajJlOXA2a3MzYWNpMGM1bzZpYmprZDVtbWFiamNmNCBvaWNscWhnbmYwODU5ZHF0dDdtbXZpNGIxc0Bn&amp;ctz=Europe/Lisbon" TargetMode="External"/><Relationship Id="rId1212" Type="http://schemas.openxmlformats.org/officeDocument/2006/relationships/hyperlink" Target="https://www.google.com/calendar/event?eid=MnF2YTl1MjNtdTJkNzMxbGVtMjIzZWs2ZG0genphZXJvY2FsLm11bmljaHNlbDFAbQ&amp;ctz=Europe/Berlin" TargetMode="External"/><Relationship Id="rId16825" Type="http://schemas.openxmlformats.org/officeDocument/2006/relationships/hyperlink" Target="https://www.google.com/calendar/event?eid=MDduNDE1NGNoaDQ0M2tndWoyZWRtMjBkczAgbG9uZG9uLnN0YXJ0dXBldmVudGxpc3RAbQ&amp;ctz=Europe/London" TargetMode="External"/><Relationship Id="rId4782" Type="http://schemas.openxmlformats.org/officeDocument/2006/relationships/hyperlink" Target="https://www.google.com/calendar/event?eid=Xzc0cGo2YzlwNWtwajBlMWo2MHIzY2MyMGM1bzZpYmprZDVtbWFiamNmNCBqOWV0dDZubmlma3UyMWhlM2Z0ZW1rdTc2a0Bn&amp;ctz=Europe/Zurich" TargetMode="External"/><Relationship Id="rId14376" Type="http://schemas.openxmlformats.org/officeDocument/2006/relationships/hyperlink" Target="https://www.google.com/calendar/event?eid=Xzc0cGo2YzlwNWtwM2FjMWc2a3FqY2NxMGM1bzZpYmprZDVtbWFiamNmNCB6enplcm9jYWwuZnJhbmtmdXJ0c2VsMUBt&amp;ctz=Europe/Berlin" TargetMode="External"/><Relationship Id="rId21592" Type="http://schemas.openxmlformats.org/officeDocument/2006/relationships/hyperlink" Target="https://www.google.com/calendar/event?eid=Xzc0cGo2YzlwNWtwM2FjMW43MHIzaWQyMGM1bzZpYmprZDVtbWFiamNmNCB6enplcm9jYWwuYnJ1c3NlbHNzZWwxQG0&amp;ctz=Europe/Brussels" TargetMode="External"/><Relationship Id="rId30910" Type="http://schemas.openxmlformats.org/officeDocument/2006/relationships/hyperlink" Target="https://www.google.com/calendar/event?eid=Mms1c2tvYTdzMmFsamVvZDZqb3JlYjh1ZmYgenphZXJvY2FsLm1hZHJpZHNlbDFAbQ&amp;ctz=Europe/Madrid" TargetMode="External"/><Relationship Id="rId4435" Type="http://schemas.openxmlformats.org/officeDocument/2006/relationships/hyperlink" Target="https://www.google.com/calendar/event?eid=MXVscTk3N2lnOXM2NGFhbTNzYnN0MzAybDEgc2Vsb3BzZXUuYmFyY2Vsb25hMUBt&amp;ctz=Europe/Madrid" TargetMode="External"/><Relationship Id="rId10986" Type="http://schemas.openxmlformats.org/officeDocument/2006/relationships/hyperlink" Target="https://www.google.com/calendar/event?eid=Nmc4amZnNXI1MmRiMjJ1bTEwMmhmaGpwcWMgenphZXJvY2FsLnN0b2NraG9sbXNlbDFAbQ&amp;ctz=Europe/Stockholm" TargetMode="External"/><Relationship Id="rId14029" Type="http://schemas.openxmlformats.org/officeDocument/2006/relationships/hyperlink" Target="https://www.google.com/calendar/event?eid=NjNobWFpcm1zZDRwNThhZW1uczRudmRhYmwgdGVsYXZpdi5zdGFydHVwZXZlbnRsaXN0QG0&amp;ctz=Asia/Jerusalem" TargetMode="External"/><Relationship Id="rId17599" Type="http://schemas.openxmlformats.org/officeDocument/2006/relationships/hyperlink" Target="https://www.google.com/calendar/event?eid=Xzc0cGo2YzlwNWtwM2dlOW02Y3JqZ2RhMGM1bzZpYmprZDVtbWFiamNmNCB6enplcm9jYWwubG9uZG9uc2VsMUBt&amp;ctz=Europe/London" TargetMode="External"/><Relationship Id="rId21245" Type="http://schemas.openxmlformats.org/officeDocument/2006/relationships/hyperlink" Target="https://www.google.com/calendar/event?eid=M2w2dW5mdHNnOGFsM202OGVyODg1OWthcHIgenphZXJvY2FsLmJydXNzZWxzc2VsMUBt&amp;ctz=Europe/Brussels" TargetMode="External"/><Relationship Id="rId26917" Type="http://schemas.openxmlformats.org/officeDocument/2006/relationships/hyperlink" Target="https://www.google.com/calendar/event?eid=Nms2NWQya2RqbjFxZW83YjZmdXJ2bmpxZHUgenphZXJvY2FsLnBhcmlzc2VsMUBt&amp;ctz=Europe/Paris" TargetMode="External"/><Relationship Id="rId7658" Type="http://schemas.openxmlformats.org/officeDocument/2006/relationships/hyperlink" Target="https://www.google.com/calendar/event?eid=Xzc0cGo2YzlwNWtwajJkcGw3NHBqNGVhMGM1bzZpYmprZDVtbWFiamNmNCAwMWg3bHBwbmtpZDM2cDRuZHFtaXM2dTUzc0Bn&amp;ctz=Europe/Dublin" TargetMode="External"/><Relationship Id="rId10639" Type="http://schemas.openxmlformats.org/officeDocument/2006/relationships/hyperlink" Target="https://www.google.com/calendar/event?eid=NThkZmk1dThvMmJlN25pYnUyYjY3cHYybGQgenphZXJvY2FsLnN0b2NraG9sbXNlbDFAbQ&amp;ctz=Europe/Stockholm" TargetMode="External"/><Relationship Id="rId24468" Type="http://schemas.openxmlformats.org/officeDocument/2006/relationships/hyperlink" Target="https://www.google.com/calendar/event?eid=NnJwanN1djRyMHZ0cWkzZWR1NWg2MmdudjUgenphZXJvY2FsLmJlcmxpbnNlbDFAbQ&amp;ctz=Europe/Berlin" TargetMode="External"/><Relationship Id="rId31684" Type="http://schemas.openxmlformats.org/officeDocument/2006/relationships/hyperlink" Target="https://www.google.com/calendar/event?eid=Xzc0cGo2YzlwNWtwajBkMWw3NHFqNmMyMGM1bzZpYmprZDVtbWFiamNmNCB6enplcm9jYWwubWFkcmlkc2VsMUBt&amp;ctz=Europe/Madrid" TargetMode="External"/><Relationship Id="rId13112" Type="http://schemas.openxmlformats.org/officeDocument/2006/relationships/hyperlink" Target="https://www.google.com/calendar/event?eid=MDZkc29oODZhNWxwOWh1NGMyZmU2Z244dDUgenphZXJvY2FsLmxpc2JvbnNlbDFAbQ&amp;ctz=Europe/Lisbon" TargetMode="External"/><Relationship Id="rId31337" Type="http://schemas.openxmlformats.org/officeDocument/2006/relationships/hyperlink" Target="https://www.google.com/calendar/event?eid=NWF2bHRlcXBqbDNqbWpyb3VvdmlnNDFhZGkgenphZXJvY2FsLm1hZHJpZHNlbDFAbQ&amp;ctz=Europe/Madrid" TargetMode="External"/><Relationship Id="rId6741" Type="http://schemas.openxmlformats.org/officeDocument/2006/relationships/hyperlink" Target="https://www.google.com/calendar/event?eid=MHZkMjUxOTg0MjBocjI0ZG5zdGVlb2lyZ3YgenphZXJvY2FsLmR1YmxpbnNlbDFAbQ&amp;ctz=Europe/Dublin" TargetMode="External"/><Relationship Id="rId16682" Type="http://schemas.openxmlformats.org/officeDocument/2006/relationships/hyperlink" Target="https://www.google.com/calendar/event?eid=NGU2MnAybGVsMThjc2VwaW0yN2gydmJ0MWYgenphZXJvY2FsLm9zbG9zZWwxQG0&amp;ctz=Europe/Oslo" TargetMode="External"/><Relationship Id="rId4292" Type="http://schemas.openxmlformats.org/officeDocument/2006/relationships/hyperlink" Target="https://www.google.com/calendar/event?eid=Xzc0cGo2YzlwNWtwM2NlMWk2a3EzMGQyMGM1bzZpYmprZDVtbWFiamNmNCB6enplcm9jYWwuYmFyY2Vsb25hc2VsMUBt&amp;ctz=Europe/Madrid" TargetMode="External"/><Relationship Id="rId16335" Type="http://schemas.openxmlformats.org/officeDocument/2006/relationships/hyperlink" Target="https://www.google.com/calendar/event?eid=MnE4OTBpZDdiaTEyMnZkYWNkdXMwcmM2MDQgenphZXJvY2FsLm9zbG9zZWwxQG0&amp;ctz=Europe/Oslo" TargetMode="External"/><Relationship Id="rId23551" Type="http://schemas.openxmlformats.org/officeDocument/2006/relationships/hyperlink" Target="https://www.google.com/calendar/event?eid=MXFrMnIxNnRodmNzYzNlaWNkczU2MW9tbjggenphZXJvY2FsLm1hbmNoZXN0ZXJzZWwxQG0&amp;ctz=Europe/London" TargetMode="External"/><Relationship Id="rId9964" Type="http://schemas.openxmlformats.org/officeDocument/2006/relationships/hyperlink" Target="https://www.google.com/calendar/event?eid=MjYxcW9jYWRxbDdwNW45dGRkcGZhaHVsZGQgenphZXJvY2FsLmFtc3RlcmRhbXNlbDFAbQ&amp;ctz=Europe/Amsterdam" TargetMode="External"/><Relationship Id="rId12945" Type="http://schemas.openxmlformats.org/officeDocument/2006/relationships/hyperlink" Target="https://www.google.com/calendar/event?eid=Xzc0cGo2YzlwNWtwM2dlOW42a28zaWRpMGM1bzZpYmprZDVtbWFiamNmNCB6enplcm9jYWwubGlzYm9uc2VsMUBt&amp;ctz=Europe/Lisbon" TargetMode="External"/><Relationship Id="rId19558" Type="http://schemas.openxmlformats.org/officeDocument/2006/relationships/hyperlink" Target="https://www.google.com/calendar/event?eid=Xzc0cGo2YzlwNWtwajRkOWw2Y3IzaWNxMGM1bzZpYmprZDVtbWFiamNmNCBzZWxvcHNldS5sb25kb24xQG0&amp;ctz=Europe/London" TargetMode="External"/><Relationship Id="rId23204" Type="http://schemas.openxmlformats.org/officeDocument/2006/relationships/hyperlink" Target="https://www.google.com/calendar/event?eid=MGIwOTh0MjhraGhwMGUwZm01a2RlaGo5YXIgenphZXJvY2FsLm1hbmNoZXN0ZXJzZWwxQG0&amp;ctz=Europe/London" TargetMode="External"/><Relationship Id="rId26774" Type="http://schemas.openxmlformats.org/officeDocument/2006/relationships/hyperlink" Target="https://www.google.com/calendar/event?eid=NGdxcmRvY2c4dm44aDJhYmpyOG5zczJmY2ogenphZXJvY2FsLnBhcmlzc2VsMUBt&amp;ctz=Europe/Paris" TargetMode="External"/><Relationship Id="rId30420" Type="http://schemas.openxmlformats.org/officeDocument/2006/relationships/hyperlink" Target="https://www.google.com/calendar/event?eid=Xzc0cGo2YzlwNWtwajRkOWw2c3BqaWNxMGM1bzZpYmprZDVtbWFiamNmNCAwMm1za2hzdDk4b3F0ajhnYXZyY2E2dm5va0Bn&amp;ctz=Europe/Copenhagen" TargetMode="External"/><Relationship Id="rId7168" Type="http://schemas.openxmlformats.org/officeDocument/2006/relationships/hyperlink" Target="https://www.google.com/calendar/event?eid=MW92NXBpcmloMnNhZWZqdjdtNzhwMHVyc2wgenphZXJvY2FsLmR1YmxpbnNlbDFAbQ&amp;ctz=Europe/Dublin" TargetMode="External"/><Relationship Id="rId9617" Type="http://schemas.openxmlformats.org/officeDocument/2006/relationships/hyperlink" Target="https://www.google.com/calendar/event?eid=MjAwMzRvZ2JqbzVqaWt1NWY2bjdhdWJwM24gYW1zdGVyZGFtLnN0YXJ0dXBldmVudGxpc3RAbQ&amp;ctz=Europe/Amsterdam" TargetMode="External"/><Relationship Id="rId10496" Type="http://schemas.openxmlformats.org/officeDocument/2006/relationships/hyperlink" Target="https://www.google.com/calendar/event?eid=Xzc0cGo2YzlwNWtwM2dlOWc3NHNqYWQyMGM1bzZpYmprZDVtbWFiamNmNCBqaTFtOXNkbjcyN2J1djh2czM3NnM3a29xNEBn&amp;ctz=Europe/Stockholm" TargetMode="External"/><Relationship Id="rId26427" Type="http://schemas.openxmlformats.org/officeDocument/2006/relationships/hyperlink" Target="https://www.google.com/calendar/event?eid=Xzc0cGo2YzlwNWtwajBlMWc3NHFqY2RpMGM1bzZpYmprZDVtbWFiamNmNCB0cWNqdmVsdWhuOXE3bjZua2dpdXYzYXY1a0Bn&amp;ctz=Europe/Paris" TargetMode="External"/><Relationship Id="rId29997" Type="http://schemas.openxmlformats.org/officeDocument/2006/relationships/hyperlink" Target="https://www.google.com/calendar/event?eid=N2g2bmM1ZmRkM245cHVxZXV2dG1oOGRlM3IgenphZXJvY2FsLmNvcGVuaGFnZW5zZWwxQG0&amp;ctz=Europe/Copenhagen" TargetMode="External"/><Relationship Id="rId10149" Type="http://schemas.openxmlformats.org/officeDocument/2006/relationships/hyperlink" Target="https://www.google.com/calendar/event?eid=NmdoazZmM2Y4MWdrYWY1MGNiNjNnY2ZybDIgc2Vsb3BzZXUuYW1zdGVyZGFtMUBt&amp;ctz=Europe/Amsterdam" TargetMode="External"/><Relationship Id="rId18641" Type="http://schemas.openxmlformats.org/officeDocument/2006/relationships/hyperlink" Target="https://www.google.com/calendar/event?eid=NnNwaTlxMmNyb2Y1MXNwMDRjZmU4NHQ3YXYgenphZXJvY2FsLmxvbmRvbnNlbDFAbQ&amp;ctz=Europe/London" TargetMode="External"/><Relationship Id="rId31194" Type="http://schemas.openxmlformats.org/officeDocument/2006/relationships/hyperlink" Target="https://www.google.com/calendar/event?eid=N2hxMzQ5NTYzcG8xNWZ2NDE0ajAwNnAzbDggenphZXJvY2FsLm1hZHJpZHNlbDFAbQ&amp;ctz=Europe/Madrid" TargetMode="External"/><Relationship Id="rId3778" Type="http://schemas.openxmlformats.org/officeDocument/2006/relationships/hyperlink" Target="https://www.google.com/calendar/event?eid=MTZsOTl1cGw0cXVoOWFia3I5OTh1bGYyMzcgenphZXJvY2FsLmJhcmNlbG9uYXNlbDFAbQ&amp;ctz=Europe/Madrid" TargetMode="External"/><Relationship Id="rId8700" Type="http://schemas.openxmlformats.org/officeDocument/2006/relationships/hyperlink" Target="https://www.google.com/calendar/event?eid=MHFyamdoZmkxc280amk4ZWhyaDc3OWMwZTMgenphZXJvY2FsLmFtc3RlcmRhbXNlbDFAbQ&amp;ctz=Europe/Amsterdam" TargetMode="External"/><Relationship Id="rId16192" Type="http://schemas.openxmlformats.org/officeDocument/2006/relationships/hyperlink" Target="https://www.google.com/calendar/event?eid=MDJ2MDAwc2N0OWg2bWhtbHU5b2loaHE3M3IgenphZXJvY2FsLm9zbG9zZWwxQG0&amp;ctz=Europe/Oslo" TargetMode="External"/><Relationship Id="rId20588" Type="http://schemas.openxmlformats.org/officeDocument/2006/relationships/hyperlink" Target="https://www.google.com/calendar/event?eid=NWc2YTlzZmgyYzdmcDA1N2M4aWhscWt2NzEgenphZXJvY2FsLmxvbmRvbnNlbDFAbQ&amp;ctz=Europe/London" TargetMode="External"/><Relationship Id="rId25510" Type="http://schemas.openxmlformats.org/officeDocument/2006/relationships/hyperlink" Target="https://www.google.com/calendar/event?eid=M2Q4NmgzY3JuYmsxZnN2YmYzNGhidWZjdmYgenphZXJvY2FsLmJlcmxpbnNlbDFAbQ&amp;ctz=Europe/Berlin" TargetMode="External"/><Relationship Id="rId6251" Type="http://schemas.openxmlformats.org/officeDocument/2006/relationships/hyperlink" Target="https://www.google.com/calendar/event?eid=MDNhZDk0b2xqNmRlYWlyMjI3a3NtZmVxcTMgc2Vsb3BzZXUuenVyaWNoMUBt&amp;ctz=Europe/Zurich" TargetMode="External"/><Relationship Id="rId23061" Type="http://schemas.openxmlformats.org/officeDocument/2006/relationships/hyperlink" Target="https://www.google.com/calendar/event?eid=MWc5ODQzczU5cWpkZjZxcnJibmlwNW4zb2IgenphZXJvY2FsLm1hbmNoZXN0ZXJzZWwxQG0&amp;ctz=Europe/London" TargetMode="External"/><Relationship Id="rId9474" Type="http://schemas.openxmlformats.org/officeDocument/2006/relationships/hyperlink" Target="https://www.google.com/calendar/event?eid=X2NscjZhcmprYnNwMzhkcG82NHEzMGNwcDgxbW1hcGJrZWxvMnNvcmZkayBhbXN0ZXJkYW0uc3RhcnR1cGV2ZW50bGlzdEBt&amp;ctz=Europe/Amsterdam" TargetMode="External"/><Relationship Id="rId14904" Type="http://schemas.openxmlformats.org/officeDocument/2006/relationships/hyperlink" Target="https://www.google.com/calendar/event?eid=MHJtaGVxMmRhcGluazNhMzQ1dTE1Mm5oZHIgenphZXJvY2FsLmZyYW5rZnVydHNlbDFAbQ&amp;ctz=Europe/Berlin" TargetMode="External"/><Relationship Id="rId19068" Type="http://schemas.openxmlformats.org/officeDocument/2006/relationships/hyperlink" Target="https://www.google.com/calendar/event?eid=NTJmMDByZHFobmp2OWtnZnBybzV2c2twdmYgenphZXJvY2FsLmxvbmRvbnNlbDFAbQ&amp;ctz=Europe/London" TargetMode="External"/><Relationship Id="rId26284" Type="http://schemas.openxmlformats.org/officeDocument/2006/relationships/hyperlink" Target="https://www.google.com/calendar/event?eid=Xzc0cGo2YzlwNWtwajBkMW02c29qYWUyMGM1bzZpYmprZDVtbWFiamNmNCBrZ3A2bjBnZDA5YmMyODFkOTFpa2Q5azJjOEBn&amp;ctz=Europe/Paris" TargetMode="External"/><Relationship Id="rId28733" Type="http://schemas.openxmlformats.org/officeDocument/2006/relationships/hyperlink" Target="https://www.google.com/calendar/event?eid=Xzc0cGo2YzlwNWtwajZkcGs2NG8zYWRxMGM1bzZpYmprZDVtbWFiamNmNCB0cWNqdmVsdWhuOXE3bjZua2dpdXYzYXY1a0Bn&amp;ctz=Europe/Paris" TargetMode="External"/><Relationship Id="rId2861" Type="http://schemas.openxmlformats.org/officeDocument/2006/relationships/hyperlink" Target="https://www.google.com/calendar/event?eid=Xzc0cGo2YzlwNWtwajJjOW83NHJqY2UyMGM1bzZpYmprZDVtbWFiamNmNCBtZTZ2NXNybTd1dG1naXRyZHI2N3RlcXE3a0Bn&amp;ctz=Europe/Vienna" TargetMode="External"/><Relationship Id="rId9127" Type="http://schemas.openxmlformats.org/officeDocument/2006/relationships/hyperlink" Target="https://www.google.com/calendar/event?eid=NnN1NDU1MWQyMXZuZ2tuYmszdmI4dGduYnIgenphZXJvY2FsLmFtc3RlcmRhbXNlbDFAbQ&amp;ctz=Europe/Amsterdam" TargetMode="External"/><Relationship Id="rId12455" Type="http://schemas.openxmlformats.org/officeDocument/2006/relationships/hyperlink" Target="https://www.google.com/calendar/event?eid=Xzc0cGo2YzlwNWtwajZkOWc2b3BqMmNhMGM1bzZpYmprZDVtbWFiamNmNCBqaTFtOXNkbjcyN2J1djh2czM3NnM3a29xNEBn&amp;ctz=Europe/Stockholm" TargetMode="External"/><Relationship Id="rId33153" Type="http://schemas.openxmlformats.org/officeDocument/2006/relationships/hyperlink" Target="https://www.google.com/calendar/event?eid=M2RwMHBwYTFiZTA1NWg4ZGcwazBlZmZoaXAgenphZXJvY2FsLmhhbWJ1cmdzZWwxQG0&amp;ctz=Europe/Berlin" TargetMode="External"/><Relationship Id="rId833" Type="http://schemas.openxmlformats.org/officeDocument/2006/relationships/hyperlink" Target="https://www.google.com/calendar/event?eid=NGwwZDEwa3FkcWhrdHZjcGlxa2oyZXU4NHAgenphZXJvY2FsLm11bmljaHNlbDFAbQ&amp;ctz=Europe/Berlin" TargetMode="External"/><Relationship Id="rId2514" Type="http://schemas.openxmlformats.org/officeDocument/2006/relationships/hyperlink" Target="https://www.google.com/calendar/event?eid=Xzc0cGo2YzlwNWtwM2dlOW42MHNqMGVhMGM1bzZpYmprZDVtbWFiamNmNCB6enplcm9jYWwudmllbm5hc2VsMUBt&amp;ctz=Europe/Vienna" TargetMode="External"/><Relationship Id="rId12108" Type="http://schemas.openxmlformats.org/officeDocument/2006/relationships/hyperlink" Target="https://www.google.com/calendar/event?eid=MTJnOWM1OW43cG9sbDNnc2o1c3A0cXAxcHIgc3RvY2tob2xtLnN0YXJ0dXBldmVudGxpc3RAbQ&amp;ctz=Europe/Stockholm" TargetMode="External"/><Relationship Id="rId15678" Type="http://schemas.openxmlformats.org/officeDocument/2006/relationships/hyperlink" Target="https://www.google.com/calendar/event?eid=MGNoZzdoMDIwYmlhbzBjcm8yczRrbWpxcHAgb3Nsby5zdGFydHVwZXZlbnRsaXN0QG0&amp;ctz=Europe/Oslo" TargetMode="External"/><Relationship Id="rId22894" Type="http://schemas.openxmlformats.org/officeDocument/2006/relationships/hyperlink" Target="https://www.google.com/calendar/event?eid=MGFjZnJtYm1mZTBzcjRvcGZvdTNrZW45Mm0genphZXJvY2FsLm1hbmNoZXN0ZXJzZWwxQG0&amp;ctz=Europe/London" TargetMode="External"/><Relationship Id="rId5737" Type="http://schemas.openxmlformats.org/officeDocument/2006/relationships/hyperlink" Target="https://www.google.com/calendar/event?eid=MHVtZ2k5cG4yNWJvZWF1dDRvcmJxMjk0bWIgenphZXJvY2FsLnp1cmljaHNlbDFAbQ&amp;ctz=Europe/Zurich" TargetMode="External"/><Relationship Id="rId18151" Type="http://schemas.openxmlformats.org/officeDocument/2006/relationships/hyperlink" Target="https://www.google.com/calendar/event?eid=NWdxbGl2N2tpNHR0djcwZmtjN3Znc3JqaXIgenphZXJvY2FsLmxvbmRvbnNlbDFAbQ&amp;ctz=Europe/London" TargetMode="External"/><Relationship Id="rId22547" Type="http://schemas.openxmlformats.org/officeDocument/2006/relationships/hyperlink" Target="https://www.google.com/calendar/event?eid=MGI4bmVvOWowZ2g3aGdzdHNvMzgwazE5cXUgbWFuY2hlc3Rlci5zdGFydHVwZXZlbnRsaXN0QG0&amp;ctz=Europe/London" TargetMode="External"/><Relationship Id="rId3288" Type="http://schemas.openxmlformats.org/officeDocument/2006/relationships/hyperlink" Target="https://www.google.com/calendar/event?eid=NG92aDFjdTh1YWs2bDBvNDR1dDlraW0xdTUgc2Vsb3BzZXUuYmFyY2Vsb25hMUBt&amp;ctz=Europe/Madrid" TargetMode="External"/><Relationship Id="rId8210" Type="http://schemas.openxmlformats.org/officeDocument/2006/relationships/hyperlink" Target="https://www.google.com/calendar/event?eid=M3VyNWZvNTZyMThjOTRzYTF0bDYxYmh2NDcgenphZXJvY2FsLmFtc3RlcmRhbXNlbDFAbQ&amp;ctz=Europe/Amsterdam" TargetMode="External"/><Relationship Id="rId20098" Type="http://schemas.openxmlformats.org/officeDocument/2006/relationships/hyperlink" Target="https://www.google.com/calendar/event?eid=Xzc0cGo2YzlwNWtwajZjMWg2b3FqNGNpMGM1bzZpYmprZDVtbWFiamNmNCA3OGFoN2ptcWEydTJ0dnAxZzFuOW44aThnZ0Bn&amp;ctz=Europe/London" TargetMode="External"/><Relationship Id="rId25020" Type="http://schemas.openxmlformats.org/officeDocument/2006/relationships/hyperlink" Target="https://www.google.com/calendar/event?eid=NjZxc3U4OHFqNml0cTFnYWwyYWFsaDZocnAgenphZXJvY2FsLmJlcmxpbnNlbDFAbQ&amp;ctz=Europe/Berlin" TargetMode="External"/><Relationship Id="rId28590" Type="http://schemas.openxmlformats.org/officeDocument/2006/relationships/hyperlink" Target="https://www.google.com/calendar/event?eid=Xzc0cGo2YzlwNWtwajZjMWs3MG9qYWVhMGM1bzZpYmprZDVtbWFiamNmNCB0cWNqdmVsdWhuOXE3bjZua2dpdXYzYXY1a0Bn&amp;ctz=Europe/Paris" TargetMode="External"/><Relationship Id="rId32986" Type="http://schemas.openxmlformats.org/officeDocument/2006/relationships/hyperlink" Target="https://www.google.com/calendar/event?eid=MDNodm1obmVqYmcwbnU2NzR0bDgxOHBxMjMgenphZXJvY2FsLmhhbWJ1cmdzZWwxQG0&amp;ctz=Europe/Berlin" TargetMode="External"/><Relationship Id="rId14761" Type="http://schemas.openxmlformats.org/officeDocument/2006/relationships/hyperlink" Target="https://www.google.com/calendar/event?eid=MmJlamNuOTE4amNnNzgyY2E2bmtqdTc0OWYgenphZXJvY2FsLmZyYW5rZnVydHNlbDFAbQ&amp;ctz=Europe/Berlin" TargetMode="External"/><Relationship Id="rId28243" Type="http://schemas.openxmlformats.org/officeDocument/2006/relationships/hyperlink" Target="https://www.google.com/calendar/event?eid=MDk3bjQ2M2U3YzJ0a3MwNGVhcTVmZW9tNG8genphZXJvY2FsLnBhcmlzc2VsMUBt&amp;ctz=Europe/Paris" TargetMode="External"/><Relationship Id="rId32639" Type="http://schemas.openxmlformats.org/officeDocument/2006/relationships/hyperlink" Target="https://www.google.com/calendar/event?eid=MXZrb2kzN2U3Y2c5YjkxZDk3bzF1a2JmZW4genphZXJvY2FsLmx1eGVtYm91cmdzZWwxQG0&amp;ctz=Europe/Luxembourg" TargetMode="External"/><Relationship Id="rId690" Type="http://schemas.openxmlformats.org/officeDocument/2006/relationships/hyperlink" Target="https://www.google.com/calendar/event?eid=NzdldHZwaXRyYjQxYW11ZTRtMzcwZjZnM3QgenphZXJvY2FsLm11bmljaHNlbDFAbQ&amp;ctz=Europe/Berlin" TargetMode="External"/><Relationship Id="rId2371" Type="http://schemas.openxmlformats.org/officeDocument/2006/relationships/hyperlink" Target="https://www.google.com/calendar/event?eid=Xzc0cGo2YzlwNWtwM2FjMW43MHEzZ2QyMGM1bzZpYmprZDVtbWFiamNmNCB6enplcm9jYWwudmllbm5hc2VsMUBt&amp;ctz=Europe/Vienna" TargetMode="External"/><Relationship Id="rId4820" Type="http://schemas.openxmlformats.org/officeDocument/2006/relationships/hyperlink" Target="https://www.google.com/calendar/event?eid=Xzc0cGo2YzlwNWtwajBlMWo2MHIzZWRhMGM1bzZpYmprZDVtbWFiamNmNCBqOWV0dDZubmlma3UyMWhlM2Z0ZW1rdTc2a0Bn&amp;ctz=Europe/Zurich" TargetMode="External"/><Relationship Id="rId14414" Type="http://schemas.openxmlformats.org/officeDocument/2006/relationships/hyperlink" Target="https://www.google.com/calendar/event?eid=Xzc0cGo2YzlwNWtwM2FjMWc2a3FqYWRxMGM1bzZpYmprZDVtbWFiamNmNCB6enplcm9jYWwuZnJhbmtmdXJ0c2VsMUBt&amp;ctz=Europe/Berlin" TargetMode="External"/><Relationship Id="rId17984" Type="http://schemas.openxmlformats.org/officeDocument/2006/relationships/hyperlink" Target="https://www.google.com/calendar/event?eid=MG9iOHRjOThmNG1xcWR0cG0wY2FpdHV1Y2kgenphZXJvY2FsLmxvbmRvbnNlbDFAbQ&amp;ctz=Europe/London" TargetMode="External"/><Relationship Id="rId21630" Type="http://schemas.openxmlformats.org/officeDocument/2006/relationships/hyperlink" Target="https://www.google.com/calendar/event?eid=Xzc0cGo2YzlwNWtwM2FjMW43MHIzZWNpMGM1bzZpYmprZDVtbWFiamNmNCB6enplcm9jYWwuYnJ1c3NlbHNzZWwxQG0&amp;ctz=Europe/Brussels" TargetMode="External"/><Relationship Id="rId343" Type="http://schemas.openxmlformats.org/officeDocument/2006/relationships/hyperlink" Target="https://www.google.com/calendar/event?eid=NW1ucWo3aHI5ZmxocTZsczdwazRpM2hiMTcgenphZXJvY2FsLm11bmljaHNlbDFAbQ&amp;ctz=Europe/Berlin" TargetMode="External"/><Relationship Id="rId2024" Type="http://schemas.openxmlformats.org/officeDocument/2006/relationships/hyperlink" Target="https://www.google.com/calendar/event?eid=MWNodjFlZHF0cHRmaG5jdGphc2RiYjI3NHIgenphZXJvY2FsLnZpZW5uYXNlbDFAbQ&amp;ctz=Europe/Vienna" TargetMode="External"/><Relationship Id="rId17637" Type="http://schemas.openxmlformats.org/officeDocument/2006/relationships/hyperlink" Target="https://www.google.com/calendar/event?eid=Xzc0cGo2YzlwNWtwM2dlOW02Y3MzNGNxMGM1bzZpYmprZDVtbWFiamNmNCB6enplcm9jYWwubG9uZG9uc2VsMUBt&amp;ctz=Europe/London" TargetMode="External"/><Relationship Id="rId24853" Type="http://schemas.openxmlformats.org/officeDocument/2006/relationships/hyperlink" Target="https://www.google.com/calendar/event?eid=NG5iamwwcTQycjl2ZW42MXRibnRuOWVxY2sgenphZXJvY2FsLmJlcmxpbnNlbDFAbQ&amp;ctz=Europe/Berlin" TargetMode="External"/><Relationship Id="rId5247" Type="http://schemas.openxmlformats.org/officeDocument/2006/relationships/hyperlink" Target="https://www.google.com/calendar/event?eid=MmY3dnBlZDNnOHVpcmc1dnFlb3RiNm9wcWogenphZXJvY2FsLnp1cmljaHNlbDFAbQ&amp;ctz=Europe/Zurich" TargetMode="External"/><Relationship Id="rId5594" Type="http://schemas.openxmlformats.org/officeDocument/2006/relationships/hyperlink" Target="https://www.google.com/calendar/event?eid=NHE2anN2YmNudm1oZWdkajBxb2c4bmthc3AgenphZXJvY2FsLnp1cmljaHNlbDFAbQ&amp;ctz=Europe/Zurich" TargetMode="External"/><Relationship Id="rId15188" Type="http://schemas.openxmlformats.org/officeDocument/2006/relationships/hyperlink" Target="https://www.google.com/calendar/event?eid=MnB0Nm9namJvMnNoZ2g0MzVhMzdhczBtdGggc2Vsb3BzZXUuZnJhbmtmdXJ0MUBt&amp;ctz=Europe/Berlin" TargetMode="External"/><Relationship Id="rId24506" Type="http://schemas.openxmlformats.org/officeDocument/2006/relationships/hyperlink" Target="https://www.google.com/calendar/event?eid=M2lpamJoZXFkZmZkb285Zms2ZmRxaDk1NXEgenphZXJvY2FsLmJlcmxpbnNlbDFAbQ&amp;ctz=Europe/Berlin" TargetMode="External"/><Relationship Id="rId31722" Type="http://schemas.openxmlformats.org/officeDocument/2006/relationships/hyperlink" Target="https://www.google.com/calendar/event?eid=Xzc0cGo2YzlwNWtwajJjOW02c3JqZWNxMGM1bzZpYmprZDVtbWFiamNmNCB0c2U5amhyaWEwbTBrMzhtOWxtOTVyZzE3Y0Bn&amp;ctz=Europe/Madrid" TargetMode="External"/><Relationship Id="rId11798" Type="http://schemas.openxmlformats.org/officeDocument/2006/relationships/hyperlink" Target="https://www.google.com/calendar/event?eid=Xzc0cGo2YzlwNWtwM2dlMWg3NHMzYWRxMGM1bzZpYmprZDVtbWFiamNmNCB6enplcm9jYWwuc3RvY2tob2xtc2VsMUBt&amp;ctz=Europe/Stockholm" TargetMode="External"/><Relationship Id="rId16720" Type="http://schemas.openxmlformats.org/officeDocument/2006/relationships/hyperlink" Target="https://www.google.com/calendar/event?eid=NmFrcjlxamd1Z29pMXV1NHJrNjdtOXMwcGsgbG9uZG9uLnN0YXJ0dXBldmVudGxpc3RAbQ&amp;ctz=Europe/London" TargetMode="External"/><Relationship Id="rId22057" Type="http://schemas.openxmlformats.org/officeDocument/2006/relationships/hyperlink" Target="https://www.google.com/calendar/event?eid=Xzc0cGo2YzlwNWtwajRkOWo3NHEzYWQyMGM1bzZpYmprZDVtbWFiamNmNCBnNzMwcjEyaW5wZW1rNWhrbnJvZm1rMTNob0Bn&amp;ctz=Europe/Brussels" TargetMode="External"/><Relationship Id="rId27729" Type="http://schemas.openxmlformats.org/officeDocument/2006/relationships/hyperlink" Target="https://www.google.com/calendar/event?eid=MmxhcGxmaXZza21ycjlydmlhbDhyOHFsOXYgenphZXJvY2FsLnBhcmlzc2VsMUBt&amp;ctz=Europe/Paris" TargetMode="External"/><Relationship Id="rId1857" Type="http://schemas.openxmlformats.org/officeDocument/2006/relationships/hyperlink" Target="https://www.google.com/calendar/event?eid=N2trZmk3Nmk1aHAyZWJxNzJuajZnN2RnbmwgenphZXJvY2FsLnZpZW5uYXNlbDFAbQ&amp;ctz=Europe/Vienna" TargetMode="External"/><Relationship Id="rId14271" Type="http://schemas.openxmlformats.org/officeDocument/2006/relationships/hyperlink" Target="https://www.google.com/calendar/event?eid=NHZxaTU4b2NydGtmdWs5OWVhNXRhY2d2a2wgc2Vsb3BzeHMudGVsYXZpdjFAbQ&amp;ctz=Asia/Jerusalem" TargetMode="External"/><Relationship Id="rId32496" Type="http://schemas.openxmlformats.org/officeDocument/2006/relationships/hyperlink" Target="https://www.google.com/calendar/event?eid=X2NscjZhcmprYnNwM2FkMW82a29qNGQxaTgxbW1hcGJrZWxvMnNvcmZkayBsdXhlbWJvdXJnLnN0YXJ0dXBldmVudGxpc3RAbQ&amp;ctz=Europe/Luxembourg" TargetMode="External"/><Relationship Id="rId4330" Type="http://schemas.openxmlformats.org/officeDocument/2006/relationships/hyperlink" Target="https://www.google.com/calendar/event?eid=Xzc0cGo2YzlwNWtwM2dlOW42Z3MzZ2QyMGM1bzZpYmprZDVtbWFiamNmNCB6enplcm9jYWwuYmFyY2Vsb25hc2VsMUBt&amp;ctz=Europe/Madrid" TargetMode="External"/><Relationship Id="rId17494" Type="http://schemas.openxmlformats.org/officeDocument/2006/relationships/hyperlink" Target="https://www.google.com/calendar/event?eid=Xzc0cGo2YzlwNWtwM2NlMWg2Z3FqOGQyMGM1bzZpYmprZDVtbWFiamNmNCB6enplcm9jYWwubG9uZG9uc2VsMUBt&amp;ctz=Europe/London" TargetMode="External"/><Relationship Id="rId19943" Type="http://schemas.openxmlformats.org/officeDocument/2006/relationships/hyperlink" Target="https://www.google.com/calendar/event?eid=Xzc0cGo2YzlwNWtwajJkMW02NHAzNmRxMGM1bzZpYmprZDVtbWFiamNmNCA3OGFoN2ptcWEydTJ0dnAxZzFuOW44aThnZ0Bn&amp;ctz=Europe/London" TargetMode="External"/><Relationship Id="rId21140" Type="http://schemas.openxmlformats.org/officeDocument/2006/relationships/hyperlink" Target="https://www.google.com/calendar/event?eid=MmVnZDUyc2oyZG1jNDRtaDNndGdyMjBuMWkgenphZXJvY2FsLmJydXNzZWxzc2VsMUBt&amp;ctz=Europe/Brussels" TargetMode="External"/><Relationship Id="rId32149" Type="http://schemas.openxmlformats.org/officeDocument/2006/relationships/hyperlink" Target="https://www.google.com/calendar/event?eid=Mjlyb2hsbWw1NWdoN2E3MGoxMmJ2ZW0zOWwgenphZXJvY2FsLmx1eGVtYm91cmdzZWwxQG0&amp;ctz=Europe/Luxembourg" TargetMode="External"/><Relationship Id="rId7553" Type="http://schemas.openxmlformats.org/officeDocument/2006/relationships/hyperlink" Target="https://www.google.com/calendar/event?eid=MTJtY3ZkaGpkYThobzVlM2M0YnBnMHNudTIgenphZXJvY2FsLmR1YmxpbnNlbDFAbQ&amp;ctz=Europe/Dublin" TargetMode="External"/><Relationship Id="rId10881" Type="http://schemas.openxmlformats.org/officeDocument/2006/relationships/hyperlink" Target="https://www.google.com/calendar/event?eid=MDg3Z21pNHNrN3I1MzBicDBtMDcwMzRncWEgenphZXJvY2FsLnN0b2NraG9sbXNlbDFAbQ&amp;ctz=Europe/Stockholm" TargetMode="External"/><Relationship Id="rId17147" Type="http://schemas.openxmlformats.org/officeDocument/2006/relationships/hyperlink" Target="https://www.google.com/calendar/event?eid=Xzc0cGo2YzlwNWtwajBlMWo2MHEzY2MyMGM1bzZpYmprZDVtbWFiamNmNCA3OGFoN2ptcWEydTJ0dnAxZzFuOW44aThnZ0Bn&amp;ctz=Europe/London" TargetMode="External"/><Relationship Id="rId24363" Type="http://schemas.openxmlformats.org/officeDocument/2006/relationships/hyperlink" Target="https://www.google.com/calendar/event?eid=Xzc0cGo2YzlwNWtwM2dlOW03MHEzNGRpMGM1bzZpYmprZDVtbWFiamNmNCB6enplcm9jYWwuYmVybGluc2VsMUBt&amp;ctz=Europe/Berlin" TargetMode="External"/><Relationship Id="rId26812" Type="http://schemas.openxmlformats.org/officeDocument/2006/relationships/hyperlink" Target="https://www.google.com/calendar/event?eid=NTA3ZDdoZmtiaDZ1bzNyOTFxbDk2anU4cDUgenphZXJvY2FsLnBhcmlzc2VsMUBt&amp;ctz=Europe/Paris" TargetMode="External"/><Relationship Id="rId7206" Type="http://schemas.openxmlformats.org/officeDocument/2006/relationships/hyperlink" Target="https://www.google.com/calendar/event?eid=MmFvbWpuajA3MGY2NmVrNWNjZTdjY3RpY2MgenphZXJvY2FsLmR1YmxpbnNlbDFAbQ&amp;ctz=Europe/Dublin" TargetMode="External"/><Relationship Id="rId10534" Type="http://schemas.openxmlformats.org/officeDocument/2006/relationships/hyperlink" Target="https://www.google.com/calendar/event?eid=Xzc0cGo2YzlwNWtwM2dlOWc3NHNqaWNxMGM1bzZpYmprZDVtbWFiamNmNCBqaTFtOXNkbjcyN2J1djh2czM3NnM3a29xNEBn&amp;ctz=Europe/Stockholm" TargetMode="External"/><Relationship Id="rId24016" Type="http://schemas.openxmlformats.org/officeDocument/2006/relationships/hyperlink" Target="http://socialmedia-hoffmann.de/" TargetMode="External"/><Relationship Id="rId31232" Type="http://schemas.openxmlformats.org/officeDocument/2006/relationships/hyperlink" Target="https://www.google.com/calendar/event?eid=NzM0Nm04bzVtc25oNjYyaXQ1bHBhZm5iazEgenphZXJvY2FsLm1hZHJpZHNlbDFAbQ&amp;ctz=Europe/Madrid" TargetMode="External"/><Relationship Id="rId13757" Type="http://schemas.openxmlformats.org/officeDocument/2006/relationships/hyperlink" Target="http://behaviour.pt/" TargetMode="External"/><Relationship Id="rId20973" Type="http://schemas.openxmlformats.org/officeDocument/2006/relationships/hyperlink" Target="https://www.google.com/calendar/event?eid=MDdoN2d0dWwwbWJlbGtsN25kbWZrcW5tcTcgenphZXJvY2FsLmJydXNzZWxzc2VsMUBt&amp;ctz=Europe/Brussels" TargetMode="External"/><Relationship Id="rId27586" Type="http://schemas.openxmlformats.org/officeDocument/2006/relationships/hyperlink" Target="https://www.google.com/calendar/event?eid=MnM5N25iaXRxdWVxZWJnamYwMjd2dDQ3NzcgenphZXJvY2FsLnBhcmlzc2VsMUBt&amp;ctz=Europe/Paris" TargetMode="External"/><Relationship Id="rId3816" Type="http://schemas.openxmlformats.org/officeDocument/2006/relationships/hyperlink" Target="https://www.google.com/calendar/event?eid=M2Y5NnZvaGg2cTBzbDB2MDVhMHJzY203aXAgenphZXJvY2FsLmJhcmNlbG9uYXNlbDFAbQ&amp;ctz=Europe/Madrid" TargetMode="External"/><Relationship Id="rId16230" Type="http://schemas.openxmlformats.org/officeDocument/2006/relationships/hyperlink" Target="https://www.google.com/calendar/event?eid=Mm5zbTZyNTUwN3JxcjNudWM4N283cDRxZG8genphZXJvY2FsLm9zbG9zZWwxQG0&amp;ctz=Europe/Oslo" TargetMode="External"/><Relationship Id="rId20626" Type="http://schemas.openxmlformats.org/officeDocument/2006/relationships/hyperlink" Target="https://www.google.com/calendar/event?eid=NW4ybDRlMTlkbDZnNHRwbmw4ZTdiY3B2ZWogenphZXJvY2FsLmxvbmRvbnNlbDFAbQ&amp;ctz=Europe/London" TargetMode="External"/><Relationship Id="rId27239" Type="http://schemas.openxmlformats.org/officeDocument/2006/relationships/hyperlink" Target="https://www.google.com/calendar/event?eid=MmpoNG03bms2aWkwOHFwc2x0cDZpMHJvZWcgenphZXJvY2FsLnBhcmlzc2VsMUBt&amp;ctz=Europe/Paris" TargetMode="External"/><Relationship Id="rId1367" Type="http://schemas.openxmlformats.org/officeDocument/2006/relationships/hyperlink" Target="https://www.google.com/calendar/event?eid=Xzc0cGo2YzlwNWtwajRkOWw2Y3NqNmNhMGM1bzZpYmprZDVtbWFiamNmNCBxOHByb2dnaGQ2dDZlbjNrMDRyb29ncjkwMEBn&amp;ctz=Europe/Berlin" TargetMode="External"/><Relationship Id="rId19453" Type="http://schemas.openxmlformats.org/officeDocument/2006/relationships/hyperlink" Target="https://www.google.com/calendar/event?eid=NWFlYzBtbmJhanA5bjh2amZzOGdvMzl0OWQgc2Vsb3BzZXUubG9uZG9uMUBt&amp;ctz=Europe/London" TargetMode="External"/><Relationship Id="rId23849" Type="http://schemas.openxmlformats.org/officeDocument/2006/relationships/hyperlink" Target="https://www.google.com/calendar/event?eid=MXV0Z3EzYm1ucmUzNXQ4YXRicmV0cTZkNnMgc2Vsb3BzZXUubWFuY2hlc3RlcjFAbQ&amp;ctz=Europe/London" TargetMode="External"/><Relationship Id="rId73" Type="http://schemas.openxmlformats.org/officeDocument/2006/relationships/hyperlink" Target="https://www.google.com/calendar/event?eid=MGxlZTBhdGp2MzNobnFkdjhtYW9wM3U3cW0genphZXJvY2FsLm11bmljaHNlbDFAbQ&amp;ctz=Europe/Berlin" TargetMode="External"/><Relationship Id="rId9512" Type="http://schemas.openxmlformats.org/officeDocument/2006/relationships/hyperlink" Target="https://www.google.com/calendar/event?eid=X2NscjZhcmprYnNwM2FkMW43MHBqaWNwbTgxbW1hcGJrZWxvMnNvcmZkayBhbXN0ZXJkYW0uc3RhcnR1cGV2ZW50bGlzdEBt&amp;ctz=Europe/Amsterdam" TargetMode="External"/><Relationship Id="rId10391" Type="http://schemas.openxmlformats.org/officeDocument/2006/relationships/hyperlink" Target="https://www.google.com/calendar/event?eid=Xzc0cGo2YzlwNWtwajZjMWg2OG8zaWRxMGM1bzZpYmprZDVtbWFiamNmNCBxYXVwb2YyMmludHQwb25haGJ2amVmcTU0c0Bn&amp;ctz=Europe/Amsterdam" TargetMode="External"/><Relationship Id="rId12840" Type="http://schemas.openxmlformats.org/officeDocument/2006/relationships/hyperlink" Target="https://www.google.com/calendar/event?eid=Xzc0cGo2YzlwNWtwM2NlMWo2a3AzY2RhMGM1bzZpYmprZDVtbWFiamNmNCB6enplcm9jYWwubGlzYm9uc2VsMUBt&amp;ctz=Europe/Lisbon" TargetMode="External"/><Relationship Id="rId19106" Type="http://schemas.openxmlformats.org/officeDocument/2006/relationships/hyperlink" Target="https://www.google.com/calendar/event?eid=MDBmODFlZzRxbzBobzR2YWtxOHZrYm1zb2cgenphZXJvY2FsLmxvbmRvbnNlbDFAbQ&amp;ctz=Europe/London" TargetMode="External"/><Relationship Id="rId26322" Type="http://schemas.openxmlformats.org/officeDocument/2006/relationships/hyperlink" Target="https://www.google.com/calendar/event?eid=Xzc0cGo2YzlwNWtwajBkMW02c29qaWRxMGM1bzZpYmprZDVtbWFiamNmNCBrZ3A2bjBnZDA5YmMyODFkOTFpa2Q5azJjOEBn&amp;ctz=Europe/Paris" TargetMode="External"/><Relationship Id="rId30718" Type="http://schemas.openxmlformats.org/officeDocument/2006/relationships/hyperlink" Target="https://www.google.com/calendar/event?eid=N3IyZHBobTIxOHAyb2RucGRiZTB2cXIwdWYgenphZXJvY2FsLmNvcGVuaGFnZW5zZWwxQG0&amp;ctz=Europe/Copenhagen" TargetMode="External"/><Relationship Id="rId7063" Type="http://schemas.openxmlformats.org/officeDocument/2006/relationships/hyperlink" Target="https://www.google.com/calendar/event?eid=MmIwczlpdG8xdXEza2d1Y29naWxqa3Q2NTggenphZXJvY2FsLmR1YmxpbnNlbDFAbQ&amp;ctz=Europe/Dublin" TargetMode="External"/><Relationship Id="rId10044" Type="http://schemas.openxmlformats.org/officeDocument/2006/relationships/hyperlink" Target="https://www.google.com/calendar/event?eid=NHMyZ3ZrNGcxbGVoYXFjc20xaW0yMDVtZmcgenphZXJvY2FsLmFtc3RlcmRhbXNlbDFAbQ&amp;ctz=Europe/Amsterdam" TargetMode="External"/><Relationship Id="rId29545" Type="http://schemas.openxmlformats.org/officeDocument/2006/relationships/hyperlink" Target="https://www.google.com/calendar/event?eid=MmVlN3ZmamNjbWl2cTlqamY0ZG9rN2Q5c3YgenphZXJvY2FsLmNvcGVuaGFnZW5zZWwxQG0&amp;ctz=Europe/Copenhagen" TargetMode="External"/><Relationship Id="rId29892" Type="http://schemas.openxmlformats.org/officeDocument/2006/relationships/hyperlink" Target="https://www.google.com/calendar/event?eid=MWo5dXJoaWxxM2c0M2IxdmdrcThhcTExMWcgenphZXJvY2FsLmNvcGVuaGFnZW5zZWwxQG0&amp;ctz=Europe/Copenhagen" TargetMode="External"/><Relationship Id="rId15716" Type="http://schemas.openxmlformats.org/officeDocument/2006/relationships/hyperlink" Target="https://www.google.com/calendar/event?eid=NTYyZTJvYzZyOW9ybTFvZWkzczM0dXVsMTcgb3Nsby5zdGFydHVwZXZlbnRsaXN0QG0&amp;ctz=Europe/Oslo" TargetMode="External"/><Relationship Id="rId22932" Type="http://schemas.openxmlformats.org/officeDocument/2006/relationships/hyperlink" Target="https://www.google.com/calendar/event?eid=NjhnbmNvY3MxZHMxaGxzNGZpc2c3dHA5cTIgenphZXJvY2FsLm1hbmNoZXN0ZXJzZWwxQG0&amp;ctz=Europe/London" TargetMode="External"/><Relationship Id="rId27096" Type="http://schemas.openxmlformats.org/officeDocument/2006/relationships/hyperlink" Target="https://www.google.com/calendar/event?eid=NW1oanA0dWxhdHJscjBiYnU2NXBoaXZiMHYgenphZXJvY2FsLnBhcmlzc2VsMUBt&amp;ctz=Europe/Paris" TargetMode="External"/><Relationship Id="rId3326" Type="http://schemas.openxmlformats.org/officeDocument/2006/relationships/hyperlink" Target="https://www.google.com/calendar/event?eid=Xzc0cGo2YzlwNWtwajBlMWc3NHIzZWNxMGM1bzZpYmprZDVtbWFiamNmNCBuYnZxamoyaTlhZTZwaDdsanM1YWUydWxzY0Bn&amp;ctz=Europe/Madrid" TargetMode="External"/><Relationship Id="rId3673" Type="http://schemas.openxmlformats.org/officeDocument/2006/relationships/hyperlink" Target="https://www.google.com/calendar/event?eid=MDk5NWVlZDVtdG4zZTJtY3JjZzVuZ2JmcXIgenphZXJvY2FsLmJhcmNlbG9uYXNlbDFAbQ&amp;ctz=Europe/Madrid" TargetMode="External"/><Relationship Id="rId13267" Type="http://schemas.openxmlformats.org/officeDocument/2006/relationships/hyperlink" Target="https://www.google.com/calendar/event?eid=NmFmaWpiMXVsNnJhZnA5b3JvZmdldjNldXQgenphZXJvY2FsLmxpc2JvbnNlbDFAbQ&amp;ctz=Europe/Lisbon" TargetMode="External"/><Relationship Id="rId18939" Type="http://schemas.openxmlformats.org/officeDocument/2006/relationships/hyperlink" Target="https://www.google.com/calendar/event?eid=NnUxMXRwcnZmbzk0bDY2MTQxbGtvcmJ2ZTQgenphZXJvY2FsLmxvbmRvbnNlbDFAbQ&amp;ctz=Europe/London" TargetMode="External"/><Relationship Id="rId20483" Type="http://schemas.openxmlformats.org/officeDocument/2006/relationships/hyperlink" Target="https://www.google.com/calendar/event?eid=NWtnN3RsdWFzZGhjcXRpMmpuOWc3dWlhYmMgenphZXJvY2FsLmxvbmRvbnNlbDFAbQ&amp;ctz=Europe/London" TargetMode="External"/><Relationship Id="rId6896" Type="http://schemas.openxmlformats.org/officeDocument/2006/relationships/hyperlink" Target="https://www.google.com/calendar/event?eid=NjM5YnU3MWo2ZHFuM3FrNTNyMDJqMmMwZXUgenphZXJvY2FsLmR1YmxpbnNlbDFAbQ&amp;ctz=Europe/Dublin" TargetMode="External"/><Relationship Id="rId20136" Type="http://schemas.openxmlformats.org/officeDocument/2006/relationships/hyperlink" Target="https://www.google.com/calendar/event?eid=Xzc0cGo2YzlwNWtwajZjMWo2Z3BqNmQyMGM1bzZpYmprZDVtbWFiamNmNCA3OGFoN2ptcWEydTJ0dnAxZzFuOW44aThnZ0Bn&amp;ctz=Europe/London" TargetMode="External"/><Relationship Id="rId25808" Type="http://schemas.openxmlformats.org/officeDocument/2006/relationships/hyperlink" Target="https://www.google.com/calendar/event?eid=NXF0NmdsNWJmOGlnaW5vOTQ0MTg1bGoyZDUgenphZXJvY2FsLmJlcmxpbnNlbDFAbQ&amp;ctz=Europe/Berlin" TargetMode="External"/><Relationship Id="rId6549" Type="http://schemas.openxmlformats.org/officeDocument/2006/relationships/hyperlink" Target="https://www.google.com/calendar/event?eid=NHJlYzQwYzBpdTJjNThubjVraGlvam9zOWsgenphZXJvY2FsLmR1YmxpbnNlbDFAbQ&amp;ctz=Europe/Dublin" TargetMode="External"/><Relationship Id="rId12350" Type="http://schemas.openxmlformats.org/officeDocument/2006/relationships/hyperlink" Target="https://www.google.com/calendar/event?eid=Xzc0cGo2YzlwNWtwajZjMWg2NHNqOGNxMGM1bzZpYmprZDVtbWFiamNmNCBqaTFtOXNkbjcyN2J1djh2czM3NnM3a29xNEBn&amp;ctz=Europe/Stockholm" TargetMode="External"/><Relationship Id="rId23359" Type="http://schemas.openxmlformats.org/officeDocument/2006/relationships/hyperlink" Target="https://www.google.com/calendar/event?eid=NW5hNWhmZHZranV2MjFqOWduZDB0cW9ibjUgenphZXJvY2FsLm1hbmNoZXN0ZXJzZWwxQG0&amp;ctz=Europe/London" TargetMode="External"/><Relationship Id="rId30575" Type="http://schemas.openxmlformats.org/officeDocument/2006/relationships/hyperlink" Target="https://www.google.com/calendar/event?eid=MDQ4MnB1dmZndTZjMjI4ZjJzMW5rYTMwNW0gc2Vsb3BzZXUuY29wZW5oYWdlbjFAbQ&amp;ctz=Europe/Copenhagen" TargetMode="External"/><Relationship Id="rId9022" Type="http://schemas.openxmlformats.org/officeDocument/2006/relationships/hyperlink" Target="https://www.google.com/calendar/event?eid=NDAybmIzbjU5bDRpZTYyZjhjOTEyM2N1amwgenphZXJvY2FsLmFtc3RlcmRhbXNlbDFAbQ&amp;ctz=Europe/Amsterdam" TargetMode="External"/><Relationship Id="rId12003" Type="http://schemas.openxmlformats.org/officeDocument/2006/relationships/hyperlink" Target="https://www.google.com/calendar/event?eid=X2NscjZhcmprYnNwM2FjOWs3MHNqOGU5bDgxbW1hcGJrZWxvMnNvcmZkayBzdG9ja2hvbG0uc3RhcnR1cGV2ZW50bGlzdEBt&amp;ctz=Europe/Stockholm" TargetMode="External"/><Relationship Id="rId15573" Type="http://schemas.openxmlformats.org/officeDocument/2006/relationships/hyperlink" Target="https://www.google.com/calendar/event?eid=X2NscjZhcmprYnRobWdwM2FmOW83aXUzYmM5cTY0ZzNkY2xpbjh0Ymc1cGhtdXI4IG9zbG8uc3RhcnR1cGV2ZW50bGlzdEBt&amp;ctz=Europe/Oslo" TargetMode="External"/><Relationship Id="rId30228" Type="http://schemas.openxmlformats.org/officeDocument/2006/relationships/hyperlink" Target="https://www.google.com/calendar/event?eid=N2ZxMGo4cXFnNjQ1MDA1NDBzZGNydGExb2cgenphZXJvY2FsLmNvcGVuaGFnZW5zZWwxQG0&amp;ctz=Europe/Copenhagen" TargetMode="External"/><Relationship Id="rId5632" Type="http://schemas.openxmlformats.org/officeDocument/2006/relationships/hyperlink" Target="https://www.google.com/calendar/event?eid=MzRydHU4YTJqMG5lZjRuYmk5NzVycGVlbnAgenphZXJvY2FsLnp1cmljaHNlbDFAbQ&amp;ctz=Europe/Zurich" TargetMode="External"/><Relationship Id="rId15226" Type="http://schemas.openxmlformats.org/officeDocument/2006/relationships/hyperlink" Target="https://www.google.com/calendar/event?eid=NXNlamtmcjB0Z3EwMnVjbWYzajZubTcybW4gc2Vsb3BzZXUuZnJhbmtmdXJ0MUBt&amp;ctz=Europe/Berlin" TargetMode="External"/><Relationship Id="rId22442" Type="http://schemas.openxmlformats.org/officeDocument/2006/relationships/hyperlink" Target="https://www.google.com/calendar/event?eid=Xzc0cGo2YzlwNWtwM2dlOW03MHAzY2NpMGM1bzZpYmprZDVtbWFiamNmNCB6enplcm9jYWwubWFuY2hlc3RlcnNlbDFAbQ&amp;ctz=Europe/London" TargetMode="External"/><Relationship Id="rId29055" Type="http://schemas.openxmlformats.org/officeDocument/2006/relationships/hyperlink" Target="https://www.google.com/calendar/event?eid=X2NscjZhcmprYnRvbTRzajdlcG83aXUzYWM5aDY2ZzNkY2xpbjh0Ymc1cGhtdXI4IGNvcGVuaGFnZW4uc3RhcnR1cGV2ZW50bGlzdEBt&amp;ctz=Europe/Copenhagen" TargetMode="External"/><Relationship Id="rId3183" Type="http://schemas.openxmlformats.org/officeDocument/2006/relationships/hyperlink" Target="https://www.google.com/calendar/event?eid=MnBiMmxkdXFoZWg0bnIxbWY3MXRtZ2M0Z2IgenphZXJvY2FsLnZpZW5uYXNlbDFAbQ&amp;ctz=Europe/Vienna" TargetMode="External"/><Relationship Id="rId18796" Type="http://schemas.openxmlformats.org/officeDocument/2006/relationships/hyperlink" Target="https://www.google.com/calendar/event?eid=MzEzZnUwYjZyOGw3b3M4dXZlaWVvbDYwNnAgenphZXJvY2FsLmxvbmRvbnNlbDFAbQ&amp;ctz=Europe/London" TargetMode="External"/><Relationship Id="rId8855" Type="http://schemas.openxmlformats.org/officeDocument/2006/relationships/hyperlink" Target="https://www.google.com/calendar/event?eid=MTAyMXZzNHVtcXZjbmhhcHVtMmQ5N3NscXEgenphZXJvY2FsLmFtc3RlcmRhbXNlbDFAbQ&amp;ctz=Europe/Amsterdam" TargetMode="External"/><Relationship Id="rId11836" Type="http://schemas.openxmlformats.org/officeDocument/2006/relationships/hyperlink" Target="https://www.google.com/calendar/event?eid=Xzc0cGo2YzlwNWtwM2dlMWg3NHMzaWRxMGM1bzZpYmprZDVtbWFiamNmNCB6enplcm9jYWwuc3RvY2tob2xtc2VsMUBt&amp;ctz=Europe/Stockholm" TargetMode="External"/><Relationship Id="rId18449" Type="http://schemas.openxmlformats.org/officeDocument/2006/relationships/hyperlink" Target="https://www.google.com/calendar/event?eid=N2wzMmllZzdqM2toN21rODFma2R2cGFuZWogenphZXJvY2FsLmxvbmRvbnNlbDFAbQ&amp;ctz=Europe/London" TargetMode="External"/><Relationship Id="rId25665" Type="http://schemas.openxmlformats.org/officeDocument/2006/relationships/hyperlink" Target="https://www.google.com/calendar/event?eid=NDFoMXU2bGh0bzVsODBuNjRvdGY5c2sxMjYgYmVybGluLnN0YXJ0dXBldmVudGxpc3RAbQ&amp;ctz=Europe/Berlin" TargetMode="External"/><Relationship Id="rId32881" Type="http://schemas.openxmlformats.org/officeDocument/2006/relationships/hyperlink" Target="https://www.google.com/calendar/event?eid=NGloNmZkMGhpczQ0Zmpqc2ljajFlOGYwMWYgenphZXJvY2FsLmhhbWJ1cmdzZWwxQG0&amp;ctz=Europe/Berlin" TargetMode="External"/><Relationship Id="rId6059" Type="http://schemas.openxmlformats.org/officeDocument/2006/relationships/hyperlink" Target="https://www.google.com/calendar/event?eid=Xzc0cGo2YzlwNWtwajZkcGo2a3IzMGRxMGM1bzZpYmprZDVtbWFiamNmNCBqOWV0dDZubmlma3UyMWhlM2Z0ZW1rdTc2a0Bn&amp;ctz=Europe/Zurich" TargetMode="External"/><Relationship Id="rId8508" Type="http://schemas.openxmlformats.org/officeDocument/2006/relationships/hyperlink" Target="https://www.google.com/calendar/event?eid=NzJqMTkxcHJoMms2ZWR2MzB2cWp2bjRwOWQgenphZXJvY2FsLmFtc3RlcmRhbXNlbDFAbQ&amp;ctz=Europe/Amsterdam" TargetMode="External"/><Relationship Id="rId25318" Type="http://schemas.openxmlformats.org/officeDocument/2006/relationships/hyperlink" Target="https://www.google.com/calendar/event?eid=MTRjZ3FhczBrM3JuOG9kYWlyY3FoaDVrcTUgenphZXJvY2FsLmJlcmxpbnNlbDFAbQ&amp;ctz=Europe/Berlin" TargetMode="External"/><Relationship Id="rId28888" Type="http://schemas.openxmlformats.org/officeDocument/2006/relationships/hyperlink" Target="https://www.google.com/calendar/event?eid=NGU5aDVvbnJkbzY4NHNwbG5sZmZ0MTNhbWMgenphZXJvY2FsLnBhcmlzc2VsMUBt&amp;ctz=Europe/Paris" TargetMode="External"/><Relationship Id="rId30085" Type="http://schemas.openxmlformats.org/officeDocument/2006/relationships/hyperlink" Target="https://www.google.com/calendar/event?eid=N2JvcTgyOWZzcTZoMXAxb2J0dXJvdjhpcGUgenphZXJvY2FsLmNvcGVuaGFnZW5zZWwxQG0&amp;ctz=Europe/Copenhagen" TargetMode="External"/><Relationship Id="rId32534" Type="http://schemas.openxmlformats.org/officeDocument/2006/relationships/hyperlink" Target="https://www.google.com/calendar/event?eid=MXZtc2x1MmpvbDZvcG03dHNtMDRwajI2bzYgbHV4ZW1ib3VyZy5zdGFydHVwZXZlbnRsaXN0QG0&amp;ctz=Europe/Luxembourg" TargetMode="External"/><Relationship Id="rId17532" Type="http://schemas.openxmlformats.org/officeDocument/2006/relationships/hyperlink" Target="https://www.google.com/calendar/event?eid=Xzc0cGo2YzlwNWtwM2NlMWg2Z3FqZ2NpMGM1bzZpYmprZDVtbWFiamNmNCB6enplcm9jYWwubG9uZG9uc2VsMUBt&amp;ctz=Europe/London" TargetMode="External"/><Relationship Id="rId21928" Type="http://schemas.openxmlformats.org/officeDocument/2006/relationships/hyperlink" Target="https://www.google.com/calendar/event?eid=MGxldm9hdHA2OWlpbGxqYWRsYWFib2FsNXAgc2Vsb3BzZXUuYnJ1c3NlbHMxQG0&amp;ctz=Europe/Brussels" TargetMode="External"/><Relationship Id="rId988" Type="http://schemas.openxmlformats.org/officeDocument/2006/relationships/hyperlink" Target="https://www.google.com/calendar/event?eid=Xzc0cGo2YzlwNWtwajBkMW02Y3AzNGNhMGM1bzZpYmprZDVtbWFiamNmNCBxOHByb2dnaGQ2dDZlbjNrMDRyb29ncjkwMEBn&amp;ctz=Europe/Berlin" TargetMode="External"/><Relationship Id="rId2669" Type="http://schemas.openxmlformats.org/officeDocument/2006/relationships/hyperlink" Target="https://www.google.com/calendar/event?eid=MzM0YXFycmFsN3QxdnE3bm05YXRpcW9jcnQgdmllbm5hLnN0YXJ0dXBldmVudGxpc3RAbQ&amp;ctz=Europe/Vienna" TargetMode="External"/><Relationship Id="rId15083" Type="http://schemas.openxmlformats.org/officeDocument/2006/relationships/hyperlink" Target="https://www.google.com/calendar/event?eid=NzNpaGJsMTFyNGI5aGpsMzE4MDU3bmR2b3AgenphZXJvY2FsLmZyYW5rZnVydHNlbDFAbQ&amp;ctz=Europe/Berlin" TargetMode="External"/><Relationship Id="rId24401" Type="http://schemas.openxmlformats.org/officeDocument/2006/relationships/hyperlink" Target="https://www.google.com/calendar/event?eid=Xzc0cGo2YzlwNWtwajBkMW02c28zaWRxMGM1bzZpYmprZDVtbWFiamNmNCB6enplcm9jYWwuYmVybGluc2VsMUBt&amp;ctz=Europe/Berlin" TargetMode="External"/><Relationship Id="rId5142" Type="http://schemas.openxmlformats.org/officeDocument/2006/relationships/hyperlink" Target="https://www.google.com/calendar/event?eid=MjZxbWtoY2R0M2Q2djFzc2JmZ21tNzhmcGwgenVyaWNoLnN0YXJ0dXBldmVudGxpc3RAbQ&amp;ctz=Europe/Zurich" TargetMode="External"/><Relationship Id="rId27624" Type="http://schemas.openxmlformats.org/officeDocument/2006/relationships/hyperlink" Target="https://www.google.com/calendar/event?eid=NTdlNDNtZzcwZnY1YXVsbnViNjVycmsxdTYgenphZXJvY2FsLnBhcmlzc2VsMUBt&amp;ctz=Europe/Paris" TargetMode="External"/><Relationship Id="rId27971" Type="http://schemas.openxmlformats.org/officeDocument/2006/relationships/hyperlink" Target="https://www.google.com/calendar/event?eid=MWQ3cGhkbWptNXE5MTFpM3Y0N2lhMzFhdmIgenphZXJvY2FsLnBhcmlzc2VsMUBt&amp;ctz=Europe/Paris" TargetMode="External"/><Relationship Id="rId8365" Type="http://schemas.openxmlformats.org/officeDocument/2006/relationships/hyperlink" Target="https://www.google.com/calendar/event?eid=NjFqa2Jlc2ZzdGpkdGZvOGYxNTBhNnZ2ZjkgenphZXJvY2FsLmFtc3RlcmRhbXNlbDFAbQ&amp;ctz=Europe/Amsterdam" TargetMode="External"/><Relationship Id="rId11693" Type="http://schemas.openxmlformats.org/officeDocument/2006/relationships/hyperlink" Target="https://www.google.com/calendar/event?eid=Xzc0cGo2YzlwNWtwM2NlMWg2NG8zZ2QyMGM1bzZpYmprZDVtbWFiamNmNCB6enplcm9jYWwuc3RvY2tob2xtc2VsMUBt&amp;ctz=Europe/Stockholm" TargetMode="External"/><Relationship Id="rId25175" Type="http://schemas.openxmlformats.org/officeDocument/2006/relationships/hyperlink" Target="https://www.google.com/calendar/event?eid=NzRhOXMzanJxcWppcWQxOWRjbjRraTk3dmwgenphZXJvY2FsLmJlcmxpbnNlbDFAbQ&amp;ctz=Europe/Berlin" TargetMode="External"/><Relationship Id="rId32391" Type="http://schemas.openxmlformats.org/officeDocument/2006/relationships/hyperlink" Target="https://www.google.com/calendar/event?eid=Xzc0cGo2YzlwNWtwMzZkaGs2OHEzYWRxMGM1bzZpYmprZDVtbWFiamNmNCB6enplcm9jYWwubHV4ZW1ib3VyZ3NlbDFAbQ&amp;ctz=Europe/Luxembourg" TargetMode="External"/><Relationship Id="rId1405" Type="http://schemas.openxmlformats.org/officeDocument/2006/relationships/hyperlink" Target="https://www.google.com/calendar/event?eid=Xzc0cGo2YzlwNWtwajZjMWo3MHNqZWRhMGM1bzZpYmprZDVtbWFiamNmNCBxOHByb2dnaGQ2dDZlbjNrMDRyb29ncjkwMEBn&amp;ctz=Europe/Berlin" TargetMode="External"/><Relationship Id="rId1752" Type="http://schemas.openxmlformats.org/officeDocument/2006/relationships/hyperlink" Target="https://www.google.com/calendar/event?eid=Xzc0cGo2YzlwNWtwajBlMWk2b3BqY2QyMGM1bzZpYmprZDVtbWFiamNmNCBtZTZ2NXNybTd1dG1naXRyZHI2N3RlcXE3a0Bn&amp;ctz=Europe/Vienna" TargetMode="External"/><Relationship Id="rId8018" Type="http://schemas.openxmlformats.org/officeDocument/2006/relationships/hyperlink" Target="https://www.google.com/calendar/event?eid=Xzc0cGo2YzlwNWtwM2dlOW02Y3JqNmRpMGM1bzZpYmprZDVtbWFiamNmNCB6enplcm9jYWwuYW1zdGVyZGFtc2VsMUBt&amp;ctz=Europe/Amsterdam" TargetMode="External"/><Relationship Id="rId11346" Type="http://schemas.openxmlformats.org/officeDocument/2006/relationships/hyperlink" Target="https://www.google.com/calendar/event?eid=MWlxcGRiMDloZHEwdmk5NzFyMTVsM2sxdnQgenphZXJvY2FsLnN0b2NraG9sbXNlbDFAbQ&amp;ctz=Europe/Stockholm" TargetMode="External"/><Relationship Id="rId32044" Type="http://schemas.openxmlformats.org/officeDocument/2006/relationships/hyperlink" Target="https://www.google.com/calendar/event?eid=Nmg5ZzdzMTFsbmg2YTJndTl2NWxsb3RsYjcgenphZXJvY2FsLmx1eGVtYm91cmdzZWwxQG0&amp;ctz=Europe/Luxembourg" TargetMode="External"/><Relationship Id="rId4975" Type="http://schemas.openxmlformats.org/officeDocument/2006/relationships/hyperlink" Target="https://www.google.com/calendar/event?eid=Xzc0cGo2YzlwNWtwM2djcGo2Y3IzaWRhMGM1bzZpYmprZDVtbWFiamNmNCB6enplcm9jYWwuenVyaWNoc2VsMUBt&amp;ctz=Europe/Zurich" TargetMode="External"/><Relationship Id="rId14569" Type="http://schemas.openxmlformats.org/officeDocument/2006/relationships/hyperlink" Target="https://www.google.com/calendar/event?eid=NGlqY2VyMTJnZWlwazJhY2Z1dWxxZW9lMXAgZnJhbmtmdXJ0LnN0YXJ0dXBldmVudGxpc3RAbQ&amp;ctz=Europe/Berlin" TargetMode="External"/><Relationship Id="rId21785" Type="http://schemas.openxmlformats.org/officeDocument/2006/relationships/hyperlink" Target="https://www.google.com/calendar/event?eid=Xzc0cGo2YzlwNWtwM2dlOW42NG9qaWVhMGM1bzZpYmprZDVtbWFiamNmNCB6enplcm9jYWwuYnJ1c3NlbHNzZWwxQG0&amp;ctz=Europe/Brussels" TargetMode="External"/><Relationship Id="rId28398" Type="http://schemas.openxmlformats.org/officeDocument/2006/relationships/hyperlink" Target="https://www.google.com/calendar/event?eid=NDQ0djBtM2RhZ2loZG0xYTlwM2RyMnZkM24gc2Vsb3BzZXUucGFyaXMxQG0&amp;ctz=Europe/Paris" TargetMode="External"/><Relationship Id="rId498" Type="http://schemas.openxmlformats.org/officeDocument/2006/relationships/hyperlink" Target="https://www.google.com/calendar/event?eid=NTl2OWRobWR2aXU5OWI4ZDExbXVlOWQ1aXQgenphZXJvY2FsLm11bmljaHNlbDFAbQ&amp;ctz=Europe/Berlin" TargetMode="External"/><Relationship Id="rId2179" Type="http://schemas.openxmlformats.org/officeDocument/2006/relationships/hyperlink" Target="https://www.google.com/calendar/event?eid=NTRxcjBvZWJqaGtiMDJiaXUzamMzNGxiMGMgenphZXJvY2FsLnZpZW5uYXNlbDFAbQ&amp;ctz=Europe/Vienna" TargetMode="External"/><Relationship Id="rId4628" Type="http://schemas.openxmlformats.org/officeDocument/2006/relationships/hyperlink" Target="https://www.google.com/calendar/event?eid=Xzc0cGo2YzlwNWtwajZkcG42MHAzYWQyMGM1bzZpYmprZDVtbWFiamNmNCBuYnZxamoyaTlhZTZwaDdsanM1YWUydWxzY0Bn&amp;ctz=Europe/Madrid" TargetMode="External"/><Relationship Id="rId17042" Type="http://schemas.openxmlformats.org/officeDocument/2006/relationships/hyperlink" Target="https://www.google.com/calendar/event?eid=Xzc0cGo2YzlwNWtwajBjaGo3NHBqaWNxMGM1bzZpYmprZDVtbWFiamNmNCA3OGFoN2ptcWEydTJ0dnAxZzFuOW44aThnZ0Bn&amp;ctz=Europe/London" TargetMode="External"/><Relationship Id="rId21438" Type="http://schemas.openxmlformats.org/officeDocument/2006/relationships/hyperlink" Target="https://www.google.com/calendar/event?eid=NzJoOXVjczdlcG1scWdmczgwcHM4MWh2bTYgYnJ1c3NlbHMuc3RhcnR1cGV2ZW50bGlzdEBt&amp;ctz=Europe/Brussels" TargetMode="External"/><Relationship Id="rId29930" Type="http://schemas.openxmlformats.org/officeDocument/2006/relationships/hyperlink" Target="https://www.google.com/calendar/event?eid=MW1jcTl1NnBkdjA0cGZmcjdpYWNtdmFnMHIgenphZXJvY2FsLmNvcGVuaGFnZW5zZWwxQG0&amp;ctz=Europe/Copenhagen" TargetMode="External"/><Relationship Id="rId7101" Type="http://schemas.openxmlformats.org/officeDocument/2006/relationships/hyperlink" Target="https://www.google.com/calendar/event?eid=MTVhN2Fmc3F2MTgxa2hwYnI5ZzNiaDNhbnUgenphZXJvY2FsLmR1YmxpbnNlbDFAbQ&amp;ctz=Europe/Dublin" TargetMode="External"/><Relationship Id="rId13652" Type="http://schemas.openxmlformats.org/officeDocument/2006/relationships/hyperlink" Target="https://www.google.com/calendar/event?eid=Xzc0cGo2YzlwNWtwajZjMWw2OHNqZ2RhMGM1bzZpYmprZDVtbWFiamNmNCBvaWNscWhnbmYwODU5ZHF0dDdtbXZpNGIxc0Bn&amp;ctz=Europe/Lisbon" TargetMode="External"/><Relationship Id="rId27481" Type="http://schemas.openxmlformats.org/officeDocument/2006/relationships/hyperlink" Target="https://www.google.com/calendar/event?eid=NWt1anIzb3NlN3E4aHRvYzdtNmlwbmRjbDQgenphZXJvY2FsLnBhcmlzc2VsMUBt&amp;ctz=Europe/Paris" TargetMode="External"/><Relationship Id="rId31877" Type="http://schemas.openxmlformats.org/officeDocument/2006/relationships/hyperlink" Target="https://www.google.com/calendar/event?eid=Xzc0cGo2YzlwNWtwajZkcG42a3BqZWVhMGM1bzZpYmprZDVtbWFiamNmNCB0c2U5amhyaWEwbTBrMzhtOWxtOTVyZzE3Y0Bn&amp;ctz=Europe/Madrid" TargetMode="External"/><Relationship Id="rId3711" Type="http://schemas.openxmlformats.org/officeDocument/2006/relationships/hyperlink" Target="https://www.google.com/calendar/event?eid=M2FqZXBrNXBkZzhqOGQ0OWJzdHE4dm9lZWIgenphZXJvY2FsLmJhcmNlbG9uYXNlbDFAbQ&amp;ctz=Europe/Madrid" TargetMode="External"/><Relationship Id="rId13305" Type="http://schemas.openxmlformats.org/officeDocument/2006/relationships/hyperlink" Target="https://www.google.com/calendar/event?eid=N2V2anY1Mm5kbGg3bmpicDA1a2dtYmt1anMgenphZXJvY2FsLmxpc2JvbnNlbDFAbQ&amp;ctz=Europe/Lisbon" TargetMode="External"/><Relationship Id="rId20521" Type="http://schemas.openxmlformats.org/officeDocument/2006/relationships/hyperlink" Target="https://www.google.com/calendar/event?eid=NWt2NWNrYjFkM3JxMnBqMHJrMDlmZ2doc20genphZXJvY2FsLmxvbmRvbnNlbDFAbQ&amp;ctz=Europe/London" TargetMode="External"/><Relationship Id="rId27134" Type="http://schemas.openxmlformats.org/officeDocument/2006/relationships/hyperlink" Target="https://www.google.com/calendar/event?eid=Mm92YnJqdnYyYTJiajZ0dWxjN2E4bmhnZmQgenphZXJvY2FsLnBhcmlzc2VsMUBt&amp;ctz=Europe/Paris" TargetMode="External"/><Relationship Id="rId1262" Type="http://schemas.openxmlformats.org/officeDocument/2006/relationships/hyperlink" Target="https://www.google.com/calendar/event?eid=Xzc0cGo2YzlwNWtwajJjOW83NHJqNGUyMGM1bzZpYmprZDVtbWFiamNmNCBxOHByb2dnaGQ2dDZlbjNrMDRyb29ncjkwMEBn&amp;ctz=Europe/Berlin" TargetMode="External"/><Relationship Id="rId16875" Type="http://schemas.openxmlformats.org/officeDocument/2006/relationships/hyperlink" Target="https://www.google.com/calendar/event?eid=Njd1bjY2dWpwNmtuMXQwZzk2cWtnZ3RrdmogbG9uZG9uLnN0YXJ0dXBldmVudGxpc3RAbQ&amp;ctz=Europe/London" TargetMode="External"/><Relationship Id="rId4485" Type="http://schemas.openxmlformats.org/officeDocument/2006/relationships/hyperlink" Target="https://www.google.com/calendar/event?eid=MDA1cWVkM282bXBoYmF2c2c4aXFhdTh2aG0gc2Vsb3BzZXUuYmFyY2Vsb25hMUBt&amp;ctz=Europe/Madrid" TargetMode="External"/><Relationship Id="rId6934" Type="http://schemas.openxmlformats.org/officeDocument/2006/relationships/hyperlink" Target="https://www.google.com/calendar/event?eid=MmswbXU4NzZkbjJodmR2NDZ1bnJnNzZjY3EgenphZXJvY2FsLmR1YmxpbnNlbDFAbQ&amp;ctz=Europe/Dublin" TargetMode="External"/><Relationship Id="rId14079" Type="http://schemas.openxmlformats.org/officeDocument/2006/relationships/hyperlink" Target="https://www.google.com/calendar/event?eid=M2pmdTZnOWdqN3Q4bmU4amQzNDdua2dub3IgdGVsYXZpdi5zdGFydHVwZXZlbnRsaXN0QG0&amp;ctz=Asia/Jerusalem" TargetMode="External"/><Relationship Id="rId16528" Type="http://schemas.openxmlformats.org/officeDocument/2006/relationships/hyperlink" Target="https://www.google.com/calendar/event?eid=Xzc0cGo2YzlwNWtwajZkOWo2Z29qZ2RxMGM1bzZpYmprZDVtbWFiamNmNCA1bmpucWVvMmN0cTMzb3Y0MG4zaWxiZzdtc0Bn&amp;ctz=Europe/Oslo" TargetMode="External"/><Relationship Id="rId21295" Type="http://schemas.openxmlformats.org/officeDocument/2006/relationships/hyperlink" Target="https://www.google.com/calendar/event?eid=MWxhdmUzdTFyZGRoN3J0NDJpMWhjbXE2bmQgenphZXJvY2FsLmJydXNzZWxzc2VsMUBt&amp;ctz=Europe/Brussels" TargetMode="External"/><Relationship Id="rId23744" Type="http://schemas.openxmlformats.org/officeDocument/2006/relationships/hyperlink" Target="https://www.google.com/calendar/event?eid=Xzc0cGo2YzlwNWtwajZjMWo3MHMzZ2NpMGM1bzZpYmprZDVtbWFiamNmNCAzNGxyMGIwdGlyZHJhMW5wczdpOWtoOWU2OEBn&amp;ctz=Europe/London" TargetMode="External"/><Relationship Id="rId30960" Type="http://schemas.openxmlformats.org/officeDocument/2006/relationships/hyperlink" Target="https://www.google.com/calendar/event?eid=M2lzOWpqcTR1MmZzdjJsdjBlYmIxa3NoMWogenphZXJvY2FsLm1hZHJpZHNlbDFAbQ&amp;ctz=Europe/Madrid" TargetMode="External"/><Relationship Id="rId4138" Type="http://schemas.openxmlformats.org/officeDocument/2006/relationships/hyperlink" Target="https://www.google.com/calendar/event?eid=Xzc0cGo2YzlwNWtwM2FjMW43MHJqMGUyMGM1bzZpYmprZDVtbWFiamNmNCB6enplcm9jYWwuYmFyY2Vsb25hc2VsMUBt&amp;ctz=Europe/Madrid" TargetMode="External"/><Relationship Id="rId19001" Type="http://schemas.openxmlformats.org/officeDocument/2006/relationships/hyperlink" Target="https://www.google.com/calendar/event?eid=MTBjb21hcWs0ZzRwMXVycmlyMXVxdGUzdmcgenphZXJvY2FsLmxvbmRvbnNlbDFAbQ&amp;ctz=Europe/London" TargetMode="External"/><Relationship Id="rId26967" Type="http://schemas.openxmlformats.org/officeDocument/2006/relationships/hyperlink" Target="https://www.google.com/calendar/event?eid=MmNybWZuYWs5MXVrZWs0czllcWtwY240M20genphZXJvY2FsLnBhcmlzc2VsMUBt&amp;ctz=Europe/Paris" TargetMode="External"/><Relationship Id="rId30613" Type="http://schemas.openxmlformats.org/officeDocument/2006/relationships/hyperlink" Target="https://www.google.com/calendar/event?eid=Nm5ybW5qMnY1NGpxc3QwbmNyNGk0M2w1ZWMgc2Vsb3BzZXUuY29wZW5oYWdlbjFAbQ&amp;ctz=Europe/Copenhagen" TargetMode="External"/><Relationship Id="rId10689" Type="http://schemas.openxmlformats.org/officeDocument/2006/relationships/hyperlink" Target="https://www.google.com/calendar/event?eid=MmFsaGM0cWRtc3BraWE3M2x2a2czNmVoZDMgenphZXJvY2FsLnN0b2NraG9sbXNlbDFAbQ&amp;ctz=Europe/Stockholm" TargetMode="External"/><Relationship Id="rId15611" Type="http://schemas.openxmlformats.org/officeDocument/2006/relationships/hyperlink" Target="https://www.google.com/calendar/event?eid=X2NscjZhcmprYnNwM2FkMWg2b3MzZ2QxbTgxbW1hcGJrZWxvMnNvcmZkayBvc2xvLnN0YXJ0dXBldmVudGxpc3RAbQ&amp;ctz=Europe/Oslo" TargetMode="External"/><Relationship Id="rId29440" Type="http://schemas.openxmlformats.org/officeDocument/2006/relationships/hyperlink" Target="https://www.google.com/calendar/event?eid=Xzc0cGo2YzlwNWtwM2dlMWk2c3BqMGNxMGM1bzZpYmprZDVtbWFiamNmNCB6enplcm9jYWwuY29wZW5oYWdlbnNlbDFAbQ&amp;ctz=Europe/Copenhagen" TargetMode="External"/><Relationship Id="rId13162" Type="http://schemas.openxmlformats.org/officeDocument/2006/relationships/hyperlink" Target="https://www.google.com/calendar/event?eid=MnV0OGVucmYwNmcwbmU0NTZ2bWw0b2kwcDMgenphZXJvY2FsLmxpc2JvbnNlbDFAbQ&amp;ctz=Europe/Lisbon" TargetMode="External"/><Relationship Id="rId31387" Type="http://schemas.openxmlformats.org/officeDocument/2006/relationships/hyperlink" Target="https://www.google.com/calendar/event?eid=M2VtcjMzbjhncnMwMzhvdGRvdG1tMWZrdmsgenphZXJvY2FsLm1hZHJpZHNlbDFAbQ&amp;ctz=Europe/Madrid" TargetMode="External"/><Relationship Id="rId3221" Type="http://schemas.openxmlformats.org/officeDocument/2006/relationships/hyperlink" Target="https://www.google.com/calendar/event?eid=N2RjMjE2cGNwN3R0N2w0dWJjZGgwYjhqb3MgenphZXJvY2FsLnZpZW5uYXNlbDFAbQ&amp;ctz=Europe/Vienna" TargetMode="External"/><Relationship Id="rId6791" Type="http://schemas.openxmlformats.org/officeDocument/2006/relationships/hyperlink" Target="https://www.google.com/calendar/event?eid=M3MycmhqNzZhb3VkODh1ZjNuZmg2Z3BsZW0genphZXJvY2FsLmR1YmxpbnNlbDFAbQ&amp;ctz=Europe/Dublin" TargetMode="External"/><Relationship Id="rId16385" Type="http://schemas.openxmlformats.org/officeDocument/2006/relationships/hyperlink" Target="https://www.google.com/calendar/event?eid=Xzc0cGo2YzlwNWtwajJkcGs2NHFqMmRxMGM1bzZpYmprZDVtbWFiamNmNCA1bmpucWVvMmN0cTMzb3Y0MG4zaWxiZzdtc0Bn&amp;ctz=Europe/Oslo" TargetMode="External"/><Relationship Id="rId18834" Type="http://schemas.openxmlformats.org/officeDocument/2006/relationships/hyperlink" Target="https://www.google.com/calendar/event?eid=NDJwMnBza3AzZGl1bjNtYWR2N2lsaXUxcGggenphZXJvY2FsLmxvbmRvbnNlbDFAbQ&amp;ctz=Europe/London" TargetMode="External"/><Relationship Id="rId20031" Type="http://schemas.openxmlformats.org/officeDocument/2006/relationships/hyperlink" Target="https://www.google.com/calendar/event?eid=Xzc0cGo2YzlwNWtwajJkcGw2b3AzNGQyMGM1bzZpYmprZDVtbWFiamNmNCA3OGFoN2ptcWEydTJ0dnAxZzFuOW44aThnZ0Bn&amp;ctz=Europe/London" TargetMode="External"/><Relationship Id="rId8" Type="http://schemas.openxmlformats.org/officeDocument/2006/relationships/hyperlink" Target="https://www.google.com/calendar/event?eid=NWhldTR1MHFuaWkyMGI0dnFwNzE1ajIyZHEgc2Vsb3BzZXUubXVuaWNoMUBt&amp;ctz=Europe/Berlin" TargetMode="External"/><Relationship Id="rId6444" Type="http://schemas.openxmlformats.org/officeDocument/2006/relationships/hyperlink" Target="https://www.google.com/calendar/event?eid=N3A4bDdrc243NnB0MmNnczY1bWo5OGFpdmEgenphZXJvY2FsLmR1YmxpbnNlbDFAbQ&amp;ctz=Europe/Dublin" TargetMode="External"/><Relationship Id="rId16038" Type="http://schemas.openxmlformats.org/officeDocument/2006/relationships/hyperlink" Target="https://www.google.com/calendar/event?eid=NnR0cWw3ZzVwa2tucmtobzI0anRoNWpqMjEgenphZXJvY2FsLm9zbG9zZWwxQG0&amp;ctz=Europe/Oslo" TargetMode="External"/><Relationship Id="rId23254" Type="http://schemas.openxmlformats.org/officeDocument/2006/relationships/hyperlink" Target="https://www.google.com/calendar/event?eid=MnJyZnU4OWkwMG0xZnJ1YmJob3JubzV2ZXMgenphZXJvY2FsLm1hbmNoZXN0ZXJzZWwxQG0&amp;ctz=Europe/London" TargetMode="External"/><Relationship Id="rId25703" Type="http://schemas.openxmlformats.org/officeDocument/2006/relationships/hyperlink" Target="https://www.google.com/calendar/event?eid=MW0zZTdicmpmcnI5b2lmdDhidWlkcDdjYTMgYmVybGluLnN0YXJ0dXBldmVudGxpc3RAbQ&amp;ctz=Europe/Berlin" TargetMode="External"/><Relationship Id="rId30470" Type="http://schemas.openxmlformats.org/officeDocument/2006/relationships/hyperlink" Target="https://www.google.com/calendar/event?eid=Xzc0cGo2YzlwNWtwajZkOWo2Z3AzMmRpMGM1bzZpYmprZDVtbWFiamNmNCAwMm1za2hzdDk4b3F0ajhnYXZyY2E2dm5va0Bn&amp;ctz=Europe/Copenhagen" TargetMode="External"/><Relationship Id="rId9667" Type="http://schemas.openxmlformats.org/officeDocument/2006/relationships/hyperlink" Target="https://www.google.com/calendar/event?eid=MjhyNTkxcnQxYWVmZjBwaGg4bDg0NWlhYXAgYW1zdGVyZGFtLnN0YXJ0dXBldmVudGxpc3RAbQ&amp;ctz=Europe/Amsterdam" TargetMode="External"/><Relationship Id="rId12995" Type="http://schemas.openxmlformats.org/officeDocument/2006/relationships/hyperlink" Target="https://www.google.com/calendar/event?eid=Xzc0cGo2YzlwNWtwajBlMWc3NHJqNGUyMGM1bzZpYmprZDVtbWFiamNmNCBvaWNscWhnbmYwODU5ZHF0dDdtbXZpNGIxc0Bn&amp;ctz=Europe/Lisbon" TargetMode="External"/><Relationship Id="rId28926" Type="http://schemas.openxmlformats.org/officeDocument/2006/relationships/hyperlink" Target="https://www.google.com/calendar/event?eid=NXBybGdncjhyOGFxMXBrYzFib2V2MmJzaXEgenphZXJvY2FsLnBhcmlzc2VsMUBt&amp;ctz=Europe/Paris" TargetMode="External"/><Relationship Id="rId30123" Type="http://schemas.openxmlformats.org/officeDocument/2006/relationships/hyperlink" Target="https://www.google.com/calendar/event?eid=NzRxYm0zczh2cGRjdHA2c2JidXRqZDl1NWkgenphZXJvY2FsLmNvcGVuaGFnZW5zZWwxQG0&amp;ctz=Europe/Copenhagen" TargetMode="External"/><Relationship Id="rId12648" Type="http://schemas.openxmlformats.org/officeDocument/2006/relationships/hyperlink" Target="https://www.google.com/calendar/event?eid=NmxpbDI1Y3FldTRqYWw5dTFiMWc0MW9yY2kgenphZXJvY2FsLnN0b2NraG9sbXNlbDFAbQ&amp;ctz=Europe/Stockholm" TargetMode="External"/><Relationship Id="rId26477" Type="http://schemas.openxmlformats.org/officeDocument/2006/relationships/hyperlink" Target="https://www.google.com/calendar/event?eid=NGtuZ3ZvaW9lbTlsOTZhZjNkMGM3aG91aW8gcGFyaXMuc3RhcnR1cGV2ZW50bGlzdEBt&amp;ctz=Europe/Paris" TargetMode="External"/><Relationship Id="rId33346" Type="http://schemas.openxmlformats.org/officeDocument/2006/relationships/hyperlink" Target="https://www.google.com/calendar/event?eid=Xzc0cGo2YzlwNWtwM2NlMWk2NHEzZ2UyMGM1bzZpYmprZDVtbWFiamNmNCB6enplcm9jYWwuaGFtYnVyZ3NlbDFAbQ&amp;ctz=Europe/Berlin" TargetMode="External"/><Relationship Id="rId2707" Type="http://schemas.openxmlformats.org/officeDocument/2006/relationships/hyperlink" Target="https://www.google.com/calendar/event?eid=NWJwNmVtdWc2NDhsOXRiMHNscTVkMzdpZHQgdmllbm5hLnN0YXJ0dXBldmVudGxpc3RAbQ&amp;ctz=Europe/Vienna" TargetMode="External"/><Relationship Id="rId10199" Type="http://schemas.openxmlformats.org/officeDocument/2006/relationships/hyperlink" Target="https://www.google.com/calendar/event?eid=Nm1vaXRuMTY1ZmZrYmpsdnQzZWxjMzhvNmggc2Vsb3BzZXUuYW1zdGVyZGFtMUBt&amp;ctz=Europe/Amsterdam" TargetMode="External"/><Relationship Id="rId15121" Type="http://schemas.openxmlformats.org/officeDocument/2006/relationships/hyperlink" Target="https://www.google.com/calendar/event?eid=NHBrODVjcThwaHVlMDAzbDltb3FuajRkYjYgenphZXJvY2FsLmZyYW5rZnVydHNlbDFAbQ&amp;ctz=Europe/Berlin" TargetMode="External"/><Relationship Id="rId18691" Type="http://schemas.openxmlformats.org/officeDocument/2006/relationships/hyperlink" Target="https://www.google.com/calendar/event?eid=Mm1sOW01MmJ0ZWhoNW41dGpjZjIzM2loYXUgenphZXJvY2FsLmxvbmRvbnNlbDFAbQ&amp;ctz=Europe/London" TargetMode="External"/><Relationship Id="rId8750" Type="http://schemas.openxmlformats.org/officeDocument/2006/relationships/hyperlink" Target="https://www.google.com/calendar/event?eid=MzVtcTdpZGF2bWdhYzY3cmhiZ29ka2wzcGogenphZXJvY2FsLmFtc3RlcmRhbXNlbDFAbQ&amp;ctz=Europe/Amsterdam" TargetMode="External"/><Relationship Id="rId11731" Type="http://schemas.openxmlformats.org/officeDocument/2006/relationships/hyperlink" Target="https://www.google.com/calendar/event?eid=Xzc0cGo2YzlwNWtwM2NlMWg2NG9qNGVhMGM1bzZpYmprZDVtbWFiamNmNCB6enplcm9jYWwuc3RvY2tob2xtc2VsMUBt&amp;ctz=Europe/Stockholm" TargetMode="External"/><Relationship Id="rId18344" Type="http://schemas.openxmlformats.org/officeDocument/2006/relationships/hyperlink" Target="https://www.google.com/calendar/event?eid=NW5sNnNqZ2J2OGRwaGUwY3ZobWEybzRzczAgenphZXJvY2FsLmxvbmRvbnNlbDFAbQ&amp;ctz=Europe/London" TargetMode="External"/><Relationship Id="rId25560" Type="http://schemas.openxmlformats.org/officeDocument/2006/relationships/hyperlink" Target="https://www.google.com/calendar/event?eid=Mzdjc2cwa25jb242cHRlNXMxOGVuMXMzNnQgenphZXJvY2FsLmJlcmxpbnNlbDFAbQ&amp;ctz=Europe/Berlin" TargetMode="External"/><Relationship Id="rId8403" Type="http://schemas.openxmlformats.org/officeDocument/2006/relationships/hyperlink" Target="https://www.google.com/calendar/event?eid=NDFkNzBtYmk4cTdhdmcyNDAxcXFma2sxOXQgenphZXJvY2FsLmFtc3RlcmRhbXNlbDFAbQ&amp;ctz=Europe/Amsterdam" TargetMode="External"/><Relationship Id="rId25213" Type="http://schemas.openxmlformats.org/officeDocument/2006/relationships/hyperlink" Target="https://www.google.com/calendar/event?eid=MzU3MjNuNGRram42MDVwb3ZidjdhbjJxM2QgenphZXJvY2FsLmJlcmxpbnNlbDFAbQ&amp;ctz=Europe/Berlin" TargetMode="External"/><Relationship Id="rId28783" Type="http://schemas.openxmlformats.org/officeDocument/2006/relationships/hyperlink" Target="https://www.google.com/calendar/event?eid=Xzc0cGo2YzlwNWtwajZkcGs2NG9qMmMyMGM1bzZpYmprZDVtbWFiamNmNCB0cWNqdmVsdWhuOXE3bjZua2dpdXYzYXY1a0Bn&amp;ctz=Europe/Paris" TargetMode="External"/><Relationship Id="rId14954" Type="http://schemas.openxmlformats.org/officeDocument/2006/relationships/hyperlink" Target="https://www.google.com/calendar/event?eid=NHJvM2ppZnI0YzQwdGQ4aWZkMHFvMDBoa28genphZXJvY2FsLmZyYW5rZnVydHNlbDFAbQ&amp;ctz=Europe/Berlin" TargetMode="External"/><Relationship Id="rId28436" Type="http://schemas.openxmlformats.org/officeDocument/2006/relationships/hyperlink" Target="https://www.google.com/calendar/event?eid=Xzc0cGo2YzlwNWtwajJjOW83NHJqaWRhMGM1bzZpYmprZDVtbWFiamNmNCB0cWNqdmVsdWhuOXE3bjZua2dpdXYzYXY1a0Bn&amp;ctz=Europe/Paris" TargetMode="External"/><Relationship Id="rId883" Type="http://schemas.openxmlformats.org/officeDocument/2006/relationships/hyperlink" Target="https://www.google.com/calendar/event?eid=MXZicjJqb2EwMjFvNmkzNHA3YjE0aDNscjcgenphZXJvY2FsLm11bmljaHNlbDFAbQ&amp;ctz=Europe/Berlin" TargetMode="External"/><Relationship Id="rId2564" Type="http://schemas.openxmlformats.org/officeDocument/2006/relationships/hyperlink" Target="https://www.google.com/calendar/event?eid=Xzc0cGo2YzlwNWtwM2dlOW42MHNqY2NhMGM1bzZpYmprZDVtbWFiamNmNCB6enplcm9jYWwudmllbm5hc2VsMUBt&amp;ctz=Europe/Vienna" TargetMode="External"/><Relationship Id="rId9177" Type="http://schemas.openxmlformats.org/officeDocument/2006/relationships/hyperlink" Target="https://www.google.com/calendar/event?eid=MW9pb210ZmR2ZXQ1YmFyMzhwNjlxNWUxOGUgenphZXJvY2FsLmFtc3RlcmRhbXNlbDFAbQ&amp;ctz=Europe/Amsterdam" TargetMode="External"/><Relationship Id="rId12158" Type="http://schemas.openxmlformats.org/officeDocument/2006/relationships/hyperlink" Target="https://www.google.com/calendar/event?eid=MjBiOHU5MmRlMzY3dWVpNmtnNGNwcjNvN2Ygc3RvY2tob2xtLnN0YXJ0dXBldmVudGxpc3RAbQ&amp;ctz=Europe/Stockholm" TargetMode="External"/><Relationship Id="rId14607" Type="http://schemas.openxmlformats.org/officeDocument/2006/relationships/hyperlink" Target="https://www.google.com/calendar/event?eid=MW04cnRoZ3FmaTE3a3RkOHUxa2RucWUyNTAgZnJhbmtmdXJ0LnN0YXJ0dXBldmVudGxpc3RAbQ&amp;ctz=Europe/Berlin" TargetMode="External"/><Relationship Id="rId21823" Type="http://schemas.openxmlformats.org/officeDocument/2006/relationships/hyperlink" Target="https://www.google.com/calendar/event?eid=Xzc0cGo2YzlwNWtwajBkMW02Y3JqY2UyMGM1bzZpYmprZDVtbWFiamNmNCB6enplcm9jYWwuYnJ1c3NlbHNzZWwxQG0&amp;ctz=Europe/Brussels" TargetMode="External"/><Relationship Id="rId536" Type="http://schemas.openxmlformats.org/officeDocument/2006/relationships/hyperlink" Target="https://www.google.com/calendar/event?eid=NHJnbzYzMjZzMTY5OWM0NXU5dTRjOHZtcmkgenphZXJvY2FsLm11bmljaHNlbDFAbQ&amp;ctz=Europe/Berlin" TargetMode="External"/><Relationship Id="rId2217" Type="http://schemas.openxmlformats.org/officeDocument/2006/relationships/hyperlink" Target="https://www.google.com/calendar/event?eid=NDllNW5sYXBwNXQybm9ubTAxMGF1ZXVldWIgenphZXJvY2FsLnZpZW5uYXNlbDFAbQ&amp;ctz=Europe/Vienna" TargetMode="External"/><Relationship Id="rId5787" Type="http://schemas.openxmlformats.org/officeDocument/2006/relationships/hyperlink" Target="https://www.google.com/calendar/event?eid=NDZlM2NzbmxyMGlnc2ZlMTZnZzk2M29sbW4genphZXJvY2FsLnp1cmljaHNlbDFAbQ&amp;ctz=Europe/Zurich" TargetMode="External"/><Relationship Id="rId22597" Type="http://schemas.openxmlformats.org/officeDocument/2006/relationships/hyperlink" Target="https://www.google.com/calendar/event?eid=NTdsMWVvZzJpaWU3YWcxOTEyMzU0djF0MTkgenphZXJvY2FsLm1hbmNoZXN0ZXJzZWwxQG0&amp;ctz=Europe/London" TargetMode="External"/><Relationship Id="rId31915" Type="http://schemas.openxmlformats.org/officeDocument/2006/relationships/hyperlink" Target="https://www.google.com/calendar/event?eid=MTRkZHQ0b2YyODFuZDY3NDdldG9hYzhjcmIgenphZXJvY2FsLm1hZHJpZHNlbDFAbQ&amp;ctz=Europe/Madrid" TargetMode="External"/><Relationship Id="rId8260" Type="http://schemas.openxmlformats.org/officeDocument/2006/relationships/hyperlink" Target="https://www.google.com/calendar/event?eid=N2p2dDhlbG9oNDRwbGVyZjM1N2d0ODlnZ3YgenphZXJvY2FsLmFtc3RlcmRhbXNlbDFAbQ&amp;ctz=Europe/Amsterdam" TargetMode="External"/><Relationship Id="rId11241" Type="http://schemas.openxmlformats.org/officeDocument/2006/relationships/hyperlink" Target="https://www.google.com/calendar/event?eid=NWJ2ZmM1ODdnaDZwa29ya2w1MG5vN29vbWggenphZXJvY2FsLnN0b2NraG9sbXNlbDFAbQ&amp;ctz=Europe/Stockholm" TargetMode="External"/><Relationship Id="rId25070" Type="http://schemas.openxmlformats.org/officeDocument/2006/relationships/hyperlink" Target="https://www.google.com/calendar/event?eid=NXZnanM5Z3M5dmxsc244Y2Y3MTBhYmRxdmcgenphZXJvY2FsLmJlcmxpbnNlbDFAbQ&amp;ctz=Europe/Berlin" TargetMode="External"/><Relationship Id="rId1300" Type="http://schemas.openxmlformats.org/officeDocument/2006/relationships/hyperlink" Target="https://www.google.com/calendar/event?eid=Xzc0cGo2YzlwNWtwajJjOW83NHJqNmNxMGM1bzZpYmprZDVtbWFiamNmNCBxOHByb2dnaGQ2dDZlbjNrMDRyb29ncjkwMEBn&amp;ctz=Europe/Berlin" TargetMode="External"/><Relationship Id="rId4870" Type="http://schemas.openxmlformats.org/officeDocument/2006/relationships/hyperlink" Target="https://www.google.com/calendar/event?eid=Xzc0cGo2YzlwNWtwM2FjMW43MHFqMmQyMGM1bzZpYmprZDVtbWFiamNmNCB6enplcm9jYWwuenVyaWNoc2VsMUBt&amp;ctz=Europe/Zurich" TargetMode="External"/><Relationship Id="rId14464" Type="http://schemas.openxmlformats.org/officeDocument/2006/relationships/hyperlink" Target="https://www.google.com/calendar/event?eid=Xzc0cGo2YzlwNWtwM2NlMWk2NHFqZWRpMGM1bzZpYmprZDVtbWFiamNmNCB6enplcm9jYWwuZnJhbmtmdXJ0c2VsMUBt&amp;ctz=Europe/Berlin" TargetMode="External"/><Relationship Id="rId16913" Type="http://schemas.openxmlformats.org/officeDocument/2006/relationships/hyperlink" Target="https://www.google.com/calendar/event?eid=NHI1dG1yOXVub3NzZTJwNjVtZjNscTkwMmogbG9uZG9uLnN0YXJ0dXBldmVudGxpc3RAbQ&amp;ctz=Europe/London" TargetMode="External"/><Relationship Id="rId21680" Type="http://schemas.openxmlformats.org/officeDocument/2006/relationships/hyperlink" Target="https://www.google.com/calendar/event?eid=Xzc0cGo2YzlwNWtwM2NlMWk2a29qNGNpMGM1bzZpYmprZDVtbWFiamNmNCB6enplcm9jYWwuYnJ1c3NlbHNzZWwxQG0&amp;ctz=Europe/Brussels" TargetMode="External"/><Relationship Id="rId28293" Type="http://schemas.openxmlformats.org/officeDocument/2006/relationships/hyperlink" Target="https://www.google.com/calendar/event?eid=MTZnOHQxMzU2c3FmN3FhcGl2OGtxbTNoZ3UgenphZXJvY2FsLnBhcmlzc2VsMUBt&amp;ctz=Europe/Paris" TargetMode="External"/><Relationship Id="rId32689" Type="http://schemas.openxmlformats.org/officeDocument/2006/relationships/hyperlink" Target="https://www.google.com/calendar/event?eid=Xzc0cGo2YzlwNWtwajBkMW02c3AzNmRxMGM1bzZpYmprZDVtbWFiamNmNCBtczZydnBkMTdiYW91cmJiZDFzZGhhNGM5MEBn&amp;ctz=Europe/Berlin" TargetMode="External"/><Relationship Id="rId4523" Type="http://schemas.openxmlformats.org/officeDocument/2006/relationships/hyperlink" Target="https://www.google.com/calendar/event?eid=Xzc0cGo2YzlwNWtwajJkMWo2b3NqMmNhMGM1bzZpYmprZDVtbWFiamNmNCBuYnZxamoyaTlhZTZwaDdsanM1YWUydWxzY0Bn&amp;ctz=Europe/Madrid" TargetMode="External"/><Relationship Id="rId14117" Type="http://schemas.openxmlformats.org/officeDocument/2006/relationships/hyperlink" Target="https://www.google.com/calendar/event?eid=NDdwOHF2ampobWg0a21qZjE0MmdvZjRxaTEgdGVsYXZpdi5zdGFydHVwZXZlbnRsaXN0QG0&amp;ctz=Asia/Jerusalem" TargetMode="External"/><Relationship Id="rId21333" Type="http://schemas.openxmlformats.org/officeDocument/2006/relationships/hyperlink" Target="https://www.google.com/calendar/event?eid=M2dzcGxjZHY1cm1zb2ExN2F0MW1qc3RhcWsgenphZXJvY2FsLmJydXNzZWxzc2VsMUBt&amp;ctz=Europe/Brussels" TargetMode="External"/><Relationship Id="rId393" Type="http://schemas.openxmlformats.org/officeDocument/2006/relationships/hyperlink" Target="https://www.google.com/calendar/event?eid=MWo5MXZidmxkZDRqNjNiOHNqa2Q2MDA1cnMgenphZXJvY2FsLm11bmljaHNlbDFAbQ&amp;ctz=Europe/Berlin" TargetMode="External"/><Relationship Id="rId2074" Type="http://schemas.openxmlformats.org/officeDocument/2006/relationships/hyperlink" Target="https://www.google.com/calendar/event?eid=NmM1bWhiNTV2dDJuM3ExNjNmNzBqZmY0bWcgenphZXJvY2FsLnZpZW5uYXNlbDFAbQ&amp;ctz=Europe/Vienna" TargetMode="External"/><Relationship Id="rId7746" Type="http://schemas.openxmlformats.org/officeDocument/2006/relationships/hyperlink" Target="https://www.google.com/calendar/event?eid=Xzc0cGo2YzlwNWtwajZkOWw3MHEzMmVhMGM1bzZpYmprZDVtbWFiamNmNCAwMWg3bHBwbmtpZDM2cDRuZHFtaXM2dTUzc0Bn&amp;ctz=Europe/Dublin" TargetMode="External"/><Relationship Id="rId17687" Type="http://schemas.openxmlformats.org/officeDocument/2006/relationships/hyperlink" Target="https://www.google.com/calendar/event?eid=NDMyYTM4YmNlanQ4YTIxNTR0MG5mOXJpNmwgenphZXJvY2FsLmxvbmRvbnNlbDFAbQ&amp;ctz=Europe/London" TargetMode="External"/><Relationship Id="rId5297" Type="http://schemas.openxmlformats.org/officeDocument/2006/relationships/hyperlink" Target="https://www.google.com/calendar/event?eid=NnNkMDY3YWhvcHJmbzgwdm82MXFybm00dmUgenphZXJvY2FsLnp1cmljaHNlbDFAbQ&amp;ctz=Europe/Zurich" TargetMode="External"/><Relationship Id="rId10727" Type="http://schemas.openxmlformats.org/officeDocument/2006/relationships/hyperlink" Target="https://www.google.com/calendar/event?eid=NDkxMTA5bDB1b3QzbnJtcTZydm9pY245bmsgenphZXJvY2FsLnN0b2NraG9sbXNlbDFAbQ&amp;ctz=Europe/Stockholm" TargetMode="External"/><Relationship Id="rId24209" Type="http://schemas.openxmlformats.org/officeDocument/2006/relationships/hyperlink" Target="https://www.google.com/calendar/event?eid=Xzc0cGo2YzlwNWtwM2NlMWg2a3BqMmRxMGM1bzZpYmprZDVtbWFiamNmNCB6enplcm9jYWwuYmVybGluc2VsMUBt&amp;ctz=Europe/Berlin" TargetMode="External"/><Relationship Id="rId24556" Type="http://schemas.openxmlformats.org/officeDocument/2006/relationships/hyperlink" Target="https://www.google.com/calendar/event?eid=NWNobmtrbTViNDRjc2ZzZDRoODY3NDZ0OHAgenphZXJvY2FsLmJlcmxpbnNlbDFAbQ&amp;ctz=Europe/Berlin" TargetMode="External"/><Relationship Id="rId31772" Type="http://schemas.openxmlformats.org/officeDocument/2006/relationships/hyperlink" Target="https://www.google.com/calendar/event?eid=Xzc0cGo2YzlwNWtwajZjMWw2OHFqMGMyMGM1bzZpYmprZDVtbWFiamNmNCB0c2U5amhyaWEwbTBrMzhtOWxtOTVyZzE3Y0Bn&amp;ctz=Europe/Madrid" TargetMode="External"/><Relationship Id="rId13200" Type="http://schemas.openxmlformats.org/officeDocument/2006/relationships/hyperlink" Target="https://www.google.com/calendar/event?eid=N283bjI0OTFwMmppNGttOWo4NW5lZWdpZmYgenphZXJvY2FsLmxpc2JvbnNlbDFAbQ&amp;ctz=Europe/Lisbon" TargetMode="External"/><Relationship Id="rId16770" Type="http://schemas.openxmlformats.org/officeDocument/2006/relationships/hyperlink" Target="https://www.google.com/calendar/event?eid=NTF1MWVzM2ttY2IxbnY4bjE1bjAxcGtiN28gbG9uZG9uLnN0YXJ0dXBldmVudGxpc3RAbQ&amp;ctz=Europe/London" TargetMode="External"/><Relationship Id="rId27779" Type="http://schemas.openxmlformats.org/officeDocument/2006/relationships/hyperlink" Target="https://www.google.com/calendar/event?eid=NGNrZnMxYTcxNWZyN201YzNqbWVzOG1nYWggenphZXJvY2FsLnBhcmlzc2VsMUBt&amp;ctz=Europe/Paris" TargetMode="External"/><Relationship Id="rId31425" Type="http://schemas.openxmlformats.org/officeDocument/2006/relationships/hyperlink" Target="https://www.google.com/calendar/event?eid=NTZicHBiZXRxcWxlcTBycTdwYzk3dGc4cTQgc2Vsb3BzZXUubWFkcmlkMUBt&amp;ctz=Europe/Madrid" TargetMode="External"/><Relationship Id="rId16423" Type="http://schemas.openxmlformats.org/officeDocument/2006/relationships/hyperlink" Target="https://www.google.com/calendar/event?eid=Xzc0cGo2YzlwNWtwajRkOWw2c3BqZ2RhMGM1bzZpYmprZDVtbWFiamNmNCA1bmpucWVvMmN0cTMzb3Y0MG4zaWxiZzdtc0Bn&amp;ctz=Europe/Oslo" TargetMode="External"/><Relationship Id="rId19993" Type="http://schemas.openxmlformats.org/officeDocument/2006/relationships/hyperlink" Target="https://www.google.com/calendar/event?eid=Xzc0cGo2YzlwNWtwajJkcGw2b3AzMmNxMGM1bzZpYmprZDVtbWFiamNmNCA3OGFoN2ptcWEydTJ0dnAxZzFuOW44aThnZ0Bn&amp;ctz=Europe/London" TargetMode="External"/><Relationship Id="rId20819" Type="http://schemas.openxmlformats.org/officeDocument/2006/relationships/hyperlink" Target="https://www.google.com/calendar/event?eid=NnZqMm4zcHI5Nzk5NDBkb2ZsMTJqa3M1aXMgenphZXJvY2FsLmJydXNzZWxzc2VsMUBt&amp;ctz=Europe/Brussels" TargetMode="External"/><Relationship Id="rId4380" Type="http://schemas.openxmlformats.org/officeDocument/2006/relationships/hyperlink" Target="https://www.google.com/calendar/event?eid=Xzc0cGo2YzlwNWtwM2dlOW42Z3NqOGNpMGM1bzZpYmprZDVtbWFiamNmNCB6enplcm9jYWwuYmFyY2Vsb25hc2VsMUBt&amp;ctz=Europe/Madrid" TargetMode="External"/><Relationship Id="rId19646" Type="http://schemas.openxmlformats.org/officeDocument/2006/relationships/hyperlink" Target="https://www.google.com/calendar/event?eid=M3FyN2ZkbjI2dTZtcnRnNnNubTVlZDEycDggc2Vsb3BzZXUubG9uZG9uMUBt&amp;ctz=Europe/London" TargetMode="External"/><Relationship Id="rId21190" Type="http://schemas.openxmlformats.org/officeDocument/2006/relationships/hyperlink" Target="https://www.google.com/calendar/event?eid=MjRuNGIxZnNjMWYxaWJlMzAzZDkyc2lrMWMgenphZXJvY2FsLmJydXNzZWxzc2VsMUBt&amp;ctz=Europe/Brussels" TargetMode="External"/><Relationship Id="rId26862" Type="http://schemas.openxmlformats.org/officeDocument/2006/relationships/hyperlink" Target="https://www.google.com/calendar/event?eid=NDQ1NzBjYmhsczM1aWMwbGV1ZWoxYW9sY24genphZXJvY2FsLnBhcmlzc2VsMUBt&amp;ctz=Europe/Paris" TargetMode="External"/><Relationship Id="rId32199" Type="http://schemas.openxmlformats.org/officeDocument/2006/relationships/hyperlink" Target="https://www.google.com/calendar/event?eid=MW9vbGprbnFkZ2hoZDhhNTZtYnU2a200Z2kgenphZXJvY2FsLmx1eGVtYm91cmdzZWwxQG0&amp;ctz=Europe/Luxembourg" TargetMode="External"/><Relationship Id="rId4033" Type="http://schemas.openxmlformats.org/officeDocument/2006/relationships/hyperlink" Target="https://www.google.com/calendar/event?eid=MGxsYWtkbHJibmdoNWFxaDNxcHA1MzQ5OXEgYmFyY2Vsb25hLnN0YXJ0dXBldmVudGxpc3RAbQ&amp;ctz=Europe/Madrid" TargetMode="External"/><Relationship Id="rId9705" Type="http://schemas.openxmlformats.org/officeDocument/2006/relationships/hyperlink" Target="https://www.google.com/calendar/event?eid=NjlqYWQ3YjN0N2s0ZHM2Z2ljc3E5cnNoOGsgYW1zdGVyZGFtLnN0YXJ0dXBldmVudGxpc3RAbQ&amp;ctz=Europe/Amsterdam" TargetMode="External"/><Relationship Id="rId10584" Type="http://schemas.openxmlformats.org/officeDocument/2006/relationships/hyperlink" Target="https://www.google.com/calendar/event?eid=MWJpb3ZpanQ0dGRhc3R1M25lZzlqZnF1OHQgenphZXJvY2FsLnN0b2NraG9sbXNlbDFAbQ&amp;ctz=Europe/Stockholm" TargetMode="External"/><Relationship Id="rId17197" Type="http://schemas.openxmlformats.org/officeDocument/2006/relationships/hyperlink" Target="http://e-safe.io/" TargetMode="External"/><Relationship Id="rId26515" Type="http://schemas.openxmlformats.org/officeDocument/2006/relationships/hyperlink" Target="https://www.google.com/calendar/event?eid=M2xxZGI3bjRkcDAzZjlrb2dqbXVvaHAyMDkgcGFyaXMuc3RhcnR1cGV2ZW50bGlzdEBt&amp;ctz=Europe/Paris" TargetMode="External"/><Relationship Id="rId7256" Type="http://schemas.openxmlformats.org/officeDocument/2006/relationships/hyperlink" Target="https://www.google.com/calendar/event?eid=Xzc0cGo2YzlwNWtwMzZkaG02c3NqMmUyMGM1bzZpYmprZDVtbWFiamNmNCB6enplcm9jYWwuZHVibGluc2VsMUBt&amp;ctz=Europe/Dublin" TargetMode="External"/><Relationship Id="rId10237" Type="http://schemas.openxmlformats.org/officeDocument/2006/relationships/hyperlink" Target="https://www.google.com/calendar/event?eid=MGcwOGwwamkzNjFrazg3cGdwbXUzcmlwYXQgc2Vsb3BzZXUuYW1zdGVyZGFtMUBt&amp;ctz=Europe/Amsterdam" TargetMode="External"/><Relationship Id="rId24066" Type="http://schemas.openxmlformats.org/officeDocument/2006/relationships/hyperlink" Target="https://www.google.com/calendar/event?eid=Xzc0cGo2YzlwNWtwMzZkaG42MHNqNGMyMGM1bzZpYmprZDVtbWFiamNmNCB6enplcm9jYWwuYmVybGluc2VsMUBt&amp;ctz=Europe/Berlin" TargetMode="External"/><Relationship Id="rId31282" Type="http://schemas.openxmlformats.org/officeDocument/2006/relationships/hyperlink" Target="https://www.google.com/calendar/event?eid=Xzc0cGo2YzlwNWtwM2dlOW42Z3NqZWNhMGM1bzZpYmprZDVtbWFiamNmNCB6emFlcm9jYWwubWFkcmlkc2VsMUBt&amp;ctz=Europe/Madrid" TargetMode="External"/><Relationship Id="rId15909" Type="http://schemas.openxmlformats.org/officeDocument/2006/relationships/hyperlink" Target="https://www.google.com/calendar/event?eid=Xzc0cGo2YzlwNWtwM2dlOWs3MHIzMGUyMGM1bzZpYmprZDVtbWFiamNmNCB6enplcm9jYWwub3Nsb3NlbDFAbQ&amp;ctz=Europe/Oslo" TargetMode="External"/><Relationship Id="rId27289" Type="http://schemas.openxmlformats.org/officeDocument/2006/relationships/hyperlink" Target="https://www.google.com/calendar/event?eid=MGRoc2c5aGR2b2hlYzMwYzVnZzhhNWdrYWkgenphZXJvY2FsLnBhcmlzc2VsMUBt&amp;ctz=Europe/Paris" TargetMode="External"/><Relationship Id="rId29738" Type="http://schemas.openxmlformats.org/officeDocument/2006/relationships/hyperlink" Target="https://www.google.com/calendar/event?eid=NDNjaXJya2JlY202MXYzNHQ0bnJncmswb3AgenphZXJvY2FsLmNvcGVuaGFnZW5zZWwxQG0&amp;ctz=Europe/Copenhagen" TargetMode="External"/><Relationship Id="rId3866" Type="http://schemas.openxmlformats.org/officeDocument/2006/relationships/hyperlink" Target="https://www.google.com/calendar/event?eid=MmJ2aDd0ZThsaDQzanIzZWVoMTBhZjYwZTMgenphZXJvY2FsLmJhcmNlbG9uYXNlbDFAbQ&amp;ctz=Europe/Madrid" TargetMode="External"/><Relationship Id="rId16280" Type="http://schemas.openxmlformats.org/officeDocument/2006/relationships/hyperlink" Target="https://www.google.com/calendar/event?eid=MjRmcW00ZzU1cGdna29vdDQ3Zm1ncnY2cTMgenphZXJvY2FsLm9zbG9zZWwxQG0&amp;ctz=Europe/Oslo" TargetMode="External"/><Relationship Id="rId20676" Type="http://schemas.openxmlformats.org/officeDocument/2006/relationships/hyperlink" Target="https://www.google.com/calendar/event?eid=NXRhcGJhbWlxNzA3ZThnNXNpZmI1MG4zMmQgenphZXJvY2FsLmJydXNzZWxzc2VsMUBt&amp;ctz=Europe/Brussels" TargetMode="External"/><Relationship Id="rId3519" Type="http://schemas.openxmlformats.org/officeDocument/2006/relationships/hyperlink" Target="https://www.google.com/calendar/event?eid=Mjc5ZmlhdWpoaWxwaGk0NmU3a2p2ZTZqNWkgenphZXJvY2FsLmJhcmNlbG9uYXNlbDFAbQ&amp;ctz=Europe/Madrid" TargetMode="External"/><Relationship Id="rId12890" Type="http://schemas.openxmlformats.org/officeDocument/2006/relationships/hyperlink" Target="https://www.google.com/calendar/event?eid=Xzc0cGo2YzlwNWtwM2dlOW42a28zYWRpMGM1bzZpYmprZDVtbWFiamNmNCB6enplcm9jYWwubGlzYm9uc2VsMUBt&amp;ctz=Europe/Lisbon" TargetMode="External"/><Relationship Id="rId20329" Type="http://schemas.openxmlformats.org/officeDocument/2006/relationships/hyperlink" Target="https://www.google.com/calendar/event?eid=Xzc0cGo2YzlwNWtwajZkOWw2Y3IzYWQyMGM1bzZpYmprZDVtbWFiamNmNCA3OGFoN2ptcWEydTJ0dnAxZzFuOW44aThnZ0Bn&amp;ctz=Europe/London" TargetMode="External"/><Relationship Id="rId23899" Type="http://schemas.openxmlformats.org/officeDocument/2006/relationships/hyperlink" Target="https://www.google.com/calendar/event?eid=NGo0ZnRwNDh0Y3VzOXB1Z2trMWxiNmxhaWQgenphZXJvY2FsLm1hbmNoZXN0ZXJzZWwxQG0&amp;ctz=Europe/London" TargetMode="External"/><Relationship Id="rId28821" Type="http://schemas.openxmlformats.org/officeDocument/2006/relationships/hyperlink" Target="https://www.google.com/calendar/event?eid=Xzc0cGo2YzlwNWtwajZkcGs2NG9qOGUyMGM1bzZpYmprZDVtbWFiamNmNCB0cWNqdmVsdWhuOXE3bjZua2dpdXYzYXY1a0Bn&amp;ctz=Europe/Paris" TargetMode="External"/><Relationship Id="rId9562" Type="http://schemas.openxmlformats.org/officeDocument/2006/relationships/hyperlink" Target="https://www.google.com/calendar/event?eid=MXI2ajBlNDRhODh0ZGxobGV1Z2VkZDE4bnYgYW1zdGVyZGFtLnN0YXJ0dXBldmVudGxpc3RAbQ&amp;ctz=Europe/Amsterdam" TargetMode="External"/><Relationship Id="rId12543" Type="http://schemas.openxmlformats.org/officeDocument/2006/relationships/hyperlink" Target="https://www.google.com/calendar/event?eid=NG02Mmx0dWZjNDY5MjlzZ3NmczNwcHVzbG0genphZXJvY2FsLnN0b2NraG9sbXNlbDFAbQ&amp;ctz=Europe/Stockholm" TargetMode="External"/><Relationship Id="rId19156" Type="http://schemas.openxmlformats.org/officeDocument/2006/relationships/hyperlink" Target="https://www.google.com/calendar/event?eid=N25iOXMzYTRxOXNuNzgwZjRiZmFtOWtxMTIgenphZXJvY2FsLmxvbmRvbnNlbDFAbQ&amp;ctz=Europe/London" TargetMode="External"/><Relationship Id="rId26372" Type="http://schemas.openxmlformats.org/officeDocument/2006/relationships/hyperlink" Target="https://www.google.com/calendar/event?eid=Xzc0cGo2YzlwNWtwajBkMW02c29qZWNxMGM1bzZpYmprZDVtbWFiamNmNCB0cWNqdmVsdWhuOXE3bjZua2dpdXYzYXY1a0Bn&amp;ctz=Europe/Paris" TargetMode="External"/><Relationship Id="rId30768" Type="http://schemas.openxmlformats.org/officeDocument/2006/relationships/hyperlink" Target="https://www.google.com/calendar/event?eid=M3ZyZW5wdWRzc2FvdGdha24wczVqdHQ2bWcgbWFkcmlkLnN0YXJ0dXBldmVudGxpc3RAbQ&amp;ctz=Europe/Madrid" TargetMode="External"/><Relationship Id="rId921" Type="http://schemas.openxmlformats.org/officeDocument/2006/relationships/hyperlink" Target="https://www.google.com/calendar/event?eid=NjhhYXNxczEycWNyaDkzamFiNzgwOGFtMXIgenphZXJvY2FsLm11bmljaHNlbDFAbQ&amp;ctz=Europe/Berlin" TargetMode="External"/><Relationship Id="rId2602" Type="http://schemas.openxmlformats.org/officeDocument/2006/relationships/hyperlink" Target="https://www.google.com/calendar/event?eid=Xzc0cGo2YzlwNWtwajBkMW02Y3AzYWNhMGM1bzZpYmprZDVtbWFiamNmNCB6enplcm9jYWwudmllbm5hc2VsMUBt&amp;ctz=Europe/Vienna" TargetMode="External"/><Relationship Id="rId9215" Type="http://schemas.openxmlformats.org/officeDocument/2006/relationships/hyperlink" Target="https://www.google.com/calendar/event?eid=MjhpMmZqdnRsOWUwaG4zamI5MGZzMmo3N28genphZXJvY2FsLmFtc3RlcmRhbXNlbDFAbQ&amp;ctz=Europe/Amsterdam" TargetMode="External"/><Relationship Id="rId10094" Type="http://schemas.openxmlformats.org/officeDocument/2006/relationships/hyperlink" Target="https://www.google.com/calendar/event?eid=Mm0xc21vOXN2N3YzYTY2cW0wZmRjZzY5aGUgc2Vsb3BzZXUuYW1zdGVyZGFtMUBt&amp;ctz=Europe/Amsterdam" TargetMode="External"/><Relationship Id="rId26025" Type="http://schemas.openxmlformats.org/officeDocument/2006/relationships/hyperlink" Target="https://www.google.com/calendar/event?eid=Xzc0cGo2YzlwNWtwajRkOWw2Y3MzNmRxMGM1bzZpYmprZDVtbWFiamNmNCA5dG8waG42cjFiczBkNWs3bjAwZGs4ZWtwY0Bn&amp;ctz=Europe/Berlin" TargetMode="External"/><Relationship Id="rId29595" Type="http://schemas.openxmlformats.org/officeDocument/2006/relationships/hyperlink" Target="https://www.google.com/calendar/event?eid=MWI3ZXM0cW82ZTVpMzFkc2Y1Z2s1dGk1OG8genphZXJvY2FsLmNvcGVuaGFnZW5zZWwxQG0&amp;ctz=Europe/Copenhagen" TargetMode="External"/><Relationship Id="rId33241" Type="http://schemas.openxmlformats.org/officeDocument/2006/relationships/hyperlink" Target="https://www.google.com/calendar/event?eid=Xzc0cGo2YzlwNWtwMzZkaG42MHNqY2RhMGM1bzZpYmprZDVtbWFiamNmNCB6enplcm9jYWwuaGFtYnVyZ3NlbDFAbQ&amp;ctz=Europe/Berlin" TargetMode="External"/><Relationship Id="rId5825" Type="http://schemas.openxmlformats.org/officeDocument/2006/relationships/hyperlink" Target="https://www.google.com/calendar/event?eid=MDBobzhhdWRvZTVibHF2NGowYnNsZ2EwYmIgc2Vsb3BzZXUuenVyaWNoMUBt&amp;ctz=Europe/Zurich" TargetMode="External"/><Relationship Id="rId15766" Type="http://schemas.openxmlformats.org/officeDocument/2006/relationships/hyperlink" Target="https://www.google.com/calendar/event?eid=Xzc0cGo2YzlwNWtwMzhkcGk2MHNqY2RhMGM1bzZpYmprZDVtbWFiamNmNCB6enplcm9jYWwub3Nsb3NlbDFAbQ&amp;ctz=Europe/Oslo" TargetMode="External"/><Relationship Id="rId22982" Type="http://schemas.openxmlformats.org/officeDocument/2006/relationships/hyperlink" Target="https://www.google.com/calendar/event?eid=MWFqdWRxbDIwbTd2NGZ0N2lvcTBmcjZuMXAgenphZXJvY2FsLm1hbmNoZXN0ZXJzZWwxQG0&amp;ctz=Europe/London" TargetMode="External"/><Relationship Id="rId29248" Type="http://schemas.openxmlformats.org/officeDocument/2006/relationships/hyperlink" Target="https://www.google.com/calendar/event?eid=NWlmcm1mY2I2Nm85NzhsMDcwYTl0YTI0ZnAgY29wZW5oYWdlbi5zdGFydHVwZXZlbnRsaXN0QG0&amp;ctz=Europe/Copenhagen" TargetMode="External"/><Relationship Id="rId3376" Type="http://schemas.openxmlformats.org/officeDocument/2006/relationships/hyperlink" Target="https://www.google.com/calendar/event?eid=M3I5ZzQxYWg4YWUxa2RsZmxydTNvZGhnNDYgenphZXJvY2FsLmJhcmNlbG9uYXNlbDFAbQ&amp;ctz=Europe/Madrid" TargetMode="External"/><Relationship Id="rId15419" Type="http://schemas.openxmlformats.org/officeDocument/2006/relationships/hyperlink" Target="https://www.google.com/calendar/event?eid=NXZmMXZscmp1NGJkZWM1amhsbTg5N2Yyb3UgenphZXJvY2FsLmZyYW5rZnVydHNlbDFAbQ&amp;ctz=Europe/Berlin" TargetMode="External"/><Relationship Id="rId18989" Type="http://schemas.openxmlformats.org/officeDocument/2006/relationships/hyperlink" Target="https://www.google.com/calendar/event?eid=MWkza2xodWVsMmVjcml2bnA1b2RqNjVrbTggenphZXJvY2FsLmxvbmRvbnNlbDFAbQ&amp;ctz=Europe/London" TargetMode="External"/><Relationship Id="rId20186" Type="http://schemas.openxmlformats.org/officeDocument/2006/relationships/hyperlink" Target="https://www.google.com/calendar/event?eid=Xzc0cGo2YzlwNWtwajZjMWg2b3FqMGMyMGM1bzZpYmprZDVtbWFiamNmNCA3OGFoN2ptcWEydTJ0dnAxZzFuOW44aThnZ0Bn&amp;ctz=Europe/London" TargetMode="External"/><Relationship Id="rId22635" Type="http://schemas.openxmlformats.org/officeDocument/2006/relationships/hyperlink" Target="https://www.google.com/calendar/event?eid=NmdxMjlrZ2FsZjY2MW1mdjJ1azBzZWdrZ28genphZXJvY2FsLm1hbmNoZXN0ZXJzZWwxQG0&amp;ctz=Europe/London" TargetMode="External"/><Relationship Id="rId3029" Type="http://schemas.openxmlformats.org/officeDocument/2006/relationships/hyperlink" Target="https://www.google.com/calendar/event?eid=Xzc0cGo2YzlwNWtwajZkcGk2NHAzaWMyMGM1bzZpYmprZDVtbWFiamNmNCBtZTZ2NXNybTd1dG1naXRyZHI2N3RlcXE3a0Bn&amp;ctz=Europe/Vienna" TargetMode="External"/><Relationship Id="rId6599" Type="http://schemas.openxmlformats.org/officeDocument/2006/relationships/hyperlink" Target="https://www.google.com/calendar/event?eid=NGl0dmE2ODBtcmhka29uNmRxdmZtNnRvajQgenphZXJvY2FsLmR1YmxpbnNlbDFAbQ&amp;ctz=Europe/Dublin" TargetMode="External"/><Relationship Id="rId25858" Type="http://schemas.openxmlformats.org/officeDocument/2006/relationships/hyperlink" Target="https://www.google.com/calendar/event?eid=MTNnZHVzMjhtaGVvZm5yMmVhdG40Y2FpMTcgenphZXJvY2FsLmJlcmxpbnNlbDFAbQ&amp;ctz=Europe/Berlin" TargetMode="External"/><Relationship Id="rId9072" Type="http://schemas.openxmlformats.org/officeDocument/2006/relationships/hyperlink" Target="https://www.google.com/calendar/event?eid=MXFrYm8ycmw1Zm8xbmltcnV0cTQ2NGVnbnMgenphZXJvY2FsLmFtc3RlcmRhbXNlbDFAbQ&amp;ctz=Europe/Amsterdam" TargetMode="External"/><Relationship Id="rId14502" Type="http://schemas.openxmlformats.org/officeDocument/2006/relationships/hyperlink" Target="https://www.google.com/calendar/event?eid=Xzc0cGo2YzlwNWtwM2dlOW03MHFqZ2VhMGM1bzZpYmprZDVtbWFiamNmNCB6enplcm9jYWwuZnJhbmtmdXJ0c2VsMUBt&amp;ctz=Europe/Berlin" TargetMode="External"/><Relationship Id="rId28331" Type="http://schemas.openxmlformats.org/officeDocument/2006/relationships/hyperlink" Target="https://www.google.com/calendar/event?eid=M2ZjYjdyNG1iczhuNjlsaXE0c2I3b2ZjYnAgc2Vsb3BzZXUucGFyaXMxQG0&amp;ctz=Europe/Paris" TargetMode="External"/><Relationship Id="rId32727" Type="http://schemas.openxmlformats.org/officeDocument/2006/relationships/hyperlink" Target="https://www.google.com/calendar/event?eid=NDFoYWh0dWw3M2g0Mm1iYTh0bWkxMGw0dnIgenphZXJvY2FsLmhhbWJ1cmdzZWwxQG0&amp;ctz=Europe/Berlin" TargetMode="External"/><Relationship Id="rId12053" Type="http://schemas.openxmlformats.org/officeDocument/2006/relationships/hyperlink" Target="https://www.google.com/calendar/event?eid=NGwxdGFvdDlvaHNyYW5hdnM5dHIybG5odTUgc3RvY2tob2xtLnN0YXJ0dXBldmVudGxpc3RAbQ&amp;ctz=Europe/Stockholm" TargetMode="External"/><Relationship Id="rId17725" Type="http://schemas.openxmlformats.org/officeDocument/2006/relationships/hyperlink" Target="https://www.google.com/calendar/event?eid=M2w1cGZ1NTY3OTVqMmk5bG5xbTZmZGNzazEgenphZXJvY2FsLmxvbmRvbnNlbDFAbQ&amp;ctz=Europe/London" TargetMode="External"/><Relationship Id="rId24941" Type="http://schemas.openxmlformats.org/officeDocument/2006/relationships/hyperlink" Target="https://www.google.com/calendar/event?eid=MzZ0NGt1YWcxajZwNmVzOGxnYWxqaDExNWsgenphZXJvY2FsLmJlcmxpbnNlbDFAbQ&amp;ctz=Europe/Berlin" TargetMode="External"/><Relationship Id="rId30278" Type="http://schemas.openxmlformats.org/officeDocument/2006/relationships/hyperlink" Target="https://www.google.com/calendar/event?eid=MjduYzg5NXZzdXYwOGozZG12aTBlZ3NvdnAgenphZXJvY2FsLmNvcGVuaGFnZW5zZWwxQG0&amp;ctz=Europe/Copenhagen" TargetMode="External"/><Relationship Id="rId431" Type="http://schemas.openxmlformats.org/officeDocument/2006/relationships/hyperlink" Target="https://www.google.com/calendar/event?eid=NzNsZjVjZTBzajR2OWdjZ3EwcmtjODcyNmkgenphZXJvY2FsLm11bmljaHNlbDFAbQ&amp;ctz=Europe/Berlin" TargetMode="External"/><Relationship Id="rId2112" Type="http://schemas.openxmlformats.org/officeDocument/2006/relationships/hyperlink" Target="https://www.google.com/calendar/event?eid=MTVmbzE4MzQ4YWswbjFhanFlZHNqNWdwbGMgenphZXJvY2FsLnZpZW5uYXNlbDFAbQ&amp;ctz=Europe/Vienna" TargetMode="External"/><Relationship Id="rId5682" Type="http://schemas.openxmlformats.org/officeDocument/2006/relationships/hyperlink" Target="https://www.google.com/calendar/event?eid=NHB1dHZuZ2RhMHYyZGttMGdzdnBtb2w1dGUgenphZXJvY2FsLnp1cmljaHNlbDFAbQ&amp;ctz=Europe/Zurich" TargetMode="External"/><Relationship Id="rId15276" Type="http://schemas.openxmlformats.org/officeDocument/2006/relationships/hyperlink" Target="https://www.google.com/calendar/event?eid=NjczdDRndWljamZ0ZDRtcG5wcWc4OXRubGEgc2Vsb3BzZXUuZnJhbmtmdXJ0MUBt&amp;ctz=Europe/Berlin" TargetMode="External"/><Relationship Id="rId22492" Type="http://schemas.openxmlformats.org/officeDocument/2006/relationships/hyperlink" Target="https://www.google.com/calendar/event?eid=MnVkb2lsdm0wZGJubHJxMGQ1djg1M2Fla3UgbWFuY2hlc3Rlci5zdGFydHVwZXZlbnRsaXN0QG0&amp;ctz=Europe/London" TargetMode="External"/><Relationship Id="rId31810" Type="http://schemas.openxmlformats.org/officeDocument/2006/relationships/hyperlink" Target="https://www.google.com/calendar/event?eid=Xzc0cGo2YzlwNWtwajZkcG42a3BqMGNxMGM1bzZpYmprZDVtbWFiamNmNCB0c2U5amhyaWEwbTBrMzhtOWxtOTVyZzE3Y0Bn&amp;ctz=Europe/Madrid" TargetMode="External"/><Relationship Id="rId5335" Type="http://schemas.openxmlformats.org/officeDocument/2006/relationships/hyperlink" Target="https://www.google.com/calendar/event?eid=M2pjazYwNW9iNnJubW9zNm5wOG5oOTVrYzUgenphZXJvY2FsLnp1cmljaHNlbDFAbQ&amp;ctz=Europe/Zurich" TargetMode="External"/><Relationship Id="rId18499" Type="http://schemas.openxmlformats.org/officeDocument/2006/relationships/hyperlink" Target="https://www.google.com/calendar/event?eid=N2hvbGFsc3NhZ3VudjVtOGxncm1xc2FkM2YgenphZXJvY2FsLmxvbmRvbnNlbDFAbQ&amp;ctz=Europe/London" TargetMode="External"/><Relationship Id="rId22145" Type="http://schemas.openxmlformats.org/officeDocument/2006/relationships/hyperlink" Target="https://www.google.com/calendar/event?eid=Xzc0cGo2YzlwNWtwajZkcG02MHMzOGMyMGM1bzZpYmprZDVtbWFiamNmNCBnNzMwcjEyaW5wZW1rNWhrbnJvZm1rMTNob0Bn&amp;ctz=Europe/Brussels" TargetMode="External"/><Relationship Id="rId8558" Type="http://schemas.openxmlformats.org/officeDocument/2006/relationships/hyperlink" Target="https://www.google.com/calendar/event?eid=NG5vbTRlcGlkbjE0ZGltZm0wbjM0bTBlYXQgenphZXJvY2FsLmFtc3RlcmRhbXNlbDFAbQ&amp;ctz=Europe/Amsterdam" TargetMode="External"/><Relationship Id="rId11886" Type="http://schemas.openxmlformats.org/officeDocument/2006/relationships/hyperlink" Target="https://www.google.com/calendar/event?eid=Xzc0cGo2YzlwNWtwM2dlOWc3NHNqYWUyMGM1bzZpYmprZDVtbWFiamNmNCB6enplcm9jYWwuc3RvY2tob2xtc2VsMUBt&amp;ctz=Europe/Stockholm" TargetMode="External"/><Relationship Id="rId25368" Type="http://schemas.openxmlformats.org/officeDocument/2006/relationships/hyperlink" Target="https://www.google.com/calendar/event?eid=MGI2aDFzaGFncG5pMjUxMHZxZ25rZXJuOG8genphZXJvY2FsLmJlcmxpbnNlbDFAbQ&amp;ctz=Europe/Berlin" TargetMode="External"/><Relationship Id="rId27817" Type="http://schemas.openxmlformats.org/officeDocument/2006/relationships/hyperlink" Target="https://www.google.com/calendar/event?eid=NTVjZGZzZ2ttcnBiNGoyaHJ0OG5qanU3aWUgenphZXJvY2FsLnBhcmlzc2VsMUBt&amp;ctz=Europe/Paris" TargetMode="External"/><Relationship Id="rId32584" Type="http://schemas.openxmlformats.org/officeDocument/2006/relationships/hyperlink" Target="https://www.google.com/calendar/event?eid=Xzc0cGo2YzlwNWtwajZjMWw2OHNqaWRpMGM1bzZpYmprZDVtbWFiamNmNCBqbzh1MmxhY2huMzdnbml1dmxjNnJoM3QyZ0Bn&amp;ctz=Europe/Luxembourg" TargetMode="External"/><Relationship Id="rId1945" Type="http://schemas.openxmlformats.org/officeDocument/2006/relationships/hyperlink" Target="https://www.google.com/calendar/event?eid=Mzhsbm1maDdxM3YwZDFwcWJjbG9xaDA2cDYgenphZXJvY2FsLnZpZW5uYXNlbDFAbQ&amp;ctz=Europe/Vienna" TargetMode="External"/><Relationship Id="rId11539" Type="http://schemas.openxmlformats.org/officeDocument/2006/relationships/hyperlink" Target="https://www.google.com/calendar/event?eid=Mmw3MWU1NGRka2djbW5tcWRvdm5sNmMyb2YgenphZXJvY2FsLnN0b2NraG9sbXNlbDFAbQ&amp;ctz=Europe/Stockholm" TargetMode="External"/><Relationship Id="rId32237" Type="http://schemas.openxmlformats.org/officeDocument/2006/relationships/hyperlink" Target="https://www.google.com/calendar/event?eid=MmFrb2F1MnZvaGZtajZwZ3JoaGRpcmxnNjYgenphZXJvY2FsLmx1eGVtYm91cmdzZWwxQG0&amp;ctz=Europe/Luxembourg" TargetMode="External"/><Relationship Id="rId14012" Type="http://schemas.openxmlformats.org/officeDocument/2006/relationships/hyperlink" Target="https://www.google.com/calendar/event?eid=Nmo0cmZuaTlpNmxvNDl0a2p0cXQ0bWZlaHYgdGVsYXZpdi5zdGFydHVwZXZlbnRsaXN0QG0&amp;ctz=Asia/Jerusalem" TargetMode="External"/><Relationship Id="rId17582" Type="http://schemas.openxmlformats.org/officeDocument/2006/relationships/hyperlink" Target="https://www.google.com/calendar/event?eid=Xzc0cGo2YzlwNWtwM2dlOW02Y3JqY2UyMGM1bzZpYmprZDVtbWFiamNmNCB6enplcm9jYWwubG9uZG9uc2VsMUBt&amp;ctz=Europe/London" TargetMode="External"/><Relationship Id="rId21978" Type="http://schemas.openxmlformats.org/officeDocument/2006/relationships/hyperlink" Target="https://www.google.com/calendar/event?eid=Xzc0cGo2YzlwNWtwajJjOW02c3JqOGVhMGM1bzZpYmprZDVtbWFiamNmNCBnNzMwcjEyaW5wZW1rNWhrbnJvZm1rMTNob0Bn&amp;ctz=Europe/Brussels" TargetMode="External"/><Relationship Id="rId26900" Type="http://schemas.openxmlformats.org/officeDocument/2006/relationships/hyperlink" Target="https://www.google.com/calendar/event?eid=NWtuNW1qMThybjBzMjRob2YyMDlqNDkwcGwgenphZXJvY2FsLnBhcmlzc2VsMUBt&amp;ctz=Europe/Paris" TargetMode="External"/><Relationship Id="rId7641" Type="http://schemas.openxmlformats.org/officeDocument/2006/relationships/hyperlink" Target="https://www.google.com/calendar/event?eid=Xzc0cGo2YzlwNWtwajJkMWo2b3MzYWNpMGM1bzZpYmprZDVtbWFiamNmNCAwMWg3bHBwbmtpZDM2cDRuZHFtaXM2dTUzc0Bn&amp;ctz=Europe/Dublin" TargetMode="External"/><Relationship Id="rId10622" Type="http://schemas.openxmlformats.org/officeDocument/2006/relationships/hyperlink" Target="https://www.google.com/calendar/event?eid=NXU3YjA5OHVpczFrMWk3bjg2dmU4bXNkZGIgenphZXJvY2FsLnN0b2NraG9sbXNlbDFAbQ&amp;ctz=Europe/Stockholm" TargetMode="External"/><Relationship Id="rId17235" Type="http://schemas.openxmlformats.org/officeDocument/2006/relationships/hyperlink" Target="https://www.google.com/calendar/event?eid=Xzc0cGo2YzlwNWtwMzZkOWg2Y3AzYWRhMGM1bzZpYmprZDVtbWFiamNmNCB6enplcm9jYWwubG9uZG9uc2VsMUBt&amp;ctz=Europe/London" TargetMode="External"/><Relationship Id="rId24451" Type="http://schemas.openxmlformats.org/officeDocument/2006/relationships/hyperlink" Target="https://www.google.com/calendar/event?eid=N2QyZmFjNXVoZGZocGRvdGUza3QyY3E5OTUgenphZXJvY2FsLmJlcmxpbnNlbDFAbQ&amp;ctz=Europe/Berlin" TargetMode="External"/><Relationship Id="rId5192" Type="http://schemas.openxmlformats.org/officeDocument/2006/relationships/hyperlink" Target="https://www.google.com/calendar/event?eid=NHRiYm0xbGJidjk4Y2htZW1mZm50ZnJxcG8genVyaWNoLnN0YXJ0dXBldmVudGxpc3RAbQ&amp;ctz=Europe/Zurich" TargetMode="External"/><Relationship Id="rId24104" Type="http://schemas.openxmlformats.org/officeDocument/2006/relationships/hyperlink" Target="https://www.google.com/calendar/event?eid=Xzc0cGo2YzlwNWtwMzZkOWg2a3FqMmRhMGM1bzZpYmprZDVtbWFiamNmNCB6enplcm9jYWwuYmVybGluc2VsMUBt&amp;ctz=Europe/Berlin" TargetMode="External"/><Relationship Id="rId27674" Type="http://schemas.openxmlformats.org/officeDocument/2006/relationships/hyperlink" Target="https://www.google.com/calendar/event?eid=MWE4MzJlZHJpdGRuYjdnMDI2MWlwM2UxYWkgenphZXJvY2FsLnBhcmlzc2VsMUBt&amp;ctz=Europe/Paris" TargetMode="External"/><Relationship Id="rId31320" Type="http://schemas.openxmlformats.org/officeDocument/2006/relationships/hyperlink" Target="https://www.google.com/calendar/event?eid=MDJwb2RvMTdya2ltNHBqcG1uamlyYnF1N2UgenphZXJvY2FsLm1hZHJpZHNlbDFAbQ&amp;ctz=Europe/Madrid" TargetMode="External"/><Relationship Id="rId3904" Type="http://schemas.openxmlformats.org/officeDocument/2006/relationships/hyperlink" Target="https://www.google.com/calendar/event?eid=MXJ0aGg5aDVrdmQ0cmpkdjg0dGg4YXZjaWMgenphZXJvY2FsLmJhcmNlbG9uYXNlbDFAbQ&amp;ctz=Europe/Madrid" TargetMode="External"/><Relationship Id="rId11396" Type="http://schemas.openxmlformats.org/officeDocument/2006/relationships/hyperlink" Target="https://www.google.com/calendar/event?eid=N29mMTh0ajdhdXJ0aHU4ZWxwMmhycTN0bGQgenphZXJvY2FsLnN0b2NraG9sbXNlbDFAbQ&amp;ctz=Europe/Stockholm" TargetMode="External"/><Relationship Id="rId13845" Type="http://schemas.openxmlformats.org/officeDocument/2006/relationships/hyperlink" Target="https://www.google.com/calendar/event?eid=MWJwcTd1bWIya3RrOTBiMGY1YTEzcGlyYXUgenphZXJvY2FsLmxpc2JvbnNlbDFAbQ&amp;ctz=Europe/Lisbon" TargetMode="External"/><Relationship Id="rId27327" Type="http://schemas.openxmlformats.org/officeDocument/2006/relationships/hyperlink" Target="https://www.google.com/calendar/event?eid=MzhqMTFobjVyNmRqaXAydDA2dm5xYWEycmogenphZXJvY2FsLnBhcmlzc2VsMUBt&amp;ctz=Europe/Paris" TargetMode="External"/><Relationship Id="rId1455" Type="http://schemas.openxmlformats.org/officeDocument/2006/relationships/hyperlink" Target="https://www.google.com/calendar/event?eid=Xzc0cGo2YzlwNWtwajZjMWs2Y29qNGNpMGM1bzZpYmprZDVtbWFiamNmNCBxOHByb2dnaGQ2dDZlbjNrMDRyb29ncjkwMEBn&amp;ctz=Europe/Berlin" TargetMode="External"/><Relationship Id="rId8068" Type="http://schemas.openxmlformats.org/officeDocument/2006/relationships/hyperlink" Target="https://www.google.com/calendar/event?eid=MHQ2dms5N29qOW9ya3E3a3Q2dDA0YmZqNXYgenphZXJvY2FsLmFtc3RlcmRhbXNlbDFAbQ&amp;ctz=Europe/Amsterdam" TargetMode="External"/><Relationship Id="rId11049" Type="http://schemas.openxmlformats.org/officeDocument/2006/relationships/hyperlink" Target="https://www.google.com/calendar/event?eid=NTdqM2w4N2k1YWt1MXFzaTBkcWoyNnAycmUgenphZXJvY2FsLnN0b2NraG9sbXNlbDFAbQ&amp;ctz=Europe/Stockholm" TargetMode="External"/><Relationship Id="rId20714" Type="http://schemas.openxmlformats.org/officeDocument/2006/relationships/hyperlink" Target="https://www.google.com/calendar/event?eid=N2xrMjc3YWtrbDNvaGQ4ODV1ZWR0NmtqdG0genphZXJvY2FsLmJydXNzZWxzc2VsMUBt&amp;ctz=Europe/Brussels" TargetMode="External"/><Relationship Id="rId32094" Type="http://schemas.openxmlformats.org/officeDocument/2006/relationships/hyperlink" Target="https://www.google.com/calendar/event?eid=N3Rxbm9uN3NnMnBqcW01aW02dHV2bXAyZHAgenphZXJvY2FsLmx1eGVtYm91cmdzZWwxQG0&amp;ctz=Europe/Luxembourg" TargetMode="External"/><Relationship Id="rId1108" Type="http://schemas.openxmlformats.org/officeDocument/2006/relationships/hyperlink" Target="https://www.google.com/calendar/event?eid=MzByajlyMHRldWEydG1pbGZ0a3YzMDdjZjMgc2Vsb3BzZXUubXVuaWNoMUBt&amp;ctz=Europe/Berlin" TargetMode="External"/><Relationship Id="rId4678" Type="http://schemas.openxmlformats.org/officeDocument/2006/relationships/hyperlink" Target="https://www.google.com/calendar/event?eid=Xzc0cGo2YzlwNWtwajZkcG42a3AzNmRxMGM1bzZpYmprZDVtbWFiamNmNCBuYnZxamoyaTlhZTZwaDdsanM1YWUydWxzY0Bn&amp;ctz=Europe/Madrid" TargetMode="External"/><Relationship Id="rId17092" Type="http://schemas.openxmlformats.org/officeDocument/2006/relationships/hyperlink" Target="https://www.google.com/calendar/event?eid=Xzc0cGo2YzlwNWtwajBlMWo2MHFqMGUyMGM1bzZpYmprZDVtbWFiamNmNCA3OGFoN2ptcWEydTJ0dnAxZzFuOW44aThnZ0Bn&amp;ctz=Europe/London" TargetMode="External"/><Relationship Id="rId19541" Type="http://schemas.openxmlformats.org/officeDocument/2006/relationships/hyperlink" Target="https://www.google.com/calendar/event?eid=Xzc0cGo2YzlwNWtwajRkOWw2Y3IzZWRhMGM1bzZpYmprZDVtbWFiamNmNCBzZWxvcHNldS5sb25kb24xQG0&amp;ctz=Europe/London" TargetMode="External"/><Relationship Id="rId23937" Type="http://schemas.openxmlformats.org/officeDocument/2006/relationships/hyperlink" Target="https://www.google.com/calendar/event?eid=Mm9pYTI3czJkZWFqMjAzYm9qcGlnYTN0YmMgenphZXJvY2FsLm1hbmNoZXN0ZXJzZWwxQG0&amp;ctz=Europe/London" TargetMode="External"/><Relationship Id="rId7151" Type="http://schemas.openxmlformats.org/officeDocument/2006/relationships/hyperlink" Target="https://www.google.com/calendar/event?eid=NmtvZGVvZm01NTlkNjQwczRzM2JmbGhsMTkgenphZXJvY2FsLmR1YmxpbnNlbDFAbQ&amp;ctz=Europe/Dublin" TargetMode="External"/><Relationship Id="rId9600" Type="http://schemas.openxmlformats.org/officeDocument/2006/relationships/hyperlink" Target="https://www.google.com/calendar/event?eid=NWZybTU5Zm8xN2IwNWIzMWpoa2FqanU1OXMgYW1zdGVyZGFtLnN0YXJ0dXBldmVudGxpc3RAbQ&amp;ctz=Europe/Amsterdam" TargetMode="External"/><Relationship Id="rId21488" Type="http://schemas.openxmlformats.org/officeDocument/2006/relationships/hyperlink" Target="https://www.google.com/calendar/event?eid=Xzc0cGo2YzlwNWtwajBlMWc3NHIzOGNhMGM1bzZpYmprZDVtbWFiamNmNCBnNzMwcjEyaW5wZW1rNWhrbnJvZm1rMTNob0Bn&amp;ctz=Europe/Brussels" TargetMode="External"/><Relationship Id="rId26410" Type="http://schemas.openxmlformats.org/officeDocument/2006/relationships/hyperlink" Target="https://www.google.com/calendar/event?eid=Xzc0cGo2YzlwNWtwajBlMWc3NHIzMmNpMGM1bzZpYmprZDVtbWFiamNmNCB0cWNqdmVsdWhuOXE3bjZua2dpdXYzYXY1a0Bn&amp;ctz=Europe/Paris" TargetMode="External"/><Relationship Id="rId29980" Type="http://schemas.openxmlformats.org/officeDocument/2006/relationships/hyperlink" Target="https://www.google.com/calendar/event?eid=NzZpcG9zMDB0aThqazAzdG1naDFzanZkYjMgenphZXJvY2FsLmNvcGVuaGFnZW5zZWwxQG0&amp;ctz=Europe/Copenhagen" TargetMode="External"/><Relationship Id="rId30806" Type="http://schemas.openxmlformats.org/officeDocument/2006/relationships/hyperlink" Target="https://www.google.com/calendar/event?eid=NTdiZ2s0bmEyMnVscm10MWw1MTQyaWJkNXQgbWFkcmlkLnN0YXJ0dXBldmVudGxpc3RAbQ&amp;ctz=Europe/Madrid" TargetMode="External"/><Relationship Id="rId10132" Type="http://schemas.openxmlformats.org/officeDocument/2006/relationships/hyperlink" Target="https://www.google.com/calendar/event?eid=MGtsYzdpYW5jZmhsdjVvaDRkcTJjNXRxdG8gc2Vsb3BzZXUuYW1zdGVyZGFtMUBt&amp;ctz=Europe/Amsterdam" TargetMode="External"/><Relationship Id="rId15804" Type="http://schemas.openxmlformats.org/officeDocument/2006/relationships/hyperlink" Target="https://www.google.com/calendar/event?eid=Xzc0cGo2YzlwNWtwM2NlMWg2NHAzY2RhMGM1bzZpYmprZDVtbWFiamNmNCB6enplcm9jYWwub3Nsb3NlbDFAbQ&amp;ctz=Europe/Oslo" TargetMode="External"/><Relationship Id="rId29633" Type="http://schemas.openxmlformats.org/officeDocument/2006/relationships/hyperlink" Target="https://www.google.com/calendar/event?eid=Nmwzdjg0NXR0NDVxdmVwdnFkODdzZWU3NmYgenphZXJvY2FsLmNvcGVuaGFnZW5zZWwxQG0&amp;ctz=Europe/Copenhagen" TargetMode="External"/><Relationship Id="rId3761" Type="http://schemas.openxmlformats.org/officeDocument/2006/relationships/hyperlink" Target="https://www.google.com/calendar/event?eid=NW0zdnNjZWtvY3VyODg2MmtvdWUxZDUzdDkgenphZXJvY2FsLmJhcmNlbG9uYXNlbDFAbQ&amp;ctz=Europe/Madrid" TargetMode="External"/><Relationship Id="rId13355" Type="http://schemas.openxmlformats.org/officeDocument/2006/relationships/hyperlink" Target="https://www.google.com/calendar/event?eid=NW4zamtrcHE5aTdzZDBqc3M0b2t1ajBlcGEgenphZXJvY2FsLmxpc2JvbnNlbDFAbQ&amp;ctz=Europe/Lisbon" TargetMode="External"/><Relationship Id="rId20571" Type="http://schemas.openxmlformats.org/officeDocument/2006/relationships/hyperlink" Target="https://www.google.com/calendar/event?eid=NmZxYXZvOG81MTRkbzFhaGhpcWV0OG01NGQgenphZXJvY2FsLmxvbmRvbnNlbDFAbQ&amp;ctz=Europe/London" TargetMode="External"/><Relationship Id="rId27184" Type="http://schemas.openxmlformats.org/officeDocument/2006/relationships/hyperlink" Target="https://www.google.com/calendar/event?eid=M3RrdTdoNnQzZWE5MWVhNGNpaXBnMW1zZmogenphZXJvY2FsLnBhcmlzc2VsMUBt&amp;ctz=Europe/Paris" TargetMode="External"/><Relationship Id="rId3414" Type="http://schemas.openxmlformats.org/officeDocument/2006/relationships/hyperlink" Target="https://www.google.com/calendar/event?eid=NTBzbmJpMmFsZDdlZWNiazBwdDdoNnNkYXMgenphZXJvY2FsLmJhcmNlbG9uYXNlbDFAbQ&amp;ctz=Europe/Madrid" TargetMode="External"/><Relationship Id="rId6984" Type="http://schemas.openxmlformats.org/officeDocument/2006/relationships/hyperlink" Target="https://www.google.com/calendar/event?eid=NmdyNWYyc2hncjJrcDBrcm11bHVsY3YxdjggenphZXJvY2FsLmR1YmxpbnNlbDFAbQ&amp;ctz=Europe/Dublin" TargetMode="External"/><Relationship Id="rId13008" Type="http://schemas.openxmlformats.org/officeDocument/2006/relationships/hyperlink" Target="https://www.google.com/calendar/event?eid=Xzc0cGo2YzlwNWtwajBlMWc3NHJqMmRxMGM1bzZpYmprZDVtbWFiamNmNCBvaWNscWhnbmYwODU5ZHF0dDdtbXZpNGIxc0Bn&amp;ctz=Europe/Lisbon" TargetMode="External"/><Relationship Id="rId16578" Type="http://schemas.openxmlformats.org/officeDocument/2006/relationships/hyperlink" Target="https://www.google.com/calendar/event?eid=MDc0NXUwOWtucGdiZjFqdDdoY2ZuYXNmN3Mgc2Vsb3BzZXUub3NsbzFAbQ&amp;ctz=Europe/Oslo" TargetMode="External"/><Relationship Id="rId20224" Type="http://schemas.openxmlformats.org/officeDocument/2006/relationships/hyperlink" Target="https://www.google.com/calendar/event?eid=Xzc0cGo2YzlwNWtwajZjMWo2Z3BqMmNxMGM1bzZpYmprZDVtbWFiamNmNCA3OGFoN2ptcWEydTJ0dnAxZzFuOW44aThnZ0Bn&amp;ctz=Europe/London" TargetMode="External"/><Relationship Id="rId23794" Type="http://schemas.openxmlformats.org/officeDocument/2006/relationships/hyperlink" Target="https://www.google.com/calendar/event?eid=Xzc0cGo2YzlwNWtwajZkOWw3MHBqaWMyMGM1bzZpYmprZDVtbWFiamNmNCAzNGxyMGIwdGlyZHJhMW5wczdpOWtoOWU2OEBn&amp;ctz=Europe/London" TargetMode="External"/><Relationship Id="rId6637" Type="http://schemas.openxmlformats.org/officeDocument/2006/relationships/hyperlink" Target="https://www.google.com/calendar/event?eid=MDN2N2czdWRxbjg1ZmlmYTNyZm00a2kyZDAgenphZXJvY2FsLmR1YmxpbnNlbDFAbQ&amp;ctz=Europe/Dublin" TargetMode="External"/><Relationship Id="rId19051" Type="http://schemas.openxmlformats.org/officeDocument/2006/relationships/hyperlink" Target="https://www.google.com/calendar/event?eid=MTF0NGQ4cmhsam9sdnVubGVwZnJnMDlwb2wgenphZXJvY2FsLmxvbmRvbnNlbDFAbQ&amp;ctz=Europe/London" TargetMode="External"/><Relationship Id="rId23447" Type="http://schemas.openxmlformats.org/officeDocument/2006/relationships/hyperlink" Target="https://www.google.com/calendar/event?eid=M2lydjQxajdpczhiOWVrZTZwMTBhNmpjamkgenphZXJvY2FsLm1hbmNoZXN0ZXJzZWwxQG0&amp;ctz=Europe/London" TargetMode="External"/><Relationship Id="rId30663" Type="http://schemas.openxmlformats.org/officeDocument/2006/relationships/hyperlink" Target="https://www.google.com/calendar/event?eid=MHRpbThpb3FjajFjbzhxZHVkZ3U4cWtsbGYgenphZXJvY2FsLmNvcGVuaGFnZW5zZWwxQG0&amp;ctz=Europe/Copenhagen" TargetMode="External"/><Relationship Id="rId4188" Type="http://schemas.openxmlformats.org/officeDocument/2006/relationships/hyperlink" Target="https://www.google.com/calendar/event?eid=Xzc0cGo2YzlwNWtwM2FjMW43MHJqMGRhMGM1bzZpYmprZDVtbWFiamNmNCB6enplcm9jYWwuYmFyY2Vsb25hc2VsMUBt&amp;ctz=Europe/Madrid" TargetMode="External"/><Relationship Id="rId9110" Type="http://schemas.openxmlformats.org/officeDocument/2006/relationships/hyperlink" Target="https://www.google.com/calendar/event?eid=MjJtdmV1ZWgzb2RwMTdvcDA4MTQwcGMxOGQgenphZXJvY2FsLmFtc3RlcmRhbXNlbDFAbQ&amp;ctz=Europe/Amsterdam" TargetMode="External"/><Relationship Id="rId30316" Type="http://schemas.openxmlformats.org/officeDocument/2006/relationships/hyperlink" Target="https://www.google.com/calendar/event?eid=NWwwZGxpNmE1dDBmYnB0cWhwazI3aGtlMHMgenphZXJvY2FsLmNvcGVuaGFnZW5zZWwxQG0&amp;ctz=Europe/Copenhagen" TargetMode="External"/><Relationship Id="rId15661" Type="http://schemas.openxmlformats.org/officeDocument/2006/relationships/hyperlink" Target="https://www.google.com/calendar/event?eid=X2NscjZhcmprYnNwM2FkMWg2c28zNGUxajgxbW1hcGJrZWxvMnNvcmZkayBvc2xvLnN0YXJ0dXBldmVudGxpc3RAbQ&amp;ctz=Europe/Oslo" TargetMode="External"/><Relationship Id="rId29490" Type="http://schemas.openxmlformats.org/officeDocument/2006/relationships/hyperlink" Target="https://www.google.com/calendar/event?eid=Xzc0cGo2YzlwNWtwM2dlOWw2MHEzYWMyMGM1bzZpYmprZDVtbWFiamNmNCB6enplcm9jYWwuY29wZW5oYWdlbnNlbDFAbQ&amp;ctz=Europe/Copenhagen" TargetMode="External"/><Relationship Id="rId5720" Type="http://schemas.openxmlformats.org/officeDocument/2006/relationships/hyperlink" Target="https://www.google.com/calendar/event?eid=NTAxbW0wZGdqZG45b21tcGJlYXRzazUzMjQgenphZXJvY2FsLnp1cmljaHNlbDFAbQ&amp;ctz=Europe/Zurich" TargetMode="External"/><Relationship Id="rId15314" Type="http://schemas.openxmlformats.org/officeDocument/2006/relationships/hyperlink" Target="https://www.google.com/calendar/event?eid=NGJqZHBqbW04bGk2N3RsOW9hZHUzYmNjcnIgc2Vsb3BzZXUuZnJhbmtmdXJ0MUBt&amp;ctz=Europe/Berlin" TargetMode="External"/><Relationship Id="rId18884" Type="http://schemas.openxmlformats.org/officeDocument/2006/relationships/hyperlink" Target="https://www.google.com/calendar/event?eid=NGlqdGJubnZhdTU1cDk2cGk0OG5oYjhhcTggenphZXJvY2FsLmxvbmRvbnNlbDFAbQ&amp;ctz=Europe/London" TargetMode="External"/><Relationship Id="rId22530" Type="http://schemas.openxmlformats.org/officeDocument/2006/relationships/hyperlink" Target="https://www.google.com/calendar/event?eid=NGNndDZpZ25jMGNlZDRhZzVmNDBvMTg5c3UgbWFuY2hlc3Rlci5zdGFydHVwZXZlbnRsaXN0QG0&amp;ctz=Europe/London" TargetMode="External"/><Relationship Id="rId29143" Type="http://schemas.openxmlformats.org/officeDocument/2006/relationships/hyperlink" Target="https://www.google.com/calendar/event?eid=X2NscjZhcmprYnNwM2FjcGk3NHFqOGNoazgxbW1hcGJrZWxvMnNvcmZkayBjb3BlbmhhZ2VuLnN0YXJ0dXBldmVudGxpc3RAbQ&amp;ctz=Europe/Copenhagen" TargetMode="External"/><Relationship Id="rId3271" Type="http://schemas.openxmlformats.org/officeDocument/2006/relationships/hyperlink" Target="https://www.google.com/calendar/event?eid=MjczZTkzaWRwdnU5ajZzNXNhZmRxZjRwNXUgc2Vsb3BzZXUudmllbm5hMUBt&amp;ctz=Europe/Vienna" TargetMode="External"/><Relationship Id="rId8943" Type="http://schemas.openxmlformats.org/officeDocument/2006/relationships/hyperlink" Target="https://www.google.com/calendar/event?eid=NmJkb25nb20yNnZoNXJvbnNjMzdhcXBsNjEgenphZXJvY2FsLmFtc3RlcmRhbXNlbDFAbQ&amp;ctz=Europe/Amsterdam" TargetMode="External"/><Relationship Id="rId18537" Type="http://schemas.openxmlformats.org/officeDocument/2006/relationships/hyperlink" Target="https://www.google.com/calendar/event?eid=MTliNGVlaW5jc2JlcG9nZG1wcnJhb2t1ZWYgenphZXJvY2FsLmxvbmRvbnNlbDFAbQ&amp;ctz=Europe/London" TargetMode="External"/><Relationship Id="rId20081" Type="http://schemas.openxmlformats.org/officeDocument/2006/relationships/hyperlink" Target="https://www.google.com/calendar/event?eid=Xzc0cGo2YzlwNWtwajRkOWw2Y3JqMmUyMGM1bzZpYmprZDVtbWFiamNmNCA3OGFoN2ptcWEydTJ0dnAxZzFuOW44aThnZ0Bn&amp;ctz=Europe/London" TargetMode="External"/><Relationship Id="rId25753" Type="http://schemas.openxmlformats.org/officeDocument/2006/relationships/hyperlink" Target="https://www.google.com/calendar/event?eid=NDRhdTFwZWczcGppcXBqZ2U4aThxbWxxMXUgYmVybGluLnN0YXJ0dXBldmVudGxpc3RAbQ&amp;ctz=Europe/Berlin" TargetMode="External"/><Relationship Id="rId6494" Type="http://schemas.openxmlformats.org/officeDocument/2006/relationships/hyperlink" Target="https://www.google.com/calendar/event?eid=N2Fsb2dodmdxODc4Z2p1dms2Ymtoczlib2cgenphZXJvY2FsLmR1YmxpbnNlbDFAbQ&amp;ctz=Europe/Dublin" TargetMode="External"/><Relationship Id="rId11924" Type="http://schemas.openxmlformats.org/officeDocument/2006/relationships/hyperlink" Target="https://www.google.com/calendar/event?eid=Xzc0cGo2YzlwNWtwM2dlOWg2MG8zMGNxMGM1bzZpYmprZDVtbWFiamNmNCB6enplcm9jYWwuc3RvY2tob2xtc2VsMUBt&amp;ctz=Europe/Stockholm" TargetMode="External"/><Relationship Id="rId16088" Type="http://schemas.openxmlformats.org/officeDocument/2006/relationships/hyperlink" Target="https://www.google.com/calendar/event?eid=MTByMWI1YW9iZDRwaHJsYWY1dW1yODlsc2sgenphZXJvY2FsLm9zbG9zZWwxQG0&amp;ctz=Europe/Oslo" TargetMode="External"/><Relationship Id="rId25406" Type="http://schemas.openxmlformats.org/officeDocument/2006/relationships/hyperlink" Target="https://www.google.com/calendar/event?eid=N2hqaDhtZDNvZGE3OTJicXV0aTdpYzRodXIgenphZXJvY2FsLmJlcmxpbnNlbDFAbQ&amp;ctz=Europe/Berlin" TargetMode="External"/><Relationship Id="rId32622" Type="http://schemas.openxmlformats.org/officeDocument/2006/relationships/hyperlink" Target="https://www.google.com/calendar/event?eid=MmVhc3V1c245N2MycW9qdDQ1Y2VrcmdhdmYgenphZXJvY2FsLmx1eGVtYm91cmdzZWwxQG0&amp;ctz=Europe/Luxembourg" TargetMode="External"/><Relationship Id="rId6147" Type="http://schemas.openxmlformats.org/officeDocument/2006/relationships/hyperlink" Target="https://www.google.com/calendar/event?eid=MHVrbzJxZzhsa2U0cDFtdXBrazMzZ2liZWIgc2Vsb3BzZXUuenVyaWNoMUBt&amp;ctz=Europe/Zurich" TargetMode="External"/><Relationship Id="rId28629" Type="http://schemas.openxmlformats.org/officeDocument/2006/relationships/hyperlink" Target="https://www.google.com/calendar/event?eid=Xzc0cGo2YzlwNWtwajZkcGs2MHNqOGRpMGM1bzZpYmprZDVtbWFiamNmNCB0cWNqdmVsdWhuOXE3bjZua2dpdXYzYXY1a0Bn&amp;ctz=Europe/Paris" TargetMode="External"/><Relationship Id="rId28976" Type="http://schemas.openxmlformats.org/officeDocument/2006/relationships/hyperlink" Target="https://www.google.com/calendar/event?eid=N21jMWZwZXVtcTc3cm9jZW91YnRqYWJjZ20genphZXJvY2FsLnBhcmlzc2VsMUBt&amp;ctz=Europe/Paris" TargetMode="External"/><Relationship Id="rId30173" Type="http://schemas.openxmlformats.org/officeDocument/2006/relationships/hyperlink" Target="https://www.google.com/calendar/event?eid=NmRqNGRkbTc3OGptdWQwbHVjMWxvMmczcmMgenphZXJvY2FsLmNvcGVuaGFnZW5zZWwxQG0&amp;ctz=Europe/Copenhagen" TargetMode="External"/><Relationship Id="rId12698" Type="http://schemas.openxmlformats.org/officeDocument/2006/relationships/hyperlink" Target="https://www.google.com/calendar/event?eid=Xzc0cGo2YzlwNWtwMzZkaG42c3EzY2VhMGM1bzZpYmprZDVtbWFiamNmNCB6enplcm9jYWwubGlzYm9uc2VsMUBt&amp;ctz=Europe/Lisbon" TargetMode="External"/><Relationship Id="rId15171" Type="http://schemas.openxmlformats.org/officeDocument/2006/relationships/hyperlink" Target="https://www.google.com/calendar/event?eid=Xzc0cGo2YzlwNWtwajBkMW02c29qOGNxMGM1bzZpYmprZDVtbWFiamNmNCAxZGt1MDc4OThhN3A4YTY1aGpjM3Q0aHZjb0Bn&amp;ctz=Europe/Berlin" TargetMode="External"/><Relationship Id="rId17620" Type="http://schemas.openxmlformats.org/officeDocument/2006/relationships/hyperlink" Target="https://www.google.com/calendar/event?eid=Xzc0cGo2YzlwNWtwM2dlOW02Y3MzMGRpMGM1bzZpYmprZDVtbWFiamNmNCB6enplcm9jYWwubG9uZG9uc2VsMUBt&amp;ctz=Europe/London" TargetMode="External"/><Relationship Id="rId33396" Type="http://schemas.openxmlformats.org/officeDocument/2006/relationships/hyperlink" Target="https://www.google.com/calendar/event?eid=Xzc0cGo2YzlwNWtwM2djcGo2Y3FqNmVhMGM1bzZpYmprZDVtbWFiamNmNCB6enplcm9jYWwuaGFtYnVyZ3NlbDFAbQ&amp;ctz=Europe/Berlin" TargetMode="External"/><Relationship Id="rId729" Type="http://schemas.openxmlformats.org/officeDocument/2006/relationships/hyperlink" Target="https://www.google.com/calendar/event?eid=MWxlMnNkMG1kZmVjaG81YTNpYzVjbjBlbWggenphZXJvY2FsLm11bmljaHNlbDFAbQ&amp;ctz=Europe/Berlin" TargetMode="External"/><Relationship Id="rId2757" Type="http://schemas.openxmlformats.org/officeDocument/2006/relationships/hyperlink" Target="https://www.google.com/calendar/event?eid=Xzc0cGo2YzlwNWtwajJlOXA2a3MzNGNhMGM1bzZpYmprZDVtbWFiamNmNCBtZTZ2NXNybTd1dG1naXRyZHI2N3RlcXE3a0Bn&amp;ctz=Europe/Vienna" TargetMode="External"/><Relationship Id="rId5230" Type="http://schemas.openxmlformats.org/officeDocument/2006/relationships/hyperlink" Target="https://www.google.com/calendar/event?eid=MTcyMmZrY3FmazVuNnExajh1NmtqZHZiN3UgenVyaWNoLnN0YXJ0dXBldmVudGxpc3RAbQ&amp;ctz=Europe/Zurich" TargetMode="External"/><Relationship Id="rId22040" Type="http://schemas.openxmlformats.org/officeDocument/2006/relationships/hyperlink" Target="https://www.google.com/calendar/event?eid=Xzc0cGo2YzlwNWtwajRkOWo3NHEzNmRhMGM1bzZpYmprZDVtbWFiamNmNCBnNzMwcjEyaW5wZW1rNWhrbnJvZm1rMTNob0Bn&amp;ctz=Europe/Brussels" TargetMode="External"/><Relationship Id="rId33049" Type="http://schemas.openxmlformats.org/officeDocument/2006/relationships/hyperlink" Target="https://www.google.com/calendar/event?eid=MGdkNGgxcGtrazBpcjAyMmI3bnZyNWFwODMgenphZXJvY2FsLmhhbWJ1cmdzZWwxQG0&amp;ctz=Europe/Berlin" TargetMode="External"/><Relationship Id="rId11781" Type="http://schemas.openxmlformats.org/officeDocument/2006/relationships/hyperlink" Target="https://www.google.com/calendar/event?eid=Xzc0cGo2YzlwNWtwM2djcGo2Y3BqNmRxMGM1bzZpYmprZDVtbWFiamNmNCB6enplcm9jYWwuc3RvY2tob2xtc2VsMUBt&amp;ctz=Europe/Stockholm" TargetMode="External"/><Relationship Id="rId18394" Type="http://schemas.openxmlformats.org/officeDocument/2006/relationships/hyperlink" Target="https://www.google.com/calendar/event?eid=M3JtazI3NG9jdm1kaWs2YjI4MWYwZ250Y2IgenphZXJvY2FsLmxvbmRvbnNlbDFAbQ&amp;ctz=Europe/London" TargetMode="External"/><Relationship Id="rId27712" Type="http://schemas.openxmlformats.org/officeDocument/2006/relationships/hyperlink" Target="https://www.google.com/calendar/event?eid=MzBhNmdtdWdkNnR1cHA5MmowdjE1NW8ydGcgenphZXJvY2FsLnBhcmlzc2VsMUBt&amp;ctz=Europe/Paris" TargetMode="External"/><Relationship Id="rId1840" Type="http://schemas.openxmlformats.org/officeDocument/2006/relationships/hyperlink" Target="https://www.google.com/calendar/event?eid=NWFyYjA1ODZmanBpczRxYzdtdjRvaGgzNWggenphZXJvY2FsLnZpZW5uYXNlbDFAbQ&amp;ctz=Europe/Vienna" TargetMode="External"/><Relationship Id="rId8453" Type="http://schemas.openxmlformats.org/officeDocument/2006/relationships/hyperlink" Target="https://www.google.com/calendar/event?eid=MXNlcnVtYm5zcjNydXAybjdsZmZsc2wwbzMgenphZXJvY2FsLmFtc3RlcmRhbXNlbDFAbQ&amp;ctz=Europe/Amsterdam" TargetMode="External"/><Relationship Id="rId11434" Type="http://schemas.openxmlformats.org/officeDocument/2006/relationships/hyperlink" Target="https://www.google.com/calendar/event?eid=N3FjczNxanFjY3FuaWZpdnNjdjR0azZrNmogenphZXJvY2FsLnN0b2NraG9sbXNlbDFAbQ&amp;ctz=Europe/Stockholm" TargetMode="External"/><Relationship Id="rId18047" Type="http://schemas.openxmlformats.org/officeDocument/2006/relationships/hyperlink" Target="https://www.google.com/calendar/event?eid=MHE2MTQ5MTBjamQ2ajhqMDhmOGxkN3ZqdjMgenphZXJvY2FsLmxvbmRvbnNlbDFAbQ&amp;ctz=Europe/London" TargetMode="External"/><Relationship Id="rId25263" Type="http://schemas.openxmlformats.org/officeDocument/2006/relationships/hyperlink" Target="https://www.google.com/calendar/event?eid=Nm5zYWJvOWEzZTduN3BrMGV0N3ZlZDIzYWEgenphZXJvY2FsLmJlcmxpbnNlbDFAbQ&amp;ctz=Europe/Berlin" TargetMode="External"/><Relationship Id="rId8106" Type="http://schemas.openxmlformats.org/officeDocument/2006/relationships/hyperlink" Target="https://www.google.com/calendar/event?eid=MXB0a29zc3U3NjVuaWNxOGkyc2ZkbHQwOGggenphZXJvY2FsLmFtc3RlcmRhbXNlbDFAbQ&amp;ctz=Europe/Amsterdam" TargetMode="External"/><Relationship Id="rId14657" Type="http://schemas.openxmlformats.org/officeDocument/2006/relationships/hyperlink" Target="https://www.google.com/calendar/event?eid=NmcyMG9zYWNxZTRhOWtsajNsaDlwMWhjZzEgenphZXJvY2FsLmZyYW5rZnVydHNlbDFAbQ&amp;ctz=Europe/Berlin" TargetMode="External"/><Relationship Id="rId21873" Type="http://schemas.openxmlformats.org/officeDocument/2006/relationships/hyperlink" Target="https://www.google.com/calendar/event?eid=NmhvNXA2OWZoZGNrNDZkdGY0MTUybTY1MHUgenphZXJvY2FsLmJydXNzZWxzc2VsMUBt&amp;ctz=Europe/Brussels" TargetMode="External"/><Relationship Id="rId28486" Type="http://schemas.openxmlformats.org/officeDocument/2006/relationships/hyperlink" Target="https://www.google.com/calendar/event?eid=Xzc0cGo2YzlwNWtwajRkOWo3NHBqOGRpMGM1bzZpYmprZDVtbWFiamNmNCB0cWNqdmVsdWhuOXE3bjZua2dpdXYzYXY1a0Bn&amp;ctz=Europe/Paris" TargetMode="External"/><Relationship Id="rId32132" Type="http://schemas.openxmlformats.org/officeDocument/2006/relationships/hyperlink" Target="https://www.google.com/calendar/event?eid=MW83dnJlbXFvNW1yMW9waGllajBjbDg3NzkgenphZXJvY2FsLmx1eGVtYm91cmdzZWwxQG0&amp;ctz=Europe/Luxembourg" TargetMode="External"/><Relationship Id="rId4716" Type="http://schemas.openxmlformats.org/officeDocument/2006/relationships/hyperlink" Target="https://www.google.com/calendar/event?eid=MHM2ZWN1NnVoYWNvZ3BzcjFzcmlpZW0waXQgenphZXJvY2FsLmJhcmNlbG9uYXNlbDFAbQ&amp;ctz=Europe/Madrid" TargetMode="External"/><Relationship Id="rId17130" Type="http://schemas.openxmlformats.org/officeDocument/2006/relationships/hyperlink" Target="https://www.google.com/calendar/event?eid=Xzc0cGo2YzlwNWtwajBlMWo2MHFqZWQyMGM1bzZpYmprZDVtbWFiamNmNCA3OGFoN2ptcWEydTJ0dnAxZzFuOW44aThnZ0Bn&amp;ctz=Europe/London" TargetMode="External"/><Relationship Id="rId21526" Type="http://schemas.openxmlformats.org/officeDocument/2006/relationships/hyperlink" Target="https://www.google.com/calendar/event?eid=Xzc0cGo2YzlwNWtwMzZkaG42c3BqZ2VhMGM1bzZpYmprZDVtbWFiamNmNCB6enplcm9jYWwuYnJ1c3NlbHNzZWwxQG0&amp;ctz=Europe/Brussels" TargetMode="External"/><Relationship Id="rId28139" Type="http://schemas.openxmlformats.org/officeDocument/2006/relationships/hyperlink" Target="https://www.google.com/calendar/event?eid=MW1vYTVlb205aXRxMmlqYzcydjJqcXZzNzcgenphZXJvY2FsLnBhcmlzc2VsMUBt&amp;ctz=Europe/Paris" TargetMode="External"/><Relationship Id="rId586" Type="http://schemas.openxmlformats.org/officeDocument/2006/relationships/hyperlink" Target="https://www.google.com/calendar/event?eid=M2tycmdhcDdyMXMwZHBwOHJhZ2RtZWlrZXIgenphZXJvY2FsLm11bmljaHNlbDFAbQ&amp;ctz=Europe/Berlin" TargetMode="External"/><Relationship Id="rId2267" Type="http://schemas.openxmlformats.org/officeDocument/2006/relationships/hyperlink" Target="https://www.google.com/calendar/event?eid=Xzc0cGo2YzlwNWtwMzZkaG42MHNqZWVhMGM1bzZpYmprZDVtbWFiamNmNCB6enplcm9jYWwudmllbm5hc2VsMUBt&amp;ctz=Europe/Vienna" TargetMode="External"/><Relationship Id="rId239" Type="http://schemas.openxmlformats.org/officeDocument/2006/relationships/hyperlink" Target="https://www.google.com/calendar/event?eid=MHVudmlxcDBscDdhcWJzbGVxbjhycWx2YW4genphZXJvY2FsLm11bmljaHNlbDFAbQ&amp;ctz=Europe/Berlin" TargetMode="External"/><Relationship Id="rId7939" Type="http://schemas.openxmlformats.org/officeDocument/2006/relationships/hyperlink" Target="https://www.google.com/calendar/event?eid=Xzc0cGo2YzlwNWtwM2dlOWs3MHJqMGUyMGM1bzZpYmprZDVtbWFiamNmNCB6enplcm9jYWwuYW1zdGVyZGFtc2VsMUBt&amp;ctz=Europe/Amsterdam" TargetMode="External"/><Relationship Id="rId13740" Type="http://schemas.openxmlformats.org/officeDocument/2006/relationships/hyperlink" Target="http://behaviour.pt/" TargetMode="External"/><Relationship Id="rId24749" Type="http://schemas.openxmlformats.org/officeDocument/2006/relationships/hyperlink" Target="https://www.google.com/calendar/event?eid=NHBscW9oODloM2wwZHUzMXRldGloYjNyMGogenphZXJvY2FsLmJlcmxpbnNlbDFAbQ&amp;ctz=Europe/Berlin" TargetMode="External"/><Relationship Id="rId31965" Type="http://schemas.openxmlformats.org/officeDocument/2006/relationships/hyperlink" Target="https://www.google.com/calendar/event?eid=NW50YWR0NGtsYWJrMnR2OWhoZWR2Z2VlcnYgc2Vsb3BzZXUubWFkcmlkMUBt&amp;ctz=Europe/Madrid" TargetMode="External"/><Relationship Id="rId11291" Type="http://schemas.openxmlformats.org/officeDocument/2006/relationships/hyperlink" Target="https://www.google.com/calendar/event?eid=M2lraGVqaHVwNzd0amtxYzZpaDU1YWJlOXQgenphZXJvY2FsLnN0b2NraG9sbXNlbDFAbQ&amp;ctz=Europe/Stockholm" TargetMode="External"/><Relationship Id="rId16963" Type="http://schemas.openxmlformats.org/officeDocument/2006/relationships/hyperlink" Target="https://www.google.com/calendar/event?eid=NTkzdm10NGppdWVscTVudXY3MTY1czd1OTQgbG9uZG9uLnN0YXJ0dXBldmVudGxpc3RAbQ&amp;ctz=Europe/London" TargetMode="External"/><Relationship Id="rId27222" Type="http://schemas.openxmlformats.org/officeDocument/2006/relationships/hyperlink" Target="https://www.google.com/calendar/event?eid=MTRjZW1waWEwYWhlZzgxZnZmZDMzOHY5cnQgenphZXJvY2FsLnBhcmlzc2VsMUBt&amp;ctz=Europe/Paris" TargetMode="External"/><Relationship Id="rId31618" Type="http://schemas.openxmlformats.org/officeDocument/2006/relationships/hyperlink" Target="https://www.google.com/calendar/event?eid=Xzc0cGo2YzlwNWtwM2NlMWo2a29qNGRhMGM1bzZpYmprZDVtbWFiamNmNCB6enplcm9jYWwubWFkcmlkc2VsMUBt&amp;ctz=Europe/Madrid" TargetMode="External"/><Relationship Id="rId1350" Type="http://schemas.openxmlformats.org/officeDocument/2006/relationships/hyperlink" Target="https://www.google.com/calendar/event?eid=Xzc0cGo2YzlwNWtwajRkOWw2Y3NqMGRxMGM1bzZpYmprZDVtbWFiamNmNCBxOHByb2dnaGQ2dDZlbjNrMDRyb29ncjkwMEBn&amp;ctz=Europe/Berlin" TargetMode="External"/><Relationship Id="rId16616" Type="http://schemas.openxmlformats.org/officeDocument/2006/relationships/hyperlink" Target="https://www.google.com/calendar/event?eid=MmN0MGEwZmQ5OW9oZDQ3cjE2N3Jqb2Jva3IgenphZXJvY2FsLm9zbG9zZWwxQG0&amp;ctz=Europe/Oslo" TargetMode="External"/><Relationship Id="rId23832" Type="http://schemas.openxmlformats.org/officeDocument/2006/relationships/hyperlink" Target="https://www.google.com/calendar/event?eid=Mmc4c2pnOTM4b2xhNDRhNmN0a2VvbTRlMGsgc2Vsb3BzZXUubWFuY2hlc3RlcjFAbQ&amp;ctz=Europe/London" TargetMode="External"/><Relationship Id="rId1003" Type="http://schemas.openxmlformats.org/officeDocument/2006/relationships/hyperlink" Target="https://www.google.com/calendar/event?eid=Xzc0cGo2YzlwNWtwajBkOXA2OHBqaWVhMGM1bzZpYmprZDVtbWFiamNmNCBxOHByb2dnaGQ2dDZlbjNrMDRyb29ncjkwMEBn&amp;ctz=Europe/Berlin" TargetMode="External"/><Relationship Id="rId4573" Type="http://schemas.openxmlformats.org/officeDocument/2006/relationships/hyperlink" Target="https://www.google.com/calendar/event?eid=Xzc0cGo2YzlwNWtwajZjMWw2OHEzZWNxMGM1bzZpYmprZDVtbWFiamNmNCBuYnZxamoyaTlhZTZwaDdsanM1YWUydWxzY0Bn&amp;ctz=Europe/Madrid" TargetMode="External"/><Relationship Id="rId14167" Type="http://schemas.openxmlformats.org/officeDocument/2006/relationships/hyperlink" Target="https://www.google.com/calendar/event?eid=M3IxMGNmZGIzcHZmZGMyaWVpbzhhcHRnaW8gc2Vsb3BzeHMudGVsYXZpdjFAbQ&amp;ctz=Asia/Jerusalem" TargetMode="External"/><Relationship Id="rId19839" Type="http://schemas.openxmlformats.org/officeDocument/2006/relationships/hyperlink" Target="https://www.google.com/calendar/event?eid=Xzc0cGo2YzlwNWtwajJjOW83NHIzNGRpMGM1bzZpYmprZDVtbWFiamNmNCA3OGFoN2ptcWEydTJ0dnAxZzFuOW44aThnZ0Bn&amp;ctz=Europe/London" TargetMode="External"/><Relationship Id="rId21383" Type="http://schemas.openxmlformats.org/officeDocument/2006/relationships/hyperlink" Target="https://www.google.com/calendar/event?eid=NDJrMXVnbThjcmdpdnJuZXZwazNra21pdjcgYnJ1c3NlbHMuc3RhcnR1cGV2ZW50bGlzdEBt&amp;ctz=Europe/Brussels" TargetMode="External"/><Relationship Id="rId30701" Type="http://schemas.openxmlformats.org/officeDocument/2006/relationships/hyperlink" Target="https://www.google.com/calendar/event?eid=MHVmcHRiN2o3bmhzNGo3bjB0MWs1amw4OW4genphZXJvY2FsLmNvcGVuaGFnZW5zZWwxQG0&amp;ctz=Europe/Copenhagen" TargetMode="External"/><Relationship Id="rId4226" Type="http://schemas.openxmlformats.org/officeDocument/2006/relationships/hyperlink" Target="https://www.google.com/calendar/event?eid=Xzc0cGo2YzlwNWtwM2NlMWk2a3BqMGNhMGM1bzZpYmprZDVtbWFiamNmNCB6enplcm9jYWwuYmFyY2Vsb25hc2VsMUBt&amp;ctz=Europe/Madrid" TargetMode="External"/><Relationship Id="rId7796" Type="http://schemas.openxmlformats.org/officeDocument/2006/relationships/hyperlink" Target="https://www.google.com/calendar/event?eid=Xzc0cGo2YzlwNWtwajZkOWw3MHEzZWUyMGM1bzZpYmprZDVtbWFiamNmNCAwMWg3bHBwbmtpZDM2cDRuZHFtaXM2dTUzc0Bn&amp;ctz=Europe/Dublin" TargetMode="External"/><Relationship Id="rId21036" Type="http://schemas.openxmlformats.org/officeDocument/2006/relationships/hyperlink" Target="https://www.google.com/calendar/event?eid=NGRna2NpdjM0ZjhlZjVrYm84MTY1YTNzbmQgenphZXJvY2FsLmJydXNzZWxzc2VsMUBt&amp;ctz=Europe/Brussels" TargetMode="External"/><Relationship Id="rId26708" Type="http://schemas.openxmlformats.org/officeDocument/2006/relationships/hyperlink" Target="https://www.google.com/calendar/event?eid=MTdxZjFkdGtzamo5NzNrNXZtY3E2OWFmNjAgenphZXJvY2FsLnBhcmlzc2VsMUBt&amp;ctz=Europe/Paris" TargetMode="External"/><Relationship Id="rId7449" Type="http://schemas.openxmlformats.org/officeDocument/2006/relationships/hyperlink" Target="https://www.google.com/calendar/event?eid=NHVtb2YyYzMzdGcyZzVwbDd2YTMzbTE1OG0gZHVibGluLnN0YXJ0dXBldmVudGxpc3RAbQ&amp;ctz=Europe/Dublin" TargetMode="External"/><Relationship Id="rId10777" Type="http://schemas.openxmlformats.org/officeDocument/2006/relationships/hyperlink" Target="https://www.google.com/calendar/event?eid=MWRubm52cGpoMWd0aGJyMDJwZDYyZGxmcXYgenphZXJvY2FsLnN0b2NraG9sbXNlbDFAbQ&amp;ctz=Europe/Stockholm" TargetMode="External"/><Relationship Id="rId13250" Type="http://schemas.openxmlformats.org/officeDocument/2006/relationships/hyperlink" Target="https://www.google.com/calendar/event?eid=NjYxcnQ1aW80N2ZpbDhyYmRiZHI5NzJnbDAgenphZXJvY2FsLmxpc2JvbnNlbDFAbQ&amp;ctz=Europe/Lisbon" TargetMode="External"/><Relationship Id="rId24259" Type="http://schemas.openxmlformats.org/officeDocument/2006/relationships/hyperlink" Target="https://www.google.com/calendar/event?eid=Xzc0cGo2YzlwNWtwM2dlOW03MHBqMGQyMGM1bzZpYmprZDVtbWFiamNmNCB6enplcm9jYWwuYmVybGluc2VsMUBt&amp;ctz=Europe/Berlin" TargetMode="External"/><Relationship Id="rId31475" Type="http://schemas.openxmlformats.org/officeDocument/2006/relationships/hyperlink" Target="https://www.google.com/calendar/event?eid=Xzc0cGo2YzlwNWtwM2FjMW43MHJqZ2RpMGM1bzZpYmprZDVtbWFiamNmNCB6enplcm9jYWwubWFkcmlkc2VsMUBt&amp;ctz=Europe/Madrid" TargetMode="External"/><Relationship Id="rId18922" Type="http://schemas.openxmlformats.org/officeDocument/2006/relationships/hyperlink" Target="https://www.google.com/calendar/event?eid=NW9jYm45dGMxdGk1cHQwbnBjbzk5aTR0M2QgenphZXJvY2FsLmxvbmRvbnNlbDFAbQ&amp;ctz=Europe/London" TargetMode="External"/><Relationship Id="rId31128" Type="http://schemas.openxmlformats.org/officeDocument/2006/relationships/hyperlink" Target="https://www.google.com/calendar/event?eid=NGczZnA0dHM0OWdtczQ4M292YmNxYTRqbmcgenphZXJvY2FsLm1hZHJpZHNlbDFAbQ&amp;ctz=Europe/Madrid" TargetMode="External"/><Relationship Id="rId16473" Type="http://schemas.openxmlformats.org/officeDocument/2006/relationships/hyperlink" Target="https://www.google.com/calendar/event?eid=Xzc0cGo2YzlwNWtwajZjMWo2Z3BqMmMyMGM1bzZpYmprZDVtbWFiamNmNCA1bmpucWVvMmN0cTMzb3Y0MG4zaWxiZzdtc0Bn&amp;ctz=Europe/Oslo" TargetMode="External"/><Relationship Id="rId20869" Type="http://schemas.openxmlformats.org/officeDocument/2006/relationships/hyperlink" Target="https://www.google.com/calendar/event?eid=NG45aDAwYXZxbGpnODJmdjI1bWFtODc3dGUgenphZXJvY2FsLmJydXNzZWxzc2VsMUBt&amp;ctz=Europe/Brussels" TargetMode="External"/><Relationship Id="rId4083" Type="http://schemas.openxmlformats.org/officeDocument/2006/relationships/hyperlink" Target="https://www.google.com/calendar/event?eid=NGxycjd0bGw5aXJsY3NpanA5cGl2ZzI1M2wgYmFyY2Vsb25hLnN0YXJ0dXBldmVudGxpc3RAbQ&amp;ctz=Europe/Madrid" TargetMode="External"/><Relationship Id="rId6532" Type="http://schemas.openxmlformats.org/officeDocument/2006/relationships/hyperlink" Target="https://www.google.com/calendar/event?eid=MW8wOTYzZHUwbzcycmpscHU3dWk5Zm5mcTIgenphZXJvY2FsLmR1YmxpbnNlbDFAbQ&amp;ctz=Europe/Dublin" TargetMode="External"/><Relationship Id="rId16126" Type="http://schemas.openxmlformats.org/officeDocument/2006/relationships/hyperlink" Target="https://www.google.com/calendar/event?eid=MWdjMHBjOW1yczNyY2FpbDVrdTEzbWprNDIgenphZXJvY2FsLm9zbG9zZWwxQG0&amp;ctz=Europe/Oslo" TargetMode="External"/><Relationship Id="rId19696" Type="http://schemas.openxmlformats.org/officeDocument/2006/relationships/hyperlink" Target="https://www.google.com/calendar/event?eid=NDhlZTE2NTdhdjdvaHIxaG5uaDBmNDdpdTAgc2Vsb3BzZXUubG9uZG9uMUBt&amp;ctz=Europe/London" TargetMode="External"/><Relationship Id="rId23342" Type="http://schemas.openxmlformats.org/officeDocument/2006/relationships/hyperlink" Target="https://www.google.com/calendar/event?eid=MnRrOGpsMzN2N2ltMGk4OXVwNDI3ZGQzdGcgenphZXJvY2FsLm1hbmNoZXN0ZXJzZWwxQG0&amp;ctz=Europe/London" TargetMode="External"/><Relationship Id="rId9755" Type="http://schemas.openxmlformats.org/officeDocument/2006/relationships/hyperlink" Target="https://www.google.com/calendar/event?eid=Xzc0cGo2YzlwNWtwajBjOW82OHNqaWNxMGM1bzZpYmprZDVtbWFiamNmNCBxYXVwb2YyMmludHQwb25haGJ2amVmcTU0c0Bn&amp;ctz=Europe/Amsterdam" TargetMode="External"/><Relationship Id="rId12736" Type="http://schemas.openxmlformats.org/officeDocument/2006/relationships/hyperlink" Target="https://www.google.com/calendar/event?eid=Xzc0cGo2YzlwNWtwM2FjMW43MHMzY2MyMGM1bzZpYmprZDVtbWFiamNmNCB6enplcm9jYWwubGlzYm9uc2VsMUBt&amp;ctz=Europe/Lisbon" TargetMode="External"/><Relationship Id="rId19349" Type="http://schemas.openxmlformats.org/officeDocument/2006/relationships/hyperlink" Target="https://www.google.com/calendar/event?eid=N3E3cWlmdXZmOTZoc2IwM3ZkMWowdWU1OWkgenphZXJvY2FsLmxvbmRvbnNlbDFAbQ&amp;ctz=Europe/London" TargetMode="External"/><Relationship Id="rId26565" Type="http://schemas.openxmlformats.org/officeDocument/2006/relationships/hyperlink" Target="https://www.google.com/calendar/event?eid=MmI4amNjb2Vjdjc3OTVpMmYwb2NubWw0MzYgcGFyaXMuc3RhcnR1cGV2ZW50bGlzdEBt&amp;ctz=Europe/Paris" TargetMode="External"/><Relationship Id="rId30211" Type="http://schemas.openxmlformats.org/officeDocument/2006/relationships/hyperlink" Target="https://www.google.com/calendar/event?eid=MzNvN3E0ZDVoMmNybjFxaGQwcjlvdWJ2cTAgenphZXJvY2FsLmNvcGVuaGFnZW5zZWwxQG0&amp;ctz=Europe/Copenhagen" TargetMode="External"/><Relationship Id="rId9408" Type="http://schemas.openxmlformats.org/officeDocument/2006/relationships/hyperlink" Target="https://www.google.com/calendar/event?eid=X2NscjZhcmprYnNwM2FjcGg2b3EzOGRoaDgxbW1hcGJrZWxvMnNvcmZkayBhbXN0ZXJkYW0uc3RhcnR1cGV2ZW50bGlzdEBt&amp;ctz=Europe/Amsterdam" TargetMode="External"/><Relationship Id="rId10287" Type="http://schemas.openxmlformats.org/officeDocument/2006/relationships/hyperlink" Target="https://www.google.com/calendar/event?eid=Xzc0cGo2YzlwNWtwajJjOW42NHFqMGRhMGM1bzZpYmprZDVtbWFiamNmNCBxYXVwb2YyMmludHQwb25haGJ2amVmcTU0c0Bn&amp;ctz=Europe/Amsterdam" TargetMode="External"/><Relationship Id="rId26218" Type="http://schemas.openxmlformats.org/officeDocument/2006/relationships/hyperlink" Target="https://www.google.com/calendar/event?eid=Xzc0cGo2YzlwNWtwajZkOW42b3MzMGMyMGM1bzZpYmprZDVtbWFiamNmNCA5dG8waG42cjFiczBkNWs3bjAwZGs4ZWtwY0Bn&amp;ctz=Europe/Berlin" TargetMode="External"/><Relationship Id="rId29788" Type="http://schemas.openxmlformats.org/officeDocument/2006/relationships/hyperlink" Target="https://www.google.com/calendar/event?eid=MmlxbmVoN3A3Yzl2NzVhMmM4aHU3dWExZG8genphZXJvY2FsLmNvcGVuaGFnZW5zZWwxQG0&amp;ctz=Europe/Copenhagen" TargetMode="External"/><Relationship Id="rId15959" Type="http://schemas.openxmlformats.org/officeDocument/2006/relationships/hyperlink" Target="https://www.google.com/calendar/event?eid=Xzc0cGo2YzlwNWtwM2dlOWs3MHIzY2NhMGM1bzZpYmprZDVtbWFiamNmNCB6enplcm9jYWwub3Nsb3NlbDFAbQ&amp;ctz=Europe/Oslo" TargetMode="External"/><Relationship Id="rId3569" Type="http://schemas.openxmlformats.org/officeDocument/2006/relationships/hyperlink" Target="https://www.google.com/calendar/event?eid=NGhnM3ZwbTJ1cGhqZ3M1dW9lYThmb2dhZjUgenphZXJvY2FsLmJhcmNlbG9uYXNlbDFAbQ&amp;ctz=Europe/Madrid" TargetMode="External"/><Relationship Id="rId18432" Type="http://schemas.openxmlformats.org/officeDocument/2006/relationships/hyperlink" Target="https://www.google.com/calendar/event?eid=NTg2bmNsbWVpODNmamllMjBhcW5hdmptcm0genphZXJvY2FsLmxvbmRvbnNlbDFAbQ&amp;ctz=Europe/London" TargetMode="External"/><Relationship Id="rId20379" Type="http://schemas.openxmlformats.org/officeDocument/2006/relationships/hyperlink" Target="https://www.google.com/calendar/event?eid=N2xzbzRyMjh2NGRlZWxpbnUyNWRuaTZlNzggenphZXJvY2FsLmxvbmRvbnNlbDFAbQ&amp;ctz=Europe/London" TargetMode="External"/><Relationship Id="rId22828" Type="http://schemas.openxmlformats.org/officeDocument/2006/relationships/hyperlink" Target="https://www.google.com/calendar/event?eid=N2xjZTFoaWdyZ3U0MGtxZ3V2cWliY244MmEgenphZXJvY2FsLm1hbmNoZXN0ZXJzZWwxQG0&amp;ctz=Europe/London" TargetMode="External"/><Relationship Id="rId6042" Type="http://schemas.openxmlformats.org/officeDocument/2006/relationships/hyperlink" Target="https://www.google.com/calendar/event?eid=Xzc0cGo2YzlwNWtwajZkcGo2a3FqaWNpMGM1bzZpYmprZDVtbWFiamNmNCBqOWV0dDZubmlma3UyMWhlM2Z0ZW1rdTc2a0Bn&amp;ctz=Europe/Zurich" TargetMode="External"/><Relationship Id="rId25301" Type="http://schemas.openxmlformats.org/officeDocument/2006/relationships/hyperlink" Target="https://www.google.com/calendar/event?eid=N2hxZmtnNnBwbHVscTNwMDJrOWtxODBlOTcgenphZXJvY2FsLmJlcmxpbnNlbDFAbQ&amp;ctz=Europe/Berlin" TargetMode="External"/><Relationship Id="rId28871" Type="http://schemas.openxmlformats.org/officeDocument/2006/relationships/hyperlink" Target="https://www.google.com/calendar/event?eid=NGt0OGxiMjJ1ZXJnOGNkYjcxdmh1azF1YWwgenphZXJvY2FsLnBhcmlzc2VsMUBt&amp;ctz=Europe/Paris" TargetMode="External"/><Relationship Id="rId12593" Type="http://schemas.openxmlformats.org/officeDocument/2006/relationships/hyperlink" Target="https://www.google.com/calendar/event?eid=MTh0ZGFtZTdjMDRmc3M5aWs3aWgwZWdoZzcgenphZXJvY2FsLnN0b2NraG9sbXNlbDFAbQ&amp;ctz=Europe/Stockholm" TargetMode="External"/><Relationship Id="rId21911" Type="http://schemas.openxmlformats.org/officeDocument/2006/relationships/hyperlink" Target="https://www.google.com/calendar/event?eid=MHFrNDdwdWY2dTkxbDI1ZTJkbXVpcTRzcTUgenphZXJvY2FsLmJydXNzZWxzc2VsMUBt&amp;ctz=Europe/Brussels" TargetMode="External"/><Relationship Id="rId28524" Type="http://schemas.openxmlformats.org/officeDocument/2006/relationships/hyperlink" Target="https://www.google.com/calendar/event?eid=Xzc0cGo2YzlwNWtwajRkOWo3NHBqNmVhMGM1bzZpYmprZDVtbWFiamNmNCB0cWNqdmVsdWhuOXE3bjZua2dpdXYzYXY1a0Bn&amp;ctz=Europe/Paris" TargetMode="External"/><Relationship Id="rId971" Type="http://schemas.openxmlformats.org/officeDocument/2006/relationships/hyperlink" Target="https://www.google.com/calendar/event?eid=NGJudXIzZTl0bTMwcG43cWpqZXEwMWpudm8genphZXJvY2FsLm11bmljaHNlbDFAbQ&amp;ctz=Europe/Berlin" TargetMode="External"/><Relationship Id="rId2652" Type="http://schemas.openxmlformats.org/officeDocument/2006/relationships/hyperlink" Target="https://www.google.com/calendar/event?eid=NXE5cnVrdGRtbmZ0cnF0bnJ2Mjk4c2JwbDggdmllbm5hLnN0YXJ0dXBldmVudGxpc3RAbQ&amp;ctz=Europe/Vienna" TargetMode="External"/><Relationship Id="rId9265" Type="http://schemas.openxmlformats.org/officeDocument/2006/relationships/hyperlink" Target="https://www.google.com/calendar/event?eid=X2NscjZhcmprYnNwM2FjOWc2Z3MzMGM5bDgxbW1hcGJrZWxvMnNvcmZkayBhbXN0ZXJkYW0uc3RhcnR1cGV2ZW50bGlzdEBt&amp;ctz=Europe/Amsterdam" TargetMode="External"/><Relationship Id="rId12246" Type="http://schemas.openxmlformats.org/officeDocument/2006/relationships/hyperlink" Target="https://www.google.com/calendar/event?eid=MGVrMnFmY2w0cGY1NGRmYWpiOWVhYnZrMGcgc3RvY2tob2xtLnN0YXJ0dXBldmVudGxpc3RAbQ&amp;ctz=Europe/Stockholm" TargetMode="External"/><Relationship Id="rId26075" Type="http://schemas.openxmlformats.org/officeDocument/2006/relationships/hyperlink" Target="https://www.google.com/calendar/event?eid=Xzc0cGo2YzlwNWtwajRkOWw2Y3MzNGRpMGM1bzZpYmprZDVtbWFiamNmNCA5dG8waG42cjFiczBkNWs3bjAwZGs4ZWtwY0Bn&amp;ctz=Europe/Berlin" TargetMode="External"/><Relationship Id="rId33291" Type="http://schemas.openxmlformats.org/officeDocument/2006/relationships/hyperlink" Target="https://www.google.com/calendar/event?eid=Xzc0cGo2YzlwNWtwM2FjMWc2a3FqNGQyMGM1bzZpYmprZDVtbWFiamNmNCB6enplcm9jYWwuaGFtYnVyZ3NlbDFAbQ&amp;ctz=Europe/Berlin" TargetMode="External"/><Relationship Id="rId624" Type="http://schemas.openxmlformats.org/officeDocument/2006/relationships/hyperlink" Target="https://www.google.com/calendar/event?eid=Mm8wbml2OTJpbTFncWtpZTFkNXI4NWViOGIgenphZXJvY2FsLm11bmljaHNlbDFAbQ&amp;ctz=Europe/Berlin" TargetMode="External"/><Relationship Id="rId2305" Type="http://schemas.openxmlformats.org/officeDocument/2006/relationships/hyperlink" Target="https://www.google.com/calendar/event?eid=Xzc0cGo2YzlwNWtwM2FjMW42NG9qZWRhMGM1bzZpYmprZDVtbWFiamNmNCB6enplcm9jYWwudmllbm5hc2VsMUBt&amp;ctz=Europe/Vienna" TargetMode="External"/><Relationship Id="rId5875" Type="http://schemas.openxmlformats.org/officeDocument/2006/relationships/hyperlink" Target="https://www.google.com/calendar/event?eid=Xzc0cGo2YzlwNWtwajJjOW02c3JqNmMyMGM1bzZpYmprZDVtbWFiamNmNCBqOWV0dDZubmlma3UyMWhlM2Z0ZW1rdTc2a0Bn&amp;ctz=Europe/Zurich" TargetMode="External"/><Relationship Id="rId15469" Type="http://schemas.openxmlformats.org/officeDocument/2006/relationships/hyperlink" Target="https://www.google.com/calendar/event?eid=Xzc0cGo2YzlwNWtwajBjMW82b3IzOGNhMGM1bzZpYmprZDVtbWFiamNmNCA1bmpucWVvMmN0cTMzb3Y0MG4zaWxiZzdtc0Bn&amp;ctz=Europe/Oslo" TargetMode="External"/><Relationship Id="rId17918" Type="http://schemas.openxmlformats.org/officeDocument/2006/relationships/hyperlink" Target="https://www.google.com/calendar/event?eid=MDNtZTJucHZnaGM0bDBwOXNsMGllMnYxdTggenphZXJvY2FsLmxvbmRvbnNlbDFAbQ&amp;ctz=Europe/London" TargetMode="External"/><Relationship Id="rId22685" Type="http://schemas.openxmlformats.org/officeDocument/2006/relationships/hyperlink" Target="https://www.google.com/calendar/event?eid=MGNsbTU5am5ncWx0bDFtdDF2b2hlc3N0NnYgenphZXJvY2FsLm1hbmNoZXN0ZXJzZWwxQG0&amp;ctz=Europe/London" TargetMode="External"/><Relationship Id="rId29298" Type="http://schemas.openxmlformats.org/officeDocument/2006/relationships/hyperlink" Target="https://www.google.com/calendar/event?eid=Xzc0cGo2YzlwNWtwMzhkcGk2MHNqZWNxMGM1bzZpYmprZDVtbWFiamNmNCB6enplcm9jYWwuY29wZW5oYWdlbnNlbDFAbQ&amp;ctz=Europe/Copenhagen" TargetMode="External"/><Relationship Id="rId5528" Type="http://schemas.openxmlformats.org/officeDocument/2006/relationships/hyperlink" Target="https://www.google.com/calendar/event?eid=M2k4ZmduMGNzMGQzM3ExOHNtNDd0N2lyaWQgenphZXJvY2FsLnp1cmljaHNlbDFAbQ&amp;ctz=Europe/Zurich" TargetMode="External"/><Relationship Id="rId22338" Type="http://schemas.openxmlformats.org/officeDocument/2006/relationships/hyperlink" Target="https://www.google.com/calendar/event?eid=Xzc0cGo2YzlwNWtwM2NlMWg2Z3IzNGNpMGM1bzZpYmprZDVtbWFiamNmNCB6enplcm9jYWwubWFuY2hlc3RlcnNlbDFAbQ&amp;ctz=Europe/London" TargetMode="External"/><Relationship Id="rId3079" Type="http://schemas.openxmlformats.org/officeDocument/2006/relationships/hyperlink" Target="https://www.google.com/calendar/event?eid=Xzc0cGo2YzlwNWtwajZkcGk2NHBqYWMyMGM1bzZpYmprZDVtbWFiamNmNCBtZTZ2NXNybTd1dG1naXRyZHI2N3RlcXE3a0Bn&amp;ctz=Europe/Vienna" TargetMode="External"/><Relationship Id="rId8001" Type="http://schemas.openxmlformats.org/officeDocument/2006/relationships/hyperlink" Target="https://www.google.com/calendar/event?eid=Xzc0cGo2YzlwNWtwM2dlOW02Y3JqMmQyMGM1bzZpYmprZDVtbWFiamNmNCB6enplcm9jYWwuYW1zdGVyZGFtc2VsMUBt&amp;ctz=Europe/Amsterdam" TargetMode="External"/><Relationship Id="rId28381" Type="http://schemas.openxmlformats.org/officeDocument/2006/relationships/hyperlink" Target="https://www.google.com/calendar/event?eid=NW84ZnVzcnN0Y3BsdDB2Z28yamVianZhbnYgc2Vsb3BzZXUucGFyaXMxQG0&amp;ctz=Europe/Paris" TargetMode="External"/><Relationship Id="rId14552" Type="http://schemas.openxmlformats.org/officeDocument/2006/relationships/hyperlink" Target="https://www.google.com/calendar/event?eid=MTJmbGlldnQ4aGpzYnRhZHJmNmcxMGl0dWUgZnJhbmtmdXJ0LnN0YXJ0dXBldmVudGxpc3RAbQ&amp;ctz=Europe/Berlin" TargetMode="External"/><Relationship Id="rId28034" Type="http://schemas.openxmlformats.org/officeDocument/2006/relationships/hyperlink" Target="https://www.google.com/calendar/event?eid=MDlwam8yZXZxYnI1ZXF2a2gyNzQzdGZnYWYgenphZXJvY2FsLnBhcmlzc2VsMUBt&amp;ctz=Europe/Paris" TargetMode="External"/><Relationship Id="rId32777" Type="http://schemas.openxmlformats.org/officeDocument/2006/relationships/hyperlink" Target="https://www.google.com/calendar/event?eid=NTA4ZmVzZWt1MmM4dDFnYXUxNnYxN2k0MDEgenphZXJvY2FsLmhhbWJ1cmdzZWwxQG0&amp;ctz=Europe/Berlin" TargetMode="External"/><Relationship Id="rId481" Type="http://schemas.openxmlformats.org/officeDocument/2006/relationships/hyperlink" Target="https://www.google.com/calendar/event?eid=Mjc5Yjl1OXI4aWtkYmc3djc0a3JsZHNrZGggenphZXJvY2FsLm11bmljaHNlbDFAbQ&amp;ctz=Europe/Berlin" TargetMode="External"/><Relationship Id="rId2162" Type="http://schemas.openxmlformats.org/officeDocument/2006/relationships/hyperlink" Target="https://www.google.com/calendar/event?eid=NXM3YWpuZ2IxYXYzZThxdmg3Zmx1Z2hlc2cgenphZXJvY2FsLnZpZW5uYXNlbDFAbQ&amp;ctz=Europe/Vienna" TargetMode="External"/><Relationship Id="rId4611" Type="http://schemas.openxmlformats.org/officeDocument/2006/relationships/hyperlink" Target="https://www.google.com/calendar/event?eid=Xzc0cGo2YzlwNWtwajZkcG02MHNqOGNpMGM1bzZpYmprZDVtbWFiamNmNCBuYnZxamoyaTlhZTZwaDdsanM1YWUydWxzY0Bn&amp;ctz=Europe/Madrid" TargetMode="External"/><Relationship Id="rId14205" Type="http://schemas.openxmlformats.org/officeDocument/2006/relationships/hyperlink" Target="https://www.google.com/calendar/event?eid=M2l1bzE0cDZobTNtZ3B2NmYzODV1ODhuMjAgc2Vsb3BzeHMudGVsYXZpdjFAbQ&amp;ctz=Asia/Jerusalem" TargetMode="External"/><Relationship Id="rId17775" Type="http://schemas.openxmlformats.org/officeDocument/2006/relationships/hyperlink" Target="https://www.google.com/calendar/event?eid=MWtnNGs3MWJyOHZqbmdwYmJrMjJoaG9naXEgenphZXJvY2FsLmxvbmRvbnNlbDFAbQ&amp;ctz=Europe/London" TargetMode="External"/><Relationship Id="rId21421" Type="http://schemas.openxmlformats.org/officeDocument/2006/relationships/hyperlink" Target="https://www.google.com/calendar/event?eid=MHJxb2k1NTg1MmtpdGpucm5pZzU2NnU3djAgYnJ1c3NlbHMuc3RhcnR1cGV2ZW50bGlzdEBt&amp;ctz=Europe/Brussels" TargetMode="External"/><Relationship Id="rId24991" Type="http://schemas.openxmlformats.org/officeDocument/2006/relationships/hyperlink" Target="https://www.google.com/calendar/event?eid=MmljOTNqaTBqYnRzZmJnOXBobmJvNjJoMGkgenphZXJvY2FsLmJlcmxpbnNlbDFAbQ&amp;ctz=Europe/Berlin" TargetMode="External"/><Relationship Id="rId134" Type="http://schemas.openxmlformats.org/officeDocument/2006/relationships/hyperlink" Target="https://www.google.com/calendar/event?eid=NWw4ZWRqbWd2bGtlcmV1bDFyM2Y5ZDAzc2sgenphZXJvY2FsLm11bmljaHNlbDFAbQ&amp;ctz=Europe/Berlin" TargetMode="External"/><Relationship Id="rId7834" Type="http://schemas.openxmlformats.org/officeDocument/2006/relationships/hyperlink" Target="https://www.google.com/calendar/event?eid=Xzc0cGo2YzlwNWtwMzZkaGo3NHIzZ2MyMGM1bzZpYmprZDVtbWFiamNmNCB6enplcm9jYWwuYW1zdGVyZGFtc2VsMUBt&amp;ctz=Europe/Amsterdam" TargetMode="External"/><Relationship Id="rId10815" Type="http://schemas.openxmlformats.org/officeDocument/2006/relationships/hyperlink" Target="https://www.google.com/calendar/event?eid=NmRwcHBwaTQxOGhxc3QwcTA5ZnRiOWluNXYgenphZXJvY2FsLnN0b2NraG9sbXNlbDFAbQ&amp;ctz=Europe/Stockholm" TargetMode="External"/><Relationship Id="rId17428" Type="http://schemas.openxmlformats.org/officeDocument/2006/relationships/hyperlink" Target="https://www.google.com/calendar/event?eid=Xzc0cGo2YzlwNWtwMzhkcHA3MHJqMmQyMGM1bzZpYmprZDVtbWFiamNmNCB6enplcm9jYWwubG9uZG9uc2VsMUBt&amp;ctz=Europe/London" TargetMode="External"/><Relationship Id="rId24644" Type="http://schemas.openxmlformats.org/officeDocument/2006/relationships/hyperlink" Target="https://www.google.com/calendar/event?eid=MHFwcHNoajVtNHNscDBwcWI3azdvMHVidGsgenphZXJvY2FsLmJlcmxpbnNlbDFAbQ&amp;ctz=Europe/Berlin" TargetMode="External"/><Relationship Id="rId31860" Type="http://schemas.openxmlformats.org/officeDocument/2006/relationships/hyperlink" Target="https://www.google.com/calendar/event?eid=Xzc0cGo2YzlwNWtwajZkcG42a3BqYWRxMGM1bzZpYmprZDVtbWFiamNmNCB0c2U5amhyaWEwbTBrMzhtOWxtOTVyZzE3Y0Bn&amp;ctz=Europe/Madrid" TargetMode="External"/><Relationship Id="rId5385" Type="http://schemas.openxmlformats.org/officeDocument/2006/relationships/hyperlink" Target="https://www.google.com/calendar/event?eid=MWZnMzVrcjFydDVwbzE1ajRrbWF0azVmYm4genphZXJvY2FsLnp1cmljaHNlbDFAbQ&amp;ctz=Europe/Zurich" TargetMode="External"/><Relationship Id="rId22195" Type="http://schemas.openxmlformats.org/officeDocument/2006/relationships/hyperlink" Target="https://www.google.com/calendar/event?eid=Xzc0cGo2YzlwNWtwajZkcG02MHMzaWNpMGM1bzZpYmprZDVtbWFiamNmNCBnNzMwcjEyaW5wZW1rNWhrbnJvZm1rMTNob0Bn&amp;ctz=Europe/Brussels" TargetMode="External"/><Relationship Id="rId27867" Type="http://schemas.openxmlformats.org/officeDocument/2006/relationships/hyperlink" Target="https://www.google.com/calendar/event?eid=NnZ0bjFoMDRlbGplZmV0Y21rdWoxdGpiNmYgenphZXJvY2FsLnBhcmlzc2VsMUBt&amp;ctz=Europe/Paris" TargetMode="External"/><Relationship Id="rId31513" Type="http://schemas.openxmlformats.org/officeDocument/2006/relationships/hyperlink" Target="https://www.google.com/calendar/event?eid=Xzc0cGo2YzlwNWtwMzZkOWg2Y3AzZWNhMGM1bzZpYmprZDVtbWFiamNmNCB6enplcm9jYWwubWFkcmlkc2VsMUBt&amp;ctz=Europe/Madrid" TargetMode="External"/><Relationship Id="rId1995" Type="http://schemas.openxmlformats.org/officeDocument/2006/relationships/hyperlink" Target="https://www.google.com/calendar/event?eid=M2M0czc0aTg2amE5b2h0dGppNGk5aWJhYTggenphZXJvY2FsLnZpZW5uYXNlbDFAbQ&amp;ctz=Europe/Vienna" TargetMode="External"/><Relationship Id="rId5038" Type="http://schemas.openxmlformats.org/officeDocument/2006/relationships/hyperlink" Target="https://www.google.com/calendar/event?eid=Xzc0cGo2YzlwNWtwM2dlOW42NG8zMGRhMGM1bzZpYmprZDVtbWFiamNmNCB6enplcm9jYWwuenVyaWNoc2VsMUBt&amp;ctz=Europe/Zurich" TargetMode="External"/><Relationship Id="rId11589" Type="http://schemas.openxmlformats.org/officeDocument/2006/relationships/hyperlink" Target="https://www.google.com/calendar/event?eid=Xzc0cGo2YzlwNWtwMzZkOWc2c3EzMmMyMGM1bzZpYmprZDVtbWFiamNmNCB6enplcm9jYWwuc3RvY2tob2xtc2VsMUBt&amp;ctz=Europe/Stockholm" TargetMode="External"/><Relationship Id="rId1648" Type="http://schemas.openxmlformats.org/officeDocument/2006/relationships/hyperlink" Target="https://www.google.com/calendar/event?eid=Xzc0cGo2YzlwNWtwajZkcGc2b3FqMmRpMGM1bzZpYmprZDVtbWFiamNmNCBxOHByb2dnaGQ2dDZlbjNrMDRyb29ncjkwMEBn&amp;ctz=Europe/Berlin" TargetMode="External"/><Relationship Id="rId14062" Type="http://schemas.openxmlformats.org/officeDocument/2006/relationships/hyperlink" Target="https://www.google.com/calendar/event?eid=NzgzbWdncWRwbnF1bXI1OWpkOXZxNW9wcHYgdGVsYXZpdi5zdGFydHVwZXZlbnRsaXN0QG0&amp;ctz=Asia/Jerusalem" TargetMode="External"/><Relationship Id="rId16511" Type="http://schemas.openxmlformats.org/officeDocument/2006/relationships/hyperlink" Target="https://www.google.com/calendar/event?eid=Xzc0cGo2YzlwNWtwajZkOWg2NHAzMGVhMGM1bzZpYmprZDVtbWFiamNmNCA1bmpucWVvMmN0cTMzb3Y0MG4zaWxiZzdtc0Bn&amp;ctz=Europe/Oslo" TargetMode="External"/><Relationship Id="rId20907" Type="http://schemas.openxmlformats.org/officeDocument/2006/relationships/hyperlink" Target="https://www.google.com/calendar/event?eid=MWk0azhqMzBuMG10czZkaHZncWFidmM5cG0genphZXJvY2FsLmJydXNzZWxzc2VsMUBt&amp;ctz=Europe/Brussels" TargetMode="External"/><Relationship Id="rId32287" Type="http://schemas.openxmlformats.org/officeDocument/2006/relationships/hyperlink" Target="https://www.google.com/calendar/event?eid=M3B1MnNtcHVncjJ0ZWc0bmNoY2NvZmI2cmMgenphZXJvY2FsLmx1eGVtYm91cmdzZWwxQG0&amp;ctz=Europe/Luxembourg" TargetMode="External"/><Relationship Id="rId4121" Type="http://schemas.openxmlformats.org/officeDocument/2006/relationships/hyperlink" Target="https://www.google.com/calendar/event?eid=Xzc0cGo2YzlwNWtwMzZkaG42c3EzOGRxMGM1bzZpYmprZDVtbWFiamNmNCB6enplcm9jYWwuYmFyY2Vsb25hc2VsMUBt&amp;ctz=Europe/Madrid" TargetMode="External"/><Relationship Id="rId19734" Type="http://schemas.openxmlformats.org/officeDocument/2006/relationships/hyperlink" Target="https://www.google.com/calendar/event?eid=MXFxNTdnMGJybGE5YWlwNTA2dnJ1anRhYTEgc2Vsb3BzZXUubG9uZG9uMUBt&amp;ctz=Europe/London" TargetMode="External"/><Relationship Id="rId26950" Type="http://schemas.openxmlformats.org/officeDocument/2006/relationships/hyperlink" Target="https://www.google.com/calendar/event?eid=NHRsYzI0YTJ0YTJtaGxlMnZlY2tiajI0bXMgenphZXJvY2FsLnBhcmlzc2VsMUBt&amp;ctz=Europe/Paris" TargetMode="External"/><Relationship Id="rId7691" Type="http://schemas.openxmlformats.org/officeDocument/2006/relationships/hyperlink" Target="https://www.google.com/calendar/event?eid=Xzc0cGo2YzlwNWtwajRkOWw2Y3JqZWNhMGM1bzZpYmprZDVtbWFiamNmNCAwMWg3bHBwbmtpZDM2cDRuZHFtaXM2dTUzc0Bn&amp;ctz=Europe/Dublin" TargetMode="External"/><Relationship Id="rId10672" Type="http://schemas.openxmlformats.org/officeDocument/2006/relationships/hyperlink" Target="https://www.google.com/calendar/event?eid=NDBmZnFtYXB1dG82MHR2NW84Ym82Ym40NDkgenphZXJvY2FsLnN0b2NraG9sbXNlbDFAbQ&amp;ctz=Europe/Stockholm" TargetMode="External"/><Relationship Id="rId17285" Type="http://schemas.openxmlformats.org/officeDocument/2006/relationships/hyperlink" Target="https://www.google.com/calendar/event?eid=Xzc0cGo2YzlwNWtwMzZkaG03MHFqMmRxMGM1bzZpYmprZDVtbWFiamNmNCB6enplcm9jYWwubG9uZG9uc2VsMUBt&amp;ctz=Europe/London" TargetMode="External"/><Relationship Id="rId26603" Type="http://schemas.openxmlformats.org/officeDocument/2006/relationships/hyperlink" Target="https://www.google.com/calendar/event?eid=MnIzcnVhdThwdGwwZGxhM29ybWZpcHA1amogcGFyaXMuc3RhcnR1cGV2ZW50bGlzdEBt&amp;ctz=Europe/Paris" TargetMode="External"/><Relationship Id="rId7344" Type="http://schemas.openxmlformats.org/officeDocument/2006/relationships/hyperlink" Target="https://www.google.com/calendar/event?eid=Xzc0cGo2YzlwNWtwM2dlOW02a29qMGRpMGM1bzZpYmprZDVtbWFiamNmNCB6enplcm9jYWwuZHVibGluc2VsMUBt&amp;ctz=Europe/Dublin" TargetMode="External"/><Relationship Id="rId10325" Type="http://schemas.openxmlformats.org/officeDocument/2006/relationships/hyperlink" Target="https://www.google.com/calendar/event?eid=Xzc0cGo2YzlwNWtwajRkOWw2Y3IzYWNhMGM1bzZpYmprZDVtbWFiamNmNCBxYXVwb2YyMmludHQwb25haGJ2amVmcTU0c0Bn&amp;ctz=Europe/Amsterdam" TargetMode="External"/><Relationship Id="rId13895" Type="http://schemas.openxmlformats.org/officeDocument/2006/relationships/hyperlink" Target="https://www.google.com/calendar/event?eid=MjZrajQxc2ZidHVyN290bmprNjFkMGxpNmkgc2Vsb3BzeHMudGVsYXZpdjFAbQ&amp;ctz=Asia/Jerusalem" TargetMode="External"/><Relationship Id="rId24154" Type="http://schemas.openxmlformats.org/officeDocument/2006/relationships/hyperlink" Target="https://www.google.com/calendar/event?eid=Xzc0cGo2YzlwNWtwM2NlMWg2a3AzYWNhMGM1bzZpYmprZDVtbWFiamNmNCB6enplcm9jYWwuYmVybGluc2VsMUBt&amp;ctz=Europe/Berlin" TargetMode="External"/><Relationship Id="rId29826" Type="http://schemas.openxmlformats.org/officeDocument/2006/relationships/hyperlink" Target="https://www.google.com/calendar/event?eid=NGdkZmhtaGE3dGdoZ3Zmcm5kdG5hcjZwaTggenphZXJvY2FsLmNvcGVuaGFnZW5zZWwxQG0&amp;ctz=Europe/Copenhagen" TargetMode="External"/><Relationship Id="rId31370" Type="http://schemas.openxmlformats.org/officeDocument/2006/relationships/hyperlink" Target="https://www.google.com/calendar/event?eid=NGJsZGgzZXZwNDV1bGN0MHEwZGg3dTVncmYgenphZXJvY2FsLm1hZHJpZHNlbDFAbQ&amp;ctz=Europe/Madrid" TargetMode="External"/><Relationship Id="rId3954" Type="http://schemas.openxmlformats.org/officeDocument/2006/relationships/hyperlink" Target="https://www.google.com/calendar/event?eid=NzZodGhjZTRxams2cDZhYmZ2cXBiZXQ5cGQgenphZXJvY2FsLmJhcmNlbG9uYXNlbDFAbQ&amp;ctz=Europe/Madrid" TargetMode="External"/><Relationship Id="rId13548" Type="http://schemas.openxmlformats.org/officeDocument/2006/relationships/hyperlink" Target="https://www.google.com/calendar/event?eid=MzdlamY5ZTY3YTVhcGlhaWU2a2FscnBubWcgc2Vsb3BzZXUubGlzYm9uMUBt&amp;ctz=Europe/Lisbon" TargetMode="External"/><Relationship Id="rId20764" Type="http://schemas.openxmlformats.org/officeDocument/2006/relationships/hyperlink" Target="https://www.google.com/calendar/event?eid=NWw2czVsbm10NzloMHM4NGM0OTQ0aWFvbXIgenphZXJvY2FsLmJydXNzZWxzc2VsMUBt&amp;ctz=Europe/Brussels" TargetMode="External"/><Relationship Id="rId27377" Type="http://schemas.openxmlformats.org/officeDocument/2006/relationships/hyperlink" Target="https://www.google.com/calendar/event?eid=N2RibHNuaGM1b2RkNGxnOGNlcmhhMzJzNDggenphZXJvY2FsLnBhcmlzc2VsMUBt&amp;ctz=Europe/Paris" TargetMode="External"/><Relationship Id="rId31023" Type="http://schemas.openxmlformats.org/officeDocument/2006/relationships/hyperlink" Target="https://www.google.com/calendar/event?eid=NWllMHJiNm03bHBtaHU3cjk5aW9yNzk3bnYgenphZXJvY2FsLm1hZHJpZHNlbDFAbQ&amp;ctz=Europe/Madrid" TargetMode="External"/><Relationship Id="rId3607" Type="http://schemas.openxmlformats.org/officeDocument/2006/relationships/hyperlink" Target="https://www.google.com/calendar/event?eid=Njh1Z3JjY2dqcjVtNnZrMzVsdXE2aTBybjEgenphZXJvY2FsLmJhcmNlbG9uYXNlbDFAbQ&amp;ctz=Europe/Madrid" TargetMode="External"/><Relationship Id="rId11099" Type="http://schemas.openxmlformats.org/officeDocument/2006/relationships/hyperlink" Target="https://www.google.com/calendar/event?eid=N20wNHJudWdiZGpwb2FiaGE4MTRhcWIzYjYgenphZXJvY2FsLnN0b2NraG9sbXNlbDFAbQ&amp;ctz=Europe/Stockholm" TargetMode="External"/><Relationship Id="rId16021" Type="http://schemas.openxmlformats.org/officeDocument/2006/relationships/hyperlink" Target="https://www.google.com/calendar/event?eid=NmJjdjNsczdiZ3F0djA2aWUyM3NuNG0ycDAgenphZXJvY2FsLm9zbG9zZWwxQG0&amp;ctz=Europe/Oslo" TargetMode="External"/><Relationship Id="rId19591" Type="http://schemas.openxmlformats.org/officeDocument/2006/relationships/hyperlink" Target="https://www.google.com/calendar/event?eid=MTQ5anA3aGJ0ZmxhbTJxNDI4NG84cmU3Z3Ygc2Vsb3BzZXUubG9uZG9uMUBt&amp;ctz=Europe/London" TargetMode="External"/><Relationship Id="rId20417" Type="http://schemas.openxmlformats.org/officeDocument/2006/relationships/hyperlink" Target="https://www.google.com/calendar/event?eid=NHZmaGlndGtndXVsZDN2bG84MmhlNWRpb2cgenphZXJvY2FsLmxvbmRvbnNlbDFAbQ&amp;ctz=Europe/London" TargetMode="External"/><Relationship Id="rId1158" Type="http://schemas.openxmlformats.org/officeDocument/2006/relationships/hyperlink" Target="https://www.google.com/calendar/event?eid=Mzk3YzlpYjk4YWQwZXFoa2Uwb3RpMXF0dnUgenphZXJvY2FsLm11bmljaHNlbDFAbQ&amp;ctz=Europe/Berlin" TargetMode="External"/><Relationship Id="rId9650" Type="http://schemas.openxmlformats.org/officeDocument/2006/relationships/hyperlink" Target="https://www.google.com/calendar/event?eid=MnBwMHF1aDQ3cHZmbTYzazV1NnV1Ymt1aXMgYW1zdGVyZGFtLnN0YXJ0dXBldmVudGxpc3RAbQ&amp;ctz=Europe/Amsterdam" TargetMode="External"/><Relationship Id="rId19244" Type="http://schemas.openxmlformats.org/officeDocument/2006/relationships/hyperlink" Target="https://www.google.com/calendar/event?eid=MzVqZWFmbjJpa29ja3Rjb2s5cWVidHY1YmogenphZXJvY2FsLmxvbmRvbnNlbDFAbQ&amp;ctz=Europe/London" TargetMode="External"/><Relationship Id="rId23987" Type="http://schemas.openxmlformats.org/officeDocument/2006/relationships/hyperlink" Target="https://www.google.com/calendar/event?eid=NTBzYzFpdGZxajVuM25qbGdkbnZoamRzZDcgenphZXJvY2FsLm1hbmNoZXN0ZXJzZWwxQG0&amp;ctz=Europe/London" TargetMode="External"/><Relationship Id="rId26460" Type="http://schemas.openxmlformats.org/officeDocument/2006/relationships/hyperlink" Target="https://www.google.com/calendar/event?eid=MW5lamYzbGQxY25wM2hncXVuYmlwMGQ3YWcgcGFyaXMuc3RhcnR1cGV2ZW50bGlzdEBt&amp;ctz=Europe/Paris" TargetMode="External"/><Relationship Id="rId9303" Type="http://schemas.openxmlformats.org/officeDocument/2006/relationships/hyperlink" Target="https://www.google.com/calendar/event?eid=X2NscjZhcmprYnNwM2FjMW82c28zNGRwazgxbW1hcGJrZWxvMnNvcmZkayBhbXN0ZXJkYW0uc3RhcnR1cGV2ZW50bGlzdEBt&amp;ctz=Europe/Amsterdam" TargetMode="External"/><Relationship Id="rId12631" Type="http://schemas.openxmlformats.org/officeDocument/2006/relationships/hyperlink" Target="https://www.google.com/calendar/event?eid=NWpxc3E2dnIyZmJxNm4wbTJlZWIxZjltNTIgenphZXJvY2FsLnN0b2NraG9sbXNlbDFAbQ&amp;ctz=Europe/Stockholm" TargetMode="External"/><Relationship Id="rId26113" Type="http://schemas.openxmlformats.org/officeDocument/2006/relationships/hyperlink" Target="https://www.google.com/calendar/event?eid=Xzc0cGo2YzlwNWtwajRkOWw2Y3MzaWMyMGM1bzZpYmprZDVtbWFiamNmNCA5dG8waG42cjFiczBkNWs3bjAwZGs4ZWtwY0Bn&amp;ctz=Europe/Berlin" TargetMode="External"/><Relationship Id="rId30509" Type="http://schemas.openxmlformats.org/officeDocument/2006/relationships/hyperlink" Target="https://www.google.com/calendar/event?eid=Xzc0cGo2YzlwNWtwajZkOWo3MHJqNmRpMGM1bzZpYmprZDVtbWFiamNmNCAwMm1za2hzdDk4b3F0ajhnYXZyY2E2dm5va0Bn&amp;ctz=Europe/Copenhagen" TargetMode="External"/><Relationship Id="rId30856" Type="http://schemas.openxmlformats.org/officeDocument/2006/relationships/hyperlink" Target="https://www.google.com/calendar/event?eid=Xzc0cGo2YzlwNWtwajBlMWc3NHIzZ2UyMGM1bzZpYmprZDVtbWFiamNmNCB0c2U5amhyaWEwbTBrMzhtOWxtOTVyZzE3Y0Bn&amp;ctz=Europe/Madrid" TargetMode="External"/><Relationship Id="rId10182" Type="http://schemas.openxmlformats.org/officeDocument/2006/relationships/hyperlink" Target="https://www.google.com/calendar/event?eid=NnE0cDdzZG8ydDZmZ2hxMXJ2dHJrMzRvb2Egc2Vsb3BzZXUuYW1zdGVyZGFtMUBt&amp;ctz=Europe/Amsterdam" TargetMode="External"/><Relationship Id="rId15854" Type="http://schemas.openxmlformats.org/officeDocument/2006/relationships/hyperlink" Target="https://www.google.com/calendar/event?eid=Xzc0cGo2YzlwNWtwM2dlMWk2MG8zNmNxMGM1bzZpYmprZDVtbWFiamNmNCB6enplcm9jYWwub3Nsb3NlbDFAbQ&amp;ctz=Europe/Oslo" TargetMode="External"/><Relationship Id="rId29683" Type="http://schemas.openxmlformats.org/officeDocument/2006/relationships/hyperlink" Target="https://www.google.com/calendar/event?eid=MDRnMGFsZ2ZiczJjNDQyZmp0aGhrazF1ZHUgenphZXJvY2FsLmNvcGVuaGFnZW5zZWwxQG0&amp;ctz=Europe/Copenhagen" TargetMode="External"/><Relationship Id="rId5913" Type="http://schemas.openxmlformats.org/officeDocument/2006/relationships/hyperlink" Target="https://www.google.com/calendar/event?eid=Xzc0cGo2YzlwNWtwajJkcG82MHEzOGQyMGM1bzZpYmprZDVtbWFiamNmNCBqOWV0dDZubmlma3UyMWhlM2Z0ZW1rdTc2a0Bn&amp;ctz=Europe/Zurich" TargetMode="External"/><Relationship Id="rId15507" Type="http://schemas.openxmlformats.org/officeDocument/2006/relationships/hyperlink" Target="https://www.google.com/calendar/event?eid=X2NscjZhcmprYnNwM2FjMW42c28zZ2NoaTgxbW1hcGJrZWxvMnNvcmZkayBvc2xvLnN0YXJ0dXBldmVudGxpc3RAbQ&amp;ctz=Europe/Oslo" TargetMode="External"/><Relationship Id="rId22723" Type="http://schemas.openxmlformats.org/officeDocument/2006/relationships/hyperlink" Target="https://www.google.com/calendar/event?eid=NXRiMnRhcmttdnBwbDY0YTZwaWQyOGRrNWggenphZXJvY2FsLm1hbmNoZXN0ZXJzZWwxQG0&amp;ctz=Europe/London" TargetMode="External"/><Relationship Id="rId29336" Type="http://schemas.openxmlformats.org/officeDocument/2006/relationships/hyperlink" Target="https://www.google.com/calendar/event?eid=Xzc0cGo2YzlwNWtwM2NlMWo2a3EzMmMyMGM1bzZpYmprZDVtbWFiamNmNCB6enplcm9jYWwuY29wZW5oYWdlbnNlbDFAbQ&amp;ctz=Europe/Copenhagen" TargetMode="External"/><Relationship Id="rId3464" Type="http://schemas.openxmlformats.org/officeDocument/2006/relationships/hyperlink" Target="https://www.google.com/calendar/event?eid=MHJtcHZxcHZ1cnVlN280OGl1amlnYmJrdWggenphZXJvY2FsLmJhcmNlbG9uYXNlbDFAbQ&amp;ctz=Europe/Madrid" TargetMode="External"/><Relationship Id="rId13058" Type="http://schemas.openxmlformats.org/officeDocument/2006/relationships/hyperlink" Target="https://www.google.com/calendar/event?eid=NmVzbTRyMzFlM2RjaWZnOGNuaTIzNmhrOW4genphZXJvY2FsLmxpc2JvbnNlbDFAbQ&amp;ctz=Europe/Lisbon" TargetMode="External"/><Relationship Id="rId20274" Type="http://schemas.openxmlformats.org/officeDocument/2006/relationships/hyperlink" Target="https://www.google.com/calendar/event?eid=Xzc0cGo2YzlwNWtwajZkOWw2Y3FqaWNhMGM1bzZpYmprZDVtbWFiamNmNCA3OGFoN2ptcWEydTJ0dnAxZzFuOW44aThnZ0Bn&amp;ctz=Europe/London" TargetMode="External"/><Relationship Id="rId25946" Type="http://schemas.openxmlformats.org/officeDocument/2006/relationships/hyperlink" Target="https://www.google.com/calendar/event?eid=Xzc0cGo2YzlwNWtwajJkMWw3MHJqOGVhMGM1bzZpYmprZDVtbWFiamNmNCA5dG8waG42cjFiczBkNWs3bjAwZGs4ZWtwY0Bn&amp;ctz=Europe/Berlin" TargetMode="External"/><Relationship Id="rId3117" Type="http://schemas.openxmlformats.org/officeDocument/2006/relationships/hyperlink" Target="https://www.google.com/calendar/event?eid=Xzc0cGo2YzlwNWtwajZkcGk2a3IzMmRhMGM1bzZpYmprZDVtbWFiamNmNCBtZTZ2NXNybTd1dG1naXRyZHI2N3RlcXE3a0Bn&amp;ctz=Europe/Vienna" TargetMode="External"/><Relationship Id="rId6687" Type="http://schemas.openxmlformats.org/officeDocument/2006/relationships/hyperlink" Target="https://www.google.com/calendar/event?eid=MjYycHQ3MTFndm9vZGwyc2ozN3BqZ3FicDUgenphZXJvY2FsLmR1YmxpbnNlbDFAbQ&amp;ctz=Europe/Dublin" TargetMode="External"/><Relationship Id="rId23497" Type="http://schemas.openxmlformats.org/officeDocument/2006/relationships/hyperlink" Target="https://www.google.com/calendar/event?eid=M3F1OHNidGV0NzlrM3B0ZjgydDcxc2JnaTggenphZXJvY2FsLm1hbmNoZXN0ZXJzZWwxQG0&amp;ctz=Europe/London" TargetMode="External"/><Relationship Id="rId32815" Type="http://schemas.openxmlformats.org/officeDocument/2006/relationships/hyperlink" Target="https://www.google.com/calendar/event?eid=NjdmZTlsZGEyNHRzbDFncjZvNXVycnE4aDUgenphZXJvY2FsLmhhbWJ1cmdzZWwxQG0&amp;ctz=Europe/Berlin" TargetMode="External"/><Relationship Id="rId9160" Type="http://schemas.openxmlformats.org/officeDocument/2006/relationships/hyperlink" Target="https://www.google.com/calendar/event?eid=MWluYjJxdGRrYzMyYWg3ZnB0aTFwbWNxdW8genphZXJvY2FsLmFtc3RlcmRhbXNlbDFAbQ&amp;ctz=Europe/Amsterdam" TargetMode="External"/><Relationship Id="rId12141" Type="http://schemas.openxmlformats.org/officeDocument/2006/relationships/hyperlink" Target="https://www.google.com/calendar/event?eid=NTZpMTVtdGJtODhoM2hrNm9rOGZ1OXVhcTUgc3RvY2tob2xtLnN0YXJ0dXBldmVudGxpc3RAbQ&amp;ctz=Europe/Stockholm" TargetMode="External"/><Relationship Id="rId30366" Type="http://schemas.openxmlformats.org/officeDocument/2006/relationships/hyperlink" Target="https://www.google.com/calendar/event?eid=Xzc0cGo2YzlwNWtwajBlMWg2MHFqZWVhMGM1bzZpYmprZDVtbWFiamNmNCAwMm1za2hzdDk4b3F0ajhnYXZyY2E2dm5va0Bn&amp;ctz=Europe/Copenhagen" TargetMode="External"/><Relationship Id="rId2200" Type="http://schemas.openxmlformats.org/officeDocument/2006/relationships/hyperlink" Target="https://www.google.com/calendar/event?eid=NGdzMjlsbjE0OXFpcHNrdmNmZmZwMzFmcWUgenphZXJvY2FsLnZpZW5uYXNlbDFAbQ&amp;ctz=Europe/Vienna" TargetMode="External"/><Relationship Id="rId17813" Type="http://schemas.openxmlformats.org/officeDocument/2006/relationships/hyperlink" Target="https://www.google.com/calendar/event?eid=M3E2dXY2Y244OWN1bmxqMmQ1ODFxamUwMXMgenphZXJvY2FsLmxvbmRvbnNlbDFAbQ&amp;ctz=Europe/London" TargetMode="External"/><Relationship Id="rId29193" Type="http://schemas.openxmlformats.org/officeDocument/2006/relationships/hyperlink" Target="https://www.google.com/calendar/event?eid=X2NscjZhcmprYnNwM2FkMWw2c3MzNmRobzgxbW1hcGJrZWxvMnNvcmZkayBjb3BlbmhhZ2VuLnN0YXJ0dXBldmVudGxpc3RAbQ&amp;ctz=Europe/Copenhagen" TargetMode="External"/><Relationship Id="rId30019" Type="http://schemas.openxmlformats.org/officeDocument/2006/relationships/hyperlink" Target="https://www.google.com/calendar/event?eid=MjJmZjRxdXJ1bWt0cjMzZjljbDAwb29qNmggenphZXJvY2FsLmNvcGVuaGFnZW5zZWwxQG0&amp;ctz=Europe/Copenhagen" TargetMode="External"/><Relationship Id="rId5770" Type="http://schemas.openxmlformats.org/officeDocument/2006/relationships/hyperlink" Target="https://www.google.com/calendar/event?eid=NzdtdTFjNDBnOXVpb2tmY2Zkc2RuMGpsdWEgenphZXJvY2FsLnp1cmljaHNlbDFAbQ&amp;ctz=Europe/Zurich" TargetMode="External"/><Relationship Id="rId15364" Type="http://schemas.openxmlformats.org/officeDocument/2006/relationships/hyperlink" Target="https://www.google.com/calendar/event?eid=NmJuazVxZGY1Yjh2cmNtYTR0bXVuaG5tc2MgenphZXJvY2FsLmZyYW5rZnVydHNlbDFAbQ&amp;ctz=Europe/Berlin" TargetMode="External"/><Relationship Id="rId22580" Type="http://schemas.openxmlformats.org/officeDocument/2006/relationships/hyperlink" Target="https://www.google.com/calendar/event?eid=Nm1nYnZrMGdsN2RtMTNscGZzZHE0N2U4ODggc2Vsb3BzZXUubWFuY2hlc3RlcjFAbQ&amp;ctz=Europe/London" TargetMode="External"/><Relationship Id="rId5423" Type="http://schemas.openxmlformats.org/officeDocument/2006/relationships/hyperlink" Target="https://www.google.com/calendar/event?eid=N250dHZkb3JsZDEydnZjNnN1bjA3aDdrNnAgenphZXJvY2FsLnp1cmljaHNlbDFAbQ&amp;ctz=Europe/Zurich" TargetMode="External"/><Relationship Id="rId8993" Type="http://schemas.openxmlformats.org/officeDocument/2006/relationships/hyperlink" Target="https://www.google.com/calendar/event?eid=Nm10Z29jb2llcXZ1ZWEyYTM2OGYwaDVjNm0genphZXJvY2FsLmFtc3RlcmRhbXNlbDFAbQ&amp;ctz=Europe/Amsterdam" TargetMode="External"/><Relationship Id="rId11974" Type="http://schemas.openxmlformats.org/officeDocument/2006/relationships/hyperlink" Target="https://www.google.com/calendar/event?eid=X2NscjZhcmprYnNwM2FjMW43MG9qNGMxaDgxbW1hcGJrZWxvMnNvcmZkayBzdG9ja2hvbG0uc3RhcnR1cGV2ZW50bGlzdEBt&amp;ctz=Europe/Stockholm" TargetMode="External"/><Relationship Id="rId15017" Type="http://schemas.openxmlformats.org/officeDocument/2006/relationships/hyperlink" Target="https://www.google.com/calendar/event?eid=MmQ5b2dmZHFzaDhzcTlrMWhxcmd1dG5la24genphZXJvY2FsLmZyYW5rZnVydHNlbDFAbQ&amp;ctz=Europe/Berlin" TargetMode="External"/><Relationship Id="rId18587" Type="http://schemas.openxmlformats.org/officeDocument/2006/relationships/hyperlink" Target="https://www.google.com/calendar/event?eid=MmQ1ODEwMXI4bDZ1Z3RkMHBoY292ZDI2N3YgenphZXJvY2FsLmxvbmRvbnNlbDFAbQ&amp;ctz=Europe/London" TargetMode="External"/><Relationship Id="rId22233" Type="http://schemas.openxmlformats.org/officeDocument/2006/relationships/hyperlink" Target="https://www.google.com/calendar/event?eid=Xzc0cGo2YzlwNWtwajZlMW43MG9qaWUyMGM1bzZpYmprZDVtbWFiamNmNCBnNzMwcjEyaW5wZW1rNWhrbnJvZm1rMTNob0Bn&amp;ctz=Europe/Brussels" TargetMode="External"/><Relationship Id="rId27905" Type="http://schemas.openxmlformats.org/officeDocument/2006/relationships/hyperlink" Target="https://www.google.com/calendar/event?eid=MWwxYm4yNjQzNTFrMG9kbnV0NWJmaHZ1NmcgenphZXJvY2FsLnBhcmlzc2VsMUBt&amp;ctz=Europe/Paris" TargetMode="External"/><Relationship Id="rId8646" Type="http://schemas.openxmlformats.org/officeDocument/2006/relationships/hyperlink" Target="https://www.google.com/calendar/event?eid=N2xqcmsxYzd0YzJyNW1vaWxic2RnY2tnazAgenphZXJvY2FsLmFtc3RlcmRhbXNlbDFAbQ&amp;ctz=Europe/Amsterdam" TargetMode="External"/><Relationship Id="rId11627" Type="http://schemas.openxmlformats.org/officeDocument/2006/relationships/hyperlink" Target="https://www.google.com/calendar/event?eid=Xzc0cGo2YzlwNWtwMzhkcGg2c3JqMGNxMGM1bzZpYmprZDVtbWFiamNmNCB6enplcm9jYWwuc3RvY2tob2xtc2VsMUBt&amp;ctz=Europe/Stockholm" TargetMode="External"/><Relationship Id="rId25456" Type="http://schemas.openxmlformats.org/officeDocument/2006/relationships/hyperlink" Target="https://www.google.com/calendar/event?eid=NW1lam1ncXM2M3AxYXFucTQ2bWtnOTNwZHMgenphZXJvY2FsLmJlcmxpbnNlbDFAbQ&amp;ctz=Europe/Berlin" TargetMode="External"/><Relationship Id="rId32672" Type="http://schemas.openxmlformats.org/officeDocument/2006/relationships/hyperlink" Target="https://www.google.com/calendar/event?eid=NHUyZThvb2c4MnVqYTM2aXNmaTFvaDhocWMgc2Vsb3BzZXUubHV4ZW1ib3VyZzFAbQ&amp;ctz=Europe/Luxembourg" TargetMode="External"/><Relationship Id="rId6197" Type="http://schemas.openxmlformats.org/officeDocument/2006/relationships/hyperlink" Target="https://www.google.com/calendar/event?eid=MWVlM2dhaTM2ZDYxdThrMDFjaW5pamVyczIgc2Vsb3BzZXUuenVyaWNoMUBt&amp;ctz=Europe/Zurich" TargetMode="External"/><Relationship Id="rId14100" Type="http://schemas.openxmlformats.org/officeDocument/2006/relationships/hyperlink" Target="https://www.google.com/calendar/event?eid=NjAycmVldTFyMTliYnY0Y2VsZ2o1YmE4Y2EgdGVsYXZpdi5zdGFydHVwZXZlbnRsaXN0QG0&amp;ctz=Asia/Jerusalem" TargetMode="External"/><Relationship Id="rId17670" Type="http://schemas.openxmlformats.org/officeDocument/2006/relationships/hyperlink" Target="https://www.google.com/calendar/event?eid=NG1vOWFocXM5NW9vOHJlNHZ0M3FmZmxuaGQgenphZXJvY2FsLmxvbmRvbnNlbDFAbQ&amp;ctz=Europe/London" TargetMode="External"/><Relationship Id="rId25109" Type="http://schemas.openxmlformats.org/officeDocument/2006/relationships/hyperlink" Target="https://www.google.com/calendar/event?eid=MWpnZjhvNmg2MTdnaWxucG80NmNqZGx2NHIgenphZXJvY2FsLmJlcmxpbnNlbDFAbQ&amp;ctz=Europe/Berlin" TargetMode="External"/><Relationship Id="rId28679" Type="http://schemas.openxmlformats.org/officeDocument/2006/relationships/hyperlink" Target="https://www.google.com/calendar/event?eid=Xzc0cGo2YzlwNWtwajZkcGs2MHNqaWRpMGM1bzZpYmprZDVtbWFiamNmNCB0cWNqdmVsdWhuOXE3bjZua2dpdXYzYXY1a0Bn&amp;ctz=Europe/Paris" TargetMode="External"/><Relationship Id="rId32325" Type="http://schemas.openxmlformats.org/officeDocument/2006/relationships/hyperlink" Target="https://www.google.com/calendar/event?eid=NzI1bHJzMTVpODQ0MXAzN2RiOGpvcmMwaTkgenphZXJvY2FsLmx1eGVtYm91cmdzZWwxQG0&amp;ctz=Europe/Luxembourg" TargetMode="External"/><Relationship Id="rId4909" Type="http://schemas.openxmlformats.org/officeDocument/2006/relationships/hyperlink" Target="https://www.google.com/calendar/event?eid=Xzc0cGo2YzlwNWtwM2NlMWk2NHJqMGMyMGM1bzZpYmprZDVtbWFiamNmNCB6enplcm9jYWwuenVyaWNoc2VsMUBt&amp;ctz=Europe/Zurich" TargetMode="External"/><Relationship Id="rId17323" Type="http://schemas.openxmlformats.org/officeDocument/2006/relationships/hyperlink" Target="https://www.google.com/calendar/event?eid=Xzc0cGo2YzlwNWtwMzhkcGk2NG8zOGNpMGM1bzZpYmprZDVtbWFiamNmNCB6enplcm9jYWwubG9uZG9uc2VsMUBt&amp;ctz=Europe/London" TargetMode="External"/><Relationship Id="rId779" Type="http://schemas.openxmlformats.org/officeDocument/2006/relationships/hyperlink" Target="https://www.google.com/calendar/event?eid=MDkyOHZoZHJqMXU4NHZva2E4aHRpbTk2a20genphZXJvY2FsLm11bmljaHNlbDFAbQ&amp;ctz=Europe/Berlin" TargetMode="External"/><Relationship Id="rId5280" Type="http://schemas.openxmlformats.org/officeDocument/2006/relationships/hyperlink" Target="https://www.google.com/calendar/event?eid=MmVjMzNjY2I0bGh1ZjA3OTVzajFybzc0aG8genphZXJvY2FsLnp1cmljaHNlbDFAbQ&amp;ctz=Europe/Zurich" TargetMode="External"/><Relationship Id="rId10710" Type="http://schemas.openxmlformats.org/officeDocument/2006/relationships/hyperlink" Target="https://www.google.com/calendar/event?eid=MGpoOG9nZ2oxbjE0OWNpM3JqZjMwbmw4NmEgenphZXJvY2FsLnN0b2NraG9sbXNlbDFAbQ&amp;ctz=Europe/Stockholm" TargetMode="External"/><Relationship Id="rId21719" Type="http://schemas.openxmlformats.org/officeDocument/2006/relationships/hyperlink" Target="https://www.google.com/calendar/event?eid=Xzc0cGo2YzlwNWtwM2NlMWk2a29qZWNxMGM1bzZpYmprZDVtbWFiamNmNCB6enplcm9jYWwuYnJ1c3NlbHNzZWwxQG0&amp;ctz=Europe/Brussels" TargetMode="External"/><Relationship Id="rId22090" Type="http://schemas.openxmlformats.org/officeDocument/2006/relationships/hyperlink" Target="https://www.google.com/calendar/event?eid=Xzc0cGo2YzlwNWtwajZkcGw2NHAzMGRpMGM1bzZpYmprZDVtbWFiamNmNCBnNzMwcjEyaW5wZW1rNWhrbnJvZm1rMTNob0Bn&amp;ctz=Europe/Brussels" TargetMode="External"/><Relationship Id="rId33099" Type="http://schemas.openxmlformats.org/officeDocument/2006/relationships/hyperlink" Target="https://www.google.com/calendar/event?eid=MTUyZHJzZzg4Y2UwbTNycjBhcmVlZHZrYzkgenphZXJvY2FsLmhhbWJ1cmdzZWwxQG0&amp;ctz=Europe/Berlin" TargetMode="External"/><Relationship Id="rId13933" Type="http://schemas.openxmlformats.org/officeDocument/2006/relationships/hyperlink" Target="https://www.google.com/calendar/event?eid=NWxxNnY0c3Q1dml1ZjlzZjJmZ3U0cmUxNnMgc2Vsb3BzeHMudGVsYXZpdjFAbQ&amp;ctz=Asia/Jerusalem" TargetMode="External"/><Relationship Id="rId18097" Type="http://schemas.openxmlformats.org/officeDocument/2006/relationships/hyperlink" Target="https://www.google.com/calendar/event?eid=NTdhdWJiMWZoNGo1aDZkZzI3ODllam1udmEgenphZXJvY2FsLmxvbmRvbnNlbDFAbQ&amp;ctz=Europe/London" TargetMode="External"/><Relationship Id="rId27762" Type="http://schemas.openxmlformats.org/officeDocument/2006/relationships/hyperlink" Target="https://www.google.com/calendar/event?eid=NmRudnMxNXFsYnNqamdqZWFxNnBpZW05bmUgenphZXJvY2FsLnBhcmlzc2VsMUBt&amp;ctz=Europe/Paris" TargetMode="External"/><Relationship Id="rId1890" Type="http://schemas.openxmlformats.org/officeDocument/2006/relationships/hyperlink" Target="https://www.google.com/calendar/event?eid=MW1wams5amliYXEyMGVybGp2ajFoamc2YWogenphZXJvY2FsLnZpZW5uYXNlbDFAbQ&amp;ctz=Europe/Vienna" TargetMode="External"/><Relationship Id="rId8156" Type="http://schemas.openxmlformats.org/officeDocument/2006/relationships/hyperlink" Target="https://www.google.com/calendar/event?eid=NXA5cWRqYzFqOTF2OGNxbWtiNHJ2aWkwMHIgenphZXJvY2FsLmFtc3RlcmRhbXNlbDFAbQ&amp;ctz=Europe/Amsterdam" TargetMode="External"/><Relationship Id="rId11484" Type="http://schemas.openxmlformats.org/officeDocument/2006/relationships/hyperlink" Target="https://www.google.com/calendar/event?eid=MDlvaW5uOGt1Y2MwaG8waWljbDZ2bGR2bjkgenphZXJvY2FsLnN0b2NraG9sbXNlbDFAbQ&amp;ctz=Europe/Stockholm" TargetMode="External"/><Relationship Id="rId20802" Type="http://schemas.openxmlformats.org/officeDocument/2006/relationships/hyperlink" Target="https://www.google.com/calendar/event?eid=NHZuM28wZnA2YmFnZTAyaTBsYnVnbjB2bjggenphZXJvY2FsLmJydXNzZWxzc2VsMUBt&amp;ctz=Europe/Brussels" TargetMode="External"/><Relationship Id="rId27415" Type="http://schemas.openxmlformats.org/officeDocument/2006/relationships/hyperlink" Target="https://www.google.com/calendar/event?eid=MzliaDdmNWtyMWJldmtlZnBoZWwydG8wM2kgenphZXJvY2FsLnBhcmlzc2VsMUBt&amp;ctz=Europe/Paris" TargetMode="External"/><Relationship Id="rId32182" Type="http://schemas.openxmlformats.org/officeDocument/2006/relationships/hyperlink" Target="https://www.google.com/calendar/event?eid=NGdwNW12MGo5YTg0aTllMmtxOXI4dm1rZWEgenphZXJvY2FsLmx1eGVtYm91cmdzZWwxQG0&amp;ctz=Europe/Luxembourg" TargetMode="External"/><Relationship Id="rId1543" Type="http://schemas.openxmlformats.org/officeDocument/2006/relationships/hyperlink" Target="https://www.google.com/calendar/event?eid=Xzc0cGo2YzlwNWtwajZkOW42b3NqYWRhMGM1bzZpYmprZDVtbWFiamNmNCBxOHByb2dnaGQ2dDZlbjNrMDRyb29ncjkwMEBn&amp;ctz=Europe/Berlin" TargetMode="External"/><Relationship Id="rId11137" Type="http://schemas.openxmlformats.org/officeDocument/2006/relationships/hyperlink" Target="https://www.google.com/calendar/event?eid=NGlibG82c3VhN3Nocjl1MmRkcGNycm91dGsgenphZXJvY2FsLnN0b2NraG9sbXNlbDFAbQ&amp;ctz=Europe/Stockholm" TargetMode="External"/><Relationship Id="rId16809" Type="http://schemas.openxmlformats.org/officeDocument/2006/relationships/hyperlink" Target="https://www.google.com/calendar/event?eid=MTl2bDJ0a2Y4aGk1Z2Y5Mzk5YmxvZTB2dTEgbG9uZG9uLnN0YXJ0dXBldmVudGxpc3RAbQ&amp;ctz=Europe/London" TargetMode="External"/><Relationship Id="rId4766" Type="http://schemas.openxmlformats.org/officeDocument/2006/relationships/hyperlink" Target="https://www.google.com/calendar/event?eid=Xzc0cGo2YzlwNWtwajBlMWo2MHIzNGUyMGM1bzZpYmprZDVtbWFiamNmNCBqOWV0dDZubmlma3UyMWhlM2Z0ZW1rdTc2a0Bn&amp;ctz=Europe/Zurich" TargetMode="External"/><Relationship Id="rId17180" Type="http://schemas.openxmlformats.org/officeDocument/2006/relationships/hyperlink" Target="https://www.google.com/calendar/event?eid=Xzc0cGo2YzlwNWtwajBlMWo2MHFqOGRxMGM1bzZpYmprZDVtbWFiamNmNCA3OGFoN2ptcWEydTJ0dnAxZzFuOW44aThnZ0Bn&amp;ctz=Europe/London" TargetMode="External"/><Relationship Id="rId21576" Type="http://schemas.openxmlformats.org/officeDocument/2006/relationships/hyperlink" Target="https://www.google.com/calendar/event?eid=Xzc0cGo2YzlwNWtwM2FjMW43MHIzY2NxMGM1bzZpYmprZDVtbWFiamNmNCB6enplcm9jYWwuYnJ1c3NlbHNzZWwxQG0&amp;ctz=Europe/Brussels" TargetMode="External"/><Relationship Id="rId28189" Type="http://schemas.openxmlformats.org/officeDocument/2006/relationships/hyperlink" Target="https://www.google.com/calendar/event?eid=NGJ2cDN0aTlyZjFtdDVmYTEyNGFkZ29oOHUgenphZXJvY2FsLnBhcmlzc2VsMUBt&amp;ctz=Europe/Paris" TargetMode="External"/><Relationship Id="rId4419" Type="http://schemas.openxmlformats.org/officeDocument/2006/relationships/hyperlink" Target="https://www.google.com/calendar/event?eid=Xzc0cGo2YzlwNWtwajBkMW02Y3JqaWUyMGM1bzZpYmprZDVtbWFiamNmNCB6enplcm9jYWwuYmFyY2Vsb25hc2VsMUBt&amp;ctz=Europe/Madrid" TargetMode="External"/><Relationship Id="rId7989" Type="http://schemas.openxmlformats.org/officeDocument/2006/relationships/hyperlink" Target="https://www.google.com/calendar/event?eid=Xzc0cGo2YzlwNWtwM2dlOW02Y3JqMGNhMGM1bzZpYmprZDVtbWFiamNmNCB6enplcm9jYWwuYW1zdGVyZGFtc2VsMUBt&amp;ctz=Europe/Amsterdam" TargetMode="External"/><Relationship Id="rId10220" Type="http://schemas.openxmlformats.org/officeDocument/2006/relationships/hyperlink" Target="https://www.google.com/calendar/event?eid=MzAxcGdybG4xcm12YTczMDhubG9tcTI5NmMgc2Vsb3BzZXUuYW1zdGVyZGFtMUBt&amp;ctz=Europe/Amsterdam" TargetMode="External"/><Relationship Id="rId21229" Type="http://schemas.openxmlformats.org/officeDocument/2006/relationships/hyperlink" Target="https://www.google.com/calendar/event?eid=NmgxYmV0Zmhzbmg5ZTg5aHZjZzhkNDZjdWQgenphZXJvY2FsLmJydXNzZWxzc2VsMUBt&amp;ctz=Europe/Brussels" TargetMode="External"/><Relationship Id="rId24799" Type="http://schemas.openxmlformats.org/officeDocument/2006/relationships/hyperlink" Target="https://www.google.com/calendar/event?eid=MHZqZjhtOHN0MjA4cDE0djZsZWJqODR2dWQgenphZXJvY2FsLmJlcmxpbnNlbDFAbQ&amp;ctz=Europe/Berlin" TargetMode="External"/><Relationship Id="rId289" Type="http://schemas.openxmlformats.org/officeDocument/2006/relationships/hyperlink" Target="https://www.google.com/calendar/event?eid=NnZlNTYyN2pubmM3dWltNnM2dmJodHVlajMgenphZXJvY2FsLm11bmljaHNlbDFAbQ&amp;ctz=Europe/Berlin" TargetMode="External"/><Relationship Id="rId13790" Type="http://schemas.openxmlformats.org/officeDocument/2006/relationships/hyperlink" Target="https://www.google.com/calendar/event?eid=Xzc0cGo2YzlwNWtwajZkcG42a3FqNGNpMGM1bzZpYmprZDVtbWFiamNmNCBvaWNscWhnbmYwODU5ZHF0dDdtbXZpNGIxc0Bn&amp;ctz=Europe/Lisbon" TargetMode="External"/><Relationship Id="rId27272" Type="http://schemas.openxmlformats.org/officeDocument/2006/relationships/hyperlink" Target="https://www.google.com/calendar/event?eid=NGt2bnBycTEyMDlwaW9tdnFlZ2ttcG02MWggenphZXJvY2FsLnBhcmlzc2VsMUBt&amp;ctz=Europe/Paris" TargetMode="External"/><Relationship Id="rId29721" Type="http://schemas.openxmlformats.org/officeDocument/2006/relationships/hyperlink" Target="https://www.google.com/calendar/event?eid=N204OWx2dHI5dWU0aGMxaWZyMGNkMmdqMTggenphZXJvY2FsLmNvcGVuaGFnZW5zZWwxQG0&amp;ctz=Europe/Copenhagen" TargetMode="External"/><Relationship Id="rId31668" Type="http://schemas.openxmlformats.org/officeDocument/2006/relationships/hyperlink" Target="https://www.google.com/calendar/event?eid=Xzc0cGo2YzlwNWtwajBkMWw3NHFqMmQyMGM1bzZpYmprZDVtbWFiamNmNCB6enplcm9jYWwubWFkcmlkc2VsMUBt&amp;ctz=Europe/Madrid" TargetMode="External"/><Relationship Id="rId13443" Type="http://schemas.openxmlformats.org/officeDocument/2006/relationships/hyperlink" Target="https://www.google.com/calendar/event?eid=MjNtaTJkM3RkajI4YWdwdmlkNGZzMnNvMWIgenphZXJvY2FsLmxpc2JvbnNlbDFAbQ&amp;ctz=Europe/Lisbon" TargetMode="External"/><Relationship Id="rId1053" Type="http://schemas.openxmlformats.org/officeDocument/2006/relationships/hyperlink" Target="https://www.google.com/calendar/event?eid=NnFtMTBxOHBjZnAwZ3I3aTlqbmMxOTA5ZjEgc2Vsb3BzZXUubXVuaWNoMUBt&amp;ctz=Europe/Berlin" TargetMode="External"/><Relationship Id="rId3502" Type="http://schemas.openxmlformats.org/officeDocument/2006/relationships/hyperlink" Target="https://www.google.com/calendar/event?eid=NzgwczI0NzBlYTF0MnRtNWtscDRibTdqN2IgenphZXJvY2FsLmJhcmNlbG9uYXNlbDFAbQ&amp;ctz=Europe/Madrid" TargetMode="External"/><Relationship Id="rId16666" Type="http://schemas.openxmlformats.org/officeDocument/2006/relationships/hyperlink" Target="https://www.google.com/calendar/event?eid=NWhub2c0NjM4c3NuNmZrdWRyN20wYm9ranYgenphZXJvY2FsLm9zbG9zZWwxQG0&amp;ctz=Europe/Oslo" TargetMode="External"/><Relationship Id="rId20312" Type="http://schemas.openxmlformats.org/officeDocument/2006/relationships/hyperlink" Target="https://www.google.com/calendar/event?eid=Xzc0cGo2YzlwNWtwajZkOWw2Y3IzNmRxMGM1bzZpYmprZDVtbWFiamNmNCA3OGFoN2ptcWEydTJ0dnAxZzFuOW44aThnZ0Bn&amp;ctz=Europe/London" TargetMode="External"/><Relationship Id="rId23882" Type="http://schemas.openxmlformats.org/officeDocument/2006/relationships/hyperlink" Target="https://www.google.com/calendar/event?eid=NmY5c2dyM2w2Z2NsczhyYmIwa2l2cnBmMjkgc2Vsb3BzZXUubWFuY2hlc3RlcjFAbQ&amp;ctz=Europe/London" TargetMode="External"/><Relationship Id="rId6725" Type="http://schemas.openxmlformats.org/officeDocument/2006/relationships/hyperlink" Target="https://www.google.com/calendar/event?eid=NG4xYjBqdXAyNjFyNWtpNTdlbDA4cmx2bDUgenphZXJvY2FsLmR1YmxpbnNlbDFAbQ&amp;ctz=Europe/Dublin" TargetMode="External"/><Relationship Id="rId16319" Type="http://schemas.openxmlformats.org/officeDocument/2006/relationships/hyperlink" Target="https://www.google.com/calendar/event?eid=NWxiczJiMHB1c3J0b2FjN2MwNnQ5cTBjbjggenphZXJvY2FsLm9zbG9zZWwxQG0&amp;ctz=Europe/Oslo" TargetMode="External"/><Relationship Id="rId19889" Type="http://schemas.openxmlformats.org/officeDocument/2006/relationships/hyperlink" Target="https://www.google.com/calendar/event?eid=Xzc0cGo2YzlwNWtwajJkMW02NHAzYWQyMGM1bzZpYmprZDVtbWFiamNmNCA3OGFoN2ptcWEydTJ0dnAxZzFuOW44aThnZ0Bn&amp;ctz=Europe/London" TargetMode="External"/><Relationship Id="rId23535" Type="http://schemas.openxmlformats.org/officeDocument/2006/relationships/hyperlink" Target="https://www.google.com/calendar/event?eid=MG1ydXVsMGQzMjVjMzl0MTBkY2t2Z3ZmdmEgenphZXJvY2FsLm1hbmNoZXN0ZXJzZWwxQG0&amp;ctz=Europe/London" TargetMode="External"/><Relationship Id="rId30751" Type="http://schemas.openxmlformats.org/officeDocument/2006/relationships/hyperlink" Target="https://www.google.com/calendar/event?eid=NzJhYnJoYTdrNWptMHRpcDRmdnBhamJpY3MgbWFkcmlkLnN0YXJ0dXBldmVudGxpc3RAbQ&amp;ctz=Europe/Madrid" TargetMode="External"/><Relationship Id="rId4276" Type="http://schemas.openxmlformats.org/officeDocument/2006/relationships/hyperlink" Target="https://www.google.com/calendar/event?eid=Xzc0cGo2YzlwNWtwM2NlMWk2a3BqZ2MyMGM1bzZpYmprZDVtbWFiamNmNCB6enplcm9jYWwuYmFyY2Vsb25hc2VsMUBt&amp;ctz=Europe/Madrid" TargetMode="External"/><Relationship Id="rId9948" Type="http://schemas.openxmlformats.org/officeDocument/2006/relationships/hyperlink" Target="https://www.google.com/calendar/event?eid=MHFoNG5hbHNwbzN0OTNmNm9mZW1yZGMxMnMgenphZXJvY2FsLmFtc3RlcmRhbXNlbDFAbQ&amp;ctz=Europe/Amsterdam" TargetMode="External"/><Relationship Id="rId21086" Type="http://schemas.openxmlformats.org/officeDocument/2006/relationships/hyperlink" Target="https://www.google.com/calendar/event?eid=Mmt1czJ1N2k1NDgzcTk2Y21uNm9ubnQ1aDEgenphZXJvY2FsLmJydXNzZWxzc2VsMUBt&amp;ctz=Europe/Brussels" TargetMode="External"/><Relationship Id="rId26758" Type="http://schemas.openxmlformats.org/officeDocument/2006/relationships/hyperlink" Target="https://www.google.com/calendar/event?eid=N2p2N2FrZmZxZzBsY2owbDY4YmhiMjFwbnAgenphZXJvY2FsLnBhcmlzc2VsMUBt&amp;ctz=Europe/Paris" TargetMode="External"/><Relationship Id="rId30404" Type="http://schemas.openxmlformats.org/officeDocument/2006/relationships/hyperlink" Target="https://www.google.com/calendar/event?eid=Xzc0cGo2YzlwNWtwajRkOWw2Y3IzMmNpMGM1bzZpYmprZDVtbWFiamNmNCAwMm1za2hzdDk4b3F0ajhnYXZyY2E2dm5va0Bn&amp;ctz=Europe/Copenhagen" TargetMode="External"/><Relationship Id="rId7499" Type="http://schemas.openxmlformats.org/officeDocument/2006/relationships/hyperlink" Target="https://www.google.com/calendar/event?eid=N2ZzNnZiNzR0b2ExNXYwcmt1c3NsZDVzanMgc2Vsb3BzZXUuZHVibGluMUBt&amp;ctz=Europe/Dublin" TargetMode="External"/><Relationship Id="rId12929" Type="http://schemas.openxmlformats.org/officeDocument/2006/relationships/hyperlink" Target="https://www.google.com/calendar/event?eid=Xzc0cGo2YzlwNWtwM2dlOW42a29qMGNxMGM1bzZpYmprZDVtbWFiamNmNCB6enplcm9jYWwubGlzYm9uc2VsMUBt&amp;ctz=Europe/Lisbon" TargetMode="External"/><Relationship Id="rId15402" Type="http://schemas.openxmlformats.org/officeDocument/2006/relationships/hyperlink" Target="https://www.google.com/calendar/event?eid=NmRxbWI2MTNpaG5xcmE0cmM4Mmdvbm5uODEgenphZXJvY2FsLmZyYW5rZnVydHNlbDFAbQ&amp;ctz=Europe/Berlin" TargetMode="External"/><Relationship Id="rId29231" Type="http://schemas.openxmlformats.org/officeDocument/2006/relationships/hyperlink" Target="https://www.google.com/calendar/event?eid=N2tiaTBlYWFpOTVkdGtoczVxZWoyZG9maHUgY29wZW5oYWdlbi5zdGFydHVwZXZlbnRsaXN0QG0&amp;ctz=Europe/Copenhagen" TargetMode="External"/><Relationship Id="rId18972" Type="http://schemas.openxmlformats.org/officeDocument/2006/relationships/hyperlink" Target="https://www.google.com/calendar/event?eid=NDJidDkwcHZibzY2MnNyYTVvaW03bnB2aWcgenphZXJvY2FsLmxvbmRvbnNlbDFAbQ&amp;ctz=Europe/London" TargetMode="External"/><Relationship Id="rId31178" Type="http://schemas.openxmlformats.org/officeDocument/2006/relationships/hyperlink" Target="https://www.google.com/calendar/event?eid=NW1xZzZ0MzJtb2Nhcjc0OHZqZjJjazQ5ZjUgenphZXJvY2FsLm1hZHJpZHNlbDFAbQ&amp;ctz=Europe/Madrid" TargetMode="External"/><Relationship Id="rId3012" Type="http://schemas.openxmlformats.org/officeDocument/2006/relationships/hyperlink" Target="https://www.google.com/calendar/event?eid=Xzc0cGo2YzlwNWtwajZkcGk2NHAzZWNhMGM1bzZpYmprZDVtbWFiamNmNCBtZTZ2NXNybTd1dG1naXRyZHI2N3RlcXE3a0Bn&amp;ctz=Europe/Vienna" TargetMode="External"/><Relationship Id="rId6582" Type="http://schemas.openxmlformats.org/officeDocument/2006/relationships/hyperlink" Target="https://www.google.com/calendar/event?eid=NzVxcmttcjU1NDExN3ViMmhjY2tpdGtpMDkgenphZXJvY2FsLmR1YmxpbnNlbDFAbQ&amp;ctz=Europe/Dublin" TargetMode="External"/><Relationship Id="rId16176" Type="http://schemas.openxmlformats.org/officeDocument/2006/relationships/hyperlink" Target="https://www.google.com/calendar/event?eid=MnJrZDg2NDI5ZG92OXQ1MTlxYWNpbDM1cW4genphZXJvY2FsLm9zbG9zZWwxQG0&amp;ctz=Europe/Oslo" TargetMode="External"/><Relationship Id="rId18625" Type="http://schemas.openxmlformats.org/officeDocument/2006/relationships/hyperlink" Target="https://www.google.com/calendar/event?eid=MTIxY3ZsMnBkMnFrMHFvbjBmaTU1cnRhaWUgenphZXJvY2FsLmxvbmRvbnNlbDFAbQ&amp;ctz=Europe/London" TargetMode="External"/><Relationship Id="rId23392" Type="http://schemas.openxmlformats.org/officeDocument/2006/relationships/hyperlink" Target="https://www.google.com/calendar/event?eid=M29janM4N3UyaXIxMXV2cmFsNG1kZzVla2EgenphZXJvY2FsLm1hbmNoZXN0ZXJzZWwxQG0&amp;ctz=Europe/London" TargetMode="External"/><Relationship Id="rId25841" Type="http://schemas.openxmlformats.org/officeDocument/2006/relationships/hyperlink" Target="https://www.google.com/calendar/event?eid=M3M5c2xxMzU3M2xxODg4cnZmaWgzM2xrbWEgenphZXJvY2FsLmJlcmxpbnNlbDFAbQ&amp;ctz=Europe/Berlin" TargetMode="External"/><Relationship Id="rId6235" Type="http://schemas.openxmlformats.org/officeDocument/2006/relationships/hyperlink" Target="https://www.google.com/calendar/event?eid=M2VxN2lwOWg3OGVibG1ybWM1bXNqbDE4ZGcgc2Vsb3BzZXUuenVyaWNoMUBt&amp;ctz=Europe/Zurich" TargetMode="External"/><Relationship Id="rId23045" Type="http://schemas.openxmlformats.org/officeDocument/2006/relationships/hyperlink" Target="https://www.google.com/calendar/event?eid=MDgxcHExcHYxcjAxOTE1YWR2MnVkOWU5dGogenphZXJvY2FsLm1hbmNoZXN0ZXJzZWwxQG0&amp;ctz=Europe/London" TargetMode="External"/><Relationship Id="rId30261" Type="http://schemas.openxmlformats.org/officeDocument/2006/relationships/hyperlink" Target="https://www.google.com/calendar/event?eid=NzQ1b2R1MTNpbWgzNjhrNzVuNG1kaXBvZW8genphZXJvY2FsLmNvcGVuaGFnZW5zZWwxQG0&amp;ctz=Europe/Copenhagen" TargetMode="External"/><Relationship Id="rId32710" Type="http://schemas.openxmlformats.org/officeDocument/2006/relationships/hyperlink" Target="https://www.google.com/calendar/event?eid=Xzc0cGo2YzlwNWtwajBlMWk2b3BqOGQyMGM1bzZpYmprZDVtbWFiamNmNCBtczZydnBkMTdiYW91cmJiZDFzZGhhNGM5MEBn&amp;ctz=Europe/Berlin" TargetMode="External"/><Relationship Id="rId12786" Type="http://schemas.openxmlformats.org/officeDocument/2006/relationships/hyperlink" Target="https://www.google.com/calendar/event?eid=Xzc0cGo2YzlwNWtwM2NlMWo2a29qaWUyMGM1bzZpYmprZDVtbWFiamNmNCB6enplcm9jYWwubGlzYm9uc2VsMUBt&amp;ctz=Europe/Lisbon" TargetMode="External"/><Relationship Id="rId19399" Type="http://schemas.openxmlformats.org/officeDocument/2006/relationships/hyperlink" Target="https://www.google.com/calendar/event?eid=NjkxODNianZvcGN2Z240cjlmZGEzaGoxZ2wgenphZXJvY2FsLmxvbmRvbnNlbDFAbQ&amp;ctz=Europe/London" TargetMode="External"/><Relationship Id="rId28717" Type="http://schemas.openxmlformats.org/officeDocument/2006/relationships/hyperlink" Target="https://www.google.com/calendar/event?eid=Xzc0cGo2YzlwNWtwajZkcGs2NG8zNmRxMGM1bzZpYmprZDVtbWFiamNmNCB0cWNqdmVsdWhuOXE3bjZua2dpdXYzYXY1a0Bn&amp;ctz=Europe/Paris" TargetMode="External"/><Relationship Id="rId2845" Type="http://schemas.openxmlformats.org/officeDocument/2006/relationships/hyperlink" Target="https://www.google.com/calendar/event?eid=Xzc0cGo2YzlwNWtwajZjMWs2Y3AzNmQyMGM1bzZpYmprZDVtbWFiamNmNCBtZTZ2NXNybTd1dG1naXRyZHI2N3RlcXE3a0Bn&amp;ctz=Europe/Vienna" TargetMode="External"/><Relationship Id="rId9458" Type="http://schemas.openxmlformats.org/officeDocument/2006/relationships/hyperlink" Target="https://www.google.com/calendar/event?eid=X2NscjZhcmprYnNwM2FkMWc2b3FqOGMxZzgxbW1hcGJrZWxvMnNvcmZkayBhbXN0ZXJkYW0uc3RhcnR1cGV2ZW50bGlzdEBt&amp;ctz=Europe/Amsterdam" TargetMode="External"/><Relationship Id="rId12439" Type="http://schemas.openxmlformats.org/officeDocument/2006/relationships/hyperlink" Target="https://www.google.com/calendar/event?eid=Xzc0cGo2YzlwNWtwajZkOWc2b3AzaWRpMGM1bzZpYmprZDVtbWFiamNmNCBqaTFtOXNkbjcyN2J1djh2czM3NnM3a29xNEBn&amp;ctz=Europe/Stockholm" TargetMode="External"/><Relationship Id="rId26268" Type="http://schemas.openxmlformats.org/officeDocument/2006/relationships/hyperlink" Target="https://www.google.com/calendar/event?eid=Xzc0cGo2YzlwNWtwajZkOW42b3MzYWNxMGM1bzZpYmprZDVtbWFiamNmNCA5dG8waG42cjFiczBkNWs3bjAwZGs4ZWtwY0Bn&amp;ctz=Europe/Berlin" TargetMode="External"/><Relationship Id="rId817" Type="http://schemas.openxmlformats.org/officeDocument/2006/relationships/hyperlink" Target="https://www.google.com/calendar/event?eid=MW91cHN2aHZsOWlja3F0NzU2OW4wM2FzajEgenphZXJvY2FsLm11bmljaHNlbDFAbQ&amp;ctz=Europe/Berlin" TargetMode="External"/><Relationship Id="rId18482" Type="http://schemas.openxmlformats.org/officeDocument/2006/relationships/hyperlink" Target="https://www.google.com/calendar/event?eid=MjZ1YjM0M3A1dnIzdDZqZHJtbjdzcXFyMWkgenphZXJvY2FsLmxvbmRvbnNlbDFAbQ&amp;ctz=Europe/London" TargetMode="External"/><Relationship Id="rId22878" Type="http://schemas.openxmlformats.org/officeDocument/2006/relationships/hyperlink" Target="https://www.google.com/calendar/event?eid=NXBocTQ5czR1MmtqaG4wY2hwbWNhazA3MzAgenphZXJvY2FsLm1hbmNoZXN0ZXJzZWwxQG0&amp;ctz=Europe/London" TargetMode="External"/><Relationship Id="rId33137" Type="http://schemas.openxmlformats.org/officeDocument/2006/relationships/hyperlink" Target="https://www.google.com/calendar/event?eid=MWRsOHV0NjlhcGFwaDhwajluNm5xYmthOHYgenphZXJvY2FsLmhhbWJ1cmdzZWwxQG0&amp;ctz=Europe/Berlin" TargetMode="External"/><Relationship Id="rId8541" Type="http://schemas.openxmlformats.org/officeDocument/2006/relationships/hyperlink" Target="https://www.google.com/calendar/event?eid=NzUzY211YTlyMHNkZzVjNnZ2bjk4bXY1dnQgenphZXJvY2FsLmFtc3RlcmRhbXNlbDFAbQ&amp;ctz=Europe/Amsterdam" TargetMode="External"/><Relationship Id="rId18135" Type="http://schemas.openxmlformats.org/officeDocument/2006/relationships/hyperlink" Target="https://www.google.com/calendar/event?eid=NWQ0aDY3MHJsaDJqbjZtMW5qYXZzZTg2a2MgenphZXJvY2FsLmxvbmRvbnNlbDFAbQ&amp;ctz=Europe/London" TargetMode="External"/><Relationship Id="rId25351" Type="http://schemas.openxmlformats.org/officeDocument/2006/relationships/hyperlink" Target="https://www.google.com/calendar/event?eid=MGlscGdvZjlhZGRnbDJzZTRpbXNoMHF2YmogenphZXJvY2FsLmJlcmxpbnNlbDFAbQ&amp;ctz=Europe/Berlin" TargetMode="External"/><Relationship Id="rId27800" Type="http://schemas.openxmlformats.org/officeDocument/2006/relationships/hyperlink" Target="https://www.google.com/calendar/event?eid=MmRtYnA5aDd0Z2lndGEwbGk1ZzYya3FhZjAgenphZXJvY2FsLnBhcmlzc2VsMUBt&amp;ctz=Europe/Paris" TargetMode="External"/><Relationship Id="rId6092" Type="http://schemas.openxmlformats.org/officeDocument/2006/relationships/hyperlink" Target="https://www.google.com/calendar/event?eid=Xzc0cGo2YzlwNWtwajZkcGo2a3IzOGRhMGM1bzZpYmprZDVtbWFiamNmNCBqOWV0dDZubmlma3UyMWhlM2Z0ZW1rdTc2a0Bn&amp;ctz=Europe/Zurich" TargetMode="External"/><Relationship Id="rId11522" Type="http://schemas.openxmlformats.org/officeDocument/2006/relationships/hyperlink" Target="https://www.google.com/calendar/event?eid=MGU4dWEwZnM1cTlvdjRjNDViNnQxb2ludjAgenphZXJvY2FsLnN0b2NraG9sbXNlbDFAbQ&amp;ctz=Europe/Stockholm" TargetMode="External"/><Relationship Id="rId25004" Type="http://schemas.openxmlformats.org/officeDocument/2006/relationships/hyperlink" Target="https://www.google.com/calendar/event?eid=MWRlbzQ1ZDIxMHNzYTg5ZXE3cDQwN3NucWogenphZXJvY2FsLmJlcmxpbnNlbDFAbQ&amp;ctz=Europe/Berlin" TargetMode="External"/><Relationship Id="rId32220" Type="http://schemas.openxmlformats.org/officeDocument/2006/relationships/hyperlink" Target="https://www.google.com/calendar/event?eid=MTZtaDgzODdzajIzbjRhcjNlNmZ1bmpkbm4genphZXJvY2FsLmx1eGVtYm91cmdzZWwxQG0&amp;ctz=Europe/Luxembourg" TargetMode="External"/><Relationship Id="rId14745" Type="http://schemas.openxmlformats.org/officeDocument/2006/relationships/hyperlink" Target="https://www.google.com/calendar/event?eid=MjA4bnZxaGg3NTFqZjB1cjVsaWtvN3Q1a3AgenphZXJvY2FsLmZyYW5rZnVydHNlbDFAbQ&amp;ctz=Europe/Berlin" TargetMode="External"/><Relationship Id="rId21961" Type="http://schemas.openxmlformats.org/officeDocument/2006/relationships/hyperlink" Target="https://www.google.com/calendar/event?eid=MWxicnM5NGw1dmMyYWQyMmFnaHZwbHBpZTMgc2Vsb3BzZXUuYnJ1c3NlbHMxQG0&amp;ctz=Europe/Brussels" TargetMode="External"/><Relationship Id="rId28574" Type="http://schemas.openxmlformats.org/officeDocument/2006/relationships/hyperlink" Target="https://www.google.com/calendar/event?eid=Xzc0cGo2YzlwNWtwajZjMWs3MG9qNGQyMGM1bzZpYmprZDVtbWFiamNmNCB0cWNqdmVsdWhuOXE3bjZua2dpdXYzYXY1a0Bn&amp;ctz=Europe/Paris" TargetMode="External"/><Relationship Id="rId4804" Type="http://schemas.openxmlformats.org/officeDocument/2006/relationships/hyperlink" Target="https://www.google.com/calendar/event?eid=Xzc0cGo2YzlwNWtwajBlMWo2MHIzNmVhMGM1bzZpYmprZDVtbWFiamNmNCBqOWV0dDZubmlma3UyMWhlM2Z0ZW1rdTc2a0Bn&amp;ctz=Europe/Zurich" TargetMode="External"/><Relationship Id="rId12296" Type="http://schemas.openxmlformats.org/officeDocument/2006/relationships/hyperlink" Target="https://www.google.com/calendar/event?eid=Xzc0cGo2YzlwNWtwajJjOW42NHBqZ2QyMGM1bzZpYmprZDVtbWFiamNmNCBqaTFtOXNkbjcyN2J1djh2czM3NnM3a29xNEBn&amp;ctz=Europe/Stockholm" TargetMode="External"/><Relationship Id="rId17968" Type="http://schemas.openxmlformats.org/officeDocument/2006/relationships/hyperlink" Target="https://www.google.com/calendar/event?eid=MWdpNzZkbG9xdXNxdmxqbXZ1bmdocXVqOGogenphZXJvY2FsLmxvbmRvbnNlbDFAbQ&amp;ctz=Europe/London" TargetMode="External"/><Relationship Id="rId21614" Type="http://schemas.openxmlformats.org/officeDocument/2006/relationships/hyperlink" Target="https://www.google.com/calendar/event?eid=Xzc0cGo2YzlwNWtwMzZkaG42c3EzMmNhMGM1bzZpYmprZDVtbWFiamNmNCB6enplcm9jYWwuYnJ1c3NlbHNzZWwxQG0&amp;ctz=Europe/Brussels" TargetMode="External"/><Relationship Id="rId28227" Type="http://schemas.openxmlformats.org/officeDocument/2006/relationships/hyperlink" Target="https://www.google.com/calendar/event?eid=MjhlZGFqa2YyMmFsMmx2OXVybzZpNnI1a20genphZXJvY2FsLnBhcmlzc2VsMUBt&amp;ctz=Europe/Paris" TargetMode="External"/><Relationship Id="rId674" Type="http://schemas.openxmlformats.org/officeDocument/2006/relationships/hyperlink" Target="https://www.google.com/calendar/event?eid=N3NydTZ2NmlnbWE0NXM1bW91N3IzdmJqMmEgenphZXJvY2FsLm11bmljaHNlbDFAbQ&amp;ctz=Europe/Berlin" TargetMode="External"/><Relationship Id="rId2355" Type="http://schemas.openxmlformats.org/officeDocument/2006/relationships/hyperlink" Target="https://www.google.com/calendar/event?eid=Xzc0cGo2YzlwNWtwM2FjMW42NG9qYWNpMGM1bzZpYmprZDVtbWFiamNmNCB6enplcm9jYWwudmllbm5hc2VsMUBt&amp;ctz=Europe/Vienna" TargetMode="External"/><Relationship Id="rId24837" Type="http://schemas.openxmlformats.org/officeDocument/2006/relationships/hyperlink" Target="https://www.google.com/calendar/event?eid=MTVrZXZ2MGE3ZHRxcG5kMjBkcmFwaWhzNmwgenphZXJvY2FsLmJlcmxpbnNlbDFAbQ&amp;ctz=Europe/Berlin" TargetMode="External"/><Relationship Id="rId327" Type="http://schemas.openxmlformats.org/officeDocument/2006/relationships/hyperlink" Target="https://www.google.com/calendar/event?eid=NWI5MzdzaXFwczVwZ2dqMmZiaWZnOTU1NTcgenphZXJvY2FsLm11bmljaHNlbDFAbQ&amp;ctz=Europe/Berlin" TargetMode="External"/><Relationship Id="rId2008" Type="http://schemas.openxmlformats.org/officeDocument/2006/relationships/hyperlink" Target="https://www.google.com/calendar/event?eid=NGEwaGM2YnF1bHEwMzRhNTkwMzhsbTAzbWggenphZXJvY2FsLnZpZW5uYXNlbDFAbQ&amp;ctz=Europe/Vienna" TargetMode="External"/><Relationship Id="rId5578" Type="http://schemas.openxmlformats.org/officeDocument/2006/relationships/hyperlink" Target="https://www.google.com/calendar/event?eid=NzJocHQ4dmYxZ3RlbGJqbTk5NXJwYTFxdmwgenphZXJvY2FsLnp1cmljaHNlbDFAbQ&amp;ctz=Europe/Zurich" TargetMode="External"/><Relationship Id="rId22388" Type="http://schemas.openxmlformats.org/officeDocument/2006/relationships/hyperlink" Target="https://www.google.com/calendar/event?eid=Xzc0cGo2YzlwNWtwM2dlOWw2MHEzZWRhMGM1bzZpYmprZDVtbWFiamNmNCB6enplcm9jYWwubWFuY2hlc3RlcnNlbDFAbQ&amp;ctz=Europe/London" TargetMode="External"/><Relationship Id="rId27310" Type="http://schemas.openxmlformats.org/officeDocument/2006/relationships/hyperlink" Target="https://www.google.com/calendar/event?eid=M2dxM3ZoZ3U0OGUxaGNqdGQ3ZzNrczdwOTkgenphZXJvY2FsLnBhcmlzc2VsMUBt&amp;ctz=Europe/Paris" TargetMode="External"/><Relationship Id="rId31706" Type="http://schemas.openxmlformats.org/officeDocument/2006/relationships/hyperlink" Target="https://www.google.com/calendar/event?eid=Xzc0cGo2YzlwNWtwajJkMWo2b3NqMmVhMGM1bzZpYmprZDVtbWFiamNmNCB0c2U5amhyaWEwbTBrMzhtOWxtOTVyZzE3Y0Bn&amp;ctz=Europe/Madrid" TargetMode="External"/><Relationship Id="rId8051" Type="http://schemas.openxmlformats.org/officeDocument/2006/relationships/hyperlink" Target="https://www.google.com/calendar/event?eid=MmJjbmc1dGkzbml0ZXM1Y3FrNjk2aHZyYXYgenphZXJvY2FsLmFtc3RlcmRhbXNlbDFAbQ&amp;ctz=Europe/Amsterdam" TargetMode="External"/><Relationship Id="rId11032" Type="http://schemas.openxmlformats.org/officeDocument/2006/relationships/hyperlink" Target="https://www.google.com/calendar/event?eid=NDFsZGRqaG9sNDl0YnBkdmVwazJiYmNqMnUgenphZXJvY2FsLnN0b2NraG9sbXNlbDFAbQ&amp;ctz=Europe/Stockholm" TargetMode="External"/><Relationship Id="rId4661" Type="http://schemas.openxmlformats.org/officeDocument/2006/relationships/hyperlink" Target="https://www.google.com/calendar/event?eid=Xzc0cGo2YzlwNWtwajZkcG42MHAzaWNhMGM1bzZpYmprZDVtbWFiamNmNCBuYnZxamoyaTlhZTZwaDdsanM1YWUydWxzY0Bn&amp;ctz=Europe/Madrid" TargetMode="External"/><Relationship Id="rId14255" Type="http://schemas.openxmlformats.org/officeDocument/2006/relationships/hyperlink" Target="https://www.google.com/calendar/event?eid=N2NpNnUyOGhiczM1bzRycG1tZGFpZ2FuZ3Qgc2Vsb3BzeHMudGVsYXZpdjFAbQ&amp;ctz=Asia/Jerusalem" TargetMode="External"/><Relationship Id="rId16704" Type="http://schemas.openxmlformats.org/officeDocument/2006/relationships/hyperlink" Target="https://www.google.com/calendar/event?eid=X2NscjZhcmprYnNwM2FjMWs2OHEzMGQ5bzgxbW1hcGJrZWxvMnNvcmZkayBsb25kb24uc3RhcnR1cGV2ZW50bGlzdEBt&amp;ctz=Europe/London" TargetMode="External"/><Relationship Id="rId21471" Type="http://schemas.openxmlformats.org/officeDocument/2006/relationships/hyperlink" Target="https://www.google.com/calendar/event?eid=Xzc0cGo2YzlwNWtwajBkMW02Y3JqY2QyMGM1bzZpYmprZDVtbWFiamNmNCBnNzMwcjEyaW5wZW1rNWhrbnJvZm1rMTNob0Bn&amp;ctz=Europe/Brussels" TargetMode="External"/><Relationship Id="rId23920" Type="http://schemas.openxmlformats.org/officeDocument/2006/relationships/hyperlink" Target="https://www.google.com/calendar/event?eid=NXA0Z21zbWZrcGcxcmNyYml1N3M1cW1iYzQgenphZXJvY2FsLm1hbmNoZXN0ZXJzZWwxQG0&amp;ctz=Europe/London" TargetMode="External"/><Relationship Id="rId28084" Type="http://schemas.openxmlformats.org/officeDocument/2006/relationships/hyperlink" Target="https://www.google.com/calendar/event?eid=MXZpYTQzYWhxbjNwaWY0aWU4OHZvZTVidmIgenphZXJvY2FsLnBhcmlzc2VsMUBt&amp;ctz=Europe/Paris" TargetMode="External"/><Relationship Id="rId4314" Type="http://schemas.openxmlformats.org/officeDocument/2006/relationships/hyperlink" Target="https://www.google.com/calendar/event?eid=Xzc0cGo2YzlwNWtwM2dlOW42Z3MzY2RhMGM1bzZpYmprZDVtbWFiamNmNCB6enplcm9jYWwuYmFyY2Vsb25hc2VsMUBt&amp;ctz=Europe/Madrid" TargetMode="External"/><Relationship Id="rId19927" Type="http://schemas.openxmlformats.org/officeDocument/2006/relationships/hyperlink" Target="https://www.google.com/calendar/event?eid=Xzc0cGo2YzlwNWtwajJjOW83NHFqZWUyMGM1bzZpYmprZDVtbWFiamNmNCA3OGFoN2ptcWEydTJ0dnAxZzFuOW44aThnZ0Bn&amp;ctz=Europe/London" TargetMode="External"/><Relationship Id="rId21124" Type="http://schemas.openxmlformats.org/officeDocument/2006/relationships/hyperlink" Target="https://www.google.com/calendar/event?eid=NW4wajM0anJxb3NsaDEwbHA4bDRranRwY3MgenphZXJvY2FsLmJydXNzZWxzc2VsMUBt&amp;ctz=Europe/Brussels" TargetMode="External"/><Relationship Id="rId184" Type="http://schemas.openxmlformats.org/officeDocument/2006/relationships/hyperlink" Target="https://www.google.com/calendar/event?eid=MHR1dTljOWlwaGVpZXJxZ3VzbXBuZTc2NGwgenphZXJvY2FsLm11bmljaHNlbDFAbQ&amp;ctz=Europe/Berlin" TargetMode="External"/><Relationship Id="rId7884" Type="http://schemas.openxmlformats.org/officeDocument/2006/relationships/hyperlink" Target="https://www.google.com/calendar/event?eid=Xzc0cGo2YzlwNWtwM2NlMWg2Z3EzZ2NhMGM1bzZpYmprZDVtbWFiamNmNCB6enplcm9jYWwuYW1zdGVyZGFtc2VsMUBt&amp;ctz=Europe/Amsterdam" TargetMode="External"/><Relationship Id="rId10865" Type="http://schemas.openxmlformats.org/officeDocument/2006/relationships/hyperlink" Target="https://www.google.com/calendar/event?eid=NzBrcG00MmkxYnVxcWdqb2kwOTVyY3E0bTggenphZXJvY2FsLnN0b2NraG9sbXNlbDFAbQ&amp;ctz=Europe/Stockholm" TargetMode="External"/><Relationship Id="rId17478" Type="http://schemas.openxmlformats.org/officeDocument/2006/relationships/hyperlink" Target="https://www.google.com/calendar/event?eid=Xzc0cGo2YzlwNWtwM2NlMWg2Z3FqNGUyMGM1bzZpYmprZDVtbWFiamNmNCB6enplcm9jYWwubG9uZG9uc2VsMUBt&amp;ctz=Europe/London" TargetMode="External"/><Relationship Id="rId24694" Type="http://schemas.openxmlformats.org/officeDocument/2006/relationships/hyperlink" Target="https://www.google.com/calendar/event?eid=NHI1azFtbWUwbW5rYWpjc2E1Zjk2OWprMzggenphZXJvY2FsLmJlcmxpbnNlbDFAbQ&amp;ctz=Europe/Berlin" TargetMode="External"/><Relationship Id="rId5088" Type="http://schemas.openxmlformats.org/officeDocument/2006/relationships/hyperlink" Target="https://www.google.com/calendar/event?eid=Xzc0cGo2YzlwNWtwajBkMW02c3AzZ2NxMGM1bzZpYmprZDVtbWFiamNmNCB6enplcm9jYWwuenVyaWNoc2VsMUBt&amp;ctz=Europe/Zurich" TargetMode="External"/><Relationship Id="rId7537" Type="http://schemas.openxmlformats.org/officeDocument/2006/relationships/hyperlink" Target="https://www.google.com/calendar/event?eid=NDhkMWk4cDdlcXRobDUxcXIwNm5tM2NncGkgc2Vsb3BzZXUuZHVibGluMUBt&amp;ctz=Europe/Dublin" TargetMode="External"/><Relationship Id="rId10518" Type="http://schemas.openxmlformats.org/officeDocument/2006/relationships/hyperlink" Target="https://www.google.com/calendar/event?eid=Xzc0cGo2YzlwNWtwajBjMW82b3EzZWQyMGM1bzZpYmprZDVtbWFiamNmNCBqaTFtOXNkbjcyN2J1djh2czM3NnM3a29xNEBn&amp;ctz=Europe/Stockholm" TargetMode="External"/><Relationship Id="rId24347" Type="http://schemas.openxmlformats.org/officeDocument/2006/relationships/hyperlink" Target="https://www.google.com/calendar/event?eid=Xzc0cGo2YzlwNWtwM2dlOW03MHEzMGRxMGM1bzZpYmprZDVtbWFiamNmNCB6enplcm9jYWwuYmVybGluc2VsMUBt&amp;ctz=Europe/Berlin" TargetMode="External"/><Relationship Id="rId31563" Type="http://schemas.openxmlformats.org/officeDocument/2006/relationships/hyperlink" Target="https://www.google.com/calendar/event?eid=Xzc0cGo2YzlwNWtwM2NlMWo2NHIzMmRxMGM1bzZpYmprZDVtbWFiamNmNCB6enplcm9jYWwubWFkcmlkc2VsMUBt&amp;ctz=Europe/Madrid" TargetMode="External"/><Relationship Id="rId16561" Type="http://schemas.openxmlformats.org/officeDocument/2006/relationships/hyperlink" Target="https://www.google.com/calendar/event?eid=MWpvaTMxYXBrM3RyZ3Eya21vZWg4ODJhaDEgc2Vsb3BzZXUub3NsbzFAbQ&amp;ctz=Europe/Oslo" TargetMode="External"/><Relationship Id="rId20957" Type="http://schemas.openxmlformats.org/officeDocument/2006/relationships/hyperlink" Target="https://www.google.com/calendar/event?eid=NDBxY3NsYmJuNmk3MXJ1b25mb2MwamIzdXMgenphZXJvY2FsLmJydXNzZWxzc2VsMUBt&amp;ctz=Europe/Brussels" TargetMode="External"/><Relationship Id="rId31216" Type="http://schemas.openxmlformats.org/officeDocument/2006/relationships/hyperlink" Target="https://www.google.com/calendar/event?eid=NXE4MWVvZGJqZDdhaGcyaWh1czVjNGhtNnAgenphZXJvY2FsLm1hZHJpZHNlbDFAbQ&amp;ctz=Europe/Madrid" TargetMode="External"/><Relationship Id="rId1698" Type="http://schemas.openxmlformats.org/officeDocument/2006/relationships/hyperlink" Target="https://www.google.com/calendar/event?eid=Xzc0cGo2YzlwNWtwajZkcGc2b3FqZWNpMGM1bzZpYmprZDVtbWFiamNmNCBxOHByb2dnaGQ2dDZlbjNrMDRyb29ncjkwMEBn&amp;ctz=Europe/Berlin" TargetMode="External"/><Relationship Id="rId6620" Type="http://schemas.openxmlformats.org/officeDocument/2006/relationships/hyperlink" Target="https://www.google.com/calendar/event?eid=MXNtZG9lZWJiOWN2MzIxbW1vbGdwamZiaXAgenphZXJvY2FsLmR1YmxpbnNlbDFAbQ&amp;ctz=Europe/Dublin" TargetMode="External"/><Relationship Id="rId16214" Type="http://schemas.openxmlformats.org/officeDocument/2006/relationships/hyperlink" Target="https://www.google.com/calendar/event?eid=NXFvZGoyYXRqcTBvcnE1b2thcmY5aGRia24genphZXJvY2FsLm9zbG9zZWwxQG0&amp;ctz=Europe/Oslo" TargetMode="External"/><Relationship Id="rId23430" Type="http://schemas.openxmlformats.org/officeDocument/2006/relationships/hyperlink" Target="https://www.google.com/calendar/event?eid=NzhoNnVlcDA0YWFkNTI3OHVzNjZiN3NpbDUgenphZXJvY2FsLm1hbmNoZXN0ZXJzZWwxQG0&amp;ctz=Europe/London" TargetMode="External"/><Relationship Id="rId4171" Type="http://schemas.openxmlformats.org/officeDocument/2006/relationships/hyperlink" Target="https://www.google.com/calendar/event?eid=Xzc0cGo2YzlwNWtwM2FjMW43MHMzMGRpMGM1bzZpYmprZDVtbWFiamNmNCB6enplcm9jYWwuYmFyY2Vsb25hc2VsMUBt&amp;ctz=Europe/Madrid" TargetMode="External"/><Relationship Id="rId19784" Type="http://schemas.openxmlformats.org/officeDocument/2006/relationships/hyperlink" Target="https://www.google.com/calendar/event?eid=Xzc0cGo2YzlwNWtwajJjOW83NHIzOGNxMGM1bzZpYmprZDVtbWFiamNmNCA3OGFoN2ptcWEydTJ0dnAxZzFuOW44aThnZ0Bn&amp;ctz=Europe/London" TargetMode="External"/><Relationship Id="rId57" Type="http://schemas.openxmlformats.org/officeDocument/2006/relationships/hyperlink" Target="https://www.google.com/calendar/event?eid=MXBpa3RwczczcHV2bjEzdXNsYXNidGljMDQgenphZXJvY2FsLm11bmljaHNlbDFAbQ&amp;ctz=Europe/Berlin" TargetMode="External"/><Relationship Id="rId7394" Type="http://schemas.openxmlformats.org/officeDocument/2006/relationships/hyperlink" Target="https://www.google.com/calendar/event?eid=X2NscjZhcmprYnNwMzhlOWk2OG9qZ2MxbzgxbW1hcGJrZWxvMnNvcmZkayBkdWJsaW4uc3RhcnR1cGV2ZW50bGlzdEBt&amp;ctz=Europe/Dublin" TargetMode="External"/><Relationship Id="rId9843" Type="http://schemas.openxmlformats.org/officeDocument/2006/relationships/hyperlink" Target="https://www.google.com/calendar/event?eid=Xzc0cGo2YzlwNWtwajBlMWg2MHIzMGNxMGM1bzZpYmprZDVtbWFiamNmNCBxYXVwb2YyMmludHQwb25haGJ2amVmcTU0c0Bn&amp;ctz=Europe/Amsterdam" TargetMode="External"/><Relationship Id="rId12824" Type="http://schemas.openxmlformats.org/officeDocument/2006/relationships/hyperlink" Target="https://www.google.com/calendar/event?eid=Xzc0cGo2YzlwNWtwM2NlMWo2a3AzOGRpMGM1bzZpYmprZDVtbWFiamNmNCB6enplcm9jYWwubGlzYm9uc2VsMUBt&amp;ctz=Europe/Lisbon" TargetMode="External"/><Relationship Id="rId19437" Type="http://schemas.openxmlformats.org/officeDocument/2006/relationships/hyperlink" Target="https://www.google.com/calendar/event?eid=M3UwdTBxbnE3ZDA5ZzZtYnVvc3Y2Nmk0c2YgenphZXJvY2FsLmxvbmRvbnNlbDFAbQ&amp;ctz=Europe/London" TargetMode="External"/><Relationship Id="rId26653" Type="http://schemas.openxmlformats.org/officeDocument/2006/relationships/hyperlink" Target="https://www.google.com/calendar/event?eid=Nmc4NzE1aDdlcmx0NnQ5MjZhYnFoamp0ZG4gcGFyaXMuc3RhcnR1cGV2ZW50bGlzdEBt&amp;ctz=Europe/Paris" TargetMode="External"/><Relationship Id="rId7047" Type="http://schemas.openxmlformats.org/officeDocument/2006/relationships/hyperlink" Target="https://www.google.com/calendar/event?eid=N2RvcnUxdmlzOTYwYm84OXFnYXNrdWtlaWMgenphZXJvY2FsLmR1YmxpbnNlbDFAbQ&amp;ctz=Europe/Dublin" TargetMode="External"/><Relationship Id="rId10375" Type="http://schemas.openxmlformats.org/officeDocument/2006/relationships/hyperlink" Target="https://www.google.com/calendar/event?eid=Xzc0cGo2YzlwNWtwM2dlOW02Y3JqNmRxMGM1bzZpYmprZDVtbWFiamNmNCBxYXVwb2YyMmludHQwb25haGJ2amVmcTU0c0Bn&amp;ctz=Europe/Amsterdam" TargetMode="External"/><Relationship Id="rId26306" Type="http://schemas.openxmlformats.org/officeDocument/2006/relationships/hyperlink" Target="https://www.google.com/calendar/event?eid=Xzc0cGo2YzlwNWtwajBkMW02c29qZ2NhMGM1bzZpYmprZDVtbWFiamNmNCBrZ3A2bjBnZDA5YmMyODFkOTFpa2Q5azJjOEBn&amp;ctz=Europe/Paris" TargetMode="External"/><Relationship Id="rId29876" Type="http://schemas.openxmlformats.org/officeDocument/2006/relationships/hyperlink" Target="https://www.google.com/calendar/event?eid=MGlnazRnZ243a29jM2xiaXFhcWdnaDdkcTUgenphZXJvY2FsLmNvcGVuaGFnZW5zZWwxQG0&amp;ctz=Europe/Copenhagen" TargetMode="External"/><Relationship Id="rId31073" Type="http://schemas.openxmlformats.org/officeDocument/2006/relationships/hyperlink" Target="https://www.google.com/calendar/event?eid=N2NnbWQxMHA3M2U3bzJ2OW51MG0xcmMwNzAgenphZXJvY2FsLm1hZHJpZHNlbDFAbQ&amp;ctz=Europe/Madrid" TargetMode="External"/><Relationship Id="rId10028" Type="http://schemas.openxmlformats.org/officeDocument/2006/relationships/hyperlink" Target="https://www.google.com/calendar/event?eid=NXU3aDVvOGptazkwMGFjajJjOWNnY29zcTggenphZXJvY2FsLmFtc3RlcmRhbXNlbDFAbQ&amp;ctz=Europe/Amsterdam" TargetMode="External"/><Relationship Id="rId13598" Type="http://schemas.openxmlformats.org/officeDocument/2006/relationships/hyperlink" Target="https://www.google.com/calendar/event?eid=Xzc0cGo2YzlwNWtwajJlOXA2a3MzOGUyMGM1bzZpYmprZDVtbWFiamNmNCBvaWNscWhnbmYwODU5ZHF0dDdtbXZpNGIxc0Bn&amp;ctz=Europe/Lisbon" TargetMode="External"/><Relationship Id="rId18520" Type="http://schemas.openxmlformats.org/officeDocument/2006/relationships/hyperlink" Target="https://www.google.com/calendar/event?eid=M2N1Zm44OXZiY2p2YmdoZG50dHB0MWRtOTggenphZXJvY2FsLmxvbmRvbnNlbDFAbQ&amp;ctz=Europe/London" TargetMode="External"/><Relationship Id="rId22916" Type="http://schemas.openxmlformats.org/officeDocument/2006/relationships/hyperlink" Target="https://www.google.com/calendar/event?eid=NmI5amQ3NThuNGRubjZwZGFmMTZ0NTg0Y28genphZXJvY2FsLm1hbmNoZXN0ZXJzZWwxQG0&amp;ctz=Europe/London" TargetMode="External"/><Relationship Id="rId29529" Type="http://schemas.openxmlformats.org/officeDocument/2006/relationships/hyperlink" Target="https://www.google.com/calendar/event?eid=N2VjYnZubTJxcWx2MWtsdTVoMjA4c2YyN2Ygc2Vsb3BzZXUuY29wZW5oYWdlbjFAbQ&amp;ctz=Europe/Copenhagen" TargetMode="External"/><Relationship Id="rId3657" Type="http://schemas.openxmlformats.org/officeDocument/2006/relationships/hyperlink" Target="https://www.google.com/calendar/event?eid=NzIxNTByMGZrM2poaWxvZXZvdm00ZWJ2a3IgenphZXJvY2FsLmJhcmNlbG9uYXNlbDFAbQ&amp;ctz=Europe/Madrid" TargetMode="External"/><Relationship Id="rId16071" Type="http://schemas.openxmlformats.org/officeDocument/2006/relationships/hyperlink" Target="https://www.google.com/calendar/event?eid=M2FrZ2htaHN2dmlwbWhwMTA2ZWJlYmx1ZTkgenphZXJvY2FsLm9zbG9zZWwxQG0&amp;ctz=Europe/Oslo" TargetMode="External"/><Relationship Id="rId20467" Type="http://schemas.openxmlformats.org/officeDocument/2006/relationships/hyperlink" Target="https://www.google.com/calendar/event?eid=Mml2ZzV2OTJwYTUwN290dnB0YjVydWgza2ogenphZXJvY2FsLmxvbmRvbnNlbDFAbQ&amp;ctz=Europe/London" TargetMode="External"/><Relationship Id="rId6130" Type="http://schemas.openxmlformats.org/officeDocument/2006/relationships/hyperlink" Target="https://www.google.com/calendar/event?eid=Xzc0cGo2YzlwNWtwajZlMWg2Y3NqMGQyMGM1bzZpYmprZDVtbWFiamNmNCBqOWV0dDZubmlma3UyMWhlM2Z0ZW1rdTc2a0Bn&amp;ctz=Europe/Zurich" TargetMode="External"/><Relationship Id="rId12681" Type="http://schemas.openxmlformats.org/officeDocument/2006/relationships/hyperlink" Target="https://www.google.com/calendar/event?eid=N210NHE5ZG1icnRhaHJkdWdkYW9jdHN0MGYgenphZXJvY2FsLnN0b2NraG9sbXNlbDFAbQ&amp;ctz=Europe/Stockholm" TargetMode="External"/><Relationship Id="rId19294" Type="http://schemas.openxmlformats.org/officeDocument/2006/relationships/hyperlink" Target="https://www.google.com/calendar/event?eid=NXV1cWI0amc4NXQzazNuMDRiYXViYnJndHYgenphZXJvY2FsLmxvbmRvbnNlbDFAbQ&amp;ctz=Europe/London" TargetMode="External"/><Relationship Id="rId28612" Type="http://schemas.openxmlformats.org/officeDocument/2006/relationships/hyperlink" Target="https://www.google.com/calendar/event?eid=Xzc0cGo2YzlwNWtwajZjMWs3MG9qNGRxMGM1bzZpYmprZDVtbWFiamNmNCB0cWNqdmVsdWhuOXE3bjZua2dpdXYzYXY1a0Bn&amp;ctz=Europe/Paris" TargetMode="External"/><Relationship Id="rId2740" Type="http://schemas.openxmlformats.org/officeDocument/2006/relationships/hyperlink" Target="https://www.google.com/calendar/event?eid=Xzc0cGo2YzlwNWtwajJjOW83NHJqYWQyMGM1bzZpYmprZDVtbWFiamNmNCBtZTZ2NXNybTd1dG1naXRyZHI2N3RlcXE3a0Bn&amp;ctz=Europe/Vienna" TargetMode="External"/><Relationship Id="rId9353" Type="http://schemas.openxmlformats.org/officeDocument/2006/relationships/hyperlink" Target="https://www.google.com/calendar/event?eid=X2NscjZhcmprYnNwM2FjaG03NHMzZWMxajgxbW1hcGJrZWxvMnNvcmZkayBhbXN0ZXJkYW0uc3RhcnR1cGV2ZW50bGlzdEBt&amp;ctz=Europe/Amsterdam" TargetMode="External"/><Relationship Id="rId12334" Type="http://schemas.openxmlformats.org/officeDocument/2006/relationships/hyperlink" Target="https://www.google.com/calendar/event?eid=Xzc0cGo2YzlwNWtwajZjMWc2c3AzaWUyMGM1bzZpYmprZDVtbWFiamNmNCBqaTFtOXNkbjcyN2J1djh2czM3NnM3a29xNEBn&amp;ctz=Europe/Stockholm" TargetMode="External"/><Relationship Id="rId26163" Type="http://schemas.openxmlformats.org/officeDocument/2006/relationships/hyperlink" Target="https://www.google.com/calendar/event?eid=Xzc0cGo2YzlwNWtwajZkOW02c3AzMmRxMGM1bzZpYmprZDVtbWFiamNmNCA5dG8waG42cjFiczBkNWs3bjAwZGs4ZWtwY0Bn&amp;ctz=Europe/Berlin" TargetMode="External"/><Relationship Id="rId30559" Type="http://schemas.openxmlformats.org/officeDocument/2006/relationships/hyperlink" Target="https://www.google.com/calendar/event?eid=NHM3MWE1MDk0bTNhNGd1YnRwamQzaXI3OWQgc2Vsb3BzZXUuY29wZW5oYWdlbjFAbQ&amp;ctz=Europe/Copenhagen" TargetMode="External"/><Relationship Id="rId712" Type="http://schemas.openxmlformats.org/officeDocument/2006/relationships/hyperlink" Target="https://www.google.com/calendar/event?eid=NzdzdjhuZmM4MTNlMWc5bG0zZ3UzODVjcnAgenphZXJvY2FsLm11bmljaHNlbDFAbQ&amp;ctz=Europe/Berlin" TargetMode="External"/><Relationship Id="rId9006" Type="http://schemas.openxmlformats.org/officeDocument/2006/relationships/hyperlink" Target="https://www.google.com/calendar/event?eid=Nmltc3BxbWtvOHVncGZ1Z21zMzlqc2dhdW4genphZXJvY2FsLmFtc3RlcmRhbXNlbDFAbQ&amp;ctz=Europe/Amsterdam" TargetMode="External"/><Relationship Id="rId29386" Type="http://schemas.openxmlformats.org/officeDocument/2006/relationships/hyperlink" Target="https://www.google.com/calendar/event?eid=Xzc0cGo2YzlwNWtwM2NlMWo2a3EzY2VhMGM1bzZpYmprZDVtbWFiamNmNCB6enplcm9jYWwuY29wZW5oYWdlbnNlbDFAbQ&amp;ctz=Europe/Copenhagen" TargetMode="External"/><Relationship Id="rId33032" Type="http://schemas.openxmlformats.org/officeDocument/2006/relationships/hyperlink" Target="https://www.google.com/calendar/event?eid=NG9yczdiODg4aWNpcGFtc2loczRnNW85NDcgenphZXJvY2FsLmhhbWJ1cmdzZWwxQG0&amp;ctz=Europe/Berlin" TargetMode="External"/><Relationship Id="rId5963" Type="http://schemas.openxmlformats.org/officeDocument/2006/relationships/hyperlink" Target="https://www.google.com/calendar/event?eid=Xzc0cGo2YzlwNWtwajJkMWo2b3NqYWQyMGM1bzZpYmprZDVtbWFiamNmNCBqOWV0dDZubmlma3UyMWhlM2Z0ZW1rdTc2a0Bn&amp;ctz=Europe/Zurich" TargetMode="External"/><Relationship Id="rId15557" Type="http://schemas.openxmlformats.org/officeDocument/2006/relationships/hyperlink" Target="https://www.google.com/calendar/event?eid=X2NscjZhcmprYnNwM2FjOW82OG8zaWMxaTgxbW1hcGJrZWxvMnNvcmZkayBvc2xvLnN0YXJ0dXBldmVudGxpc3RAbQ&amp;ctz=Europe/Oslo" TargetMode="External"/><Relationship Id="rId22773" Type="http://schemas.openxmlformats.org/officeDocument/2006/relationships/hyperlink" Target="https://www.google.com/calendar/event?eid=NTk0bjV1ZW5ub3Z1OTFsYWY3NHFyNWlya28genphZXJvY2FsLm1hbmNoZXN0ZXJzZWwxQG0&amp;ctz=Europe/London" TargetMode="External"/><Relationship Id="rId29039" Type="http://schemas.openxmlformats.org/officeDocument/2006/relationships/hyperlink" Target="https://www.google.com/calendar/event?eid=X2NscjZhcmprYnNwM2FjOWo2OHJqY2RoazgxbW1hcGJrZWxvMnNvcmZkayBjb3BlbmhhZ2VuLnN0YXJ0dXBldmVudGxpc3RAbQ&amp;ctz=Europe/Copenhagen" TargetMode="External"/><Relationship Id="rId3167" Type="http://schemas.openxmlformats.org/officeDocument/2006/relationships/hyperlink" Target="https://www.google.com/calendar/event?eid=MGxvOGRiYnU5djlsaHBzZW1tc29hNTBuZ2EgenphZXJvY2FsLnZpZW5uYXNlbDFAbQ&amp;ctz=Europe/Vienna" TargetMode="External"/><Relationship Id="rId5616" Type="http://schemas.openxmlformats.org/officeDocument/2006/relationships/hyperlink" Target="https://www.google.com/calendar/event?eid=M2N1c3QxNzJiNHQ3NHV2aXMzZzg4amh0bzcgenphZXJvY2FsLnp1cmljaHNlbDFAbQ&amp;ctz=Europe/Zurich" TargetMode="External"/><Relationship Id="rId18030" Type="http://schemas.openxmlformats.org/officeDocument/2006/relationships/hyperlink" Target="https://www.google.com/calendar/event?eid=NTlmMm5tamFwdDRqOG10NGxlNWxsaWpmbWQgenphZXJvY2FsLmxvbmRvbnNlbDFAbQ&amp;ctz=Europe/London" TargetMode="External"/><Relationship Id="rId22426" Type="http://schemas.openxmlformats.org/officeDocument/2006/relationships/hyperlink" Target="https://www.google.com/calendar/event?eid=Xzc0cGo2YzlwNWtwM2dlOW02a28zY2RhMGM1bzZpYmprZDVtbWFiamNmNCB6enplcm9jYWwubWFuY2hlc3RlcnNlbDFAbQ&amp;ctz=Europe/London" TargetMode="External"/><Relationship Id="rId25996" Type="http://schemas.openxmlformats.org/officeDocument/2006/relationships/hyperlink" Target="https://www.google.com/calendar/event?eid=Xzc0cGo2YzlwNWtwajJkcG82MHBqZWNxMGM1bzZpYmprZDVtbWFiamNmNCA5dG8waG42cjFiczBkNWs3bjAwZGs4ZWtwY0Bn&amp;ctz=Europe/Berlin" TargetMode="External"/><Relationship Id="rId8839" Type="http://schemas.openxmlformats.org/officeDocument/2006/relationships/hyperlink" Target="https://www.google.com/calendar/event?eid=MnJzcnRuZzM5ZnE4bDFnc2txY3AwZ2p0ZjIgenphZXJvY2FsLmFtc3RlcmRhbXNlbDFAbQ&amp;ctz=Europe/Amsterdam" TargetMode="External"/><Relationship Id="rId14640" Type="http://schemas.openxmlformats.org/officeDocument/2006/relationships/hyperlink" Target="https://www.google.com/calendar/event?eid=MWdiN2J1bGtibnVyazNuZzBlNThrZnU0ZWwgenphZXJvY2FsLmZyYW5rZnVydHNlbDFAbQ&amp;ctz=Europe/Berlin" TargetMode="External"/><Relationship Id="rId25649" Type="http://schemas.openxmlformats.org/officeDocument/2006/relationships/hyperlink" Target="https://www.google.com/calendar/event?eid=Xzc0cGo2YzlwNWtwajBlMWo2MHIzNGNhMGM1bzZpYmprZDVtbWFiamNmNCA5dG8waG42cjFiczBkNWs3bjAwZGs4ZWtwY0Bn&amp;ctz=Europe/Berlin" TargetMode="External"/><Relationship Id="rId32865" Type="http://schemas.openxmlformats.org/officeDocument/2006/relationships/hyperlink" Target="https://www.google.com/calendar/event?eid=NGVhcWJua3Vzc25nbWg2YmY3ODc1YmpjbHIgenphZXJvY2FsLmhhbWJ1cmdzZWwxQG0&amp;ctz=Europe/Berlin" TargetMode="External"/><Relationship Id="rId12191" Type="http://schemas.openxmlformats.org/officeDocument/2006/relationships/hyperlink" Target="https://www.google.com/calendar/event?eid=NTJka3RxZnJhcmRhMTFqdDF0MmwxOWp1bm0gc3RvY2tob2xtLnN0YXJ0dXBldmVudGxpc3RAbQ&amp;ctz=Europe/Stockholm" TargetMode="External"/><Relationship Id="rId28122" Type="http://schemas.openxmlformats.org/officeDocument/2006/relationships/hyperlink" Target="https://www.google.com/calendar/event?eid=MnVzajhmNnAxYmRyajFkYjdzY2JsZ3FucmwgenphZXJvY2FsLnBhcmlzc2VsMUBt&amp;ctz=Europe/Paris" TargetMode="External"/><Relationship Id="rId32518" Type="http://schemas.openxmlformats.org/officeDocument/2006/relationships/hyperlink" Target="https://www.google.com/calendar/event?eid=X2NscjZhcmprYnRybjZ1M21kbG83aXUzZWM5ajY2ZzNkY2xpbjh0Ymc1cGhtdXI4IGx1eGVtYm91cmcuc3RhcnR1cGV2ZW50bGlzdEBt&amp;ctz=Europe/Luxembourg" TargetMode="External"/><Relationship Id="rId2250" Type="http://schemas.openxmlformats.org/officeDocument/2006/relationships/hyperlink" Target="https://www.google.com/calendar/event?eid=Xzc0cGo2YzlwNWtwMzZkOWg2MHAzMmQyMGM1bzZpYmprZDVtbWFiamNmNCB6enplcm9jYWwudmllbm5hc2VsMUBt&amp;ctz=Europe/Vienna" TargetMode="External"/><Relationship Id="rId17863" Type="http://schemas.openxmlformats.org/officeDocument/2006/relationships/hyperlink" Target="https://www.google.com/calendar/event?eid=NGVjMTh0ZXM4bjkwODZzM2s3NHJpZjlmZDkgenphZXJvY2FsLmxvbmRvbnNlbDFAbQ&amp;ctz=Europe/London" TargetMode="External"/><Relationship Id="rId30069" Type="http://schemas.openxmlformats.org/officeDocument/2006/relationships/hyperlink" Target="https://www.google.com/calendar/event?eid=Mm11cWUwMGh1NHAyN3V2amMwM2U5MmZ0cWwgenphZXJvY2FsLmNvcGVuaGFnZW5zZWwxQG0&amp;ctz=Europe/Copenhagen" TargetMode="External"/><Relationship Id="rId222" Type="http://schemas.openxmlformats.org/officeDocument/2006/relationships/hyperlink" Target="https://www.google.com/calendar/event?eid=NG5pOGdqM2E3NjFpNmp2dW52MnA0YjlrZzUgenphZXJvY2FsLm11bmljaHNlbDFAbQ&amp;ctz=Europe/Berlin" TargetMode="External"/><Relationship Id="rId5473" Type="http://schemas.openxmlformats.org/officeDocument/2006/relationships/hyperlink" Target="https://www.google.com/calendar/event?eid=MDhhcm44M2k3aXM5Z2FrNmlva2VpbW9tNXMgenphZXJvY2FsLnp1cmljaHNlbDFAbQ&amp;ctz=Europe/Zurich" TargetMode="External"/><Relationship Id="rId7922" Type="http://schemas.openxmlformats.org/officeDocument/2006/relationships/hyperlink" Target="https://www.google.com/calendar/event?eid=Xzc0cGo2YzlwNWtwM2djcGo2Y3EzNmUyMGM1bzZpYmprZDVtbWFiamNmNCB6enplcm9jYWwuYW1zdGVyZGFtc2VsMUBt&amp;ctz=Europe/Amsterdam" TargetMode="External"/><Relationship Id="rId10903" Type="http://schemas.openxmlformats.org/officeDocument/2006/relationships/hyperlink" Target="https://www.google.com/calendar/event?eid=NDdzaWdhMHU0NjZtcHIycTVxbzMwdTlsNjYgenphZXJvY2FsLnN0b2NraG9sbXNlbDFAbQ&amp;ctz=Europe/Stockholm" TargetMode="External"/><Relationship Id="rId15067" Type="http://schemas.openxmlformats.org/officeDocument/2006/relationships/hyperlink" Target="https://www.google.com/calendar/event?eid=MWtyanRmc3JsdmM2amxmcnAxZjA0aWR2dDkgenphZXJvY2FsLmZyYW5rZnVydHNlbDFAbQ&amp;ctz=Europe/Berlin" TargetMode="External"/><Relationship Id="rId17516" Type="http://schemas.openxmlformats.org/officeDocument/2006/relationships/hyperlink" Target="https://www.google.com/calendar/event?eid=Xzc0cGo2YzlwNWtwM2NlMWg2Z3FqY2RpMGM1bzZpYmprZDVtbWFiamNmNCB6enplcm9jYWwubG9uZG9uc2VsMUBt&amp;ctz=Europe/London" TargetMode="External"/><Relationship Id="rId22283" Type="http://schemas.openxmlformats.org/officeDocument/2006/relationships/hyperlink" Target="https://www.google.com/calendar/event?eid=Xzc0cGo2YzlwNWtwMzZkaG02NG9qY2MyMGM1bzZpYmprZDVtbWFiamNmNCB6enplcm9jYWwubWFuY2hlc3RlcnNlbDFAbQ&amp;ctz=Europe/London" TargetMode="External"/><Relationship Id="rId24732" Type="http://schemas.openxmlformats.org/officeDocument/2006/relationships/hyperlink" Target="https://www.google.com/calendar/event?eid=NGpmZDc0bGliY2pramFxZ3Nzb2NiZTUybDcgenphZXJvY2FsLmJlcmxpbnNlbDFAbQ&amp;ctz=Europe/Berlin" TargetMode="External"/><Relationship Id="rId5126" Type="http://schemas.openxmlformats.org/officeDocument/2006/relationships/hyperlink" Target="https://www.google.com/calendar/event?eid=NjFydG5jZGtiaXVwOXFwdGFrazZqcmwyb2ogenVyaWNoLnN0YXJ0dXBldmVudGxpc3RAbQ&amp;ctz=Europe/Zurich" TargetMode="External"/><Relationship Id="rId27955" Type="http://schemas.openxmlformats.org/officeDocument/2006/relationships/hyperlink" Target="https://www.google.com/calendar/event?eid=NGtnMW82Y2pkdmkyaWdocHFvZjdvOHFuZWwgenphZXJvY2FsLnBhcmlzc2VsMUBt&amp;ctz=Europe/Paris" TargetMode="External"/><Relationship Id="rId31601" Type="http://schemas.openxmlformats.org/officeDocument/2006/relationships/hyperlink" Target="https://www.google.com/calendar/event?eid=Xzc0cGo2YzlwNWtwM2NlMWo2a29qMGNxMGM1bzZpYmprZDVtbWFiamNmNCB6enplcm9jYWwubWFkcmlkc2VsMUBt&amp;ctz=Europe/Madrid" TargetMode="External"/><Relationship Id="rId8349" Type="http://schemas.openxmlformats.org/officeDocument/2006/relationships/hyperlink" Target="https://www.google.com/calendar/event?eid=NHZ2c2cwbmVhOG5mdDY3aXVrOTdlNjI5b2wgenphZXJvY2FsLmFtc3RlcmRhbXNlbDFAbQ&amp;ctz=Europe/Amsterdam" TargetMode="External"/><Relationship Id="rId8696" Type="http://schemas.openxmlformats.org/officeDocument/2006/relationships/hyperlink" Target="https://www.google.com/calendar/event?eid=NWplcXQzbXFybXFnN29xbXY1Z3RhcW1rdGQgenphZXJvY2FsLmFtc3RlcmRhbXNlbDFAbQ&amp;ctz=Europe/Amsterdam" TargetMode="External"/><Relationship Id="rId11677" Type="http://schemas.openxmlformats.org/officeDocument/2006/relationships/hyperlink" Target="https://www.google.com/calendar/event?eid=Xzc0cGo2YzlwNWtwM2NlMWg2NG8zY2RhMGM1bzZpYmprZDVtbWFiamNmNCB6enplcm9jYWwuc3RvY2tob2xtc2VsMUBt&amp;ctz=Europe/Stockholm" TargetMode="External"/><Relationship Id="rId27608" Type="http://schemas.openxmlformats.org/officeDocument/2006/relationships/hyperlink" Target="https://www.google.com/calendar/event?eid=MjFxZThpM2gzZXNidnVnZTM0dHU2bGJ1MzIgenphZXJvY2FsLnBhcmlzc2VsMUBt&amp;ctz=Europe/Paris" TargetMode="External"/><Relationship Id="rId1736" Type="http://schemas.openxmlformats.org/officeDocument/2006/relationships/hyperlink" Target="https://www.google.com/calendar/event?eid=Xzc0cGo2YzlwNWtwajBkMW02Y3AzOGRxMGM1bzZpYmprZDVtbWFiamNmNCBtZTZ2NXNybTd1dG1naXRyZHI2N3RlcXE3a0Bn&amp;ctz=Europe/Vienna" TargetMode="External"/><Relationship Id="rId14150" Type="http://schemas.openxmlformats.org/officeDocument/2006/relationships/hyperlink" Target="https://www.google.com/calendar/event?eid=NGUybTM3OXU4Z3Bqc2RpZ2RvMWNyaWRwdHUgc2Vsb3BzeHMudGVsYXZpdjFAbQ&amp;ctz=Asia/Jerusalem" TargetMode="External"/><Relationship Id="rId19822" Type="http://schemas.openxmlformats.org/officeDocument/2006/relationships/hyperlink" Target="https://www.google.com/calendar/event?eid=Xzc0cGo2YzlwNWtwajJjOW83NHFqaWUyMGM1bzZpYmprZDVtbWFiamNmNCA3OGFoN2ptcWEydTJ0dnAxZzFuOW44aThnZ0Bn&amp;ctz=Europe/London" TargetMode="External"/><Relationship Id="rId25159" Type="http://schemas.openxmlformats.org/officeDocument/2006/relationships/hyperlink" Target="https://www.google.com/calendar/event?eid=MmFpbzVnY2dncjV1NDdkc2w5dXNyaDdjNzAgenphZXJvY2FsLmJlcmxpbnNlbDFAbQ&amp;ctz=Europe/Berlin" TargetMode="External"/><Relationship Id="rId32375" Type="http://schemas.openxmlformats.org/officeDocument/2006/relationships/hyperlink" Target="https://www.google.com/calendar/event?eid=NnU3aG5qZmlkbm1sbTEzcDFpczVkajg2Y2cgc2Vsb3BzZXUubHV4ZW1ib3VyZzFAbQ&amp;ctz=Europe/Luxembourg" TargetMode="External"/><Relationship Id="rId4959" Type="http://schemas.openxmlformats.org/officeDocument/2006/relationships/hyperlink" Target="https://www.google.com/calendar/event?eid=Xzc0cGo2YzlwNWtwM2NlMWk2NHJqY2QyMGM1bzZpYmprZDVtbWFiamNmNCB6enplcm9jYWwuenVyaWNoc2VsMUBt&amp;ctz=Europe/Zurich" TargetMode="External"/><Relationship Id="rId17373" Type="http://schemas.openxmlformats.org/officeDocument/2006/relationships/hyperlink" Target="https://www.google.com/calendar/event?eid=Xzc0cGo2YzlwNWtwMzhkcHA3MHIzOGVhMGM1bzZpYmprZDVtbWFiamNmNCB6enplcm9jYWwubG9uZG9uc2VsMUBt&amp;ctz=Europe/London" TargetMode="External"/><Relationship Id="rId21769" Type="http://schemas.openxmlformats.org/officeDocument/2006/relationships/hyperlink" Target="https://www.google.com/calendar/event?eid=Xzc0cGo2YzlwNWtwM2dlOW42NG9qZWVhMGM1bzZpYmprZDVtbWFiamNmNCB6enplcm9jYWwuYnJ1c3NlbHNzZWwxQG0&amp;ctz=Europe/Brussels" TargetMode="External"/><Relationship Id="rId32028" Type="http://schemas.openxmlformats.org/officeDocument/2006/relationships/hyperlink" Target="https://www.google.com/calendar/event?eid=MzhuazZnb2gxcDc4bGtpcDkwbmd1cHZ0ZmwgenphZXJvY2FsLmx1eGVtYm91cmdzZWwxQG0&amp;ctz=Europe/Luxembourg" TargetMode="External"/><Relationship Id="rId7432" Type="http://schemas.openxmlformats.org/officeDocument/2006/relationships/hyperlink" Target="https://www.google.com/calendar/event?eid=X2NscjZhcmprYnNwM2FkMWc2Y3IzMmRoZzgxbW1hcGJrZWxvMnNvcmZkayBkdWJsaW4uc3RhcnR1cGV2ZW50bGlzdEBt&amp;ctz=Europe/Dublin" TargetMode="External"/><Relationship Id="rId10413" Type="http://schemas.openxmlformats.org/officeDocument/2006/relationships/hyperlink" Target="https://www.google.com/calendar/event?eid=Xzc0cGo2YzlwNWtwajZjMWg2OG9qNmMyMGM1bzZpYmprZDVtbWFiamNmNCBxYXVwb2YyMmludHQwb25haGJ2amVmcTU0c0Bn&amp;ctz=Europe/Amsterdam" TargetMode="External"/><Relationship Id="rId10760" Type="http://schemas.openxmlformats.org/officeDocument/2006/relationships/hyperlink" Target="https://www.google.com/calendar/event?eid=MThpN3NnN2phNWZzY2Njc2tqNzVrM2tuYWQgenphZXJvY2FsLnN0b2NraG9sbXNlbDFAbQ&amp;ctz=Europe/Stockholm" TargetMode="External"/><Relationship Id="rId17026" Type="http://schemas.openxmlformats.org/officeDocument/2006/relationships/hyperlink" Target="https://www.google.com/calendar/event?eid=Xzc0cGo2YzlwNWtwajBjaGo3NHBqZWRpMGM1bzZpYmprZDVtbWFiamNmNCA3OGFoN2ptcWEydTJ0dnAxZzFuOW44aThnZ0Bn&amp;ctz=Europe/London" TargetMode="External"/><Relationship Id="rId24242" Type="http://schemas.openxmlformats.org/officeDocument/2006/relationships/hyperlink" Target="https://www.google.com/calendar/event?eid=Xzc0cGo2YzlwNWtwM2dlMW82OHBqZ2RhMGM1bzZpYmprZDVtbWFiamNmNCB6enplcm9jYWwuYmVybGluc2VsMUBt&amp;ctz=Europe/Berlin" TargetMode="External"/><Relationship Id="rId13983" Type="http://schemas.openxmlformats.org/officeDocument/2006/relationships/hyperlink" Target="https://www.google.com/calendar/event?eid=NTQzdjJibmUxcWtpdTl1cGJ0Z2VxMnJiNGMgc2Vsb3BzeHMudGVsYXZpdjFAbQ&amp;ctz=Asia/Jerusalem" TargetMode="External"/><Relationship Id="rId27465" Type="http://schemas.openxmlformats.org/officeDocument/2006/relationships/hyperlink" Target="https://www.google.com/calendar/event?eid=MWI2aHQ2M2I5MnFwcDBzcGhoODIzb2dyM3AgenphZXJvY2FsLnBhcmlzc2VsMUBt&amp;ctz=Europe/Paris" TargetMode="External"/><Relationship Id="rId29914" Type="http://schemas.openxmlformats.org/officeDocument/2006/relationships/hyperlink" Target="https://www.google.com/calendar/event?eid=NmV1bmx2cWZqZGxnYWswOTU2aTZhM2JwaDMgenphZXJvY2FsLmNvcGVuaGFnZW5zZWwxQG0&amp;ctz=Europe/Copenhagen" TargetMode="External"/><Relationship Id="rId31111" Type="http://schemas.openxmlformats.org/officeDocument/2006/relationships/hyperlink" Target="https://www.google.com/calendar/event?eid=N3VuODRlOWprNmI4dnVkZTJ1djhicm1oNzkgenphZXJvY2FsLm1hZHJpZHNlbDFAbQ&amp;ctz=Europe/Madrid" TargetMode="External"/><Relationship Id="rId1593" Type="http://schemas.openxmlformats.org/officeDocument/2006/relationships/hyperlink" Target="https://www.google.com/calendar/event?eid=Xzc0cGo2YzlwNWtwajZkaHA2OHFqMmNhMGM1bzZpYmprZDVtbWFiamNmNCBxOHByb2dnaGQ2dDZlbjNrMDRyb29ncjkwMEBn&amp;ctz=Europe/Berlin" TargetMode="External"/><Relationship Id="rId11187" Type="http://schemas.openxmlformats.org/officeDocument/2006/relationships/hyperlink" Target="https://www.google.com/calendar/event?eid=MWR0MWlhampzODN2OWlucWcyNXF0OHRjdGwgenphZXJvY2FsLnN0b2NraG9sbXNlbDFAbQ&amp;ctz=Europe/Stockholm" TargetMode="External"/><Relationship Id="rId13636" Type="http://schemas.openxmlformats.org/officeDocument/2006/relationships/hyperlink" Target="https://www.google.com/calendar/event?eid=Xzc0cGo2YzlwNWtwajRkOWc3NHMzMGRhMGM1bzZpYmprZDVtbWFiamNmNCBvaWNscWhnbmYwODU5ZHF0dDdtbXZpNGIxc0Bn&amp;ctz=Europe/Lisbon" TargetMode="External"/><Relationship Id="rId20852" Type="http://schemas.openxmlformats.org/officeDocument/2006/relationships/hyperlink" Target="https://www.google.com/calendar/event?eid=NXZiNmFtaTRoanEwZWVuYTdnaWducXRpbGsgenphZXJvY2FsLmJydXNzZWxzc2VsMUBt&amp;ctz=Europe/Brussels" TargetMode="External"/><Relationship Id="rId27118" Type="http://schemas.openxmlformats.org/officeDocument/2006/relationships/hyperlink" Target="https://www.google.com/calendar/event?eid=MHQ1cjNzcDRqNjd0azFrMnU2NHIxbWpwdmwgenphZXJvY2FsLnBhcmlzc2VsMUBt&amp;ctz=Europe/Paris" TargetMode="External"/><Relationship Id="rId1246" Type="http://schemas.openxmlformats.org/officeDocument/2006/relationships/hyperlink" Target="https://www.google.com/calendar/event?eid=NHZ1OWVhNGxtbDh2MHM0MXZhcWZucGF1b2cgenphZXJvY2FsLm11bmljaHNlbDFAbQ&amp;ctz=Europe/Berlin" TargetMode="External"/><Relationship Id="rId16859" Type="http://schemas.openxmlformats.org/officeDocument/2006/relationships/hyperlink" Target="https://www.google.com/calendar/event?eid=NDltb2lhNnYyZW90MHJlYjRrODZ1NHNzbHUgbG9uZG9uLnN0YXJ0dXBldmVudGxpc3RAbQ&amp;ctz=Europe/London" TargetMode="External"/><Relationship Id="rId20505" Type="http://schemas.openxmlformats.org/officeDocument/2006/relationships/hyperlink" Target="https://www.google.com/calendar/event?eid=NjUwYzBlMTRocWZrbWc2b2s4Z3JtM2VoZXMgenphZXJvY2FsLmxvbmRvbnNlbDFAbQ&amp;ctz=Europe/London" TargetMode="External"/><Relationship Id="rId6918" Type="http://schemas.openxmlformats.org/officeDocument/2006/relationships/hyperlink" Target="https://www.google.com/calendar/event?eid=NzVqcnNqZDJsYWdkbGdzbDNlYTc3cHNpMzcgenphZXJvY2FsLmR1YmxpbnNlbDFAbQ&amp;ctz=Europe/Dublin" TargetMode="External"/><Relationship Id="rId19332" Type="http://schemas.openxmlformats.org/officeDocument/2006/relationships/hyperlink" Target="https://www.google.com/calendar/event?eid=NDNldGxtYm5oZmFhbmFndm5iZmQ5cjJwOHAgenphZXJvY2FsLmxvbmRvbnNlbDFAbQ&amp;ctz=Europe/London" TargetMode="External"/><Relationship Id="rId23728" Type="http://schemas.openxmlformats.org/officeDocument/2006/relationships/hyperlink" Target="https://www.google.com/calendar/event?eid=Xzc0cGo2YzlwNWtwajZjMWo3MHMzaWUyMGM1bzZpYmprZDVtbWFiamNmNCAzNGxyMGIwdGlyZHJhMW5wczdpOWtoOWU2OEBn&amp;ctz=Europe/London" TargetMode="External"/><Relationship Id="rId30944" Type="http://schemas.openxmlformats.org/officeDocument/2006/relationships/hyperlink" Target="https://www.google.com/calendar/event?eid=NHI2azM5dXNhbmprZ3YzNmRwYWh2ZWw3b2MgenphZXJvY2FsLm1hZHJpZHNlbDFAbQ&amp;ctz=Europe/Madrid" TargetMode="External"/><Relationship Id="rId4469" Type="http://schemas.openxmlformats.org/officeDocument/2006/relationships/hyperlink" Target="https://www.google.com/calendar/event?eid=Mzk5MWNuZ2Y3ZGExaTY1NXZqbzdlNTV1cmcgc2Vsb3BzZXUuYmFyY2Vsb25hMUBt&amp;ctz=Europe/Madrid" TargetMode="External"/><Relationship Id="rId10270" Type="http://schemas.openxmlformats.org/officeDocument/2006/relationships/hyperlink" Target="https://www.google.com/calendar/event?eid=Xzc0cGo2YzlwNWtwajBjOW82Y28zNmNxMGM1bzZpYmprZDVtbWFiamNmNCBxYXVwb2YyMmludHQwb25haGJ2amVmcTU0c0Bn&amp;ctz=Europe/Amsterdam" TargetMode="External"/><Relationship Id="rId21279" Type="http://schemas.openxmlformats.org/officeDocument/2006/relationships/hyperlink" Target="https://www.google.com/calendar/event?eid=MjhxYjViNWltY29wcDI4dmYwZXQxaGYyM3UgenphZXJvY2FsLmJydXNzZWxzc2VsMUBt&amp;ctz=Europe/Brussels" TargetMode="External"/><Relationship Id="rId26201" Type="http://schemas.openxmlformats.org/officeDocument/2006/relationships/hyperlink" Target="https://www.google.com/calendar/event?eid=Xzc0cGo2YzlwNWtwajZkOW42b3JqZ2NpMGM1bzZpYmprZDVtbWFiamNmNCA5dG8waG42cjFiczBkNWs3bjAwZGs4ZWtwY0Bn&amp;ctz=Europe/Berlin" TargetMode="External"/><Relationship Id="rId29771" Type="http://schemas.openxmlformats.org/officeDocument/2006/relationships/hyperlink" Target="https://www.google.com/calendar/event?eid=N3EzbDA2djkwMjk1N3BkNWY1azRvamg1cGUgenphZXJvY2FsLmNvcGVuaGFnZW5zZWwxQG0&amp;ctz=Europe/Copenhagen" TargetMode="External"/><Relationship Id="rId13493" Type="http://schemas.openxmlformats.org/officeDocument/2006/relationships/hyperlink" Target="https://www.google.com/calendar/event?eid=NjRiaWhmOTA2ZmhiY2N0NDB0aHZzdWsxcnEgbGlzYm9uLnN0YXJ0dXBldmVudGxpc3RAbQ&amp;ctz=Europe/Lisbon" TargetMode="External"/><Relationship Id="rId15942" Type="http://schemas.openxmlformats.org/officeDocument/2006/relationships/hyperlink" Target="https://www.google.com/calendar/event?eid=Xzc0cGo2YzlwNWtwM2dlOWs3MHIzOGQyMGM1bzZpYmprZDVtbWFiamNmNCB6enplcm9jYWwub3Nsb3NlbDFAbQ&amp;ctz=Europe/Oslo" TargetMode="External"/><Relationship Id="rId29424" Type="http://schemas.openxmlformats.org/officeDocument/2006/relationships/hyperlink" Target="https://www.google.com/calendar/event?eid=Xzc0cGo2YzlwNWtwM2djcGo2Y3EzNGMyMGM1bzZpYmprZDVtbWFiamNmNCB6enplcm9jYWwuY29wZW5oYWdlbnNlbDFAbQ&amp;ctz=Europe/Copenhagen" TargetMode="External"/><Relationship Id="rId3552" Type="http://schemas.openxmlformats.org/officeDocument/2006/relationships/hyperlink" Target="https://www.google.com/calendar/event?eid=M3FxMG1pZzlpcG8ydXI5ZmVyMnN0N25xYTEgenphZXJvY2FsLmJhcmNlbG9uYXNlbDFAbQ&amp;ctz=Europe/Madrid" TargetMode="External"/><Relationship Id="rId13146" Type="http://schemas.openxmlformats.org/officeDocument/2006/relationships/hyperlink" Target="https://www.google.com/calendar/event?eid=MTc5Mm9idTNoM2E0dDE5bXA1cjhsdGliN2UgenphZXJvY2FsLmxpc2JvbnNlbDFAbQ&amp;ctz=Europe/Lisbon" TargetMode="External"/><Relationship Id="rId20362" Type="http://schemas.openxmlformats.org/officeDocument/2006/relationships/hyperlink" Target="https://www.google.com/calendar/event?eid=NDIxa2JlbTgzNDJyYmVlZGRmYTM5cjkydDUgenphZXJvY2FsLmxvbmRvbnNlbDFAbQ&amp;ctz=Europe/London" TargetMode="External"/><Relationship Id="rId22811" Type="http://schemas.openxmlformats.org/officeDocument/2006/relationships/hyperlink" Target="https://www.google.com/calendar/event?eid=Nmk2ZWFra3IyYzhvcmtwOWEwdGlrMWN0cHMgenphZXJvY2FsLm1hbmNoZXN0ZXJzZWwxQG0&amp;ctz=Europe/London" TargetMode="External"/><Relationship Id="rId3205" Type="http://schemas.openxmlformats.org/officeDocument/2006/relationships/hyperlink" Target="https://www.google.com/calendar/event?eid=N3JrMmJnNWlrcm82cWhtajBubXFnOGM2ZWEgenphZXJvY2FsLnZpZW5uYXNlbDFAbQ&amp;ctz=Europe/Vienna" TargetMode="External"/><Relationship Id="rId18818" Type="http://schemas.openxmlformats.org/officeDocument/2006/relationships/hyperlink" Target="https://www.google.com/calendar/event?eid=NGJhYXJyamF1YmVqMjJtdGo0dHBoaWhlYjIgenphZXJvY2FsLmxvbmRvbnNlbDFAbQ&amp;ctz=Europe/London" TargetMode="External"/><Relationship Id="rId20015" Type="http://schemas.openxmlformats.org/officeDocument/2006/relationships/hyperlink" Target="https://www.google.com/calendar/event?eid=Xzc0cGo2YzlwNWtwajJkcGw2b29qaWUyMGM1bzZpYmprZDVtbWFiamNmNCA3OGFoN2ptcWEydTJ0dnAxZzFuOW44aThnZ0Bn&amp;ctz=Europe/London" TargetMode="External"/><Relationship Id="rId6428" Type="http://schemas.openxmlformats.org/officeDocument/2006/relationships/hyperlink" Target="https://www.google.com/calendar/event?eid=MWtwNTU1ZTI5aGRqODN0cWRxZDR2ZnViN2ogenphZXJvY2FsLmR1YmxpbnNlbDFAbQ&amp;ctz=Europe/Dublin" TargetMode="External"/><Relationship Id="rId6775" Type="http://schemas.openxmlformats.org/officeDocument/2006/relationships/hyperlink" Target="https://www.google.com/calendar/event?eid=NGs4amRpdnR2dWZrYXEzNTBqbWw4dTVrcW4genphZXJvY2FsLmR1YmxpbnNlbDFAbQ&amp;ctz=Europe/Dublin" TargetMode="External"/><Relationship Id="rId16369" Type="http://schemas.openxmlformats.org/officeDocument/2006/relationships/hyperlink" Target="https://www.google.com/calendar/event?eid=Xzc0cGo2YzlwNWtwajJlOXA2OHMzMGVhMGM1bzZpYmprZDVtbWFiamNmNCA1bmpucWVvMmN0cTMzb3Y0MG4zaWxiZzdtc0Bn&amp;ctz=Europe/Oslo" TargetMode="External"/><Relationship Id="rId23585" Type="http://schemas.openxmlformats.org/officeDocument/2006/relationships/hyperlink" Target="https://www.google.com/calendar/event?eid=MjhvN2ZyYnI4NDJjNGowOTkxcDMxZ2Z2cDUgenphZXJvY2FsLm1hbmNoZXN0ZXJzZWwxQG0&amp;ctz=Europe/London" TargetMode="External"/><Relationship Id="rId32903" Type="http://schemas.openxmlformats.org/officeDocument/2006/relationships/hyperlink" Target="https://www.google.com/calendar/event?eid=NzNhMjVzbzE4NDc5NWhkdDFucmhhaDlldGIgenphZXJvY2FsLmhhbWJ1cmdzZWwxQG0&amp;ctz=Europe/Berlin" TargetMode="External"/><Relationship Id="rId9998" Type="http://schemas.openxmlformats.org/officeDocument/2006/relationships/hyperlink" Target="https://www.google.com/calendar/event?eid=M3Y3YmEwOXVjZ2ZjbWdpNjh0MGhvYjhzaWUgenphZXJvY2FsLmFtc3RlcmRhbXNlbDFAbQ&amp;ctz=Europe/Amsterdam" TargetMode="External"/><Relationship Id="rId12979" Type="http://schemas.openxmlformats.org/officeDocument/2006/relationships/hyperlink" Target="https://www.google.com/calendar/event?eid=Xzc0cGo2YzlwNWtwajBkMWw3NHIzMmRpMGM1bzZpYmprZDVtbWFiamNmNCB6enplcm9jYWwubGlzYm9uc2VsMUBt&amp;ctz=Europe/Lisbon" TargetMode="External"/><Relationship Id="rId17901" Type="http://schemas.openxmlformats.org/officeDocument/2006/relationships/hyperlink" Target="https://www.google.com/calendar/event?eid=MHQwYm42bzFiMnAyMThiZmZrcTU5dTZqNjAgenphZXJvY2FsLmxvbmRvbnNlbDFAbQ&amp;ctz=Europe/London" TargetMode="External"/><Relationship Id="rId23238" Type="http://schemas.openxmlformats.org/officeDocument/2006/relationships/hyperlink" Target="https://www.google.com/calendar/event?eid=NWs0ampnNHM2ZDdmZG84bzY1a3BwMGpzMGEgenphZXJvY2FsLm1hbmNoZXN0ZXJzZWwxQG0&amp;ctz=Europe/London" TargetMode="External"/><Relationship Id="rId30454" Type="http://schemas.openxmlformats.org/officeDocument/2006/relationships/hyperlink" Target="https://www.google.com/calendar/event?eid=Xzc0cGo2YzlwNWtwajJkMWo2b3MzMmNhMGM1bzZpYmprZDVtbWFiamNmNCAwMm1za2hzdDk4b3F0ajhnYXZyY2E2dm5va0Bn&amp;ctz=Europe/Copenhagen" TargetMode="External"/><Relationship Id="rId15452" Type="http://schemas.openxmlformats.org/officeDocument/2006/relationships/hyperlink" Target="https://www.google.com/calendar/event?eid=Xzc0cGo2YzlwNWtwajBjMXA2OHBqZ2UyMGM1bzZpYmprZDVtbWFiamNmNCA1bmpucWVvMmN0cTMzb3Y0MG4zaWxiZzdtc0Bn&amp;ctz=Europe/Oslo" TargetMode="External"/><Relationship Id="rId29281" Type="http://schemas.openxmlformats.org/officeDocument/2006/relationships/hyperlink" Target="https://www.google.com/calendar/event?eid=Xzc0cGo2YzlwNWtwMzZkaGo3NHIzY2VhMGM1bzZpYmprZDVtbWFiamNmNCB6enplcm9jYWwuY29wZW5oYWdlbnNlbDFAbQ&amp;ctz=Europe/Copenhagen" TargetMode="External"/><Relationship Id="rId30107" Type="http://schemas.openxmlformats.org/officeDocument/2006/relationships/hyperlink" Target="https://www.google.com/calendar/event?eid=NmM5ZTFxMWc3czQzODlrNDBpcDAydDdvNWUgenphZXJvY2FsLmNvcGVuaGFnZW5zZWwxQG0&amp;ctz=Europe/Copenhagen" TargetMode="External"/><Relationship Id="rId5511" Type="http://schemas.openxmlformats.org/officeDocument/2006/relationships/hyperlink" Target="https://www.google.com/calendar/event?eid=NGdrZ2dmZGRyYjhkYjNpZDVwaDVnZnRhNXEgenphZXJvY2FsLnp1cmljaHNlbDFAbQ&amp;ctz=Europe/Zurich" TargetMode="External"/><Relationship Id="rId15105" Type="http://schemas.openxmlformats.org/officeDocument/2006/relationships/hyperlink" Target="https://www.google.com/calendar/event?eid=NXVuZ2hiaXBhdHBwNmExZG83ZjFxcHQ0NXAgenphZXJvY2FsLmZyYW5rZnVydHNlbDFAbQ&amp;ctz=Europe/Berlin" TargetMode="External"/><Relationship Id="rId18675" Type="http://schemas.openxmlformats.org/officeDocument/2006/relationships/hyperlink" Target="https://www.google.com/calendar/event?eid=MjY4bGxmcmw2c2p1Y2w1dTM4MDZtOW9wb2YgenphZXJvY2FsLmxvbmRvbnNlbDFAbQ&amp;ctz=Europe/London" TargetMode="External"/><Relationship Id="rId22321" Type="http://schemas.openxmlformats.org/officeDocument/2006/relationships/hyperlink" Target="https://www.google.com/calendar/event?eid=Xzc0cGo2YzlwNWtwM2NlMWg2Z3FqaWUyMGM1bzZpYmprZDVtbWFiamNmNCB6enplcm9jYWwubWFuY2hlc3RlcnNlbDFAbQ&amp;ctz=Europe/London" TargetMode="External"/><Relationship Id="rId25891" Type="http://schemas.openxmlformats.org/officeDocument/2006/relationships/hyperlink" Target="https://www.google.com/calendar/event?eid=NzM0b2t1MWRubDBlYWo5NTRkMm9xdDc1cmEgenphZXJvY2FsLmJlcmxpbnNlbDFAbQ&amp;ctz=Europe/Berlin" TargetMode="External"/><Relationship Id="rId3062" Type="http://schemas.openxmlformats.org/officeDocument/2006/relationships/hyperlink" Target="https://www.google.com/calendar/event?eid=Xzc0cGo2YzlwNWtwajZkcGk2NHBqNGVhMGM1bzZpYmprZDVtbWFiamNmNCBtZTZ2NXNybTd1dG1naXRyZHI2N3RlcXE3a0Bn&amp;ctz=Europe/Vienna" TargetMode="External"/><Relationship Id="rId8734" Type="http://schemas.openxmlformats.org/officeDocument/2006/relationships/hyperlink" Target="https://www.google.com/calendar/event?eid=N3Y4YmxkN2o2YjZhOTNzMnYwOTJuY3NybGQgenphZXJvY2FsLmFtc3RlcmRhbXNlbDFAbQ&amp;ctz=Europe/Amsterdam" TargetMode="External"/><Relationship Id="rId18328" Type="http://schemas.openxmlformats.org/officeDocument/2006/relationships/hyperlink" Target="https://www.google.com/calendar/event?eid=N21uaHF0bzQ4aDI3bHJ2ZjNpMTMxN2NxbWogenphZXJvY2FsLmxvbmRvbnNlbDFAbQ&amp;ctz=Europe/London" TargetMode="External"/><Relationship Id="rId25544" Type="http://schemas.openxmlformats.org/officeDocument/2006/relationships/hyperlink" Target="https://www.google.com/calendar/event?eid=M3VhYmQ0OTU0OTBlaGJiOGFhMzc1M2k4aTEgenphZXJvY2FsLmJlcmxpbnNlbDFAbQ&amp;ctz=Europe/Berlin" TargetMode="External"/><Relationship Id="rId32760" Type="http://schemas.openxmlformats.org/officeDocument/2006/relationships/hyperlink" Target="https://www.google.com/calendar/event?eid=MzZiZWNvcjkyN3ZjY2wxNHBlamg4MGUzM3IgenphZXJvY2FsLmhhbWJ1cmdzZWwxQG0&amp;ctz=Europe/Berlin" TargetMode="External"/><Relationship Id="rId6285" Type="http://schemas.openxmlformats.org/officeDocument/2006/relationships/hyperlink" Target="https://www.google.com/calendar/event?eid=MWdoYWhxN2xhYWx2MDQ5bWFvZTVnNTRpMnIgenphZXJvY2FsLnp1cmljaHNlbDFAbQ&amp;ctz=Europe/Zurich" TargetMode="External"/><Relationship Id="rId11715" Type="http://schemas.openxmlformats.org/officeDocument/2006/relationships/hyperlink" Target="https://www.google.com/calendar/event?eid=Xzc0cGo2YzlwNWtwM2NlMWg2NG9qMmNpMGM1bzZpYmprZDVtbWFiamNmNCB6enplcm9jYWwuc3RvY2tob2xtc2VsMUBt&amp;ctz=Europe/Stockholm" TargetMode="External"/><Relationship Id="rId23095" Type="http://schemas.openxmlformats.org/officeDocument/2006/relationships/hyperlink" Target="https://www.google.com/calendar/event?eid=MG5wbDhpcDk5Z2N1dXBvZ3I0NTE3b28wYzcgenphZXJvY2FsLm1hbmNoZXN0ZXJzZWwxQG0&amp;ctz=Europe/London" TargetMode="External"/><Relationship Id="rId32413" Type="http://schemas.openxmlformats.org/officeDocument/2006/relationships/hyperlink" Target="https://www.google.com/calendar/event?eid=Xzc0cGo2YzlwNWtwM2NlMWo2a3AzZWQyMGM1bzZpYmprZDVtbWFiamNmNCB6enplcm9jYWwubHV4ZW1ib3VyZ3NlbDFAbQ&amp;ctz=Europe/Luxembourg" TargetMode="External"/><Relationship Id="rId14938" Type="http://schemas.openxmlformats.org/officeDocument/2006/relationships/hyperlink" Target="https://www.google.com/calendar/event?eid=N2VsMXRwYXN1bnRsNmpraHRsOXNmNWE1NXYgenphZXJvY2FsLmZyYW5rZnVydHNlbDFAbQ&amp;ctz=Europe/Berlin" TargetMode="External"/><Relationship Id="rId28767" Type="http://schemas.openxmlformats.org/officeDocument/2006/relationships/hyperlink" Target="https://www.google.com/calendar/event?eid=Xzc0cGo2YzlwNWtwajZkcGs2NG8zaWNpMGM1bzZpYmprZDVtbWFiamNmNCB0cWNqdmVsdWhuOXE3bjZua2dpdXYzYXY1a0Bn&amp;ctz=Europe/Paris" TargetMode="External"/><Relationship Id="rId2895" Type="http://schemas.openxmlformats.org/officeDocument/2006/relationships/hyperlink" Target="https://www.google.com/calendar/event?eid=Xzc0cGo2YzlwNWtwajZjMWs2Y3AzNGMyMGM1bzZpYmprZDVtbWFiamNmNCBtZTZ2NXNybTd1dG1naXRyZHI2N3RlcXE3a0Bn&amp;ctz=Europe/Vienna" TargetMode="External"/><Relationship Id="rId12489" Type="http://schemas.openxmlformats.org/officeDocument/2006/relationships/hyperlink" Target="https://www.google.com/calendar/event?eid=NGQxMWltM21hdTQ1dDI2aTByY3QyZWZxaGYgenphZXJvY2FsLnN0b2NraG9sbXNlbDFAbQ&amp;ctz=Europe/Stockholm" TargetMode="External"/><Relationship Id="rId17411" Type="http://schemas.openxmlformats.org/officeDocument/2006/relationships/hyperlink" Target="https://www.google.com/calendar/event?eid=Xzc0cGo2YzlwNWtwMzhkcHA3MHIzaWNpMGM1bzZpYmprZDVtbWFiamNmNCB6enplcm9jYWwubG9uZG9uc2VsMUBt&amp;ctz=Europe/London" TargetMode="External"/><Relationship Id="rId21807" Type="http://schemas.openxmlformats.org/officeDocument/2006/relationships/hyperlink" Target="https://www.google.com/calendar/event?eid=Xzc0cGo2YzlwNWtwM2dlOW42NHAzNGNxMGM1bzZpYmprZDVtbWFiamNmNCB6enplcm9jYWwuYnJ1c3NlbHNzZWwxQG0&amp;ctz=Europe/Brussels" TargetMode="External"/><Relationship Id="rId33187" Type="http://schemas.openxmlformats.org/officeDocument/2006/relationships/hyperlink" Target="https://www.google.com/calendar/event?eid=NnF2bGFyN3R0ZzFkOGZrMXY4dGU1aGRrbXMgenphZXJvY2FsLmhhbWJ1cmdzZWwxQG0&amp;ctz=Europe/Berlin" TargetMode="External"/><Relationship Id="rId867" Type="http://schemas.openxmlformats.org/officeDocument/2006/relationships/hyperlink" Target="https://www.google.com/calendar/event?eid=MjJ2cnY4ZzZ0NThzc3ZmdjNsbzBhOXVjbnUgenphZXJvY2FsLm11bmljaHNlbDFAbQ&amp;ctz=Europe/Berlin" TargetMode="External"/><Relationship Id="rId2548" Type="http://schemas.openxmlformats.org/officeDocument/2006/relationships/hyperlink" Target="https://www.google.com/calendar/event?eid=Xzc0cGo2YzlwNWtwM2dlOW42MHNqOGQyMGM1bzZpYmprZDVtbWFiamNmNCB6enplcm9jYWwudmllbm5hc2VsMUBt&amp;ctz=Europe/Vienna" TargetMode="External"/><Relationship Id="rId27850" Type="http://schemas.openxmlformats.org/officeDocument/2006/relationships/hyperlink" Target="https://www.google.com/calendar/event?eid=NHVrZXBvOWI5YmIwN21oNzFlbm1mOWtpZ2YgenphZXJvY2FsLnBhcmlzc2VsMUBt&amp;ctz=Europe/Paris" TargetMode="External"/><Relationship Id="rId5021" Type="http://schemas.openxmlformats.org/officeDocument/2006/relationships/hyperlink" Target="https://www.google.com/calendar/event?eid=Xzc0cGo2YzlwNWtwM2dlOW42MHNqZ2RhMGM1bzZpYmprZDVtbWFiamNmNCB6enplcm9jYWwuenVyaWNoc2VsMUBt&amp;ctz=Europe/Zurich" TargetMode="External"/><Relationship Id="rId8591" Type="http://schemas.openxmlformats.org/officeDocument/2006/relationships/hyperlink" Target="https://www.google.com/calendar/event?eid=NjU5MG9ocTNuazZzbnIydmxuYWFiOWJ0amIgenphZXJvY2FsLmFtc3RlcmRhbXNlbDFAbQ&amp;ctz=Europe/Amsterdam" TargetMode="External"/><Relationship Id="rId11572" Type="http://schemas.openxmlformats.org/officeDocument/2006/relationships/hyperlink" Target="https://www.google.com/calendar/event?eid=MjJmdTliajVlZGMzZmM2ZTY5ZGlxNHZqbW0gc2Vsb3BzZXUuc3RvY2tob2xtMUBt&amp;ctz=Europe/Stockholm" TargetMode="External"/><Relationship Id="rId18185" Type="http://schemas.openxmlformats.org/officeDocument/2006/relationships/hyperlink" Target="https://www.google.com/calendar/event?eid=NmpjdDd2Zmg5YnJtOGswbzdvMjBvdms1YjMgenphZXJvY2FsLmxvbmRvbnNlbDFAbQ&amp;ctz=Europe/London" TargetMode="External"/><Relationship Id="rId27503" Type="http://schemas.openxmlformats.org/officeDocument/2006/relationships/hyperlink" Target="https://www.google.com/calendar/event?eid=NWVpZHY1cmptZmM4a29vMW9nZ2xqZzViNWkgenphZXJvY2FsLnBhcmlzc2VsMUBt&amp;ctz=Europe/Paris" TargetMode="External"/><Relationship Id="rId1631" Type="http://schemas.openxmlformats.org/officeDocument/2006/relationships/hyperlink" Target="https://www.google.com/calendar/event?eid=Xzc0cGo2YzlwNWtwajZkcGc2NHIzMmQyMGM1bzZpYmprZDVtbWFiamNmNCBxOHByb2dnaGQ2dDZlbjNrMDRyb29ncjkwMEBn&amp;ctz=Europe/Berlin" TargetMode="External"/><Relationship Id="rId8244" Type="http://schemas.openxmlformats.org/officeDocument/2006/relationships/hyperlink" Target="https://www.google.com/calendar/event?eid=M2JvOGNyanFjbGdsNGlhNnA1MW1jbnJ2cnMgenphZXJvY2FsLmFtc3RlcmRhbXNlbDFAbQ&amp;ctz=Europe/Amsterdam" TargetMode="External"/><Relationship Id="rId11225" Type="http://schemas.openxmlformats.org/officeDocument/2006/relationships/hyperlink" Target="https://www.google.com/calendar/event?eid=MGVtc3E1NGVvbDAwdDBoY2RoczlyZjI5dm8genphZXJvY2FsLnN0b2NraG9sbXNlbDFAbQ&amp;ctz=Europe/Stockholm" TargetMode="External"/><Relationship Id="rId25054" Type="http://schemas.openxmlformats.org/officeDocument/2006/relationships/hyperlink" Target="https://www.google.com/calendar/event?eid=MDdiNXBlNXBsOThqNzVvYWsyZmd1cWFlZmEgenphZXJvY2FsLmJlcmxpbnNlbDFAbQ&amp;ctz=Europe/Berlin" TargetMode="External"/><Relationship Id="rId32270" Type="http://schemas.openxmlformats.org/officeDocument/2006/relationships/hyperlink" Target="https://www.google.com/calendar/event?eid=MDAwN2lzMmpkcjhpbHR2dmVwaGs3MG11ZTkgenphZXJvY2FsLmx1eGVtYm91cmdzZWwxQG0&amp;ctz=Europe/Luxembourg" TargetMode="External"/><Relationship Id="rId14795" Type="http://schemas.openxmlformats.org/officeDocument/2006/relationships/hyperlink" Target="https://www.google.com/calendar/event?eid=NHJkYXVlc3I3cG1yNHU5bm9tNWYzZThtMHYgenphZXJvY2FsLmZyYW5rZnVydHNlbDFAbQ&amp;ctz=Europe/Berlin" TargetMode="External"/><Relationship Id="rId28277" Type="http://schemas.openxmlformats.org/officeDocument/2006/relationships/hyperlink" Target="https://www.google.com/calendar/event?eid=MXFxNGZzNjdydnZubGs5cG1ia25iMjhkb2sgenphZXJvY2FsLnBhcmlzc2VsMUBt&amp;ctz=Europe/Paris" TargetMode="External"/><Relationship Id="rId4854" Type="http://schemas.openxmlformats.org/officeDocument/2006/relationships/hyperlink" Target="https://www.google.com/calendar/event?eid=Xzc0cGo2YzlwNWtwMzZkOWg2NHEzZWVhMGM1bzZpYmprZDVtbWFiamNmNCB6enplcm9jYWwuenVyaWNoc2VsMUBt&amp;ctz=Europe/Zurich" TargetMode="External"/><Relationship Id="rId14448" Type="http://schemas.openxmlformats.org/officeDocument/2006/relationships/hyperlink" Target="https://www.google.com/calendar/event?eid=Xzc0cGo2YzlwNWtwM2NlMWk2NHFqYWVhMGM1bzZpYmprZDVtbWFiamNmNCB6enplcm9jYWwuZnJhbmtmdXJ0c2VsMUBt&amp;ctz=Europe/Berlin" TargetMode="External"/><Relationship Id="rId21664" Type="http://schemas.openxmlformats.org/officeDocument/2006/relationships/hyperlink" Target="https://www.google.com/calendar/event?eid=Xzc0cGo2YzlwNWtwM2NlMWk2a29qMGNhMGM1bzZpYmprZDVtbWFiamNmNCB6enplcm9jYWwuYnJ1c3NlbHNzZWwxQG0&amp;ctz=Europe/Brussels" TargetMode="External"/><Relationship Id="rId377" Type="http://schemas.openxmlformats.org/officeDocument/2006/relationships/hyperlink" Target="https://www.google.com/calendar/event?eid=NTJwanEwYW10ZDhvdHA3Yjc3cjBrdmdyMHMgenphZXJvY2FsLm11bmljaHNlbDFAbQ&amp;ctz=Europe/Berlin" TargetMode="External"/><Relationship Id="rId2058" Type="http://schemas.openxmlformats.org/officeDocument/2006/relationships/hyperlink" Target="https://www.google.com/calendar/event?eid=N3VrODBibzEya2RrM2l1c29laWhmMnMxcTEgenphZXJvY2FsLnZpZW5uYXNlbDFAbQ&amp;ctz=Europe/Vienna" TargetMode="External"/><Relationship Id="rId4507" Type="http://schemas.openxmlformats.org/officeDocument/2006/relationships/hyperlink" Target="https://www.google.com/calendar/event?eid=MThzYjN0YTVjN2d0aWtqMDZ1YzY3ZjFtZ2Igc2Vsb3BzZXUuYmFyY2Vsb25hMUBt&amp;ctz=Europe/Madrid" TargetMode="External"/><Relationship Id="rId21317" Type="http://schemas.openxmlformats.org/officeDocument/2006/relationships/hyperlink" Target="https://www.google.com/calendar/event?eid=NWQwdWVxNjVibWxvNG50Z2x1cHY4OXA2N3IgenphZXJvY2FsLmJydXNzZWxzc2VsMUBt&amp;ctz=Europe/Brussels" TargetMode="External"/><Relationship Id="rId24887" Type="http://schemas.openxmlformats.org/officeDocument/2006/relationships/hyperlink" Target="https://www.google.com/calendar/event?eid=MjRkcG42Z2ZoMWpwNmtlaGViMmhwcnJpaG4genphZXJvY2FsLmJlcmxpbnNlbDFAbQ&amp;ctz=Europe/Berlin" TargetMode="External"/><Relationship Id="rId13531" Type="http://schemas.openxmlformats.org/officeDocument/2006/relationships/hyperlink" Target="https://www.google.com/calendar/event?eid=MzNxcWhhdGphM2szdW11bXJtNjUwcTc5NzUgc2Vsb3BzZXUubGlzYm9uMUBt&amp;ctz=Europe/Lisbon" TargetMode="External"/><Relationship Id="rId27360" Type="http://schemas.openxmlformats.org/officeDocument/2006/relationships/hyperlink" Target="https://www.google.com/calendar/event?eid=NWNsM2tidWMyb2FzaDM3dG02dXR2ZGt2b2ogenphZXJvY2FsLnBhcmlzc2VsMUBt&amp;ctz=Europe/Paris" TargetMode="External"/><Relationship Id="rId31756" Type="http://schemas.openxmlformats.org/officeDocument/2006/relationships/hyperlink" Target="https://www.google.com/calendar/event?eid=Xzc0cGo2YzlwNWtwajZjMWw2OHEzaWNpMGM1bzZpYmprZDVtbWFiamNmNCB0c2U5amhyaWEwbTBrMzhtOWxtOTVyZzE3Y0Bn&amp;ctz=Europe/Madrid" TargetMode="External"/><Relationship Id="rId11082" Type="http://schemas.openxmlformats.org/officeDocument/2006/relationships/hyperlink" Target="https://www.google.com/calendar/event?eid=MG0wcThuZ2pyaHZsZnJoZTZkcDV1c3ZjY3AgenphZXJvY2FsLnN0b2NraG9sbXNlbDFAbQ&amp;ctz=Europe/Stockholm" TargetMode="External"/><Relationship Id="rId16754" Type="http://schemas.openxmlformats.org/officeDocument/2006/relationships/hyperlink" Target="https://www.google.com/calendar/event?eid=NThqYzE5ZTQyajBibXBsYjJic29wMGVtYm8gbG9uZG9uLnN0YXJ0dXBldmVudGxpc3RAbQ&amp;ctz=Europe/London" TargetMode="External"/><Relationship Id="rId20400" Type="http://schemas.openxmlformats.org/officeDocument/2006/relationships/hyperlink" Target="https://www.google.com/calendar/event?eid=MXU0Z3I1Nmk1NjJxMXN2aW5odG9mNWMxOG0genphZXJvY2FsLmxvbmRvbnNlbDFAbQ&amp;ctz=Europe/London" TargetMode="External"/><Relationship Id="rId23970" Type="http://schemas.openxmlformats.org/officeDocument/2006/relationships/hyperlink" Target="https://www.google.com/calendar/event?eid=MjZhYW5zdjJub2VzNHZidDBzcW1hMWc1bm8genphZXJvY2FsLm1hbmNoZXN0ZXJzZWwxQG0&amp;ctz=Europe/London" TargetMode="External"/><Relationship Id="rId27013" Type="http://schemas.openxmlformats.org/officeDocument/2006/relationships/hyperlink" Target="https://www.google.com/calendar/event?eid=M29ubmM2NnVjaThsbHR2dTIwaWJwbTViNjcgenphZXJvY2FsLnBhcmlzc2VsMUBt&amp;ctz=Europe/Paris" TargetMode="External"/><Relationship Id="rId31409" Type="http://schemas.openxmlformats.org/officeDocument/2006/relationships/hyperlink" Target="https://www.google.com/calendar/event?eid=NGVmOGZnNXFzOWEwMzNwZTEzZG81OTl0OGEgenphZXJvY2FsLm1hZHJpZHNlbDFAbQ&amp;ctz=Europe/Madrid" TargetMode="External"/><Relationship Id="rId1141" Type="http://schemas.openxmlformats.org/officeDocument/2006/relationships/hyperlink" Target="https://www.google.com/calendar/event?eid=MWxlcDFhaXJtc3FjMGJqMGpyYzI1Y2ZnZTggc2Vsb3BzZXUubXVuaWNoMUBt&amp;ctz=Europe/Berlin" TargetMode="External"/><Relationship Id="rId6813" Type="http://schemas.openxmlformats.org/officeDocument/2006/relationships/hyperlink" Target="https://www.google.com/calendar/event?eid=MHE1aHZma2RoNm1oc3VqNW8xczlwa2U4NXYgenphZXJvY2FsLmR1YmxpbnNlbDFAbQ&amp;ctz=Europe/Dublin" TargetMode="External"/><Relationship Id="rId16407" Type="http://schemas.openxmlformats.org/officeDocument/2006/relationships/hyperlink" Target="https://www.google.com/calendar/event?eid=Xzc0cGo2YzlwNWtwajRkOWw2c3BqY2RhMGM1bzZpYmprZDVtbWFiamNmNCA1bmpucWVvMmN0cTMzb3Y0MG4zaWxiZzdtc0Bn&amp;ctz=Europe/Oslo" TargetMode="External"/><Relationship Id="rId23623" Type="http://schemas.openxmlformats.org/officeDocument/2006/relationships/hyperlink" Target="https://www.google.com/calendar/event?eid=Xzc0cGo2YzlwNWtwajJjOW42NHEzNmVhMGM1bzZpYmprZDVtbWFiamNmNCAzNGxyMGIwdGlyZHJhMW5wczdpOWtoOWU2OEBn&amp;ctz=Europe/London" TargetMode="External"/><Relationship Id="rId4364" Type="http://schemas.openxmlformats.org/officeDocument/2006/relationships/hyperlink" Target="https://www.google.com/calendar/event?eid=Xzc0cGo2YzlwNWtwM2dlOW42Z3NqNGQyMGM1bzZpYmprZDVtbWFiamNmNCB6enplcm9jYWwuYmFyY2Vsb25hc2VsMUBt&amp;ctz=Europe/Madrid" TargetMode="External"/><Relationship Id="rId19977" Type="http://schemas.openxmlformats.org/officeDocument/2006/relationships/hyperlink" Target="https://www.google.com/calendar/event?eid=Xzc0cGo2YzlwNWtwajJkMW02NHBqMGNxMGM1bzZpYmprZDVtbWFiamNmNCA3OGFoN2ptcWEydTJ0dnAxZzFuOW44aThnZ0Bn&amp;ctz=Europe/London" TargetMode="External"/><Relationship Id="rId21174" Type="http://schemas.openxmlformats.org/officeDocument/2006/relationships/hyperlink" Target="https://www.google.com/calendar/event?eid=MXY5ZGpoMGZ0cTc3ZzBsYWN0bzI0dWtha2EgenphZXJvY2FsLmJydXNzZWxzc2VsMUBt&amp;ctz=Europe/Brussels" TargetMode="External"/><Relationship Id="rId4017" Type="http://schemas.openxmlformats.org/officeDocument/2006/relationships/hyperlink" Target="https://www.google.com/calendar/event?eid=NDkzampoZnNsZmdnNWZvYzBoNHIxN2R1dmwgYmFyY2Vsb25hLnN0YXJ0dXBldmVudGxpc3RAbQ&amp;ctz=Europe/Madrid" TargetMode="External"/><Relationship Id="rId7587" Type="http://schemas.openxmlformats.org/officeDocument/2006/relationships/hyperlink" Target="https://www.google.com/calendar/event?eid=MXY5OW5na2s5bWQwNmxoZzhoNjZtMDEzanYgenphZXJvY2FsLmR1YmxpbnNlbDFAbQ&amp;ctz=Europe/Dublin" TargetMode="External"/><Relationship Id="rId24397" Type="http://schemas.openxmlformats.org/officeDocument/2006/relationships/hyperlink" Target="https://www.google.com/calendar/event?eid=Xzc0cGo2YzlwNWtwajBkMW02c28zaWNxMGM1bzZpYmprZDVtbWFiamNmNCB6enplcm9jYWwuYmVybGluc2VsMUBt&amp;ctz=Europe/Berlin" TargetMode="External"/><Relationship Id="rId26846" Type="http://schemas.openxmlformats.org/officeDocument/2006/relationships/hyperlink" Target="https://www.google.com/calendar/event?eid=NHBlOHVqbjNna2NqMjZtN2djOG85OTVwN2kgenphZXJvY2FsLnBhcmlzc2VsMUBt&amp;ctz=Europe/Paris" TargetMode="External"/><Relationship Id="rId10568" Type="http://schemas.openxmlformats.org/officeDocument/2006/relationships/hyperlink" Target="https://www.google.com/calendar/event?eid=MTJlZ3UwcmszODBqMzNlbWw1OHZtbWhkZnMgenphZXJvY2FsLnN0b2NraG9sbXNlbDFAbQ&amp;ctz=Europe/Stockholm" TargetMode="External"/><Relationship Id="rId31266" Type="http://schemas.openxmlformats.org/officeDocument/2006/relationships/hyperlink" Target="https://www.google.com/calendar/event?eid=Xzc0cGo2YzlwNWtwM2dlOW42Z3NqYWNxMGM1bzZpYmprZDVtbWFiamNmNCB6emFlcm9jYWwubWFkcmlkc2VsMUBt&amp;ctz=Europe/Madrid" TargetMode="External"/><Relationship Id="rId13041" Type="http://schemas.openxmlformats.org/officeDocument/2006/relationships/hyperlink" Target="https://www.google.com/calendar/event?eid=MmhsMjhjY2MxN2JwZW1iYjl2Zjhsam5pb28genphZXJvY2FsLmxpc2JvbnNlbDFAbQ&amp;ctz=Europe/Lisbon" TargetMode="External"/><Relationship Id="rId18713" Type="http://schemas.openxmlformats.org/officeDocument/2006/relationships/hyperlink" Target="https://www.google.com/calendar/event?eid=NHBtaG1yOGd0cG02N212MnUzMWYxMTc3dGIgenphZXJvY2FsLmxvbmRvbnNlbDFAbQ&amp;ctz=Europe/London" TargetMode="External"/><Relationship Id="rId3100" Type="http://schemas.openxmlformats.org/officeDocument/2006/relationships/hyperlink" Target="https://www.google.com/calendar/event?eid=Xzc0cGo2YzlwNWtwajZkcGk2NHBqZWNxMGM1bzZpYmprZDVtbWFiamNmNCBtZTZ2NXNybTd1dG1naXRyZHI2N3RlcXE3a0Bn&amp;ctz=Europe/Vienna" TargetMode="External"/><Relationship Id="rId6670" Type="http://schemas.openxmlformats.org/officeDocument/2006/relationships/hyperlink" Target="https://www.google.com/calendar/event?eid=M2Nidm5mbzZmcHM1dHRlNG5idmRtbHJza3MgenphZXJvY2FsLmR1YmxpbnNlbDFAbQ&amp;ctz=Europe/Dublin" TargetMode="External"/><Relationship Id="rId16264" Type="http://schemas.openxmlformats.org/officeDocument/2006/relationships/hyperlink" Target="https://www.google.com/calendar/event?eid=NGhvZGp2Y2hqNDFucWJnZmlwMzhpY3EzNDggenphZXJvY2FsLm9zbG9zZWwxQG0&amp;ctz=Europe/Oslo" TargetMode="External"/><Relationship Id="rId23480" Type="http://schemas.openxmlformats.org/officeDocument/2006/relationships/hyperlink" Target="https://www.google.com/calendar/event?eid=MHZjN2xpZWRsZ3JzYjd2ajhramZjZmxzMHQgenphZXJvY2FsLm1hbmNoZXN0ZXJzZWwxQG0&amp;ctz=Europe/London" TargetMode="External"/><Relationship Id="rId6323" Type="http://schemas.openxmlformats.org/officeDocument/2006/relationships/hyperlink" Target="https://www.google.com/calendar/event?eid=NTBzcDZxdjMydnFsMnRkbnBwaHZoa3Y4ZmsgenphZXJvY2FsLnp1cmljaHNlbDFAbQ&amp;ctz=Europe/Zurich" TargetMode="External"/><Relationship Id="rId9893" Type="http://schemas.openxmlformats.org/officeDocument/2006/relationships/hyperlink" Target="https://www.google.com/calendar/event?eid=N29tMDFma2VpODJ0ZWhucm9vYTUxZXM2ZGIgenphZXJvY2FsLmFtc3RlcmRhbXNlbDFAbQ&amp;ctz=Europe/Amsterdam" TargetMode="External"/><Relationship Id="rId19487" Type="http://schemas.openxmlformats.org/officeDocument/2006/relationships/hyperlink" Target="https://www.google.com/calendar/event?eid=N25iY3VkaXI1djgzYjRtdHBlMms5bDE2OTggc2Vsb3BzZXUubG9uZG9uMUBt&amp;ctz=Europe/London" TargetMode="External"/><Relationship Id="rId23133" Type="http://schemas.openxmlformats.org/officeDocument/2006/relationships/hyperlink" Target="https://www.google.com/calendar/event?eid=NGszcGtka3ZxbmwyZTU5Njk5cGJyaDZmYzcgenphZXJvY2FsLm1hbmNoZXN0ZXJzZWwxQG0&amp;ctz=Europe/London" TargetMode="External"/><Relationship Id="rId9546" Type="http://schemas.openxmlformats.org/officeDocument/2006/relationships/hyperlink" Target="https://www.google.com/calendar/event?eid=X2NscjZhcmprYnNwM2FkMWs2Y3MzMmRocDgxbW1hcGJrZWxvMnNvcmZkayBhbXN0ZXJkYW0uc3RhcnR1cGV2ZW50bGlzdEBt&amp;ctz=Europe/Amsterdam" TargetMode="External"/><Relationship Id="rId12874" Type="http://schemas.openxmlformats.org/officeDocument/2006/relationships/hyperlink" Target="https://www.google.com/calendar/event?eid=Xzc0cGo2YzlwNWtwM2dlOW42a28zNmNpMGM1bzZpYmprZDVtbWFiamNmNCB6enplcm9jYWwubGlzYm9uc2VsMUBt&amp;ctz=Europe/Lisbon" TargetMode="External"/><Relationship Id="rId26356" Type="http://schemas.openxmlformats.org/officeDocument/2006/relationships/hyperlink" Target="https://www.google.com/calendar/event?eid=NGc2dHNla2h0OHFqZmE4b3BlYmRzYjlvbDcgc2Vsb3BzZXUucGFyaXMxQG0&amp;ctz=Europe/Paris" TargetMode="External"/><Relationship Id="rId28805" Type="http://schemas.openxmlformats.org/officeDocument/2006/relationships/hyperlink" Target="https://www.google.com/calendar/event?eid=Xzc0cGo2YzlwNWtwajZkcGs2NG9qNmNxMGM1bzZpYmprZDVtbWFiamNmNCB0cWNqdmVsdWhuOXE3bjZua2dpdXYzYXY1a0Bn&amp;ctz=Europe/Paris" TargetMode="External"/><Relationship Id="rId30002" Type="http://schemas.openxmlformats.org/officeDocument/2006/relationships/hyperlink" Target="https://www.google.com/calendar/event?eid=MWs1NDZmbm91dW5vZjJnMjBpYmJ2MThqN2MgenphZXJvY2FsLmNvcGVuaGFnZW5zZWwxQG0&amp;ctz=Europe/Copenhagen" TargetMode="External"/><Relationship Id="rId2933" Type="http://schemas.openxmlformats.org/officeDocument/2006/relationships/hyperlink" Target="https://www.google.com/calendar/event?eid=Xzc0cGo2YzlwNWtwajZkcGk2NG9qZ2NhMGM1bzZpYmprZDVtbWFiamNmNCBtZTZ2NXNybTd1dG1naXRyZHI2N3RlcXE3a0Bn&amp;ctz=Europe/Vienna" TargetMode="External"/><Relationship Id="rId7097" Type="http://schemas.openxmlformats.org/officeDocument/2006/relationships/hyperlink" Target="https://www.google.com/calendar/event?eid=NWcyanBkZmFvZWE0NDdzZHZlcmJqZWl1YnIgenphZXJvY2FsLmR1YmxpbnNlbDFAbQ&amp;ctz=Europe/Dublin" TargetMode="External"/><Relationship Id="rId10078" Type="http://schemas.openxmlformats.org/officeDocument/2006/relationships/hyperlink" Target="https://www.google.com/calendar/event?eid=NHVmNWxrNTVmZ290ZGo0c2ZlZGZqbGZ1M3MgenphZXJvY2FsLmFtc3RlcmRhbXNlbDFAbQ&amp;ctz=Europe/Amsterdam" TargetMode="External"/><Relationship Id="rId12527" Type="http://schemas.openxmlformats.org/officeDocument/2006/relationships/hyperlink" Target="https://www.google.com/calendar/event?eid=MzNnajZxYmdjNHZrZ281cDJxNG9uMGhiaGggenphZXJvY2FsLnN0b2NraG9sbXNlbDFAbQ&amp;ctz=Europe/Stockholm" TargetMode="External"/><Relationship Id="rId15000" Type="http://schemas.openxmlformats.org/officeDocument/2006/relationships/hyperlink" Target="https://www.google.com/calendar/event?eid=NWJxM2hkNDE3N2VxaXNvZGdncjQwYW50ZnAgenphZXJvY2FsLmZyYW5rZnVydHNlbDFAbQ&amp;ctz=Europe/Berlin" TargetMode="External"/><Relationship Id="rId26009" Type="http://schemas.openxmlformats.org/officeDocument/2006/relationships/hyperlink" Target="https://www.google.com/calendar/event?eid=Xzc0cGo2YzlwNWtwajJlOXA2OHMzYWNxMGM1bzZpYmprZDVtbWFiamNmNCA5dG8waG42cjFiczBkNWs3bjAwZGs4ZWtwY0Bn&amp;ctz=Europe/Berlin" TargetMode="External"/><Relationship Id="rId33225" Type="http://schemas.openxmlformats.org/officeDocument/2006/relationships/hyperlink" Target="https://www.google.com/calendar/event?eid=Xzc0cGo2YzlwNWtwMzZkOWg2a3FqZWNhMGM1bzZpYmprZDVtbWFiamNmNCB6enplcm9jYWwuaGFtYnVyZ3NlbDFAbQ&amp;ctz=Europe/Berlin" TargetMode="External"/><Relationship Id="rId905" Type="http://schemas.openxmlformats.org/officeDocument/2006/relationships/hyperlink" Target="https://www.google.com/calendar/event?eid=MHMxb21hOGQ2cjdwcWtvMWFzdWk3bTZ1MTMgenphZXJvY2FsLm11bmljaHNlbDFAbQ&amp;ctz=Europe/Berlin" TargetMode="External"/><Relationship Id="rId18570" Type="http://schemas.openxmlformats.org/officeDocument/2006/relationships/hyperlink" Target="https://www.google.com/calendar/event?eid=MjloNXBtYmMxcGVkdTBwbmdvNHV2dDRhbzMgenphZXJvY2FsLmxvbmRvbnNlbDFAbQ&amp;ctz=Europe/London" TargetMode="External"/><Relationship Id="rId22966" Type="http://schemas.openxmlformats.org/officeDocument/2006/relationships/hyperlink" Target="https://www.google.com/calendar/event?eid=NG8yczRzbmg4Y203aDV1Y250b2Z1dXQ4aGQgenphZXJvY2FsLm1hbmNoZXN0ZXJzZWwxQG0&amp;ctz=Europe/London" TargetMode="External"/><Relationship Id="rId29579" Type="http://schemas.openxmlformats.org/officeDocument/2006/relationships/hyperlink" Target="https://www.google.com/calendar/event?eid=MTllcmJvODkydTRjc2hra3VxZDVudGZrNHAgenphZXJvY2FsLmNvcGVuaGFnZW5zZWwxQG0&amp;ctz=Europe/Copenhagen" TargetMode="External"/><Relationship Id="rId5809" Type="http://schemas.openxmlformats.org/officeDocument/2006/relationships/hyperlink" Target="https://www.google.com/calendar/event?eid=N21oOXN0cDg4amwyN2xuM2VyYTl0ZnJrZTggenphZXJvY2FsLnp1cmljaHNlbDFAbQ&amp;ctz=Europe/Zurich" TargetMode="External"/><Relationship Id="rId6180" Type="http://schemas.openxmlformats.org/officeDocument/2006/relationships/hyperlink" Target="https://www.google.com/calendar/event?eid=NjBycjc2cmJnNTluNmMwbHY1Zm9jM3J1Z2Egc2Vsb3BzZXUuenVyaWNoMUBt&amp;ctz=Europe/Zurich" TargetMode="External"/><Relationship Id="rId11610" Type="http://schemas.openxmlformats.org/officeDocument/2006/relationships/hyperlink" Target="https://www.google.com/calendar/event?eid=Xzc0cGo2YzlwNWtwMzZkaGo3NHAzOGMyMGM1bzZpYmprZDVtbWFiamNmNCB6enplcm9jYWwuc3RvY2tob2xtc2VsMUBt&amp;ctz=Europe/Stockholm" TargetMode="External"/><Relationship Id="rId18223" Type="http://schemas.openxmlformats.org/officeDocument/2006/relationships/hyperlink" Target="https://www.google.com/calendar/event?eid=NXRqaW1mYTYyZDlsNWZiMmZ1Z3NjNWQ3MjcgenphZXJvY2FsLmxvbmRvbnNlbDFAbQ&amp;ctz=Europe/London" TargetMode="External"/><Relationship Id="rId22619" Type="http://schemas.openxmlformats.org/officeDocument/2006/relationships/hyperlink" Target="https://www.google.com/calendar/event?eid=Njg1MjFvb2xwYnY0NTZ1MHJhMnFwZTRrN3AgenphZXJvY2FsLm1hbmNoZXN0ZXJzZWwxQG0&amp;ctz=Europe/London" TargetMode="External"/><Relationship Id="rId14833" Type="http://schemas.openxmlformats.org/officeDocument/2006/relationships/hyperlink" Target="https://www.google.com/calendar/event?eid=MzFsZXEzbGUxY2d0cHY3c2dxMXRyOGoxOXQgenphZXJvY2FsLmZyYW5rZnVydHNlbDFAbQ&amp;ctz=Europe/Berlin" TargetMode="External"/><Relationship Id="rId28662" Type="http://schemas.openxmlformats.org/officeDocument/2006/relationships/hyperlink" Target="https://www.google.com/calendar/event?eid=Xzc0cGo2YzlwNWtwajZkcGs2MHNqZWVhMGM1bzZpYmprZDVtbWFiamNmNCB0cWNqdmVsdWhuOXE3bjZua2dpdXYzYXY1a0Bn&amp;ctz=Europe/Paris" TargetMode="External"/><Relationship Id="rId2790" Type="http://schemas.openxmlformats.org/officeDocument/2006/relationships/hyperlink" Target="https://www.google.com/calendar/event?eid=Xzc0cGo2YzlwNWtwajJkMWw2a3EzNmRpMGM1bzZpYmprZDVtbWFiamNmNCBtZTZ2NXNybTd1dG1naXRyZHI2N3RlcXE3a0Bn&amp;ctz=Europe/Vienna" TargetMode="External"/><Relationship Id="rId12384" Type="http://schemas.openxmlformats.org/officeDocument/2006/relationships/hyperlink" Target="https://www.google.com/calendar/event?eid=Xzc0cGo2YzlwNWtwajZjMWc2c3BqMGUyMGM1bzZpYmprZDVtbWFiamNmNCBqaTFtOXNkbjcyN2J1djh2czM3NnM3a29xNEBn&amp;ctz=Europe/Stockholm" TargetMode="External"/><Relationship Id="rId21702" Type="http://schemas.openxmlformats.org/officeDocument/2006/relationships/hyperlink" Target="https://www.google.com/calendar/event?eid=Xzc0cGo2YzlwNWtwM2NlMWk2a29qYWNhMGM1bzZpYmprZDVtbWFiamNmNCB6enplcm9jYWwuYnJ1c3NlbHNzZWwxQG0&amp;ctz=Europe/Brussels" TargetMode="External"/><Relationship Id="rId28315" Type="http://schemas.openxmlformats.org/officeDocument/2006/relationships/hyperlink" Target="https://www.google.com/calendar/event?eid=NWgydmkzcTNqdjVpamQ3dG9qaThkNHZ0c2Mgc2Vsb3BzZXUucGFyaXMxQG0&amp;ctz=Europe/Paris" TargetMode="External"/><Relationship Id="rId762" Type="http://schemas.openxmlformats.org/officeDocument/2006/relationships/hyperlink" Target="https://www.google.com/calendar/event?eid=M2Ixamtwbmw5ajZiN2dzc3Z0bWI1aXRsaWogenphZXJvY2FsLm11bmljaHNlbDFAbQ&amp;ctz=Europe/Berlin" TargetMode="External"/><Relationship Id="rId2443" Type="http://schemas.openxmlformats.org/officeDocument/2006/relationships/hyperlink" Target="https://www.google.com/calendar/event?eid=Xzc0cGo2YzlwNWtwM2NlMWk2NHIzZWRpMGM1bzZpYmprZDVtbWFiamNmNCB6enplcm9jYWwudmllbm5hc2VsMUBt&amp;ctz=Europe/Vienna" TargetMode="External"/><Relationship Id="rId9056" Type="http://schemas.openxmlformats.org/officeDocument/2006/relationships/hyperlink" Target="https://www.google.com/calendar/event?eid=NWFvMWZ1NTBuOGVxY3Y2amczcGEwYW1nazkgenphZXJvY2FsLmFtc3RlcmRhbXNlbDFAbQ&amp;ctz=Europe/Amsterdam" TargetMode="External"/><Relationship Id="rId12037" Type="http://schemas.openxmlformats.org/officeDocument/2006/relationships/hyperlink" Target="https://www.google.com/calendar/event?eid=NnQ2M25pNmtnYnBqMWNnOW1rbzBkM2tmYzcgc3RvY2tob2xtLnN0YXJ0dXBldmVudGxpc3RAbQ&amp;ctz=Europe/Stockholm" TargetMode="External"/><Relationship Id="rId33082" Type="http://schemas.openxmlformats.org/officeDocument/2006/relationships/hyperlink" Target="https://www.google.com/calendar/event?eid=MTM5aDZqYjc2Z2o1bWRnOGJwN3IyMWJrMTEgenphZXJvY2FsLmhhbWJ1cmdzZWwxQG0&amp;ctz=Europe/Berlin" TargetMode="External"/><Relationship Id="rId415" Type="http://schemas.openxmlformats.org/officeDocument/2006/relationships/hyperlink" Target="https://www.google.com/calendar/event?eid=M210cXFtNWRrMmh0NDU1Y2dyMm5mbmE1ZGEgenphZXJvY2FsLm11bmljaHNlbDFAbQ&amp;ctz=Europe/Berlin" TargetMode="External"/><Relationship Id="rId5666" Type="http://schemas.openxmlformats.org/officeDocument/2006/relationships/hyperlink" Target="https://www.google.com/calendar/event?eid=M2lqNjhodmQxbjEyc3VyanR2N3M5cDcyamsgenphZXJvY2FsLnp1cmljaHNlbDFAbQ&amp;ctz=Europe/Zurich" TargetMode="External"/><Relationship Id="rId17709" Type="http://schemas.openxmlformats.org/officeDocument/2006/relationships/hyperlink" Target="https://www.google.com/calendar/event?eid=MXE3YTFnNHF2OTg2ZjE5MjEydGFscXRoa2sgenphZXJvY2FsLmxvbmRvbnNlbDFAbQ&amp;ctz=Europe/London" TargetMode="External"/><Relationship Id="rId18080" Type="http://schemas.openxmlformats.org/officeDocument/2006/relationships/hyperlink" Target="https://www.google.com/calendar/event?eid=N2F0NmU0c2ZqZGJpMnQ1dmltczBkMWwzdDAgenphZXJvY2FsLmxvbmRvbnNlbDFAbQ&amp;ctz=Europe/London" TargetMode="External"/><Relationship Id="rId22476" Type="http://schemas.openxmlformats.org/officeDocument/2006/relationships/hyperlink" Target="https://www.google.com/calendar/event?eid=Xzc0cGo2YzlwNWtwajBkMWo3NG9qMmVhMGM1bzZpYmprZDVtbWFiamNmNCB6enplcm9jYWwubWFuY2hlc3RlcnNlbDFAbQ&amp;ctz=Europe/London" TargetMode="External"/><Relationship Id="rId24925" Type="http://schemas.openxmlformats.org/officeDocument/2006/relationships/hyperlink" Target="https://www.google.com/calendar/event?eid=MTU4Zjk5NTRrcmxqdGNiamEzYTZxamRsbHYgenphZXJvY2FsLmJlcmxpbnNlbDFAbQ&amp;ctz=Europe/Berlin" TargetMode="External"/><Relationship Id="rId29089" Type="http://schemas.openxmlformats.org/officeDocument/2006/relationships/hyperlink" Target="https://www.google.com/calendar/event?eid=X2NscjZhcmprYnNwM2FjcGw2OHAzZWNoaTgxbW1hcGJrZWxvMnNvcmZkayBjb3BlbmhhZ2VuLnN0YXJ0dXBldmVudGxpc3RAbQ&amp;ctz=Europe/Copenhagen" TargetMode="External"/><Relationship Id="rId5319" Type="http://schemas.openxmlformats.org/officeDocument/2006/relationships/hyperlink" Target="https://www.google.com/calendar/event?eid=NzVzdHBjam9hYzBzNXNwNHBrMGhtNjBqaHEgenphZXJvY2FsLnp1cmljaHNlbDFAbQ&amp;ctz=Europe/Zurich" TargetMode="External"/><Relationship Id="rId22129" Type="http://schemas.openxmlformats.org/officeDocument/2006/relationships/hyperlink" Target="https://www.google.com/calendar/event?eid=Xzc0cGo2YzlwNWtwajZkcG02MHMzNGNxMGM1bzZpYmprZDVtbWFiamNmNCBnNzMwcjEyaW5wZW1rNWhrbnJvZm1rMTNob0Bn&amp;ctz=Europe/Brussels" TargetMode="External"/><Relationship Id="rId8889" Type="http://schemas.openxmlformats.org/officeDocument/2006/relationships/hyperlink" Target="https://www.google.com/calendar/event?eid=MTFwM3FrbW84bW5sZXJnZmRlbDdyYTB0MXQgenphZXJvY2FsLmFtc3RlcmRhbXNlbDFAbQ&amp;ctz=Europe/Amsterdam" TargetMode="External"/><Relationship Id="rId11120" Type="http://schemas.openxmlformats.org/officeDocument/2006/relationships/hyperlink" Target="https://www.google.com/calendar/event?eid=N28xY29vZHA0aTFhMDJrMHRraTljc2Q3c2wgenphZXJvY2FsLnN0b2NraG9sbXNlbDFAbQ&amp;ctz=Europe/Stockholm" TargetMode="External"/><Relationship Id="rId14690" Type="http://schemas.openxmlformats.org/officeDocument/2006/relationships/hyperlink" Target="https://www.google.com/calendar/event?eid=NHI5cGF2OTZuaXF0NWQ0OGtycGk1cGFsZ2EgenphZXJvY2FsLmZyYW5rZnVydHNlbDFAbQ&amp;ctz=Europe/Berlin" TargetMode="External"/><Relationship Id="rId25699" Type="http://schemas.openxmlformats.org/officeDocument/2006/relationships/hyperlink" Target="https://www.google.com/calendar/event?eid=MDQxdWg0azNvZzl1Z3F0aDAyaWdtczlkZjEgYmVybGluLnN0YXJ0dXBldmVudGxpc3RAbQ&amp;ctz=Europe/Berlin" TargetMode="External"/><Relationship Id="rId1929" Type="http://schemas.openxmlformats.org/officeDocument/2006/relationships/hyperlink" Target="https://www.google.com/calendar/event?eid=MWNmNnFwcnY5dGllcmQzbThiMDVmaTlza2wgenphZXJvY2FsLnZpZW5uYXNlbDFAbQ&amp;ctz=Europe/Vienna" TargetMode="External"/><Relationship Id="rId14343" Type="http://schemas.openxmlformats.org/officeDocument/2006/relationships/hyperlink" Target="https://www.google.com/calendar/event?eid=Xzc0cGo2YzlwNWtwMzZkaG42MHNqY2VhMGM1bzZpYmprZDVtbWFiamNmNCB6enplcm9jYWwuZnJhbmtmdXJ0c2VsMUBt&amp;ctz=Europe/Berlin" TargetMode="External"/><Relationship Id="rId28172" Type="http://schemas.openxmlformats.org/officeDocument/2006/relationships/hyperlink" Target="https://www.google.com/calendar/event?eid=Mm9sYnVoM2U0YzQ0MHJkN3Q3Y3JnN3I1dWsgenphZXJvY2FsLnBhcmlzc2VsMUBt&amp;ctz=Europe/Paris" TargetMode="External"/><Relationship Id="rId32568" Type="http://schemas.openxmlformats.org/officeDocument/2006/relationships/hyperlink" Target="https://www.google.com/calendar/event?eid=Xzc0cGo2YzlwNWtwajJjOWs2c3FqYWNpMGM1bzZpYmprZDVtbWFiamNmNCBqbzh1MmxhY2huMzdnbml1dmxjNnJoM3QyZ0Bn&amp;ctz=Europe/Luxembourg" TargetMode="External"/><Relationship Id="rId4402" Type="http://schemas.openxmlformats.org/officeDocument/2006/relationships/hyperlink" Target="https://www.google.com/calendar/event?eid=Xzc0cGo2YzlwNWtwajBkMWw3NHFqZWNhMGM1bzZpYmprZDVtbWFiamNmNCB6enplcm9jYWwuYmFyY2Vsb25hc2VsMUBt&amp;ctz=Europe/Madrid" TargetMode="External"/><Relationship Id="rId7972" Type="http://schemas.openxmlformats.org/officeDocument/2006/relationships/hyperlink" Target="https://www.google.com/calendar/event?eid=Xzc0cGo2YzlwNWtwM2dlOW02Y3IzZ2NpMGM1bzZpYmprZDVtbWFiamNmNCB6enplcm9jYWwuYW1zdGVyZGFtc2VsMUBt&amp;ctz=Europe/Amsterdam" TargetMode="External"/><Relationship Id="rId17566" Type="http://schemas.openxmlformats.org/officeDocument/2006/relationships/hyperlink" Target="https://www.google.com/calendar/event?eid=Xzc0cGo2YzlwNWtwM2dlOW02Y3JqYWNpMGM1bzZpYmprZDVtbWFiamNmNCB6enplcm9jYWwubG9uZG9uc2VsMUBt&amp;ctz=Europe/London" TargetMode="External"/><Relationship Id="rId21212" Type="http://schemas.openxmlformats.org/officeDocument/2006/relationships/hyperlink" Target="https://www.google.com/calendar/event?eid=NmtxMzVqdmpxaWNvZHR1c25qYzV1Ym4zOTEgenphZXJvY2FsLmJydXNzZWxzc2VsMUBt&amp;ctz=Europe/Brussels" TargetMode="External"/><Relationship Id="rId24782" Type="http://schemas.openxmlformats.org/officeDocument/2006/relationships/hyperlink" Target="https://www.google.com/calendar/event?eid=MGxxa2lhaTQzNGwxZ3RvYzJxZjJiNGduc2IgenphZXJvY2FsLmJlcmxpbnNlbDFAbQ&amp;ctz=Europe/Berlin" TargetMode="External"/><Relationship Id="rId272" Type="http://schemas.openxmlformats.org/officeDocument/2006/relationships/hyperlink" Target="https://www.google.com/calendar/event?eid=N2o1bWU3Y2ZlZDFmaG4zMm1zMGp0M3ZnNHEgenphZXJvY2FsLm11bmljaHNlbDFAbQ&amp;ctz=Europe/Berlin" TargetMode="External"/><Relationship Id="rId7625" Type="http://schemas.openxmlformats.org/officeDocument/2006/relationships/hyperlink" Target="https://www.google.com/calendar/event?eid=NTZpbGw4Mm82OHVucG5ybDI4cjkxdGl1dWEgenphZXJvY2FsLmR1YmxpbnNlbDFAbQ&amp;ctz=Europe/Dublin" TargetMode="External"/><Relationship Id="rId10953" Type="http://schemas.openxmlformats.org/officeDocument/2006/relationships/hyperlink" Target="https://www.google.com/calendar/event?eid=MHV1cjUxbDY3azQxZzVlbDh1bTNpaDVoMnUgenphZXJvY2FsLnN0b2NraG9sbXNlbDFAbQ&amp;ctz=Europe/Stockholm" TargetMode="External"/><Relationship Id="rId17219" Type="http://schemas.openxmlformats.org/officeDocument/2006/relationships/hyperlink" Target="https://www.google.com/calendar/event?eid=Xzc0cGo2YzlwNWtwMzZkOWg2Y3AzNmUyMGM1bzZpYmprZDVtbWFiamNmNCB6enplcm9jYWwubG9uZG9uc2VsMUBt&amp;ctz=Europe/London" TargetMode="External"/><Relationship Id="rId24435" Type="http://schemas.openxmlformats.org/officeDocument/2006/relationships/hyperlink" Target="https://www.google.com/calendar/event?eid=NHQzNTBzdGs1dDllMGxsbm81bHVwMmptbGwgenphZXJvY2FsLmJlcmxpbnNlbDFAbQ&amp;ctz=Europe/Berlin" TargetMode="External"/><Relationship Id="rId31651" Type="http://schemas.openxmlformats.org/officeDocument/2006/relationships/hyperlink" Target="https://www.google.com/calendar/event?eid=Xzc0cGo2YzlwNWtwM2NlMWo2a29qY2RpMGM1bzZpYmprZDVtbWFiamNmNCB6enplcm9jYWwubWFkcmlkc2VsMUBt&amp;ctz=Europe/Madrid" TargetMode="External"/><Relationship Id="rId5176" Type="http://schemas.openxmlformats.org/officeDocument/2006/relationships/hyperlink" Target="https://www.google.com/calendar/event?eid=MWU3azNpMjhmaGJpbGc5ZzhxNGh1MnVyYjMgenVyaWNoLnN0YXJ0dXBldmVudGxpc3RAbQ&amp;ctz=Europe/Zurich" TargetMode="External"/><Relationship Id="rId10606" Type="http://schemas.openxmlformats.org/officeDocument/2006/relationships/hyperlink" Target="https://www.google.com/calendar/event?eid=NG44MjNubWpncHZ2aHUycDdlZ2h2cDNwOGsgenphZXJvY2FsLnN0b2NraG9sbXNlbDFAbQ&amp;ctz=Europe/Stockholm" TargetMode="External"/><Relationship Id="rId31304" Type="http://schemas.openxmlformats.org/officeDocument/2006/relationships/hyperlink" Target="https://www.google.com/calendar/event?eid=Xzc0cGo2YzlwNWtwM2dlOW42Z3NqaWUyMGM1bzZpYmprZDVtbWFiamNmNCB6emFlcm9jYWwubWFkcmlkc2VsMUBt&amp;ctz=Europe/Madrid" TargetMode="External"/><Relationship Id="rId8399" Type="http://schemas.openxmlformats.org/officeDocument/2006/relationships/hyperlink" Target="https://www.google.com/calendar/event?eid=M3RmMTRzbTAzaWpmc2N0b3ZjMjZpYnM0MDUgenphZXJvY2FsLmFtc3RlcmRhbXNlbDFAbQ&amp;ctz=Europe/Amsterdam" TargetMode="External"/><Relationship Id="rId13829" Type="http://schemas.openxmlformats.org/officeDocument/2006/relationships/hyperlink" Target="https://www.google.com/calendar/event?eid=NThhZGhkNm1wdXFhbTMwcWJqdWFxaDcwOXQgenphZXJvY2FsLmxpc2JvbnNlbDFAbQ&amp;ctz=Europe/Lisbon" TargetMode="External"/><Relationship Id="rId27658" Type="http://schemas.openxmlformats.org/officeDocument/2006/relationships/hyperlink" Target="https://www.google.com/calendar/event?eid=MzlkZnB1cWU0b2NlYnFwbW5rNm5pN2N0dmsgenphZXJvY2FsLnBhcmlzc2VsMUBt&amp;ctz=Europe/Paris" TargetMode="External"/><Relationship Id="rId1786" Type="http://schemas.openxmlformats.org/officeDocument/2006/relationships/hyperlink" Target="https://www.google.com/calendar/event?eid=NHRiN3RqbHVmNTlpb2syaTlzZGZsMzFoZ20genphZXJvY2FsLnZpZW5uYXNlbDFAbQ&amp;ctz=Europe/Vienna" TargetMode="External"/><Relationship Id="rId16302" Type="http://schemas.openxmlformats.org/officeDocument/2006/relationships/hyperlink" Target="https://www.google.com/calendar/event?eid=NWtxNTdzbnB1NmhmYjIwbGIwbjBkbzBja3IgenphZXJvY2FsLm9zbG9zZWwxQG0&amp;ctz=Europe/Oslo" TargetMode="External"/><Relationship Id="rId19872" Type="http://schemas.openxmlformats.org/officeDocument/2006/relationships/hyperlink" Target="https://www.google.com/calendar/event?eid=Xzc0cGo2YzlwNWtwajJjcGw3MHAzYWRhMGM1bzZpYmprZDVtbWFiamNmNCA3OGFoN2ptcWEydTJ0dnAxZzFuOW44aThnZ0Bn&amp;ctz=Europe/London" TargetMode="External"/><Relationship Id="rId32078" Type="http://schemas.openxmlformats.org/officeDocument/2006/relationships/hyperlink" Target="https://www.google.com/calendar/event?eid=MWlzZjJqY21qdDI5NnE2a3Ryazg1M3BrNm8genphZXJvY2FsLmx1eGVtYm91cmdzZWwxQG0&amp;ctz=Europe/Luxembourg" TargetMode="External"/><Relationship Id="rId1439" Type="http://schemas.openxmlformats.org/officeDocument/2006/relationships/hyperlink" Target="https://www.google.com/calendar/event?eid=Xzc0cGo2YzlwNWtwajZjMWo3MHNqZWVhMGM1bzZpYmprZDVtbWFiamNmNCBxOHByb2dnaGQ2dDZlbjNrMDRyb29ncjkwMEBn&amp;ctz=Europe/Berlin" TargetMode="External"/><Relationship Id="rId9931" Type="http://schemas.openxmlformats.org/officeDocument/2006/relationships/hyperlink" Target="https://www.google.com/calendar/event?eid=NTE0MGpnNmJkcGtpcGw5ZzJnc290OGxtY3EgenphZXJvY2FsLmFtc3RlcmRhbXNlbDFAbQ&amp;ctz=Europe/Amsterdam" TargetMode="External"/><Relationship Id="rId12912" Type="http://schemas.openxmlformats.org/officeDocument/2006/relationships/hyperlink" Target="https://www.google.com/calendar/event?eid=Xzc0cGo2YzlwNWtwM2dlOW42a28zZ2NhMGM1bzZpYmprZDVtbWFiamNmNCB6enplcm9jYWwubGlzYm9uc2VsMUBt&amp;ctz=Europe/Lisbon" TargetMode="External"/><Relationship Id="rId19525" Type="http://schemas.openxmlformats.org/officeDocument/2006/relationships/hyperlink" Target="https://www.google.com/calendar/event?eid=Xzc0cGo2YzlwNWtwajRkOWw2Y3IzYWUyMGM1bzZpYmprZDVtbWFiamNmNCBzZWxvcHNldS5sb25kb24xQG0&amp;ctz=Europe/London" TargetMode="External"/><Relationship Id="rId26741" Type="http://schemas.openxmlformats.org/officeDocument/2006/relationships/hyperlink" Target="https://www.google.com/calendar/event?eid=NDdpZzJhN3M4c3AwNDU2aTByYmdsMGxiZWYgenphZXJvY2FsLnBhcmlzc2VsMUBt&amp;ctz=Europe/Paris" TargetMode="External"/><Relationship Id="rId7482" Type="http://schemas.openxmlformats.org/officeDocument/2006/relationships/hyperlink" Target="https://www.google.com/calendar/event?eid=Xzc0cGo2YzlwNWtwajJjOW42NHEzYWQyMGM1bzZpYmprZDVtbWFiamNmNCAwMWg3bHBwbmtpZDM2cDRuZHFtaXM2dTUzc0Bn&amp;ctz=Europe/Dublin" TargetMode="External"/><Relationship Id="rId10463" Type="http://schemas.openxmlformats.org/officeDocument/2006/relationships/hyperlink" Target="https://www.google.com/calendar/event?eid=Xzc0cGo2YzlwNWtwajZkOWs2Z29qMmRhMGM1bzZpYmprZDVtbWFiamNmNCBxYXVwb2YyMmludHQwb25haGJ2amVmcTU0c0Bn&amp;ctz=Europe/Amsterdam" TargetMode="External"/><Relationship Id="rId17076" Type="http://schemas.openxmlformats.org/officeDocument/2006/relationships/hyperlink" Target="https://www.google.com/calendar/event?eid=Xzc0cGo2YzlwNWtwajBlMWo2MHEzZWQyMGM1bzZpYmprZDVtbWFiamNmNCA3OGFoN2ptcWEydTJ0dnAxZzFuOW44aThnZ0Bn&amp;ctz=Europe/London" TargetMode="External"/><Relationship Id="rId24292" Type="http://schemas.openxmlformats.org/officeDocument/2006/relationships/hyperlink" Target="https://www.google.com/calendar/event?eid=Xzc0cGo2YzlwNWtwM2dlOW03MHBqOGQyMGM1bzZpYmprZDVtbWFiamNmNCB6enplcm9jYWwuYmVybGluc2VsMUBt&amp;ctz=Europe/Berlin" TargetMode="External"/><Relationship Id="rId29964" Type="http://schemas.openxmlformats.org/officeDocument/2006/relationships/hyperlink" Target="https://www.google.com/calendar/event?eid=NG9qNDdkZjlzbHF0am8zOWU0OHE0azFpNjEgenphZXJvY2FsLmNvcGVuaGFnZW5zZWwxQG0&amp;ctz=Europe/Copenhagen" TargetMode="External"/><Relationship Id="rId7135" Type="http://schemas.openxmlformats.org/officeDocument/2006/relationships/hyperlink" Target="https://www.google.com/calendar/event?eid=MWVnc2pvN2Q2ZGU4dnJtOGh1OWJvbHRwM2YgenphZXJvY2FsLmR1YmxpbnNlbDFAbQ&amp;ctz=Europe/Dublin" TargetMode="External"/><Relationship Id="rId10116" Type="http://schemas.openxmlformats.org/officeDocument/2006/relationships/hyperlink" Target="https://www.google.com/calendar/event?eid=Mjk0ODBubjFzOGU4aHBxNThrYjRhdTYwa2Ugc2Vsb3BzZXUuYW1zdGVyZGFtMUBt&amp;ctz=Europe/Amsterdam" TargetMode="External"/><Relationship Id="rId13686" Type="http://schemas.openxmlformats.org/officeDocument/2006/relationships/hyperlink" Target="http://behaviour.pt/" TargetMode="External"/><Relationship Id="rId29617" Type="http://schemas.openxmlformats.org/officeDocument/2006/relationships/hyperlink" Target="https://www.google.com/calendar/event?eid=NDRsczhnN2RiOGhzdnV2OG9mZmM0ZzFtbzggenphZXJvY2FsLmNvcGVuaGFnZW5zZWwxQG0&amp;ctz=Europe/Copenhagen" TargetMode="External"/><Relationship Id="rId31161" Type="http://schemas.openxmlformats.org/officeDocument/2006/relationships/hyperlink" Target="https://www.google.com/calendar/event?eid=MWhoaGpnbG81OTM4MmlhNmgycml1YzhvcXYgenphZXJvY2FsLm1hZHJpZHNlbDFAbQ&amp;ctz=Europe/Madrid" TargetMode="External"/><Relationship Id="rId3745" Type="http://schemas.openxmlformats.org/officeDocument/2006/relationships/hyperlink" Target="https://www.google.com/calendar/event?eid=MWs3NDhvNmxwazZwdHFiZHZkZWo1YjhkOGkgenphZXJvY2FsLmJhcmNlbG9uYXNlbDFAbQ&amp;ctz=Europe/Madrid" TargetMode="External"/><Relationship Id="rId13339" Type="http://schemas.openxmlformats.org/officeDocument/2006/relationships/hyperlink" Target="https://www.google.com/calendar/event?eid=NmhrZ2IydTBnc2d2c200cTI4NjlldTVic2kgenphZXJvY2FsLmxpc2JvbnNlbDFAbQ&amp;ctz=Europe/Lisbon" TargetMode="External"/><Relationship Id="rId20555" Type="http://schemas.openxmlformats.org/officeDocument/2006/relationships/hyperlink" Target="https://www.google.com/calendar/event?eid=MHQwM2tlczA4dGZxMmxwNjNpbW0waDl0dTUgenphZXJvY2FsLmxvbmRvbnNlbDFAbQ&amp;ctz=Europe/London" TargetMode="External"/><Relationship Id="rId27168" Type="http://schemas.openxmlformats.org/officeDocument/2006/relationships/hyperlink" Target="https://www.google.com/calendar/event?eid=N3IzYjNwbmlna2hmMXFoMzM4bnE1NmFxbzcgenphZXJvY2FsLnBhcmlzc2VsMUBt&amp;ctz=Europe/Paris" TargetMode="External"/><Relationship Id="rId1296" Type="http://schemas.openxmlformats.org/officeDocument/2006/relationships/hyperlink" Target="https://www.google.com/calendar/event?eid=Xzc0cGo2YzlwNWtwajJkMWw2a3EzMmRhMGM1bzZpYmprZDVtbWFiamNmNCBxOHByb2dnaGQ2dDZlbjNrMDRyb29ncjkwMEBn&amp;ctz=Europe/Berlin" TargetMode="External"/><Relationship Id="rId20208" Type="http://schemas.openxmlformats.org/officeDocument/2006/relationships/hyperlink" Target="https://www.google.com/calendar/event?eid=Xzc0cGo2YzlwNWtwajZjMWg2b3FqNmRpMGM1bzZpYmprZDVtbWFiamNmNCA3OGFoN2ptcWEydTJ0dnAxZzFuOW44aThnZ0Bn&amp;ctz=Europe/London" TargetMode="External"/><Relationship Id="rId6968" Type="http://schemas.openxmlformats.org/officeDocument/2006/relationships/hyperlink" Target="https://www.google.com/calendar/event?eid=NGU0YnRpZWMyOGwzOXBvbTFvZ2lrZWU1YjUgenphZXJvY2FsLmR1YmxpbnNlbDFAbQ&amp;ctz=Europe/Dublin" TargetMode="External"/><Relationship Id="rId19382" Type="http://schemas.openxmlformats.org/officeDocument/2006/relationships/hyperlink" Target="https://www.google.com/calendar/event?eid=N3RpZDMzc2YyaWl1NmkwY3EzNjc1cTk0MGMgenphZXJvY2FsLmxvbmRvbnNlbDFAbQ&amp;ctz=Europe/London" TargetMode="External"/><Relationship Id="rId23778" Type="http://schemas.openxmlformats.org/officeDocument/2006/relationships/hyperlink" Target="https://www.google.com/calendar/event?eid=Xzc0cGo2YzlwNWtwajZkOWw3MHBqZWNpMGM1bzZpYmprZDVtbWFiamNmNCAzNGxyMGIwdGlyZHJhMW5wczdpOWtoOWU2OEBn&amp;ctz=Europe/London" TargetMode="External"/><Relationship Id="rId28700" Type="http://schemas.openxmlformats.org/officeDocument/2006/relationships/hyperlink" Target="https://www.google.com/calendar/event?eid=Xzc0cGo2YzlwNWtwajZkcGs2NG8zMmUyMGM1bzZpYmprZDVtbWFiamNmNCB0cWNqdmVsdWhuOXE3bjZua2dpdXYzYXY1a0Bn&amp;ctz=Europe/Paris" TargetMode="External"/><Relationship Id="rId30994" Type="http://schemas.openxmlformats.org/officeDocument/2006/relationships/hyperlink" Target="https://www.google.com/calendar/event?eid=NnRybGQ0MDdyOGhuY2wzbmltYXNubjg0NXAgenphZXJvY2FsLm1hZHJpZHNlbDFAbQ&amp;ctz=Europe/Madrid" TargetMode="External"/><Relationship Id="rId9441" Type="http://schemas.openxmlformats.org/officeDocument/2006/relationships/hyperlink" Target="https://www.google.com/calendar/event?eid=X2NscjZhcmprYnNwM2FjcHA2Z3IzZ2RwbDgxbW1hcGJrZWxvMnNvcmZkayBhbXN0ZXJkYW0uc3RhcnR1cGV2ZW50bGlzdEBt&amp;ctz=Europe/Amsterdam" TargetMode="External"/><Relationship Id="rId12422" Type="http://schemas.openxmlformats.org/officeDocument/2006/relationships/hyperlink" Target="https://www.google.com/calendar/event?eid=Xzc0cGo2YzlwNWtwajZkOWc2NG9qNmUyMGM1bzZpYmprZDVtbWFiamNmNCBqaTFtOXNkbjcyN2J1djh2czM3NnM3a29xNEBn&amp;ctz=Europe/Stockholm" TargetMode="External"/><Relationship Id="rId15992" Type="http://schemas.openxmlformats.org/officeDocument/2006/relationships/hyperlink" Target="https://www.google.com/calendar/event?eid=NW03bzZsZWRwZzYwczExY2I1M3BuYnZiMG8genphZXJvY2FsLm9zbG9zZWwxQG0&amp;ctz=Europe/Oslo" TargetMode="External"/><Relationship Id="rId19035" Type="http://schemas.openxmlformats.org/officeDocument/2006/relationships/hyperlink" Target="https://www.google.com/calendar/event?eid=NXFrODU5b2RxNG02czdnNDdhcDkxNHFmOWcgenphZXJvY2FsLmxvbmRvbnNlbDFAbQ&amp;ctz=Europe/London" TargetMode="External"/><Relationship Id="rId26251" Type="http://schemas.openxmlformats.org/officeDocument/2006/relationships/hyperlink" Target="https://www.google.com/calendar/event?eid=Xzc0cGo2YzlwNWtwajZkOW42b3MzNmRhMGM1bzZpYmprZDVtbWFiamNmNCA5dG8waG42cjFiczBkNWs3bjAwZGs4ZWtwY0Bn&amp;ctz=Europe/Berlin" TargetMode="External"/><Relationship Id="rId30647" Type="http://schemas.openxmlformats.org/officeDocument/2006/relationships/hyperlink" Target="https://www.google.com/calendar/event?eid=NTJnaTVlcXUzbzc3ZTlzY28xcHEwbW1wdnMgenphZXJvY2FsLmNvcGVuaGFnZW5zZWwxQG0&amp;ctz=Europe/Copenhagen" TargetMode="External"/><Relationship Id="rId800" Type="http://schemas.openxmlformats.org/officeDocument/2006/relationships/hyperlink" Target="https://www.google.com/calendar/event?eid=Mzhjc2RjbmRlN2duYjFpOW9yN2x0cWg4YWogenphZXJvY2FsLm11bmljaHNlbDFAbQ&amp;ctz=Europe/Berlin" TargetMode="External"/><Relationship Id="rId15645" Type="http://schemas.openxmlformats.org/officeDocument/2006/relationships/hyperlink" Target="https://www.google.com/calendar/event?eid=X2NscjZhcmprYnNwM2FkMWw2Y28zNmM5ajgxbW1hcGJrZWxvMnNvcmZkayBvc2xvLnN0YXJ0dXBldmVudGxpc3RAbQ&amp;ctz=Europe/Oslo" TargetMode="External"/><Relationship Id="rId22861" Type="http://schemas.openxmlformats.org/officeDocument/2006/relationships/hyperlink" Target="https://www.google.com/calendar/event?eid=MGJ2dGtzMTQ5dWRlajNob2cwaHNtcGFyMTUgenphZXJvY2FsLm1hbmNoZXN0ZXJzZWwxQG0&amp;ctz=Europe/London" TargetMode="External"/><Relationship Id="rId29474" Type="http://schemas.openxmlformats.org/officeDocument/2006/relationships/hyperlink" Target="https://www.google.com/calendar/event?eid=Xzc0cGo2YzlwNWtwM2dlOWs2b3AzYWMyMGM1bzZpYmprZDVtbWFiamNmNCB6enplcm9jYWwuY29wZW5oYWdlbnNlbDFAbQ&amp;ctz=Europe/Copenhagen" TargetMode="External"/><Relationship Id="rId33120" Type="http://schemas.openxmlformats.org/officeDocument/2006/relationships/hyperlink" Target="https://www.google.com/calendar/event?eid=M25pMzY4ajM1aGZraWtpdDJzbzZtdGFrdjcgenphZXJvY2FsLmhhbWJ1cmdzZWwxQG0&amp;ctz=Europe/Berlin" TargetMode="External"/><Relationship Id="rId5704" Type="http://schemas.openxmlformats.org/officeDocument/2006/relationships/hyperlink" Target="https://www.google.com/calendar/event?eid=MzB2dm50OGY2N2Q0bnBkM3BjN2JwMzNob2QgenphZXJvY2FsLnp1cmljaHNlbDFAbQ&amp;ctz=Europe/Zurich" TargetMode="External"/><Relationship Id="rId13196" Type="http://schemas.openxmlformats.org/officeDocument/2006/relationships/hyperlink" Target="https://www.google.com/calendar/event?eid=NmRiMGdzMnNuMmg0MW1lN29qa2psc3QwZ2IgenphZXJvY2FsLmxpc2JvbnNlbDFAbQ&amp;ctz=Europe/Lisbon" TargetMode="External"/><Relationship Id="rId22514" Type="http://schemas.openxmlformats.org/officeDocument/2006/relationships/hyperlink" Target="https://www.google.com/calendar/event?eid=MWVjdnNxdTV0amZvaTFoZmUwcjg5ODY4cmQgbWFuY2hlc3Rlci5zdGFydHVwZXZlbnRsaXN0QG0&amp;ctz=Europe/London" TargetMode="External"/><Relationship Id="rId29127" Type="http://schemas.openxmlformats.org/officeDocument/2006/relationships/hyperlink" Target="https://www.google.com/calendar/event?eid=X2NscjZhcmprYnR0Nm1yM25lcG83aXUzYmM5aG02ZzNkY2xpbjh0Ymc1cGhtdXI4IGNvcGVuaGFnZW4uc3RhcnR1cGV2ZW50bGlzdEBt&amp;ctz=Europe/Copenhagen" TargetMode="External"/><Relationship Id="rId3255" Type="http://schemas.openxmlformats.org/officeDocument/2006/relationships/hyperlink" Target="https://www.google.com/calendar/event?eid=MHBrY3EwbmVkbHVqa2ZoOXZjaWNuZmJqZDIgc2Vsb3BzZXUudmllbm5hMUBt&amp;ctz=Europe/Vienna" TargetMode="External"/><Relationship Id="rId8927" Type="http://schemas.openxmlformats.org/officeDocument/2006/relationships/hyperlink" Target="https://www.google.com/calendar/event?eid=NjNqMm0wMHEwczVuMHZnZjc0aHZ1Zm1oYXIgenphZXJvY2FsLmFtc3RlcmRhbXNlbDFAbQ&amp;ctz=Europe/Amsterdam" TargetMode="External"/><Relationship Id="rId18868" Type="http://schemas.openxmlformats.org/officeDocument/2006/relationships/hyperlink" Target="https://www.google.com/calendar/event?eid=M2ZsYWdxZzVrdGxkdW9yZmpzazhxdjVnNjQgenphZXJvY2FsLmxvbmRvbnNlbDFAbQ&amp;ctz=Europe/London" TargetMode="External"/><Relationship Id="rId20065" Type="http://schemas.openxmlformats.org/officeDocument/2006/relationships/hyperlink" Target="https://www.google.com/calendar/event?eid=Xzc0cGo2YzlwNWtwajRjMWk3MG8zMGVhMGM1bzZpYmprZDVtbWFiamNmNCA3OGFoN2ptcWEydTJ0dnAxZzFuOW44aThnZ0Bn&amp;ctz=Europe/London" TargetMode="External"/><Relationship Id="rId6478" Type="http://schemas.openxmlformats.org/officeDocument/2006/relationships/hyperlink" Target="https://www.google.com/calendar/event?eid=MGo1Z2J1YzRxOWRraGpqZnQ1bmNocmVvMjYgenphZXJvY2FsLmR1YmxpbnNlbDFAbQ&amp;ctz=Europe/Dublin" TargetMode="External"/><Relationship Id="rId11908" Type="http://schemas.openxmlformats.org/officeDocument/2006/relationships/hyperlink" Target="https://www.google.com/calendar/event?eid=Xzc0cGo2YzlwNWtwM2dlOWc3NHNqZ2QyMGM1bzZpYmprZDVtbWFiamNmNCB6enplcm9jYWwuc3RvY2tob2xtc2VsMUBt&amp;ctz=Europe/Stockholm" TargetMode="External"/><Relationship Id="rId23288" Type="http://schemas.openxmlformats.org/officeDocument/2006/relationships/hyperlink" Target="https://www.google.com/calendar/event?eid=MjhwdmJkODQ0cGQ3MjBhMnA2c2wzdG03azMgenphZXJvY2FsLm1hbmNoZXN0ZXJzZWwxQG0&amp;ctz=Europe/London" TargetMode="External"/><Relationship Id="rId25737" Type="http://schemas.openxmlformats.org/officeDocument/2006/relationships/hyperlink" Target="https://www.google.com/calendar/event?eid=NWFyaTlqNDBocW1vYmgyYXVyZzVjcXFjNmQgYmVybGluLnN0YXJ0dXBldmVudGxpc3RAbQ&amp;ctz=Europe/Berlin" TargetMode="External"/><Relationship Id="rId28210" Type="http://schemas.openxmlformats.org/officeDocument/2006/relationships/hyperlink" Target="https://www.google.com/calendar/event?eid=MnZqbzFvbTk4Y2Y5a3VjdTRvYTc5YjJhOTEgenphZXJvY2FsLnBhcmlzc2VsMUBt&amp;ctz=Europe/Paris" TargetMode="External"/><Relationship Id="rId32953" Type="http://schemas.openxmlformats.org/officeDocument/2006/relationships/hyperlink" Target="https://www.google.com/calendar/event?eid=N2M0YXIxdGI0a3JxcG9jZm5obzNjM3BsbTYgenphZXJvY2FsLmhhbWJ1cmdzZWwxQG0&amp;ctz=Europe/Berlin" TargetMode="External"/><Relationship Id="rId17951" Type="http://schemas.openxmlformats.org/officeDocument/2006/relationships/hyperlink" Target="https://www.google.com/calendar/event?eid=NmE5YzNzMHR1aXZjcDNhdmVkNWdoMzJvcnYgenphZXJvY2FsLmxvbmRvbnNlbDFAbQ&amp;ctz=Europe/London" TargetMode="External"/><Relationship Id="rId30157" Type="http://schemas.openxmlformats.org/officeDocument/2006/relationships/hyperlink" Target="https://www.google.com/calendar/event?eid=N2o0N2lkaXRqM3Zidm5ycXB0MXRtNWZrNnUgenphZXJvY2FsLmNvcGVuaGFnZW5zZWwxQG0&amp;ctz=Europe/Copenhagen" TargetMode="External"/><Relationship Id="rId32606" Type="http://schemas.openxmlformats.org/officeDocument/2006/relationships/hyperlink" Target="https://www.google.com/calendar/event?eid=Xzc0cGo2YzlwNWtwajZkcG42a3FqOGNhMGM1bzZpYmprZDVtbWFiamNmNCBqbzh1MmxhY2huMzdnbml1dmxjNnJoM3QyZ0Bn&amp;ctz=Europe/Luxembourg" TargetMode="External"/><Relationship Id="rId310" Type="http://schemas.openxmlformats.org/officeDocument/2006/relationships/hyperlink" Target="https://www.google.com/calendar/event?eid=MTcycm8ya2FkMnVqZmo4ZTg5amc4NWxwOGwgenphZXJvY2FsLm11bmljaHNlbDFAbQ&amp;ctz=Europe/Berlin" TargetMode="External"/><Relationship Id="rId17604" Type="http://schemas.openxmlformats.org/officeDocument/2006/relationships/hyperlink" Target="https://www.google.com/calendar/event?eid=Xzc0cGo2YzlwNWtwM2dlOW02Y3JqaWMyMGM1bzZpYmprZDVtbWFiamNmNCB6enplcm9jYWwubG9uZG9uc2VsMUBt&amp;ctz=Europe/London" TargetMode="External"/><Relationship Id="rId24820" Type="http://schemas.openxmlformats.org/officeDocument/2006/relationships/hyperlink" Target="https://www.google.com/calendar/event?eid=MWVvM2Q0ZGQyZWd2c2xjcmJzZXZhbWN1cm4genphZXJvY2FsLmJlcmxpbnNlbDFAbQ&amp;ctz=Europe/Berlin" TargetMode="External"/><Relationship Id="rId5561" Type="http://schemas.openxmlformats.org/officeDocument/2006/relationships/hyperlink" Target="https://www.google.com/calendar/event?eid=MXJsdG1xbTNjYm4wMDdlMGE3a3BuYWl0ZHEgenphZXJvY2FsLnp1cmljaHNlbDFAbQ&amp;ctz=Europe/Zurich" TargetMode="External"/><Relationship Id="rId15155" Type="http://schemas.openxmlformats.org/officeDocument/2006/relationships/hyperlink" Target="https://www.google.com/calendar/event?eid=MWMxODNqbzEzMWs3NDZxYzBvMnI3MWlwdmcgenphZXJvY2FsLmZyYW5rZnVydHNlbDFAbQ&amp;ctz=Europe/Berlin" TargetMode="External"/><Relationship Id="rId22371" Type="http://schemas.openxmlformats.org/officeDocument/2006/relationships/hyperlink" Target="https://www.google.com/calendar/event?eid=Xzc0cGo2YzlwNWtwM2NlMWg2Z3IzY2MyMGM1bzZpYmprZDVtbWFiamNmNCB6enplcm9jYWwubWFuY2hlc3RlcnNlbDFAbQ&amp;ctz=Europe/London" TargetMode="External"/><Relationship Id="rId5214" Type="http://schemas.openxmlformats.org/officeDocument/2006/relationships/hyperlink" Target="https://www.google.com/calendar/event?eid=MzlpaTBqN2pxNGRlaG9hZHJmNXJ0cmxqaDcgenVyaWNoLnN0YXJ0dXBldmVudGxpc3RAbQ&amp;ctz=Europe/Zurich" TargetMode="External"/><Relationship Id="rId8784" Type="http://schemas.openxmlformats.org/officeDocument/2006/relationships/hyperlink" Target="https://www.google.com/calendar/event?eid=Mzc0NjZodDZtdmVjZzg4a3Y1MG5xNWdjMzggenphZXJvY2FsLmFtc3RlcmRhbXNlbDFAbQ&amp;ctz=Europe/Amsterdam" TargetMode="External"/><Relationship Id="rId11765" Type="http://schemas.openxmlformats.org/officeDocument/2006/relationships/hyperlink" Target="https://www.google.com/calendar/event?eid=Xzc0cGo2YzlwNWtwM2NlMWg2NG9qZWNhMGM1bzZpYmprZDVtbWFiamNmNCB6enplcm9jYWwuc3RvY2tob2xtc2VsMUBt&amp;ctz=Europe/Stockholm" TargetMode="External"/><Relationship Id="rId18378" Type="http://schemas.openxmlformats.org/officeDocument/2006/relationships/hyperlink" Target="https://www.google.com/calendar/event?eid=Nm44N3QzOHA0NGxtMWV1bWlucnVhYzIxbDcgenphZXJvY2FsLmxvbmRvbnNlbDFAbQ&amp;ctz=Europe/London" TargetMode="External"/><Relationship Id="rId22024" Type="http://schemas.openxmlformats.org/officeDocument/2006/relationships/hyperlink" Target="https://www.google.com/calendar/event?eid=Xzc0cGo2YzlwNWtwajRkOWo3NHEzMmVhMGM1bzZpYmprZDVtbWFiamNmNCBnNzMwcjEyaW5wZW1rNWhrbnJvZm1rMTNob0Bn&amp;ctz=Europe/Brussels" TargetMode="External"/><Relationship Id="rId25594" Type="http://schemas.openxmlformats.org/officeDocument/2006/relationships/hyperlink" Target="https://www.google.com/calendar/event?eid=NWlna2hmbzh0YjhpaXRkanBmMms4bG5kNHYgc2Vsb3BzZXUuYmVybGluMUBt&amp;ctz=Europe/Berlin" TargetMode="External"/><Relationship Id="rId1824" Type="http://schemas.openxmlformats.org/officeDocument/2006/relationships/hyperlink" Target="https://www.google.com/calendar/event?eid=NG5wdXVwMXJuZjZ0YmtqdG0zcHJzOWFhcnEgenphZXJvY2FsLnZpZW5uYXNlbDFAbQ&amp;ctz=Europe/Vienna" TargetMode="External"/><Relationship Id="rId8437" Type="http://schemas.openxmlformats.org/officeDocument/2006/relationships/hyperlink" Target="https://www.google.com/calendar/event?eid=MHYyMWhsNWdqbXBvMHNmdDdsb2QyYXI3MHEgenphZXJvY2FsLmFtc3RlcmRhbXNlbDFAbQ&amp;ctz=Europe/Amsterdam" TargetMode="External"/><Relationship Id="rId11418" Type="http://schemas.openxmlformats.org/officeDocument/2006/relationships/hyperlink" Target="https://www.google.com/calendar/event?eid=MmVtdm90b3U2MHRrMWR2ZTRwbDlmN2pvN3YgenphZXJvY2FsLnN0b2NraG9sbXNlbDFAbQ&amp;ctz=Europe/Stockholm" TargetMode="External"/><Relationship Id="rId25247" Type="http://schemas.openxmlformats.org/officeDocument/2006/relationships/hyperlink" Target="https://www.google.com/calendar/event?eid=MXE3OWIxNmkwYXE5MmU1bjFoNmlrcW05OTUgenphZXJvY2FsLmJlcmxpbnNlbDFAbQ&amp;ctz=Europe/Berlin" TargetMode="External"/><Relationship Id="rId32463" Type="http://schemas.openxmlformats.org/officeDocument/2006/relationships/hyperlink" Target="https://www.google.com/calendar/event?eid=Xzc0cGo2YzlwNWtwM2dlOW42a29qNGQyMGM1bzZpYmprZDVtbWFiamNmNCB6enplcm9jYWwubHV4ZW1ib3VyZ3NlbDFAbQ&amp;ctz=Europe/Luxembourg" TargetMode="External"/><Relationship Id="rId14988" Type="http://schemas.openxmlformats.org/officeDocument/2006/relationships/hyperlink" Target="https://www.google.com/calendar/event?eid=MWNwaTduNTE5ajBuNzQ2bWVhZ29tdXVicWogenphZXJvY2FsLmZyYW5rZnVydHNlbDFAbQ&amp;ctz=Europe/Berlin" TargetMode="External"/><Relationship Id="rId19910" Type="http://schemas.openxmlformats.org/officeDocument/2006/relationships/hyperlink" Target="https://www.google.com/calendar/event?eid=Xzc0cGo2YzlwNWtwajJkMW02NHBqMmQyMGM1bzZpYmprZDVtbWFiamNmNCA3OGFoN2ptcWEydTJ0dnAxZzFuOW44aThnZ0Bn&amp;ctz=Europe/London" TargetMode="External"/><Relationship Id="rId32116" Type="http://schemas.openxmlformats.org/officeDocument/2006/relationships/hyperlink" Target="https://www.google.com/calendar/event?eid=MXNpMmxkaDhnM25vNXE1bmYxbHJvbWlvcjIgenphZXJvY2FsLmx1eGVtYm91cmdzZWwxQG0&amp;ctz=Europe/Luxembourg" TargetMode="External"/><Relationship Id="rId2598" Type="http://schemas.openxmlformats.org/officeDocument/2006/relationships/hyperlink" Target="https://www.google.com/calendar/event?eid=Xzc0cGo2YzlwNWtwajBkMW02Y3AzOGRxMGM1bzZpYmprZDVtbWFiamNmNCB6enplcm9jYWwudmllbm5hc2VsMUBt&amp;ctz=Europe/Vienna" TargetMode="External"/><Relationship Id="rId17461" Type="http://schemas.openxmlformats.org/officeDocument/2006/relationships/hyperlink" Target="https://www.google.com/calendar/event?eid=Xzc0cGo2YzlwNWtwM2FlOWk3NG9qY2QyMGM1bzZpYmprZDVtbWFiamNmNCB6enplcm9jYWwubG9uZG9uc2VsMUBt&amp;ctz=Europe/London" TargetMode="External"/><Relationship Id="rId21857" Type="http://schemas.openxmlformats.org/officeDocument/2006/relationships/hyperlink" Target="https://www.google.com/calendar/event?eid=M2w0ZGQ1aXYxMzMzc29hZXNpcmhzMjRyNDYgenphZXJvY2FsLmJydXNzZWxzc2VsMUBt&amp;ctz=Europe/Brussels" TargetMode="External"/><Relationship Id="rId5071" Type="http://schemas.openxmlformats.org/officeDocument/2006/relationships/hyperlink" Target="https://www.google.com/calendar/event?eid=Xzc0cGo2YzlwNWtwajBkMW02c3AzY2QyMGM1bzZpYmprZDVtbWFiamNmNCB6enplcm9jYWwuenVyaWNoc2VsMUBt&amp;ctz=Europe/Zurich" TargetMode="External"/><Relationship Id="rId7520" Type="http://schemas.openxmlformats.org/officeDocument/2006/relationships/hyperlink" Target="https://www.google.com/calendar/event?eid=MWNzbDdnNWJtMjI5dTU4YmJ1OGhoZDM3cTMgc2Vsb3BzZXUuZHVibGluMUBt&amp;ctz=Europe/Dublin" TargetMode="External"/><Relationship Id="rId10501" Type="http://schemas.openxmlformats.org/officeDocument/2006/relationships/hyperlink" Target="https://www.google.com/calendar/event?eid=Xzc0cGo2YzlwNWtwajBjMW82b3EzMmNhMGM1bzZpYmprZDVtbWFiamNmNCBqaTFtOXNkbjcyN2J1djh2czM3NnM3a29xNEBn&amp;ctz=Europe/Stockholm" TargetMode="External"/><Relationship Id="rId17114" Type="http://schemas.openxmlformats.org/officeDocument/2006/relationships/hyperlink" Target="https://www.google.com/calendar/event?eid=Xzc0cGo2YzlwNWtwajBlMWo2MHFqOGNpMGM1bzZpYmprZDVtbWFiamNmNCA3OGFoN2ptcWEydTJ0dnAxZzFuOW44aThnZ0Bn&amp;ctz=Europe/London" TargetMode="External"/><Relationship Id="rId24330" Type="http://schemas.openxmlformats.org/officeDocument/2006/relationships/hyperlink" Target="https://www.google.com/calendar/event?eid=Xzc0cGo2YzlwNWtwM2dlOW03MHBqZ2VhMGM1bzZpYmprZDVtbWFiamNmNCB6enplcm9jYWwuYmVybGluc2VsMUBt&amp;ctz=Europe/Berlin" TargetMode="External"/><Relationship Id="rId13724" Type="http://schemas.openxmlformats.org/officeDocument/2006/relationships/hyperlink" Target="https://www.google.com/calendar/event?eid=Xzc0cGo2YzlwNWtwajZkcG42a3EzOGRxMGM1bzZpYmprZDVtbWFiamNmNCBvaWNscWhnbmYwODU5ZHF0dDdtbXZpNGIxc0Bn&amp;ctz=Europe/Lisbon" TargetMode="External"/><Relationship Id="rId20940" Type="http://schemas.openxmlformats.org/officeDocument/2006/relationships/hyperlink" Target="https://www.google.com/calendar/event?eid=NTVoYW1nanBtbWxybGYwdWtnazdrNTU1bjEgenphZXJvY2FsLmJydXNzZWxzc2VsMUBt&amp;ctz=Europe/Brussels" TargetMode="External"/><Relationship Id="rId27553" Type="http://schemas.openxmlformats.org/officeDocument/2006/relationships/hyperlink" Target="https://www.google.com/calendar/event?eid=N2lpN2gya2l1amoybTlpdXBvN205dDY3NjAgenphZXJvY2FsLnBhcmlzc2VsMUBt&amp;ctz=Europe/Paris" TargetMode="External"/><Relationship Id="rId31949" Type="http://schemas.openxmlformats.org/officeDocument/2006/relationships/hyperlink" Target="https://www.google.com/calendar/event?eid=NmMyYWtla2Jwa3J0dmQzdmQ4Z3ZkaGZhOGMgc2Vsb3BzZXUubWFkcmlkMUBt&amp;ctz=Europe/Madrid" TargetMode="External"/><Relationship Id="rId1681" Type="http://schemas.openxmlformats.org/officeDocument/2006/relationships/hyperlink" Target="https://www.google.com/calendar/event?eid=Xzc0cGo2YzlwNWtwajZkcGc2b3FqYWNpMGM1bzZpYmprZDVtbWFiamNmNCBxOHByb2dnaGQ2dDZlbjNrMDRyb29ncjkwMEBn&amp;ctz=Europe/Berlin" TargetMode="External"/><Relationship Id="rId8294" Type="http://schemas.openxmlformats.org/officeDocument/2006/relationships/hyperlink" Target="https://www.google.com/calendar/event?eid=NDNydmVjOWZhMW80b2ltM21pazBhaXRxc2ogenphZXJvY2FsLmFtc3RlcmRhbXNlbDFAbQ&amp;ctz=Europe/Amsterdam" TargetMode="External"/><Relationship Id="rId11275" Type="http://schemas.openxmlformats.org/officeDocument/2006/relationships/hyperlink" Target="https://www.google.com/calendar/event?eid=MWl2dDA3bGJkZXE2YTBqMmE4NXM5b2ZmajggenphZXJvY2FsLnN0b2NraG9sbXNlbDFAbQ&amp;ctz=Europe/Stockholm" TargetMode="External"/><Relationship Id="rId27206" Type="http://schemas.openxmlformats.org/officeDocument/2006/relationships/hyperlink" Target="https://www.google.com/calendar/event?eid=NWU5MGd1bGdqcmxnc2YzOHZhbGplZWVvZWsgenphZXJvY2FsLnBhcmlzc2VsMUBt&amp;ctz=Europe/Paris" TargetMode="External"/><Relationship Id="rId1334" Type="http://schemas.openxmlformats.org/officeDocument/2006/relationships/hyperlink" Target="https://www.google.com/calendar/event?eid=Xzc0cGo2YzlwNWtwajRkOWw2Y3NqOGRhMGM1bzZpYmprZDVtbWFiamNmNCBxOHByb2dnaGQ2dDZlbjNrMDRyb29ncjkwMEBn&amp;ctz=Europe/Berlin" TargetMode="External"/><Relationship Id="rId14498" Type="http://schemas.openxmlformats.org/officeDocument/2006/relationships/hyperlink" Target="https://www.google.com/calendar/event?eid=Xzc0cGo2YzlwNWtwM2dlOW03MHFqZ2QyMGM1bzZpYmprZDVtbWFiamNmNCB6enplcm9jYWwuZnJhbmtmdXJ0c2VsMUBt&amp;ctz=Europe/Berlin" TargetMode="External"/><Relationship Id="rId16947" Type="http://schemas.openxmlformats.org/officeDocument/2006/relationships/hyperlink" Target="https://www.google.com/calendar/event?eid=NGQ1b25tcDRzNGF0Y2ppcmE0ZXIya2pwcnQgbG9uZG9uLnN0YXJ0dXBldmVudGxpc3RAbQ&amp;ctz=Europe/London" TargetMode="External"/><Relationship Id="rId19420" Type="http://schemas.openxmlformats.org/officeDocument/2006/relationships/hyperlink" Target="https://www.google.com/calendar/event?eid=NHJwcXE0YW8xMG9xMW5kNjEwZm5rZTFub3MgenphZXJvY2FsLmxvbmRvbnNlbDFAbQ&amp;ctz=Europe/London" TargetMode="External"/><Relationship Id="rId40" Type="http://schemas.openxmlformats.org/officeDocument/2006/relationships/hyperlink" Target="https://www.google.com/calendar/event?eid=N21rcDhmamlpZTNrdmdrYnNiYmxwYzE4czEgenphZXJvY2FsLm11bmljaHNlbDFAbQ&amp;ctz=Europe/Berlin" TargetMode="External"/><Relationship Id="rId4557" Type="http://schemas.openxmlformats.org/officeDocument/2006/relationships/hyperlink" Target="https://www.google.com/calendar/event?eid=Xzc0cGo2YzlwNWtwajRkOWo3NHEzZ2NpMGM1bzZpYmprZDVtbWFiamNmNCBuYnZxamoyaTlhZTZwaDdsanM1YWUydWxzY0Bn&amp;ctz=Europe/Madrid" TargetMode="External"/><Relationship Id="rId21367" Type="http://schemas.openxmlformats.org/officeDocument/2006/relationships/hyperlink" Target="https://www.google.com/calendar/event?eid=NjZvcjRucXJ1ZGQxaWgwM2JiaDA3ODczNHUgc2Vsb3BzZXUuYnJ1c3NlbHMxQG0&amp;ctz=Europe/Brussels" TargetMode="External"/><Relationship Id="rId23816" Type="http://schemas.openxmlformats.org/officeDocument/2006/relationships/hyperlink" Target="https://www.google.com/calendar/event?eid=Mmc0a3BnM3NwNzRqYmNvajhjaGJkdGo1ajAgc2Vsb3BzZXUubWFuY2hlc3RlcjFAbQ&amp;ctz=Europe/London" TargetMode="External"/><Relationship Id="rId7030" Type="http://schemas.openxmlformats.org/officeDocument/2006/relationships/hyperlink" Target="https://www.google.com/calendar/event?eid=MTg5N3ZrdHI0bXNnN2w3Z3JpOTZqZHJjbjkgenphZXJvY2FsLmR1YmxpbnNlbDFAbQ&amp;ctz=Europe/Dublin" TargetMode="External"/><Relationship Id="rId10011" Type="http://schemas.openxmlformats.org/officeDocument/2006/relationships/hyperlink" Target="https://www.google.com/calendar/event?eid=MzcwZHRwY2Nsa21jNm02NzI4bTc5czY5MWcgenphZXJvY2FsLmFtc3RlcmRhbXNlbDFAbQ&amp;ctz=Europe/Amsterdam" TargetMode="External"/><Relationship Id="rId13581" Type="http://schemas.openxmlformats.org/officeDocument/2006/relationships/hyperlink" Target="https://www.google.com/calendar/event?eid=Xzc0cGo2YzlwNWtwajJkMWo2b3NqOGNxMGM1bzZpYmprZDVtbWFiamNmNCBvaWNscWhnbmYwODU5ZHF0dDdtbXZpNGIxc0Bn&amp;ctz=Europe/Lisbon" TargetMode="External"/><Relationship Id="rId27063" Type="http://schemas.openxmlformats.org/officeDocument/2006/relationships/hyperlink" Target="https://www.google.com/calendar/event?eid=MjVqa21qcHVmcTJrNnFrOXBicG1obGsyYTkgenphZXJvY2FsLnBhcmlzc2VsMUBt&amp;ctz=Europe/Paris" TargetMode="External"/><Relationship Id="rId29512" Type="http://schemas.openxmlformats.org/officeDocument/2006/relationships/hyperlink" Target="https://www.google.com/calendar/event?eid=NnI0cW92NzdhdGNlOGUyYTBoaWk0MmZsMDYgc2Vsb3BzZXUuY29wZW5oYWdlbjFAbQ&amp;ctz=Europe/Copenhagen" TargetMode="External"/><Relationship Id="rId1191" Type="http://schemas.openxmlformats.org/officeDocument/2006/relationships/hyperlink" Target="https://www.google.com/calendar/event?eid=MnFrYTNzNnNxcWJubmtldWk5ZG4yNjJuODggenphZXJvY2FsLm11bmljaHNlbDFAbQ&amp;ctz=Europe/Berlin" TargetMode="External"/><Relationship Id="rId3640" Type="http://schemas.openxmlformats.org/officeDocument/2006/relationships/hyperlink" Target="https://www.google.com/calendar/event?eid=MzZwMG8zZzZ0bWxiamJibWsxaTlrZWliOGggenphZXJvY2FsLmJhcmNlbG9uYXNlbDFAbQ&amp;ctz=Europe/Madrid" TargetMode="External"/><Relationship Id="rId13234" Type="http://schemas.openxmlformats.org/officeDocument/2006/relationships/hyperlink" Target="https://www.google.com/calendar/event?eid=M2hqazk2dTE3Y2Q2NjFyOGIyODRoZzI3NjkgenphZXJvY2FsLmxpc2JvbnNlbDFAbQ&amp;ctz=Europe/Lisbon" TargetMode="External"/><Relationship Id="rId18906" Type="http://schemas.openxmlformats.org/officeDocument/2006/relationships/hyperlink" Target="https://www.google.com/calendar/event?eid=MGJrZ2V2ZDBvMTl1Z2Nlc2s5bmVqZG1obDcgenphZXJvY2FsLmxvbmRvbnNlbDFAbQ&amp;ctz=Europe/London" TargetMode="External"/><Relationship Id="rId20450" Type="http://schemas.openxmlformats.org/officeDocument/2006/relationships/hyperlink" Target="https://www.google.com/calendar/event?eid=MDQ0aHVqaXJhbDg1ams2ZjBnMXQ5ajVsdW0genphZXJvY2FsLmxvbmRvbnNlbDFAbQ&amp;ctz=Europe/London" TargetMode="External"/><Relationship Id="rId31459" Type="http://schemas.openxmlformats.org/officeDocument/2006/relationships/hyperlink" Target="https://www.google.com/calendar/event?eid=Xzc0cGo2YzlwNWtwM2FjMW43MHJqNmNxMGM1bzZpYmprZDVtbWFiamNmNCB6enplcm9jYWwubWFkcmlkc2VsMUBt&amp;ctz=Europe/Madrid" TargetMode="External"/><Relationship Id="rId6863" Type="http://schemas.openxmlformats.org/officeDocument/2006/relationships/hyperlink" Target="https://www.google.com/calendar/event?eid=MjJsYjczcWh0djRrcGsxMm92MnZ2bmU2bGggenphZXJvY2FsLmR1YmxpbnNlbDFAbQ&amp;ctz=Europe/Dublin" TargetMode="External"/><Relationship Id="rId16457" Type="http://schemas.openxmlformats.org/officeDocument/2006/relationships/hyperlink" Target="https://www.google.com/calendar/event?eid=Xzc0cGo2YzlwNWtwajZjMWo2Z3AzZWNpMGM1bzZpYmprZDVtbWFiamNmNCA1bmpucWVvMmN0cTMzb3Y0MG4zaWxiZzdtc0Bn&amp;ctz=Europe/Oslo" TargetMode="External"/><Relationship Id="rId20103" Type="http://schemas.openxmlformats.org/officeDocument/2006/relationships/hyperlink" Target="https://www.google.com/calendar/event?eid=Xzc0cGo2YzlwNWtwajZjMWg2b3FqNmUyMGM1bzZpYmprZDVtbWFiamNmNCA3OGFoN2ptcWEydTJ0dnAxZzFuOW44aThnZ0Bn&amp;ctz=Europe/London" TargetMode="External"/><Relationship Id="rId23673" Type="http://schemas.openxmlformats.org/officeDocument/2006/relationships/hyperlink" Target="https://www.google.com/calendar/event?eid=Xzc0cGo2YzlwNWtwajRkOWw2Y3JqY2NpMGM1bzZpYmprZDVtbWFiamNmNCAzNGxyMGIwdGlyZHJhMW5wczdpOWtoOWU2OEBn&amp;ctz=Europe/London" TargetMode="External"/><Relationship Id="rId6516" Type="http://schemas.openxmlformats.org/officeDocument/2006/relationships/hyperlink" Target="https://www.google.com/calendar/event?eid=NWFscXNkYWhnc20zbW8xYTBpNzZnNzI1OHEgenphZXJvY2FsLmR1YmxpbnNlbDFAbQ&amp;ctz=Europe/Dublin" TargetMode="External"/><Relationship Id="rId23326" Type="http://schemas.openxmlformats.org/officeDocument/2006/relationships/hyperlink" Target="https://www.google.com/calendar/event?eid=NmwwZXZtN3BiZ2wycmh2ZzczdnBoOWNrbTAgenphZXJvY2FsLm1hbmNoZXN0ZXJzZWwxQG0&amp;ctz=Europe/London" TargetMode="External"/><Relationship Id="rId26896" Type="http://schemas.openxmlformats.org/officeDocument/2006/relationships/hyperlink" Target="https://www.google.com/calendar/event?eid=NHI5c3RxNW9zMmFkZDJxN3YxZ2FnNzkydXMgenphZXJvY2FsLnBhcmlzc2VsMUBt&amp;ctz=Europe/Paris" TargetMode="External"/><Relationship Id="rId30542" Type="http://schemas.openxmlformats.org/officeDocument/2006/relationships/hyperlink" Target="https://www.google.com/calendar/event?eid=M2Vzb3RzM29mamF0bW9sdmVhMDIxOW5ndjMgc2Vsb3BzZXUuY29wZW5oYWdlbjFAbQ&amp;ctz=Europe/Copenhagen" TargetMode="External"/><Relationship Id="rId4067" Type="http://schemas.openxmlformats.org/officeDocument/2006/relationships/hyperlink" Target="https://www.google.com/calendar/event?eid=M202a240dGFyYjdmaXB0bGptNmxiZXJqNDUgYmFyY2Vsb25hLnN0YXJ0dXBldmVudGxpc3RAbQ&amp;ctz=Europe/Madrid" TargetMode="External"/><Relationship Id="rId9739" Type="http://schemas.openxmlformats.org/officeDocument/2006/relationships/hyperlink" Target="https://www.google.com/calendar/event?eid=Xzc0cGo2YzlwNWtwM2djcGo2Y3EzNmNxMGM1bzZpYmprZDVtbWFiamNmNCBxYXVwb2YyMmludHQwb25haGJ2amVmcTU0c0Bn&amp;ctz=Europe/Amsterdam" TargetMode="External"/><Relationship Id="rId26549" Type="http://schemas.openxmlformats.org/officeDocument/2006/relationships/hyperlink" Target="https://www.google.com/calendar/event?eid=Mm1wZTk1YnYzdWFqaWFpdnI0MDlldWpuZ2UgcGFyaXMuc3RhcnR1cGV2ZW50bGlzdEBt&amp;ctz=Europe/Paris" TargetMode="External"/><Relationship Id="rId13091" Type="http://schemas.openxmlformats.org/officeDocument/2006/relationships/hyperlink" Target="https://www.google.com/calendar/event?eid=MWYwbGxwMmJlcDZmZXJsOWQ4ZzJvNWJua2cgenphZXJvY2FsLmxpc2JvbnNlbDFAbQ&amp;ctz=Europe/Lisbon" TargetMode="External"/><Relationship Id="rId15540" Type="http://schemas.openxmlformats.org/officeDocument/2006/relationships/hyperlink" Target="https://www.google.com/calendar/event?eid=X2NscjZhcmprYnNwM2FjOWw2c3EzaWM5bDgxbW1hcGJrZWxvMnNvcmZkayBvc2xvLnN0YXJ0dXBldmVudGxpc3RAbQ&amp;ctz=Europe/Oslo" TargetMode="External"/><Relationship Id="rId29022" Type="http://schemas.openxmlformats.org/officeDocument/2006/relationships/hyperlink" Target="https://www.google.com/calendar/event?eid=X2NscjZhcmprYnNwM2FjMW82c3JqZ2QxZzgxbW1hcGJrZWxvMnNvcmZkayBjb3BlbmhhZ2VuLnN0YXJ0dXBldmVudGxpc3RAbQ&amp;ctz=Europe/Copenhagen" TargetMode="External"/><Relationship Id="rId3150" Type="http://schemas.openxmlformats.org/officeDocument/2006/relationships/hyperlink" Target="https://www.google.com/calendar/event?eid=Xzc0cGo2YzlwNWtwajZkcGk2a3IzOGUyMGM1bzZpYmprZDVtbWFiamNmNCBtZTZ2NXNybTd1dG1naXRyZHI2N3RlcXE3a0Bn&amp;ctz=Europe/Vienna" TargetMode="External"/><Relationship Id="rId18763" Type="http://schemas.openxmlformats.org/officeDocument/2006/relationships/hyperlink" Target="https://www.google.com/calendar/event?eid=Mzhvajhwc242cjZ1bjYza2I4YmVxZmt0OGogenphZXJvY2FsLmxvbmRvbnNlbDFAbQ&amp;ctz=Europe/London" TargetMode="External"/><Relationship Id="rId8822" Type="http://schemas.openxmlformats.org/officeDocument/2006/relationships/hyperlink" Target="https://www.google.com/calendar/event?eid=NmhtaWI4YXJib25zMHNiaGRta2tyYm02MmMgenphZXJvY2FsLmFtc3RlcmRhbXNlbDFAbQ&amp;ctz=Europe/Amsterdam" TargetMode="External"/><Relationship Id="rId11803" Type="http://schemas.openxmlformats.org/officeDocument/2006/relationships/hyperlink" Target="https://www.google.com/calendar/event?eid=Xzc0cGo2YzlwNWtwM2dlMWg3NHMzY2NxMGM1bzZpYmprZDVtbWFiamNmNCB6enplcm9jYWwuc3RvY2tob2xtc2VsMUBt&amp;ctz=Europe/Stockholm" TargetMode="External"/><Relationship Id="rId18416" Type="http://schemas.openxmlformats.org/officeDocument/2006/relationships/hyperlink" Target="https://www.google.com/calendar/event?eid=MjFjODRuaWtjc3ZubHAxYXBwb29mc3ZuZXYgenphZXJvY2FsLmxvbmRvbnNlbDFAbQ&amp;ctz=Europe/London" TargetMode="External"/><Relationship Id="rId25632" Type="http://schemas.openxmlformats.org/officeDocument/2006/relationships/hyperlink" Target="https://www.google.com/calendar/event?eid=Xzc0cGo2YzlwNWtwajBlMWo2MHFqaWRpMGM1bzZpYmprZDVtbWFiamNmNCA5dG8waG42cjFiczBkNWs3bjAwZGs4ZWtwY0Bn&amp;ctz=Europe/Berlin" TargetMode="External"/><Relationship Id="rId6373" Type="http://schemas.openxmlformats.org/officeDocument/2006/relationships/hyperlink" Target="https://www.google.com/calendar/event?eid=MzVhYTJzNzAybWdnZXI4aXM4ajA3NG01ajIgenphZXJvY2FsLmR1YmxpbnNlbDFAbQ&amp;ctz=Europe/Dublin" TargetMode="External"/><Relationship Id="rId23183" Type="http://schemas.openxmlformats.org/officeDocument/2006/relationships/hyperlink" Target="https://www.google.com/calendar/event?eid=MWp2NTZ2dTlyc3UwODk4cXA2bzIwdjBkM3AgenphZXJvY2FsLm1hbmNoZXN0ZXJzZWwxQG0&amp;ctz=Europe/London" TargetMode="External"/><Relationship Id="rId28855" Type="http://schemas.openxmlformats.org/officeDocument/2006/relationships/hyperlink" Target="https://www.google.com/calendar/event?eid=MzdycXBpYmJ0dGdndHRubnBmam4zazMxM20genphZXJvY2FsLnBhcmlzc2VsMUBt&amp;ctz=Europe/Paris" TargetMode="External"/><Relationship Id="rId32501" Type="http://schemas.openxmlformats.org/officeDocument/2006/relationships/hyperlink" Target="https://www.google.com/calendar/event?eid=X2NscjZhcmprYnNwM2FkMWw2a29qZWUxZzgxbW1hcGJrZWxvMnNvcmZkayBsdXhlbWJvdXJnLnN0YXJ0dXBldmVudGxpc3RAbQ&amp;ctz=Europe/Luxembourg" TargetMode="External"/><Relationship Id="rId2983" Type="http://schemas.openxmlformats.org/officeDocument/2006/relationships/hyperlink" Target="https://www.google.com/calendar/event?eid=Xzc0cGo2YzlwNWtwajZkcGk2NHAzNmRpMGM1bzZpYmprZDVtbWFiamNmNCBtZTZ2NXNybTd1dG1naXRyZHI2N3RlcXE3a0Bn&amp;ctz=Europe/Vienna" TargetMode="External"/><Relationship Id="rId6026" Type="http://schemas.openxmlformats.org/officeDocument/2006/relationships/hyperlink" Target="https://www.google.com/calendar/event?eid=Xzc0cGo2YzlwNWtwajZkcGo2a3FqZWNhMGM1bzZpYmprZDVtbWFiamNmNCBqOWV0dDZubmlma3UyMWhlM2Z0ZW1rdTc2a0Bn&amp;ctz=Europe/Zurich" TargetMode="External"/><Relationship Id="rId9596" Type="http://schemas.openxmlformats.org/officeDocument/2006/relationships/hyperlink" Target="https://www.google.com/calendar/event?eid=M2wwYTlqNjJ2bG1pZmJyazZzNzhldTVjYjcgYW1zdGVyZGFtLnN0YXJ0dXBldmVudGxpc3RAbQ&amp;ctz=Europe/Amsterdam" TargetMode="External"/><Relationship Id="rId12577" Type="http://schemas.openxmlformats.org/officeDocument/2006/relationships/hyperlink" Target="https://www.google.com/calendar/event?eid=MWJxMmlxaG5zaWJzcGZza2U1cGk2Y21nbWEgenphZXJvY2FsLnN0b2NraG9sbXNlbDFAbQ&amp;ctz=Europe/Stockholm" TargetMode="External"/><Relationship Id="rId28508" Type="http://schemas.openxmlformats.org/officeDocument/2006/relationships/hyperlink" Target="https://www.google.com/calendar/event?eid=Xzc0cGo2YzlwNWtwajJkMWw2a3EzYWMyMGM1bzZpYmprZDVtbWFiamNmNCB0cWNqdmVsdWhuOXE3bjZua2dpdXYzYXY1a0Bn&amp;ctz=Europe/Paris" TargetMode="External"/><Relationship Id="rId30052" Type="http://schemas.openxmlformats.org/officeDocument/2006/relationships/hyperlink" Target="https://www.google.com/calendar/event?eid=N2dpamEzYmNzcDNqZmUzNWF2cWhtaXVhMG0genphZXJvY2FsLmNvcGVuaGFnZW5zZWwxQG0&amp;ctz=Europe/Copenhagen" TargetMode="External"/><Relationship Id="rId955" Type="http://schemas.openxmlformats.org/officeDocument/2006/relationships/hyperlink" Target="https://www.google.com/calendar/event?eid=NTc3NXVwcHQxOW1oMmhuNzZpdGVwbzh0MnEgenphZXJvY2FsLm11bmljaHNlbDFAbQ&amp;ctz=Europe/Berlin" TargetMode="External"/><Relationship Id="rId2636" Type="http://schemas.openxmlformats.org/officeDocument/2006/relationships/hyperlink" Target="https://www.google.com/calendar/event?eid=X2NscjZhcmprYnNwMzhlOW02c3JqMGQxbTgxbW1hcGJrZWxvMnNvcmZkayB2aWVubmEuc3RhcnR1cGV2ZW50bGlzdEBt&amp;ctz=Europe/Vienna" TargetMode="External"/><Relationship Id="rId9249" Type="http://schemas.openxmlformats.org/officeDocument/2006/relationships/hyperlink" Target="https://www.google.com/calendar/event?eid=X2NscjZhcmprYnNwM2FjMWs2a28zOGRoaDgxbW1hcGJrZWxvMnNvcmZkayBhbXN0ZXJkYW0uc3RhcnR1cGV2ZW50bGlzdEBt&amp;ctz=Europe/Amsterdam" TargetMode="External"/><Relationship Id="rId15050" Type="http://schemas.openxmlformats.org/officeDocument/2006/relationships/hyperlink" Target="https://www.google.com/calendar/event?eid=NWViaGxoODJxMDdlam5pNWZraHN1ZnUycG4genphZXJvY2FsLmZyYW5rZnVydHNlbDFAbQ&amp;ctz=Europe/Berlin" TargetMode="External"/><Relationship Id="rId26059" Type="http://schemas.openxmlformats.org/officeDocument/2006/relationships/hyperlink" Target="https://www.google.com/calendar/event?eid=Xzc0cGo2YzlwNWtwajRkOWw2Y3MzMGQyMGM1bzZpYmprZDVtbWFiamNmNCA5dG8waG42cjFiczBkNWs3bjAwZGs4ZWtwY0Bn&amp;ctz=Europe/Berlin" TargetMode="External"/><Relationship Id="rId33275" Type="http://schemas.openxmlformats.org/officeDocument/2006/relationships/hyperlink" Target="https://www.google.com/calendar/event?eid=Xzc0cGo2YzlwNWtwM2FjMWc2a3EzZ2UyMGM1bzZpYmprZDVtbWFiamNmNCB6enplcm9jYWwuaGFtYnVyZ3NlbDFAbQ&amp;ctz=Europe/Berlin" TargetMode="External"/><Relationship Id="rId608" Type="http://schemas.openxmlformats.org/officeDocument/2006/relationships/hyperlink" Target="https://www.google.com/calendar/event?eid=MWlsaXYzdnVlb29hdHM3dWV2YzU2MnJrOTcgenphZXJvY2FsLm11bmljaHNlbDFAbQ&amp;ctz=Europe/Berlin" TargetMode="External"/><Relationship Id="rId18273" Type="http://schemas.openxmlformats.org/officeDocument/2006/relationships/hyperlink" Target="https://www.google.com/calendar/event?eid=MzEyaTcxbHBoZmozbmNlazV1Y3QzMGFvaG8genphZXJvY2FsLmxvbmRvbnNlbDFAbQ&amp;ctz=Europe/London" TargetMode="External"/><Relationship Id="rId5859" Type="http://schemas.openxmlformats.org/officeDocument/2006/relationships/hyperlink" Target="https://www.google.com/calendar/event?eid=Xzc0cGo2YzlwNWtwajJjOW02c3JqMmVhMGM1bzZpYmprZDVtbWFiamNmNCBqOWV0dDZubmlma3UyMWhlM2Z0ZW1rdTc2a0Bn&amp;ctz=Europe/Zurich" TargetMode="External"/><Relationship Id="rId8332" Type="http://schemas.openxmlformats.org/officeDocument/2006/relationships/hyperlink" Target="https://www.google.com/calendar/event?eid=NjdmODdvdTg1bjE5NTE5ZjY1aXZiaGEzcDkgenphZXJvY2FsLmFtc3RlcmRhbXNlbDFAbQ&amp;ctz=Europe/Amsterdam" TargetMode="External"/><Relationship Id="rId11660" Type="http://schemas.openxmlformats.org/officeDocument/2006/relationships/hyperlink" Target="https://www.google.com/calendar/event?eid=Xzc0cGo2YzlwNWtwMzZkaGo3NHAzNmRxMGM1bzZpYmprZDVtbWFiamNmNCB6enplcm9jYWwuc3RvY2tob2xtc2VsMUBt&amp;ctz=Europe/Stockholm" TargetMode="External"/><Relationship Id="rId22669" Type="http://schemas.openxmlformats.org/officeDocument/2006/relationships/hyperlink" Target="https://www.google.com/calendar/event?eid=NmczYmE0OW5hYnFkZW4yMHBmZjJhYW1wbzIgenphZXJvY2FsLm1hbmNoZXN0ZXJzZWwxQG0&amp;ctz=Europe/London" TargetMode="External"/><Relationship Id="rId25142" Type="http://schemas.openxmlformats.org/officeDocument/2006/relationships/hyperlink" Target="https://www.google.com/calendar/event?eid=Nms2bjdlaTNub3VwbHFqdWo3Y2owOWRvOWQgenphZXJvY2FsLmJlcmxpbnNlbDFAbQ&amp;ctz=Europe/Berlin" TargetMode="External"/><Relationship Id="rId11313" Type="http://schemas.openxmlformats.org/officeDocument/2006/relationships/hyperlink" Target="https://www.google.com/calendar/event?eid=NDNkMW1zM2IwODlkczFzMnJhNnV1YXVpdWYgenphZXJvY2FsLnN0b2NraG9sbXNlbDFAbQ&amp;ctz=Europe/Stockholm" TargetMode="External"/><Relationship Id="rId14883" Type="http://schemas.openxmlformats.org/officeDocument/2006/relationships/hyperlink" Target="https://www.google.com/calendar/event?eid=MHAyZmsxZGEwN3UzODcxb245bGxsdGo5dTcgenphZXJvY2FsLmZyYW5rZnVydHNlbDFAbQ&amp;ctz=Europe/Berlin" TargetMode="External"/><Relationship Id="rId32011" Type="http://schemas.openxmlformats.org/officeDocument/2006/relationships/hyperlink" Target="https://www.google.com/calendar/event?eid=NWJmaW8wZjM1aDA5bTdiNmw2ZDJkMmwwazUgenphZXJvY2FsLmx1eGVtYm91cmdzZWwxQG0&amp;ctz=Europe/Luxembourg" TargetMode="External"/><Relationship Id="rId4942" Type="http://schemas.openxmlformats.org/officeDocument/2006/relationships/hyperlink" Target="https://www.google.com/calendar/event?eid=Xzc0cGo2YzlwNWtwM2NlMWk2NHJqOGRpMGM1bzZpYmprZDVtbWFiamNmNCB6enplcm9jYWwuenVyaWNoc2VsMUBt&amp;ctz=Europe/Zurich" TargetMode="External"/><Relationship Id="rId14536" Type="http://schemas.openxmlformats.org/officeDocument/2006/relationships/hyperlink" Target="https://www.google.com/calendar/event?eid=MnZnZm0xNGdycnEya2pqbzBmMW9za2JtNTkgZnJhbmtmdXJ0LnN0YXJ0dXBldmVudGxpc3RAbQ&amp;ctz=Europe/Berlin" TargetMode="External"/><Relationship Id="rId21752" Type="http://schemas.openxmlformats.org/officeDocument/2006/relationships/hyperlink" Target="https://www.google.com/calendar/event?eid=Xzc0cGo2YzlwNWtwM2dlOW42NG9qY2NxMGM1bzZpYmprZDVtbWFiamNmNCB6enplcm9jYWwuYnJ1c3NlbHNzZWwxQG0&amp;ctz=Europe/Brussels" TargetMode="External"/><Relationship Id="rId28365" Type="http://schemas.openxmlformats.org/officeDocument/2006/relationships/hyperlink" Target="https://www.google.com/calendar/event?eid=N2FhamJpN2ZiYnVibG5taG84NTVmZTdzaDUgc2Vsb3BzZXUucGFyaXMxQG0&amp;ctz=Europe/Paris" TargetMode="External"/><Relationship Id="rId2493" Type="http://schemas.openxmlformats.org/officeDocument/2006/relationships/hyperlink" Target="https://www.google.com/calendar/event?eid=Xzc0cGo2YzlwNWtwM2dlOW03MHIzMmNhMGM1bzZpYmprZDVtbWFiamNmNCB6enplcm9jYWwudmllbm5hc2VsMUBt&amp;ctz=Europe/Vienna" TargetMode="External"/><Relationship Id="rId12087" Type="http://schemas.openxmlformats.org/officeDocument/2006/relationships/hyperlink" Target="https://www.google.com/calendar/event?eid=MXJta21jZ211c2xxMDZ2OWdwMTh0aHIzNmogc3RvY2tob2xtLnN0YXJ0dXBldmVudGxpc3RAbQ&amp;ctz=Europe/Stockholm" TargetMode="External"/><Relationship Id="rId17759" Type="http://schemas.openxmlformats.org/officeDocument/2006/relationships/hyperlink" Target="https://www.google.com/calendar/event?eid=MzhkcWkxcXA2Y2xtZTBhMmRrdjV0b3NnMmggenphZXJvY2FsLmxvbmRvbnNlbDFAbQ&amp;ctz=Europe/London" TargetMode="External"/><Relationship Id="rId21405" Type="http://schemas.openxmlformats.org/officeDocument/2006/relationships/hyperlink" Target="https://www.google.com/calendar/event?eid=MGhhYW1qZWNiN2IycW43a2wwbzVnamE0M2UgYnJ1c3NlbHMuc3RhcnR1cGV2ZW50bGlzdEBt&amp;ctz=Europe/Brussels" TargetMode="External"/><Relationship Id="rId24975" Type="http://schemas.openxmlformats.org/officeDocument/2006/relationships/hyperlink" Target="https://www.google.com/calendar/event?eid=NzI4ZTdzZ2NhYmsxNWVjZDkxM3JtOHZqdjggenphZXJvY2FsLmJlcmxpbnNlbDFAbQ&amp;ctz=Europe/Berlin" TargetMode="External"/><Relationship Id="rId28018" Type="http://schemas.openxmlformats.org/officeDocument/2006/relationships/hyperlink" Target="https://www.google.com/calendar/event?eid=NG11dGRiZTc0N21vdHFtcnA3MXVwdGZjMzYgenphZXJvY2FsLnBhcmlzc2VsMUBt&amp;ctz=Europe/Paris" TargetMode="External"/><Relationship Id="rId465" Type="http://schemas.openxmlformats.org/officeDocument/2006/relationships/hyperlink" Target="https://www.google.com/calendar/event?eid=N3YzdGwxbWlvNGwwdDMzbWdrNTBzZGQwcGEgenphZXJvY2FsLm11bmljaHNlbDFAbQ&amp;ctz=Europe/Berlin" TargetMode="External"/><Relationship Id="rId2146" Type="http://schemas.openxmlformats.org/officeDocument/2006/relationships/hyperlink" Target="https://www.google.com/calendar/event?eid=MWE4ajIxcm91MzM0ZThvdTFyYzU2amFyYWYgenphZXJvY2FsLnZpZW5uYXNlbDFAbQ&amp;ctz=Europe/Vienna" TargetMode="External"/><Relationship Id="rId7818" Type="http://schemas.openxmlformats.org/officeDocument/2006/relationships/hyperlink" Target="https://www.google.com/calendar/event?eid=Xzc0cGo2YzlwNWtwMzZkOWg2Y28zMmRpMGM1bzZpYmprZDVtbWFiamNmNCB6enplcm9jYWwuYW1zdGVyZGFtc2VsMUBt&amp;ctz=Europe/Amsterdam" TargetMode="External"/><Relationship Id="rId24628" Type="http://schemas.openxmlformats.org/officeDocument/2006/relationships/hyperlink" Target="https://www.google.com/calendar/event?eid=N3NtYW91cThrbnQ0ODU5cWt0ZnVpcHQwZWwgenphZXJvY2FsLmJlcmxpbnNlbDFAbQ&amp;ctz=Europe/Berlin" TargetMode="External"/><Relationship Id="rId31844" Type="http://schemas.openxmlformats.org/officeDocument/2006/relationships/hyperlink" Target="https://www.google.com/calendar/event?eid=Xzc0cGo2YzlwNWtwajZkcG42a3BqOGMyMGM1bzZpYmprZDVtbWFiamNmNCB0c2U5amhyaWEwbTBrMzhtOWxtOTVyZzE3Y0Bn&amp;ctz=Europe/Madrid" TargetMode="External"/><Relationship Id="rId118" Type="http://schemas.openxmlformats.org/officeDocument/2006/relationships/hyperlink" Target="https://www.google.com/calendar/event?eid=MXAyYjA2MzRyNGRhc2diNnE3bmlhNmVmcTkgenphZXJvY2FsLm11bmljaHNlbDFAbQ&amp;ctz=Europe/Berlin" TargetMode="External"/><Relationship Id="rId5369" Type="http://schemas.openxmlformats.org/officeDocument/2006/relationships/hyperlink" Target="https://www.google.com/calendar/event?eid=MDhtcnFoZHYwcTdwcjlmdWlndjdlOXNiczIgenphZXJvY2FsLnp1cmljaHNlbDFAbQ&amp;ctz=Europe/Zurich" TargetMode="External"/><Relationship Id="rId11170" Type="http://schemas.openxmlformats.org/officeDocument/2006/relationships/hyperlink" Target="https://www.google.com/calendar/event?eid=MnUzOWxtaTYwZWEzNG51Y2xzMzZ0YjM5ZTcgenphZXJvY2FsLnN0b2NraG9sbXNlbDFAbQ&amp;ctz=Europe/Stockholm" TargetMode="External"/><Relationship Id="rId22179" Type="http://schemas.openxmlformats.org/officeDocument/2006/relationships/hyperlink" Target="https://www.google.com/calendar/event?eid=Xzc0cGo2YzlwNWtwajZkcG02MHMzZWRpMGM1bzZpYmprZDVtbWFiamNmNCBnNzMwcjEyaW5wZW1rNWhrbnJvZm1rMTNob0Bn&amp;ctz=Europe/Brussels" TargetMode="External"/><Relationship Id="rId27101" Type="http://schemas.openxmlformats.org/officeDocument/2006/relationships/hyperlink" Target="https://www.google.com/calendar/event?eid=M3ZoNTFpM2s2Zm1nNnF2djkzamFvbzNxazEgenphZXJvY2FsLnBhcmlzc2VsMUBt&amp;ctz=Europe/Paris" TargetMode="External"/><Relationship Id="rId16842" Type="http://schemas.openxmlformats.org/officeDocument/2006/relationships/hyperlink" Target="https://www.google.com/calendar/event?eid=M2VxN2Y0cDk5NTNoam11Ymp0cHFzNWxpNXYgbG9uZG9uLnN0YXJ0dXBldmVudGxpc3RAbQ&amp;ctz=Europe/London" TargetMode="External"/><Relationship Id="rId1979" Type="http://schemas.openxmlformats.org/officeDocument/2006/relationships/hyperlink" Target="https://www.google.com/calendar/event?eid=MXIxMmNhNzFwczFjYzJ0ZWE2dDM5dWh2b3YgenphZXJvY2FsLnZpZW5uYXNlbDFAbQ&amp;ctz=Europe/Vienna" TargetMode="External"/><Relationship Id="rId6901" Type="http://schemas.openxmlformats.org/officeDocument/2006/relationships/hyperlink" Target="https://www.google.com/calendar/event?eid=N2NjcWw1OGs5dnJ0MmRkaGdxZm83cmdyaHYgenphZXJvY2FsLmR1YmxpbnNlbDFAbQ&amp;ctz=Europe/Dublin" TargetMode="External"/><Relationship Id="rId14393" Type="http://schemas.openxmlformats.org/officeDocument/2006/relationships/hyperlink" Target="https://www.google.com/calendar/event?eid=Xzc0cGo2YzlwNWtwM2FjMWc2a3IzMGNxMGM1bzZpYmprZDVtbWFiamNmNCB6enplcm9jYWwuZnJhbmtmdXJ0c2VsMUBt&amp;ctz=Europe/Berlin" TargetMode="External"/><Relationship Id="rId23711" Type="http://schemas.openxmlformats.org/officeDocument/2006/relationships/hyperlink" Target="https://www.google.com/calendar/event?eid=Xzc0cGo2YzlwNWtwajZjMWo3MHMzZWNxMGM1bzZpYmprZDVtbWFiamNmNCAzNGxyMGIwdGlyZHJhMW5wczdpOWtoOWU2OEBn&amp;ctz=Europe/London" TargetMode="External"/><Relationship Id="rId4452" Type="http://schemas.openxmlformats.org/officeDocument/2006/relationships/hyperlink" Target="https://www.google.com/calendar/event?eid=MjZ1bHVnNjhwdDBkamMwNmk5dGQ1b3BjNmQgc2Vsb3BzZXUuYmFyY2Vsb25hMUBt&amp;ctz=Europe/Madrid" TargetMode="External"/><Relationship Id="rId14046" Type="http://schemas.openxmlformats.org/officeDocument/2006/relationships/hyperlink" Target="https://www.google.com/calendar/event?eid=N21hdXVkbWNtMXIyMjRnM29yYWwzZ3FhdWkgdGVsYXZpdi5zdGFydHVwZXZlbnRsaXN0QG0&amp;ctz=Asia/Jerusalem" TargetMode="External"/><Relationship Id="rId19718" Type="http://schemas.openxmlformats.org/officeDocument/2006/relationships/hyperlink" Target="https://www.google.com/calendar/event?eid=NzdmcDlvYmc4N2tldGV1MDh1cmFrNWZxazEgc2Vsb3BzZXUubG9uZG9uMUBt&amp;ctz=Europe/London" TargetMode="External"/><Relationship Id="rId21262" Type="http://schemas.openxmlformats.org/officeDocument/2006/relationships/hyperlink" Target="https://www.google.com/calendar/event?eid=NDNncjVlMzU5dWFxNnV0aTcxazM4dTduYmsgenphZXJvY2FsLmJydXNzZWxzc2VsMUBt&amp;ctz=Europe/Brussels" TargetMode="External"/><Relationship Id="rId26934" Type="http://schemas.openxmlformats.org/officeDocument/2006/relationships/hyperlink" Target="https://www.google.com/calendar/event?eid=NTZqMXI4ZGNkN3BmdmZ0MjlxcWQ2bmQ0MmUgenphZXJvY2FsLnBhcmlzc2VsMUBt&amp;ctz=Europe/Paris" TargetMode="External"/><Relationship Id="rId4105" Type="http://schemas.openxmlformats.org/officeDocument/2006/relationships/hyperlink" Target="https://www.google.com/calendar/event?eid=Xzc0cGo2YzlwNWtwMzZkOWg2OHMzZWNhMGM1bzZpYmprZDVtbWFiamNmNCB6enplcm9jYWwuYmFyY2Vsb25hc2VsMUBt&amp;ctz=Europe/Madrid" TargetMode="External"/><Relationship Id="rId7675" Type="http://schemas.openxmlformats.org/officeDocument/2006/relationships/hyperlink" Target="https://www.google.com/calendar/event?eid=Xzc0cGo2YzlwNWtwajRkOWw2Y3JqZWUyMGM1bzZpYmprZDVtbWFiamNmNCAwMWg3bHBwbmtpZDM2cDRuZHFtaXM2dTUzc0Bn&amp;ctz=Europe/Dublin" TargetMode="External"/><Relationship Id="rId10656" Type="http://schemas.openxmlformats.org/officeDocument/2006/relationships/hyperlink" Target="https://www.google.com/calendar/event?eid=N2s5ZGdhaDhwYmc4ODdmcmc0OTdvZDN0dXUgenphZXJvY2FsLnN0b2NraG9sbXNlbDFAbQ&amp;ctz=Europe/Stockholm" TargetMode="External"/><Relationship Id="rId17269" Type="http://schemas.openxmlformats.org/officeDocument/2006/relationships/hyperlink" Target="https://www.google.com/calendar/event?eid=Xzc0cGo2YzlwNWtwMzZkaG03MHFqMGRpMGM1bzZpYmprZDVtbWFiamNmNCB6enplcm9jYWwubG9uZG9uc2VsMUBt&amp;ctz=Europe/London" TargetMode="External"/><Relationship Id="rId24485" Type="http://schemas.openxmlformats.org/officeDocument/2006/relationships/hyperlink" Target="https://www.google.com/calendar/event?eid=MWFkcG9yMnNzcHBjc3Q0cXBoMnI0bmJhNmcgenphZXJvY2FsLmJlcmxpbnNlbDFAbQ&amp;ctz=Europe/Berlin" TargetMode="External"/><Relationship Id="rId7328" Type="http://schemas.openxmlformats.org/officeDocument/2006/relationships/hyperlink" Target="https://www.google.com/calendar/event?eid=Xzc0cGo2YzlwNWtwM2dlOW02a28zZ2UyMGM1bzZpYmprZDVtbWFiamNmNCB6enplcm9jYWwuZHVibGluc2VsMUBt&amp;ctz=Europe/Dublin" TargetMode="External"/><Relationship Id="rId10309" Type="http://schemas.openxmlformats.org/officeDocument/2006/relationships/hyperlink" Target="https://www.google.com/calendar/event?eid=Xzc0cGo2YzlwNWtwajJkcGw2b29qZ2QyMGM1bzZpYmprZDVtbWFiamNmNCBxYXVwb2YyMmludHQwb25haGJ2amVmcTU0c0Bn&amp;ctz=Europe/Amsterdam" TargetMode="External"/><Relationship Id="rId24138" Type="http://schemas.openxmlformats.org/officeDocument/2006/relationships/hyperlink" Target="https://www.google.com/calendar/event?eid=Xzc0cGo2YzlwNWtwM2NlMWg2a3AzNGRhMGM1bzZpYmprZDVtbWFiamNmNCB6enplcm9jYWwuYmVybGluc2VsMUBt&amp;ctz=Europe/Berlin" TargetMode="External"/><Relationship Id="rId31354" Type="http://schemas.openxmlformats.org/officeDocument/2006/relationships/hyperlink" Target="https://www.google.com/calendar/event?eid=NnMyYnEwZHBiaWZsYTh0YTlhbmpicGtpdWwgenphZXJvY2FsLm1hZHJpZHNlbDFAbQ&amp;ctz=Europe/Madrid" TargetMode="External"/><Relationship Id="rId13879" Type="http://schemas.openxmlformats.org/officeDocument/2006/relationships/hyperlink" Target="https://www.google.com/calendar/event?eid=MWhtdnFvYTMyaXFtbHJpbmw3MGIyNW5qODcgc2Vsb3BzeHMudGVsYXZpdjFAbQ&amp;ctz=Asia/Jerusalem" TargetMode="External"/><Relationship Id="rId16352" Type="http://schemas.openxmlformats.org/officeDocument/2006/relationships/hyperlink" Target="https://www.google.com/calendar/event?eid=N25razBlNDFtbHI3bWNydnVjMmF0c2xiczEgenphZXJvY2FsLm9zbG9zZWwxQG0&amp;ctz=Europe/Oslo" TargetMode="External"/><Relationship Id="rId18801" Type="http://schemas.openxmlformats.org/officeDocument/2006/relationships/hyperlink" Target="https://www.google.com/calendar/event?eid=NDF1a3VxaHJkb2F1MWhyOTlocWE2MWVmcWcgenphZXJvY2FsLmxvbmRvbnNlbDFAbQ&amp;ctz=Europe/London" TargetMode="External"/><Relationship Id="rId31007" Type="http://schemas.openxmlformats.org/officeDocument/2006/relationships/hyperlink" Target="https://www.google.com/calendar/event?eid=MDh1dDVjcmliNGN2ajZoMHFoaDBpdjI3ZmwgenphZXJvY2FsLm1hZHJpZHNlbDFAbQ&amp;ctz=Europe/Madrid" TargetMode="External"/><Relationship Id="rId1489" Type="http://schemas.openxmlformats.org/officeDocument/2006/relationships/hyperlink" Target="https://www.google.com/calendar/event?eid=Xzc0cGo2YzlwNWtwajZkOW42b3MzaWUyMGM1bzZpYmprZDVtbWFiamNmNCBxOHByb2dnaGQ2dDZlbjNrMDRyb29ncjkwMEBn&amp;ctz=Europe/Berlin" TargetMode="External"/><Relationship Id="rId3938" Type="http://schemas.openxmlformats.org/officeDocument/2006/relationships/hyperlink" Target="https://www.google.com/calendar/event?eid=MGk1c2c4amRodWRqdnQ0OXRlazcyMTVhaWwgenphZXJvY2FsLmJhcmNlbG9uYXNlbDFAbQ&amp;ctz=Europe/Madrid" TargetMode="External"/><Relationship Id="rId6411" Type="http://schemas.openxmlformats.org/officeDocument/2006/relationships/hyperlink" Target="https://www.google.com/calendar/event?eid=NzA3YWZqbGw3ODlwaW4wcHBybHJpNnJwc2MgenphZXJvY2FsLmR1YmxpbnNlbDFAbQ&amp;ctz=Europe/Dublin" TargetMode="External"/><Relationship Id="rId16005" Type="http://schemas.openxmlformats.org/officeDocument/2006/relationships/hyperlink" Target="https://www.google.com/calendar/event?eid=MWdwdWMycWcyOHNqcGl2dWluaGxoaGY1ZG0genphZXJvY2FsLm9zbG9zZWwxQG0&amp;ctz=Europe/Oslo" TargetMode="External"/><Relationship Id="rId20748" Type="http://schemas.openxmlformats.org/officeDocument/2006/relationships/hyperlink" Target="https://www.google.com/calendar/event?eid=NTkwN3JrdGtzbDVnNTNsbnVkMDltYm5mbTUgenphZXJvY2FsLmJydXNzZWxzc2VsMUBt&amp;ctz=Europe/Brussels" TargetMode="External"/><Relationship Id="rId23221" Type="http://schemas.openxmlformats.org/officeDocument/2006/relationships/hyperlink" Target="https://www.google.com/calendar/event?eid=NTQ4Yjh0OWlybWgyY21wdG5mNTRram1iMDMgenphZXJvY2FsLm1hbmNoZXN0ZXJzZWwxQG0&amp;ctz=Europe/London" TargetMode="External"/><Relationship Id="rId9981" Type="http://schemas.openxmlformats.org/officeDocument/2006/relationships/hyperlink" Target="https://www.google.com/calendar/event?eid=MTJ1bzJuNmNqb2dyOWY4cjBtamtpZ2xnaHYgenphZXJvY2FsLmFtc3RlcmRhbXNlbDFAbQ&amp;ctz=Europe/Amsterdam" TargetMode="External"/><Relationship Id="rId12962" Type="http://schemas.openxmlformats.org/officeDocument/2006/relationships/hyperlink" Target="https://www.google.com/calendar/event?eid=Xzc0cGo2YzlwNWtwajBkMWw3NHFqaWRxMGM1bzZpYmprZDVtbWFiamNmNCB6enplcm9jYWwubGlzYm9uc2VsMUBt&amp;ctz=Europe/Lisbon" TargetMode="External"/><Relationship Id="rId19575" Type="http://schemas.openxmlformats.org/officeDocument/2006/relationships/hyperlink" Target="https://www.google.com/calendar/event?eid=Xzc0cGo2YzlwNWtwajRkOWw2Y3JqMmQyMGM1bzZpYmprZDVtbWFiamNmNCBzZWxvcHNldS5sb25kb24xQG0&amp;ctz=Europe/London" TargetMode="External"/><Relationship Id="rId26791" Type="http://schemas.openxmlformats.org/officeDocument/2006/relationships/hyperlink" Target="https://www.google.com/calendar/event?eid=N3JiMnZnM3J0bmkwZXFuMDc5M2VhcDZyaGEgenphZXJvY2FsLnBhcmlzc2VsMUBt&amp;ctz=Europe/Paris" TargetMode="External"/><Relationship Id="rId7185" Type="http://schemas.openxmlformats.org/officeDocument/2006/relationships/hyperlink" Target="https://www.google.com/calendar/event?eid=MDEwdm1mMHV2dG1qbWEzZXA1bWZzanZpczggenphZXJvY2FsLmR1YmxpbnNlbDFAbQ&amp;ctz=Europe/Dublin" TargetMode="External"/><Relationship Id="rId9634" Type="http://schemas.openxmlformats.org/officeDocument/2006/relationships/hyperlink" Target="https://www.google.com/calendar/event?eid=NnJrZm1saGxydWhqNDZoY2JxN3MzODd2ZWsgYW1zdGVyZGFtLnN0YXJ0dXBldmVudGxpc3RAbQ&amp;ctz=Europe/Amsterdam" TargetMode="External"/><Relationship Id="rId12615" Type="http://schemas.openxmlformats.org/officeDocument/2006/relationships/hyperlink" Target="https://www.google.com/calendar/event?eid=MzI2MzIzcTNoYjkyMWhlb3BmZWVrbnQ3MDMgenphZXJvY2FsLnN0b2NraG9sbXNlbDFAbQ&amp;ctz=Europe/Stockholm" TargetMode="External"/><Relationship Id="rId19228" Type="http://schemas.openxmlformats.org/officeDocument/2006/relationships/hyperlink" Target="https://www.google.com/calendar/event?eid=MG1uZHYzaTdnbWpkNXBvZW5xdDl1YnZidWogenphZXJvY2FsLmxvbmRvbnNlbDFAbQ&amp;ctz=Europe/London" TargetMode="External"/><Relationship Id="rId26444" Type="http://schemas.openxmlformats.org/officeDocument/2006/relationships/hyperlink" Target="https://www.google.com/calendar/event?eid=Xzc0cGo2YzlwNWtwajBlMWc3NHIzMGNxMGM1bzZpYmprZDVtbWFiamNmNCB0cWNqdmVsdWhuOXE3bjZua2dpdXYzYXY1a0Bn&amp;ctz=Europe/Paris" TargetMode="External"/><Relationship Id="rId10166" Type="http://schemas.openxmlformats.org/officeDocument/2006/relationships/hyperlink" Target="https://www.google.com/calendar/event?eid=MGVsbnBmbGk1NWU0bTZxaWRjZXQxbmRlb3Agc2Vsb3BzZXUuYW1zdGVyZGFtMUBt&amp;ctz=Europe/Amsterdam" TargetMode="External"/><Relationship Id="rId15838" Type="http://schemas.openxmlformats.org/officeDocument/2006/relationships/hyperlink" Target="https://www.google.com/calendar/event?eid=Xzc0cGo2YzlwNWtwM2djcGo2Y3BqY2RxMGM1bzZpYmprZDVtbWFiamNmNCB6enplcm9jYWwub3Nsb3NlbDFAbQ&amp;ctz=Europe/Oslo" TargetMode="External"/><Relationship Id="rId29667" Type="http://schemas.openxmlformats.org/officeDocument/2006/relationships/hyperlink" Target="https://www.google.com/calendar/event?eid=NjdoZTdkMzllaDBodDJwNjQ5czVpODNxZmQgenphZXJvY2FsLmNvcGVuaGFnZW5zZWwxQG0&amp;ctz=Europe/Copenhagen" TargetMode="External"/><Relationship Id="rId33313" Type="http://schemas.openxmlformats.org/officeDocument/2006/relationships/hyperlink" Target="https://www.google.com/calendar/event?eid=Xzc0cGo2YzlwNWtwMzZkaG42MHNqYWMyMGM1bzZpYmprZDVtbWFiamNmNCB6enplcm9jYWwuaGFtYnVyZ3NlbDFAbQ&amp;ctz=Europe/Berlin" TargetMode="External"/><Relationship Id="rId3795" Type="http://schemas.openxmlformats.org/officeDocument/2006/relationships/hyperlink" Target="https://www.google.com/calendar/event?eid=M3YyZG9raWFxOWJqYWtyZ2dxaXY0MzJudmsgenphZXJvY2FsLmJhcmNlbG9uYXNlbDFAbQ&amp;ctz=Europe/Madrid" TargetMode="External"/><Relationship Id="rId13389" Type="http://schemas.openxmlformats.org/officeDocument/2006/relationships/hyperlink" Target="https://www.google.com/calendar/event?eid=M2Y2NG1kNjg3MGNjbTIwZG9xNXZuNGQ0YjEgenphZXJvY2FsLmxpc2JvbnNlbDFAbQ&amp;ctz=Europe/Lisbon" TargetMode="External"/><Relationship Id="rId18311" Type="http://schemas.openxmlformats.org/officeDocument/2006/relationships/hyperlink" Target="https://www.google.com/calendar/event?eid=NW81bGJwMDhjajVlOWVxZzAzZXQ0cHIxaDcgenphZXJvY2FsLmxvbmRvbnNlbDFAbQ&amp;ctz=Europe/London" TargetMode="External"/><Relationship Id="rId22707" Type="http://schemas.openxmlformats.org/officeDocument/2006/relationships/hyperlink" Target="https://www.google.com/calendar/event?eid=NmYyNWpvODd0YmQ1MXI5c25xNDMwc3I2b20genphZXJvY2FsLm1hbmNoZXN0ZXJzZWwxQG0&amp;ctz=Europe/London" TargetMode="External"/><Relationship Id="rId3448" Type="http://schemas.openxmlformats.org/officeDocument/2006/relationships/hyperlink" Target="https://www.google.com/calendar/event?eid=NzMyZWFuYnAyNm1hNTUxZG44Z2tmZDhlazAgenphZXJvY2FsLmJhcmNlbG9uYXNlbDFAbQ&amp;ctz=Europe/Madrid" TargetMode="External"/><Relationship Id="rId20258" Type="http://schemas.openxmlformats.org/officeDocument/2006/relationships/hyperlink" Target="https://www.google.com/calendar/event?eid=Xzc0cGo2YzlwNWtwajZjMWo3MHMzOGQyMGM1bzZpYmprZDVtbWFiamNmNCA3OGFoN2ptcWEydTJ0dnAxZzFuOW44aThnZ0Bn&amp;ctz=Europe/London" TargetMode="External"/><Relationship Id="rId9491" Type="http://schemas.openxmlformats.org/officeDocument/2006/relationships/hyperlink" Target="https://www.google.com/calendar/event?eid=X2NscjZhcmprYnNwM2FkMW83MG8zNGMxbDgxbW1hcGJrZWxvMnNvcmZkayBhbXN0ZXJkYW0uc3RhcnR1cGV2ZW50bGlzdEBt&amp;ctz=Europe/Amsterdam" TargetMode="External"/><Relationship Id="rId14921" Type="http://schemas.openxmlformats.org/officeDocument/2006/relationships/hyperlink" Target="https://www.google.com/calendar/event?eid=NGFiN3UxMDBrOHE1NnF2ZWVoMzExdnY5amggenphZXJvY2FsLmZyYW5rZnVydHNlbDFAbQ&amp;ctz=Europe/Berlin" TargetMode="External"/><Relationship Id="rId19085" Type="http://schemas.openxmlformats.org/officeDocument/2006/relationships/hyperlink" Target="https://www.google.com/calendar/event?eid=NXNqcmNiYzdobzZuM2c4YjI1dmt2bm8yMHYgenphZXJvY2FsLmxvbmRvbnNlbDFAbQ&amp;ctz=Europe/London" TargetMode="External"/><Relationship Id="rId28750" Type="http://schemas.openxmlformats.org/officeDocument/2006/relationships/hyperlink" Target="https://www.google.com/calendar/event?eid=Xzc0cGo2YzlwNWtwajZkcGs2NG8zZWQyMGM1bzZpYmprZDVtbWFiamNmNCB0cWNqdmVsdWhuOXE3bjZua2dpdXYzYXY1a0Bn&amp;ctz=Europe/Paris" TargetMode="External"/><Relationship Id="rId30697" Type="http://schemas.openxmlformats.org/officeDocument/2006/relationships/hyperlink" Target="https://www.google.com/calendar/event?eid=NGY2ZzE5anY3dHE5NTM0cHI4dDNwZjFucHMgenphZXJvY2FsLmNvcGVuaGFnZW5zZWwxQG0&amp;ctz=Europe/Copenhagen" TargetMode="External"/><Relationship Id="rId9144" Type="http://schemas.openxmlformats.org/officeDocument/2006/relationships/hyperlink" Target="https://www.google.com/calendar/event?eid=Njg2bDZrZzFwbmcyZmNhM3ZkcGI0cDhrYmMgenphZXJvY2FsLmFtc3RlcmRhbXNlbDFAbQ&amp;ctz=Europe/Amsterdam" TargetMode="External"/><Relationship Id="rId12472" Type="http://schemas.openxmlformats.org/officeDocument/2006/relationships/hyperlink" Target="https://www.google.com/calendar/event?eid=Xzc0cGo2YzlwNWtwajZkOWc2b3BqNmNpMGM1bzZpYmprZDVtbWFiamNmNCBqaTFtOXNkbjcyN2J1djh2czM3NnM3a29xNEBn&amp;ctz=Europe/Stockholm" TargetMode="External"/><Relationship Id="rId28403" Type="http://schemas.openxmlformats.org/officeDocument/2006/relationships/hyperlink" Target="https://www.google.com/calendar/event?eid=NW82OW8yM3BpaGd1dHIzMDc5M2swMDNxNG0gc2Vsb3BzZXUucGFyaXMxQG0&amp;ctz=Europe/Paris" TargetMode="External"/><Relationship Id="rId33170" Type="http://schemas.openxmlformats.org/officeDocument/2006/relationships/hyperlink" Target="https://www.google.com/calendar/event?eid=NzY4dnI0YTFzdDBnamxmbmgxbG5tbW85djAgenphZXJvY2FsLmhhbWJ1cmdzZWwxQG0&amp;ctz=Europe/Berlin" TargetMode="External"/><Relationship Id="rId850" Type="http://schemas.openxmlformats.org/officeDocument/2006/relationships/hyperlink" Target="https://www.google.com/calendar/event?eid=N3RsdmJ2MGhxNXY0Zm1oamJxMzE5bDR0azAgenphZXJvY2FsLm11bmljaHNlbDFAbQ&amp;ctz=Europe/Berlin" TargetMode="External"/><Relationship Id="rId2531" Type="http://schemas.openxmlformats.org/officeDocument/2006/relationships/hyperlink" Target="https://www.google.com/calendar/event?eid=Xzc0cGo2YzlwNWtwM2dlOW42MHNqNGRpMGM1bzZpYmprZDVtbWFiamNmNCB6enplcm9jYWwudmllbm5hc2VsMUBt&amp;ctz=Europe/Vienna" TargetMode="External"/><Relationship Id="rId12125" Type="http://schemas.openxmlformats.org/officeDocument/2006/relationships/hyperlink" Target="https://www.google.com/calendar/event?eid=MW1pZ2JoazRoZTdjMGQ5M2JtYjlxOHRobW8gc3RvY2tob2xtLnN0YXJ0dXBldmVudGxpc3RAbQ&amp;ctz=Europe/Stockholm" TargetMode="External"/><Relationship Id="rId15695" Type="http://schemas.openxmlformats.org/officeDocument/2006/relationships/hyperlink" Target="https://www.google.com/calendar/event?eid=NzI4M2VoMG44dWduc25kMzg5dWVhdDNnNG0gb3Nsby5zdGFydHVwZXZlbnRsaXN0QG0&amp;ctz=Europe/Oslo" TargetMode="External"/><Relationship Id="rId503" Type="http://schemas.openxmlformats.org/officeDocument/2006/relationships/hyperlink" Target="https://www.google.com/calendar/event?eid=NTd1dHZlNXR0Ym11bWtxZjk5dnQ4MWllZDYgenphZXJvY2FsLm11bmljaHNlbDFAbQ&amp;ctz=Europe/Berlin" TargetMode="External"/><Relationship Id="rId5754" Type="http://schemas.openxmlformats.org/officeDocument/2006/relationships/hyperlink" Target="https://www.google.com/calendar/event?eid=MGdmYnZtNmppcjRiaHFqM2Y0b2FjY3N0dmIgenphZXJvY2FsLnp1cmljaHNlbDFAbQ&amp;ctz=Europe/Zurich" TargetMode="External"/><Relationship Id="rId15348" Type="http://schemas.openxmlformats.org/officeDocument/2006/relationships/hyperlink" Target="https://www.google.com/calendar/event?eid=NWtlbGpndnQ5aXZlYXE4Ym9kcnRkMnJ2ZGogenphZXJvY2FsLmZyYW5rZnVydHNlbDFAbQ&amp;ctz=Europe/Berlin" TargetMode="External"/><Relationship Id="rId22564" Type="http://schemas.openxmlformats.org/officeDocument/2006/relationships/hyperlink" Target="https://www.google.com/calendar/event?eid=Nm9hZHU1cmtkam1ydWtmdWFjN2VubDc5aWwgbWFuY2hlc3Rlci5zdGFydHVwZXZlbnRsaXN0QG0&amp;ctz=Europe/London" TargetMode="External"/><Relationship Id="rId29177" Type="http://schemas.openxmlformats.org/officeDocument/2006/relationships/hyperlink" Target="https://www.google.com/calendar/event?eid=X2NscjZhcmprYnNwM2FjcG02MHMzYWNobDgxbW1hcGJrZWxvMnNvcmZkayBjb3BlbmhhZ2VuLnN0YXJ0dXBldmVudGxpc3RAbQ&amp;ctz=Europe/Copenhagen" TargetMode="External"/><Relationship Id="rId5407" Type="http://schemas.openxmlformats.org/officeDocument/2006/relationships/hyperlink" Target="https://www.google.com/calendar/event?eid=N2JtZ2gxb3YyMGE5aGg1cXR0MW0xYzJxbG0genphZXJvY2FsLnp1cmljaHNlbDFAbQ&amp;ctz=Europe/Zurich" TargetMode="External"/><Relationship Id="rId8977" Type="http://schemas.openxmlformats.org/officeDocument/2006/relationships/hyperlink" Target="https://www.google.com/calendar/event?eid=NGFwaDZhc3BmOHRpbWtiYXEzN2cwMjF0aDMgenphZXJvY2FsLmFtc3RlcmRhbXNlbDFAbQ&amp;ctz=Europe/Amsterdam" TargetMode="External"/><Relationship Id="rId22217" Type="http://schemas.openxmlformats.org/officeDocument/2006/relationships/hyperlink" Target="https://www.google.com/calendar/event?eid=Xzc0cGo2YzlwNWtwajZkcG02MHNqMmVhMGM1bzZpYmprZDVtbWFiamNmNCBnNzMwcjEyaW5wZW1rNWhrbnJvZm1rMTNob0Bn&amp;ctz=Europe/Brussels" TargetMode="External"/><Relationship Id="rId25787" Type="http://schemas.openxmlformats.org/officeDocument/2006/relationships/hyperlink" Target="https://www.google.com/calendar/event?eid=M2xhanMya3NqbTZoY24zdjhkdnY0bGZ1a2QgenphZXJvY2FsLmJlcmxpbnNlbDFAbQ&amp;ctz=Europe/Berlin" TargetMode="External"/><Relationship Id="rId11958" Type="http://schemas.openxmlformats.org/officeDocument/2006/relationships/hyperlink" Target="https://www.google.com/calendar/event?eid=X2NscjZhcmprYnNwM2FjOWc2Z3IzOGQ5bzgxbW1hcGJrZWxvMnNvcmZkayBzdG9ja2hvbG0uc3RhcnR1cGV2ZW50bGlzdEBt&amp;ctz=Europe/Stockholm" TargetMode="External"/><Relationship Id="rId28260" Type="http://schemas.openxmlformats.org/officeDocument/2006/relationships/hyperlink" Target="https://www.google.com/calendar/event?eid=N2c2dXFnYnQzbWg1M2tmOXRhZ2d1cTFldWMgenphZXJvY2FsLnBhcmlzc2VsMUBt&amp;ctz=Europe/Paris" TargetMode="External"/><Relationship Id="rId32656" Type="http://schemas.openxmlformats.org/officeDocument/2006/relationships/hyperlink" Target="https://www.google.com/calendar/event?eid=MDJiYnFmdnRxY2NvYmNvcmJ2OW5sNDZvcmwgenphZXJvY2FsLmx1eGVtYm91cmdzZWwxQG0&amp;ctz=Europe/Luxembourg" TargetMode="External"/><Relationship Id="rId14431" Type="http://schemas.openxmlformats.org/officeDocument/2006/relationships/hyperlink" Target="https://www.google.com/calendar/event?eid=Xzc0cGo2YzlwNWtwM2NlMWk2NHFqOGNhMGM1bzZpYmprZDVtbWFiamNmNCB6enplcm9jYWwuZnJhbmtmdXJ0c2VsMUBt&amp;ctz=Europe/Berlin" TargetMode="External"/><Relationship Id="rId21300" Type="http://schemas.openxmlformats.org/officeDocument/2006/relationships/hyperlink" Target="https://www.google.com/calendar/event?eid=NnJxdm03cHFzMXNibHY0dDF2YTFoa240OXUgenphZXJvY2FsLmJydXNzZWxzc2VsMUBt&amp;ctz=Europe/Brussels" TargetMode="External"/><Relationship Id="rId32309" Type="http://schemas.openxmlformats.org/officeDocument/2006/relationships/hyperlink" Target="https://www.google.com/calendar/event?eid=M201NHY0c3NodDhhaXFrbGJpNWpyczczZTQgenphZXJvY2FsLmx1eGVtYm91cmdzZWwxQG0&amp;ctz=Europe/Luxembourg" TargetMode="External"/><Relationship Id="rId360" Type="http://schemas.openxmlformats.org/officeDocument/2006/relationships/hyperlink" Target="https://www.google.com/calendar/event?eid=MWxyMXU4dWY0bGdsZmxjZjFuZXZ0dDUyb2YgenphZXJvY2FsLm11bmljaHNlbDFAbQ&amp;ctz=Europe/Berlin" TargetMode="External"/><Relationship Id="rId2041" Type="http://schemas.openxmlformats.org/officeDocument/2006/relationships/hyperlink" Target="https://www.google.com/calendar/event?eid=Mzk3aTBscHB1cnM2cWM1Z2QzZmk0M29mOWggenphZXJvY2FsLnZpZW5uYXNlbDFAbQ&amp;ctz=Europe/Vienna" TargetMode="External"/><Relationship Id="rId17654" Type="http://schemas.openxmlformats.org/officeDocument/2006/relationships/hyperlink" Target="https://www.google.com/calendar/event?eid=Xzc0cGo2YzlwNWtwM2dlOW02b3JqOGQyMGM1bzZpYmprZDVtbWFiamNmNCB6enplcm9jYWwubG9uZG9uc2VsMUBt&amp;ctz=Europe/London" TargetMode="External"/><Relationship Id="rId24870" Type="http://schemas.openxmlformats.org/officeDocument/2006/relationships/hyperlink" Target="https://www.google.com/calendar/event?eid=NG52MzY2NDE2bzJqMm5vcTl2bjVsa243N2sgenphZXJvY2FsLmJlcmxpbnNlbDFAbQ&amp;ctz=Europe/Berlin" TargetMode="External"/><Relationship Id="rId5264" Type="http://schemas.openxmlformats.org/officeDocument/2006/relationships/hyperlink" Target="https://www.google.com/calendar/event?eid=N3RxY25jYjY4YjU4YmI4ZjRrcjA2dWdvZmwgenphZXJvY2FsLnp1cmljaHNlbDFAbQ&amp;ctz=Europe/Zurich" TargetMode="External"/><Relationship Id="rId7713" Type="http://schemas.openxmlformats.org/officeDocument/2006/relationships/hyperlink" Target="https://www.google.com/calendar/event?eid=Xzc0cGo2YzlwNWtwajZjMWo3MHNqNGRpMGM1bzZpYmprZDVtbWFiamNmNCAwMWg3bHBwbmtpZDM2cDRuZHFtaXM2dTUzc0Bn&amp;ctz=Europe/Dublin" TargetMode="External"/><Relationship Id="rId17307" Type="http://schemas.openxmlformats.org/officeDocument/2006/relationships/hyperlink" Target="https://www.google.com/calendar/event?eid=Xzc0cGo2YzlwNWtwMzhkcGk2NG8zNGRpMGM1bzZpYmprZDVtbWFiamNmNCB6enplcm9jYWwubG9uZG9uc2VsMUBt&amp;ctz=Europe/London" TargetMode="External"/><Relationship Id="rId22074" Type="http://schemas.openxmlformats.org/officeDocument/2006/relationships/hyperlink" Target="https://www.google.com/calendar/event?eid=Xzc0cGo2YzlwNWtwajZjMWs3MG9qaWNhMGM1bzZpYmprZDVtbWFiamNmNCBnNzMwcjEyaW5wZW1rNWhrbnJvZm1rMTNob0Bn&amp;ctz=Europe/Brussels" TargetMode="External"/><Relationship Id="rId24523" Type="http://schemas.openxmlformats.org/officeDocument/2006/relationships/hyperlink" Target="https://www.google.com/calendar/event?eid=MXVmdTQyY2IxOThzbzg4MmNkb3ZoNTFnc2YgenphZXJvY2FsLmJlcmxpbnNlbDFAbQ&amp;ctz=Europe/Berlin" TargetMode="External"/><Relationship Id="rId13917" Type="http://schemas.openxmlformats.org/officeDocument/2006/relationships/hyperlink" Target="https://www.google.com/calendar/event?eid=MDcxZWNoM2E1dGRuZmNmMDBvYzdwbzljaGogc2Vsb3BzeHMudGVsYXZpdjFAbQ&amp;ctz=Asia/Jerusalem" TargetMode="External"/><Relationship Id="rId27746" Type="http://schemas.openxmlformats.org/officeDocument/2006/relationships/hyperlink" Target="https://www.google.com/calendar/event?eid=MHY3ZmQ4NzdtdmppYzVrcjdjOXRyNG8waXEgenphZXJvY2FsLnBhcmlzc2VsMUBt&amp;ctz=Europe/Paris" TargetMode="External"/><Relationship Id="rId1874" Type="http://schemas.openxmlformats.org/officeDocument/2006/relationships/hyperlink" Target="https://www.google.com/calendar/event?eid=Mjc4cjl0ZzY3ZzlpNHUwNzF0Z2wxc21lNW4genphZXJvY2FsLnZpZW5uYXNlbDFAbQ&amp;ctz=Europe/Vienna" TargetMode="External"/><Relationship Id="rId8487" Type="http://schemas.openxmlformats.org/officeDocument/2006/relationships/hyperlink" Target="https://www.google.com/calendar/event?eid=MmZsZzJmOWRpdWo4YzU4cDk5bG1mYmJkM24genphZXJvY2FsLmFtc3RlcmRhbXNlbDFAbQ&amp;ctz=Europe/Amsterdam" TargetMode="External"/><Relationship Id="rId11468" Type="http://schemas.openxmlformats.org/officeDocument/2006/relationships/hyperlink" Target="https://www.google.com/calendar/event?eid=NWtqM3FuZnZrcGw2YjFvZ3Fia3BtMTlhaHIgenphZXJvY2FsLnN0b2NraG9sbXNlbDFAbQ&amp;ctz=Europe/Stockholm" TargetMode="External"/><Relationship Id="rId25297" Type="http://schemas.openxmlformats.org/officeDocument/2006/relationships/hyperlink" Target="https://www.google.com/calendar/event?eid=MGNpaWptbWNpMzUwaDQxYmcxMzk4ajd1bGIgenphZXJvY2FsLmJlcmxpbnNlbDFAbQ&amp;ctz=Europe/Berlin" TargetMode="External"/><Relationship Id="rId1527" Type="http://schemas.openxmlformats.org/officeDocument/2006/relationships/hyperlink" Target="https://www.google.com/calendar/event?eid=Xzc0cGo2YzlwNWtwajZkOW42b3NqNmUyMGM1bzZpYmprZDVtbWFiamNmNCBxOHByb2dnaGQ2dDZlbjNrMDRyb29ncjkwMEBn&amp;ctz=Europe/Berlin" TargetMode="External"/><Relationship Id="rId19960" Type="http://schemas.openxmlformats.org/officeDocument/2006/relationships/hyperlink" Target="https://www.google.com/calendar/event?eid=Xzc0cGo2YzlwNWtwajJkMW02NHAzY2RpMGM1bzZpYmprZDVtbWFiamNmNCA3OGFoN2ptcWEydTJ0dnAxZzFuOW44aThnZ0Bn&amp;ctz=Europe/London" TargetMode="External"/><Relationship Id="rId32166" Type="http://schemas.openxmlformats.org/officeDocument/2006/relationships/hyperlink" Target="https://www.google.com/calendar/event?eid=NGo5c3A4Y2NwcmJkcjVhbmFiaGNoZXNrdjUgenphZXJvY2FsLmx1eGVtYm91cmdzZWwxQG0&amp;ctz=Europe/Luxembourg" TargetMode="External"/><Relationship Id="rId4000" Type="http://schemas.openxmlformats.org/officeDocument/2006/relationships/hyperlink" Target="https://www.google.com/calendar/event?eid=MmRzdGdydTJsZms5NjRmOHY0YmpwamQ5bTIgYmFyY2Vsb25hLnN0YXJ0dXBldmVudGxpc3RAbQ&amp;ctz=Europe/Madrid" TargetMode="External"/><Relationship Id="rId7570" Type="http://schemas.openxmlformats.org/officeDocument/2006/relationships/hyperlink" Target="https://www.google.com/calendar/event?eid=NG1sZDlrZHE4OWJyOWkxMmx1ZTBxdDZpYmYgenphZXJvY2FsLmR1YmxpbnNlbDFAbQ&amp;ctz=Europe/Dublin" TargetMode="External"/><Relationship Id="rId17164" Type="http://schemas.openxmlformats.org/officeDocument/2006/relationships/hyperlink" Target="https://www.google.com/calendar/event?eid=Xzc0cGo2YzlwNWtwajBlMWo2MHEzaWRxMGM1bzZpYmprZDVtbWFiamNmNCA3OGFoN2ptcWEydTJ0dnAxZzFuOW44aThnZ0Bn&amp;ctz=Europe/London" TargetMode="External"/><Relationship Id="rId19613" Type="http://schemas.openxmlformats.org/officeDocument/2006/relationships/hyperlink" Target="https://www.google.com/calendar/event?eid=Mm4xYXIzdWdpZXVsYjcxdGY5aDVlN2dvMHUgc2Vsb3BzZXUubG9uZG9uMUBt&amp;ctz=Europe/London" TargetMode="External"/><Relationship Id="rId24380" Type="http://schemas.openxmlformats.org/officeDocument/2006/relationships/hyperlink" Target="https://www.google.com/calendar/event?eid=Xzc0cGo2YzlwNWtwM2dlOW03MHBqMmVhMGM1bzZpYmprZDVtbWFiamNmNCB6enplcm9jYWwuYmVybGluc2VsMUBt&amp;ctz=Europe/Berlin" TargetMode="External"/><Relationship Id="rId7223" Type="http://schemas.openxmlformats.org/officeDocument/2006/relationships/hyperlink" Target="https://www.google.com/calendar/event?eid=MHM0NXBmaXBzZGQ3ZzRuazFkcmwydTR1NW8genphZXJvY2FsLmR1YmxpbnNlbDFAbQ&amp;ctz=Europe/Dublin" TargetMode="External"/><Relationship Id="rId10551" Type="http://schemas.openxmlformats.org/officeDocument/2006/relationships/hyperlink" Target="https://www.google.com/calendar/event?eid=N2hndmFjODNtY25hYTRhc2NmcnA2ZGppdmMgOWt2NDI2YTg4YnJlZ29oMDlxZHM0Z3Y3OWNAZw&amp;ctz=Europe/Stockholm" TargetMode="External"/><Relationship Id="rId24033" Type="http://schemas.openxmlformats.org/officeDocument/2006/relationships/hyperlink" Target="https://www.google.com/calendar/event?eid=Xzc0cGo2YzlwNWtwMzZkOWg2a3FqMmNhMGM1bzZpYmprZDVtbWFiamNmNCB6enplcm9jYWwuYmVybGluc2VsMUBt&amp;ctz=Europe/Berlin" TargetMode="External"/><Relationship Id="rId10204" Type="http://schemas.openxmlformats.org/officeDocument/2006/relationships/hyperlink" Target="https://www.google.com/calendar/event?eid=MXMyYWRqbnVwaGxvM25pbmtzNDJva2RybXMgc2Vsb3BzZXUuYW1zdGVyZGFtMUBt&amp;ctz=Europe/Amsterdam" TargetMode="External"/><Relationship Id="rId13774" Type="http://schemas.openxmlformats.org/officeDocument/2006/relationships/hyperlink" Target="https://www.google.com/calendar/event?eid=Xzc0cGo2YzlwNWtwajZkcG42a3FqMGQyMGM1bzZpYmprZDVtbWFiamNmNCBvaWNscWhnbmYwODU5ZHF0dDdtbXZpNGIxc0Bn&amp;ctz=Europe/Lisbon" TargetMode="External"/><Relationship Id="rId20990" Type="http://schemas.openxmlformats.org/officeDocument/2006/relationships/hyperlink" Target="https://www.google.com/calendar/event?eid=MWFuaGxqZTNsc2xnc2d0c2c4czRmaDBoYzIgenphZXJvY2FsLmJydXNzZWxzc2VsMUBt&amp;ctz=Europe/Brussels" TargetMode="External"/><Relationship Id="rId29705" Type="http://schemas.openxmlformats.org/officeDocument/2006/relationships/hyperlink" Target="https://www.google.com/calendar/event?eid=Nm0zdjg4ODEzbjc1Yjk4dWFmcjFrMjNjcm0genphZXJvY2FsLmNvcGVuaGFnZW5zZWwxQG0&amp;ctz=Europe/Copenhagen" TargetMode="External"/><Relationship Id="rId31999" Type="http://schemas.openxmlformats.org/officeDocument/2006/relationships/hyperlink" Target="https://www.google.com/calendar/event?eid=Nm11N3Rza2EzODlhZHJramV2c2V2NmExZGkgc2Vsb3BzZXUubWFkcmlkMUBt&amp;ctz=Europe/Madrid" TargetMode="External"/><Relationship Id="rId3833" Type="http://schemas.openxmlformats.org/officeDocument/2006/relationships/hyperlink" Target="https://www.google.com/calendar/event?eid=M3BocmxhNWhhMm9kbjR2YjJ0ZGcxb2p2bWQgenphZXJvY2FsLmJhcmNlbG9uYXNlbDFAbQ&amp;ctz=Europe/Madrid" TargetMode="External"/><Relationship Id="rId13427" Type="http://schemas.openxmlformats.org/officeDocument/2006/relationships/hyperlink" Target="https://www.google.com/calendar/event?eid=M3NmcDBnZmxqZjlsaWhnbWg4Y2pwbGprZWYgenphZXJvY2FsLmxpc2JvbnNlbDFAbQ&amp;ctz=Europe/Lisbon" TargetMode="External"/><Relationship Id="rId16997" Type="http://schemas.openxmlformats.org/officeDocument/2006/relationships/hyperlink" Target="https://www.google.com/calendar/event?eid=Xzc0cGo2YzlwNWtwajBjaGo3NHBqNmRpMGM1bzZpYmprZDVtbWFiamNmNCA3OGFoN2ptcWEydTJ0dnAxZzFuOW44aThnZ0Bn&amp;ctz=Europe/London" TargetMode="External"/><Relationship Id="rId20643" Type="http://schemas.openxmlformats.org/officeDocument/2006/relationships/hyperlink" Target="https://www.google.com/calendar/event?eid=MTA4cGMzYTg4YTUwYzMxcXZvN2RoOTFyazggenphZXJvY2FsLmJydXNzZWxzc2VsMUBt&amp;ctz=Europe/Brussels" TargetMode="External"/><Relationship Id="rId27256" Type="http://schemas.openxmlformats.org/officeDocument/2006/relationships/hyperlink" Target="https://www.google.com/calendar/event?eid=MW03NGFmbHBwcGI2M3YxaWlraDExc240Y2QgenphZXJvY2FsLnBhcmlzc2VsMUBt&amp;ctz=Europe/Paris" TargetMode="External"/><Relationship Id="rId1384" Type="http://schemas.openxmlformats.org/officeDocument/2006/relationships/hyperlink" Target="https://www.google.com/calendar/event?eid=Xzc0cGo2YzlwNWtwajRkOWw2Y3NqYWNhMGM1bzZpYmprZDVtbWFiamNmNCBxOHByb2dnaGQ2dDZlbjNrMDRyb29ncjkwMEBn&amp;ctz=Europe/Berlin" TargetMode="External"/><Relationship Id="rId19470" Type="http://schemas.openxmlformats.org/officeDocument/2006/relationships/hyperlink" Target="https://www.google.com/calendar/event?eid=NjJwZml0Y3BiY21odTkxaXJmcmc3aWs4cHYgc2Vsb3BzZXUubG9uZG9uMUBt&amp;ctz=Europe/London" TargetMode="External"/><Relationship Id="rId23866" Type="http://schemas.openxmlformats.org/officeDocument/2006/relationships/hyperlink" Target="https://www.google.com/calendar/event?eid=MXRjZmg5aTdkMzE3c2FwcWtpOGM3Y2Fnb2ggc2Vsb3BzZXUubWFuY2hlc3RlcjFAbQ&amp;ctz=Europe/London" TargetMode="External"/><Relationship Id="rId90" Type="http://schemas.openxmlformats.org/officeDocument/2006/relationships/hyperlink" Target="https://www.google.com/calendar/event?eid=NHRrM2VsdnF0OWpoMzdzbDUxZm8xMW5wYmsgenphZXJvY2FsLm11bmljaHNlbDFAbQ&amp;ctz=Europe/Berlin" TargetMode="External"/><Relationship Id="rId1037" Type="http://schemas.openxmlformats.org/officeDocument/2006/relationships/hyperlink" Target="https://www.google.com/calendar/event?eid=MnI5YWVnMGFiNzYxa3ZnbW9vZjByOHE0b3Ygc2Vsb3BzZXUubXVuaWNoMUBt&amp;ctz=Europe/Berlin" TargetMode="External"/><Relationship Id="rId6709" Type="http://schemas.openxmlformats.org/officeDocument/2006/relationships/hyperlink" Target="https://www.google.com/calendar/event?eid=MTJlN3RqbWUwaHJ1bGdrZGgxMXFkMjIyOGIgenphZXJvY2FsLmR1YmxpbnNlbDFAbQ&amp;ctz=Europe/Dublin" TargetMode="External"/><Relationship Id="rId19123" Type="http://schemas.openxmlformats.org/officeDocument/2006/relationships/hyperlink" Target="https://www.google.com/calendar/event?eid=NnBuczZoNWl0ajN1Yzk4N2hyamt2dGo0ZGYgenphZXJvY2FsLmxvbmRvbnNlbDFAbQ&amp;ctz=Europe/London" TargetMode="External"/><Relationship Id="rId23519" Type="http://schemas.openxmlformats.org/officeDocument/2006/relationships/hyperlink" Target="https://www.google.com/calendar/event?eid=N3NnZnBraHV0aTBraGx1YmJnbGo2MG43bGkgenphZXJvY2FsLm1hbmNoZXN0ZXJzZWwxQG0&amp;ctz=Europe/London" TargetMode="External"/><Relationship Id="rId30735" Type="http://schemas.openxmlformats.org/officeDocument/2006/relationships/hyperlink" Target="https://www.google.com/calendar/event?eid=NGZoMTZvZ3N1b2tydWExOWd1cnZzOHJrN2cgbWFkcmlkLnN0YXJ0dXBldmVudGxpc3RAbQ&amp;ctz=Europe/Madrid" TargetMode="External"/><Relationship Id="rId7080" Type="http://schemas.openxmlformats.org/officeDocument/2006/relationships/hyperlink" Target="https://www.google.com/calendar/event?eid=NHJpNzNuYzcxOGs4bW91aWZxZGF1cmZjcnYgenphZXJvY2FsLmR1YmxpbnNlbDFAbQ&amp;ctz=Europe/Dublin" TargetMode="External"/><Relationship Id="rId10061" Type="http://schemas.openxmlformats.org/officeDocument/2006/relationships/hyperlink" Target="https://www.google.com/calendar/event?eid=MjFkYmV1Z2UxZHRxMDdtMTQ3anB1cmcwYWggenphZXJvY2FsLmFtc3RlcmRhbXNlbDFAbQ&amp;ctz=Europe/Amsterdam" TargetMode="External"/><Relationship Id="rId12510" Type="http://schemas.openxmlformats.org/officeDocument/2006/relationships/hyperlink" Target="https://www.google.com/calendar/event?eid=MThnaG4zY2h2OTAxa2t0dDVoamFmZHV1OW0genphZXJvY2FsLnN0b2NraG9sbXNlbDFAbQ&amp;ctz=Europe/Stockholm" TargetMode="External"/><Relationship Id="rId29562" Type="http://schemas.openxmlformats.org/officeDocument/2006/relationships/hyperlink" Target="https://www.google.com/calendar/event?eid=MzVvaHMxNGJoYmUxdmpnYWJ0cnNwYm9xZGwgenphZXJvY2FsLmNvcGVuaGFnZW5zZWwxQG0&amp;ctz=Europe/Copenhagen" TargetMode="External"/><Relationship Id="rId3690" Type="http://schemas.openxmlformats.org/officeDocument/2006/relationships/hyperlink" Target="https://www.google.com/calendar/event?eid=NjE4OG9haHBnbDJhdDRzdjlkbmVuaWxrZWwgenphZXJvY2FsLmJhcmNlbG9uYXNlbDFAbQ&amp;ctz=Europe/Madrid" TargetMode="External"/><Relationship Id="rId15733" Type="http://schemas.openxmlformats.org/officeDocument/2006/relationships/hyperlink" Target="https://www.google.com/calendar/event?eid=Xzc0cGo2YzlwNWtwMzZkOWg2OHMzNGUyMGM1bzZpYmprZDVtbWFiamNmNCB6enplcm9jYWwub3Nsb3NlbDFAbQ&amp;ctz=Europe/Oslo" TargetMode="External"/><Relationship Id="rId29215" Type="http://schemas.openxmlformats.org/officeDocument/2006/relationships/hyperlink" Target="https://www.google.com/calendar/event?eid=N2tlajczaTN0aHY2ZDhxbjZrNTlpanU5Z3IgY29wZW5oYWdlbi5zdGFydHVwZXZlbnRsaXN0QG0&amp;ctz=Europe/Copenhagen" TargetMode="External"/><Relationship Id="rId3343" Type="http://schemas.openxmlformats.org/officeDocument/2006/relationships/hyperlink" Target="https://www.google.com/calendar/event?eid=M3NsYmI0bnMzbTZncGEwMXNvZzRjMmhwanEgenphZXJvY2FsLmJhcmNlbG9uYXNlbDFAbQ&amp;ctz=Europe/Madrid" TargetMode="External"/><Relationship Id="rId13284" Type="http://schemas.openxmlformats.org/officeDocument/2006/relationships/hyperlink" Target="https://www.google.com/calendar/event?eid=MmVmOW5wNGNuM3NxcTk4NXZpM3BoMjRwcGEgenphZXJvY2FsLmxpc2JvbnNlbDFAbQ&amp;ctz=Europe/Lisbon" TargetMode="External"/><Relationship Id="rId18956" Type="http://schemas.openxmlformats.org/officeDocument/2006/relationships/hyperlink" Target="https://www.google.com/calendar/event?eid=NmxwNjIxbjNvaWFoZnE5ZGhnYjIxcjdvNmUgenphZXJvY2FsLmxvbmRvbnNlbDFAbQ&amp;ctz=Europe/London" TargetMode="External"/><Relationship Id="rId22602" Type="http://schemas.openxmlformats.org/officeDocument/2006/relationships/hyperlink" Target="https://www.google.com/calendar/event?eid=NzQ3YjRxMXJvN3V1cXQ0cWJoamlsbDNtYzcgenphZXJvY2FsLm1hbmNoZXN0ZXJzZWwxQG0&amp;ctz=Europe/London" TargetMode="External"/><Relationship Id="rId18609" Type="http://schemas.openxmlformats.org/officeDocument/2006/relationships/hyperlink" Target="https://www.google.com/calendar/event?eid=NXBrbW5pdWNpaTdsdm9zdjU3OTY1aGJ1ZXYgenphZXJvY2FsLmxvbmRvbnNlbDFAbQ&amp;ctz=Europe/London" TargetMode="External"/><Relationship Id="rId20153" Type="http://schemas.openxmlformats.org/officeDocument/2006/relationships/hyperlink" Target="https://www.google.com/calendar/event?eid=Xzc0cGo2YzlwNWtwajZjMWo3MHMzYWNpMGM1bzZpYmprZDVtbWFiamNmNCA3OGFoN2ptcWEydTJ0dnAxZzFuOW44aThnZ0Bn&amp;ctz=Europe/London" TargetMode="External"/><Relationship Id="rId25825" Type="http://schemas.openxmlformats.org/officeDocument/2006/relationships/hyperlink" Target="https://www.google.com/calendar/event?eid=N2sxanRqMWh0aWQ5dGptNnJnZzU3bnNpNmwgenphZXJvY2FsLmJlcmxpbnNlbDFAbQ&amp;ctz=Europe/Berlin" TargetMode="External"/><Relationship Id="rId6566" Type="http://schemas.openxmlformats.org/officeDocument/2006/relationships/hyperlink" Target="https://www.google.com/calendar/event?eid=NTB1cDI4MmpwczRwN3Znb3BnZDNzY3Yxc28genphZXJvY2FsLmR1YmxpbnNlbDFAbQ&amp;ctz=Europe/Dublin" TargetMode="External"/><Relationship Id="rId23376" Type="http://schemas.openxmlformats.org/officeDocument/2006/relationships/hyperlink" Target="https://www.google.com/calendar/event?eid=NzhjbGI4ZnZ0dWNqMGpkNnFuZGo3YThsdWIgenphZXJvY2FsLm1hbmNoZXN0ZXJzZWwxQG0&amp;ctz=Europe/London" TargetMode="External"/><Relationship Id="rId30592" Type="http://schemas.openxmlformats.org/officeDocument/2006/relationships/hyperlink" Target="https://www.google.com/calendar/event?eid=NW5xaWtjMzFhdHZpbHByaG1uc2huZWxnNzAgc2Vsb3BzZXUuY29wZW5oYWdlbjFAbQ&amp;ctz=Europe/Copenhagen" TargetMode="External"/><Relationship Id="rId6219" Type="http://schemas.openxmlformats.org/officeDocument/2006/relationships/hyperlink" Target="https://www.google.com/calendar/event?eid=MW8yM3FkbDFxNmVmdHRmMzdicmJwcThxYTEgc2Vsb3BzZXUuenVyaWNoMUBt&amp;ctz=Europe/Zurich" TargetMode="External"/><Relationship Id="rId9789" Type="http://schemas.openxmlformats.org/officeDocument/2006/relationships/hyperlink" Target="https://www.google.com/calendar/event?eid=Xzc0cGo2YzlwNWtwajBjaGo3NHBqMGRxMGM1bzZpYmprZDVtbWFiamNmNCBxYXVwb2YyMmludHQwb25haGJ2amVmcTU0c0Bn&amp;ctz=Europe/Amsterdam" TargetMode="External"/><Relationship Id="rId12020" Type="http://schemas.openxmlformats.org/officeDocument/2006/relationships/hyperlink" Target="https://www.google.com/calendar/event?eid=X2NscjZhcmprYnNwM2FjOXA2NG9qaWUxbTgxbW1hcGJrZWxvMnNvcmZkayBzdG9ja2hvbG0uc3RhcnR1cGV2ZW50bGlzdEBt&amp;ctz=Europe/Stockholm" TargetMode="External"/><Relationship Id="rId15590" Type="http://schemas.openxmlformats.org/officeDocument/2006/relationships/hyperlink" Target="https://www.google.com/calendar/event?eid=X2NscjZhcmprYnNwM2FjcG82OHNqZWRocDgxbW1hcGJrZWxvMnNvcmZkayBvc2xvLnN0YXJ0dXBldmVudGxpc3RAbQ&amp;ctz=Europe/Oslo" TargetMode="External"/><Relationship Id="rId23029" Type="http://schemas.openxmlformats.org/officeDocument/2006/relationships/hyperlink" Target="https://www.google.com/calendar/event?eid=NzE4YTJiN2t2YmFoaWRzYnNqbzU3NmFicnIgenphZXJvY2FsLm1hbmNoZXN0ZXJzZWwxQG0&amp;ctz=Europe/London" TargetMode="External"/><Relationship Id="rId26599" Type="http://schemas.openxmlformats.org/officeDocument/2006/relationships/hyperlink" Target="https://www.google.com/calendar/event?eid=NnJjdnVvYzN0bWRpOW43cm12bmdiN2prNnIgcGFyaXMuc3RhcnR1cGV2ZW50bGlzdEBt&amp;ctz=Europe/Paris" TargetMode="External"/><Relationship Id="rId30245" Type="http://schemas.openxmlformats.org/officeDocument/2006/relationships/hyperlink" Target="https://www.google.com/calendar/event?eid=N2Nsa2Q0NDZla2djZjRpajhxZ28xaWlkajcgenphZXJvY2FsLmNvcGVuaGFnZW5zZWwxQG0&amp;ctz=Europe/Copenhagen" TargetMode="External"/><Relationship Id="rId2829" Type="http://schemas.openxmlformats.org/officeDocument/2006/relationships/hyperlink" Target="https://www.google.com/calendar/event?eid=Xzc0cGo2YzlwNWtwajZjMWs2Y29qZ2RhMGM1bzZpYmprZDVtbWFiamNmNCBtZTZ2NXNybTd1dG1naXRyZHI2N3RlcXE3a0Bn&amp;ctz=Europe/Vienna" TargetMode="External"/><Relationship Id="rId15243" Type="http://schemas.openxmlformats.org/officeDocument/2006/relationships/hyperlink" Target="https://www.google.com/calendar/event?eid=MWwxdnJnODRxOTF0cjBhdmgzcTUwYzhzdW4gc2Vsb3BzZXUuZnJhbmtmdXJ0MUBt&amp;ctz=Europe/Berlin" TargetMode="External"/><Relationship Id="rId29072" Type="http://schemas.openxmlformats.org/officeDocument/2006/relationships/hyperlink" Target="https://www.google.com/calendar/event?eid=X2NscjZhcmprYnRpNzByYmdjOW9uaXUzZGM5cTY0ZzNkY2xpbjh0Ymc1cGhtdXI4IGNvcGVuaGFnZW4uc3RhcnR1cGV2ZW50bGlzdEBt&amp;ctz=Europe/Copenhagen" TargetMode="External"/><Relationship Id="rId5302" Type="http://schemas.openxmlformats.org/officeDocument/2006/relationships/hyperlink" Target="https://www.google.com/calendar/event?eid=MHZkaDM4N3U0ZTU3YjE4OTU5Njk4bDBwZmIgenphZXJvY2FsLnp1cmljaHNlbDFAbQ&amp;ctz=Europe/Zurich" TargetMode="External"/><Relationship Id="rId22112" Type="http://schemas.openxmlformats.org/officeDocument/2006/relationships/hyperlink" Target="https://www.google.com/calendar/event?eid=Xzc0cGo2YzlwNWtwajZkcG02MHMzMGQyMGM1bzZpYmprZDVtbWFiamNmNCBnNzMwcjEyaW5wZW1rNWhrbnJvZm1rMTNob0Bn&amp;ctz=Europe/Brussels" TargetMode="External"/><Relationship Id="rId8872" Type="http://schemas.openxmlformats.org/officeDocument/2006/relationships/hyperlink" Target="https://www.google.com/calendar/event?eid=N3VpMXQwZWRpdTByaDNlbWxmc2dycTVuZjAgenphZXJvY2FsLmFtc3RlcmRhbXNlbDFAbQ&amp;ctz=Europe/Amsterdam" TargetMode="External"/><Relationship Id="rId11853" Type="http://schemas.openxmlformats.org/officeDocument/2006/relationships/hyperlink" Target="https://www.google.com/calendar/event?eid=Xzc0cGo2YzlwNWtwM2dlMWg3NHNqMmRpMGM1bzZpYmprZDVtbWFiamNmNCB6enplcm9jYWwuc3RvY2tob2xtc2VsMUBt&amp;ctz=Europe/Stockholm" TargetMode="External"/><Relationship Id="rId18466" Type="http://schemas.openxmlformats.org/officeDocument/2006/relationships/hyperlink" Target="https://www.google.com/calendar/event?eid=NXNhZWE4a2Z0NGY4ajRrMmR2OGxvY2s3a2wgenphZXJvY2FsLmxvbmRvbnNlbDFAbQ&amp;ctz=Europe/London" TargetMode="External"/><Relationship Id="rId25682" Type="http://schemas.openxmlformats.org/officeDocument/2006/relationships/hyperlink" Target="https://www.google.com/calendar/event?eid=MnVyMnE5M3Q2amFyajZ2bmFpdHEyMmoxYXEgYmVybGluLnN0YXJ0dXBldmVudGxpc3RAbQ&amp;ctz=Europe/Berlin" TargetMode="External"/><Relationship Id="rId1912" Type="http://schemas.openxmlformats.org/officeDocument/2006/relationships/hyperlink" Target="https://www.google.com/calendar/event?eid=MHNuM2dmczk2cGg1NXBpcmhxMjNxMGwyYmQgenphZXJvY2FsLnZpZW5uYXNlbDFAbQ&amp;ctz=Europe/Vienna" TargetMode="External"/><Relationship Id="rId6076" Type="http://schemas.openxmlformats.org/officeDocument/2006/relationships/hyperlink" Target="https://www.google.com/calendar/event?eid=Xzc0cGo2YzlwNWtwajZkcGo2a3IzNGRpMGM1bzZpYmprZDVtbWFiamNmNCBqOWV0dDZubmlma3UyMWhlM2Z0ZW1rdTc2a0Bn&amp;ctz=Europe/Zurich" TargetMode="External"/><Relationship Id="rId8525" Type="http://schemas.openxmlformats.org/officeDocument/2006/relationships/hyperlink" Target="https://www.google.com/calendar/event?eid=NnJrb3R0YnVwZTNpYW0xM2ZhdDkza2cyZjkgenphZXJvY2FsLmFtc3RlcmRhbXNlbDFAbQ&amp;ctz=Europe/Amsterdam" TargetMode="External"/><Relationship Id="rId11506" Type="http://schemas.openxmlformats.org/officeDocument/2006/relationships/hyperlink" Target="https://www.google.com/calendar/event?eid=Mm5uNTZyMHF1MGVvbzRnZDJ2MDlwOHAxc2ogenphZXJvY2FsLnN0b2NraG9sbXNlbDFAbQ&amp;ctz=Europe/Stockholm" TargetMode="External"/><Relationship Id="rId18119" Type="http://schemas.openxmlformats.org/officeDocument/2006/relationships/hyperlink" Target="https://www.google.com/calendar/event?eid=MWJvb3IyZWVvbDM2bnNnaG81bjdxNmNjY2QgenphZXJvY2FsLmxvbmRvbnNlbDFAbQ&amp;ctz=Europe/London" TargetMode="External"/><Relationship Id="rId25335" Type="http://schemas.openxmlformats.org/officeDocument/2006/relationships/hyperlink" Target="https://www.google.com/calendar/event?eid=MjFydTN1ODloZGY4cHF2bmlqaDgyczFrNWkgenphZXJvY2FsLmJlcmxpbnNlbDFAbQ&amp;ctz=Europe/Berlin" TargetMode="External"/><Relationship Id="rId32551" Type="http://schemas.openxmlformats.org/officeDocument/2006/relationships/hyperlink" Target="https://www.google.com/calendar/event?eid=Xzc0cGo2YzlwNWtwajBkMWs2MHFqMmNhMGM1bzZpYmprZDVtbWFiamNmNCBqbzh1MmxhY2huMzdnbml1dmxjNnJoM3QyZ0Bn&amp;ctz=Europe/Luxembourg" TargetMode="External"/><Relationship Id="rId14729" Type="http://schemas.openxmlformats.org/officeDocument/2006/relationships/hyperlink" Target="https://www.google.com/calendar/event?eid=MmdtOHBpM2NtMjRwYmJudmlodHUxbHI1ZGwgenphZXJvY2FsLmZyYW5rZnVydHNlbDFAbQ&amp;ctz=Europe/Berlin" TargetMode="External"/><Relationship Id="rId21945" Type="http://schemas.openxmlformats.org/officeDocument/2006/relationships/hyperlink" Target="https://www.google.com/calendar/event?eid=NzhibHJhaGdtN2QyNW9ncWJndWQwNWNpMGQgc2Vsb3BzZXUuYnJ1c3NlbHMxQG0&amp;ctz=Europe/Brussels" TargetMode="External"/><Relationship Id="rId28558" Type="http://schemas.openxmlformats.org/officeDocument/2006/relationships/hyperlink" Target="https://www.google.com/calendar/event?eid=Xzc0cGo2YzlwNWtwajRkOWo3NHBqZ2VhMGM1bzZpYmprZDVtbWFiamNmNCB0cWNqdmVsdWhuOXE3bjZua2dpdXYzYXY1a0Bn&amp;ctz=Europe/Paris" TargetMode="External"/><Relationship Id="rId32204" Type="http://schemas.openxmlformats.org/officeDocument/2006/relationships/hyperlink" Target="https://www.google.com/calendar/event?eid=M2hxZzJqajh1Y2htazQ5ZXA3cmZ2amljNWIgenphZXJvY2FsLmx1eGVtYm91cmdzZWwxQG0&amp;ctz=Europe/Luxembourg" TargetMode="External"/><Relationship Id="rId2686" Type="http://schemas.openxmlformats.org/officeDocument/2006/relationships/hyperlink" Target="https://www.google.com/calendar/event?eid=MzNhbjIyN2RvNXY5aGswN2k1NGVkbHZlZHAgdmllbm5hLnN0YXJ0dXBldmVudGxpc3RAbQ&amp;ctz=Europe/Vienna" TargetMode="External"/><Relationship Id="rId9299" Type="http://schemas.openxmlformats.org/officeDocument/2006/relationships/hyperlink" Target="https://www.google.com/calendar/event?eid=X2NscjZhcmprYnNwM2FjMW82Y3EzY2UxbTgxbW1hcGJrZWxvMnNvcmZkayBhbXN0ZXJkYW0uc3RhcnR1cGV2ZW50bGlzdEBt&amp;ctz=Europe/Amsterdam" TargetMode="External"/><Relationship Id="rId17202" Type="http://schemas.openxmlformats.org/officeDocument/2006/relationships/hyperlink" Target="https://www.google.com/calendar/event?eid=Xzc0cGo2YzlwNWtwajJjOW83NHIzOGRxMGM1bzZpYmprZDVtbWFiamNmNCA3OGFoN2ptcWEydTJ0dnAxZzFuOW44aThnZ0Bn&amp;ctz=Europe/London" TargetMode="External"/><Relationship Id="rId658" Type="http://schemas.openxmlformats.org/officeDocument/2006/relationships/hyperlink" Target="https://www.google.com/calendar/event?eid=Nmo3dnZ1OGg2bDYwMGV1M2YzMTRubHU4M2YgenphZXJvY2FsLm11bmljaHNlbDFAbQ&amp;ctz=Europe/Berlin" TargetMode="External"/><Relationship Id="rId2339" Type="http://schemas.openxmlformats.org/officeDocument/2006/relationships/hyperlink" Target="https://www.google.com/calendar/event?eid=Xzc0cGo2YzlwNWtwMzZkOWg2MG9qaWVhMGM1bzZpYmprZDVtbWFiamNmNCB6enplcm9jYWwudmllbm5hc2VsMUBt&amp;ctz=Europe/Vienna" TargetMode="External"/><Relationship Id="rId27641" Type="http://schemas.openxmlformats.org/officeDocument/2006/relationships/hyperlink" Target="https://www.google.com/calendar/event?eid=NzNhbTRkOGNoYXBzNGlkN3JzMTZvamVuM2cgenphZXJvY2FsLnBhcmlzc2VsMUBt&amp;ctz=Europe/Paris" TargetMode="External"/><Relationship Id="rId8382" Type="http://schemas.openxmlformats.org/officeDocument/2006/relationships/hyperlink" Target="https://www.google.com/calendar/event?eid=MDhzNjZrZ2djNGM1MDg0ODU1dDBocHQ2bTQgenphZXJvY2FsLmFtc3RlcmRhbXNlbDFAbQ&amp;ctz=Europe/Amsterdam" TargetMode="External"/><Relationship Id="rId13812" Type="http://schemas.openxmlformats.org/officeDocument/2006/relationships/hyperlink" Target="https://www.google.com/calendar/event?eid=N2FxMDljcTYzMGZ0bzBscWFsMXBwanY1aGkgenphZXJvY2FsLmxpc2JvbnNlbDFAbQ&amp;ctz=Europe/Lisbon" TargetMode="External"/><Relationship Id="rId25192" Type="http://schemas.openxmlformats.org/officeDocument/2006/relationships/hyperlink" Target="https://www.google.com/calendar/event?eid=NGt1bm4ycm9saGdmcXRva3ViODlhM3Nza2kgenphZXJvY2FsLmJlcmxpbnNlbDFAbQ&amp;ctz=Europe/Berlin" TargetMode="External"/><Relationship Id="rId1422" Type="http://schemas.openxmlformats.org/officeDocument/2006/relationships/hyperlink" Target="https://www.google.com/calendar/event?eid=Xzc0cGo2YzlwNWtwajJjOW83NHJqNGNxMGM1bzZpYmprZDVtbWFiamNmNCBxOHByb2dnaGQ2dDZlbjNrMDRyb29ncjkwMEBn&amp;ctz=Europe/Berlin" TargetMode="External"/><Relationship Id="rId8035" Type="http://schemas.openxmlformats.org/officeDocument/2006/relationships/hyperlink" Target="https://www.google.com/calendar/event?eid=N3BwazhzazRrNzhlZmxhbGJqMW9qbDQ5Zm8genphZXJvY2FsLmFtc3RlcmRhbXNlbDFAbQ&amp;ctz=Europe/Amsterdam" TargetMode="External"/><Relationship Id="rId11016" Type="http://schemas.openxmlformats.org/officeDocument/2006/relationships/hyperlink" Target="https://www.google.com/calendar/event?eid=NjB0OTJmZjhjaThudDZhdXNsamgyNW05MGsgenphZXJvY2FsLnN0b2NraG9sbXNlbDFAbQ&amp;ctz=Europe/Stockholm" TargetMode="External"/><Relationship Id="rId11363" Type="http://schemas.openxmlformats.org/officeDocument/2006/relationships/hyperlink" Target="https://www.google.com/calendar/event?eid=NXJiMnBiMmIwZjNlZXA4bzVnNWRsc3RscW4genphZXJvY2FsLnN0b2NraG9sbXNlbDFAbQ&amp;ctz=Europe/Stockholm" TargetMode="External"/><Relationship Id="rId32061" Type="http://schemas.openxmlformats.org/officeDocument/2006/relationships/hyperlink" Target="https://www.google.com/calendar/event?eid=NHVkcXZpaWMzazZhM2trdmY3ZzY3aGRnaHUgenphZXJvY2FsLmx1eGVtYm91cmdzZWwxQG0&amp;ctz=Europe/Luxembourg" TargetMode="External"/><Relationship Id="rId4992" Type="http://schemas.openxmlformats.org/officeDocument/2006/relationships/hyperlink" Target="https://www.google.com/calendar/event?eid=Xzc0cGo2YzlwNWtwM2dlOW03MHIzNGMyMGM1bzZpYmprZDVtbWFiamNmNCB6enplcm9jYWwuenVyaWNoc2VsMUBt&amp;ctz=Europe/Zurich" TargetMode="External"/><Relationship Id="rId14586" Type="http://schemas.openxmlformats.org/officeDocument/2006/relationships/hyperlink" Target="https://www.google.com/calendar/event?eid=M3VsdDhhZHVrcjlmMXYyNXNzYmp0bXR2ZXAgZnJhbmtmdXJ0LnN0YXJ0dXBldmVudGxpc3RAbQ&amp;ctz=Europe/Berlin" TargetMode="External"/><Relationship Id="rId23904" Type="http://schemas.openxmlformats.org/officeDocument/2006/relationships/hyperlink" Target="https://www.google.com/calendar/event?eid=MjRjZmdiYTcxMTc5bjhsa2tjcTZsNjZ0ZnIgenphZXJvY2FsLm1hbmNoZXN0ZXJzZWwxQG0&amp;ctz=Europe/London" TargetMode="External"/><Relationship Id="rId28068" Type="http://schemas.openxmlformats.org/officeDocument/2006/relationships/hyperlink" Target="https://www.google.com/calendar/event?eid=NGNkZWx2aGlpOWRkZnM1djYwZGc5MThnNDggenphZXJvY2FsLnBhcmlzc2VsMUBt&amp;ctz=Europe/Paris" TargetMode="External"/><Relationship Id="rId2196" Type="http://schemas.openxmlformats.org/officeDocument/2006/relationships/hyperlink" Target="https://www.google.com/calendar/event?eid=NWxpNmV1cm5lZDgybHFzdGppa3UybnBiN3IgenphZXJvY2FsLnZpZW5uYXNlbDFAbQ&amp;ctz=Europe/Vienna" TargetMode="External"/><Relationship Id="rId4645" Type="http://schemas.openxmlformats.org/officeDocument/2006/relationships/hyperlink" Target="https://www.google.com/calendar/event?eid=Xzc0cGo2YzlwNWtwajZkcG42MHAzZWNxMGM1bzZpYmprZDVtbWFiamNmNCBuYnZxamoyaTlhZTZwaDdsanM1YWUydWxzY0Bn&amp;ctz=Europe/Madrid" TargetMode="External"/><Relationship Id="rId14239" Type="http://schemas.openxmlformats.org/officeDocument/2006/relationships/hyperlink" Target="https://www.google.com/calendar/event?eid=MW12MDlqYmZqcnNvdGxrZGRlMWQ4cjN2OXYgc2Vsb3BzeHMudGVsYXZpdjFAbQ&amp;ctz=Asia/Jerusalem" TargetMode="External"/><Relationship Id="rId21455" Type="http://schemas.openxmlformats.org/officeDocument/2006/relationships/hyperlink" Target="https://www.google.com/calendar/event?eid=Nm82dGFmbjMybzAyZjAyMzhpZjIzZjJyMTUgYnJ1c3NlbHMuc3RhcnR1cGV2ZW50bGlzdEBt&amp;ctz=Europe/Brussels" TargetMode="External"/><Relationship Id="rId168" Type="http://schemas.openxmlformats.org/officeDocument/2006/relationships/hyperlink" Target="https://www.google.com/calendar/event?eid=MGhscDdyaGVsOGsyaHVkc3V2b2xwaDk3MGUgenphZXJvY2FsLm11bmljaHNlbDFAbQ&amp;ctz=Europe/Berlin" TargetMode="External"/><Relationship Id="rId7868" Type="http://schemas.openxmlformats.org/officeDocument/2006/relationships/hyperlink" Target="https://www.google.com/calendar/event?eid=Xzc0cGo2YzlwNWtwM2NlMWg2Z3EzYWUyMGM1bzZpYmprZDVtbWFiamNmNCB6enplcm9jYWwuYW1zdGVyZGFtc2VsMUBt&amp;ctz=Europe/Amsterdam" TargetMode="External"/><Relationship Id="rId10849" Type="http://schemas.openxmlformats.org/officeDocument/2006/relationships/hyperlink" Target="https://www.google.com/calendar/event?eid=N3JwMDVyc3JqNGxldG9obDRiZ3FxOXU0NXQgenphZXJvY2FsLnN0b2NraG9sbXNlbDFAbQ&amp;ctz=Europe/Stockholm" TargetMode="External"/><Relationship Id="rId21108" Type="http://schemas.openxmlformats.org/officeDocument/2006/relationships/hyperlink" Target="https://www.google.com/calendar/event?eid=MnU1aDV2bHJuMzcxY2V2bzFyajUzNXVjOTYgenphZXJvY2FsLmJydXNzZWxzc2VsMUBt&amp;ctz=Europe/Brussels" TargetMode="External"/><Relationship Id="rId24678" Type="http://schemas.openxmlformats.org/officeDocument/2006/relationships/hyperlink" Target="https://www.google.com/calendar/event?eid=MWhvZDA2bm50MTYydGN0cnJsYjNibTRoNmEgenphZXJvY2FsLmJlcmxpbnNlbDFAbQ&amp;ctz=Europe/Berlin" TargetMode="External"/><Relationship Id="rId29600" Type="http://schemas.openxmlformats.org/officeDocument/2006/relationships/hyperlink" Target="https://www.google.com/calendar/event?eid=NGFic2RpZmFsOG9qaTBlcnQ0dHVubzhrbmUgenphZXJvY2FsLmNvcGVuaGFnZW5zZWwxQG0&amp;ctz=Europe/Copenhagen" TargetMode="External"/><Relationship Id="rId31894" Type="http://schemas.openxmlformats.org/officeDocument/2006/relationships/hyperlink" Target="https://www.google.com/calendar/event?eid=N2MwNnFjaGpzcmFiaWk4YXE0aGNyNGtmbjUgenphZXJvY2FsLm1hZHJpZHNlbDFAbQ&amp;ctz=Europe/Madrid" TargetMode="External"/><Relationship Id="rId13322" Type="http://schemas.openxmlformats.org/officeDocument/2006/relationships/hyperlink" Target="https://www.google.com/calendar/event?eid=NnFnNjZ2MjJ0bDI4dWNncWJ1NnRnYmxoY3YgenphZXJvY2FsLmxpc2JvbnNlbDFAbQ&amp;ctz=Europe/Lisbon" TargetMode="External"/><Relationship Id="rId27151" Type="http://schemas.openxmlformats.org/officeDocument/2006/relationships/hyperlink" Target="https://www.google.com/calendar/event?eid=NWw1cm45Mms3c2djY2RlYjg0ZTd0aDYyYXQgenphZXJvY2FsLnBhcmlzc2VsMUBt&amp;ctz=Europe/Paris" TargetMode="External"/><Relationship Id="rId31547" Type="http://schemas.openxmlformats.org/officeDocument/2006/relationships/hyperlink" Target="https://www.google.com/calendar/event?eid=Xzc0cGo2YzlwNWtwM2NlMWo2NHFqaWRxMGM1bzZpYmprZDVtbWFiamNmNCB6enplcm9jYWwubWFkcmlkc2VsMUBt&amp;ctz=Europe/Madrid" TargetMode="External"/><Relationship Id="rId16892" Type="http://schemas.openxmlformats.org/officeDocument/2006/relationships/hyperlink" Target="https://www.google.com/calendar/event?eid=Nmc2dTRxZHU3Nm5ybXZtajVjbDJiM2Zzc2YgbG9uZG9uLnN0YXJ0dXBldmVudGxpc3RAbQ&amp;ctz=Europe/London" TargetMode="External"/><Relationship Id="rId6951" Type="http://schemas.openxmlformats.org/officeDocument/2006/relationships/hyperlink" Target="https://www.google.com/calendar/event?eid=N2hzMWh0dHJwNjB1dWg3YWo5anRmbWFpY2ogenphZXJvY2FsLmR1YmxpbnNlbDFAbQ&amp;ctz=Europe/Dublin" TargetMode="External"/><Relationship Id="rId14096" Type="http://schemas.openxmlformats.org/officeDocument/2006/relationships/hyperlink" Target="https://www.google.com/calendar/event?eid=NmZiaDJta2d2anNjaTZzMXZyc2xzMXQ3ODggdGVsYXZpdi5zdGFydHVwZXZlbnRsaXN0QG0&amp;ctz=Asia/Jerusalem" TargetMode="External"/><Relationship Id="rId16545" Type="http://schemas.openxmlformats.org/officeDocument/2006/relationships/hyperlink" Target="https://www.google.com/calendar/event?eid=Xzc0cGo2YzlwNWtwajZkOWo2Z3AzMGUyMGM1bzZpYmprZDVtbWFiamNmNCA1bmpucWVvMmN0cTMzb3Y0MG4zaWxiZzdtc0Bn&amp;ctz=Europe/Oslo" TargetMode="External"/><Relationship Id="rId23761" Type="http://schemas.openxmlformats.org/officeDocument/2006/relationships/hyperlink" Target="https://www.google.com/calendar/event?eid=Xzc0cGo2YzlwNWtwajZkOWw3MHBqYWRhMGM1bzZpYmprZDVtbWFiamNmNCAzNGxyMGIwdGlyZHJhMW5wczdpOWtoOWU2OEBn&amp;ctz=Europe/London" TargetMode="External"/><Relationship Id="rId4155" Type="http://schemas.openxmlformats.org/officeDocument/2006/relationships/hyperlink" Target="https://www.google.com/calendar/event?eid=Xzc0cGo2YzlwNWtwM2FjMW43MHJqYWMyMGM1bzZpYmprZDVtbWFiamNmNCB6enplcm9jYWwuYmFyY2Vsb25hc2VsMUBt&amp;ctz=Europe/Madrid" TargetMode="External"/><Relationship Id="rId6604" Type="http://schemas.openxmlformats.org/officeDocument/2006/relationships/hyperlink" Target="https://www.google.com/calendar/event?eid=MnNkcWRqaXI0dTk4MzRhOTdtdnQxNW1rNTcgenphZXJvY2FsLmR1YmxpbnNlbDFAbQ&amp;ctz=Europe/Dublin" TargetMode="External"/><Relationship Id="rId19768" Type="http://schemas.openxmlformats.org/officeDocument/2006/relationships/hyperlink" Target="https://www.google.com/calendar/event?eid=NWx1dWkyazcwcGxwYTF0NGNwb2lncHJtbmQgc2Vsb3BzZXUubG9uZG9uMUBt&amp;ctz=Europe/London" TargetMode="External"/><Relationship Id="rId23414" Type="http://schemas.openxmlformats.org/officeDocument/2006/relationships/hyperlink" Target="https://www.google.com/calendar/event?eid=NzB2dmltaGIwbHQwZDIyYWZvaGtrcWQyYXAgenphZXJvY2FsLm1hbmNoZXN0ZXJzZWwxQG0&amp;ctz=Europe/London" TargetMode="External"/><Relationship Id="rId26984" Type="http://schemas.openxmlformats.org/officeDocument/2006/relationships/hyperlink" Target="https://www.google.com/calendar/event?eid=MmQxcjN1bmFiNXE3c3QxNWdobmJtZGNtaWYgenphZXJvY2FsLnBhcmlzc2VsMUBt&amp;ctz=Europe/Paris" TargetMode="External"/><Relationship Id="rId30630" Type="http://schemas.openxmlformats.org/officeDocument/2006/relationships/hyperlink" Target="https://www.google.com/calendar/event?eid=MWF1a2psaGpzdXYxM2ZlYXA4NmlldjJlNjkgenphZXJvY2FsLmNvcGVuaGFnZW5zZWwxQG0&amp;ctz=Europe/Copenhagen" TargetMode="External"/><Relationship Id="rId9827" Type="http://schemas.openxmlformats.org/officeDocument/2006/relationships/hyperlink" Target="https://www.google.com/calendar/event?eid=Xzc0cGo2YzlwNWtwajBjOW82Y28zZWVhMGM1bzZpYmprZDVtbWFiamNmNCBxYXVwb2YyMmludHQwb25haGJ2amVmcTU0c0Bn&amp;ctz=Europe/Amsterdam" TargetMode="External"/><Relationship Id="rId12808" Type="http://schemas.openxmlformats.org/officeDocument/2006/relationships/hyperlink" Target="https://www.google.com/calendar/event?eid=Xzc0cGo2YzlwNWtwM2NlMWo2a3AzNGQyMGM1bzZpYmprZDVtbWFiamNmNCB6enplcm9jYWwubGlzYm9uc2VsMUBt&amp;ctz=Europe/Lisbon" TargetMode="External"/><Relationship Id="rId26637" Type="http://schemas.openxmlformats.org/officeDocument/2006/relationships/hyperlink" Target="https://www.google.com/calendar/event?eid=MGdwbDY0MGpzZjM5Y2g2MnBxdnBrOWZwMmYgcGFyaXMuc3RhcnR1cGV2ZW50bGlzdEBt&amp;ctz=Europe/Paris" TargetMode="External"/><Relationship Id="rId7378" Type="http://schemas.openxmlformats.org/officeDocument/2006/relationships/hyperlink" Target="http://ccna.ie/" TargetMode="External"/><Relationship Id="rId10359" Type="http://schemas.openxmlformats.org/officeDocument/2006/relationships/hyperlink" Target="https://www.google.com/calendar/event?eid=Xzc0cGo2YzlwNWtwajZjMWg2OG9qMGUyMGM1bzZpYmprZDVtbWFiamNmNCBxYXVwb2YyMmludHQwb25haGJ2amVmcTU0c0Bn&amp;ctz=Europe/Amsterdam" TargetMode="External"/><Relationship Id="rId18851" Type="http://schemas.openxmlformats.org/officeDocument/2006/relationships/hyperlink" Target="https://www.google.com/calendar/event?eid=N2RxMHVvZmc5NGtycnZ2NjV2aTdxMDZrOHEgenphZXJvY2FsLmxvbmRvbnNlbDFAbQ&amp;ctz=Europe/London" TargetMode="External"/><Relationship Id="rId24188" Type="http://schemas.openxmlformats.org/officeDocument/2006/relationships/hyperlink" Target="https://www.google.com/calendar/event?eid=Xzc0cGo2YzlwNWtwM2NlMWg2a3AzaWMyMGM1bzZpYmprZDVtbWFiamNmNCB6enplcm9jYWwuYmVybGluc2VsMUBt&amp;ctz=Europe/Berlin" TargetMode="External"/><Relationship Id="rId29110" Type="http://schemas.openxmlformats.org/officeDocument/2006/relationships/hyperlink" Target="https://www.google.com/calendar/event?eid=X2NscjZhcmprYnNwM2FjcGc2b3EzaWM5aTgxbW1hcGJrZWxvMnNvcmZkayBjb3BlbmhhZ2VuLnN0YXJ0dXBldmVudGxpc3RAbQ&amp;ctz=Europe/Copenhagen" TargetMode="External"/><Relationship Id="rId3988" Type="http://schemas.openxmlformats.org/officeDocument/2006/relationships/hyperlink" Target="https://www.google.com/calendar/event?eid=MHNnNmV2ZzY4MGU1N2UwZDlsbnA3ajI4NjYgYmFyY2Vsb25hLnN0YXJ0dXBldmVudGxpc3RAbQ&amp;ctz=Europe/Madrid" TargetMode="External"/><Relationship Id="rId8910" Type="http://schemas.openxmlformats.org/officeDocument/2006/relationships/hyperlink" Target="https://www.google.com/calendar/event?eid=N205aDV2MnZkaXJyaHFoZHJyMmttbjczNG4genphZXJvY2FsLmFtc3RlcmRhbXNlbDFAbQ&amp;ctz=Europe/Amsterdam" TargetMode="External"/><Relationship Id="rId18504" Type="http://schemas.openxmlformats.org/officeDocument/2006/relationships/hyperlink" Target="https://www.google.com/calendar/event?eid=MTgzcGdpcTlramZzaDRzNTUxbmcxODcybWggenphZXJvY2FsLmxvbmRvbnNlbDFAbQ&amp;ctz=Europe/London" TargetMode="External"/><Relationship Id="rId20798" Type="http://schemas.openxmlformats.org/officeDocument/2006/relationships/hyperlink" Target="https://www.google.com/calendar/event?eid=MWVwM3FvbmVwNmNubG00cGhzODF0aDF2NnQgenphZXJvY2FsLmJydXNzZWxzc2VsMUBt&amp;ctz=Europe/Brussels" TargetMode="External"/><Relationship Id="rId25720" Type="http://schemas.openxmlformats.org/officeDocument/2006/relationships/hyperlink" Target="https://www.google.com/calendar/event?eid=MmNkN3FxazcxZHMzYTNsYTAzZ2Q3Y28xZ2QgYmVybGluLnN0YXJ0dXBldmVudGxpc3RAbQ&amp;ctz=Europe/Berlin" TargetMode="External"/><Relationship Id="rId31057" Type="http://schemas.openxmlformats.org/officeDocument/2006/relationships/hyperlink" Target="https://www.google.com/calendar/event?eid=MGQ2MGxyMmNkbTBmZjNxdmxlOWljcjBiYnQgenphZXJvY2FsLm1hZHJpZHNlbDFAbQ&amp;ctz=Europe/Madrid" TargetMode="External"/><Relationship Id="rId6461" Type="http://schemas.openxmlformats.org/officeDocument/2006/relationships/hyperlink" Target="https://www.google.com/calendar/event?eid=NGswa2IzMGFpdXNqbTBlNXVyczhzaGhwa2YgenphZXJvY2FsLmR1YmxpbnNlbDFAbQ&amp;ctz=Europe/Dublin" TargetMode="External"/><Relationship Id="rId16055" Type="http://schemas.openxmlformats.org/officeDocument/2006/relationships/hyperlink" Target="https://www.google.com/calendar/event?eid=Njk1bnZyZHAwNTVmaHVkb201cmdybzNpc3UgenphZXJvY2FsLm9zbG9zZWwxQG0&amp;ctz=Europe/Oslo" TargetMode="External"/><Relationship Id="rId23271" Type="http://schemas.openxmlformats.org/officeDocument/2006/relationships/hyperlink" Target="https://www.google.com/calendar/event?eid=MHVxamZvZWR1dW5mcnI5M21xaGV0NXQ2NDEgenphZXJvY2FsLm1hbmNoZXN0ZXJzZWwxQG0&amp;ctz=Europe/London" TargetMode="External"/><Relationship Id="rId6114" Type="http://schemas.openxmlformats.org/officeDocument/2006/relationships/hyperlink" Target="https://www.google.com/calendar/event?eid=Xzc0cGo2YzlwNWtwajZkcGo2a3IzZWQyMGM1bzZpYmprZDVtbWFiamNmNCBqOWV0dDZubmlma3UyMWhlM2Z0ZW1rdTc2a0Bn&amp;ctz=Europe/Zurich" TargetMode="External"/><Relationship Id="rId9684" Type="http://schemas.openxmlformats.org/officeDocument/2006/relationships/hyperlink" Target="https://www.google.com/calendar/event?eid=MzlvODM1cDE0YWl1NWwxc2NxcWpxc2Zpc2MgYW1zdGVyZGFtLnN0YXJ0dXBldmVudGxpc3RAbQ&amp;ctz=Europe/Amsterdam" TargetMode="External"/><Relationship Id="rId19278" Type="http://schemas.openxmlformats.org/officeDocument/2006/relationships/hyperlink" Target="https://www.google.com/calendar/event?eid=Mmgyczlxcm9lNGkyYjNhYnFudHA2Z2hhYzkgenphZXJvY2FsLmxvbmRvbnNlbDFAbQ&amp;ctz=Europe/London" TargetMode="External"/><Relationship Id="rId26494" Type="http://schemas.openxmlformats.org/officeDocument/2006/relationships/hyperlink" Target="https://www.google.com/calendar/event?eid=MHRkamFkYmU2c3VoZ29zNjk1cDJhc2FuZGIgcGFyaXMuc3RhcnR1cGV2ZW50bGlzdEBt&amp;ctz=Europe/Paris" TargetMode="External"/><Relationship Id="rId28943" Type="http://schemas.openxmlformats.org/officeDocument/2006/relationships/hyperlink" Target="https://www.google.com/calendar/event?eid=MGI0MnU0cjFnMmIxMTd2NmFhbjlqamo1M2cgenphZXJvY2FsLnBhcmlzc2VsMUBt&amp;ctz=Europe/Paris" TargetMode="External"/><Relationship Id="rId30140" Type="http://schemas.openxmlformats.org/officeDocument/2006/relationships/hyperlink" Target="https://www.google.com/calendar/event?eid=NmIxbmJuMTZ0ajRlMWllc2o1OTF2ZW9hYzggenphZXJvY2FsLmNvcGVuaGFnZW5zZWwxQG0&amp;ctz=Europe/Copenhagen" TargetMode="External"/><Relationship Id="rId9337" Type="http://schemas.openxmlformats.org/officeDocument/2006/relationships/hyperlink" Target="https://www.google.com/calendar/event?eid=X2NscjZhcmprYnNwM2FjMW02NHIzMGNobTgxbW1hcGJrZWxvMnNvcmZkayBhbXN0ZXJkYW0uc3RhcnR1cGV2ZW50bGlzdEBt&amp;ctz=Europe/Amsterdam" TargetMode="External"/><Relationship Id="rId12665" Type="http://schemas.openxmlformats.org/officeDocument/2006/relationships/hyperlink" Target="https://www.google.com/calendar/event?eid=NWk5dnUxMG02YmhrbmdsdGlwcTRiM2FhNXAgenphZXJvY2FsLnN0b2NraG9sbXNlbDFAbQ&amp;ctz=Europe/Stockholm" TargetMode="External"/><Relationship Id="rId26147" Type="http://schemas.openxmlformats.org/officeDocument/2006/relationships/hyperlink" Target="https://www.google.com/calendar/event?eid=Xzc0cGo2YzlwNWtwajZjMWo3MHNqOGVhMGM1bzZpYmprZDVtbWFiamNmNCA5dG8waG42cjFiczBkNWs3bjAwZGs4ZWtwY0Bn&amp;ctz=Europe/Berlin" TargetMode="External"/><Relationship Id="rId33363" Type="http://schemas.openxmlformats.org/officeDocument/2006/relationships/hyperlink" Target="https://www.google.com/calendar/event?eid=Xzc0cGo2YzlwNWtwM2NlMWk2NHFqMGRpMGM1bzZpYmprZDVtbWFiamNmNCB6enplcm9jYWwuaGFtYnVyZ3NlbDFAbQ&amp;ctz=Europe/Berlin" TargetMode="External"/><Relationship Id="rId2724" Type="http://schemas.openxmlformats.org/officeDocument/2006/relationships/hyperlink" Target="https://www.google.com/calendar/event?eid=Xzc0cGo2YzlwNWtwajJjOW83NHJqZWNhMGM1bzZpYmprZDVtbWFiamNmNCBtZTZ2NXNybTd1dG1naXRyZHI2N3RlcXE3a0Bn&amp;ctz=Europe/Vienna" TargetMode="External"/><Relationship Id="rId12318" Type="http://schemas.openxmlformats.org/officeDocument/2006/relationships/hyperlink" Target="https://www.google.com/calendar/event?eid=Xzc0cGo2YzlwNWtwajRkOWw2c3BqMGQyMGM1bzZpYmprZDVtbWFiamNmNCBqaTFtOXNkbjcyN2J1djh2czM3NnM3a29xNEBn&amp;ctz=Europe/Stockholm" TargetMode="External"/><Relationship Id="rId15888" Type="http://schemas.openxmlformats.org/officeDocument/2006/relationships/hyperlink" Target="https://www.google.com/calendar/event?eid=Xzc0cGo2YzlwNWtwM2dlMWk2MG8zZWNhMGM1bzZpYmprZDVtbWFiamNmNCB6enplcm9jYWwub3Nsb3NlbDFAbQ&amp;ctz=Europe/Oslo" TargetMode="External"/><Relationship Id="rId33016" Type="http://schemas.openxmlformats.org/officeDocument/2006/relationships/hyperlink" Target="https://www.google.com/calendar/event?eid=Mm5vNzI1N2gwM3ZoajU2a2NhNXI4Y3F1aG0genphZXJvY2FsLmhhbWJ1cmdzZWwxQG0&amp;ctz=Europe/Berlin" TargetMode="External"/><Relationship Id="rId5947" Type="http://schemas.openxmlformats.org/officeDocument/2006/relationships/hyperlink" Target="https://www.google.com/calendar/event?eid=Xzc0cGo2YzlwNWtwajZjMWs2c3MzZ2MyMGM1bzZpYmprZDVtbWFiamNmNCBqOWV0dDZubmlma3UyMWhlM2Z0ZW1rdTc2a0Bn&amp;ctz=Europe/Zurich" TargetMode="External"/><Relationship Id="rId18361" Type="http://schemas.openxmlformats.org/officeDocument/2006/relationships/hyperlink" Target="https://www.google.com/calendar/event?eid=NmhwcG52cWRxdThhb25xOHM4dWkycDVjb2wgenphZXJvY2FsLmxvbmRvbnNlbDFAbQ&amp;ctz=Europe/London" TargetMode="External"/><Relationship Id="rId22757" Type="http://schemas.openxmlformats.org/officeDocument/2006/relationships/hyperlink" Target="https://www.google.com/calendar/event?eid=M3VtdGRwcGpoajNjNm4zc29mNmo2dGRjcm0genphZXJvY2FsLm1hbmNoZXN0ZXJzZWwxQG0&amp;ctz=Europe/London" TargetMode="External"/><Relationship Id="rId3498" Type="http://schemas.openxmlformats.org/officeDocument/2006/relationships/hyperlink" Target="https://www.google.com/calendar/event?eid=MGFiZGx1bmlnYnRubG1udGthNTkycWhncDIgenphZXJvY2FsLmJhcmNlbG9uYXNlbDFAbQ&amp;ctz=Europe/Madrid" TargetMode="External"/><Relationship Id="rId8420" Type="http://schemas.openxmlformats.org/officeDocument/2006/relationships/hyperlink" Target="https://www.google.com/calendar/event?eid=NHFraWxub29vZnR1czEzYzZpZ2NzYzl1amogenphZXJvY2FsLmFtc3RlcmRhbXNlbDFAbQ&amp;ctz=Europe/Amsterdam" TargetMode="External"/><Relationship Id="rId11401" Type="http://schemas.openxmlformats.org/officeDocument/2006/relationships/hyperlink" Target="https://www.google.com/calendar/event?eid=MWJmdG90ZThqcmhpNm9vOHR2cjZxMGwzMDggenphZXJvY2FsLnN0b2NraG9sbXNlbDFAbQ&amp;ctz=Europe/Stockholm" TargetMode="External"/><Relationship Id="rId18014" Type="http://schemas.openxmlformats.org/officeDocument/2006/relationships/hyperlink" Target="https://www.google.com/calendar/event?eid=MWw4bHBjbGg2cDY2cGNuNzEzNjJkaG1pa20genphZXJvY2FsLmxvbmRvbnNlbDFAbQ&amp;ctz=Europe/London" TargetMode="External"/><Relationship Id="rId25230" Type="http://schemas.openxmlformats.org/officeDocument/2006/relationships/hyperlink" Target="https://www.google.com/calendar/event?eid=MDBoN292YW1xODlkdjdqdWtocHV1NW4yMXQgenphZXJvY2FsLmJlcmxpbnNlbDFAbQ&amp;ctz=Europe/Berlin" TargetMode="External"/><Relationship Id="rId14971" Type="http://schemas.openxmlformats.org/officeDocument/2006/relationships/hyperlink" Target="https://www.google.com/calendar/event?eid=N2RqMGRubnRxZ25nbWdwa2lrZGRuazE4aWIgenphZXJvY2FsLmZyYW5rZnVydHNlbDFAbQ&amp;ctz=Europe/Berlin" TargetMode="External"/><Relationship Id="rId28453" Type="http://schemas.openxmlformats.org/officeDocument/2006/relationships/hyperlink" Target="https://www.google.com/calendar/event?eid=Xzc0cGo2YzlwNWtwajJjOW83NHMzMmNhMGM1bzZpYmprZDVtbWFiamNmNCB0cWNqdmVsdWhuOXE3bjZua2dpdXYzYXY1a0Bn&amp;ctz=Europe/Paris" TargetMode="External"/><Relationship Id="rId32849" Type="http://schemas.openxmlformats.org/officeDocument/2006/relationships/hyperlink" Target="https://www.google.com/calendar/event?eid=NnJ1aGJkZDRtdmtvbWdwNDIycjgwcWxpOXUgenphZXJvY2FsLmhhbWJ1cmdzZWwxQG0&amp;ctz=Europe/Berlin" TargetMode="External"/><Relationship Id="rId2581" Type="http://schemas.openxmlformats.org/officeDocument/2006/relationships/hyperlink" Target="https://www.google.com/calendar/event?eid=Xzc0cGo2YzlwNWtwajBkMW02Y3AzNGVhMGM1bzZpYmprZDVtbWFiamNmNCB6enplcm9jYWwudmllbm5hc2VsMUBt&amp;ctz=Europe/Vienna" TargetMode="External"/><Relationship Id="rId9194" Type="http://schemas.openxmlformats.org/officeDocument/2006/relationships/hyperlink" Target="https://www.google.com/calendar/event?eid=NGZmdGl0aWZvaDNvM3JjMzMxbm42Z3JwbjIgenphZXJvY2FsLmFtc3RlcmRhbXNlbDFAbQ&amp;ctz=Europe/Amsterdam" TargetMode="External"/><Relationship Id="rId12175" Type="http://schemas.openxmlformats.org/officeDocument/2006/relationships/hyperlink" Target="https://www.google.com/calendar/event?eid=MW5iamRhdGo5MHRsajhxNmp0cjM3bGoydDEgc3RvY2tob2xtLnN0YXJ0dXBldmVudGxpc3RAbQ&amp;ctz=Europe/Stockholm" TargetMode="External"/><Relationship Id="rId14624" Type="http://schemas.openxmlformats.org/officeDocument/2006/relationships/hyperlink" Target="https://www.google.com/calendar/event?eid=MmFjcG1wbzNwNDhuaWsxbDNvMjB0NGxzb20genphZXJvY2FsLmZyYW5rZnVydHNlbDFAbQ&amp;ctz=Europe/Berlin" TargetMode="External"/><Relationship Id="rId21840" Type="http://schemas.openxmlformats.org/officeDocument/2006/relationships/hyperlink" Target="https://www.google.com/calendar/event?eid=Xzc0cGo2YzlwNWtwajBkMW02Y3JqZ2RpMGM1bzZpYmprZDVtbWFiamNmNCB6enplcm9jYWwuYnJ1c3NlbHNzZWwxQG0&amp;ctz=Europe/Brussels" TargetMode="External"/><Relationship Id="rId28106" Type="http://schemas.openxmlformats.org/officeDocument/2006/relationships/hyperlink" Target="https://www.google.com/calendar/event?eid=NTZmYnVnamI1ZXY1bGR0OWE2Nm12dG5rNXIgenphZXJvY2FsLnBhcmlzc2VsMUBt&amp;ctz=Europe/Paris" TargetMode="External"/><Relationship Id="rId553" Type="http://schemas.openxmlformats.org/officeDocument/2006/relationships/hyperlink" Target="https://www.google.com/calendar/event?eid=NThkcWxrbmNrc2x0ajdvaWJpdnRudWN0cnIgenphZXJvY2FsLm11bmljaHNlbDFAbQ&amp;ctz=Europe/Berlin" TargetMode="External"/><Relationship Id="rId2234" Type="http://schemas.openxmlformats.org/officeDocument/2006/relationships/hyperlink" Target="https://www.google.com/calendar/event?eid=M3ViMWVtbXBtZWQzZW10cWxnZHMwaXUwbDIgenphZXJvY2FsLnZpZW5uYXNlbDFAbQ&amp;ctz=Europe/Vienna" TargetMode="External"/><Relationship Id="rId17847" Type="http://schemas.openxmlformats.org/officeDocument/2006/relationships/hyperlink" Target="https://www.google.com/calendar/event?eid=MjhuZWtkamZvdjR0cnZlb2E0MHUzdDMydDUgenphZXJvY2FsLmxvbmRvbnNlbDFAbQ&amp;ctz=Europe/London" TargetMode="External"/><Relationship Id="rId206" Type="http://schemas.openxmlformats.org/officeDocument/2006/relationships/hyperlink" Target="https://www.google.com/calendar/event?eid=MjFtaGRrN3VwOG1vamhpY2ZqNjJrcTMwb2sgenphZXJvY2FsLm11bmljaHNlbDFAbQ&amp;ctz=Europe/Berlin" TargetMode="External"/><Relationship Id="rId7906" Type="http://schemas.openxmlformats.org/officeDocument/2006/relationships/hyperlink" Target="https://www.google.com/calendar/event?eid=Xzc0cGo2YzlwNWtwM2NlMWg2Z3FqMmMyMGM1bzZpYmprZDVtbWFiamNmNCB6enplcm9jYWwuYW1zdGVyZGFtc2VsMUBt&amp;ctz=Europe/Amsterdam" TargetMode="External"/><Relationship Id="rId15398" Type="http://schemas.openxmlformats.org/officeDocument/2006/relationships/hyperlink" Target="https://www.google.com/calendar/event?eid=MnVoaDNwYnFwa3FwYnVrZWo5ZzN1MGplZjEgenphZXJvY2FsLmZyYW5rZnVydHNlbDFAbQ&amp;ctz=Europe/Berlin" TargetMode="External"/><Relationship Id="rId24716" Type="http://schemas.openxmlformats.org/officeDocument/2006/relationships/hyperlink" Target="https://www.google.com/calendar/event?eid=M3JqODRmMXA4M2g5YWt1dGI4czVzM3IxbTUgenphZXJvY2FsLmJlcmxpbnNlbDFAbQ&amp;ctz=Europe/Berlin" TargetMode="External"/><Relationship Id="rId31932" Type="http://schemas.openxmlformats.org/officeDocument/2006/relationships/hyperlink" Target="https://www.google.com/calendar/event?eid=MzMybGJhM2hham5kNjBvbHNiMjl1Z3JjdjAgc2Vsb3BzZXUubWFkcmlkMUBt&amp;ctz=Europe/Madrid" TargetMode="External"/><Relationship Id="rId5457" Type="http://schemas.openxmlformats.org/officeDocument/2006/relationships/hyperlink" Target="https://www.google.com/calendar/event?eid=M3BwZ3B1dGVocm40MmhwNWczcTQ5Y25haHQgenphZXJvY2FsLnp1cmljaHNlbDFAbQ&amp;ctz=Europe/Zurich" TargetMode="External"/><Relationship Id="rId16930" Type="http://schemas.openxmlformats.org/officeDocument/2006/relationships/hyperlink" Target="https://www.google.com/calendar/event?eid=MjRxM2FpOWVwNzVuZ3JzMjdqMTF1OWYzczkgbG9uZG9uLnN0YXJ0dXBldmVudGxpc3RAbQ&amp;ctz=Europe/London" TargetMode="External"/><Relationship Id="rId22267" Type="http://schemas.openxmlformats.org/officeDocument/2006/relationships/hyperlink" Target="https://www.google.com/calendar/event?eid=Xzc0cGo2YzlwNWtwMzZkOWg2Y3BqOGNpMGM1bzZpYmprZDVtbWFiamNmNCB6enplcm9jYWwubWFuY2hlc3RlcnNlbDFAbQ&amp;ctz=Europe/London" TargetMode="External"/><Relationship Id="rId27939" Type="http://schemas.openxmlformats.org/officeDocument/2006/relationships/hyperlink" Target="https://www.google.com/calendar/event?eid=NmUyYmcxZjI3N2JsOHIzdDFjdmRlMDZqMHAgenphZXJvY2FsLnBhcmlzc2VsMUBt&amp;ctz=Europe/Paris" TargetMode="External"/><Relationship Id="rId14481" Type="http://schemas.openxmlformats.org/officeDocument/2006/relationships/hyperlink" Target="https://www.google.com/calendar/event?eid=Xzc0cGo2YzlwNWtwM2dlOW03MHFqY2RhMGM1bzZpYmprZDVtbWFiamNmNCB6enplcm9jYWwuZnJhbmtmdXJ0c2VsMUBt&amp;ctz=Europe/Berlin" TargetMode="External"/><Relationship Id="rId4540" Type="http://schemas.openxmlformats.org/officeDocument/2006/relationships/hyperlink" Target="https://www.google.com/calendar/event?eid=Xzc0cGo2YzlwNWtwajRkOWo3NHEzY2NxMGM1bzZpYmprZDVtbWFiamNmNCBuYnZxamoyaTlhZTZwaDdsanM1YWUydWxzY0Bn&amp;ctz=Europe/Madrid" TargetMode="External"/><Relationship Id="rId14134" Type="http://schemas.openxmlformats.org/officeDocument/2006/relationships/hyperlink" Target="https://www.google.com/calendar/event?eid=MGk3Zm1maGE1YzdoZ2lpbGhlOW9mcXBnMzEgc2Vsb3BzeHMudGVsYXZpdjFAbQ&amp;ctz=Asia/Jerusalem" TargetMode="External"/><Relationship Id="rId21350" Type="http://schemas.openxmlformats.org/officeDocument/2006/relationships/hyperlink" Target="https://www.google.com/calendar/event?eid=NGkzaGtsYWVocHBvdHQwMzBvZDdiazJjZmQgenphZXJvY2FsLmJydXNzZWxzc2VsMUBt&amp;ctz=Europe/Brussels" TargetMode="External"/><Relationship Id="rId32359" Type="http://schemas.openxmlformats.org/officeDocument/2006/relationships/hyperlink" Target="https://www.google.com/calendar/event?eid=Mm11cmUxZmpuZGwxNzR0cTE4Y3BwZGJraHIgc2Vsb3BzZXUubHV4ZW1ib3VyZzFAbQ&amp;ctz=Europe/Luxembourg" TargetMode="External"/><Relationship Id="rId2091" Type="http://schemas.openxmlformats.org/officeDocument/2006/relationships/hyperlink" Target="https://www.google.com/calendar/event?eid=NGJ1OWsyZmJiNm5lbzc2OXY5djY2N2c4azggenphZXJvY2FsLnZpZW5uYXNlbDFAbQ&amp;ctz=Europe/Vienna" TargetMode="External"/><Relationship Id="rId7763" Type="http://schemas.openxmlformats.org/officeDocument/2006/relationships/hyperlink" Target="https://www.google.com/calendar/event?eid=Xzc0cGo2YzlwNWtwajZkOWw3MHEzOGNpMGM1bzZpYmprZDVtbWFiamNmNCAwMWg3bHBwbmtpZDM2cDRuZHFtaXM2dTUzc0Bn&amp;ctz=Europe/Dublin" TargetMode="External"/><Relationship Id="rId17357" Type="http://schemas.openxmlformats.org/officeDocument/2006/relationships/hyperlink" Target="https://www.google.com/calendar/event?eid=Xzc0cGo2YzlwNWtwMzhkcGk2Z29qZWMyMGM1bzZpYmprZDVtbWFiamNmNCB6enplcm9jYWwubG9uZG9uc2VsMUBt&amp;ctz=Europe/London" TargetMode="External"/><Relationship Id="rId19806" Type="http://schemas.openxmlformats.org/officeDocument/2006/relationships/hyperlink" Target="https://www.google.com/calendar/event?eid=Xzc0cGo2YzlwNWtwajJjOW83NHFqZWQyMGM1bzZpYmprZDVtbWFiamNmNCA3OGFoN2ptcWEydTJ0dnAxZzFuOW44aThnZ0Bn&amp;ctz=Europe/London" TargetMode="External"/><Relationship Id="rId21003" Type="http://schemas.openxmlformats.org/officeDocument/2006/relationships/hyperlink" Target="https://www.google.com/calendar/event?eid=MGs3czR0bjlrb280cHRlajh2czJ1dmw0dDIgenphZXJvY2FsLmJydXNzZWxzc2VsMUBt&amp;ctz=Europe/Brussels" TargetMode="External"/><Relationship Id="rId24573" Type="http://schemas.openxmlformats.org/officeDocument/2006/relationships/hyperlink" Target="https://www.google.com/calendar/event?eid=M2U4dnNwdG4xMzZndmU1am1nY2ljdTIybW0genphZXJvY2FsLmJlcmxpbnNlbDFAbQ&amp;ctz=Europe/Berlin" TargetMode="External"/><Relationship Id="rId7416" Type="http://schemas.openxmlformats.org/officeDocument/2006/relationships/hyperlink" Target="https://www.google.com/calendar/event?eid=X2NscjZhcmprYnNwM2FkMWs2Z3BqZ2RwajgxbW1hcGJrZWxvMnNvcmZkayBkdWJsaW4uc3RhcnR1cGV2ZW50bGlzdEBt&amp;ctz=Europe/Dublin" TargetMode="External"/><Relationship Id="rId10744" Type="http://schemas.openxmlformats.org/officeDocument/2006/relationships/hyperlink" Target="https://www.google.com/calendar/event?eid=NTQ1Ymo3YWJ1Y2U4MzU0NHVpNnYwNGRuZnMgenphZXJvY2FsLnN0b2NraG9sbXNlbDFAbQ&amp;ctz=Europe/Stockholm" TargetMode="External"/><Relationship Id="rId24226" Type="http://schemas.openxmlformats.org/officeDocument/2006/relationships/hyperlink" Target="https://www.google.com/calendar/event?eid=Xzc0cGo2YzlwNWtwM2NlMWg2a3AzMGQyMGM1bzZpYmprZDVtbWFiamNmNCB6enplcm9jYWwuYmVybGluc2VsMUBt&amp;ctz=Europe/Berlin" TargetMode="External"/><Relationship Id="rId31442" Type="http://schemas.openxmlformats.org/officeDocument/2006/relationships/hyperlink" Target="https://www.google.com/calendar/event?eid=Xzc0cGo2YzlwNWtwMzZkOWg2Y3AzZ2MyMGM1bzZpYmprZDVtbWFiamNmNCB6enplcm9jYWwubWFkcmlkc2VsMUBt&amp;ctz=Europe/Madrid" TargetMode="External"/><Relationship Id="rId13967" Type="http://schemas.openxmlformats.org/officeDocument/2006/relationships/hyperlink" Target="https://www.google.com/calendar/event?eid=MjJxajJrZ2Ywb2FicjM3ZXM4dHRpbWxucWggc2Vsb3BzeHMudGVsYXZpdjFAbQ&amp;ctz=Asia/Jerusalem" TargetMode="External"/><Relationship Id="rId27796" Type="http://schemas.openxmlformats.org/officeDocument/2006/relationships/hyperlink" Target="https://www.google.com/calendar/event?eid=MmtmaHI3aG10cXFjNWx2czNvY2NkbmY3NHQgenphZXJvY2FsLnBhcmlzc2VsMUBt&amp;ctz=Europe/Paris" TargetMode="External"/><Relationship Id="rId16440" Type="http://schemas.openxmlformats.org/officeDocument/2006/relationships/hyperlink" Target="https://www.google.com/calendar/event?eid=Xzc0cGo2YzlwNWtwajZjMWo2Z3AzNmUyMGM1bzZpYmprZDVtbWFiamNmNCA1bmpucWVvMmN0cTMzb3Y0MG4zaWxiZzdtc0Bn&amp;ctz=Europe/Oslo" TargetMode="External"/><Relationship Id="rId20836" Type="http://schemas.openxmlformats.org/officeDocument/2006/relationships/hyperlink" Target="https://www.google.com/calendar/event?eid=MjlnNXAzYzd0b28xNjhkYzZ2cm1vYmEwbnEgenphZXJvY2FsLmJydXNzZWxzc2VsMUBt&amp;ctz=Europe/Brussels" TargetMode="External"/><Relationship Id="rId27449" Type="http://schemas.openxmlformats.org/officeDocument/2006/relationships/hyperlink" Target="https://www.google.com/calendar/event?eid=NXUyM3J2ZzQxNjRvamwxM3NycGd1czlhbjMgenphZXJvY2FsLnBhcmlzc2VsMUBt&amp;ctz=Europe/Paris" TargetMode="External"/><Relationship Id="rId1577" Type="http://schemas.openxmlformats.org/officeDocument/2006/relationships/hyperlink" Target="https://www.google.com/calendar/event?eid=Xzc0cGo2YzlwNWtwajZkOW42b3NqaWQyMGM1bzZpYmprZDVtbWFiamNmNCBxOHByb2dnaGQ2dDZlbjNrMDRyb29ncjkwMEBn&amp;ctz=Europe/Berlin" TargetMode="External"/><Relationship Id="rId19663" Type="http://schemas.openxmlformats.org/officeDocument/2006/relationships/hyperlink" Target="https://www.google.com/calendar/event?eid=Mm1mbDlqMjVxMW5tbzBmaWkxZjJla25scmsgc2Vsb3BzZXUubG9uZG9uMUBt&amp;ctz=Europe/London" TargetMode="External"/><Relationship Id="rId4050" Type="http://schemas.openxmlformats.org/officeDocument/2006/relationships/hyperlink" Target="https://www.google.com/calendar/event?eid=Mm12cWx0MzYycG1sZ3FzZ3BvbmQ1Z2xpbDYgYmFyY2Vsb25hLnN0YXJ0dXBldmVudGxpc3RAbQ&amp;ctz=Europe/Madrid" TargetMode="External"/><Relationship Id="rId9722" Type="http://schemas.openxmlformats.org/officeDocument/2006/relationships/hyperlink" Target="https://www.google.com/calendar/event?eid=NXR1YmVxZGw2NzZnOG8ydGg2bjFiczl0bmUgYW1zdGVyZGFtLnN0YXJ0dXBldmVudGxpc3RAbQ&amp;ctz=Europe/Amsterdam" TargetMode="External"/><Relationship Id="rId19316" Type="http://schemas.openxmlformats.org/officeDocument/2006/relationships/hyperlink" Target="https://www.google.com/calendar/event?eid=NmFpdTl2aHA1Zzl1MmZndHZ2MW5sb2JkaGsgenphZXJvY2FsLmxvbmRvbnNlbDFAbQ&amp;ctz=Europe/London" TargetMode="External"/><Relationship Id="rId26532" Type="http://schemas.openxmlformats.org/officeDocument/2006/relationships/hyperlink" Target="https://www.google.com/calendar/event?eid=NTljOXRkYW02bTVkZzY1czRnaTV1ZG05Z3IgcGFyaXMuc3RhcnR1cGV2ZW50bGlzdEBt&amp;ctz=Europe/Paris" TargetMode="External"/><Relationship Id="rId30928" Type="http://schemas.openxmlformats.org/officeDocument/2006/relationships/hyperlink" Target="https://www.google.com/calendar/event?eid=M2x1ZjI3cDdna2NiM3BoZGhlc2h0aGFvYXUgenphZXJvY2FsLm1hZHJpZHNlbDFAbQ&amp;ctz=Europe/Madrid" TargetMode="External"/><Relationship Id="rId7273" Type="http://schemas.openxmlformats.org/officeDocument/2006/relationships/hyperlink" Target="https://www.google.com/calendar/event?eid=Xzc0cGo2YzlwNWtwMzhkcHA3NHJqMGMyMGM1bzZpYmprZDVtbWFiamNmNCB6enplcm9jYWwuZHVibGluc2VsMUBt&amp;ctz=Europe/Dublin" TargetMode="External"/><Relationship Id="rId10254" Type="http://schemas.openxmlformats.org/officeDocument/2006/relationships/hyperlink" Target="https://www.google.com/calendar/event?eid=MmM1dTVyanBiMjBubjBjdWxrZHAzc3BrbGYgc2Vsb3BzZXUuYW1zdGVyZGFtMUBt&amp;ctz=Europe/Amsterdam" TargetMode="External"/><Relationship Id="rId12703" Type="http://schemas.openxmlformats.org/officeDocument/2006/relationships/hyperlink" Target="https://www.google.com/calendar/event?eid=Xzc0cGo2YzlwNWtwMzZkaG42c3EzZWUyMGM1bzZpYmprZDVtbWFiamNmNCB6enplcm9jYWwubGlzYm9uc2VsMUBt&amp;ctz=Europe/Lisbon" TargetMode="External"/><Relationship Id="rId24083" Type="http://schemas.openxmlformats.org/officeDocument/2006/relationships/hyperlink" Target="https://www.google.com/calendar/event?eid=Xzc0cGo2YzlwNWtwMzZkaG42MHNqNmRpMGM1bzZpYmprZDVtbWFiamNmNCB6enplcm9jYWwuYmVybGluc2VsMUBt&amp;ctz=Europe/Berlin" TargetMode="External"/><Relationship Id="rId33401" Type="http://schemas.openxmlformats.org/officeDocument/2006/relationships/hyperlink" Target="https://www.google.com/calendar/event?eid=Xzc0cGo2YzlwNWtwM2djcGo2Y3FqYWVhMGM1bzZpYmprZDVtbWFiamNmNCB6enplcm9jYWwuaGFtYnVyZ3NlbDFAbQ&amp;ctz=Europe/Berlin" TargetMode="External"/><Relationship Id="rId15926" Type="http://schemas.openxmlformats.org/officeDocument/2006/relationships/hyperlink" Target="https://www.google.com/calendar/event?eid=Xzc0cGo2YzlwNWtwM2dlOWs3MHIzNGVhMGM1bzZpYmprZDVtbWFiamNmNCB6enplcm9jYWwub3Nsb3NlbDFAbQ&amp;ctz=Europe/Oslo" TargetMode="External"/><Relationship Id="rId29755" Type="http://schemas.openxmlformats.org/officeDocument/2006/relationships/hyperlink" Target="https://www.google.com/calendar/event?eid=N2g4MWJxMWk3cTJzOG5uMnVycjE2OWxva2YgenphZXJvY2FsLmNvcGVuaGFnZW5zZWwxQG0&amp;ctz=Europe/Copenhagen" TargetMode="External"/><Relationship Id="rId3883" Type="http://schemas.openxmlformats.org/officeDocument/2006/relationships/hyperlink" Target="https://www.google.com/calendar/event?eid=MWlsN28wOG9mcDE5ODF1NGVlcHE0bnE4aTkgenphZXJvY2FsLmJhcmNlbG9uYXNlbDFAbQ&amp;ctz=Europe/Madrid" TargetMode="External"/><Relationship Id="rId13477" Type="http://schemas.openxmlformats.org/officeDocument/2006/relationships/hyperlink" Target="https://www.google.com/calendar/event?eid=N2k3bmw5NHVqMXUzMTE1OXBiM3ZxajU1NnIgbGlzYm9uLnN0YXJ0dXBldmVudGxpc3RAbQ&amp;ctz=Europe/Lisbon" TargetMode="External"/><Relationship Id="rId20693" Type="http://schemas.openxmlformats.org/officeDocument/2006/relationships/hyperlink" Target="https://www.google.com/calendar/event?eid=NzRydWRvcDl0dG02YWhxZ3EzbDhmYWVvYzggenphZXJvY2FsLmJydXNzZWxzc2VsMUBt&amp;ctz=Europe/Brussels" TargetMode="External"/><Relationship Id="rId29408" Type="http://schemas.openxmlformats.org/officeDocument/2006/relationships/hyperlink" Target="https://www.google.com/calendar/event?eid=Xzc0cGo2YzlwNWtwM2djcGo2Y3BqZ2MyMGM1bzZpYmprZDVtbWFiamNmNCB6enplcm9jYWwuY29wZW5oYWdlbnNlbDFAbQ&amp;ctz=Europe/Copenhagen" TargetMode="External"/><Relationship Id="rId1087" Type="http://schemas.openxmlformats.org/officeDocument/2006/relationships/hyperlink" Target="https://www.google.com/calendar/event?eid=NjJmc3JoODdqOWNub2pjMGJkbHJ0aWgzdDkgc2Vsb3BzZXUubXVuaWNoMUBt&amp;ctz=Europe/Berlin" TargetMode="External"/><Relationship Id="rId3536" Type="http://schemas.openxmlformats.org/officeDocument/2006/relationships/hyperlink" Target="https://www.google.com/calendar/event?eid=N2c5ODhtanN2ODl1Y3AxdDRucGFmMGxrbDggenphZXJvY2FsLmJhcmNlbG9uYXNlbDFAbQ&amp;ctz=Europe/Madrid" TargetMode="External"/><Relationship Id="rId20346" Type="http://schemas.openxmlformats.org/officeDocument/2006/relationships/hyperlink" Target="https://www.google.com/calendar/event?eid=Xzc0cGo2YzlwNWtwajZkOWw2Y3IzZWNpMGM1bzZpYmprZDVtbWFiamNmNCA3OGFoN2ptcWEydTJ0dnAxZzFuOW44aThnZ0Bn&amp;ctz=Europe/London" TargetMode="External"/><Relationship Id="rId6759" Type="http://schemas.openxmlformats.org/officeDocument/2006/relationships/hyperlink" Target="https://www.google.com/calendar/event?eid=NXI1djhuZXA3djFvdGpncGVpODFuN2EwM2ggenphZXJvY2FsLmR1YmxpbnNlbDFAbQ&amp;ctz=Europe/Dublin" TargetMode="External"/><Relationship Id="rId12560" Type="http://schemas.openxmlformats.org/officeDocument/2006/relationships/hyperlink" Target="https://www.google.com/calendar/event?eid=MGJoYnA5bDh0OHI0dXBxZDB0Mm5mZDh0MGkgenphZXJvY2FsLnN0b2NraG9sbXNlbDFAbQ&amp;ctz=Europe/Stockholm" TargetMode="External"/><Relationship Id="rId19173" Type="http://schemas.openxmlformats.org/officeDocument/2006/relationships/hyperlink" Target="https://www.google.com/calendar/event?eid=MmNjdGoxbnV2djk3NmgybmtiOWVmMG9jbDIgenphZXJvY2FsLmxvbmRvbnNlbDFAbQ&amp;ctz=Europe/London" TargetMode="External"/><Relationship Id="rId23569" Type="http://schemas.openxmlformats.org/officeDocument/2006/relationships/hyperlink" Target="https://www.google.com/calendar/event?eid=NDJkMWliY28xNG92bjgzdHFjYm0zYW0xdmIgenphZXJvY2FsLm1hbmNoZXN0ZXJzZWwxQG0&amp;ctz=Europe/London" TargetMode="External"/><Relationship Id="rId30785" Type="http://schemas.openxmlformats.org/officeDocument/2006/relationships/hyperlink" Target="https://www.google.com/calendar/event?eid=NTQ1c3RpNGQzdGtpcnU3ZmVqaWJva3F0ZXYgbWFkcmlkLnN0YXJ0dXBldmVudGxpc3RAbQ&amp;ctz=Europe/Madrid" TargetMode="External"/><Relationship Id="rId9232" Type="http://schemas.openxmlformats.org/officeDocument/2006/relationships/hyperlink" Target="https://www.google.com/calendar/event?eid=M2wxYmdkYXV2OWI2b29tdDhxOHM5ZGZlbGcgenphZXJvY2FsLmFtc3RlcmRhbXNlbDFAbQ&amp;ctz=Europe/Amsterdam" TargetMode="External"/><Relationship Id="rId12213" Type="http://schemas.openxmlformats.org/officeDocument/2006/relationships/hyperlink" Target="https://www.google.com/calendar/event?eid=MWNwZ2Nqc21lYzJoc2ptZnRiMnBjYmIyaTYgc3RvY2tob2xtLnN0YXJ0dXBldmVudGxpc3RAbQ&amp;ctz=Europe/Stockholm" TargetMode="External"/><Relationship Id="rId26042" Type="http://schemas.openxmlformats.org/officeDocument/2006/relationships/hyperlink" Target="https://www.google.com/calendar/event?eid=Xzc0cGo2YzlwNWtwajRkOWw2Y3NqMGNhMGM1bzZpYmprZDVtbWFiamNmNCA5dG8waG42cjFiczBkNWs3bjAwZGs4ZWtwY0Bn&amp;ctz=Europe/Berlin" TargetMode="External"/><Relationship Id="rId30438" Type="http://schemas.openxmlformats.org/officeDocument/2006/relationships/hyperlink" Target="https://www.google.com/calendar/event?eid=Xzc0cGo2YzlwNWtwajZjMWg2OG8zYWQyMGM1bzZpYmprZDVtbWFiamNmNCAwMm1za2hzdDk4b3F0ajhnYXZyY2E2dm5va0Bn&amp;ctz=Europe/Copenhagen" TargetMode="External"/><Relationship Id="rId5842" Type="http://schemas.openxmlformats.org/officeDocument/2006/relationships/hyperlink" Target="https://www.google.com/calendar/event?eid=MzJjZ2JydmZxYm5lYmxpaGRqcDN0b2U1bmEgc2Vsb3BzZXUuenVyaWNoMUBt&amp;ctz=Europe/Zurich" TargetMode="External"/><Relationship Id="rId15436" Type="http://schemas.openxmlformats.org/officeDocument/2006/relationships/hyperlink" Target="https://www.google.com/calendar/event?eid=Xzc0cGo2YzlwNWtwM2dlOWs3MHIzMmQyMGM1bzZpYmprZDVtbWFiamNmNCA1bmpucWVvMmN0cTMzb3Y0MG4zaWxiZzdtc0Bn&amp;ctz=Europe/Oslo" TargetMode="External"/><Relationship Id="rId15783" Type="http://schemas.openxmlformats.org/officeDocument/2006/relationships/hyperlink" Target="https://www.google.com/calendar/event?eid=Xzc0cGo2YzlwNWtwM2NlMWg2NHAzOGNxMGM1bzZpYmprZDVtbWFiamNmNCB6enplcm9jYWwub3Nsb3NlbDFAbQ&amp;ctz=Europe/Oslo" TargetMode="External"/><Relationship Id="rId29265" Type="http://schemas.openxmlformats.org/officeDocument/2006/relationships/hyperlink" Target="https://www.google.com/calendar/event?eid=NTFzYzZkMmdzYnRtcnUwanJtbjRnODRrdTEgY29wZW5oYWdlbi5zdGFydHVwZXZlbnRsaXN0QG0&amp;ctz=Europe/Copenhagen" TargetMode="External"/><Relationship Id="rId3393" Type="http://schemas.openxmlformats.org/officeDocument/2006/relationships/hyperlink" Target="https://www.google.com/calendar/event?eid=Mm0zdnRtOXJ1NGRsM3NlYXNuZDFoOXFqMXMgenphZXJvY2FsLmJhcmNlbG9uYXNlbDFAbQ&amp;ctz=Europe/Madrid" TargetMode="External"/><Relationship Id="rId22305" Type="http://schemas.openxmlformats.org/officeDocument/2006/relationships/hyperlink" Target="https://www.google.com/calendar/event?eid=Xzc0cGo2YzlwNWtwMzhkcHA3NHIzZ2RhMGM1bzZpYmprZDVtbWFiamNmNCB6enplcm9jYWwubWFuY2hlc3RlcnNlbDFAbQ&amp;ctz=Europe/London" TargetMode="External"/><Relationship Id="rId22652" Type="http://schemas.openxmlformats.org/officeDocument/2006/relationships/hyperlink" Target="https://www.google.com/calendar/event?eid=NXNuam5pNjFpam1nZWpuOGRjMnQwaXJwb2ogenphZXJvY2FsLm1hbmNoZXN0ZXJzZWwxQG0&amp;ctz=Europe/London" TargetMode="External"/><Relationship Id="rId3046" Type="http://schemas.openxmlformats.org/officeDocument/2006/relationships/hyperlink" Target="https://www.google.com/calendar/event?eid=Xzc0cGo2YzlwNWtwajZkcGk2NHBqMmMyMGM1bzZpYmprZDVtbWFiamNmNCBtZTZ2NXNybTd1dG1naXRyZHI2N3RlcXE3a0Bn&amp;ctz=Europe/Vienna" TargetMode="External"/><Relationship Id="rId18659" Type="http://schemas.openxmlformats.org/officeDocument/2006/relationships/hyperlink" Target="https://www.google.com/calendar/event?eid=M3AzcHFxYXFuOHFtMGg5ZmhrM2NzdXU4OGwgenphZXJvY2FsLmxvbmRvbnNlbDFAbQ&amp;ctz=Europe/London" TargetMode="External"/><Relationship Id="rId25875" Type="http://schemas.openxmlformats.org/officeDocument/2006/relationships/hyperlink" Target="https://www.google.com/calendar/event?eid=NTg1ZnBiYnNucWg2OXBpZGxzYTFhZ2w5MDggenphZXJvY2FsLmJlcmxpbnNlbDFAbQ&amp;ctz=Europe/Berlin" TargetMode="External"/><Relationship Id="rId6269" Type="http://schemas.openxmlformats.org/officeDocument/2006/relationships/hyperlink" Target="https://www.google.com/calendar/event?eid=NzF1NTV1dW1wZWMwNGlsbDBsY2hyZG1vOHYgc2Vsb3BzZXUuenVyaWNoMUBt&amp;ctz=Europe/Zurich" TargetMode="External"/><Relationship Id="rId8718" Type="http://schemas.openxmlformats.org/officeDocument/2006/relationships/hyperlink" Target="https://www.google.com/calendar/event?eid=NHI5aTRqNDFnZGd1bHNmdmRob2lhYmN0YmMgenphZXJvY2FsLmFtc3RlcmRhbXNlbDFAbQ&amp;ctz=Europe/Amsterdam" TargetMode="External"/><Relationship Id="rId23079" Type="http://schemas.openxmlformats.org/officeDocument/2006/relationships/hyperlink" Target="https://www.google.com/calendar/event?eid=N2wzcXRvbXIwYXEwYmFkcmtxa3IzMnBibTUgenphZXJvY2FsLm1hbmNoZXN0ZXJzZWwxQG0&amp;ctz=Europe/London" TargetMode="External"/><Relationship Id="rId25528" Type="http://schemas.openxmlformats.org/officeDocument/2006/relationships/hyperlink" Target="https://www.google.com/calendar/event?eid=NHRyb29ncGp2dnA2ZDA3czM1ZW5pOXJnY24genphZXJvY2FsLmJlcmxpbnNlbDFAbQ&amp;ctz=Europe/Berlin" TargetMode="External"/><Relationship Id="rId30295" Type="http://schemas.openxmlformats.org/officeDocument/2006/relationships/hyperlink" Target="https://www.google.com/calendar/event?eid=MzNraGszc3A4cWFqZWE4MnZpM29pcHJpNmcgenphZXJvY2FsLmNvcGVuaGFnZW5zZWwxQG0&amp;ctz=Europe/Copenhagen" TargetMode="External"/><Relationship Id="rId32744" Type="http://schemas.openxmlformats.org/officeDocument/2006/relationships/hyperlink" Target="https://www.google.com/calendar/event?eid=MG9ocTc1c3ZyaHI4M2VxcTBpNWxrZWpzMHIgenphZXJvY2FsLmhhbWJ1cmdzZWwxQG0&amp;ctz=Europe/Berlin" TargetMode="External"/><Relationship Id="rId12070" Type="http://schemas.openxmlformats.org/officeDocument/2006/relationships/hyperlink" Target="https://www.google.com/calendar/event?eid=MWVlaDgycjNxYW1rNjd0cDY1OHJ0cjFxZ3Qgc3RvY2tob2xtLnN0YXJ0dXBldmVudGxpc3RAbQ&amp;ctz=Europe/Stockholm" TargetMode="External"/><Relationship Id="rId17742" Type="http://schemas.openxmlformats.org/officeDocument/2006/relationships/hyperlink" Target="https://www.google.com/calendar/event?eid=MGx1aWFkNzJqcXNnZ3JidXQ2bmxsM2c5cW4genphZXJvY2FsLmxvbmRvbnNlbDFAbQ&amp;ctz=Europe/London" TargetMode="External"/><Relationship Id="rId28001" Type="http://schemas.openxmlformats.org/officeDocument/2006/relationships/hyperlink" Target="https://www.google.com/calendar/event?eid=Mzc1bGk3NHBtN3RnbWFlb2JxaGY5MmhpdnYgenphZXJvY2FsLnBhcmlzc2VsMUBt&amp;ctz=Europe/Paris" TargetMode="External"/><Relationship Id="rId2879" Type="http://schemas.openxmlformats.org/officeDocument/2006/relationships/hyperlink" Target="https://www.google.com/calendar/event?eid=Xzc0cGo2YzlwNWtwajZjMWs2Y29qaWUyMGM1bzZpYmprZDVtbWFiamNmNCBtZTZ2NXNybTd1dG1naXRyZHI2N3RlcXE3a0Bn&amp;ctz=Europe/Vienna" TargetMode="External"/><Relationship Id="rId7801" Type="http://schemas.openxmlformats.org/officeDocument/2006/relationships/hyperlink" Target="https://www.google.com/calendar/event?eid=Xzc0cGo2YzlwNWtwajZlMW82OHJqMGVhMGM1bzZpYmprZDVtbWFiamNmNCAwMWg3bHBwbmtpZDM2cDRuZHFtaXM2dTUzc0Bn&amp;ctz=Europe/Dublin" TargetMode="External"/><Relationship Id="rId15293" Type="http://schemas.openxmlformats.org/officeDocument/2006/relationships/hyperlink" Target="https://www.google.com/calendar/event?eid=MWdwNWMwcmFkdWRndGYxbGI5dW51NmIxNzAgc2Vsb3BzZXUuZnJhbmtmdXJ0MUBt&amp;ctz=Europe/Berlin" TargetMode="External"/><Relationship Id="rId24611" Type="http://schemas.openxmlformats.org/officeDocument/2006/relationships/hyperlink" Target="https://www.google.com/calendar/event?eid=N3JjNnM2NTg1c3IzNzI4ajA4ZXRqcG5ocDIgenphZXJvY2FsLmJlcmxpbnNlbDFAbQ&amp;ctz=Europe/Berlin" TargetMode="External"/><Relationship Id="rId101" Type="http://schemas.openxmlformats.org/officeDocument/2006/relationships/hyperlink" Target="https://www.google.com/calendar/event?eid=MzhxMzR2NDZzbjA3aWRmNmp0bWFjODgxZTQgenphZXJvY2FsLm11bmljaHNlbDFAbQ&amp;ctz=Europe/Berlin" TargetMode="External"/><Relationship Id="rId5352" Type="http://schemas.openxmlformats.org/officeDocument/2006/relationships/hyperlink" Target="https://www.google.com/calendar/event?eid=MzIzZ29iYnJrYmhhNzNuMjlwMXZvdDRvaGogenphZXJvY2FsLnp1cmljaHNlbDFAbQ&amp;ctz=Europe/Zurich" TargetMode="External"/><Relationship Id="rId22162" Type="http://schemas.openxmlformats.org/officeDocument/2006/relationships/hyperlink" Target="https://www.google.com/calendar/event?eid=Xzc0cGo2YzlwNWtwajZkcG02MHMzYWRpMGM1bzZpYmprZDVtbWFiamNmNCBnNzMwcjEyaW5wZW1rNWhrbnJvZm1rMTNob0Bn&amp;ctz=Europe/Brussels" TargetMode="External"/><Relationship Id="rId5005" Type="http://schemas.openxmlformats.org/officeDocument/2006/relationships/hyperlink" Target="https://www.google.com/calendar/event?eid=Xzc0cGo2YzlwNWtwM2dlOW03MHIzNmRhMGM1bzZpYmprZDVtbWFiamNmNCB6enplcm9jYWwuenVyaWNoc2VsMUBt&amp;ctz=Europe/Zurich" TargetMode="External"/><Relationship Id="rId8575" Type="http://schemas.openxmlformats.org/officeDocument/2006/relationships/hyperlink" Target="https://www.google.com/calendar/event?eid=M3I4bXBmZGNwZWY4ZHFyMmhscmdicWkwcTMgenphZXJvY2FsLmFtc3RlcmRhbXNlbDFAbQ&amp;ctz=Europe/Amsterdam" TargetMode="External"/><Relationship Id="rId18169" Type="http://schemas.openxmlformats.org/officeDocument/2006/relationships/hyperlink" Target="https://www.google.com/calendar/event?eid=NzNrMXRoOHM3bHFmOGIycWxiaXFib2I5aTUgenphZXJvY2FsLmxvbmRvbnNlbDFAbQ&amp;ctz=Europe/London" TargetMode="External"/><Relationship Id="rId25385" Type="http://schemas.openxmlformats.org/officeDocument/2006/relationships/hyperlink" Target="https://www.google.com/calendar/event?eid=MGU3NmEzdDRmamRpMWtnN291YXRwcWdlazggenphZXJvY2FsLmJlcmxpbnNlbDFAbQ&amp;ctz=Europe/Berlin" TargetMode="External"/><Relationship Id="rId27834" Type="http://schemas.openxmlformats.org/officeDocument/2006/relationships/hyperlink" Target="https://www.google.com/calendar/event?eid=MW1pOGNiZjd2cDJpbmphZnZkcDR0MzBtYWwgenphZXJvY2FsLnBhcmlzc2VsMUBt&amp;ctz=Europe/Paris" TargetMode="External"/><Relationship Id="rId1962" Type="http://schemas.openxmlformats.org/officeDocument/2006/relationships/hyperlink" Target="https://www.google.com/calendar/event?eid=M2g2NGc3ZGpuaXBucjhhcXI5bGoyc2R2ODcgenphZXJvY2FsLnZpZW5uYXNlbDFAbQ&amp;ctz=Europe/Vienna" TargetMode="External"/><Relationship Id="rId8228" Type="http://schemas.openxmlformats.org/officeDocument/2006/relationships/hyperlink" Target="https://www.google.com/calendar/event?eid=N2Y1NGM4dTd0bWJhYWE1ZXBzbnQzNmJlZ2kgenphZXJvY2FsLmFtc3RlcmRhbXNlbDFAbQ&amp;ctz=Europe/Amsterdam" TargetMode="External"/><Relationship Id="rId11556" Type="http://schemas.openxmlformats.org/officeDocument/2006/relationships/hyperlink" Target="https://www.google.com/calendar/event?eid=MTVwcThpZjhoaTV2N3ZoN3ByYm00YjVtMGMgenphZXJvY2FsLnN0b2NraG9sbXNlbDFAbQ&amp;ctz=Europe/Stockholm" TargetMode="External"/><Relationship Id="rId25038" Type="http://schemas.openxmlformats.org/officeDocument/2006/relationships/hyperlink" Target="https://www.google.com/calendar/event?eid=MmJycmVpNmw4dTljM2U4ZDdzNDdpdHQ2cGEgenphZXJvY2FsLmJlcmxpbnNlbDFAbQ&amp;ctz=Europe/Berlin" TargetMode="External"/><Relationship Id="rId32254" Type="http://schemas.openxmlformats.org/officeDocument/2006/relationships/hyperlink" Target="https://www.google.com/calendar/event?eid=MTlqYzkwZm92bmo4ZTZjdG9sMnVqYTgxYWogenphZXJvY2FsLmx1eGVtYm91cmdzZWwxQG0&amp;ctz=Europe/Luxembourg" TargetMode="External"/><Relationship Id="rId1615" Type="http://schemas.openxmlformats.org/officeDocument/2006/relationships/hyperlink" Target="https://www.google.com/calendar/event?eid=Xzc0cGo2YzlwNWtwajZkcGc2NHFqaWQyMGM1bzZpYmprZDVtbWFiamNmNCBxOHByb2dnaGQ2dDZlbjNrMDRyb29ncjkwMEBn&amp;ctz=Europe/Berlin" TargetMode="External"/><Relationship Id="rId11209" Type="http://schemas.openxmlformats.org/officeDocument/2006/relationships/hyperlink" Target="https://www.google.com/calendar/event?eid=Mmx0MmsyaTNvY2NwdTZhMThvNXVwaDA2ZmkgenphZXJvY2FsLnN0b2NraG9sbXNlbDFAbQ&amp;ctz=Europe/Stockholm" TargetMode="External"/><Relationship Id="rId14779" Type="http://schemas.openxmlformats.org/officeDocument/2006/relationships/hyperlink" Target="https://www.google.com/calendar/event?eid=NjlsbGQ2MTRyMGRvdjVpNnRkNm4zNXA4dDEgenphZXJvY2FsLmZyYW5rZnVydHNlbDFAbQ&amp;ctz=Europe/Berlin" TargetMode="External"/><Relationship Id="rId19701" Type="http://schemas.openxmlformats.org/officeDocument/2006/relationships/hyperlink" Target="https://www.google.com/calendar/event?eid=NXM0OHZtb2Q4M3ZzNjltb205cW5ocXQxcXEgc2Vsb3BzZXUubG9uZG9uMUBt&amp;ctz=Europe/London" TargetMode="External"/><Relationship Id="rId21995" Type="http://schemas.openxmlformats.org/officeDocument/2006/relationships/hyperlink" Target="https://www.google.com/calendar/event?eid=Xzc0cGo2YzlwNWtwajJkMWo2b3MzZ2UyMGM1bzZpYmprZDVtbWFiamNmNCBnNzMwcjEyaW5wZW1rNWhrbnJvZm1rMTNob0Bn&amp;ctz=Europe/Brussels" TargetMode="External"/><Relationship Id="rId4838" Type="http://schemas.openxmlformats.org/officeDocument/2006/relationships/hyperlink" Target="https://www.google.com/calendar/event?eid=Xzc0cGo2YzlwNWtwMzZkaG42c3BqMmRxMGM1bzZpYmprZDVtbWFiamNmNCB6enplcm9jYWwuenVyaWNoc2VsMUBt&amp;ctz=Europe/Zurich" TargetMode="External"/><Relationship Id="rId17252" Type="http://schemas.openxmlformats.org/officeDocument/2006/relationships/hyperlink" Target="https://www.google.com/calendar/event?eid=Xzc0cGo2YzlwNWtwMzZkaG02NG9qMmRxMGM1bzZpYmprZDVtbWFiamNmNCB6enplcm9jYWwubG9uZG9uc2VsMUBt&amp;ctz=Europe/London" TargetMode="External"/><Relationship Id="rId21648" Type="http://schemas.openxmlformats.org/officeDocument/2006/relationships/hyperlink" Target="https://www.google.com/calendar/event?eid=Xzc0cGo2YzlwNWtwM2NlMWk2a28zZ2NhMGM1bzZpYmprZDVtbWFiamNmNCB6enplcm9jYWwuYnJ1c3NlbHNzZWwxQG0&amp;ctz=Europe/Brussels" TargetMode="External"/><Relationship Id="rId2389" Type="http://schemas.openxmlformats.org/officeDocument/2006/relationships/hyperlink" Target="https://www.google.com/calendar/event?eid=Xzc0cGo2YzlwNWtwM2NlMWk2NHIzMmMyMGM1bzZpYmprZDVtbWFiamNmNCB6enplcm9jYWwudmllbm5hc2VsMUBt&amp;ctz=Europe/Vienna" TargetMode="External"/><Relationship Id="rId7311" Type="http://schemas.openxmlformats.org/officeDocument/2006/relationships/hyperlink" Target="https://www.google.com/calendar/event?eid=Xzc0cGo2YzlwNWtwM2NlMWg2Z3JqMGMyMGM1bzZpYmprZDVtbWFiamNmNCB6enplcm9jYWwuZHVibGluc2VsMUBt&amp;ctz=Europe/Dublin" TargetMode="External"/><Relationship Id="rId24121" Type="http://schemas.openxmlformats.org/officeDocument/2006/relationships/hyperlink" Target="https://www.google.com/calendar/event?eid=Xzc0cGo2YzlwNWtwM2NlMWg2a3AzMGUyMGM1bzZpYmprZDVtbWFiamNmNCB6enplcm9jYWwuYmVybGluc2VsMUBt&amp;ctz=Europe/Berlin" TargetMode="External"/><Relationship Id="rId27691" Type="http://schemas.openxmlformats.org/officeDocument/2006/relationships/hyperlink" Target="https://www.google.com/calendar/event?eid=Nmc3Ymx0M2wxZTNiNW82dGMxN3RhNWJuZ3UgenphZXJvY2FsLnBhcmlzc2VsMUBt&amp;ctz=Europe/Paris" TargetMode="External"/><Relationship Id="rId3921" Type="http://schemas.openxmlformats.org/officeDocument/2006/relationships/hyperlink" Target="https://www.google.com/calendar/event?eid=M2w5Z2t0MmJtYmk3Z2VkdjkyN2RiMG9wMjMgenphZXJvY2FsLmJhcmNlbG9uYXNlbDFAbQ&amp;ctz=Europe/Madrid" TargetMode="External"/><Relationship Id="rId13515" Type="http://schemas.openxmlformats.org/officeDocument/2006/relationships/hyperlink" Target="https://www.google.com/calendar/event?eid=Mzc2czNpcmRjbGZkOHA1NWFncm0xaG0zZjUgc2Vsb3BzZXUubGlzYm9uMUBt&amp;ctz=Europe/Lisbon" TargetMode="External"/><Relationship Id="rId13862" Type="http://schemas.openxmlformats.org/officeDocument/2006/relationships/hyperlink" Target="https://www.google.com/calendar/event?eid=Mjc3YWl0czA0NGtqOW5xY3VpcTE4NnBnbnEgenphZXJvY2FsLmxpc2JvbnNlbDFAbQ&amp;ctz=Europe/Lisbon" TargetMode="External"/><Relationship Id="rId27344" Type="http://schemas.openxmlformats.org/officeDocument/2006/relationships/hyperlink" Target="https://www.google.com/calendar/event?eid=MWh2dXUwM3JiNzAzaWdvbGt1bW5pMmtzbzcgenphZXJvY2FsLnBhcmlzc2VsMUBt&amp;ctz=Europe/Paris" TargetMode="External"/><Relationship Id="rId1472" Type="http://schemas.openxmlformats.org/officeDocument/2006/relationships/hyperlink" Target="https://www.google.com/calendar/event?eid=Xzc0cGo2YzlwNWtwajZkOW42b3MzZ2NhMGM1bzZpYmprZDVtbWFiamNmNCBxOHByb2dnaGQ2dDZlbjNrMDRyb29ncjkwMEBn&amp;ctz=Europe/Berlin" TargetMode="External"/><Relationship Id="rId8085" Type="http://schemas.openxmlformats.org/officeDocument/2006/relationships/hyperlink" Target="https://www.google.com/calendar/event?eid=NDI3czFpM281cjV0cDVpY2lpc2xoZTU3cDggenphZXJvY2FsLmFtc3RlcmRhbXNlbDFAbQ&amp;ctz=Europe/Amsterdam" TargetMode="External"/><Relationship Id="rId11066" Type="http://schemas.openxmlformats.org/officeDocument/2006/relationships/hyperlink" Target="https://www.google.com/calendar/event?eid=NGltbmZpZmo3Z3ZpaHIybm83cWduZWwwMTEgenphZXJvY2FsLnN0b2NraG9sbXNlbDFAbQ&amp;ctz=Europe/Stockholm" TargetMode="External"/><Relationship Id="rId20731" Type="http://schemas.openxmlformats.org/officeDocument/2006/relationships/hyperlink" Target="https://www.google.com/calendar/event?eid=NjlnNHA2ZW1iMDJhcDM5dDgwMnAxYjZ0cmwgenphZXJvY2FsLmJydXNzZWxzc2VsMUBt&amp;ctz=Europe/Brussels" TargetMode="External"/><Relationship Id="rId1125" Type="http://schemas.openxmlformats.org/officeDocument/2006/relationships/hyperlink" Target="https://www.google.com/calendar/event?eid=NDR1OG5odHBhcXZmcmpic2h0NDduNmdmMnMgc2Vsb3BzZXUubXVuaWNoMUBt&amp;ctz=Europe/Berlin" TargetMode="External"/><Relationship Id="rId4695" Type="http://schemas.openxmlformats.org/officeDocument/2006/relationships/hyperlink" Target="https://www.google.com/calendar/event?eid=Xzc0cGo2YzlwNWtwajZkcG42a3AzYWRxMGM1bzZpYmprZDVtbWFiamNmNCBuYnZxamoyaTlhZTZwaDdsanM1YWUydWxzY0Bn&amp;ctz=Europe/Madrid" TargetMode="External"/><Relationship Id="rId14289" Type="http://schemas.openxmlformats.org/officeDocument/2006/relationships/hyperlink" Target="https://www.google.com/calendar/event?eid=N2QxZGl2c2hlYmFpNTltb3Y3c2Y5dWc4NjAgc2Vsb3BzeHMudGVsYXZpdjFAbQ&amp;ctz=Asia/Jerusalem" TargetMode="External"/><Relationship Id="rId16738" Type="http://schemas.openxmlformats.org/officeDocument/2006/relationships/hyperlink" Target="https://www.google.com/calendar/event?eid=NmMyZGdqbzkxamkxYTEyMmsyaWtvMWE4a2UgbG9uZG9uLnN0YXJ0dXBldmVudGxpc3RAbQ&amp;ctz=Europe/London" TargetMode="External"/><Relationship Id="rId23954" Type="http://schemas.openxmlformats.org/officeDocument/2006/relationships/hyperlink" Target="https://www.google.com/calendar/event?eid=MWZxdGpiN3JmNzkwdGJub3RjMHRpcmx2ZjUgenphZXJvY2FsLm1hbmNoZXN0ZXJzZWwxQG0&amp;ctz=Europe/London" TargetMode="External"/><Relationship Id="rId4348" Type="http://schemas.openxmlformats.org/officeDocument/2006/relationships/hyperlink" Target="https://www.google.com/calendar/event?eid=Xzc0cGo2YzlwNWtwM2dlOW42Z3NqMGRpMGM1bzZpYmprZDVtbWFiamNmNCB6enplcm9jYWwuYmFyY2Vsb25hc2VsMUBt&amp;ctz=Europe/Madrid" TargetMode="External"/><Relationship Id="rId19211" Type="http://schemas.openxmlformats.org/officeDocument/2006/relationships/hyperlink" Target="https://www.google.com/calendar/event?eid=M2VrdWo2b2g3MjBqbmJtanA5cDgxYmk0aGIgenphZXJvY2FsLmxvbmRvbnNlbDFAbQ&amp;ctz=Europe/London" TargetMode="External"/><Relationship Id="rId21158" Type="http://schemas.openxmlformats.org/officeDocument/2006/relationships/hyperlink" Target="https://www.google.com/calendar/event?eid=MzZ2dThtZ2E3MHQyMW5yY3RsczU4bmY2bTIgenphZXJvY2FsLmJydXNzZWxzc2VsMUBt&amp;ctz=Europe/Brussels" TargetMode="External"/><Relationship Id="rId23607" Type="http://schemas.openxmlformats.org/officeDocument/2006/relationships/hyperlink" Target="https://www.google.com/calendar/event?eid=Nzk4YnJpZ2RtbXMzMmNvODk4OHR0MGxvcmMgenphZXJvY2FsLm1hbmNoZXN0ZXJzZWwxQG0&amp;ctz=Europe/London" TargetMode="External"/><Relationship Id="rId30823" Type="http://schemas.openxmlformats.org/officeDocument/2006/relationships/hyperlink" Target="https://www.google.com/calendar/event?eid=NjBva2xodnByOW9nOWplcDl2bjByYXR2OTUgbWFkcmlkLnN0YXJ0dXBldmVudGxpc3RAbQ&amp;ctz=Europe/Madrid" TargetMode="External"/><Relationship Id="rId10899" Type="http://schemas.openxmlformats.org/officeDocument/2006/relationships/hyperlink" Target="https://www.google.com/calendar/event?eid=Nmhxdm10dHYxZjlmZDFwZDFsaGprcnM1NzYgenphZXJvY2FsLnN0b2NraG9sbXNlbDFAbQ&amp;ctz=Europe/Stockholm" TargetMode="External"/><Relationship Id="rId15821" Type="http://schemas.openxmlformats.org/officeDocument/2006/relationships/hyperlink" Target="https://www.google.com/calendar/event?eid=Xzc0cGo2YzlwNWtwM2NlMWg2Z3EzNmUyMGM1bzZpYmprZDVtbWFiamNmNCB6enplcm9jYWwub3Nsb3NlbDFAbQ&amp;ctz=Europe/Oslo" TargetMode="External"/><Relationship Id="rId29650" Type="http://schemas.openxmlformats.org/officeDocument/2006/relationships/hyperlink" Target="https://www.google.com/calendar/event?eid=M2NxZGxqMW9rYTIycWFrbmFlM2YyMnVoYzQgenphZXJvY2FsLmNvcGVuaGFnZW5zZWwxQG0&amp;ctz=Europe/Copenhagen" TargetMode="External"/><Relationship Id="rId13372" Type="http://schemas.openxmlformats.org/officeDocument/2006/relationships/hyperlink" Target="https://www.google.com/calendar/event?eid=NWk0NGF1MGZtMjAzN2dkYjFjbHQ1OWYxM2QgenphZXJvY2FsLmxpc2JvbnNlbDFAbQ&amp;ctz=Europe/Lisbon" TargetMode="External"/><Relationship Id="rId29303" Type="http://schemas.openxmlformats.org/officeDocument/2006/relationships/hyperlink" Target="https://www.google.com/calendar/event?eid=Xzc0cGo2YzlwNWtwMzZkaGo3NHIzYWNhMGM1bzZpYmprZDVtbWFiamNmNCB6enplcm9jYWwuY29wZW5oYWdlbnNlbDFAbQ&amp;ctz=Europe/Copenhagen" TargetMode="External"/><Relationship Id="rId31597" Type="http://schemas.openxmlformats.org/officeDocument/2006/relationships/hyperlink" Target="https://www.google.com/calendar/event?eid=Xzc0cGo2YzlwNWtwM2NlMWo2NHIzYWQyMGM1bzZpYmprZDVtbWFiamNmNCB6enplcm9jYWwubWFkcmlkc2VsMUBt&amp;ctz=Europe/Madrid" TargetMode="External"/><Relationship Id="rId3431" Type="http://schemas.openxmlformats.org/officeDocument/2006/relationships/hyperlink" Target="https://www.google.com/calendar/event?eid=MDRhdDlxaHNtNnVya2swazNqZGMzMnE3ajMgenphZXJvY2FsLmJhcmNlbG9uYXNlbDFAbQ&amp;ctz=Europe/Madrid" TargetMode="External"/><Relationship Id="rId13025" Type="http://schemas.openxmlformats.org/officeDocument/2006/relationships/hyperlink" Target="https://www.google.com/calendar/event?eid=M29taW5rMnE3bHZoM290aXJpcmdoMzNhM2EgenphZXJvY2FsLmxpc2JvbnNlbDFAbQ&amp;ctz=Europe/Lisbon" TargetMode="External"/><Relationship Id="rId16595" Type="http://schemas.openxmlformats.org/officeDocument/2006/relationships/hyperlink" Target="https://www.google.com/calendar/event?eid=M2k3Z3QzN2E4Z3M5ZDQ1ODJ0a3NudnRvOTEgc2Vsb3BzZXUub3NsbzFAbQ&amp;ctz=Europe/Oslo" TargetMode="External"/><Relationship Id="rId20241" Type="http://schemas.openxmlformats.org/officeDocument/2006/relationships/hyperlink" Target="https://www.google.com/calendar/event?eid=Xzc0cGo2YzlwNWtwajZjMWo2Z3BqNmVhMGM1bzZpYmprZDVtbWFiamNmNCA3OGFoN2ptcWEydTJ0dnAxZzFuOW44aThnZ0Bn&amp;ctz=Europe/London" TargetMode="External"/><Relationship Id="rId6654" Type="http://schemas.openxmlformats.org/officeDocument/2006/relationships/hyperlink" Target="https://www.google.com/calendar/event?eid=NHNkc2tiMXFjbnRrMW1wb3J2OWFsZjY1djAgenphZXJvY2FsLmR1YmxpbnNlbDFAbQ&amp;ctz=Europe/Dublin" TargetMode="External"/><Relationship Id="rId16248" Type="http://schemas.openxmlformats.org/officeDocument/2006/relationships/hyperlink" Target="https://www.google.com/calendar/event?eid=MWFjbTBtNGZnaGgzZDdwODg2MjcxMTEwZnMgenphZXJvY2FsLm9zbG9zZWwxQG0&amp;ctz=Europe/Oslo" TargetMode="External"/><Relationship Id="rId23464" Type="http://schemas.openxmlformats.org/officeDocument/2006/relationships/hyperlink" Target="https://www.google.com/calendar/event?eid=MW4yOW5jZW44bDkwMXVhbGZmcnExaXFiOHIgenphZXJvY2FsLm1hbmNoZXN0ZXJzZWwxQG0&amp;ctz=Europe/London" TargetMode="External"/><Relationship Id="rId25913" Type="http://schemas.openxmlformats.org/officeDocument/2006/relationships/hyperlink" Target="https://www.google.com/calendar/event?eid=Xzc0cGo2YzlwNWtwajJjOW83NHJqMGNxMGM1bzZpYmprZDVtbWFiamNmNCA5dG8waG42cjFiczBkNWs3bjAwZGs4ZWtwY0Bn&amp;ctz=Europe/Berlin" TargetMode="External"/><Relationship Id="rId30680" Type="http://schemas.openxmlformats.org/officeDocument/2006/relationships/hyperlink" Target="https://www.google.com/calendar/event?eid=NmhvbGxtaW5wYnJiM3RwNnI1a3YwbDY5NzkgenphZXJvY2FsLmNvcGVuaGFnZW5zZWwxQG0&amp;ctz=Europe/Copenhagen" TargetMode="External"/><Relationship Id="rId6307" Type="http://schemas.openxmlformats.org/officeDocument/2006/relationships/hyperlink" Target="https://www.google.com/calendar/event?eid=NjJiOHY3NDBncThiaHE5OXU1ZDVramxjZm8genphZXJvY2FsLnp1cmljaHNlbDFAbQ&amp;ctz=Europe/Zurich" TargetMode="External"/><Relationship Id="rId23117" Type="http://schemas.openxmlformats.org/officeDocument/2006/relationships/hyperlink" Target="https://www.google.com/calendar/event?eid=NWxndG9ndGw3bWk4YnRtc2tzaThjZTRrZTggenphZXJvY2FsLm1hbmNoZXN0ZXJzZWwxQG0&amp;ctz=Europe/London" TargetMode="External"/><Relationship Id="rId30333" Type="http://schemas.openxmlformats.org/officeDocument/2006/relationships/hyperlink" Target="https://www.google.com/calendar/event?eid=Xzc0cGo2YzlwNWtwajBjOW82NG9qZWRpMGM1bzZpYmprZDVtbWFiamNmNCAwMm1za2hzdDk4b3F0ajhnYXZyY2E2dm5va0Bn&amp;ctz=Europe/Copenhagen" TargetMode="External"/><Relationship Id="rId9877" Type="http://schemas.openxmlformats.org/officeDocument/2006/relationships/hyperlink" Target="https://www.google.com/calendar/event?eid=MWtyc3BqbnNlMXVzNzFqajkxNTM4aTY0dnMgenphZXJvY2FsLmFtc3RlcmRhbXNlbDFAbQ&amp;ctz=Europe/Amsterdam" TargetMode="External"/><Relationship Id="rId12858" Type="http://schemas.openxmlformats.org/officeDocument/2006/relationships/hyperlink" Target="https://www.google.com/calendar/event?eid=Xzc0cGo2YzlwNWtwM2djcGo2Y3MzNGNhMGM1bzZpYmprZDVtbWFiamNmNCB6enplcm9jYWwubGlzYm9uc2VsMUBt&amp;ctz=Europe/Lisbon" TargetMode="External"/><Relationship Id="rId26687" Type="http://schemas.openxmlformats.org/officeDocument/2006/relationships/hyperlink" Target="https://www.google.com/calendar/event?eid=MGhjdTVxcDF2ZnZmbXJhb3FpYWJkcWt1djQgcGFyaXMuc3RhcnR1cGV2ZW50bGlzdEBt&amp;ctz=Europe/Paris" TargetMode="External"/><Relationship Id="rId29160" Type="http://schemas.openxmlformats.org/officeDocument/2006/relationships/hyperlink" Target="https://www.google.com/calendar/event?eid=X2NscjZhcmprYnRyNmdxcjJjcG9uaXUzZGM5bzY0ZzNkY2xpbjh0Ymc1cGhtdXI4IGNvcGVuaGFnZW4uc3RhcnR1cGV2ZW50bGlzdEBt&amp;ctz=Europe/Copenhagen" TargetMode="External"/><Relationship Id="rId2917" Type="http://schemas.openxmlformats.org/officeDocument/2006/relationships/hyperlink" Target="https://www.google.com/calendar/event?eid=Xzc0cGo2YzlwNWtwajZkcGk2NG9qY2RhMGM1bzZpYmprZDVtbWFiamNmNCBtZTZ2NXNybTd1dG1naXRyZHI2N3RlcXE3a0Bn&amp;ctz=Europe/Vienna" TargetMode="External"/><Relationship Id="rId15331" Type="http://schemas.openxmlformats.org/officeDocument/2006/relationships/hyperlink" Target="https://www.google.com/calendar/event?eid=NXEwMG80bXBvdWtlZjdtYmU0cWpybm83ZWEgc2Vsb3BzZXUuZnJhbmtmdXJ0MUBt&amp;ctz=Europe/Berlin" TargetMode="External"/><Relationship Id="rId8960" Type="http://schemas.openxmlformats.org/officeDocument/2006/relationships/hyperlink" Target="https://www.google.com/calendar/event?eid=M2piZTNxMGZmaDdxdjVkaThkNzVyNjZ1ZG4genphZXJvY2FsLmFtc3RlcmRhbXNlbDFAbQ&amp;ctz=Europe/Amsterdam" TargetMode="External"/><Relationship Id="rId18554" Type="http://schemas.openxmlformats.org/officeDocument/2006/relationships/hyperlink" Target="https://www.google.com/calendar/event?eid=NWVuaHE2YzRtYzQyMmoydnVkdHU1ZXZoNnIgenphZXJvY2FsLmxvbmRvbnNlbDFAbQ&amp;ctz=Europe/London" TargetMode="External"/><Relationship Id="rId22200" Type="http://schemas.openxmlformats.org/officeDocument/2006/relationships/hyperlink" Target="https://www.google.com/calendar/event?eid=Xzc0cGo2YzlwNWtwajZkcG02MHMzaWVhMGM1bzZpYmprZDVtbWFiamNmNCBnNzMwcjEyaW5wZW1rNWhrbnJvZm1rMTNob0Bn&amp;ctz=Europe/Brussels" TargetMode="External"/><Relationship Id="rId25770" Type="http://schemas.openxmlformats.org/officeDocument/2006/relationships/hyperlink" Target="https://www.google.com/calendar/event?eid=MWtscmplc2MzZDFsOGQ3MmZxOGtuZWI1NjkgYmVybGluLnN0YXJ0dXBldmVudGxpc3RAbQ&amp;ctz=Europe/Berlin" TargetMode="External"/><Relationship Id="rId33209" Type="http://schemas.openxmlformats.org/officeDocument/2006/relationships/hyperlink" Target="https://www.google.com/calendar/event?eid=MmUxNjRndmo4NzlxYzN0YWQ2MnVjOWo0aWIgenphZXJvY2FsLmhhbWJ1cmdzZWwxQG0&amp;ctz=Europe/Berlin" TargetMode="External"/><Relationship Id="rId8613" Type="http://schemas.openxmlformats.org/officeDocument/2006/relationships/hyperlink" Target="https://www.google.com/calendar/event?eid=M3ByajdoZzBlbHAzMHZzaXI2ZjhvOWZxbnMgenphZXJvY2FsLmFtc3RlcmRhbXNlbDFAbQ&amp;ctz=Europe/Amsterdam" TargetMode="External"/><Relationship Id="rId11941" Type="http://schemas.openxmlformats.org/officeDocument/2006/relationships/hyperlink" Target="https://www.google.com/calendar/event?eid=X2NscjZhcmprYnNwMzhlMWk2b28zNmNoazgxbW1hcGJrZWxvMnNvcmZkayBzdG9ja2hvbG0uc3RhcnR1cGV2ZW50bGlzdEBt&amp;ctz=Europe/Stockholm" TargetMode="External"/><Relationship Id="rId18207" Type="http://schemas.openxmlformats.org/officeDocument/2006/relationships/hyperlink" Target="https://www.google.com/calendar/event?eid=M3Z0dTJqbzB2dGFycnZtbWk3NDJjNWhmY3EgenphZXJvY2FsLmxvbmRvbnNlbDFAbQ&amp;ctz=Europe/London" TargetMode="External"/><Relationship Id="rId25423" Type="http://schemas.openxmlformats.org/officeDocument/2006/relationships/hyperlink" Target="https://www.google.com/calendar/event?eid=MjRuN2dubW52c285YnM5ZXM2ZWdsMThhcnQgenphZXJvY2FsLmJlcmxpbnNlbDFAbQ&amp;ctz=Europe/Berlin" TargetMode="External"/><Relationship Id="rId28993" Type="http://schemas.openxmlformats.org/officeDocument/2006/relationships/hyperlink" Target="https://www.google.com/calendar/event?eid=X2NscjZhcmprYnNwM2FjMWs2MHIzMmQxbzgxbW1hcGJrZWxvMnNvcmZkayBjb3BlbmhhZ2VuLnN0YXJ0dXBldmVudGxpc3RAbQ&amp;ctz=Europe/Copenhagen" TargetMode="External"/><Relationship Id="rId6164" Type="http://schemas.openxmlformats.org/officeDocument/2006/relationships/hyperlink" Target="https://www.google.com/calendar/event?eid=M29nbzN1MHQzbnRraTVzNHFtaGhzcml2NDcgc2Vsb3BzZXUuenVyaWNoMUBt&amp;ctz=Europe/Zurich" TargetMode="External"/><Relationship Id="rId28646" Type="http://schemas.openxmlformats.org/officeDocument/2006/relationships/hyperlink" Target="https://www.google.com/calendar/event?eid=Xzc0cGo2YzlwNWtwajZkcGs2MHNqY2NxMGM1bzZpYmprZDVtbWFiamNmNCB0cWNqdmVsdWhuOXE3bjZua2dpdXYzYXY1a0Bn&amp;ctz=Europe/Paris" TargetMode="External"/><Relationship Id="rId30190" Type="http://schemas.openxmlformats.org/officeDocument/2006/relationships/hyperlink" Target="https://www.google.com/calendar/event?eid=NmVtc2ZqaXUzNHYzdDNwM2RzNmx2ZGlqZ3QgenphZXJvY2FsLmNvcGVuaGFnZW5zZWwxQG0&amp;ctz=Europe/Copenhagen" TargetMode="External"/><Relationship Id="rId2774" Type="http://schemas.openxmlformats.org/officeDocument/2006/relationships/hyperlink" Target="https://www.google.com/calendar/event?eid=Xzc0cGo2YzlwNWtwajRkOWs2Y3AzZWNxMGM1bzZpYmprZDVtbWFiamNmNCBtZTZ2NXNybTd1dG1naXRyZHI2N3RlcXE3a0Bn&amp;ctz=Europe/Vienna" TargetMode="External"/><Relationship Id="rId9387" Type="http://schemas.openxmlformats.org/officeDocument/2006/relationships/hyperlink" Target="https://www.google.com/calendar/event?eid=X2NscjZhcmprYnNwM2FjcGc3MHNqZWRwbzgxbW1hcGJrZWxvMnNvcmZkayBhbXN0ZXJkYW0uc3RhcnR1cGV2ZW50bGlzdEBt&amp;ctz=Europe/Amsterdam" TargetMode="External"/><Relationship Id="rId14817" Type="http://schemas.openxmlformats.org/officeDocument/2006/relationships/hyperlink" Target="https://www.google.com/calendar/event?eid=MGF1cTNmOThldmRkbDZnZG9oZTJiOHJmZnMgenphZXJvY2FsLmZyYW5rZnVydHNlbDFAbQ&amp;ctz=Europe/Berlin" TargetMode="External"/><Relationship Id="rId26197" Type="http://schemas.openxmlformats.org/officeDocument/2006/relationships/hyperlink" Target="https://www.google.com/calendar/event?eid=Xzc0cGo2YzlwNWtwajZkOW42b3JqZWUyMGM1bzZpYmprZDVtbWFiamNmNCA5dG8waG42cjFiczBkNWs3bjAwZGs4ZWtwY0Bn&amp;ctz=Europe/Berlin" TargetMode="External"/><Relationship Id="rId746" Type="http://schemas.openxmlformats.org/officeDocument/2006/relationships/hyperlink" Target="https://www.google.com/calendar/event?eid=MmsxYnAyZG52N3VnZHF0bGs3Y3NrMzY0bDcgenphZXJvY2FsLm11bmljaHNlbDFAbQ&amp;ctz=Europe/Berlin" TargetMode="External"/><Relationship Id="rId2427" Type="http://schemas.openxmlformats.org/officeDocument/2006/relationships/hyperlink" Target="https://www.google.com/calendar/event?eid=Xzc0cGo2YzlwNWtwM2NlMWk2NHIzYWRxMGM1bzZpYmprZDVtbWFiamNmNCB6enplcm9jYWwudmllbm5hc2VsMUBt&amp;ctz=Europe/Vienna" TargetMode="External"/><Relationship Id="rId12368" Type="http://schemas.openxmlformats.org/officeDocument/2006/relationships/hyperlink" Target="https://www.google.com/calendar/event?eid=Xzc0cGo2YzlwNWtwajZjMWc2c3AzZ2RhMGM1bzZpYmprZDVtbWFiamNmNCBqaTFtOXNkbjcyN2J1djh2czM3NnM3a29xNEBn&amp;ctz=Europe/Stockholm" TargetMode="External"/><Relationship Id="rId33066" Type="http://schemas.openxmlformats.org/officeDocument/2006/relationships/hyperlink" Target="https://www.google.com/calendar/event?eid=M2xxa3Jna2phOWJmbjA0NGxhcHU1bzNiZWIgenphZXJvY2FsLmhhbWJ1cmdzZWwxQG0&amp;ctz=Europe/Berlin" TargetMode="External"/><Relationship Id="rId5997" Type="http://schemas.openxmlformats.org/officeDocument/2006/relationships/hyperlink" Target="https://www.google.com/calendar/event?eid=Xzc0cGo2YzlwNWtwajZkcGo2a3FqOGNhMGM1bzZpYmprZDVtbWFiamNmNCBqOWV0dDZubmlma3UyMWhlM2Z0ZW1rdTc2a0Bn&amp;ctz=Europe/Zurich" TargetMode="External"/><Relationship Id="rId13900" Type="http://schemas.openxmlformats.org/officeDocument/2006/relationships/hyperlink" Target="https://www.google.com/calendar/event?eid=NWFtcG00ODh1a2ZqcWkybnIyYmw3N25yaGkgc2Vsb3BzeHMudGVsYXZpdjFAbQ&amp;ctz=Asia/Jerusalem" TargetMode="External"/><Relationship Id="rId24909" Type="http://schemas.openxmlformats.org/officeDocument/2006/relationships/hyperlink" Target="https://www.google.com/calendar/event?eid=MmVlZDZsOHBhaDJrdTkyNWptZWI3YzhmNGUgenphZXJvY2FsLmJlcmxpbnNlbDFAbQ&amp;ctz=Europe/Berlin" TargetMode="External"/><Relationship Id="rId8470" Type="http://schemas.openxmlformats.org/officeDocument/2006/relationships/hyperlink" Target="https://www.google.com/calendar/event?eid=NGg3NWwyNDg5bGkyMDN1ZDZucDlpbjAwcDAgenphZXJvY2FsLmFtc3RlcmRhbXNlbDFAbQ&amp;ctz=Europe/Amsterdam" TargetMode="External"/><Relationship Id="rId11451" Type="http://schemas.openxmlformats.org/officeDocument/2006/relationships/hyperlink" Target="https://www.google.com/calendar/event?eid=NTh2azVpdWRsdjZiNHJzbjdmZDJtZjBkcWEgenphZXJvY2FsLnN0b2NraG9sbXNlbDFAbQ&amp;ctz=Europe/Stockholm" TargetMode="External"/><Relationship Id="rId18064" Type="http://schemas.openxmlformats.org/officeDocument/2006/relationships/hyperlink" Target="https://www.google.com/calendar/event?eid=MTBwbjNsZWxoZnBxc21ycnBlN25iZWoybjAgenphZXJvY2FsLmxvbmRvbnNlbDFAbQ&amp;ctz=Europe/London" TargetMode="External"/><Relationship Id="rId25280" Type="http://schemas.openxmlformats.org/officeDocument/2006/relationships/hyperlink" Target="https://www.google.com/calendar/event?eid=MGFhZjFxZ3Q4Y3VnOXY5YmF2Yjk4YXZzNTggenphZXJvY2FsLmJlcmxpbnNlbDFAbQ&amp;ctz=Europe/Berlin" TargetMode="External"/><Relationship Id="rId1510" Type="http://schemas.openxmlformats.org/officeDocument/2006/relationships/hyperlink" Target="https://www.google.com/calendar/event?eid=Xzc0cGo2YzlwNWtwajZkOW42b3NqNGMyMGM1bzZpYmprZDVtbWFiamNmNCBxOHByb2dnaGQ2dDZlbjNrMDRyb29ncjkwMEBn&amp;ctz=Europe/Berlin" TargetMode="External"/><Relationship Id="rId8123" Type="http://schemas.openxmlformats.org/officeDocument/2006/relationships/hyperlink" Target="https://www.google.com/calendar/event?eid=MTg4aGJzb2pzNGVya2hmam9zcDJ0aG8wajkgenphZXJvY2FsLmFtc3RlcmRhbXNlbDFAbQ&amp;ctz=Europe/Amsterdam" TargetMode="External"/><Relationship Id="rId11104" Type="http://schemas.openxmlformats.org/officeDocument/2006/relationships/hyperlink" Target="https://www.google.com/calendar/event?eid=N21nbHNtY3VzdDllb3FodXJybHEyZTc1ajUgenphZXJvY2FsLnN0b2NraG9sbXNlbDFAbQ&amp;ctz=Europe/Stockholm" TargetMode="External"/><Relationship Id="rId14674" Type="http://schemas.openxmlformats.org/officeDocument/2006/relationships/hyperlink" Target="https://www.google.com/calendar/event?eid=MmcwaG5tM3Rhc2pyMWIwa2p2b2dzdWM1dTMgenphZXJvY2FsLmZyYW5rZnVydHNlbDFAbQ&amp;ctz=Europe/Berlin" TargetMode="External"/><Relationship Id="rId21890" Type="http://schemas.openxmlformats.org/officeDocument/2006/relationships/hyperlink" Target="https://www.google.com/calendar/event?eid=NGc2ZnF0aGUxcm5hY21kYjRvdmVxaDJtOWcgenphZXJvY2FsLmJydXNzZWxzc2VsMUBt&amp;ctz=Europe/Brussels" TargetMode="External"/><Relationship Id="rId32899" Type="http://schemas.openxmlformats.org/officeDocument/2006/relationships/hyperlink" Target="https://www.google.com/calendar/event?eid=MDRhZHFqOXRnbDNlbWVudjFiZm9vOHIybnEgenphZXJvY2FsLmhhbWJ1cmdzZWwxQG0&amp;ctz=Europe/Berlin" TargetMode="External"/><Relationship Id="rId4733" Type="http://schemas.openxmlformats.org/officeDocument/2006/relationships/hyperlink" Target="https://www.google.com/calendar/event?eid=NzdmYW05cnVwdWZuaWVhbDN2ZXNpYmhtYTEgenphZXJvY2FsLmJhcmNlbG9uYXNlbDFAbQ&amp;ctz=Europe/Madrid" TargetMode="External"/><Relationship Id="rId14327" Type="http://schemas.openxmlformats.org/officeDocument/2006/relationships/hyperlink" Target="https://www.google.com/calendar/event?eid=NzMzZ3Z0NWllNGh1bXBxaGNyMmRuMmJ0NWogc2Vsb3BzZXUuZnJhbmtmdXJ0MUBt&amp;ctz=Europe/Berlin" TargetMode="External"/><Relationship Id="rId21543" Type="http://schemas.openxmlformats.org/officeDocument/2006/relationships/hyperlink" Target="https://www.google.com/calendar/event?eid=Xzc0cGo2YzlwNWtwMzZkaG42c3EzNGNxMGM1bzZpYmprZDVtbWFiamNmNCB6enplcm9jYWwuYnJ1c3NlbHNzZWwxQG0&amp;ctz=Europe/Brussels" TargetMode="External"/><Relationship Id="rId28156" Type="http://schemas.openxmlformats.org/officeDocument/2006/relationships/hyperlink" Target="https://www.google.com/calendar/event?eid=MGdmNG1hZmhmaGo2bWNhZmdxdXU1bW82amsgenphZXJvY2FsLnBhcmlzc2VsMUBt&amp;ctz=Europe/Paris" TargetMode="External"/><Relationship Id="rId2284" Type="http://schemas.openxmlformats.org/officeDocument/2006/relationships/hyperlink" Target="https://www.google.com/calendar/event?eid=Xzc0cGo2YzlwNWtwM2FjMW42NG9qNmRpMGM1bzZpYmprZDVtbWFiamNmNCB6enplcm9jYWwudmllbm5hc2VsMUBt&amp;ctz=Europe/Vienna" TargetMode="External"/><Relationship Id="rId17897" Type="http://schemas.openxmlformats.org/officeDocument/2006/relationships/hyperlink" Target="https://www.google.com/calendar/event?eid=M3NqZ2EyNnZrOXYxaHVsYzVmbm42cW03MjUgenphZXJvY2FsLmxvbmRvbnNlbDFAbQ&amp;ctz=Europe/London" TargetMode="External"/><Relationship Id="rId256" Type="http://schemas.openxmlformats.org/officeDocument/2006/relationships/hyperlink" Target="https://www.google.com/calendar/event?eid=MzgycXZ0YWMyOHFjamkycTJ1MnR1czBkcmEgenphZXJvY2FsLm11bmljaHNlbDFAbQ&amp;ctz=Europe/Berlin" TargetMode="External"/><Relationship Id="rId7956" Type="http://schemas.openxmlformats.org/officeDocument/2006/relationships/hyperlink" Target="https://www.google.com/calendar/event?eid=Xzc0cGo2YzlwNWtwM2dlOW02MHJqYWRxMGM1bzZpYmprZDVtbWFiamNmNCB6enplcm9jYWwuYW1zdGVyZGFtc2VsMUBt&amp;ctz=Europe/Amsterdam" TargetMode="External"/><Relationship Id="rId10937" Type="http://schemas.openxmlformats.org/officeDocument/2006/relationships/hyperlink" Target="https://www.google.com/calendar/event?eid=Njc2ZnVkODIwMHVnb2RlbTFiZmtqaW91bXYgenphZXJvY2FsLnN0b2NraG9sbXNlbDFAbQ&amp;ctz=Europe/Stockholm" TargetMode="External"/><Relationship Id="rId24766" Type="http://schemas.openxmlformats.org/officeDocument/2006/relationships/hyperlink" Target="https://www.google.com/calendar/event?eid=NmhmZXNscGduNTZ1aGhsZGwybXQzMHI0MmcgenphZXJvY2FsLmJlcmxpbnNlbDFAbQ&amp;ctz=Europe/Berlin" TargetMode="External"/><Relationship Id="rId31982" Type="http://schemas.openxmlformats.org/officeDocument/2006/relationships/hyperlink" Target="https://www.google.com/calendar/event?eid=N2dvNDM2anNyOTM0bXNxdGNuamxndmRwNW8gc2Vsb3BzZXUubWFkcmlkMUBt&amp;ctz=Europe/Madrid" TargetMode="External"/><Relationship Id="rId7609" Type="http://schemas.openxmlformats.org/officeDocument/2006/relationships/hyperlink" Target="https://www.google.com/calendar/event?eid=NGkzaDg5ZW00c25lbWZkZTJmcHRndm1yYjUgenphZXJvY2FsLmR1YmxpbnNlbDFAbQ&amp;ctz=Europe/Dublin" TargetMode="External"/><Relationship Id="rId13410" Type="http://schemas.openxmlformats.org/officeDocument/2006/relationships/hyperlink" Target="https://www.google.com/calendar/event?eid=MmUwczgzbWQ3a21oaHNrdmk4OGI1YXRmNzQgenphZXJvY2FsLmxpc2JvbnNlbDFAbQ&amp;ctz=Europe/Lisbon" TargetMode="External"/><Relationship Id="rId16980" Type="http://schemas.openxmlformats.org/officeDocument/2006/relationships/hyperlink" Target="https://www.google.com/calendar/event?eid=MmtvNTJsY2RubTYxZzVwNHFtZjJzaW9tYm8gbG9uZG9uLnN0YXJ0dXBldmVudGxpc3RAbQ&amp;ctz=Europe/London" TargetMode="External"/><Relationship Id="rId24419" Type="http://schemas.openxmlformats.org/officeDocument/2006/relationships/hyperlink" Target="https://www.google.com/calendar/event?eid=MTE0cXJrYjlhNjNtbjQ3M3U1ZDZ0bG5xY3QgenphZXJvY2FsLmJlcmxpbnNlbDFAbQ&amp;ctz=Europe/Berlin" TargetMode="External"/><Relationship Id="rId27989" Type="http://schemas.openxmlformats.org/officeDocument/2006/relationships/hyperlink" Target="https://www.google.com/calendar/event?eid=MnU4a2IzbnJwbjhvNm1qZ2ZhZm1sdGFhZmogenphZXJvY2FsLnBhcmlzc2VsMUBt&amp;ctz=Europe/Paris" TargetMode="External"/><Relationship Id="rId31635" Type="http://schemas.openxmlformats.org/officeDocument/2006/relationships/hyperlink" Target="https://www.google.com/calendar/event?eid=Xzc0cGo2YzlwNWtwM2NlMWo2a29qOGQyMGM1bzZpYmprZDVtbWFiamNmNCB6enplcm9jYWwubWFkcmlkc2VsMUBt&amp;ctz=Europe/Madrid" TargetMode="External"/><Relationship Id="rId16633" Type="http://schemas.openxmlformats.org/officeDocument/2006/relationships/hyperlink" Target="https://www.google.com/calendar/event?eid=NWU4b2Nrb3NoaTc5MnBxbmxvZzJnNzJsYjUgenphZXJvY2FsLm9zbG9zZWwxQG0&amp;ctz=Europe/Oslo" TargetMode="External"/><Relationship Id="rId1020" Type="http://schemas.openxmlformats.org/officeDocument/2006/relationships/hyperlink" Target="https://www.google.com/calendar/event?eid=Xzc0cGo2YzlwNWtwajBlMWo2MHJqMmRhMGM1bzZpYmprZDVtbWFiamNmNCBxOHByb2dnaGQ2dDZlbjNrMDRyb29ncjkwMEBn&amp;ctz=Europe/Berlin" TargetMode="External"/><Relationship Id="rId4590" Type="http://schemas.openxmlformats.org/officeDocument/2006/relationships/hyperlink" Target="https://www.google.com/calendar/event?eid=Xzc0cGo2YzlwNWtwajZjMWs3MHAzMGRhMGM1bzZpYmprZDVtbWFiamNmNCBuYnZxamoyaTlhZTZwaDdsanM1YWUydWxzY0Bn&amp;ctz=Europe/Madrid" TargetMode="External"/><Relationship Id="rId14184" Type="http://schemas.openxmlformats.org/officeDocument/2006/relationships/hyperlink" Target="https://www.google.com/calendar/event?eid=NjZkcjZvNzkxM2M2NzI5MW85ZzBqN3VmMGUgc2Vsb3BzeHMudGVsYXZpdjFAbQ&amp;ctz=Asia/Jerusalem" TargetMode="External"/><Relationship Id="rId19856" Type="http://schemas.openxmlformats.org/officeDocument/2006/relationships/hyperlink" Target="https://www.google.com/calendar/event?eid=Xzc0cGo2YzlwNWtwajJjOW83NHIzYWUyMGM1bzZpYmprZDVtbWFiamNmNCA3OGFoN2ptcWEydTJ0dnAxZzFuOW44aThnZ0Bn&amp;ctz=Europe/London" TargetMode="External"/><Relationship Id="rId23502" Type="http://schemas.openxmlformats.org/officeDocument/2006/relationships/hyperlink" Target="https://www.google.com/calendar/event?eid=Nmc1ZTVhbXQzam50czdvZ21ocWxiZjVsYjEgenphZXJvY2FsLm1hbmNoZXN0ZXJzZWwxQG0&amp;ctz=Europe/London" TargetMode="External"/><Relationship Id="rId4243" Type="http://schemas.openxmlformats.org/officeDocument/2006/relationships/hyperlink" Target="https://www.google.com/calendar/event?eid=Xzc0cGo2YzlwNWtwM2NlMWk2a3BqNGQyMGM1bzZpYmprZDVtbWFiamNmNCB6enplcm9jYWwuYmFyY2Vsb25hc2VsMUBt&amp;ctz=Europe/Madrid" TargetMode="External"/><Relationship Id="rId9915" Type="http://schemas.openxmlformats.org/officeDocument/2006/relationships/hyperlink" Target="https://www.google.com/calendar/event?eid=N2psNHByZ2cwaGtqbjlsM2owdmJiaGJmc2IgenphZXJvY2FsLmFtc3RlcmRhbXNlbDFAbQ&amp;ctz=Europe/Amsterdam" TargetMode="External"/><Relationship Id="rId19509" Type="http://schemas.openxmlformats.org/officeDocument/2006/relationships/hyperlink" Target="https://www.google.com/calendar/event?eid=Xzc0cGo2YzlwNWtwajJjOW83NHIzYWMyMGM1bzZpYmprZDVtbWFiamNmNCBzZWxvcHNldS5sb25kb24xQG0&amp;ctz=Europe/London" TargetMode="External"/><Relationship Id="rId21053" Type="http://schemas.openxmlformats.org/officeDocument/2006/relationships/hyperlink" Target="https://www.google.com/calendar/event?eid=NjNkZ2JmdG5tNWJhOTE5anN2czc5NW5jazggenphZXJvY2FsLmJydXNzZWxzc2VsMUBt&amp;ctz=Europe/Brussels" TargetMode="External"/><Relationship Id="rId26725" Type="http://schemas.openxmlformats.org/officeDocument/2006/relationships/hyperlink" Target="https://www.google.com/calendar/event?eid=NnZkYW1uanZuNTZpZ21kYWU3Nm12dGd0ZW8genphZXJvY2FsLnBhcmlzc2VsMUBt&amp;ctz=Europe/Paris" TargetMode="External"/><Relationship Id="rId7466" Type="http://schemas.openxmlformats.org/officeDocument/2006/relationships/hyperlink" Target="https://www.google.com/calendar/event?eid=Xzc0cGo2YzlwNWtwajBkMWo3NHAzZ2NpMGM1bzZpYmprZDVtbWFiamNmNCAwMWg3bHBwbmtpZDM2cDRuZHFtaXM2dTUzc0Bn&amp;ctz=Europe/Dublin" TargetMode="External"/><Relationship Id="rId10794" Type="http://schemas.openxmlformats.org/officeDocument/2006/relationships/hyperlink" Target="https://www.google.com/calendar/event?eid=MmtucWJqZnRuOWxvamJoaGg0cjU2bGV2MzQgenphZXJvY2FsLnN0b2NraG9sbXNlbDFAbQ&amp;ctz=Europe/Stockholm" TargetMode="External"/><Relationship Id="rId24276" Type="http://schemas.openxmlformats.org/officeDocument/2006/relationships/hyperlink" Target="https://www.google.com/calendar/event?eid=Xzc0cGo2YzlwNWtwM2dlOW03MHBqNGNxMGM1bzZpYmprZDVtbWFiamNmNCB6enplcm9jYWwuYmVybGluc2VsMUBt&amp;ctz=Europe/Berlin" TargetMode="External"/><Relationship Id="rId31492" Type="http://schemas.openxmlformats.org/officeDocument/2006/relationships/hyperlink" Target="https://www.google.com/calendar/event?eid=Xzc0cGo2YzlwNWtwM2FjMW43MHMzNGRpMGM1bzZpYmprZDVtbWFiamNmNCB6enplcm9jYWwubWFkcmlkc2VsMUBt&amp;ctz=Europe/Madrid" TargetMode="External"/><Relationship Id="rId7119" Type="http://schemas.openxmlformats.org/officeDocument/2006/relationships/hyperlink" Target="https://www.google.com/calendar/event?eid=NnIzdWkyZ2piNDFxNXM5OG0ybmgzc2VjOXAgenphZXJvY2FsLmR1YmxpbnNlbDFAbQ&amp;ctz=Europe/Dublin" TargetMode="External"/><Relationship Id="rId10447" Type="http://schemas.openxmlformats.org/officeDocument/2006/relationships/hyperlink" Target="https://www.google.com/calendar/event?eid=Xzc0cGo2YzlwNWtwajZkOWs2Z28zaWRxMGM1bzZpYmprZDVtbWFiamNmNCBxYXVwb2YyMmludHQwb25haGJ2amVmcTU0c0Bn&amp;ctz=Europe/Amsterdam" TargetMode="External"/><Relationship Id="rId27499" Type="http://schemas.openxmlformats.org/officeDocument/2006/relationships/hyperlink" Target="https://www.google.com/calendar/event?eid=MHFyZ2M0MHE0NzBmY2c3ZDZqczR0NXY3dGogenphZXJvY2FsLnBhcmlzc2VsMUBt&amp;ctz=Europe/Paris" TargetMode="External"/><Relationship Id="rId29948" Type="http://schemas.openxmlformats.org/officeDocument/2006/relationships/hyperlink" Target="https://www.google.com/calendar/event?eid=MzJ1dTg3aWZrdHI0Z2oxMDExNmx2NjU4YmQgenphZXJvY2FsLmNvcGVuaGFnZW5zZWwxQG0&amp;ctz=Europe/Copenhagen" TargetMode="External"/><Relationship Id="rId31145" Type="http://schemas.openxmlformats.org/officeDocument/2006/relationships/hyperlink" Target="https://www.google.com/calendar/event?eid=Njlrb202cG05aWJ0ZmY1Zjk1b25hZ245YzUgenphZXJvY2FsLm1hZHJpZHNlbDFAbQ&amp;ctz=Europe/Madrid" TargetMode="External"/><Relationship Id="rId16490" Type="http://schemas.openxmlformats.org/officeDocument/2006/relationships/hyperlink" Target="https://www.google.com/calendar/event?eid=Xzc0cGo2YzlwNWtwajZjMWo2Z3AzZ2MyMGM1bzZpYmprZDVtbWFiamNmNCA1bmpucWVvMmN0cTMzb3Y0MG4zaWxiZzdtc0Bn&amp;ctz=Europe/Oslo" TargetMode="External"/><Relationship Id="rId20886" Type="http://schemas.openxmlformats.org/officeDocument/2006/relationships/hyperlink" Target="https://www.google.com/calendar/event?eid=MzZ1YjFvczJhNWoyZTZqZzh1bWNmZjA4cDMgenphZXJvY2FsLmJydXNzZWxzc2VsMUBt&amp;ctz=Europe/Brussels" TargetMode="External"/><Relationship Id="rId3729" Type="http://schemas.openxmlformats.org/officeDocument/2006/relationships/hyperlink" Target="https://www.google.com/calendar/event?eid=NmY4OTdhMGk2Z3VzMzFlaWNwdjFpMXZuc2wgenphZXJvY2FsLmJhcmNlbG9uYXNlbDFAbQ&amp;ctz=Europe/Madrid" TargetMode="External"/><Relationship Id="rId16143" Type="http://schemas.openxmlformats.org/officeDocument/2006/relationships/hyperlink" Target="https://www.google.com/calendar/event?eid=M3U0cm1mcmpkOGd0ZmExa3RobWZ2ZTZzYWkgenphZXJvY2FsLm9zbG9zZWwxQG0&amp;ctz=Europe/Oslo" TargetMode="External"/><Relationship Id="rId20539" Type="http://schemas.openxmlformats.org/officeDocument/2006/relationships/hyperlink" Target="https://www.google.com/calendar/event?eid=NWxudmNwNm8xMzBvdWllanRvcDlkN2xqbXIgenphZXJvY2FsLmxvbmRvbnNlbDFAbQ&amp;ctz=Europe/London" TargetMode="External"/><Relationship Id="rId6202" Type="http://schemas.openxmlformats.org/officeDocument/2006/relationships/hyperlink" Target="https://www.google.com/calendar/event?eid=MW1pMzA4NWpxYmI4dHAwZWxkNjhxNmdoN3Igc2Vsb3BzZXUuenVyaWNoMUBt&amp;ctz=Europe/Zurich" TargetMode="External"/><Relationship Id="rId9772" Type="http://schemas.openxmlformats.org/officeDocument/2006/relationships/hyperlink" Target="https://www.google.com/calendar/event?eid=Xzc0cGo2YzlwNWtwajBjOW82Y28zOGRxMGM1bzZpYmprZDVtbWFiamNmNCBxYXVwb2YyMmludHQwb25haGJ2amVmcTU0c0Bn&amp;ctz=Europe/Amsterdam" TargetMode="External"/><Relationship Id="rId12753" Type="http://schemas.openxmlformats.org/officeDocument/2006/relationships/hyperlink" Target="https://www.google.com/calendar/event?eid=Xzc0cGo2YzlwNWtwM2FjMW43MHMzaWMyMGM1bzZpYmprZDVtbWFiamNmNCB6enplcm9jYWwubGlzYm9uc2VsMUBt&amp;ctz=Europe/Lisbon" TargetMode="External"/><Relationship Id="rId19366" Type="http://schemas.openxmlformats.org/officeDocument/2006/relationships/hyperlink" Target="https://www.google.com/calendar/event?eid=MDE4cmk3OG5udmFhcjc0dGpvdDEzZTNwaDcgenphZXJvY2FsLmxvbmRvbnNlbDFAbQ&amp;ctz=Europe/London" TargetMode="External"/><Relationship Id="rId23012" Type="http://schemas.openxmlformats.org/officeDocument/2006/relationships/hyperlink" Target="https://www.google.com/calendar/event?eid=MmticWd1NzZ2czkxOGxmcmxiaGpyMmFucHYgenphZXJvY2FsLm1hbmNoZXN0ZXJzZWwxQG0&amp;ctz=Europe/London" TargetMode="External"/><Relationship Id="rId26582" Type="http://schemas.openxmlformats.org/officeDocument/2006/relationships/hyperlink" Target="https://www.google.com/calendar/event?eid=MHFna2tubjZpYWpxazJmMDkzNTMzaWIzbGYgcGFyaXMuc3RhcnR1cGV2ZW50bGlzdEBt&amp;ctz=Europe/Paris" TargetMode="External"/><Relationship Id="rId30978" Type="http://schemas.openxmlformats.org/officeDocument/2006/relationships/hyperlink" Target="https://www.google.com/calendar/event?eid=MXVzdG4zdWl0aW1kZGE0dTJxNDQ5b3ZhMDIgenphZXJvY2FsLm1hZHJpZHNlbDFAbQ&amp;ctz=Europe/Madrid" TargetMode="External"/><Relationship Id="rId2812" Type="http://schemas.openxmlformats.org/officeDocument/2006/relationships/hyperlink" Target="https://www.google.com/calendar/event?eid=Xzc0cGo2YzlwNWtwajRkOWw2MHBqZ2MyMGM1bzZpYmprZDVtbWFiamNmNCBtZTZ2NXNybTd1dG1naXRyZHI2N3RlcXE3a0Bn&amp;ctz=Europe/Vienna" TargetMode="External"/><Relationship Id="rId9425" Type="http://schemas.openxmlformats.org/officeDocument/2006/relationships/hyperlink" Target="https://www.google.com/calendar/event?eid=X2NscjZhcmprYnNwM2FjcGc3NG9qMmRwaDgxbW1hcGJrZWxvMnNvcmZkayBhbXN0ZXJkYW0uc3RhcnR1cGV2ZW50bGlzdEBt&amp;ctz=Europe/Amsterdam" TargetMode="External"/><Relationship Id="rId12406" Type="http://schemas.openxmlformats.org/officeDocument/2006/relationships/hyperlink" Target="https://www.google.com/calendar/event?eid=Xzc0cGo2YzlwNWtwajZkOWc2NG9qMmVhMGM1bzZpYmprZDVtbWFiamNmNCBqaTFtOXNkbjcyN2J1djh2czM3NnM3a29xNEBn&amp;ctz=Europe/Stockholm" TargetMode="External"/><Relationship Id="rId19019" Type="http://schemas.openxmlformats.org/officeDocument/2006/relationships/hyperlink" Target="https://www.google.com/calendar/event?eid=MjM3anI2ZGRucDdqODh1dWQ3bGE3ZzhrZ3AgenphZXJvY2FsLmxvbmRvbnNlbDFAbQ&amp;ctz=Europe/London" TargetMode="External"/><Relationship Id="rId26235" Type="http://schemas.openxmlformats.org/officeDocument/2006/relationships/hyperlink" Target="https://www.google.com/calendar/event?eid=Xzc0cGo2YzlwNWtwajZkOW42b3MzMmVhMGM1bzZpYmprZDVtbWFiamNmNCA5dG8waG42cjFiczBkNWs3bjAwZGs4ZWtwY0Bn&amp;ctz=Europe/Berlin" TargetMode="External"/><Relationship Id="rId15976" Type="http://schemas.openxmlformats.org/officeDocument/2006/relationships/hyperlink" Target="https://www.google.com/calendar/event?eid=NnRmcWRxMDN0aGxrMm1haXJvY2k1Z2JxMGUgenphZXJvY2FsLm9zbG9zZWwxQG0&amp;ctz=Europe/Oslo" TargetMode="External"/><Relationship Id="rId29458" Type="http://schemas.openxmlformats.org/officeDocument/2006/relationships/hyperlink" Target="https://www.google.com/calendar/event?eid=Xzc0cGo2YzlwNWtwM2dlMWk2c3BqNGNxMGM1bzZpYmprZDVtbWFiamNmNCB6enplcm9jYWwuY29wZW5oYWdlbnNlbDFAbQ&amp;ctz=Europe/Copenhagen" TargetMode="External"/><Relationship Id="rId33104" Type="http://schemas.openxmlformats.org/officeDocument/2006/relationships/hyperlink" Target="https://www.google.com/calendar/event?eid=N2JvZWVyM2FjbW5ta3Vtamhlb2UwYmZudjAgenphZXJvY2FsLmhhbWJ1cmdzZWwxQG0&amp;ctz=Europe/Berlin" TargetMode="External"/><Relationship Id="rId3586" Type="http://schemas.openxmlformats.org/officeDocument/2006/relationships/hyperlink" Target="https://www.google.com/calendar/event?eid=NHY0MjBkMGo0M2U0aDUxcGJqMDFicXFzcXQgenphZXJvY2FsLmJhcmNlbG9uYXNlbDFAbQ&amp;ctz=Europe/Madrid" TargetMode="External"/><Relationship Id="rId15629" Type="http://schemas.openxmlformats.org/officeDocument/2006/relationships/hyperlink" Target="https://www.google.com/calendar/event?eid=X2NscjZhcmprYnNwM2FkMWc2Z3IzOGRwazgxbW1hcGJrZWxvMnNvcmZkayBvc2xvLnN0YXJ0dXBldmVudGxpc3RAbQ&amp;ctz=Europe/Oslo" TargetMode="External"/><Relationship Id="rId20396" Type="http://schemas.openxmlformats.org/officeDocument/2006/relationships/hyperlink" Target="https://www.google.com/calendar/event?eid=MzZvNmdnMzg4ZW1kdmt2NHQwNnUxZjczbXIgenphZXJvY2FsLmxvbmRvbnNlbDFAbQ&amp;ctz=Europe/London" TargetMode="External"/><Relationship Id="rId22845" Type="http://schemas.openxmlformats.org/officeDocument/2006/relationships/hyperlink" Target="https://www.google.com/calendar/event?eid=MjhoM2ZxYzZvM2UwbGFhOTg1a2IyczR0NXAgenphZXJvY2FsLm1hbmNoZXN0ZXJzZWwxQG0&amp;ctz=Europe/London" TargetMode="External"/><Relationship Id="rId3239" Type="http://schemas.openxmlformats.org/officeDocument/2006/relationships/hyperlink" Target="https://www.google.com/calendar/event?eid=MDNqajFvZHY2MmYxaXA1NWdxdDM2cnNwMnIgc2Vsb3BzZXUudmllbm5hMUBt&amp;ctz=Europe/Vienna" TargetMode="External"/><Relationship Id="rId18102" Type="http://schemas.openxmlformats.org/officeDocument/2006/relationships/hyperlink" Target="https://www.google.com/calendar/event?eid=NjFhOWhnMHRxbXVzZDk3ZjUwaTltOWs2c24genphZXJvY2FsLmxvbmRvbnNlbDFAbQ&amp;ctz=Europe/London" TargetMode="External"/><Relationship Id="rId20049" Type="http://schemas.openxmlformats.org/officeDocument/2006/relationships/hyperlink" Target="https://www.google.com/calendar/event?eid=Xzc0cGo2YzlwNWtwajJlOXA2OHMzNGVhMGM1bzZpYmprZDVtbWFiamNmNCA3OGFoN2ptcWEydTJ0dnAxZzFuOW44aThnZ0Bn&amp;ctz=Europe/London" TargetMode="External"/><Relationship Id="rId9282" Type="http://schemas.openxmlformats.org/officeDocument/2006/relationships/hyperlink" Target="https://www.google.com/calendar/event?eid=X2NscjZhcmprYnNwM2FjaGg2a3BqNGQ5ZzgxbW1hcGJrZWxvMnNvcmZkayBhbXN0ZXJkYW0uc3RhcnR1cGV2ZW50bGlzdEBt&amp;ctz=Europe/Amsterdam" TargetMode="External"/><Relationship Id="rId14712" Type="http://schemas.openxmlformats.org/officeDocument/2006/relationships/hyperlink" Target="https://www.google.com/calendar/event?eid=MWhrNGcxYmJsZDAybDRsNmwxMjIyMTkzaWQgenphZXJvY2FsLmZyYW5rZnVydHNlbDFAbQ&amp;ctz=Europe/Berlin" TargetMode="External"/><Relationship Id="rId28541" Type="http://schemas.openxmlformats.org/officeDocument/2006/relationships/hyperlink" Target="https://www.google.com/calendar/event?eid=Xzc0cGo2YzlwNWtwajRkOWo3NHBqY2QyMGM1bzZpYmprZDVtbWFiamNmNCB0cWNqdmVsdWhuOXE3bjZua2dpdXYzYXY1a0Bn&amp;ctz=Europe/Paris" TargetMode="External"/><Relationship Id="rId32937" Type="http://schemas.openxmlformats.org/officeDocument/2006/relationships/hyperlink" Target="https://www.google.com/calendar/event?eid=NDBmam9mY3FnM3N1MmhxbWlyaGU3cHAxYmUgenphZXJvY2FsLmhhbWJ1cmdzZWwxQG0&amp;ctz=Europe/Berlin" TargetMode="External"/><Relationship Id="rId12263" Type="http://schemas.openxmlformats.org/officeDocument/2006/relationships/hyperlink" Target="https://www.google.com/calendar/event?eid=NWh0YWR2cnRuNmtzZ3JkNGthOWdtYnZuaTYgc3RvY2tob2xtLnN0YXJ0dXBldmVudGxpc3RAbQ&amp;ctz=Europe/Stockholm" TargetMode="External"/><Relationship Id="rId17935" Type="http://schemas.openxmlformats.org/officeDocument/2006/relationships/hyperlink" Target="https://www.google.com/calendar/event?eid=NHFuMmhycnJxcXU5bnUza2QybnVzMWs1NGggenphZXJvY2FsLmxvbmRvbnNlbDFAbQ&amp;ctz=Europe/London" TargetMode="External"/><Relationship Id="rId26092" Type="http://schemas.openxmlformats.org/officeDocument/2006/relationships/hyperlink" Target="https://www.google.com/calendar/event?eid=Xzc0cGo2YzlwNWtwajRkOWw2Y3MzYWMyMGM1bzZpYmprZDVtbWFiamNmNCA5dG8waG42cjFiczBkNWs3bjAwZGs4ZWtwY0Bn&amp;ctz=Europe/Berlin" TargetMode="External"/><Relationship Id="rId30488" Type="http://schemas.openxmlformats.org/officeDocument/2006/relationships/hyperlink" Target="https://www.google.com/calendar/event?eid=Xzc0cGo2YzlwNWtwajZkOWo3MHJqMmQyMGM1bzZpYmprZDVtbWFiamNmNCAwMm1za2hzdDk4b3F0ajhnYXZyY2E2dm5va0Bn&amp;ctz=Europe/Copenhagen" TargetMode="External"/><Relationship Id="rId641" Type="http://schemas.openxmlformats.org/officeDocument/2006/relationships/hyperlink" Target="https://www.google.com/calendar/event?eid=MTg4NWFlM3Rsdm9lZmI5czc1NWRubGcxdjMgenphZXJvY2FsLm11bmljaHNlbDFAbQ&amp;ctz=Europe/Berlin" TargetMode="External"/><Relationship Id="rId2322" Type="http://schemas.openxmlformats.org/officeDocument/2006/relationships/hyperlink" Target="https://www.google.com/calendar/event?eid=Xzc0cGo2YzlwNWtwM2FjMW42NHAzMGNxMGM1bzZpYmprZDVtbWFiamNmNCB6enplcm9jYWwudmllbm5hc2VsMUBt&amp;ctz=Europe/Vienna" TargetMode="External"/><Relationship Id="rId5892" Type="http://schemas.openxmlformats.org/officeDocument/2006/relationships/hyperlink" Target="https://www.google.com/calendar/event?eid=Xzc0cGo2YzlwNWtwajJlOXA2a3MzNmRhMGM1bzZpYmprZDVtbWFiamNmNCBqOWV0dDZubmlma3UyMWhlM2Z0ZW1rdTc2a0Bn&amp;ctz=Europe/Zurich" TargetMode="External"/><Relationship Id="rId15486" Type="http://schemas.openxmlformats.org/officeDocument/2006/relationships/hyperlink" Target="https://www.google.com/calendar/event?eid=Xzc0cGo2YzlwNWtwajBlMWg2MHFqY2NhMGM1bzZpYmprZDVtbWFiamNmNCA1bmpucWVvMmN0cTMzb3Y0MG4zaWxiZzdtc0Bn&amp;ctz=Europe/Oslo" TargetMode="External"/><Relationship Id="rId24804" Type="http://schemas.openxmlformats.org/officeDocument/2006/relationships/hyperlink" Target="https://www.google.com/calendar/event?eid=MWQ1c3V2OHVsZm82dGRlb2tzbTMwNWQ0cWEgenphZXJvY2FsLmJlcmxpbnNlbDFAbQ&amp;ctz=Europe/Berlin" TargetMode="External"/><Relationship Id="rId5545" Type="http://schemas.openxmlformats.org/officeDocument/2006/relationships/hyperlink" Target="https://www.google.com/calendar/event?eid=N3MxdDY5bGdvY3ZudTA1cXQ5MXBjbjUzcGYgenphZXJvY2FsLnp1cmljaHNlbDFAbQ&amp;ctz=Europe/Zurich" TargetMode="External"/><Relationship Id="rId15139" Type="http://schemas.openxmlformats.org/officeDocument/2006/relationships/hyperlink" Target="https://www.google.com/calendar/event?eid=M2lpbDNjZjEzbHRtdjRyNjA5aWRodXJhY3MgenphZXJvY2FsLmZyYW5rZnVydHNlbDFAbQ&amp;ctz=Europe/Berlin" TargetMode="External"/><Relationship Id="rId22355" Type="http://schemas.openxmlformats.org/officeDocument/2006/relationships/hyperlink" Target="https://www.google.com/calendar/event?eid=Xzc0cGo2YzlwNWtwM2NlMWg2Z3IzOGMyMGM1bzZpYmprZDVtbWFiamNmNCB6enplcm9jYWwubWFuY2hlc3RlcnNlbDFAbQ&amp;ctz=Europe/London" TargetMode="External"/><Relationship Id="rId3096" Type="http://schemas.openxmlformats.org/officeDocument/2006/relationships/hyperlink" Target="https://www.google.com/calendar/event?eid=Xzc0cGo2YzlwNWtwajZkcGk2NHBqY2UyMGM1bzZpYmprZDVtbWFiamNmNCBtZTZ2NXNybTd1dG1naXRyZHI2N3RlcXE3a0Bn&amp;ctz=Europe/Vienna" TargetMode="External"/><Relationship Id="rId8768" Type="http://schemas.openxmlformats.org/officeDocument/2006/relationships/hyperlink" Target="https://www.google.com/calendar/event?eid=NGN2bGJib29pbTF2MDRoZTlpM2w3bzg3aTYgenphZXJvY2FsLmFtc3RlcmRhbXNlbDFAbQ&amp;ctz=Europe/Amsterdam" TargetMode="External"/><Relationship Id="rId22008" Type="http://schemas.openxmlformats.org/officeDocument/2006/relationships/hyperlink" Target="https://www.google.com/calendar/event?eid=Xzc0cGo2YzlwNWtwajJkMWo2b3MzaWRhMGM1bzZpYmprZDVtbWFiamNmNCBnNzMwcjEyaW5wZW1rNWhrbnJvZm1rMTNob0Bn&amp;ctz=Europe/Brussels" TargetMode="External"/><Relationship Id="rId25578" Type="http://schemas.openxmlformats.org/officeDocument/2006/relationships/hyperlink" Target="https://www.google.com/calendar/event?eid=M3RsbG1jMmh0NW45YjBuMHNhczF2NnEwcG0gc2Vsb3BzZXUuYmVybGluMUBt&amp;ctz=Europe/Berlin" TargetMode="External"/><Relationship Id="rId32794" Type="http://schemas.openxmlformats.org/officeDocument/2006/relationships/hyperlink" Target="https://www.google.com/calendar/event?eid=MWppZmN1dmNxODE5Nm0wMTFndGRwdTA5amogenphZXJvY2FsLmhhbWJ1cmdzZWwxQG0&amp;ctz=Europe/Berlin" TargetMode="External"/><Relationship Id="rId11749" Type="http://schemas.openxmlformats.org/officeDocument/2006/relationships/hyperlink" Target="https://www.google.com/calendar/event?eid=Xzc0cGo2YzlwNWtwM2NlMWg2NG9qOGVhMGM1bzZpYmprZDVtbWFiamNmNCB6enplcm9jYWwuc3RvY2tob2xtc2VsMUBt&amp;ctz=Europe/Stockholm" TargetMode="External"/><Relationship Id="rId28051" Type="http://schemas.openxmlformats.org/officeDocument/2006/relationships/hyperlink" Target="https://www.google.com/calendar/event?eid=MDgwaW5vaGMwZ2YxYWU0bXFmaG1obG1mZ3UgenphZXJvY2FsLnBhcmlzc2VsMUBt&amp;ctz=Europe/Paris" TargetMode="External"/><Relationship Id="rId32447" Type="http://schemas.openxmlformats.org/officeDocument/2006/relationships/hyperlink" Target="https://www.google.com/calendar/event?eid=Xzc0cGo2YzlwNWtwM2FjMW43MHMzaWRxMGM1bzZpYmprZDVtbWFiamNmNCB6enplcm9jYWwubHV4ZW1ib3VyZ3NlbDFAbQ&amp;ctz=Europe/Luxembourg" TargetMode="External"/><Relationship Id="rId1808" Type="http://schemas.openxmlformats.org/officeDocument/2006/relationships/hyperlink" Target="https://www.google.com/calendar/event?eid=NXFvc2E1Z3F1NGNmamdhZW12bTdscTdzaTcgenphZXJvY2FsLnZpZW5uYXNlbDFAbQ&amp;ctz=Europe/Vienna" TargetMode="External"/><Relationship Id="rId14222" Type="http://schemas.openxmlformats.org/officeDocument/2006/relationships/hyperlink" Target="https://www.google.com/calendar/event?eid=MTdrNG1kM3VydWY2ZHE2NzB1dXE0NG5qOWsgc2Vsb3BzeHMudGVsYXZpdjFAbQ&amp;ctz=Asia/Jerusalem" TargetMode="External"/><Relationship Id="rId17792" Type="http://schemas.openxmlformats.org/officeDocument/2006/relationships/hyperlink" Target="https://www.google.com/calendar/event?eid=Nmc1bGczNXFrM2M3MzJkZGlkMnA0bTg3amcgenphZXJvY2FsLmxvbmRvbnNlbDFAbQ&amp;ctz=Europe/London" TargetMode="External"/><Relationship Id="rId151" Type="http://schemas.openxmlformats.org/officeDocument/2006/relationships/hyperlink" Target="https://www.google.com/calendar/event?eid=MHB0aGg4MzY3aGljaWcwM3VuNXRyazlycWQgenphZXJvY2FsLm11bmljaHNlbDFAbQ&amp;ctz=Europe/Berlin" TargetMode="External"/><Relationship Id="rId7851" Type="http://schemas.openxmlformats.org/officeDocument/2006/relationships/hyperlink" Target="https://www.google.com/calendar/event?eid=Xzc0cGo2YzlwNWtwMzhkcGk2MHNqaWNhMGM1bzZpYmprZDVtbWFiamNmNCB6enplcm9jYWwuYW1zdGVyZGFtc2VsMUBt&amp;ctz=Europe/Amsterdam" TargetMode="External"/><Relationship Id="rId10832" Type="http://schemas.openxmlformats.org/officeDocument/2006/relationships/hyperlink" Target="https://www.google.com/calendar/event?eid=N2VsNTN0bHI0YTJkcW9rY2Fnb3Nkc2FkbGQgenphZXJvY2FsLnN0b2NraG9sbXNlbDFAbQ&amp;ctz=Europe/Stockholm" TargetMode="External"/><Relationship Id="rId17445" Type="http://schemas.openxmlformats.org/officeDocument/2006/relationships/hyperlink" Target="https://www.google.com/calendar/event?eid=Xzc0cGo2YzlwNWtwMzhkcHA3MHJqNmRhMGM1bzZpYmprZDVtbWFiamNmNCB6enplcm9jYWwubG9uZG9uc2VsMUBt&amp;ctz=Europe/London" TargetMode="External"/><Relationship Id="rId24661" Type="http://schemas.openxmlformats.org/officeDocument/2006/relationships/hyperlink" Target="https://www.google.com/calendar/event?eid=NmRjdHZ1MWR2ZjI1Z3M4MjVwajFzYjRmanAgenphZXJvY2FsLmJlcmxpbnNlbDFAbQ&amp;ctz=Europe/Berlin" TargetMode="External"/><Relationship Id="rId7504" Type="http://schemas.openxmlformats.org/officeDocument/2006/relationships/hyperlink" Target="https://www.google.com/calendar/event?eid=NG52cTBsNWplczZjOTZmNXZvajdqNXZ2YXMgc2Vsb3BzZXUuZHVibGluMUBt&amp;ctz=Europe/Dublin" TargetMode="External"/><Relationship Id="rId24314" Type="http://schemas.openxmlformats.org/officeDocument/2006/relationships/hyperlink" Target="https://www.google.com/calendar/event?eid=Xzc0cGo2YzlwNWtwM2dlOW03MHBqY2RxMGM1bzZpYmprZDVtbWFiamNmNCB6enplcm9jYWwuYmVybGluc2VsMUBt&amp;ctz=Europe/Berlin" TargetMode="External"/><Relationship Id="rId27884" Type="http://schemas.openxmlformats.org/officeDocument/2006/relationships/hyperlink" Target="https://www.google.com/calendar/event?eid=MHUxdGxlODVoODMwM2dtdWkwbWExM3FmamkgenphZXJvY2FsLnBhcmlzc2VsMUBt&amp;ctz=Europe/Paris" TargetMode="External"/><Relationship Id="rId31530" Type="http://schemas.openxmlformats.org/officeDocument/2006/relationships/hyperlink" Target="https://www.google.com/calendar/event?eid=Xzc0cGo2YzlwNWtwM2FjMW43MHJqYWNpMGM1bzZpYmprZDVtbWFiamNmNCB6enplcm9jYWwubWFkcmlkc2VsMUBt&amp;ctz=Europe/Madrid" TargetMode="External"/><Relationship Id="rId5055" Type="http://schemas.openxmlformats.org/officeDocument/2006/relationships/hyperlink" Target="https://www.google.com/calendar/event?eid=Xzc0cGo2YzlwNWtwM2dlOW42NG8zNGQyMGM1bzZpYmprZDVtbWFiamNmNCB6enplcm9jYWwuenVyaWNoc2VsMUBt&amp;ctz=Europe/Zurich" TargetMode="External"/><Relationship Id="rId27537" Type="http://schemas.openxmlformats.org/officeDocument/2006/relationships/hyperlink" Target="https://www.google.com/calendar/event?eid=MWFqOHU5bzY5ZHU0dWJhZzg1ZmgyNmw4ZDAgenphZXJvY2FsLnBhcmlzc2VsMUBt&amp;ctz=Europe/Paris" TargetMode="External"/><Relationship Id="rId1665" Type="http://schemas.openxmlformats.org/officeDocument/2006/relationships/hyperlink" Target="https://www.google.com/calendar/event?eid=Xzc0cGo2YzlwNWtwajZkcGc2b3FqNmRhMGM1bzZpYmprZDVtbWFiamNmNCBxOHByb2dnaGQ2dDZlbjNrMDRyb29ncjkwMEBn&amp;ctz=Europe/Berlin" TargetMode="External"/><Relationship Id="rId8278" Type="http://schemas.openxmlformats.org/officeDocument/2006/relationships/hyperlink" Target="https://www.google.com/calendar/event?eid=M2xncHNtcGpwcTMzbmQyaWlva2RrcmRlYmMgenphZXJvY2FsLmFtc3RlcmRhbXNlbDFAbQ&amp;ctz=Europe/Amsterdam" TargetMode="External"/><Relationship Id="rId11259" Type="http://schemas.openxmlformats.org/officeDocument/2006/relationships/hyperlink" Target="https://www.google.com/calendar/event?eid=NGNjNmMwZmZlaXVuYjhncW1mcWtvbzlrdDcgenphZXJvY2FsLnN0b2NraG9sbXNlbDFAbQ&amp;ctz=Europe/Stockholm" TargetMode="External"/><Relationship Id="rId13708" Type="http://schemas.openxmlformats.org/officeDocument/2006/relationships/hyperlink" Target="https://www.google.com/calendar/event?eid=Xzc0cGo2YzlwNWtwajZkcG42a3EzNmMyMGM1bzZpYmprZDVtbWFiamNmNCBvaWNscWhnbmYwODU5ZHF0dDdtbXZpNGIxc0Bn&amp;ctz=Europe/Lisbon" TargetMode="External"/><Relationship Id="rId20924" Type="http://schemas.openxmlformats.org/officeDocument/2006/relationships/hyperlink" Target="https://www.google.com/calendar/event?eid=NnQ4dDBhMGY4Mmt0aW1ldmkwZmVtdTg0cGsgenphZXJvY2FsLmJydXNzZWxzc2VsMUBt&amp;ctz=Europe/Brussels" TargetMode="External"/><Relationship Id="rId25088" Type="http://schemas.openxmlformats.org/officeDocument/2006/relationships/hyperlink" Target="https://www.google.com/calendar/event?eid=N2pxNXEzbGdkb2o5cGp2aTh1NnU3djI2bDggenphZXJvY2FsLmJlcmxpbnNlbDFAbQ&amp;ctz=Europe/Berlin" TargetMode="External"/><Relationship Id="rId1318" Type="http://schemas.openxmlformats.org/officeDocument/2006/relationships/hyperlink" Target="https://www.google.com/calendar/event?eid=Xzc0cGo2YzlwNWtwajJkcG82MHBqaWQyMGM1bzZpYmprZDVtbWFiamNmNCBxOHByb2dnaGQ2dDZlbjNrMDRyb29ncjkwMEBn&amp;ctz=Europe/Berlin" TargetMode="External"/><Relationship Id="rId19751" Type="http://schemas.openxmlformats.org/officeDocument/2006/relationships/hyperlink" Target="https://www.google.com/calendar/event?eid=NDljcDc4cGQycGFmZmFrZXJpbzgwc3AxdTQgc2Vsb3BzZXUubG9uZG9uMUBt&amp;ctz=Europe/London" TargetMode="External"/><Relationship Id="rId4888" Type="http://schemas.openxmlformats.org/officeDocument/2006/relationships/hyperlink" Target="https://www.google.com/calendar/event?eid=Xzc0cGo2YzlwNWtwM2FjMW43MHEzZ2RxMGM1bzZpYmprZDVtbWFiamNmNCB6enplcm9jYWwuenVyaWNoc2VsMUBt&amp;ctz=Europe/Zurich" TargetMode="External"/><Relationship Id="rId7361" Type="http://schemas.openxmlformats.org/officeDocument/2006/relationships/hyperlink" Target="https://www.google.com/calendar/event?eid=Xzc0cGo2YzlwNWtwM2dlOW02a29qNGQyMGM1bzZpYmprZDVtbWFiamNmNCB6enplcm9jYWwuZHVibGluc2VsMUBt&amp;ctz=Europe/Dublin" TargetMode="External"/><Relationship Id="rId9810" Type="http://schemas.openxmlformats.org/officeDocument/2006/relationships/hyperlink" Target="https://www.google.com/calendar/event?eid=Xzc0cGo2YzlwNWtwajBjOW82OHNqZ2VhMGM1bzZpYmprZDVtbWFiamNmNCBxYXVwb2YyMmludHQwb25haGJ2amVmcTU0c0Bn&amp;ctz=Europe/Amsterdam" TargetMode="External"/><Relationship Id="rId19404" Type="http://schemas.openxmlformats.org/officeDocument/2006/relationships/hyperlink" Target="https://www.google.com/calendar/event?eid=N3NubW5hYnBldTN0NnFybHFtamJwdG43bWEgenphZXJvY2FsLmxvbmRvbnNlbDFAbQ&amp;ctz=Europe/London" TargetMode="External"/><Relationship Id="rId21698" Type="http://schemas.openxmlformats.org/officeDocument/2006/relationships/hyperlink" Target="https://www.google.com/calendar/event?eid=Xzc0cGo2YzlwNWtwM2NlMWk2a29qOGRhMGM1bzZpYmprZDVtbWFiamNmNCB6enplcm9jYWwuYnJ1c3NlbHNzZWwxQG0&amp;ctz=Europe/Brussels" TargetMode="External"/><Relationship Id="rId26620" Type="http://schemas.openxmlformats.org/officeDocument/2006/relationships/hyperlink" Target="https://www.google.com/calendar/event?eid=NTQ5aTlzdnVtbWs5Mzk4aDg1Yjk1bzhpcTEgcGFyaXMuc3RhcnR1cGV2ZW50bGlzdEBt&amp;ctz=Europe/Paris" TargetMode="External"/><Relationship Id="rId24" Type="http://schemas.openxmlformats.org/officeDocument/2006/relationships/hyperlink" Target="https://www.google.com/calendar/event?eid=NG9wOWRqMWV2bm5mNW9zZm5qZzQ0bnNjZDUgc2Vsb3BzZXUubXVuaWNoMUBt&amp;ctz=Europe/Berlin" TargetMode="External"/><Relationship Id="rId7014" Type="http://schemas.openxmlformats.org/officeDocument/2006/relationships/hyperlink" Target="https://www.google.com/calendar/event?eid=MTBjOG1kdHNocGo3ZmMxMGVuOTMzZmtqcjcgenphZXJvY2FsLmR1YmxpbnNlbDFAbQ&amp;ctz=Europe/Dublin" TargetMode="External"/><Relationship Id="rId10342" Type="http://schemas.openxmlformats.org/officeDocument/2006/relationships/hyperlink" Target="https://www.google.com/calendar/event?eid=Xzc0cGo2YzlwNWtwajRkOWw2Y3IzNmNhMGM1bzZpYmprZDVtbWFiamNmNCBxYXVwb2YyMmludHQwb25haGJ2amVmcTU0c0Bn&amp;ctz=Europe/Amsterdam" TargetMode="External"/><Relationship Id="rId24171" Type="http://schemas.openxmlformats.org/officeDocument/2006/relationships/hyperlink" Target="https://www.google.com/calendar/event?eid=Xzc0cGo2YzlwNWtwM2NlMWg2a3AzZWNxMGM1bzZpYmprZDVtbWFiamNmNCB6enplcm9jYWwuYmVybGluc2VsMUBt&amp;ctz=Europe/Berlin" TargetMode="External"/><Relationship Id="rId29843" Type="http://schemas.openxmlformats.org/officeDocument/2006/relationships/hyperlink" Target="https://www.google.com/calendar/event?eid=NWQ3cXRybGsxbnRiZDE3MjkxNHZtbmxhYWIgenphZXJvY2FsLmNvcGVuaGFnZW5zZWwxQG0&amp;ctz=Europe/Copenhagen" TargetMode="External"/><Relationship Id="rId3971" Type="http://schemas.openxmlformats.org/officeDocument/2006/relationships/hyperlink" Target="https://www.google.com/calendar/event?eid=MzI0cG50cjI1NjJ2cnJqaHA4MG5iNXN0cnMgYmFyY2Vsb25hLnN0YXJ0dXBldmVudGxpc3RAbQ&amp;ctz=Europe/Madrid" TargetMode="External"/><Relationship Id="rId13565" Type="http://schemas.openxmlformats.org/officeDocument/2006/relationships/hyperlink" Target="https://www.google.com/calendar/event?eid=Xzc0cGo2YzlwNWtwajJkMWo2b3NqNmNpMGM1bzZpYmprZDVtbWFiamNmNCBvaWNscWhnbmYwODU5ZHF0dDdtbXZpNGIxc0Bn&amp;ctz=Europe/Lisbon" TargetMode="External"/><Relationship Id="rId20781" Type="http://schemas.openxmlformats.org/officeDocument/2006/relationships/hyperlink" Target="https://www.google.com/calendar/event?eid=NnZkNXJobHNzZW81Z2RucGpmbDg1cGF0M3UgenphZXJvY2FsLmJydXNzZWxzc2VsMUBt&amp;ctz=Europe/Brussels" TargetMode="External"/><Relationship Id="rId27394" Type="http://schemas.openxmlformats.org/officeDocument/2006/relationships/hyperlink" Target="https://www.google.com/calendar/event?eid=Mmp0dHJtczRxNjJnMGFham5jMTI0ZHRvNzMgenphZXJvY2FsLnBhcmlzc2VsMUBt&amp;ctz=Europe/Paris" TargetMode="External"/><Relationship Id="rId31040" Type="http://schemas.openxmlformats.org/officeDocument/2006/relationships/hyperlink" Target="https://www.google.com/calendar/event?eid=NGc2cmdmajczZHFrczdlOG1pOWtyZXBlN3MgenphZXJvY2FsLm1hZHJpZHNlbDFAbQ&amp;ctz=Europe/Madrid" TargetMode="External"/><Relationship Id="rId3624" Type="http://schemas.openxmlformats.org/officeDocument/2006/relationships/hyperlink" Target="https://www.google.com/calendar/event?eid=NnAza2Fia2p1ZHZzODh0MWxlcmZzbmhraTEgenphZXJvY2FsLmJhcmNlbG9uYXNlbDFAbQ&amp;ctz=Europe/Madrid" TargetMode="External"/><Relationship Id="rId13218" Type="http://schemas.openxmlformats.org/officeDocument/2006/relationships/hyperlink" Target="https://www.google.com/calendar/event?eid=M3M2OWFscnM2MThob3FnNHRrdHVvY2prNWkgenphZXJvY2FsLmxpc2JvbnNlbDFAbQ&amp;ctz=Europe/Lisbon" TargetMode="External"/><Relationship Id="rId16788" Type="http://schemas.openxmlformats.org/officeDocument/2006/relationships/hyperlink" Target="https://www.google.com/calendar/event?eid=Njd0b3BobGoza3U4czdlMTJqM2o5aG90amogbG9uZG9uLnN0YXJ0dXBldmVudGxpc3RAbQ&amp;ctz=Europe/London" TargetMode="External"/><Relationship Id="rId20434" Type="http://schemas.openxmlformats.org/officeDocument/2006/relationships/hyperlink" Target="https://www.google.com/calendar/event?eid=NnZwYmlwYWYwdG5mNHZmZzg3MDY0aHVwMm0genphZXJvY2FsLmxvbmRvbnNlbDFAbQ&amp;ctz=Europe/London" TargetMode="External"/><Relationship Id="rId27047" Type="http://schemas.openxmlformats.org/officeDocument/2006/relationships/hyperlink" Target="https://www.google.com/calendar/event?eid=MTQyZGl1aGYwYm40NmVxZzVxNzM1aTg5MWEgenphZXJvY2FsLnBhcmlzc2VsMUBt&amp;ctz=Europe/Paris" TargetMode="External"/><Relationship Id="rId1175" Type="http://schemas.openxmlformats.org/officeDocument/2006/relationships/hyperlink" Target="https://www.google.com/calendar/event?eid=NDYwbGhia2xsZmZuNmhkaXRkOGozNW1xZnYgenphZXJvY2FsLm11bmljaHNlbDFAbQ&amp;ctz=Europe/Berlin" TargetMode="External"/><Relationship Id="rId6847" Type="http://schemas.openxmlformats.org/officeDocument/2006/relationships/hyperlink" Target="https://www.google.com/calendar/event?eid=Nm5ucGkyOTc1bWprdnJxODdvOTNrdGZzY3YgenphZXJvY2FsLmR1YmxpbnNlbDFAbQ&amp;ctz=Europe/Dublin" TargetMode="External"/><Relationship Id="rId19261" Type="http://schemas.openxmlformats.org/officeDocument/2006/relationships/hyperlink" Target="https://www.google.com/calendar/event?eid=M2ZjNGp0anFraGtoNDZkM2tzdjJocWtvNTkgenphZXJvY2FsLmxvbmRvbnNlbDFAbQ&amp;ctz=Europe/London" TargetMode="External"/><Relationship Id="rId23657" Type="http://schemas.openxmlformats.org/officeDocument/2006/relationships/hyperlink" Target="https://www.google.com/calendar/event?eid=Xzc0cGo2YzlwNWtwajJjOW42NHEzMmRxMGM1bzZpYmprZDVtbWFiamNmNCAzNGxyMGIwdGlyZHJhMW5wczdpOWtoOWU2OEBn&amp;ctz=Europe/London" TargetMode="External"/><Relationship Id="rId30873" Type="http://schemas.openxmlformats.org/officeDocument/2006/relationships/hyperlink" Target="https://www.google.com/calendar/event?eid=NHIxc2EycXUzbXVrc3RkdDgzNDZxamcwYnMgenphZXJvY2FsLm1hZHJpZHNlbDFAbQ&amp;ctz=Europe/Madrid" TargetMode="External"/><Relationship Id="rId4398" Type="http://schemas.openxmlformats.org/officeDocument/2006/relationships/hyperlink" Target="https://www.google.com/calendar/event?eid=Xzc0cGo2YzlwNWtwajBkMWw3NHFqY2RxMGM1bzZpYmprZDVtbWFiamNmNCB6enplcm9jYWwuYmFyY2Vsb25hc2VsMUBt&amp;ctz=Europe/Madrid" TargetMode="External"/><Relationship Id="rId9320" Type="http://schemas.openxmlformats.org/officeDocument/2006/relationships/hyperlink" Target="https://www.google.com/calendar/event?eid=X2NscjZhcmprYnNwM2FjaGg3MHMzZWQ5aTgxbW1hcGJrZWxvMnNvcmZkayBhbXN0ZXJkYW0uc3RhcnR1cGV2ZW50bGlzdEBt&amp;ctz=Europe/Amsterdam" TargetMode="External"/><Relationship Id="rId26130" Type="http://schemas.openxmlformats.org/officeDocument/2006/relationships/hyperlink" Target="https://www.google.com/calendar/event?eid=Xzc0cGo2YzlwNWtwajZjMWo3MHNqY2RhMGM1bzZpYmprZDVtbWFiamNmNCA5dG8waG42cjFiczBkNWs3bjAwZGs4ZWtwY0Bn&amp;ctz=Europe/Berlin" TargetMode="External"/><Relationship Id="rId30526" Type="http://schemas.openxmlformats.org/officeDocument/2006/relationships/hyperlink" Target="https://www.google.com/calendar/event?eid=cTZnYWdzZ21obTN2djM3NGR0bmFzcm5idGMgY29wZW5oYWdlbi5zdGFydHVwZXZlbnRsaXN0QG0&amp;ctz=Europe/Copenhagen" TargetMode="External"/><Relationship Id="rId12301" Type="http://schemas.openxmlformats.org/officeDocument/2006/relationships/hyperlink" Target="https://www.google.com/calendar/event?eid=Xzc0cGo2YzlwNWtwajJkMWo2Z3AzZWQyMGM1bzZpYmprZDVtbWFiamNmNCBqaTFtOXNkbjcyN2J1djh2czM3NnM3a29xNEBn&amp;ctz=Europe/Stockholm" TargetMode="External"/><Relationship Id="rId15871" Type="http://schemas.openxmlformats.org/officeDocument/2006/relationships/hyperlink" Target="https://www.google.com/calendar/event?eid=Xzc0cGo2YzlwNWtwM2dlMWk2MG8zYWNhMGM1bzZpYmprZDVtbWFiamNmNCB6enplcm9jYWwub3Nsb3NlbDFAbQ&amp;ctz=Europe/Oslo" TargetMode="External"/><Relationship Id="rId5930" Type="http://schemas.openxmlformats.org/officeDocument/2006/relationships/hyperlink" Target="https://www.google.com/calendar/event?eid=Xzc0cGo2YzlwNWtwajRkOWs2Y3AzaWRpMGM1bzZpYmprZDVtbWFiamNmNCBqOWV0dDZubmlma3UyMWhlM2Z0ZW1rdTc2a0Bn&amp;ctz=Europe/Zurich" TargetMode="External"/><Relationship Id="rId15524" Type="http://schemas.openxmlformats.org/officeDocument/2006/relationships/hyperlink" Target="https://www.google.com/calendar/event?eid=X2NscjZhcmprYnNwM2FjcGw2Y3MzNmMxazgxbW1hcGJrZWxvMnNvcmZkayBvc2xvLnN0YXJ0dXBldmVudGxpc3RAbQ&amp;ctz=Europe/Oslo" TargetMode="External"/><Relationship Id="rId22740" Type="http://schemas.openxmlformats.org/officeDocument/2006/relationships/hyperlink" Target="https://www.google.com/calendar/event?eid=MmczYjV0a285ZXNwZHQzbTg5cjRycjU1cnUgenphZXJvY2FsLm1hbmNoZXN0ZXJzZWwxQG0&amp;ctz=Europe/London" TargetMode="External"/><Relationship Id="rId29353" Type="http://schemas.openxmlformats.org/officeDocument/2006/relationships/hyperlink" Target="https://www.google.com/calendar/event?eid=Xzc0cGo2YzlwNWtwM2NlMWo2a3EzNGVhMGM1bzZpYmprZDVtbWFiamNmNCB6enplcm9jYWwuY29wZW5oYWdlbnNlbDFAbQ&amp;ctz=Europe/Copenhagen" TargetMode="External"/><Relationship Id="rId3481" Type="http://schemas.openxmlformats.org/officeDocument/2006/relationships/hyperlink" Target="https://www.google.com/calendar/event?eid=MnZybWs3ZGk0NWpycTlyZ2hhNDl1N3JxNzIgenphZXJvY2FsLmJhcmNlbG9uYXNlbDFAbQ&amp;ctz=Europe/Madrid" TargetMode="External"/><Relationship Id="rId13075" Type="http://schemas.openxmlformats.org/officeDocument/2006/relationships/hyperlink" Target="https://www.google.com/calendar/event?eid=NDQ2ZHRyb2R2cDdnczdzZ3VvM21ydDNrdmQgenphZXJvY2FsLmxpc2JvbnNlbDFAbQ&amp;ctz=Europe/Lisbon" TargetMode="External"/><Relationship Id="rId18747" Type="http://schemas.openxmlformats.org/officeDocument/2006/relationships/hyperlink" Target="https://www.google.com/calendar/event?eid=MW5vYWowcHJsZWc1Z2sybzNsMXBmZTNzcXAgenphZXJvY2FsLmxvbmRvbnNlbDFAbQ&amp;ctz=Europe/London" TargetMode="External"/><Relationship Id="rId20291" Type="http://schemas.openxmlformats.org/officeDocument/2006/relationships/hyperlink" Target="https://www.google.com/calendar/event?eid=Xzc0cGo2YzlwNWtwajZkOWw2Y3IzMmNhMGM1bzZpYmprZDVtbWFiamNmNCA3OGFoN2ptcWEydTJ0dnAxZzFuOW44aThnZ0Bn&amp;ctz=Europe/London" TargetMode="External"/><Relationship Id="rId25963" Type="http://schemas.openxmlformats.org/officeDocument/2006/relationships/hyperlink" Target="https://www.google.com/calendar/event?eid=Xzc0cGo2YzlwNWtwajJkMWw3MHJqNmVhMGM1bzZpYmprZDVtbWFiamNmNCA5dG8waG42cjFiczBkNWs3bjAwZGs4ZWtwY0Bn&amp;ctz=Europe/Berlin" TargetMode="External"/><Relationship Id="rId29006" Type="http://schemas.openxmlformats.org/officeDocument/2006/relationships/hyperlink" Target="https://www.google.com/calendar/event?eid=X2NscjZhcmprYnNwM2FjOWc2Z3FqaWM5ZzgxbW1hcGJrZWxvMnNvcmZkayBjb3BlbmhhZ2VuLnN0YXJ0dXBldmVudGxpc3RAbQ&amp;ctz=Europe/Copenhagen" TargetMode="External"/><Relationship Id="rId3134" Type="http://schemas.openxmlformats.org/officeDocument/2006/relationships/hyperlink" Target="https://www.google.com/calendar/event?eid=Xzc0cGo2YzlwNWtwajZkcGk2a3IzNmMyMGM1bzZpYmprZDVtbWFiamNmNCBtZTZ2NXNybTd1dG1naXRyZHI2N3RlcXE3a0Bn&amp;ctz=Europe/Vienna" TargetMode="External"/><Relationship Id="rId8806" Type="http://schemas.openxmlformats.org/officeDocument/2006/relationships/hyperlink" Target="https://www.google.com/calendar/event?eid=NmRlc3Y3OHE0Z3ZzcmIxYzFkdjltZm5zM2ggenphZXJvY2FsLmFtc3RlcmRhbXNlbDFAbQ&amp;ctz=Europe/Amsterdam" TargetMode="External"/><Relationship Id="rId16298" Type="http://schemas.openxmlformats.org/officeDocument/2006/relationships/hyperlink" Target="https://www.google.com/calendar/event?eid=NjB1OTFiMzN1aXFlZ3ZhMmFsM3FrbWtlbTggenphZXJvY2FsLm9zbG9zZWwxQG0&amp;ctz=Europe/Oslo" TargetMode="External"/><Relationship Id="rId25616" Type="http://schemas.openxmlformats.org/officeDocument/2006/relationships/hyperlink" Target="https://www.google.com/calendar/event?eid=Xzc0cGo2YzlwNWtwajBkMW02c29qMGQyMGM1bzZpYmprZDVtbWFiamNmNCA5dG8waG42cjFiczBkNWs3bjAwZGs4ZWtwY0Bn&amp;ctz=Europe/Berlin" TargetMode="External"/><Relationship Id="rId32832" Type="http://schemas.openxmlformats.org/officeDocument/2006/relationships/hyperlink" Target="https://www.google.com/calendar/event?eid=MTloZzVpOGdxcml1M3VoZzBmMmVxN2I1dGEgenphZXJvY2FsLmhhbWJ1cmdzZWwxQG0&amp;ctz=Europe/Berlin" TargetMode="External"/><Relationship Id="rId6357" Type="http://schemas.openxmlformats.org/officeDocument/2006/relationships/hyperlink" Target="https://www.google.com/calendar/event?eid=MmplNWNpNWkyNHExYTNuOGw0aDY3NGNuYWUgc2Vsb3BzZXUuZHVibGluMUBt&amp;ctz=Europe/Dublin" TargetMode="External"/><Relationship Id="rId23167" Type="http://schemas.openxmlformats.org/officeDocument/2006/relationships/hyperlink" Target="https://www.google.com/calendar/event?eid=NmVmazdzcWhrYjhqdHYwZDRlN3RsZzJqdHMgenphZXJvY2FsLm1hbmNoZXN0ZXJzZWwxQG0&amp;ctz=Europe/London" TargetMode="External"/><Relationship Id="rId30383" Type="http://schemas.openxmlformats.org/officeDocument/2006/relationships/hyperlink" Target="https://www.google.com/calendar/event?eid=Xzc0cGo2YzlwNWtwajJkMWo2b3MzMmRxMGM1bzZpYmprZDVtbWFiamNmNCAwMm1za2hzdDk4b3F0ajhnYXZyY2E2dm5va0Bn&amp;ctz=Europe/Copenhagen" TargetMode="External"/><Relationship Id="rId17830" Type="http://schemas.openxmlformats.org/officeDocument/2006/relationships/hyperlink" Target="https://www.google.com/calendar/event?eid=NWwwc2Q2Mmt0aWo1bWs1ODVlNjZka2U3M2QgenphZXJvY2FsLmxvbmRvbnNlbDFAbQ&amp;ctz=Europe/London" TargetMode="External"/><Relationship Id="rId28839" Type="http://schemas.openxmlformats.org/officeDocument/2006/relationships/hyperlink" Target="https://www.google.com/calendar/event?eid=Xzc0cGo2YzlwNWtwajZkcGs2NG9qY2UyMGM1bzZpYmprZDVtbWFiamNmNCB0cWNqdmVsdWhuOXE3bjZua2dpdXYzYXY1a0Bn&amp;ctz=Europe/Paris" TargetMode="External"/><Relationship Id="rId30036" Type="http://schemas.openxmlformats.org/officeDocument/2006/relationships/hyperlink" Target="https://www.google.com/calendar/event?eid=NTBxNGdnOTI5aWRkMmVidjhha2pyb29rcDggenphZXJvY2FsLmNvcGVuaGFnZW5zZWwxQG0&amp;ctz=Europe/Copenhagen" TargetMode="External"/><Relationship Id="rId2967" Type="http://schemas.openxmlformats.org/officeDocument/2006/relationships/hyperlink" Target="https://www.google.com/calendar/event?eid=Xzc0cGo2YzlwNWtwajZkcGk2NHAzNGMyMGM1bzZpYmprZDVtbWFiamNmNCBtZTZ2NXNybTd1dG1naXRyZHI2N3RlcXE3a0Bn&amp;ctz=Europe/Vienna" TargetMode="External"/><Relationship Id="rId5440" Type="http://schemas.openxmlformats.org/officeDocument/2006/relationships/hyperlink" Target="https://www.google.com/calendar/event?eid=MHQ2OWMwYWxuY29qaDh2NjF2Mm5vN2UzbW4genphZXJvY2FsLnp1cmljaHNlbDFAbQ&amp;ctz=Europe/Zurich" TargetMode="External"/><Relationship Id="rId15381" Type="http://schemas.openxmlformats.org/officeDocument/2006/relationships/hyperlink" Target="https://www.google.com/calendar/event?eid=MGdzYTBlZmFwOGMzdjExZ2ttYmQzcGlwNDMgenphZXJvY2FsLmZyYW5rZnVydHNlbDFAbQ&amp;ctz=Europe/Berlin" TargetMode="External"/><Relationship Id="rId33259" Type="http://schemas.openxmlformats.org/officeDocument/2006/relationships/hyperlink" Target="https://www.google.com/calendar/event?eid=Xzc0cGo2YzlwNWtwMzZkOWg2a3FqY2QyMGM1bzZpYmprZDVtbWFiamNmNCB6enplcm9jYWwuaGFtYnVyZ3NlbDFAbQ&amp;ctz=Europe/Berlin" TargetMode="External"/><Relationship Id="rId939" Type="http://schemas.openxmlformats.org/officeDocument/2006/relationships/hyperlink" Target="https://www.google.com/calendar/event?eid=NmszdGdna2lrbW5nZmlsa3ZkMHA2OTE2OHQgenphZXJvY2FsLm11bmljaHNlbDFAbQ&amp;ctz=Europe/Berlin" TargetMode="External"/><Relationship Id="rId11991" Type="http://schemas.openxmlformats.org/officeDocument/2006/relationships/hyperlink" Target="https://www.google.com/calendar/event?eid=X2NscjZhcmprYnNwM2FjOWc2OHNqNGMxcDgxbW1hcGJrZWxvMnNvcmZkayBzdG9ja2hvbG0uc3RhcnR1cGV2ZW50bGlzdEBt&amp;ctz=Europe/Stockholm" TargetMode="External"/><Relationship Id="rId15034" Type="http://schemas.openxmlformats.org/officeDocument/2006/relationships/hyperlink" Target="https://www.google.com/calendar/event?eid=MThoOTVqbG5lMmhmNHEwczZ1N2h0dTkyNTkgenphZXJvY2FsLmZyYW5rZnVydHNlbDFAbQ&amp;ctz=Europe/Berlin" TargetMode="External"/><Relationship Id="rId22250" Type="http://schemas.openxmlformats.org/officeDocument/2006/relationships/hyperlink" Target="https://www.google.com/calendar/event?eid=Xzc0cGo2YzlwNWtwajBjOW82Y29qMGQyMGM1bzZpYmprZDVtbWFiamNmNCAzNGxyMGIwdGlyZHJhMW5wczdpOWtoOWU2OEBn&amp;ctz=Europe/London" TargetMode="External"/><Relationship Id="rId27922" Type="http://schemas.openxmlformats.org/officeDocument/2006/relationships/hyperlink" Target="https://www.google.com/calendar/event?eid=NHBzaDVjZTE4NjloYmZlNjBpYXRoanZkb2cgenphZXJvY2FsLnBhcmlzc2VsMUBt&amp;ctz=Europe/Paris" TargetMode="External"/><Relationship Id="rId8663" Type="http://schemas.openxmlformats.org/officeDocument/2006/relationships/hyperlink" Target="https://www.google.com/calendar/event?eid=MzA1YjhnNjBwcDg3ZzZ0aDBpa2hiMGZtMGUgenphZXJvY2FsLmFtc3RlcmRhbXNlbDFAbQ&amp;ctz=Europe/Amsterdam" TargetMode="External"/><Relationship Id="rId11644" Type="http://schemas.openxmlformats.org/officeDocument/2006/relationships/hyperlink" Target="https://www.google.com/calendar/event?eid=Xzc0cGo2YzlwNWtwMzhkcGg2c3JqNGUyMGM1bzZpYmprZDVtbWFiamNmNCB6enplcm9jYWwuc3RvY2tob2xtc2VsMUBt&amp;ctz=Europe/Stockholm" TargetMode="External"/><Relationship Id="rId18257" Type="http://schemas.openxmlformats.org/officeDocument/2006/relationships/hyperlink" Target="https://www.google.com/calendar/event?eid=MnJyNThqM3VidmVxOGJhczJyY2ZqMGJuamwgenphZXJvY2FsLmxvbmRvbnNlbDFAbQ&amp;ctz=Europe/London" TargetMode="External"/><Relationship Id="rId25473" Type="http://schemas.openxmlformats.org/officeDocument/2006/relationships/hyperlink" Target="https://www.google.com/calendar/event?eid=NWNiczcwaWVnNjAzYmg2OTJ2dDhsYjNucWEgenphZXJvY2FsLmJlcmxpbnNlbDFAbQ&amp;ctz=Europe/Berlin" TargetMode="External"/><Relationship Id="rId1703" Type="http://schemas.openxmlformats.org/officeDocument/2006/relationships/hyperlink" Target="https://www.google.com/calendar/event?eid=Xzc0cGo2YzlwNWtwajZkcGc2b3FqZ2MyMGM1bzZpYmprZDVtbWFiamNmNCBxOHByb2dnaGQ2dDZlbjNrMDRyb29ncjkwMEBn&amp;ctz=Europe/Berlin" TargetMode="External"/><Relationship Id="rId8316" Type="http://schemas.openxmlformats.org/officeDocument/2006/relationships/hyperlink" Target="https://www.google.com/calendar/event?eid=MThsM3VmNXU3cGw1aWRyM2o4NmhlYjhnNnYgenphZXJvY2FsLmFtc3RlcmRhbXNlbDFAbQ&amp;ctz=Europe/Amsterdam" TargetMode="External"/><Relationship Id="rId25126" Type="http://schemas.openxmlformats.org/officeDocument/2006/relationships/hyperlink" Target="https://www.google.com/calendar/event?eid=NTZiYjVncWlwaXZrN3RuOGZqNjl0dnBlMHMgenphZXJvY2FsLmJlcmxpbnNlbDFAbQ&amp;ctz=Europe/Berlin" TargetMode="External"/><Relationship Id="rId28696" Type="http://schemas.openxmlformats.org/officeDocument/2006/relationships/hyperlink" Target="https://www.google.com/calendar/event?eid=Xzc0cGo2YzlwNWtwajZkcGs2NG8zMmQyMGM1bzZpYmprZDVtbWFiamNmNCB0cWNqdmVsdWhuOXE3bjZua2dpdXYzYXY1a0Bn&amp;ctz=Europe/Paris" TargetMode="External"/><Relationship Id="rId32342" Type="http://schemas.openxmlformats.org/officeDocument/2006/relationships/hyperlink" Target="https://www.google.com/calendar/event?eid=MjQxOTFzZWZsYmZxaGdxNTI4M2hpbnFrMmggenphZXJvY2FsLmx1eGVtYm91cmdzZWwxQG0&amp;ctz=Europe/Luxembourg" TargetMode="External"/><Relationship Id="rId4926" Type="http://schemas.openxmlformats.org/officeDocument/2006/relationships/hyperlink" Target="https://www.google.com/calendar/event?eid=Xzc0cGo2YzlwNWtwM2NlMWk2NHJqMmVhMGM1bzZpYmprZDVtbWFiamNmNCB6enplcm9jYWwuenVyaWNoc2VsMUBt&amp;ctz=Europe/Zurich" TargetMode="External"/><Relationship Id="rId14867" Type="http://schemas.openxmlformats.org/officeDocument/2006/relationships/hyperlink" Target="https://www.google.com/calendar/event?eid=NDEzdjQxZ29kcW43NTc2OG02azY3MXRycHUgenphZXJvY2FsLmZyYW5rZnVydHNlbDFAbQ&amp;ctz=Europe/Berlin" TargetMode="External"/><Relationship Id="rId17340" Type="http://schemas.openxmlformats.org/officeDocument/2006/relationships/hyperlink" Target="https://www.google.com/calendar/event?eid=Xzc0cGo2YzlwNWtwMzhkcGk2Z29qYWNpMGM1bzZpYmprZDVtbWFiamNmNCB6enplcm9jYWwubG9uZG9uc2VsMUBt&amp;ctz=Europe/London" TargetMode="External"/><Relationship Id="rId21736" Type="http://schemas.openxmlformats.org/officeDocument/2006/relationships/hyperlink" Target="https://www.google.com/calendar/event?eid=Xzc0cGo2YzlwNWtwM2djcGo2Y3JqY2RxMGM1bzZpYmprZDVtbWFiamNmNCB6enplcm9jYWwuYnJ1c3NlbHNzZWwxQG0&amp;ctz=Europe/Brussels" TargetMode="External"/><Relationship Id="rId28349" Type="http://schemas.openxmlformats.org/officeDocument/2006/relationships/hyperlink" Target="https://www.google.com/calendar/event?eid=NHR2MGpubjBmajBvdmYybGNodWtjNTRibzIgc2Vsb3BzZXUucGFyaXMxQG0&amp;ctz=Europe/Paris" TargetMode="External"/><Relationship Id="rId796" Type="http://schemas.openxmlformats.org/officeDocument/2006/relationships/hyperlink" Target="https://www.google.com/calendar/event?eid=MW9mMnNyaTJ1ODRnbXZpYmY5OW9vbDd2ZGggenphZXJvY2FsLm11bmljaHNlbDFAbQ&amp;ctz=Europe/Berlin" TargetMode="External"/><Relationship Id="rId2477" Type="http://schemas.openxmlformats.org/officeDocument/2006/relationships/hyperlink" Target="https://www.google.com/calendar/event?eid=Xzc0cGo2YzlwNWtwM2dlOW03MHFqaWQyMGM1bzZpYmprZDVtbWFiamNmNCB6enplcm9jYWwudmllbm5hc2VsMUBt&amp;ctz=Europe/Vienna" TargetMode="External"/><Relationship Id="rId449" Type="http://schemas.openxmlformats.org/officeDocument/2006/relationships/hyperlink" Target="https://www.google.com/calendar/event?eid=MTNmdHAzcGxiaTdnb2dzcGh2cXU1YThraWYgenphZXJvY2FsLm11bmljaHNlbDFAbQ&amp;ctz=Europe/Berlin" TargetMode="External"/><Relationship Id="rId13950" Type="http://schemas.openxmlformats.org/officeDocument/2006/relationships/hyperlink" Target="https://www.google.com/calendar/event?eid=NTVicjFrb2RoOHZkYmw1ZWh0NDEwbnQxdTMgc2Vsb3BzeHMudGVsYXZpdjFAbQ&amp;ctz=Asia/Jerusalem" TargetMode="External"/><Relationship Id="rId24959" Type="http://schemas.openxmlformats.org/officeDocument/2006/relationships/hyperlink" Target="https://www.google.com/calendar/event?eid=NnFiZmQwNjdlNnY2cjNoZjA5YzlsdmNtcWggenphZXJvY2FsLmJlcmxpbnNlbDFAbQ&amp;ctz=Europe/Berlin" TargetMode="External"/><Relationship Id="rId8173" Type="http://schemas.openxmlformats.org/officeDocument/2006/relationships/hyperlink" Target="https://www.google.com/calendar/event?eid=NDY5N2RvZnRkcjg1ZDZqb251aDh2OTY5dHEgenphZXJvY2FsLmFtc3RlcmRhbXNlbDFAbQ&amp;ctz=Europe/Amsterdam" TargetMode="External"/><Relationship Id="rId13603" Type="http://schemas.openxmlformats.org/officeDocument/2006/relationships/hyperlink" Target="https://www.google.com/calendar/event?eid=Xzc0cGo2YzlwNWtwajJlOXA2a3MzYWNxMGM1bzZpYmprZDVtbWFiamNmNCBvaWNscWhnbmYwODU5ZHF0dDdtbXZpNGIxc0Bn&amp;ctz=Europe/Lisbon" TargetMode="External"/><Relationship Id="rId27432" Type="http://schemas.openxmlformats.org/officeDocument/2006/relationships/hyperlink" Target="https://www.google.com/calendar/event?eid=MXRobmZvMTk2bGVxNmNzMjN0cW84NGppNHUgenphZXJvY2FsLnBhcmlzc2VsMUBt&amp;ctz=Europe/Paris" TargetMode="External"/><Relationship Id="rId31828" Type="http://schemas.openxmlformats.org/officeDocument/2006/relationships/hyperlink" Target="https://www.google.com/calendar/event?eid=Xzc0cGo2YzlwNWtwajZkcG42a3BqNGNxMGM1bzZpYmprZDVtbWFiamNmNCB0c2U5amhyaWEwbTBrMzhtOWxtOTVyZzE3Y0Bn&amp;ctz=Europe/Madrid" TargetMode="External"/><Relationship Id="rId1560" Type="http://schemas.openxmlformats.org/officeDocument/2006/relationships/hyperlink" Target="https://www.google.com/calendar/event?eid=Xzc0cGo2YzlwNWtwajZkOW42b3NqZWNxMGM1bzZpYmprZDVtbWFiamNmNCBxOHByb2dnaGQ2dDZlbjNrMDRyb29ncjkwMEBn&amp;ctz=Europe/Berlin" TargetMode="External"/><Relationship Id="rId11154" Type="http://schemas.openxmlformats.org/officeDocument/2006/relationships/hyperlink" Target="https://www.google.com/calendar/event?eid=NGU1OXY0ZDloc3RsYWQycGY3anEzdWt1cm8genphZXJvY2FsLnN0b2NraG9sbXNlbDFAbQ&amp;ctz=Europe/Stockholm" TargetMode="External"/><Relationship Id="rId16826" Type="http://schemas.openxmlformats.org/officeDocument/2006/relationships/hyperlink" Target="https://www.google.com/calendar/event?eid=MHFxNXQyNzg2ZmU2cWtlY3NjaGwzbzBkYjAgbG9uZG9uLnN0YXJ0dXBldmVudGxpc3RAbQ&amp;ctz=Europe/London" TargetMode="External"/><Relationship Id="rId1213" Type="http://schemas.openxmlformats.org/officeDocument/2006/relationships/hyperlink" Target="https://www.google.com/calendar/event?eid=MTkzYzEyMjJkc2VsMnBmdDVpbGdvM3BpMDUgenphZXJvY2FsLm11bmljaHNlbDFAbQ&amp;ctz=Europe/Berlin" TargetMode="External"/><Relationship Id="rId4783" Type="http://schemas.openxmlformats.org/officeDocument/2006/relationships/hyperlink" Target="https://www.google.com/calendar/event?eid=Xzc0cGo2YzlwNWtwajBlMWo2MHIzY2NpMGM1bzZpYmprZDVtbWFiamNmNCBqOWV0dDZubmlma3UyMWhlM2Z0ZW1rdTc2a0Bn&amp;ctz=Europe/Zurich" TargetMode="External"/><Relationship Id="rId14377" Type="http://schemas.openxmlformats.org/officeDocument/2006/relationships/hyperlink" Target="https://www.google.com/calendar/event?eid=Xzc0cGo2YzlwNWtwM2FjMWc2a3FqY2QyMGM1bzZpYmprZDVtbWFiamNmNCB6enplcm9jYWwuZnJhbmtmdXJ0c2VsMUBt&amp;ctz=Europe/Berlin" TargetMode="External"/><Relationship Id="rId21593" Type="http://schemas.openxmlformats.org/officeDocument/2006/relationships/hyperlink" Target="https://www.google.com/calendar/event?eid=Xzc0cGo2YzlwNWtwM2FjMW43MHIzaWRhMGM1bzZpYmprZDVtbWFiamNmNCB6enplcm9jYWwuYnJ1c3NlbHNzZWwxQG0&amp;ctz=Europe/Brussels" TargetMode="External"/><Relationship Id="rId30911" Type="http://schemas.openxmlformats.org/officeDocument/2006/relationships/hyperlink" Target="https://www.google.com/calendar/event?eid=NXAyNzVhYWloYnZ1amFtaDZnMzczOXVobDggenphZXJvY2FsLm1hZHJpZHNlbDFAbQ&amp;ctz=Europe/Madrid" TargetMode="External"/><Relationship Id="rId4436" Type="http://schemas.openxmlformats.org/officeDocument/2006/relationships/hyperlink" Target="https://www.google.com/calendar/event?eid=MHI2NHI3cDFnZW44YmVlbnViOHFuMGZoM2Mgc2Vsb3BzZXUuYmFyY2Vsb25hMUBt&amp;ctz=Europe/Madrid" TargetMode="External"/><Relationship Id="rId21246" Type="http://schemas.openxmlformats.org/officeDocument/2006/relationships/hyperlink" Target="https://www.google.com/calendar/event?eid=MTl2bm4xZnVjM2ExZzhxa2ZxaGliZmRxNmsgenphZXJvY2FsLmJydXNzZWxzc2VsMUBt&amp;ctz=Europe/Brussels" TargetMode="External"/><Relationship Id="rId7659" Type="http://schemas.openxmlformats.org/officeDocument/2006/relationships/hyperlink" Target="https://www.google.com/calendar/event?eid=Xzc0cGo2YzlwNWtwajJkcGw3NHBqNmMyMGM1bzZpYmprZDVtbWFiamNmNCAwMWg3bHBwbmtpZDM2cDRuZHFtaXM2dTUzc0Bn&amp;ctz=Europe/Dublin" TargetMode="External"/><Relationship Id="rId10987" Type="http://schemas.openxmlformats.org/officeDocument/2006/relationships/hyperlink" Target="https://www.google.com/calendar/event?eid=MnZrcWhjYm5mYXE4aDcxdDhhajhxbHBtdnAgenphZXJvY2FsLnN0b2NraG9sbXNlbDFAbQ&amp;ctz=Europe/Stockholm" TargetMode="External"/><Relationship Id="rId24469" Type="http://schemas.openxmlformats.org/officeDocument/2006/relationships/hyperlink" Target="https://www.google.com/calendar/event?eid=MWRkbTM1NG41M2xzdGQ2azA2ZmdkNGY1cTAgenphZXJvY2FsLmJlcmxpbnNlbDFAbQ&amp;ctz=Europe/Berlin" TargetMode="External"/><Relationship Id="rId26918" Type="http://schemas.openxmlformats.org/officeDocument/2006/relationships/hyperlink" Target="https://www.google.com/calendar/event?eid=MTJ2ZmQ2cWY3dGFzaXYxZXR0NjZjM2M2NXUgenphZXJvY2FsLnBhcmlzc2VsMUBt&amp;ctz=Europe/Paris" TargetMode="External"/><Relationship Id="rId31685" Type="http://schemas.openxmlformats.org/officeDocument/2006/relationships/hyperlink" Target="https://www.google.com/calendar/event?eid=Xzc0cGo2YzlwNWtwajBkMWw3NHFqNmNhMGM1bzZpYmprZDVtbWFiamNmNCB6enplcm9jYWwubWFkcmlkc2VsMUBt&amp;ctz=Europe/Madrid" TargetMode="External"/><Relationship Id="rId13460" Type="http://schemas.openxmlformats.org/officeDocument/2006/relationships/hyperlink" Target="https://www.google.com/calendar/event?eid=NjRuNnUzdDZ2cWt0cml2cnI3NGN0cW5udTMgbGlzYm9uLnN0YXJ0dXBldmVudGxpc3RAbQ&amp;ctz=Europe/Lisbon" TargetMode="External"/><Relationship Id="rId31338" Type="http://schemas.openxmlformats.org/officeDocument/2006/relationships/hyperlink" Target="https://www.google.com/calendar/event?eid=M3FqbjlzYm5ncm8zZ2k5NGIyNDh2YXNoaWogenphZXJvY2FsLm1hZHJpZHNlbDFAbQ&amp;ctz=Europe/Madrid" TargetMode="External"/><Relationship Id="rId1070" Type="http://schemas.openxmlformats.org/officeDocument/2006/relationships/hyperlink" Target="https://www.google.com/calendar/event?eid=N2Z2dTIwdDI0aW1saDdraHI4bDNhbDgxYmwgc2Vsb3BzZXUubXVuaWNoMUBt&amp;ctz=Europe/Berlin" TargetMode="External"/><Relationship Id="rId13113" Type="http://schemas.openxmlformats.org/officeDocument/2006/relationships/hyperlink" Target="https://www.google.com/calendar/event?eid=MjVscW1iOHRrZXRoMWo4ODczamU1aGltczEgenphZXJvY2FsLmxpc2JvbnNlbDFAbQ&amp;ctz=Europe/Lisbon" TargetMode="External"/><Relationship Id="rId16683" Type="http://schemas.openxmlformats.org/officeDocument/2006/relationships/hyperlink" Target="https://www.google.com/calendar/event?eid=MG83cWxnYjAzZnBuaXRmdnYzNWIxODhiMDUgenphZXJvY2FsLm9zbG9zZWwxQG0&amp;ctz=Europe/Oslo" TargetMode="External"/><Relationship Id="rId6742" Type="http://schemas.openxmlformats.org/officeDocument/2006/relationships/hyperlink" Target="https://www.google.com/calendar/event?eid=NTlwampmbGlrNXJjNmVvczA2ajJjYms5a20genphZXJvY2FsLmR1YmxpbnNlbDFAbQ&amp;ctz=Europe/Dublin" TargetMode="External"/><Relationship Id="rId16336" Type="http://schemas.openxmlformats.org/officeDocument/2006/relationships/hyperlink" Target="https://www.google.com/calendar/event?eid=N3RlbnAxNWg1amI5aWM0bzM3a211ZWZldXUgenphZXJvY2FsLm9zbG9zZWwxQG0&amp;ctz=Europe/Oslo" TargetMode="External"/><Relationship Id="rId23552" Type="http://schemas.openxmlformats.org/officeDocument/2006/relationships/hyperlink" Target="https://www.google.com/calendar/event?eid=M2NhZDJjZXY1ajJscm5iZmFtMWFiNDJtOXAgenphZXJvY2FsLm1hbmNoZXN0ZXJzZWwxQG0&amp;ctz=Europe/London" TargetMode="External"/><Relationship Id="rId4293" Type="http://schemas.openxmlformats.org/officeDocument/2006/relationships/hyperlink" Target="https://www.google.com/calendar/event?eid=Xzc0cGo2YzlwNWtwM2djcGs2OG9qaWUyMGM1bzZpYmprZDVtbWFiamNmNCB6enplcm9jYWwuYmFyY2Vsb25hc2VsMUBt&amp;ctz=Europe/Madrid" TargetMode="External"/><Relationship Id="rId9965" Type="http://schemas.openxmlformats.org/officeDocument/2006/relationships/hyperlink" Target="https://www.google.com/calendar/event?eid=MmxubnJzNXVvbDdmNGlrYmFjNW9oajY1N2MgenphZXJvY2FsLmFtc3RlcmRhbXNlbDFAbQ&amp;ctz=Europe/Amsterdam" TargetMode="External"/><Relationship Id="rId19559" Type="http://schemas.openxmlformats.org/officeDocument/2006/relationships/hyperlink" Target="https://www.google.com/calendar/event?eid=Xzc0cGo2YzlwNWtwajRkOWw2Y3IzaWQyMGM1bzZpYmprZDVtbWFiamNmNCBzZWxvcHNldS5sb25kb24xQG0&amp;ctz=Europe/London" TargetMode="External"/><Relationship Id="rId23205" Type="http://schemas.openxmlformats.org/officeDocument/2006/relationships/hyperlink" Target="https://www.google.com/calendar/event?eid=Mjlza3Zmam83dGZrdGlmb2IxcGhzMTlkYzEgenphZXJvY2FsLm1hbmNoZXN0ZXJzZWwxQG0&amp;ctz=Europe/London" TargetMode="External"/><Relationship Id="rId26775" Type="http://schemas.openxmlformats.org/officeDocument/2006/relationships/hyperlink" Target="https://www.google.com/calendar/event?eid=MXUxZG12bmgwajJuOXE3OHY4ajFpNjBkMHAgenphZXJvY2FsLnBhcmlzc2VsMUBt&amp;ctz=Europe/Paris" TargetMode="External"/><Relationship Id="rId30421" Type="http://schemas.openxmlformats.org/officeDocument/2006/relationships/hyperlink" Target="https://www.google.com/calendar/event?eid=Xzc0cGo2YzlwNWtwajRkOWw2c3BqaWQyMGM1bzZpYmprZDVtbWFiamNmNCAwMm1za2hzdDk4b3F0ajhnYXZyY2E2dm5va0Bn&amp;ctz=Europe/Copenhagen" TargetMode="External"/><Relationship Id="rId9618" Type="http://schemas.openxmlformats.org/officeDocument/2006/relationships/hyperlink" Target="https://www.google.com/calendar/event?eid=MGd2MGw5M3BnbW9ycWRrZTN0bHB2dms5bDcgYW1zdGVyZGFtLnN0YXJ0dXBldmVudGxpc3RAbQ&amp;ctz=Europe/Amsterdam" TargetMode="External"/><Relationship Id="rId10497" Type="http://schemas.openxmlformats.org/officeDocument/2006/relationships/hyperlink" Target="https://www.google.com/calendar/event?eid=Xzc0cGo2YzlwNWtwM2dlOWc3NHNqYWRhMGM1bzZpYmprZDVtbWFiamNmNCBqaTFtOXNkbjcyN2J1djh2czM3NnM3a29xNEBn&amp;ctz=Europe/Stockholm" TargetMode="External"/><Relationship Id="rId12946" Type="http://schemas.openxmlformats.org/officeDocument/2006/relationships/hyperlink" Target="https://www.google.com/calendar/event?eid=Xzc0cGo2YzlwNWtwajBkMWw3NHFqZWVhMGM1bzZpYmprZDVtbWFiamNmNCB6enplcm9jYWwubGlzYm9uc2VsMUBt&amp;ctz=Europe/Lisbon" TargetMode="External"/><Relationship Id="rId26428" Type="http://schemas.openxmlformats.org/officeDocument/2006/relationships/hyperlink" Target="https://www.google.com/calendar/event?eid=Xzc0cGo2YzlwNWtwajBlMWc3NHFqY2UyMGM1bzZpYmprZDVtbWFiamNmNCB0cWNqdmVsdWhuOXE3bjZua2dpdXYzYXY1a0Bn&amp;ctz=Europe/Paris" TargetMode="External"/><Relationship Id="rId29998" Type="http://schemas.openxmlformats.org/officeDocument/2006/relationships/hyperlink" Target="https://www.google.com/calendar/event?eid=NDJhdWNxZnVqMHM1Z2Nrc3VzaXVmNXQxcGsgenphZXJvY2FsLmNvcGVuaGFnZW5zZWwxQG0&amp;ctz=Europe/Copenhagen" TargetMode="External"/><Relationship Id="rId7169" Type="http://schemas.openxmlformats.org/officeDocument/2006/relationships/hyperlink" Target="https://www.google.com/calendar/event?eid=MzNyYnVsZGFjZWxuN2VpODA3bjJ0bWR2OTUgenphZXJvY2FsLmR1YmxpbnNlbDFAbQ&amp;ctz=Europe/Dublin" TargetMode="External"/><Relationship Id="rId31195" Type="http://schemas.openxmlformats.org/officeDocument/2006/relationships/hyperlink" Target="https://www.google.com/calendar/event?eid=NnB2YnE5N2NzY2E3bzg0MWZnZzFjYXY1a3MgenphZXJvY2FsLm1hZHJpZHNlbDFAbQ&amp;ctz=Europe/Madrid" TargetMode="External"/><Relationship Id="rId3779" Type="http://schemas.openxmlformats.org/officeDocument/2006/relationships/hyperlink" Target="https://www.google.com/calendar/event?eid=MWQydGYyMWRpb251b2lrOGI2cDZrNjRwa2MgenphZXJvY2FsLmJhcmNlbG9uYXNlbDFAbQ&amp;ctz=Europe/Madrid" TargetMode="External"/><Relationship Id="rId16193" Type="http://schemas.openxmlformats.org/officeDocument/2006/relationships/hyperlink" Target="https://www.google.com/calendar/event?eid=MXNodWMzcTkzaG5ndGhqZDJyN3QybWQ1aXYgenphZXJvY2FsLm9zbG9zZWwxQG0&amp;ctz=Europe/Oslo" TargetMode="External"/><Relationship Id="rId18642" Type="http://schemas.openxmlformats.org/officeDocument/2006/relationships/hyperlink" Target="https://www.google.com/calendar/event?eid=NGlmb205N3VxbGNoc25ncjF0NmNuNGJ1M3YgenphZXJvY2FsLmxvbmRvbnNlbDFAbQ&amp;ctz=Europe/London" TargetMode="External"/><Relationship Id="rId6252" Type="http://schemas.openxmlformats.org/officeDocument/2006/relationships/hyperlink" Target="https://www.google.com/calendar/event?eid=M3F0MTFvaWIzM2ZlMW50dXN1ZWoxcGJ2MG0gc2Vsb3BzZXUuenVyaWNoMUBt&amp;ctz=Europe/Zurich" TargetMode="External"/><Relationship Id="rId8701" Type="http://schemas.openxmlformats.org/officeDocument/2006/relationships/hyperlink" Target="https://www.google.com/calendar/event?eid=MGwxN3RqNW9tcnRocTl0OTV2c2NpcHA3ZXEgenphZXJvY2FsLmFtc3RlcmRhbXNlbDFAbQ&amp;ctz=Europe/Amsterdam" TargetMode="External"/><Relationship Id="rId20589" Type="http://schemas.openxmlformats.org/officeDocument/2006/relationships/hyperlink" Target="https://www.google.com/calendar/event?eid=M29mMTMwMjd1bzV2YnRqNGpxY2MxbW5oMHIgenphZXJvY2FsLmxvbmRvbnNlbDFAbQ&amp;ctz=Europe/London" TargetMode="External"/><Relationship Id="rId23062" Type="http://schemas.openxmlformats.org/officeDocument/2006/relationships/hyperlink" Target="https://www.google.com/calendar/event?eid=Mm9uOHB1dW02OXVnaThpa3Uya3FjZzZjamwgenphZXJvY2FsLm1hbmNoZXN0ZXJzZWwxQG0&amp;ctz=Europe/London" TargetMode="External"/><Relationship Id="rId25511" Type="http://schemas.openxmlformats.org/officeDocument/2006/relationships/hyperlink" Target="https://www.google.com/calendar/event?eid=MnBjczV1cGhhZDViMnFkbzVocHViM2o1MWIgenphZXJvY2FsLmJlcmxpbnNlbDFAbQ&amp;ctz=Europe/Berlin" TargetMode="External"/><Relationship Id="rId14905" Type="http://schemas.openxmlformats.org/officeDocument/2006/relationships/hyperlink" Target="https://www.google.com/calendar/event?eid=NDY2MmVwM2tzbjA0cXBsOGExZW83ZmRsNTQgenphZXJvY2FsLmZyYW5rZnVydHNlbDFAbQ&amp;ctz=Europe/Berlin" TargetMode="External"/><Relationship Id="rId28734" Type="http://schemas.openxmlformats.org/officeDocument/2006/relationships/hyperlink" Target="https://www.google.com/calendar/event?eid=Xzc0cGo2YzlwNWtwajZkcGs2NG8zYWUyMGM1bzZpYmprZDVtbWFiamNmNCB0cWNqdmVsdWhuOXE3bjZua2dpdXYzYXY1a0Bn&amp;ctz=Europe/Paris" TargetMode="External"/><Relationship Id="rId2862" Type="http://schemas.openxmlformats.org/officeDocument/2006/relationships/hyperlink" Target="https://www.google.com/calendar/event?eid=Xzc0cGo2YzlwNWtwajJkMWw2a3EzMmVhMGM1bzZpYmprZDVtbWFiamNmNCBtZTZ2NXNybTd1dG1naXRyZHI2N3RlcXE3a0Bn&amp;ctz=Europe/Vienna" TargetMode="External"/><Relationship Id="rId9475" Type="http://schemas.openxmlformats.org/officeDocument/2006/relationships/hyperlink" Target="https://www.google.com/calendar/event?eid=X2NscjZhcmprYnNwM2FkMWg2c29qNGU5bDgxbW1hcGJrZWxvMnNvcmZkayBhbXN0ZXJkYW0uc3RhcnR1cGV2ZW50bGlzdEBt&amp;ctz=Europe/Amsterdam" TargetMode="External"/><Relationship Id="rId12456" Type="http://schemas.openxmlformats.org/officeDocument/2006/relationships/hyperlink" Target="https://www.google.com/calendar/event?eid=Xzc0cGo2YzlwNWtwajZkOWc2b3BqMmNpMGM1bzZpYmprZDVtbWFiamNmNCBqaTFtOXNkbjcyN2J1djh2czM3NnM3a29xNEBn&amp;ctz=Europe/Stockholm" TargetMode="External"/><Relationship Id="rId19069" Type="http://schemas.openxmlformats.org/officeDocument/2006/relationships/hyperlink" Target="https://www.google.com/calendar/event?eid=MzhpYTlmOWN0dGdhcjJnYXMwcGk3ZWpib2IgenphZXJvY2FsLmxvbmRvbnNlbDFAbQ&amp;ctz=Europe/London" TargetMode="External"/><Relationship Id="rId26285" Type="http://schemas.openxmlformats.org/officeDocument/2006/relationships/hyperlink" Target="https://www.google.com/calendar/event?eid=Xzc0cGo2YzlwNWtwajBkMW02c29qYWVhMGM1bzZpYmprZDVtbWFiamNmNCBrZ3A2bjBnZDA5YmMyODFkOTFpa2Q5azJjOEBn&amp;ctz=Europe/Paris" TargetMode="External"/><Relationship Id="rId834" Type="http://schemas.openxmlformats.org/officeDocument/2006/relationships/hyperlink" Target="https://www.google.com/calendar/event?eid=NXA5b2hiNmQ2cmJsYWNpNm01a2QzaDAxbTMgenphZXJvY2FsLm11bmljaHNlbDFAbQ&amp;ctz=Europe/Berlin" TargetMode="External"/><Relationship Id="rId2515" Type="http://schemas.openxmlformats.org/officeDocument/2006/relationships/hyperlink" Target="https://www.google.com/calendar/event?eid=Xzc0cGo2YzlwNWtwM2dlOW42MHNqMmMyMGM1bzZpYmprZDVtbWFiamNmNCB6enplcm9jYWwudmllbm5hc2VsMUBt&amp;ctz=Europe/Vienna" TargetMode="External"/><Relationship Id="rId9128" Type="http://schemas.openxmlformats.org/officeDocument/2006/relationships/hyperlink" Target="https://www.google.com/calendar/event?eid=MmZwYmN0c244cTloM3BhczlhN2NuZWRudTkgenphZXJvY2FsLmFtc3RlcmRhbXNlbDFAbQ&amp;ctz=Europe/Amsterdam" TargetMode="External"/><Relationship Id="rId12109" Type="http://schemas.openxmlformats.org/officeDocument/2006/relationships/hyperlink" Target="https://www.google.com/calendar/event?eid=MTFrbjFnZjM1M2VsbHBmZ3NhZWJybGVwN2Ugc3RvY2tob2xtLnN0YXJ0dXBldmVudGxpc3RAbQ&amp;ctz=Europe/Stockholm" TargetMode="External"/><Relationship Id="rId15679" Type="http://schemas.openxmlformats.org/officeDocument/2006/relationships/hyperlink" Target="https://www.google.com/calendar/event?eid=MjhuYXM1aW5xa2tiMHI1cGpnbjY1bGZ1M24gb3Nsby5zdGFydHVwZXZlbnRsaXN0QG0&amp;ctz=Europe/Oslo" TargetMode="External"/><Relationship Id="rId22895" Type="http://schemas.openxmlformats.org/officeDocument/2006/relationships/hyperlink" Target="https://www.google.com/calendar/event?eid=NzR2cDU0YmxoMXQxZmQ3ZmVwZG9idWZmYm8genphZXJvY2FsLm1hbmNoZXN0ZXJzZWwxQG0&amp;ctz=Europe/London" TargetMode="External"/><Relationship Id="rId33154" Type="http://schemas.openxmlformats.org/officeDocument/2006/relationships/hyperlink" Target="https://www.google.com/calendar/event?eid=NGk2amJudWM4aGFsMmxjZGpjc3M2NmNyMmcgenphZXJvY2FsLmhhbWJ1cmdzZWwxQG0&amp;ctz=Europe/Berlin" TargetMode="External"/><Relationship Id="rId5738" Type="http://schemas.openxmlformats.org/officeDocument/2006/relationships/hyperlink" Target="https://www.google.com/calendar/event?eid=NzZjYzJoaGUxZ292ZmNhajh1cjgzdDVvY28genphZXJvY2FsLnp1cmljaHNlbDFAbQ&amp;ctz=Europe/Zurich" TargetMode="External"/><Relationship Id="rId18152" Type="http://schemas.openxmlformats.org/officeDocument/2006/relationships/hyperlink" Target="https://www.google.com/calendar/event?eid=NnFrajkzMW9tbmIzZHMwM2RzczRucm1kMDQgenphZXJvY2FsLmxvbmRvbnNlbDFAbQ&amp;ctz=Europe/London" TargetMode="External"/><Relationship Id="rId22548" Type="http://schemas.openxmlformats.org/officeDocument/2006/relationships/hyperlink" Target="https://www.google.com/calendar/event?eid=MG02djRiNmN2MjBrajVrbTNjNmM3NXNiM20gbWFuY2hlc3Rlci5zdGFydHVwZXZlbnRsaXN0QG0&amp;ctz=Europe/London" TargetMode="External"/><Relationship Id="rId3289" Type="http://schemas.openxmlformats.org/officeDocument/2006/relationships/hyperlink" Target="https://www.google.com/calendar/event?eid=M2RxMzRpbDVlOWE3MmFpbmo3aDdjY2lxZjUgc2Vsb3BzZXUuYmFyY2Vsb25hMUBt&amp;ctz=Europe/Madrid" TargetMode="External"/><Relationship Id="rId8211" Type="http://schemas.openxmlformats.org/officeDocument/2006/relationships/hyperlink" Target="https://www.google.com/calendar/event?eid=NTBvN3FsOWZnOTQ1MXAyMzcyMXRnb3JjcnEgenphZXJvY2FsLmFtc3RlcmRhbXNlbDFAbQ&amp;ctz=Europe/Amsterdam" TargetMode="External"/><Relationship Id="rId20099" Type="http://schemas.openxmlformats.org/officeDocument/2006/relationships/hyperlink" Target="https://www.google.com/calendar/event?eid=Xzc0cGo2YzlwNWtwajZjMWg2b3FqNGNxMGM1bzZpYmprZDVtbWFiamNmNCA3OGFoN2ptcWEydTJ0dnAxZzFuOW44aThnZ0Bn&amp;ctz=Europe/London" TargetMode="External"/><Relationship Id="rId25021" Type="http://schemas.openxmlformats.org/officeDocument/2006/relationships/hyperlink" Target="https://www.google.com/calendar/event?eid=MjJscWlwYmNtdWw0cGJlZjM4Z2lkOHYyZTQgenphZXJvY2FsLmJlcmxpbnNlbDFAbQ&amp;ctz=Europe/Berlin" TargetMode="External"/><Relationship Id="rId14762" Type="http://schemas.openxmlformats.org/officeDocument/2006/relationships/hyperlink" Target="https://www.google.com/calendar/event?eid=NWk3dWxzbG1wMzdlb2xxMmkzMTlnbDF1OGYgenphZXJvY2FsLmZyYW5rZnVydHNlbDFAbQ&amp;ctz=Europe/Berlin" TargetMode="External"/><Relationship Id="rId28244" Type="http://schemas.openxmlformats.org/officeDocument/2006/relationships/hyperlink" Target="https://www.google.com/calendar/event?eid=MTkxOWFjNDhtMHUzM2JjbXZyaWJ1bDNwNnAgenphZXJvY2FsLnBhcmlzc2VsMUBt&amp;ctz=Europe/Paris" TargetMode="External"/><Relationship Id="rId28591" Type="http://schemas.openxmlformats.org/officeDocument/2006/relationships/hyperlink" Target="https://www.google.com/calendar/event?eid=Xzc0cGo2YzlwNWtwajZjMWs3MG9qY2NhMGM1bzZpYmprZDVtbWFiamNmNCB0cWNqdmVsdWhuOXE3bjZua2dpdXYzYXY1a0Bn&amp;ctz=Europe/Paris" TargetMode="External"/><Relationship Id="rId32987" Type="http://schemas.openxmlformats.org/officeDocument/2006/relationships/hyperlink" Target="https://www.google.com/calendar/event?eid=NTIxcm5xMDkxbDRjcDhmbTlqbnVqMG1wdGsgenphZXJvY2FsLmhhbWJ1cmdzZWwxQG0&amp;ctz=Europe/Berlin" TargetMode="External"/><Relationship Id="rId4821" Type="http://schemas.openxmlformats.org/officeDocument/2006/relationships/hyperlink" Target="https://www.google.com/calendar/event?eid=Xzc0cGo2YzlwNWtwajBlMWo2MHIzZWRpMGM1bzZpYmprZDVtbWFiamNmNCBqOWV0dDZubmlma3UyMWhlM2Z0ZW1rdTc2a0Bn&amp;ctz=Europe/Zurich" TargetMode="External"/><Relationship Id="rId14415" Type="http://schemas.openxmlformats.org/officeDocument/2006/relationships/hyperlink" Target="https://www.google.com/calendar/event?eid=Xzc0cGo2YzlwNWtwM2FjMWc2a3FqY2UyMGM1bzZpYmprZDVtbWFiamNmNCB6enplcm9jYWwuZnJhbmtmdXJ0c2VsMUBt&amp;ctz=Europe/Berlin" TargetMode="External"/><Relationship Id="rId17985" Type="http://schemas.openxmlformats.org/officeDocument/2006/relationships/hyperlink" Target="https://www.google.com/calendar/event?eid=NWg0OXU0c3B2bzc1dW02MjhhdTg4OGRhaGwgenphZXJvY2FsLmxvbmRvbnNlbDFAbQ&amp;ctz=Europe/London" TargetMode="External"/><Relationship Id="rId21631" Type="http://schemas.openxmlformats.org/officeDocument/2006/relationships/hyperlink" Target="https://www.google.com/calendar/event?eid=Xzc0cGo2YzlwNWtwM2FjMW43MHIzZ2RhMGM1bzZpYmprZDVtbWFiamNmNCB6enplcm9jYWwuYnJ1c3NlbHNzZWwxQG0&amp;ctz=Europe/Brussels" TargetMode="External"/><Relationship Id="rId344" Type="http://schemas.openxmlformats.org/officeDocument/2006/relationships/hyperlink" Target="https://www.google.com/calendar/event?eid=NTB0aGM2a2l1MmwyN2puOTczNjl0b29lb2QgenphZXJvY2FsLm11bmljaHNlbDFAbQ&amp;ctz=Europe/Berlin" TargetMode="External"/><Relationship Id="rId691" Type="http://schemas.openxmlformats.org/officeDocument/2006/relationships/hyperlink" Target="https://www.google.com/calendar/event?eid=MG01ODFyZ3NyYnFtaW02cDZpMXBucHQ3OWQgenphZXJvY2FsLm11bmljaHNlbDFAbQ&amp;ctz=Europe/Berlin" TargetMode="External"/><Relationship Id="rId2025" Type="http://schemas.openxmlformats.org/officeDocument/2006/relationships/hyperlink" Target="https://www.google.com/calendar/event?eid=NTY1aGhuNjIyYzZkcmFoMHMyYTJoZXI2djMgenphZXJvY2FsLnZpZW5uYXNlbDFAbQ&amp;ctz=Europe/Vienna" TargetMode="External"/><Relationship Id="rId2372" Type="http://schemas.openxmlformats.org/officeDocument/2006/relationships/hyperlink" Target="https://www.google.com/calendar/event?eid=Xzc0cGo2YzlwNWtwM2NlMWk2NHFqaWNpMGM1bzZpYmprZDVtbWFiamNmNCB6enplcm9jYWwudmllbm5hc2VsMUBt&amp;ctz=Europe/Vienna" TargetMode="External"/><Relationship Id="rId17638" Type="http://schemas.openxmlformats.org/officeDocument/2006/relationships/hyperlink" Target="https://www.google.com/calendar/event?eid=Xzc0cGo2YzlwNWtwM2dlOW02Y3MzNGRhMGM1bzZpYmprZDVtbWFiamNmNCB6enplcm9jYWwubG9uZG9uc2VsMUBt&amp;ctz=Europe/London" TargetMode="External"/><Relationship Id="rId24854" Type="http://schemas.openxmlformats.org/officeDocument/2006/relationships/hyperlink" Target="https://www.google.com/calendar/event?eid=MGk1N3AwaWpyaWhzdXVyMWxkMXV0YjJ0cnMgenphZXJvY2FsLmJlcmxpbnNlbDFAbQ&amp;ctz=Europe/Berlin" TargetMode="External"/><Relationship Id="rId5595" Type="http://schemas.openxmlformats.org/officeDocument/2006/relationships/hyperlink" Target="https://www.google.com/calendar/event?eid=MWxxOTVudmxqYTExNnJiZXRxcHVnZXRqcDcgenphZXJvY2FsLnp1cmljaHNlbDFAbQ&amp;ctz=Europe/Zurich" TargetMode="External"/><Relationship Id="rId15189" Type="http://schemas.openxmlformats.org/officeDocument/2006/relationships/hyperlink" Target="https://www.google.com/calendar/event?eid=NjJjdGVoN3JvZWpyc2xidjljbTFvZmFoamwgc2Vsb3BzZXUuZnJhbmtmdXJ0MUBt&amp;ctz=Europe/Berlin" TargetMode="External"/><Relationship Id="rId24507" Type="http://schemas.openxmlformats.org/officeDocument/2006/relationships/hyperlink" Target="https://www.google.com/calendar/event?eid=NzAzMmNtb2hpcnVhNWYxYzlvYWhoYXJuNGsgenphZXJvY2FsLmJlcmxpbnNlbDFAbQ&amp;ctz=Europe/Berlin" TargetMode="External"/><Relationship Id="rId31723" Type="http://schemas.openxmlformats.org/officeDocument/2006/relationships/hyperlink" Target="https://www.google.com/calendar/event?eid=Xzc0cGo2YzlwNWtwajRkOWg2b28zZ2UyMGM1bzZpYmprZDVtbWFiamNmNCB0c2U5amhyaWEwbTBrMzhtOWxtOTVyZzE3Y0Bn&amp;ctz=Europe/Madrid" TargetMode="External"/><Relationship Id="rId5248" Type="http://schemas.openxmlformats.org/officeDocument/2006/relationships/hyperlink" Target="https://www.google.com/calendar/event?eid=NXU1bzUxZWVudnU2amFoYnE5aGRxYjdxZGMgenphZXJvY2FsLnp1cmljaHNlbDFAbQ&amp;ctz=Europe/Zurich" TargetMode="External"/><Relationship Id="rId22058" Type="http://schemas.openxmlformats.org/officeDocument/2006/relationships/hyperlink" Target="https://www.google.com/calendar/event?eid=Xzc0cGo2YzlwNWtwajRkOWo3NHEzYWRhMGM1bzZpYmprZDVtbWFiamNmNCBnNzMwcjEyaW5wZW1rNWhrbnJvZm1rMTNob0Bn&amp;ctz=Europe/Brussels" TargetMode="External"/><Relationship Id="rId1858" Type="http://schemas.openxmlformats.org/officeDocument/2006/relationships/hyperlink" Target="https://www.google.com/calendar/event?eid=NmU2MHVta2l2MTRyYXJsYjNoaDFxM2I4NWUgenphZXJvY2FsLnZpZW5uYXNlbDFAbQ&amp;ctz=Europe/Vienna" TargetMode="External"/><Relationship Id="rId11799" Type="http://schemas.openxmlformats.org/officeDocument/2006/relationships/hyperlink" Target="https://www.google.com/calendar/event?eid=Xzc0cGo2YzlwNWtwM2dlMWg3NHMzYWUyMGM1bzZpYmprZDVtbWFiamNmNCB6enplcm9jYWwuc3RvY2tob2xtc2VsMUBt&amp;ctz=Europe/Stockholm" TargetMode="External"/><Relationship Id="rId14272" Type="http://schemas.openxmlformats.org/officeDocument/2006/relationships/hyperlink" Target="https://www.google.com/calendar/event?eid=NTU0bThncHA2OW9tZjdwZmg5N2ZjbjBvcmogc2Vsb3BzeHMudGVsYXZpdjFAbQ&amp;ctz=Asia/Jerusalem" TargetMode="External"/><Relationship Id="rId16721" Type="http://schemas.openxmlformats.org/officeDocument/2006/relationships/hyperlink" Target="https://www.google.com/calendar/event?eid=NW51aTk2anA4Z2RodG1sbnJuN204MDN1M20gbG9uZG9uLnN0YXJ0dXBldmVudGxpc3RAbQ&amp;ctz=Europe/London" TargetMode="External"/><Relationship Id="rId32497" Type="http://schemas.openxmlformats.org/officeDocument/2006/relationships/hyperlink" Target="https://www.google.com/calendar/event?eid=X2NscjZhcmprYnNwM2FkMWo2NHNqNGNobjgxbW1hcGJrZWxvMnNvcmZkayBsdXhlbWJvdXJnLnN0YXJ0dXBldmVudGxpc3RAbQ&amp;ctz=Europe/Luxembourg" TargetMode="External"/><Relationship Id="rId4331" Type="http://schemas.openxmlformats.org/officeDocument/2006/relationships/hyperlink" Target="https://www.google.com/calendar/event?eid=Xzc0cGo2YzlwNWtwM2dlOW42Z3MzZ2RhMGM1bzZpYmprZDVtbWFiamNmNCB6enplcm9jYWwuYmFyY2Vsb25hc2VsMUBt&amp;ctz=Europe/Madrid" TargetMode="External"/><Relationship Id="rId19944" Type="http://schemas.openxmlformats.org/officeDocument/2006/relationships/hyperlink" Target="https://www.google.com/calendar/event?eid=Xzc0cGo2YzlwNWtwajJkMW02NHAzNmUyMGM1bzZpYmprZDVtbWFiamNmNCA3OGFoN2ptcWEydTJ0dnAxZzFuOW44aThnZ0Bn&amp;ctz=Europe/London" TargetMode="External"/><Relationship Id="rId21141" Type="http://schemas.openxmlformats.org/officeDocument/2006/relationships/hyperlink" Target="https://www.google.com/calendar/event?eid=MzM2NG1hOHNkbGNyZ2lhM2EwbzFtcnY4YWcgenphZXJvY2FsLmJydXNzZWxzc2VsMUBt&amp;ctz=Europe/Brussels" TargetMode="External"/><Relationship Id="rId10882" Type="http://schemas.openxmlformats.org/officeDocument/2006/relationships/hyperlink" Target="https://www.google.com/calendar/event?eid=M21iZTFwNGxudG51M252cjUwcXF2MW1xOTUgenphZXJvY2FsLnN0b2NraG9sbXNlbDFAbQ&amp;ctz=Europe/Stockholm" TargetMode="External"/><Relationship Id="rId17495" Type="http://schemas.openxmlformats.org/officeDocument/2006/relationships/hyperlink" Target="https://www.google.com/calendar/event?eid=Xzc0cGo2YzlwNWtwM2NlMWg2Z3FqOGRhMGM1bzZpYmprZDVtbWFiamNmNCB6enplcm9jYWwubG9uZG9uc2VsMUBt&amp;ctz=Europe/London" TargetMode="External"/><Relationship Id="rId26813" Type="http://schemas.openxmlformats.org/officeDocument/2006/relationships/hyperlink" Target="https://www.google.com/calendar/event?eid=Mm8yNTI1ODNtYjhzYzNyMDFodWNxOHJuaGMgenphZXJvY2FsLnBhcmlzc2VsMUBt&amp;ctz=Europe/Paris" TargetMode="External"/><Relationship Id="rId7554" Type="http://schemas.openxmlformats.org/officeDocument/2006/relationships/hyperlink" Target="https://www.google.com/calendar/event?eid=NHUyMjA3N2phdGU3ajQ4Y29yN2Y0OTBuOTkgenphZXJvY2FsLmR1YmxpbnNlbDFAbQ&amp;ctz=Europe/Dublin" TargetMode="External"/><Relationship Id="rId10535" Type="http://schemas.openxmlformats.org/officeDocument/2006/relationships/hyperlink" Target="https://www.google.com/calendar/event?eid=Xzc0cGo2YzlwNWtwajBjMW82b3EzNGQyMGM1bzZpYmprZDVtbWFiamNmNCBqaTFtOXNkbjcyN2J1djh2czM3NnM3a29xNEBn&amp;ctz=Europe/Stockholm" TargetMode="External"/><Relationship Id="rId17148" Type="http://schemas.openxmlformats.org/officeDocument/2006/relationships/hyperlink" Target="https://www.google.com/calendar/event?eid=Xzc0cGo2YzlwNWtwajBlMWo2MHEzY2NhMGM1bzZpYmprZDVtbWFiamNmNCA3OGFoN2ptcWEydTJ0dnAxZzFuOW44aThnZ0Bn&amp;ctz=Europe/London" TargetMode="External"/><Relationship Id="rId24364" Type="http://schemas.openxmlformats.org/officeDocument/2006/relationships/hyperlink" Target="https://www.google.com/calendar/event?eid=Xzc0cGo2YzlwNWtwM2dlOW03MHEzNGRxMGM1bzZpYmprZDVtbWFiamNmNCB6enplcm9jYWwuYmVybGluc2VsMUBt&amp;ctz=Europe/Berlin" TargetMode="External"/><Relationship Id="rId31580" Type="http://schemas.openxmlformats.org/officeDocument/2006/relationships/hyperlink" Target="https://www.google.com/calendar/event?eid=Xzc0cGo2YzlwNWtwM2NlMWo2NHIzNmRpMGM1bzZpYmprZDVtbWFiamNmNCB6enplcm9jYWwubWFkcmlkc2VsMUBt&amp;ctz=Europe/Madrid" TargetMode="External"/><Relationship Id="rId7207" Type="http://schemas.openxmlformats.org/officeDocument/2006/relationships/hyperlink" Target="https://www.google.com/calendar/event?eid=MXBuazYyMHV2ajgzcTY1Nml1bmxsODh0ajMgenphZXJvY2FsLmR1YmxpbnNlbDFAbQ&amp;ctz=Europe/Dublin" TargetMode="External"/><Relationship Id="rId13758" Type="http://schemas.openxmlformats.org/officeDocument/2006/relationships/hyperlink" Target="https://www.google.com/calendar/event?eid=Xzc0cGo2YzlwNWtwajZkcG42a3EzZ2NpMGM1bzZpYmprZDVtbWFiamNmNCBvaWNscWhnbmYwODU5ZHF0dDdtbXZpNGIxc0Bn&amp;ctz=Europe/Lisbon" TargetMode="External"/><Relationship Id="rId20974" Type="http://schemas.openxmlformats.org/officeDocument/2006/relationships/hyperlink" Target="https://www.google.com/calendar/event?eid=MDh0c2pyZTE0N2phMjVmZWxqbnI4YjJsbDIgenphZXJvY2FsLmJydXNzZWxzc2VsMUBt&amp;ctz=Europe/Brussels" TargetMode="External"/><Relationship Id="rId24017" Type="http://schemas.openxmlformats.org/officeDocument/2006/relationships/hyperlink" Target="https://www.google.com/calendar/event?eid=Xzc0cGo2YzlwNWtwMzZkOWg2MG9qMGQyMGM1bzZpYmprZDVtbWFiamNmNCB6enplcm9jYWwuYmVybGluc2VsMUBt&amp;ctz=Europe/Berlin" TargetMode="External"/><Relationship Id="rId27587" Type="http://schemas.openxmlformats.org/officeDocument/2006/relationships/hyperlink" Target="https://www.google.com/calendar/event?eid=NHQ0MDJodGJqYmE1a2Y0bzBkYjgwaXBqamsgenphZXJvY2FsLnBhcmlzc2VsMUBt&amp;ctz=Europe/Paris" TargetMode="External"/><Relationship Id="rId31233" Type="http://schemas.openxmlformats.org/officeDocument/2006/relationships/hyperlink" Target="https://www.google.com/calendar/event?eid=NDI2c21ndTJydWNwdmd2NjFpamhqYzFqNmUgenphZXJvY2FsLm1hZHJpZHNlbDFAbQ&amp;ctz=Europe/Madrid" TargetMode="External"/><Relationship Id="rId3817" Type="http://schemas.openxmlformats.org/officeDocument/2006/relationships/hyperlink" Target="https://www.google.com/calendar/event?eid=NTQ4N2xxcDd2bmY5b3Nsb3E0MWR2bXQ4cnUgenphZXJvY2FsLmJhcmNlbG9uYXNlbDFAbQ&amp;ctz=Europe/Madrid" TargetMode="External"/><Relationship Id="rId16231" Type="http://schemas.openxmlformats.org/officeDocument/2006/relationships/hyperlink" Target="https://www.google.com/calendar/event?eid=N242YWg1NzJrNzU4bnZkMnVyZWh1NWI2dDQgenphZXJvY2FsLm9zbG9zZWwxQG0&amp;ctz=Europe/Oslo" TargetMode="External"/><Relationship Id="rId20627" Type="http://schemas.openxmlformats.org/officeDocument/2006/relationships/hyperlink" Target="https://www.google.com/calendar/event?eid=N3Rsb2ttcGdhcnNocWg1dm90NmZpdWNrcXMgenphZXJvY2FsLmxvbmRvbnNlbDFAbQ&amp;ctz=Europe/London" TargetMode="External"/><Relationship Id="rId1368" Type="http://schemas.openxmlformats.org/officeDocument/2006/relationships/hyperlink" Target="https://www.google.com/calendar/event?eid=Xzc0cGo2YzlwNWtwajRkOWw2Y3NqNmNpMGM1bzZpYmprZDVtbWFiamNmNCBxOHByb2dnaGQ2dDZlbjNrMDRyb29ncjkwMEBn&amp;ctz=Europe/Berlin" TargetMode="External"/><Relationship Id="rId9860" Type="http://schemas.openxmlformats.org/officeDocument/2006/relationships/hyperlink" Target="https://www.google.com/calendar/event?eid=Xzc0cGo2YzlwNWtwajBlMWg2MHFqZ2RxMGM1bzZpYmprZDVtbWFiamNmNCBxYXVwb2YyMmludHQwb25haGJ2amVmcTU0c0Bn&amp;ctz=Europe/Amsterdam" TargetMode="External"/><Relationship Id="rId23100" Type="http://schemas.openxmlformats.org/officeDocument/2006/relationships/hyperlink" Target="https://www.google.com/calendar/event?eid=M2ttM3VtcjRlaDdqNGt1N3UxZnFmYW5lYmQgenphZXJvY2FsLm1hbmNoZXN0ZXJzZWwxQG0&amp;ctz=Europe/London" TargetMode="External"/><Relationship Id="rId74" Type="http://schemas.openxmlformats.org/officeDocument/2006/relationships/hyperlink" Target="https://www.google.com/calendar/event?eid=N3Q3ZDlocjR1azg2MDJoM21scThidGFpZDMgenphZXJvY2FsLm11bmljaHNlbDFAbQ&amp;ctz=Europe/Berlin" TargetMode="External"/><Relationship Id="rId9513" Type="http://schemas.openxmlformats.org/officeDocument/2006/relationships/hyperlink" Target="https://www.google.com/calendar/event?eid=X2NscjZhcmprYnRuNm9zMzJldG83aXUzZGM5bG02ZzNkY2xpbjh0Ymc1cGhtdXI4IGFtc3RlcmRhbS5zdGFydHVwZXZlbnRsaXN0QG0&amp;ctz=Europe/Amsterdam" TargetMode="External"/><Relationship Id="rId12841" Type="http://schemas.openxmlformats.org/officeDocument/2006/relationships/hyperlink" Target="https://www.google.com/calendar/event?eid=Xzc0cGo2YzlwNWtwM2NlMWo2a3AzY2RpMGM1bzZpYmprZDVtbWFiamNmNCB6enplcm9jYWwubGlzYm9uc2VsMUBt&amp;ctz=Europe/Lisbon" TargetMode="External"/><Relationship Id="rId19107" Type="http://schemas.openxmlformats.org/officeDocument/2006/relationships/hyperlink" Target="https://www.google.com/calendar/event?eid=MDI3cGU1b2dxbjYycW1jZ25rbmM2cTdkbWUgenphZXJvY2FsLmxvbmRvbnNlbDFAbQ&amp;ctz=Europe/London" TargetMode="External"/><Relationship Id="rId19454" Type="http://schemas.openxmlformats.org/officeDocument/2006/relationships/hyperlink" Target="https://www.google.com/calendar/event?eid=MGlmaDJqbmRqNW9nZmt2YjUzcm02cjVqYXEgc2Vsb3BzZXUubG9uZG9uMUBt&amp;ctz=Europe/London" TargetMode="External"/><Relationship Id="rId26323" Type="http://schemas.openxmlformats.org/officeDocument/2006/relationships/hyperlink" Target="https://www.google.com/calendar/event?eid=Xzc0cGo2YzlwNWtwajBkMW02c29qaWUyMGM1bzZpYmprZDVtbWFiamNmNCBrZ3A2bjBnZDA5YmMyODFkOTFpa2Q5azJjOEBn&amp;ctz=Europe/Paris" TargetMode="External"/><Relationship Id="rId26670" Type="http://schemas.openxmlformats.org/officeDocument/2006/relationships/hyperlink" Target="https://www.google.com/calendar/event?eid=NjhmcjF1cnYxOGE3dm4xZW1mZXJsOWxmYmUgcGFyaXMuc3RhcnR1cGV2ZW50bGlzdEBt&amp;ctz=Europe/Paris" TargetMode="External"/><Relationship Id="rId2900" Type="http://schemas.openxmlformats.org/officeDocument/2006/relationships/hyperlink" Target="https://www.google.com/calendar/event?eid=Xzc0cGo2YzlwNWtwajZjMWs2Y3AzNGRxMGM1bzZpYmprZDVtbWFiamNmNCBtZTZ2NXNybTd1dG1naXRyZHI2N3RlcXE3a0Bn&amp;ctz=Europe/Vienna" TargetMode="External"/><Relationship Id="rId7064" Type="http://schemas.openxmlformats.org/officeDocument/2006/relationships/hyperlink" Target="https://www.google.com/calendar/event?eid=NzA1MHV2cnJwcmRqc3JoaDM3azc3dDYwMWcgenphZXJvY2FsLmR1YmxpbnNlbDFAbQ&amp;ctz=Europe/Dublin" TargetMode="External"/><Relationship Id="rId10392" Type="http://schemas.openxmlformats.org/officeDocument/2006/relationships/hyperlink" Target="https://www.google.com/calendar/event?eid=Xzc0cGo2YzlwNWtwajZjMWg2OG8zaWUyMGM1bzZpYmprZDVtbWFiamNmNCBxYXVwb2YyMmludHQwb25haGJ2amVmcTU0c0Bn&amp;ctz=Europe/Amsterdam" TargetMode="External"/><Relationship Id="rId29893" Type="http://schemas.openxmlformats.org/officeDocument/2006/relationships/hyperlink" Target="https://www.google.com/calendar/event?eid=M242bGhhZmhvdGFlZTQ2Zm81NDdqbzJya2MgenphZXJvY2FsLmNvcGVuaGFnZW5zZWwxQG0&amp;ctz=Europe/Copenhagen" TargetMode="External"/><Relationship Id="rId30719" Type="http://schemas.openxmlformats.org/officeDocument/2006/relationships/hyperlink" Target="https://www.google.com/calendar/event?eid=NDF2ZjVncmQ3aTlrbHQ2MTBwN2RwcWgxZm0genphZXJvY2FsLmNvcGVuaGFnZW5zZWwxQG0&amp;ctz=Europe/Copenhagen" TargetMode="External"/><Relationship Id="rId31090" Type="http://schemas.openxmlformats.org/officeDocument/2006/relationships/hyperlink" Target="https://www.google.com/calendar/event?eid=NTZkOGkwdTVramdoODA4bTltcmJqZDEyczcgenphZXJvY2FsLm1hZHJpZHNlbDFAbQ&amp;ctz=Europe/Madrid" TargetMode="External"/><Relationship Id="rId10045" Type="http://schemas.openxmlformats.org/officeDocument/2006/relationships/hyperlink" Target="https://www.google.com/calendar/event?eid=MGhiOXZmZmZiaWNlMmQ2OWpmOG1zcGdzYTcgenphZXJvY2FsLmFtc3RlcmRhbXNlbDFAbQ&amp;ctz=Europe/Amsterdam" TargetMode="External"/><Relationship Id="rId15717" Type="http://schemas.openxmlformats.org/officeDocument/2006/relationships/hyperlink" Target="https://www.google.com/calendar/event?eid=M2wyNmczMmdkOTA5anExZ3Y5YTA5M2Q3OGogb3Nsby5zdGFydHVwZXZlbnRsaXN0QG0&amp;ctz=Europe/Oslo" TargetMode="External"/><Relationship Id="rId22933" Type="http://schemas.openxmlformats.org/officeDocument/2006/relationships/hyperlink" Target="https://www.google.com/calendar/event?eid=MTFzc2tnb20yM3QxcTQzanU3OGFmaWQ5cTIgenphZXJvY2FsLm1hbmNoZXN0ZXJzZWwxQG0&amp;ctz=Europe/London" TargetMode="External"/><Relationship Id="rId29546" Type="http://schemas.openxmlformats.org/officeDocument/2006/relationships/hyperlink" Target="https://www.google.com/calendar/event?eid=MGFzb3E4aWpqMWZnaXQyYWRyMG9zZzFqNG4genphZXJvY2FsLmNvcGVuaGFnZW5zZWwxQG0&amp;ctz=Europe/Copenhagen" TargetMode="External"/><Relationship Id="rId3674" Type="http://schemas.openxmlformats.org/officeDocument/2006/relationships/hyperlink" Target="https://www.google.com/calendar/event?eid=NGV0ZGs2aXRqbnJhNGdsbzF2c3Q2OXU2dmcgenphZXJvY2FsLmJhcmNlbG9uYXNlbDFAbQ&amp;ctz=Europe/Madrid" TargetMode="External"/><Relationship Id="rId13268" Type="http://schemas.openxmlformats.org/officeDocument/2006/relationships/hyperlink" Target="https://www.google.com/calendar/event?eid=MmJoOG8xczJqbmpiMG9jM3Y4c21rZ29ka2EgenphZXJvY2FsLmxpc2JvbnNlbDFAbQ&amp;ctz=Europe/Lisbon" TargetMode="External"/><Relationship Id="rId20484" Type="http://schemas.openxmlformats.org/officeDocument/2006/relationships/hyperlink" Target="https://www.google.com/calendar/event?eid=MTFvYWtzZXFpcWhzZm1oNmNzc25yMmJhMzkgenphZXJvY2FsLmxvbmRvbnNlbDFAbQ&amp;ctz=Europe/London" TargetMode="External"/><Relationship Id="rId27097" Type="http://schemas.openxmlformats.org/officeDocument/2006/relationships/hyperlink" Target="https://www.google.com/calendar/event?eid=MjAyMW9iOHE4b2xncmc2dHIzbzl0YTYyZGkgenphZXJvY2FsLnBhcmlzc2VsMUBt&amp;ctz=Europe/Paris" TargetMode="External"/><Relationship Id="rId3327" Type="http://schemas.openxmlformats.org/officeDocument/2006/relationships/hyperlink" Target="https://www.google.com/calendar/event?eid=Xzc0cGo2YzlwNWtwajBlMWc3NHIzZWQyMGM1bzZpYmprZDVtbWFiamNmNCBuYnZxamoyaTlhZTZwaDdsanM1YWUydWxzY0Bn&amp;ctz=Europe/Madrid" TargetMode="External"/><Relationship Id="rId6897" Type="http://schemas.openxmlformats.org/officeDocument/2006/relationships/hyperlink" Target="https://www.google.com/calendar/event?eid=MnZsaGhzMTYwdDFmYzFiN3R1ZDY1NDhiYnUgenphZXJvY2FsLmR1YmxpbnNlbDFAbQ&amp;ctz=Europe/Dublin" TargetMode="External"/><Relationship Id="rId20137" Type="http://schemas.openxmlformats.org/officeDocument/2006/relationships/hyperlink" Target="https://www.google.com/calendar/event?eid=Xzc0cGo2YzlwNWtwajZjMWo2Z3BqNmRhMGM1bzZpYmprZDVtbWFiamNmNCA3OGFoN2ptcWEydTJ0dnAxZzFuOW44aThnZ0Bn&amp;ctz=Europe/London" TargetMode="External"/><Relationship Id="rId25809" Type="http://schemas.openxmlformats.org/officeDocument/2006/relationships/hyperlink" Target="https://www.google.com/calendar/event?eid=MWRybGk2bzk2MzZwMmlsa3JmMXF1M251azQgenphZXJvY2FsLmJlcmxpbnNlbDFAbQ&amp;ctz=Europe/Berlin" TargetMode="External"/><Relationship Id="rId9370" Type="http://schemas.openxmlformats.org/officeDocument/2006/relationships/hyperlink" Target="https://www.google.com/calendar/event?eid=X2NscjZhcmprYnNwM2FjaG42Y3JqZWQ5azgxbW1hcGJrZWxvMnNvcmZkayBhbXN0ZXJkYW0uc3RhcnR1cGV2ZW50bGlzdEBt&amp;ctz=Europe/Amsterdam" TargetMode="External"/><Relationship Id="rId12351" Type="http://schemas.openxmlformats.org/officeDocument/2006/relationships/hyperlink" Target="https://www.google.com/calendar/event?eid=Xzc0cGo2YzlwNWtwajZjMWg2NHNqOGQyMGM1bzZpYmprZDVtbWFiamNmNCBqaTFtOXNkbjcyN2J1djh2czM3NnM3a29xNEBn&amp;ctz=Europe/Stockholm" TargetMode="External"/><Relationship Id="rId14800" Type="http://schemas.openxmlformats.org/officeDocument/2006/relationships/hyperlink" Target="https://www.google.com/calendar/event?eid=NmppM3E3dmVmZDB2Z2xtM2djanMzN2lxZHYgenphZXJvY2FsLmZyYW5rZnVydHNlbDFAbQ&amp;ctz=Europe/Berlin" TargetMode="External"/><Relationship Id="rId26180" Type="http://schemas.openxmlformats.org/officeDocument/2006/relationships/hyperlink" Target="https://www.google.com/calendar/event?eid=Xzc0cGo2YzlwNWtwajZkOW42b3JqY2NhMGM1bzZpYmprZDVtbWFiamNmNCA5dG8waG42cjFiczBkNWs3bjAwZGs4ZWtwY0Bn&amp;ctz=Europe/Berlin" TargetMode="External"/><Relationship Id="rId30576" Type="http://schemas.openxmlformats.org/officeDocument/2006/relationships/hyperlink" Target="https://www.google.com/calendar/event?eid=M2lsc2Jxa2htZWhkODIyY2ZtMWxjbTNzMDEgc2Vsb3BzZXUuY29wZW5oYWdlbjFAbQ&amp;ctz=Europe/Copenhagen" TargetMode="External"/><Relationship Id="rId2410" Type="http://schemas.openxmlformats.org/officeDocument/2006/relationships/hyperlink" Target="https://www.google.com/calendar/event?eid=Xzc0cGo2YzlwNWtwM2NlMWk2NHIzNmRhMGM1bzZpYmprZDVtbWFiamNmNCB6enplcm9jYWwudmllbm5hc2VsMUBt&amp;ctz=Europe/Vienna" TargetMode="External"/><Relationship Id="rId9023" Type="http://schemas.openxmlformats.org/officeDocument/2006/relationships/hyperlink" Target="https://www.google.com/calendar/event?eid=N2hsaGdodXI4ZDdqNzh2NzU1aGplcG1jN20genphZXJvY2FsLmFtc3RlcmRhbXNlbDFAbQ&amp;ctz=Europe/Amsterdam" TargetMode="External"/><Relationship Id="rId12004" Type="http://schemas.openxmlformats.org/officeDocument/2006/relationships/hyperlink" Target="https://www.google.com/calendar/event?eid=X2NscjZhcmprYnNwM2FjOWg2c3JqOGQ5ZzgxbW1hcGJrZWxvMnNvcmZkayBzdG9ja2hvbG0uc3RhcnR1cGV2ZW50bGlzdEBt&amp;ctz=Europe/Stockholm" TargetMode="External"/><Relationship Id="rId30229" Type="http://schemas.openxmlformats.org/officeDocument/2006/relationships/hyperlink" Target="https://www.google.com/calendar/event?eid=NWltMDZoa3ZiM3UwYTMydWE3cjU0NHJiMHAgenphZXJvY2FsLmNvcGVuaGFnZW5zZWwxQG0&amp;ctz=Europe/Copenhagen" TargetMode="External"/><Relationship Id="rId5980" Type="http://schemas.openxmlformats.org/officeDocument/2006/relationships/hyperlink" Target="https://www.google.com/calendar/event?eid=Xzc0cGo2YzlwNWtwajZjMWs2c3MzaWUyMGM1bzZpYmprZDVtbWFiamNmNCBqOWV0dDZubmlma3UyMWhlM2Z0ZW1rdTc2a0Bn&amp;ctz=Europe/Zurich" TargetMode="External"/><Relationship Id="rId15574" Type="http://schemas.openxmlformats.org/officeDocument/2006/relationships/hyperlink" Target="https://www.google.com/calendar/event?eid=X2NscjZhcmprYnNwM2FjaG42Y3NqZWNocDgxbW1hcGJrZWxvMnNvcmZkayBvc2xvLnN0YXJ0dXBldmVudGxpc3RAbQ&amp;ctz=Europe/Oslo" TargetMode="External"/><Relationship Id="rId22790" Type="http://schemas.openxmlformats.org/officeDocument/2006/relationships/hyperlink" Target="https://www.google.com/calendar/event?eid=NWgxdm52Z2JtOWNsb24xOWJlMnM3bG1nMWkgenphZXJvY2FsLm1hbmNoZXN0ZXJzZWwxQG0&amp;ctz=Europe/London" TargetMode="External"/><Relationship Id="rId29056" Type="http://schemas.openxmlformats.org/officeDocument/2006/relationships/hyperlink" Target="https://www.google.com/calendar/event?eid=X2NscjZhcmprYnRybXFzajdlcG83aXUzYWM5ajY2ZzNkY2xpbjh0Ymc1cGhtdXI4IGNvcGVuaGFnZW4uc3RhcnR1cGV2ZW50bGlzdEBt&amp;ctz=Europe/Copenhagen" TargetMode="External"/><Relationship Id="rId3184" Type="http://schemas.openxmlformats.org/officeDocument/2006/relationships/hyperlink" Target="https://www.google.com/calendar/event?eid=NWRnYWQ5MDVrNTc2cTRtb25odjA0ZDI1cTIgenphZXJvY2FsLnZpZW5uYXNlbDFAbQ&amp;ctz=Europe/Vienna" TargetMode="External"/><Relationship Id="rId5633" Type="http://schemas.openxmlformats.org/officeDocument/2006/relationships/hyperlink" Target="https://www.google.com/calendar/event?eid=M2xuNmwxNWpuMWhwNzNpZG9paXZkaTc2cWQgenphZXJvY2FsLnp1cmljaHNlbDFAbQ&amp;ctz=Europe/Zurich" TargetMode="External"/><Relationship Id="rId15227" Type="http://schemas.openxmlformats.org/officeDocument/2006/relationships/hyperlink" Target="https://www.google.com/calendar/event?eid=Mmg5cjdpZWlobzAxNXMyM2NwZWtoMXI0bDYgc2Vsb3BzZXUuZnJhbmtmdXJ0MUBt&amp;ctz=Europe/Berlin" TargetMode="External"/><Relationship Id="rId18797" Type="http://schemas.openxmlformats.org/officeDocument/2006/relationships/hyperlink" Target="https://www.google.com/calendar/event?eid=N2ZiMmE4b2xiMW9zbWoxMzU1YTBrYjdsc3UgenphZXJvY2FsLmxvbmRvbnNlbDFAbQ&amp;ctz=Europe/London" TargetMode="External"/><Relationship Id="rId22443" Type="http://schemas.openxmlformats.org/officeDocument/2006/relationships/hyperlink" Target="https://www.google.com/calendar/event?eid=Xzc0cGo2YzlwNWtwM2dlOW03MHAzY2QyMGM1bzZpYmprZDVtbWFiamNmNCB6enplcm9jYWwubWFuY2hlc3RlcnNlbDFAbQ&amp;ctz=Europe/London" TargetMode="External"/><Relationship Id="rId8856" Type="http://schemas.openxmlformats.org/officeDocument/2006/relationships/hyperlink" Target="https://www.google.com/calendar/event?eid=NmVrY2NpZ2VoMmNkZzRzaDlkN2ppY2k2cG4genphZXJvY2FsLmFtc3RlcmRhbXNlbDFAbQ&amp;ctz=Europe/Amsterdam" TargetMode="External"/><Relationship Id="rId11837" Type="http://schemas.openxmlformats.org/officeDocument/2006/relationships/hyperlink" Target="https://www.google.com/calendar/event?eid=Xzc0cGo2YzlwNWtwM2dlMWg3NHMzaWUyMGM1bzZpYmprZDVtbWFiamNmNCB6enplcm9jYWwuc3RvY2tob2xtc2VsMUBt&amp;ctz=Europe/Stockholm" TargetMode="External"/><Relationship Id="rId25666" Type="http://schemas.openxmlformats.org/officeDocument/2006/relationships/hyperlink" Target="https://www.google.com/calendar/event?eid=N3Y5OXB0MGp0MjZkYjJuNjV0MW1jY3M5YnEgYmVybGluLnN0YXJ0dXBldmVudGxpc3RAbQ&amp;ctz=Europe/Berlin" TargetMode="External"/><Relationship Id="rId32882" Type="http://schemas.openxmlformats.org/officeDocument/2006/relationships/hyperlink" Target="https://www.google.com/calendar/event?eid=NDkwcW1pZ3JkMmdxaGc3cjV2aGMxdnQ2dm4genphZXJvY2FsLmhhbWJ1cmdzZWwxQG0&amp;ctz=Europe/Berlin" TargetMode="External"/><Relationship Id="rId8509" Type="http://schemas.openxmlformats.org/officeDocument/2006/relationships/hyperlink" Target="https://www.google.com/calendar/event?eid=N3UyaGg3MzhxZG4zY2RmZXNobG1xdTQ3OGcgenphZXJvY2FsLmFtc3RlcmRhbXNlbDFAbQ&amp;ctz=Europe/Amsterdam" TargetMode="External"/><Relationship Id="rId14310" Type="http://schemas.openxmlformats.org/officeDocument/2006/relationships/hyperlink" Target="https://www.google.com/calendar/event?eid=NmRlYWFsMXNjaTUwc3RlaWI4YjJwYXUzM3Ugc2Vsb3BzZXUuZnJhbmtmdXJ0MUBt&amp;ctz=Europe/Berlin" TargetMode="External"/><Relationship Id="rId25319" Type="http://schemas.openxmlformats.org/officeDocument/2006/relationships/hyperlink" Target="https://www.google.com/calendar/event?eid=MXVtNmgycWhtZTIwZTI0djQ4ZzZtZnNzZ3AgenphZXJvY2FsLmJlcmxpbnNlbDFAbQ&amp;ctz=Europe/Berlin" TargetMode="External"/><Relationship Id="rId28889" Type="http://schemas.openxmlformats.org/officeDocument/2006/relationships/hyperlink" Target="https://www.google.com/calendar/event?eid=N3BzcnVtMG45aWtlYmdzajVybGI5ajFrbDcgenphZXJvY2FsLnBhcmlzc2VsMUBt&amp;ctz=Europe/Paris" TargetMode="External"/><Relationship Id="rId32535" Type="http://schemas.openxmlformats.org/officeDocument/2006/relationships/hyperlink" Target="https://www.google.com/calendar/event?eid=MzhzdHU2aGU5aGZjaDZsdjRoa2RxNzlzc2MgbHV4ZW1ib3VyZy5zdGFydHVwZXZlbnRsaXN0QG0&amp;ctz=Europe/Luxembourg" TargetMode="External"/><Relationship Id="rId17880" Type="http://schemas.openxmlformats.org/officeDocument/2006/relationships/hyperlink" Target="https://www.google.com/calendar/event?eid=MHFtdjM4cG80cjEzdXI3MWE3cWhtMmV1ZDYgenphZXJvY2FsLmxvbmRvbnNlbDFAbQ&amp;ctz=Europe/London" TargetMode="External"/><Relationship Id="rId30086" Type="http://schemas.openxmlformats.org/officeDocument/2006/relationships/hyperlink" Target="https://www.google.com/calendar/event?eid=N210cHM5bDU2bG9vMjBzZjFiajQ5NzU2cTcgenphZXJvY2FsLmNvcGVuaGFnZW5zZWwxQG0&amp;ctz=Europe/Copenhagen" TargetMode="External"/><Relationship Id="rId989" Type="http://schemas.openxmlformats.org/officeDocument/2006/relationships/hyperlink" Target="https://www.google.com/calendar/event?eid=Xzc0cGo2YzlwNWtwajBkMW02c29qMmNpMGM1bzZpYmprZDVtbWFiamNmNCBxOHByb2dnaGQ2dDZlbjNrMDRyb29ncjkwMEBn&amp;ctz=Europe/Berlin" TargetMode="External"/><Relationship Id="rId5490" Type="http://schemas.openxmlformats.org/officeDocument/2006/relationships/hyperlink" Target="https://www.google.com/calendar/event?eid=N2RqZ2dnZWhkbjhzczJlOWllcG0zZmM0dHEgenphZXJvY2FsLnp1cmljaHNlbDFAbQ&amp;ctz=Europe/Zurich" TargetMode="External"/><Relationship Id="rId10920" Type="http://schemas.openxmlformats.org/officeDocument/2006/relationships/hyperlink" Target="https://www.google.com/calendar/event?eid=M3Rna3NzZTA1NDh1ZmYwbmNwczhmMDgyamkgenphZXJvY2FsLnN0b2NraG9sbXNlbDFAbQ&amp;ctz=Europe/Stockholm" TargetMode="External"/><Relationship Id="rId15084" Type="http://schemas.openxmlformats.org/officeDocument/2006/relationships/hyperlink" Target="https://www.google.com/calendar/event?eid=M2o1ZDZuZjY5Zms2cXNwdjlpbDltdmhvbW0genphZXJvY2FsLmZyYW5rZnVydHNlbDFAbQ&amp;ctz=Europe/Berlin" TargetMode="External"/><Relationship Id="rId17533" Type="http://schemas.openxmlformats.org/officeDocument/2006/relationships/hyperlink" Target="https://www.google.com/calendar/event?eid=Xzc0cGo2YzlwNWtwM2NlMWg2Z3FqZ2NxMGM1bzZpYmprZDVtbWFiamNmNCB6enplcm9jYWwubG9uZG9uc2VsMUBt&amp;ctz=Europe/London" TargetMode="External"/><Relationship Id="rId21929" Type="http://schemas.openxmlformats.org/officeDocument/2006/relationships/hyperlink" Target="https://www.google.com/calendar/event?eid=N2oydWlrOXZiOTAyYWYzNmxobmtrajBoMXUgc2Vsb3BzZXUuYnJ1c3NlbHMxQG0&amp;ctz=Europe/Brussels" TargetMode="External"/><Relationship Id="rId5143" Type="http://schemas.openxmlformats.org/officeDocument/2006/relationships/hyperlink" Target="https://www.google.com/calendar/event?eid=NjJxZ2lpa2F1NmRpaDBvNXI1cDIyNmszZ2ggenVyaWNoLnN0YXJ0dXBldmVudGxpc3RAbQ&amp;ctz=Europe/Zurich" TargetMode="External"/><Relationship Id="rId24402" Type="http://schemas.openxmlformats.org/officeDocument/2006/relationships/hyperlink" Target="https://www.google.com/calendar/event?eid=Xzc0cGo2YzlwNWtwajBkMW02c28zaWUyMGM1bzZpYmprZDVtbWFiamNmNCB6enplcm9jYWwuYmVybGluc2VsMUBt&amp;ctz=Europe/Berlin" TargetMode="External"/><Relationship Id="rId27972" Type="http://schemas.openxmlformats.org/officeDocument/2006/relationships/hyperlink" Target="https://www.google.com/calendar/event?eid=NXM5dmdrcDNiZGFuMWx1bzUyZ3J0MWZibHQgenphZXJvY2FsLnBhcmlzc2VsMUBt&amp;ctz=Europe/Paris" TargetMode="External"/><Relationship Id="rId8366" Type="http://schemas.openxmlformats.org/officeDocument/2006/relationships/hyperlink" Target="https://www.google.com/calendar/event?eid=MXBpcXR1ZmE2amhpMTl1MGVlMHFmYjB2NXIgenphZXJvY2FsLmFtc3RlcmRhbXNlbDFAbQ&amp;ctz=Europe/Amsterdam" TargetMode="External"/><Relationship Id="rId11694" Type="http://schemas.openxmlformats.org/officeDocument/2006/relationships/hyperlink" Target="https://www.google.com/calendar/event?eid=Xzc0cGo2YzlwNWtwM2NlMWg2NG8zZ2RpMGM1bzZpYmprZDVtbWFiamNmNCB6enplcm9jYWwuc3RvY2tob2xtc2VsMUBt&amp;ctz=Europe/Stockholm" TargetMode="External"/><Relationship Id="rId27625" Type="http://schemas.openxmlformats.org/officeDocument/2006/relationships/hyperlink" Target="https://www.google.com/calendar/event?eid=NXFjMmw1dWF1NnA5a2RxazIyYXIxdmdxMm8genphZXJvY2FsLnBhcmlzc2VsMUBt&amp;ctz=Europe/Paris" TargetMode="External"/><Relationship Id="rId1753" Type="http://schemas.openxmlformats.org/officeDocument/2006/relationships/hyperlink" Target="https://www.google.com/calendar/event?eid=Xzc0cGo2YzlwNWtwajBlMWk2b3BqY2UyMGM1bzZpYmprZDVtbWFiamNmNCBtZTZ2NXNybTd1dG1naXRyZHI2N3RlcXE3a0Bn&amp;ctz=Europe/Vienna" TargetMode="External"/><Relationship Id="rId8019" Type="http://schemas.openxmlformats.org/officeDocument/2006/relationships/hyperlink" Target="https://www.google.com/calendar/event?eid=Xzc0cGo2YzlwNWtwM2dlOW02Y3JqNmRxMGM1bzZpYmprZDVtbWFiamNmNCB6enplcm9jYWwuYW1zdGVyZGFtc2VsMUBt&amp;ctz=Europe/Amsterdam" TargetMode="External"/><Relationship Id="rId11347" Type="http://schemas.openxmlformats.org/officeDocument/2006/relationships/hyperlink" Target="https://www.google.com/calendar/event?eid=Mm8wamU2ZnNlYXJwaTIwMDFpNWI5Z2RidjEgenphZXJvY2FsLnN0b2NraG9sbXNlbDFAbQ&amp;ctz=Europe/Stockholm" TargetMode="External"/><Relationship Id="rId25176" Type="http://schemas.openxmlformats.org/officeDocument/2006/relationships/hyperlink" Target="https://www.google.com/calendar/event?eid=MGdhajQ0dnNrcmVibTQ4YWdraGtqZzdia3QgenphZXJvY2FsLmJlcmxpbnNlbDFAbQ&amp;ctz=Europe/Berlin" TargetMode="External"/><Relationship Id="rId32392" Type="http://schemas.openxmlformats.org/officeDocument/2006/relationships/hyperlink" Target="https://www.google.com/calendar/event?eid=Xzc0cGo2YzlwNWtwMzZkaGs2OHEzYWUyMGM1bzZpYmprZDVtbWFiamNmNCB6enplcm9jYWwubHV4ZW1ib3VyZ3NlbDFAbQ&amp;ctz=Europe/Luxembourg" TargetMode="External"/><Relationship Id="rId1406" Type="http://schemas.openxmlformats.org/officeDocument/2006/relationships/hyperlink" Target="https://www.google.com/calendar/event?eid=Xzc0cGo2YzlwNWtwajZjMWo3MHNqZ2NpMGM1bzZpYmprZDVtbWFiamNmNCBxOHByb2dnaGQ2dDZlbjNrMDRyb29ncjkwMEBn&amp;ctz=Europe/Berlin" TargetMode="External"/><Relationship Id="rId4976" Type="http://schemas.openxmlformats.org/officeDocument/2006/relationships/hyperlink" Target="https://www.google.com/calendar/event?eid=Xzc0cGo2YzlwNWtwM2djcGo2Y3IzaWRpMGM1bzZpYmprZDVtbWFiamNmNCB6enplcm9jYWwuenVyaWNoc2VsMUBt&amp;ctz=Europe/Zurich" TargetMode="External"/><Relationship Id="rId17390" Type="http://schemas.openxmlformats.org/officeDocument/2006/relationships/hyperlink" Target="https://www.google.com/calendar/event?eid=Xzc0cGo2YzlwNWtwMzhkcHA3MHIzY2UyMGM1bzZpYmprZDVtbWFiamNmNCB6enplcm9jYWwubG9uZG9uc2VsMUBt&amp;ctz=Europe/London" TargetMode="External"/><Relationship Id="rId21786" Type="http://schemas.openxmlformats.org/officeDocument/2006/relationships/hyperlink" Target="https://www.google.com/calendar/event?eid=Xzc0cGo2YzlwNWtwM2dlOW42NHAzMGMyMGM1bzZpYmprZDVtbWFiamNmNCB6enplcm9jYWwuYnJ1c3NlbHNzZWwxQG0&amp;ctz=Europe/Brussels" TargetMode="External"/><Relationship Id="rId28399" Type="http://schemas.openxmlformats.org/officeDocument/2006/relationships/hyperlink" Target="https://www.google.com/calendar/event?eid=MGx2cjdiaXJnMzkwb3FpZXQ2ZDZhdHRvYTUgc2Vsb3BzZXUucGFyaXMxQG0&amp;ctz=Europe/Paris" TargetMode="External"/><Relationship Id="rId32045" Type="http://schemas.openxmlformats.org/officeDocument/2006/relationships/hyperlink" Target="https://www.google.com/calendar/event?eid=N3YzYXNib2VodjA0ZTRiaWpnYWZqYjIzb2QgenphZXJvY2FsLmx1eGVtYm91cmdzZWwxQG0&amp;ctz=Europe/Luxembourg" TargetMode="External"/><Relationship Id="rId4629" Type="http://schemas.openxmlformats.org/officeDocument/2006/relationships/hyperlink" Target="https://www.google.com/calendar/event?eid=Xzc0cGo2YzlwNWtwajZkcG42MHAzYWRhMGM1bzZpYmprZDVtbWFiamNmNCBuYnZxamoyaTlhZTZwaDdsanM1YWUydWxzY0Bn&amp;ctz=Europe/Madrid" TargetMode="External"/><Relationship Id="rId10430" Type="http://schemas.openxmlformats.org/officeDocument/2006/relationships/hyperlink" Target="https://www.google.com/calendar/event?eid=Xzc0cGo2YzlwNWtwajZkOWs2Z28zZWVhMGM1bzZpYmprZDVtbWFiamNmNCBxYXVwb2YyMmludHQwb25haGJ2amVmcTU0c0Bn&amp;ctz=Europe/Amsterdam" TargetMode="External"/><Relationship Id="rId17043" Type="http://schemas.openxmlformats.org/officeDocument/2006/relationships/hyperlink" Target="https://www.google.com/calendar/event?eid=Xzc0cGo2YzlwNWtwajBjaGo3NHBqaWQyMGM1bzZpYmprZDVtbWFiamNmNCA3OGFoN2ptcWEydTJ0dnAxZzFuOW44aThnZ0Bn&amp;ctz=Europe/London" TargetMode="External"/><Relationship Id="rId21439" Type="http://schemas.openxmlformats.org/officeDocument/2006/relationships/hyperlink" Target="https://www.google.com/calendar/event?eid=NWtjbmFwN2diZDRlNmp1N25rMnNwNmE0NjEgYnJ1c3NlbHMuc3RhcnR1cGV2ZW50bGlzdEBt&amp;ctz=Europe/Brussels" TargetMode="External"/><Relationship Id="rId499" Type="http://schemas.openxmlformats.org/officeDocument/2006/relationships/hyperlink" Target="https://www.google.com/calendar/event?eid=MjRqcmtkZWhzZzgwMDJ2dDllMTl0dTBuMTYgenphZXJvY2FsLm11bmljaHNlbDFAbQ&amp;ctz=Europe/Berlin" TargetMode="External"/><Relationship Id="rId7102" Type="http://schemas.openxmlformats.org/officeDocument/2006/relationships/hyperlink" Target="https://www.google.com/calendar/event?eid=MzZ2Y2FtOHZicHRyazBsZzNkdWV2MmdqanEgenphZXJvY2FsLmR1YmxpbnNlbDFAbQ&amp;ctz=Europe/Dublin" TargetMode="External"/><Relationship Id="rId27482" Type="http://schemas.openxmlformats.org/officeDocument/2006/relationships/hyperlink" Target="https://www.google.com/calendar/event?eid=NzZwYjBoaWhkYnA0aGdkcTYzOHQyMzJic3MgenphZXJvY2FsLnBhcmlzc2VsMUBt&amp;ctz=Europe/Paris" TargetMode="External"/><Relationship Id="rId29931" Type="http://schemas.openxmlformats.org/officeDocument/2006/relationships/hyperlink" Target="https://www.google.com/calendar/event?eid=NHM0dnVzdWJsa2w3OXU3ajk1YmQ5NGdndm8genphZXJvY2FsLmNvcGVuaGFnZW5zZWwxQG0&amp;ctz=Europe/Copenhagen" TargetMode="External"/><Relationship Id="rId31878" Type="http://schemas.openxmlformats.org/officeDocument/2006/relationships/hyperlink" Target="https://www.google.com/calendar/event?eid=Xzc0cGo2YzlwNWtwajZkcG42a3BqZ2NhMGM1bzZpYmprZDVtbWFiamNmNCB0c2U5amhyaWEwbTBrMzhtOWxtOTVyZzE3Y0Bn&amp;ctz=Europe/Madrid" TargetMode="External"/><Relationship Id="rId13653" Type="http://schemas.openxmlformats.org/officeDocument/2006/relationships/hyperlink" Target="https://www.google.com/calendar/event?eid=Xzc0cGo2YzlwNWtwajZjMWw2OHNqZ2RpMGM1bzZpYmprZDVtbWFiamNmNCBvaWNscWhnbmYwODU5ZHF0dDdtbXZpNGIxc0Bn&amp;ctz=Europe/Lisbon" TargetMode="External"/><Relationship Id="rId27135" Type="http://schemas.openxmlformats.org/officeDocument/2006/relationships/hyperlink" Target="https://www.google.com/calendar/event?eid=MmN0c3ZobmFmcjlxZ3UyN2pzNTNydnA1bWQgenphZXJvY2FsLnBhcmlzc2VsMUBt&amp;ctz=Europe/Paris" TargetMode="External"/><Relationship Id="rId1263" Type="http://schemas.openxmlformats.org/officeDocument/2006/relationships/hyperlink" Target="https://www.google.com/calendar/event?eid=Xzc0cGo2YzlwNWtwajJjOW83NHJqNGVhMGM1bzZpYmprZDVtbWFiamNmNCBxOHByb2dnaGQ2dDZlbjNrMDRyb29ncjkwMEBn&amp;ctz=Europe/Berlin" TargetMode="External"/><Relationship Id="rId3712" Type="http://schemas.openxmlformats.org/officeDocument/2006/relationships/hyperlink" Target="https://www.google.com/calendar/event?eid=MTB2MzFvazBxZGVvM2F1dm5zYWlqMWZjY2cgenphZXJvY2FsLmJhcmNlbG9uYXNlbDFAbQ&amp;ctz=Europe/Madrid" TargetMode="External"/><Relationship Id="rId13306" Type="http://schemas.openxmlformats.org/officeDocument/2006/relationships/hyperlink" Target="https://www.google.com/calendar/event?eid=Mm5zZWk5YWx0dDJiZGt0bnZwZWtuaXMwMjMgenphZXJvY2FsLmxpc2JvbnNlbDFAbQ&amp;ctz=Europe/Lisbon" TargetMode="External"/><Relationship Id="rId16876" Type="http://schemas.openxmlformats.org/officeDocument/2006/relationships/hyperlink" Target="https://www.google.com/calendar/event?eid=Mm01NWprdjE0ZWFodnVzN2tmMTVsbzgyMnIgbG9uZG9uLnN0YXJ0dXBldmVudGxpc3RAbQ&amp;ctz=Europe/London" TargetMode="External"/><Relationship Id="rId20522" Type="http://schemas.openxmlformats.org/officeDocument/2006/relationships/hyperlink" Target="https://www.google.com/calendar/event?eid=M2dybm5pb2s2bWZjNWo0bjkwNG1oNXJoZHMgenphZXJvY2FsLmxvbmRvbnNlbDFAbQ&amp;ctz=Europe/London" TargetMode="External"/><Relationship Id="rId6935" Type="http://schemas.openxmlformats.org/officeDocument/2006/relationships/hyperlink" Target="https://www.google.com/calendar/event?eid=MzlqcXNsNHZwMjBrc3UxbDNkbG5yOW9rdWwgenphZXJvY2FsLmR1YmxpbnNlbDFAbQ&amp;ctz=Europe/Dublin" TargetMode="External"/><Relationship Id="rId16529" Type="http://schemas.openxmlformats.org/officeDocument/2006/relationships/hyperlink" Target="https://www.google.com/calendar/event?eid=Xzc0cGo2YzlwNWtwajZkOWo2Z29qZ2UyMGM1bzZpYmprZDVtbWFiamNmNCA1bmpucWVvMmN0cTMzb3Y0MG4zaWxiZzdtc0Bn&amp;ctz=Europe/Oslo" TargetMode="External"/><Relationship Id="rId23745" Type="http://schemas.openxmlformats.org/officeDocument/2006/relationships/hyperlink" Target="https://www.google.com/calendar/event?eid=Xzc0cGo2YzlwNWtwajZjMWo3MHMzZ2NxMGM1bzZpYmprZDVtbWFiamNmNCAzNGxyMGIwdGlyZHJhMW5wczdpOWtoOWU2OEBn&amp;ctz=Europe/London" TargetMode="External"/><Relationship Id="rId30961" Type="http://schemas.openxmlformats.org/officeDocument/2006/relationships/hyperlink" Target="https://www.google.com/calendar/event?eid=NnZlY3ZjanZzNjhhaXNqZTc5bzFtZmN1YnUgenphZXJvY2FsLm1hZHJpZHNlbDFAbQ&amp;ctz=Europe/Madrid" TargetMode="External"/><Relationship Id="rId4486" Type="http://schemas.openxmlformats.org/officeDocument/2006/relationships/hyperlink" Target="https://www.google.com/calendar/event?eid=NmxnMGRnM204ZnNiNHZ0YTU3OXZldGp1YnIgc2Vsb3BzZXUuYmFyY2Vsb25hMUBt&amp;ctz=Europe/Madrid" TargetMode="External"/><Relationship Id="rId19002" Type="http://schemas.openxmlformats.org/officeDocument/2006/relationships/hyperlink" Target="https://www.google.com/calendar/event?eid=NmtlZTI2a2hmMzBvMjN1cHJyb2gxajdiZnIgenphZXJvY2FsLmxvbmRvbnNlbDFAbQ&amp;ctz=Europe/London" TargetMode="External"/><Relationship Id="rId21296" Type="http://schemas.openxmlformats.org/officeDocument/2006/relationships/hyperlink" Target="https://www.google.com/calendar/event?eid=NTNiZzVtZHZkdDJnZmlkbW5lODhjcm84dWIgenphZXJvY2FsLmJydXNzZWxzc2VsMUBt&amp;ctz=Europe/Brussels" TargetMode="External"/><Relationship Id="rId26968" Type="http://schemas.openxmlformats.org/officeDocument/2006/relationships/hyperlink" Target="https://www.google.com/calendar/event?eid=MjAwNTdocmkzNmZpZDdqbTFvOGU4Z2g1c3UgenphZXJvY2FsLnBhcmlzc2VsMUBt&amp;ctz=Europe/Paris" TargetMode="External"/><Relationship Id="rId30614" Type="http://schemas.openxmlformats.org/officeDocument/2006/relationships/hyperlink" Target="https://www.google.com/calendar/event?eid=MTRic2VudWdnNGxjM2dwcnZ0a3V1cWFvcmogc2Vsb3BzZXUuY29wZW5oYWdlbjFAbQ&amp;ctz=Europe/Copenhagen" TargetMode="External"/><Relationship Id="rId4139" Type="http://schemas.openxmlformats.org/officeDocument/2006/relationships/hyperlink" Target="https://www.google.com/calendar/event?eid=Xzc0cGo2YzlwNWtwM2FjMW43MHJqMGVhMGM1bzZpYmprZDVtbWFiamNmNCB6enplcm9jYWwuYmFyY2Vsb25hc2VsMUBt&amp;ctz=Europe/Madrid" TargetMode="External"/><Relationship Id="rId29441" Type="http://schemas.openxmlformats.org/officeDocument/2006/relationships/hyperlink" Target="https://www.google.com/calendar/event?eid=Xzc0cGo2YzlwNWtwM2dlMWk2c3BqMGQyMGM1bzZpYmprZDVtbWFiamNmNCB6enplcm9jYWwuY29wZW5oYWdlbnNlbDFAbQ&amp;ctz=Europe/Copenhagen" TargetMode="External"/><Relationship Id="rId13163" Type="http://schemas.openxmlformats.org/officeDocument/2006/relationships/hyperlink" Target="https://www.google.com/calendar/event?eid=MnY5b2RiOXVqcW9lZXU3cThtMmFiZDl1ZWQgenphZXJvY2FsLmxpc2JvbnNlbDFAbQ&amp;ctz=Europe/Lisbon" TargetMode="External"/><Relationship Id="rId15612" Type="http://schemas.openxmlformats.org/officeDocument/2006/relationships/hyperlink" Target="https://www.google.com/calendar/event?eid=X2NscjZhcmprYnNwM2FjcG42c3JqMGNoaDgxbW1hcGJrZWxvMnNvcmZkayBvc2xvLnN0YXJ0dXBldmVudGxpc3RAbQ&amp;ctz=Europe/Oslo" TargetMode="External"/><Relationship Id="rId31388" Type="http://schemas.openxmlformats.org/officeDocument/2006/relationships/hyperlink" Target="https://www.google.com/calendar/event?eid=NTFpZHIwanBsb2M4cWF2bG1oZmp2Z3B1OHQgenphZXJvY2FsLm1hZHJpZHNlbDFAbQ&amp;ctz=Europe/Madrid" TargetMode="External"/><Relationship Id="rId3222" Type="http://schemas.openxmlformats.org/officeDocument/2006/relationships/hyperlink" Target="https://www.google.com/calendar/event?eid=NDcybGZjZmhzZW8yaHUwaDcyMXJiYzZtcjQgenphZXJvY2FsLnZpZW5uYXNlbDFAbQ&amp;ctz=Europe/Vienna" TargetMode="External"/><Relationship Id="rId18835" Type="http://schemas.openxmlformats.org/officeDocument/2006/relationships/hyperlink" Target="https://www.google.com/calendar/event?eid=N2hrMWFzZGRmYWlqamM4ZW4yNG1kZTI1cXQgenphZXJvY2FsLmxvbmRvbnNlbDFAbQ&amp;ctz=Europe/London" TargetMode="External"/><Relationship Id="rId20032" Type="http://schemas.openxmlformats.org/officeDocument/2006/relationships/hyperlink" Target="https://www.google.com/calendar/event?eid=Xzc0cGo2YzlwNWtwajJkcGw2b3AzNGRhMGM1bzZpYmprZDVtbWFiamNmNCA3OGFoN2ptcWEydTJ0dnAxZzFuOW44aThnZ0Bn&amp;ctz=Europe/London" TargetMode="External"/><Relationship Id="rId6445" Type="http://schemas.openxmlformats.org/officeDocument/2006/relationships/hyperlink" Target="https://www.google.com/calendar/event?eid=NG42aWpzOXRvajVpMHV1ajB0YzRiaDFobmYgenphZXJvY2FsLmR1YmxpbnNlbDFAbQ&amp;ctz=Europe/Dublin" TargetMode="External"/><Relationship Id="rId6792" Type="http://schemas.openxmlformats.org/officeDocument/2006/relationships/hyperlink" Target="https://www.google.com/calendar/event?eid=NHR2c3Y1dTFpdTNrZmRvcXRiZnB2djE3Zm8genphZXJvY2FsLmR1YmxpbnNlbDFAbQ&amp;ctz=Europe/Dublin" TargetMode="External"/><Relationship Id="rId16386" Type="http://schemas.openxmlformats.org/officeDocument/2006/relationships/hyperlink" Target="https://www.google.com/calendar/event?eid=Xzc0cGo2YzlwNWtwajJkcGs2NHFqMmVhMGM1bzZpYmprZDVtbWFiamNmNCA1bmpucWVvMmN0cTMzb3Y0MG4zaWxiZzdtc0Bn&amp;ctz=Europe/Oslo" TargetMode="External"/><Relationship Id="rId25704" Type="http://schemas.openxmlformats.org/officeDocument/2006/relationships/hyperlink" Target="https://www.google.com/calendar/event?eid=MnRyZDNscThqa25mbWozMnRyNTMzdjBvNXMgYmVybGluLnN0YXJ0dXBldmVudGxpc3RAbQ&amp;ctz=Europe/Berlin" TargetMode="External"/><Relationship Id="rId32920" Type="http://schemas.openxmlformats.org/officeDocument/2006/relationships/hyperlink" Target="https://www.google.com/calendar/event?eid=MnBjZnFwNW1haTE0MGZnNHI1NzBlbzEwc28genphZXJvY2FsLmhhbWJ1cmdzZWwxQG0&amp;ctz=Europe/Berlin" TargetMode="External"/><Relationship Id="rId9" Type="http://schemas.openxmlformats.org/officeDocument/2006/relationships/hyperlink" Target="https://www.google.com/calendar/event?eid=NWZlMWlvNXEwMW1xbjg5dGdldnAwY3QwNm0gc2Vsb3BzZXUubXVuaWNoMUBt&amp;ctz=Europe/Berlin" TargetMode="External"/><Relationship Id="rId12996" Type="http://schemas.openxmlformats.org/officeDocument/2006/relationships/hyperlink" Target="https://www.google.com/calendar/event?eid=Xzc0cGo2YzlwNWtwajBlMWc3NHJqNmNxMGM1bzZpYmprZDVtbWFiamNmNCBvaWNscWhnbmYwODU5ZHF0dDdtbXZpNGIxc0Bn&amp;ctz=Europe/Lisbon" TargetMode="External"/><Relationship Id="rId16039" Type="http://schemas.openxmlformats.org/officeDocument/2006/relationships/hyperlink" Target="https://www.google.com/calendar/event?eid=NGttcGQ5MHFsdjJpbGtzZ2VzbTVqdjdpYTggenphZXJvY2FsLm9zbG9zZWwxQG0&amp;ctz=Europe/Oslo" TargetMode="External"/><Relationship Id="rId23255" Type="http://schemas.openxmlformats.org/officeDocument/2006/relationships/hyperlink" Target="https://www.google.com/calendar/event?eid=N2p1NW0xMTZrNnZwOTZyNGF2aGE5NnBsdXYgenphZXJvY2FsLm1hbmNoZXN0ZXJzZWwxQG0&amp;ctz=Europe/London" TargetMode="External"/><Relationship Id="rId28927" Type="http://schemas.openxmlformats.org/officeDocument/2006/relationships/hyperlink" Target="https://www.google.com/calendar/event?eid=NW1xdnJkbjBia3Myc3MwNGpjc2ZsdTVoZG0genphZXJvY2FsLnBhcmlzc2VsMUBt&amp;ctz=Europe/Paris" TargetMode="External"/><Relationship Id="rId30471" Type="http://schemas.openxmlformats.org/officeDocument/2006/relationships/hyperlink" Target="https://www.google.com/calendar/event?eid=Xzc0cGo2YzlwNWtwajZkOWo2Z3AzMmRxMGM1bzZpYmprZDVtbWFiamNmNCAwMm1za2hzdDk4b3F0ajhnYXZyY2E2dm5va0Bn&amp;ctz=Europe/Copenhagen" TargetMode="External"/><Relationship Id="rId9668" Type="http://schemas.openxmlformats.org/officeDocument/2006/relationships/hyperlink" Target="https://www.google.com/calendar/event?eid=N2F0MDZxN29rYmNtbGticnBocG9rcjF1aHIgYW1zdGVyZGFtLnN0YXJ0dXBldmVudGxpc3RAbQ&amp;ctz=Europe/Amsterdam" TargetMode="External"/><Relationship Id="rId12649" Type="http://schemas.openxmlformats.org/officeDocument/2006/relationships/hyperlink" Target="https://www.google.com/calendar/event?eid=MnZ2MTE4dDlmbjZnMzhxdjdxbXF1cTdvN2MgenphZXJvY2FsLnN0b2NraG9sbXNlbDFAbQ&amp;ctz=Europe/Stockholm" TargetMode="External"/><Relationship Id="rId26478" Type="http://schemas.openxmlformats.org/officeDocument/2006/relationships/hyperlink" Target="https://www.google.com/calendar/event?eid=NzRiM2NsdW5lNDZkZm1tMHZycG9rZHF2Y3AgcGFyaXMuc3RhcnR1cGV2ZW50bGlzdEBt&amp;ctz=Europe/Paris" TargetMode="External"/><Relationship Id="rId30124" Type="http://schemas.openxmlformats.org/officeDocument/2006/relationships/hyperlink" Target="https://www.google.com/calendar/event?eid=NTd1azU5ZjQxaHZvc2NqbnZkdHZlanEwYWwgenphZXJvY2FsLmNvcGVuaGFnZW5zZWwxQG0&amp;ctz=Europe/Copenhagen" TargetMode="External"/><Relationship Id="rId2708" Type="http://schemas.openxmlformats.org/officeDocument/2006/relationships/hyperlink" Target="https://www.google.com/calendar/event?eid=NW5sOTd2amdiNDRtNWVyNjJrNTljMzdiNjAgdmllbm5hLnN0YXJ0dXBldmVudGxpc3RAbQ&amp;ctz=Europe/Vienna" TargetMode="External"/><Relationship Id="rId15122" Type="http://schemas.openxmlformats.org/officeDocument/2006/relationships/hyperlink" Target="https://www.google.com/calendar/event?eid=M3E3Njg4ZnAxazczYW5mOWNkY2Q5OXBlNmsgenphZXJvY2FsLmZyYW5rZnVydHNlbDFAbQ&amp;ctz=Europe/Berlin" TargetMode="External"/><Relationship Id="rId18692" Type="http://schemas.openxmlformats.org/officeDocument/2006/relationships/hyperlink" Target="https://www.google.com/calendar/event?eid=M3FwMXJsdHRnMDJqcjFuajRpNWZkc3ZqcXUgenphZXJvY2FsLmxvbmRvbnNlbDFAbQ&amp;ctz=Europe/London" TargetMode="External"/><Relationship Id="rId33347" Type="http://schemas.openxmlformats.org/officeDocument/2006/relationships/hyperlink" Target="https://www.google.com/calendar/event?eid=Xzc0cGo2YzlwNWtwM2NlMWk2NHEzZ2VhMGM1bzZpYmprZDVtbWFiamNmNCB6enplcm9jYWwuaGFtYnVyZ3NlbDFAbQ&amp;ctz=Europe/Berlin" TargetMode="External"/><Relationship Id="rId8751" Type="http://schemas.openxmlformats.org/officeDocument/2006/relationships/hyperlink" Target="https://www.google.com/calendar/event?eid=NnYyczRpaXVqYjFtOWFuMDg3cXNlOTRlNG8genphZXJvY2FsLmFtc3RlcmRhbXNlbDFAbQ&amp;ctz=Europe/Amsterdam" TargetMode="External"/><Relationship Id="rId18345" Type="http://schemas.openxmlformats.org/officeDocument/2006/relationships/hyperlink" Target="https://www.google.com/calendar/event?eid=Mmg1ZjJtbTIzZHN0Y2doN2FydTAwaWpkcTMgenphZXJvY2FsLmxvbmRvbnNlbDFAbQ&amp;ctz=Europe/London" TargetMode="External"/><Relationship Id="rId25561" Type="http://schemas.openxmlformats.org/officeDocument/2006/relationships/hyperlink" Target="https://www.google.com/calendar/event?eid=MTUwb2dzNmowa2Vmdmg4YnBlbXZsZDYwdm8genphZXJvY2FsLmJlcmxpbnNlbDFAbQ&amp;ctz=Europe/Berlin" TargetMode="External"/><Relationship Id="rId8404" Type="http://schemas.openxmlformats.org/officeDocument/2006/relationships/hyperlink" Target="https://www.google.com/calendar/event?eid=NTlnNmtmdnVhMDU3bWJzaWZjYTE2b2RtZDggenphZXJvY2FsLmFtc3RlcmRhbXNlbDFAbQ&amp;ctz=Europe/Amsterdam" TargetMode="External"/><Relationship Id="rId11732" Type="http://schemas.openxmlformats.org/officeDocument/2006/relationships/hyperlink" Target="https://www.google.com/calendar/event?eid=Xzc0cGo2YzlwNWtwM2NlMWg2NG9qNmMyMGM1bzZpYmprZDVtbWFiamNmNCB6enplcm9jYWwuc3RvY2tob2xtc2VsMUBt&amp;ctz=Europe/Stockholm" TargetMode="External"/><Relationship Id="rId25214" Type="http://schemas.openxmlformats.org/officeDocument/2006/relationships/hyperlink" Target="https://www.google.com/calendar/event?eid=N3VsOTd2am42cWdndWV0MTM5OW1oYnRta28genphZXJvY2FsLmJlcmxpbnNlbDFAbQ&amp;ctz=Europe/Berlin" TargetMode="External"/><Relationship Id="rId32430" Type="http://schemas.openxmlformats.org/officeDocument/2006/relationships/hyperlink" Target="https://www.google.com/calendar/event?eid=Xzc0cGo2YzlwNWtwM2NlMWo2a3AzaWRxMGM1bzZpYmprZDVtbWFiamNmNCB6enplcm9jYWwubHV4ZW1ib3VyZ3NlbDFAbQ&amp;ctz=Europe/Luxembourg" TargetMode="External"/><Relationship Id="rId14955" Type="http://schemas.openxmlformats.org/officeDocument/2006/relationships/hyperlink" Target="https://www.google.com/calendar/event?eid=NnM1c2UxbzJuZm1hdWRlajV1NWsyNWQ1bXIgenphZXJvY2FsLmZyYW5rZnVydHNlbDFAbQ&amp;ctz=Europe/Berlin" TargetMode="External"/><Relationship Id="rId28784" Type="http://schemas.openxmlformats.org/officeDocument/2006/relationships/hyperlink" Target="https://www.google.com/calendar/event?eid=Xzc0cGo2YzlwNWtwajZkcGs2NG9qMmNhMGM1bzZpYmprZDVtbWFiamNmNCB0cWNqdmVsdWhuOXE3bjZua2dpdXYzYXY1a0Bn&amp;ctz=Europe/Paris" TargetMode="External"/><Relationship Id="rId9178" Type="http://schemas.openxmlformats.org/officeDocument/2006/relationships/hyperlink" Target="https://www.google.com/calendar/event?eid=NnIxNzlucGV0Z2dhbzM0c28yaTNqb2s1YzMgenphZXJvY2FsLmFtc3RlcmRhbXNlbDFAbQ&amp;ctz=Europe/Amsterdam" TargetMode="External"/><Relationship Id="rId14608" Type="http://schemas.openxmlformats.org/officeDocument/2006/relationships/hyperlink" Target="https://www.google.com/calendar/event?eid=NnUwbmRzbzJkMHB0MTNvNTNqODQ1ZG5yNXIgZnJhbmtmdXJ0LnN0YXJ0dXBldmVudGxpc3RAbQ&amp;ctz=Europe/Berlin" TargetMode="External"/><Relationship Id="rId21824" Type="http://schemas.openxmlformats.org/officeDocument/2006/relationships/hyperlink" Target="https://www.google.com/calendar/event?eid=Xzc0cGo2YzlwNWtwajBkMW02Y3JqY2VhMGM1bzZpYmprZDVtbWFiamNmNCB6enplcm9jYWwuYnJ1c3NlbHNzZWwxQG0&amp;ctz=Europe/Brussels" TargetMode="External"/><Relationship Id="rId28437" Type="http://schemas.openxmlformats.org/officeDocument/2006/relationships/hyperlink" Target="https://www.google.com/calendar/event?eid=Xzc0cGo2YzlwNWtwajJjOW83NHMzMGNpMGM1bzZpYmprZDVtbWFiamNmNCB0cWNqdmVsdWhuOXE3bjZua2dpdXYzYXY1a0Bn&amp;ctz=Europe/Paris" TargetMode="External"/><Relationship Id="rId884" Type="http://schemas.openxmlformats.org/officeDocument/2006/relationships/hyperlink" Target="https://www.google.com/calendar/event?eid=MWo5YmlyZDZxcjFoNWs2bTF2azQwaW44c2wgenphZXJvY2FsLm11bmljaHNlbDFAbQ&amp;ctz=Europe/Berlin" TargetMode="External"/><Relationship Id="rId2565" Type="http://schemas.openxmlformats.org/officeDocument/2006/relationships/hyperlink" Target="https://www.google.com/calendar/event?eid=Xzc0cGo2YzlwNWtwM2dlOW42MHNqY2NpMGM1bzZpYmprZDVtbWFiamNmNCB6enplcm9jYWwudmllbm5hc2VsMUBt&amp;ctz=Europe/Vienna" TargetMode="External"/><Relationship Id="rId12159" Type="http://schemas.openxmlformats.org/officeDocument/2006/relationships/hyperlink" Target="https://www.google.com/calendar/event?eid=MDRhNXJwanVqc2xtZWo2c2xscnFnbm5ndjcgc3RvY2tob2xtLnN0YXJ0dXBldmVudGxpc3RAbQ&amp;ctz=Europe/Stockholm" TargetMode="External"/><Relationship Id="rId537" Type="http://schemas.openxmlformats.org/officeDocument/2006/relationships/hyperlink" Target="https://www.google.com/calendar/event?eid=MXR1bXNkOWFiZWlucDZyYjR1dm1haGdlZGYgenphZXJvY2FsLm11bmljaHNlbDFAbQ&amp;ctz=Europe/Berlin" TargetMode="External"/><Relationship Id="rId2218" Type="http://schemas.openxmlformats.org/officeDocument/2006/relationships/hyperlink" Target="https://www.google.com/calendar/event?eid=M3JkMWdsZDdkMHBxZHBkaXI2Y2loM3ZiOTIgenphZXJvY2FsLnZpZW5uYXNlbDFAbQ&amp;ctz=Europe/Vienna" TargetMode="External"/><Relationship Id="rId5788" Type="http://schemas.openxmlformats.org/officeDocument/2006/relationships/hyperlink" Target="https://www.google.com/calendar/event?eid=MWtsY2JxNjdwaTVrZzFraXBlcXNkb3JtamwgenphZXJvY2FsLnp1cmljaHNlbDFAbQ&amp;ctz=Europe/Zurich" TargetMode="External"/><Relationship Id="rId22598" Type="http://schemas.openxmlformats.org/officeDocument/2006/relationships/hyperlink" Target="https://www.google.com/calendar/event?eid=Nmlkc3JkdTRhNDQ1aWp1c3BhMXE0bmhpcG8genphZXJvY2FsLm1hbmNoZXN0ZXJzZWwxQG0&amp;ctz=Europe/London" TargetMode="External"/><Relationship Id="rId27520" Type="http://schemas.openxmlformats.org/officeDocument/2006/relationships/hyperlink" Target="https://www.google.com/calendar/event?eid=N2tjbDduNXBkdHNkYnRtaGd0Z2YzdjRucW4genphZXJvY2FsLnBhcmlzc2VsMUBt&amp;ctz=Europe/Paris" TargetMode="External"/><Relationship Id="rId31916" Type="http://schemas.openxmlformats.org/officeDocument/2006/relationships/hyperlink" Target="https://www.google.com/calendar/event?eid=MHFlN2NqcmI0dmlzOGtkZGdhcTdndXFjczMgenphZXJvY2FsLm1hZHJpZHNlbDFAbQ&amp;ctz=Europe/Madrid" TargetMode="External"/><Relationship Id="rId8261" Type="http://schemas.openxmlformats.org/officeDocument/2006/relationships/hyperlink" Target="https://www.google.com/calendar/event?eid=M2M1bzQ5a3Y0NnBzODRqdnFvaDhpNTkwY2cgenphZXJvY2FsLmFtc3RlcmRhbXNlbDFAbQ&amp;ctz=Europe/Amsterdam" TargetMode="External"/><Relationship Id="rId11242" Type="http://schemas.openxmlformats.org/officeDocument/2006/relationships/hyperlink" Target="https://www.google.com/calendar/event?eid=NHR0czZwOWt0bmVqM2ptMGptM2V0YW05NHYgenphZXJvY2FsLnN0b2NraG9sbXNlbDFAbQ&amp;ctz=Europe/Stockholm" TargetMode="External"/><Relationship Id="rId25071" Type="http://schemas.openxmlformats.org/officeDocument/2006/relationships/hyperlink" Target="https://www.google.com/calendar/event?eid=NTV2NTc3Mmw0aTVwbzUycXZqZDRncWRtb3IgenphZXJvY2FsLmJlcmxpbnNlbDFAbQ&amp;ctz=Europe/Berlin" TargetMode="External"/><Relationship Id="rId1301" Type="http://schemas.openxmlformats.org/officeDocument/2006/relationships/hyperlink" Target="https://www.google.com/calendar/event?eid=Xzc0cGo2YzlwNWtwajJjOW83NHJqOGNpMGM1bzZpYmprZDVtbWFiamNmNCBxOHByb2dnaGQ2dDZlbjNrMDRyb29ncjkwMEBn&amp;ctz=Europe/Berlin" TargetMode="External"/><Relationship Id="rId16914" Type="http://schemas.openxmlformats.org/officeDocument/2006/relationships/hyperlink" Target="https://www.google.com/calendar/event?eid=MWw5OGgwY3RicDRjMTM2MGQxNmQ2b24waWwgbG9uZG9uLnN0YXJ0dXBldmVudGxpc3RAbQ&amp;ctz=Europe/London" TargetMode="External"/><Relationship Id="rId28294" Type="http://schemas.openxmlformats.org/officeDocument/2006/relationships/hyperlink" Target="https://www.google.com/calendar/event?eid=NWcyZjgyZzBvbTBnc3ByZzBhbHE2Y21hMW8genphZXJvY2FsLnBhcmlzc2VsMUBt&amp;ctz=Europe/Paris" TargetMode="External"/><Relationship Id="rId4524" Type="http://schemas.openxmlformats.org/officeDocument/2006/relationships/hyperlink" Target="https://www.google.com/calendar/event?eid=Xzc0cGo2YzlwNWtwajJkMWo2b3NqMmRhMGM1bzZpYmprZDVtbWFiamNmNCBuYnZxamoyaTlhZTZwaDdsanM1YWUydWxzY0Bn&amp;ctz=Europe/Madrid" TargetMode="External"/><Relationship Id="rId4871" Type="http://schemas.openxmlformats.org/officeDocument/2006/relationships/hyperlink" Target="https://www.google.com/calendar/event?eid=Xzc0cGo2YzlwNWtwM2FjMW43MHFqMmRhMGM1bzZpYmprZDVtbWFiamNmNCB6enplcm9jYWwuenVyaWNoc2VsMUBt&amp;ctz=Europe/Zurich" TargetMode="External"/><Relationship Id="rId14465" Type="http://schemas.openxmlformats.org/officeDocument/2006/relationships/hyperlink" Target="https://www.google.com/calendar/event?eid=Xzc0cGo2YzlwNWtwM2NlMWk2NHFqZWRxMGM1bzZpYmprZDVtbWFiamNmNCB6enplcm9jYWwuZnJhbmtmdXJ0c2VsMUBt&amp;ctz=Europe/Berlin" TargetMode="External"/><Relationship Id="rId21681" Type="http://schemas.openxmlformats.org/officeDocument/2006/relationships/hyperlink" Target="https://www.google.com/calendar/event?eid=Xzc0cGo2YzlwNWtwM2NlMWk2a29qNGNxMGM1bzZpYmprZDVtbWFiamNmNCB6enplcm9jYWwuYnJ1c3NlbHNzZWwxQG0&amp;ctz=Europe/Brussels" TargetMode="External"/><Relationship Id="rId394" Type="http://schemas.openxmlformats.org/officeDocument/2006/relationships/hyperlink" Target="https://www.google.com/calendar/event?eid=MGc5MDBmczNhbXZjNXJxcGlvZWhkcjU0MTIgenphZXJvY2FsLm11bmljaHNlbDFAbQ&amp;ctz=Europe/Berlin" TargetMode="External"/><Relationship Id="rId2075" Type="http://schemas.openxmlformats.org/officeDocument/2006/relationships/hyperlink" Target="https://www.google.com/calendar/event?eid=N29uY3VwZzJ0NGo4ZmUwOTJvcDlrcTlsZGogenphZXJvY2FsLnZpZW5uYXNlbDFAbQ&amp;ctz=Europe/Vienna" TargetMode="External"/><Relationship Id="rId14118" Type="http://schemas.openxmlformats.org/officeDocument/2006/relationships/hyperlink" Target="https://www.google.com/calendar/event?eid=M3RuZW5hN3ZzZTk1b3QxbzN2cXFtbHZnYWsgdGVsYXZpdi5zdGFydHVwZXZlbnRsaXN0QG0&amp;ctz=Asia/Jerusalem" TargetMode="External"/><Relationship Id="rId17688" Type="http://schemas.openxmlformats.org/officeDocument/2006/relationships/hyperlink" Target="https://www.google.com/calendar/event?eid=MGRlZDhocGswb2poaTY4bTNtdWEwNWcwaTggenphZXJvY2FsLmxvbmRvbnNlbDFAbQ&amp;ctz=Europe/London" TargetMode="External"/><Relationship Id="rId21334" Type="http://schemas.openxmlformats.org/officeDocument/2006/relationships/hyperlink" Target="https://www.google.com/calendar/event?eid=N2xwZjIwY3M3MTNxdWVzM2lvdmxnanRxNnUgenphZXJvY2FsLmJydXNzZWxzc2VsMUBt&amp;ctz=Europe/Brussels" TargetMode="External"/><Relationship Id="rId5298" Type="http://schemas.openxmlformats.org/officeDocument/2006/relationships/hyperlink" Target="https://www.google.com/calendar/event?eid=N282MmNtYXJ0ZmowNHM3OWg3b2hlYzNyZHYgenphZXJvY2FsLnp1cmljaHNlbDFAbQ&amp;ctz=Europe/Zurich" TargetMode="External"/><Relationship Id="rId7747" Type="http://schemas.openxmlformats.org/officeDocument/2006/relationships/hyperlink" Target="https://www.google.com/calendar/event?eid=Xzc0cGo2YzlwNWtwajZkOWw3MHEzNGMyMGM1bzZpYmprZDVtbWFiamNmNCAwMWg3bHBwbmtpZDM2cDRuZHFtaXM2dTUzc0Bn&amp;ctz=Europe/Dublin" TargetMode="External"/><Relationship Id="rId10728" Type="http://schemas.openxmlformats.org/officeDocument/2006/relationships/hyperlink" Target="https://www.google.com/calendar/event?eid=NXBubjUybjQ1cnNtZXRkb2E5MzU5YzMzc3MgenphZXJvY2FsLnN0b2NraG9sbXNlbDFAbQ&amp;ctz=Europe/Stockholm" TargetMode="External"/><Relationship Id="rId24557" Type="http://schemas.openxmlformats.org/officeDocument/2006/relationships/hyperlink" Target="https://www.google.com/calendar/event?eid=NDBqY2FiamRhYjl0Y2w3MDlhc29nNnZhMW0genphZXJvY2FsLmJlcmxpbnNlbDFAbQ&amp;ctz=Europe/Berlin" TargetMode="External"/><Relationship Id="rId31773" Type="http://schemas.openxmlformats.org/officeDocument/2006/relationships/hyperlink" Target="https://www.google.com/calendar/event?eid=Xzc0cGo2YzlwNWtwajZjMWw2OHFqMGNhMGM1bzZpYmprZDVtbWFiamNmNCB0c2U5amhyaWEwbTBrMzhtOWxtOTVyZzE3Y0Bn&amp;ctz=Europe/Madrid" TargetMode="External"/><Relationship Id="rId13201" Type="http://schemas.openxmlformats.org/officeDocument/2006/relationships/hyperlink" Target="https://www.google.com/calendar/event?eid=NG9hcDIzOWtwZmtlamhpamZmMDZxajJlbjggenphZXJvY2FsLmxpc2JvbnNlbDFAbQ&amp;ctz=Europe/Lisbon" TargetMode="External"/><Relationship Id="rId16771" Type="http://schemas.openxmlformats.org/officeDocument/2006/relationships/hyperlink" Target="https://www.google.com/calendar/event?eid=MGltZHMwYXU0dmFyZGloOXFoaGZrdnM4bWwgbG9uZG9uLnN0YXJ0dXBldmVudGxpc3RAbQ&amp;ctz=Europe/London" TargetMode="External"/><Relationship Id="rId27030" Type="http://schemas.openxmlformats.org/officeDocument/2006/relationships/hyperlink" Target="https://www.google.com/calendar/event?eid=MDc1bDRqcjkzNmVnMm8xbGZjbm9mNXZqbjYgenphZXJvY2FsLnBhcmlzc2VsMUBt&amp;ctz=Europe/Paris" TargetMode="External"/><Relationship Id="rId31426" Type="http://schemas.openxmlformats.org/officeDocument/2006/relationships/hyperlink" Target="https://www.google.com/calendar/event?eid=MGo5NDY3dmpxNTFibzZxcXJtY29sNm1oNGQgc2Vsb3BzZXUubWFkcmlkMUBt&amp;ctz=Europe/Madrid" TargetMode="External"/><Relationship Id="rId6830" Type="http://schemas.openxmlformats.org/officeDocument/2006/relationships/hyperlink" Target="https://www.google.com/calendar/event?eid=MmNrNGI0YTF2a2xpbzNwbTkzdDFzNXBnZzkgenphZXJvY2FsLmR1YmxpbnNlbDFAbQ&amp;ctz=Europe/Dublin" TargetMode="External"/><Relationship Id="rId16424" Type="http://schemas.openxmlformats.org/officeDocument/2006/relationships/hyperlink" Target="https://www.google.com/calendar/event?eid=Xzc0cGo2YzlwNWtwajRkOWw2c3BqZ2RpMGM1bzZpYmprZDVtbWFiamNmNCA1bmpucWVvMmN0cTMzb3Y0MG4zaWxiZzdtc0Bn&amp;ctz=Europe/Oslo" TargetMode="External"/><Relationship Id="rId23640" Type="http://schemas.openxmlformats.org/officeDocument/2006/relationships/hyperlink" Target="https://www.google.com/calendar/event?eid=Xzc0cGo2YzlwNWtwajJkMWo2b3MzNmRpMGM1bzZpYmprZDVtbWFiamNmNCAzNGxyMGIwdGlyZHJhMW5wczdpOWtoOWU2OEBn&amp;ctz=Europe/London" TargetMode="External"/><Relationship Id="rId4381" Type="http://schemas.openxmlformats.org/officeDocument/2006/relationships/hyperlink" Target="https://www.google.com/calendar/event?eid=Xzc0cGo2YzlwNWtwM2dlOW42Z3NqOGNxMGM1bzZpYmprZDVtbWFiamNmNCB6enplcm9jYWwuYmFyY2Vsb25hc2VsMUBt&amp;ctz=Europe/Madrid" TargetMode="External"/><Relationship Id="rId19994" Type="http://schemas.openxmlformats.org/officeDocument/2006/relationships/hyperlink" Target="https://www.google.com/calendar/event?eid=Xzc0cGo2YzlwNWtwajJkcGw2b3AzMmRpMGM1bzZpYmprZDVtbWFiamNmNCA3OGFoN2ptcWEydTJ0dnAxZzFuOW44aThnZ0Bn&amp;ctz=Europe/London" TargetMode="External"/><Relationship Id="rId21191" Type="http://schemas.openxmlformats.org/officeDocument/2006/relationships/hyperlink" Target="https://www.google.com/calendar/event?eid=NDFhdWY3a2Y2aXBhbmdocXFpbTE1NjVwdmkgenphZXJvY2FsLmJydXNzZWxzc2VsMUBt&amp;ctz=Europe/Brussels" TargetMode="External"/><Relationship Id="rId4034" Type="http://schemas.openxmlformats.org/officeDocument/2006/relationships/hyperlink" Target="https://www.google.com/calendar/event?eid=NDRrcG9oMTA0dWxrdmg0cHYwaHQ1dDYydmggYmFyY2Vsb25hLnN0YXJ0dXBldmVudGxpc3RAbQ&amp;ctz=Europe/Madrid" TargetMode="External"/><Relationship Id="rId17198" Type="http://schemas.openxmlformats.org/officeDocument/2006/relationships/hyperlink" Target="https://www.google.com/calendar/event?eid=Xzc0cGo2YzlwNWtwajJjOW82Z28zMmQyMGM1bzZpYmprZDVtbWFiamNmNCA3OGFoN2ptcWEydTJ0dnAxZzFuOW44aThnZ0Bn&amp;ctz=Europe/London" TargetMode="External"/><Relationship Id="rId19647" Type="http://schemas.openxmlformats.org/officeDocument/2006/relationships/hyperlink" Target="https://www.google.com/calendar/event?eid=MDI3ajI5a3NmNm1maTd1aG9vZnJ0cjUzY2ogc2Vsb3BzZXUubG9uZG9uMUBt&amp;ctz=Europe/London" TargetMode="External"/><Relationship Id="rId26863" Type="http://schemas.openxmlformats.org/officeDocument/2006/relationships/hyperlink" Target="https://www.google.com/calendar/event?eid=Mm1kYjlvYjJwcHRiZ20yZ25sdWRyYXNsb20genphZXJvY2FsLnBhcmlzc2VsMUBt&amp;ctz=Europe/Paris" TargetMode="External"/><Relationship Id="rId7257" Type="http://schemas.openxmlformats.org/officeDocument/2006/relationships/hyperlink" Target="https://www.google.com/calendar/event?eid=Xzc0cGo2YzlwNWtwMzZkaG02c3NqMmVhMGM1bzZpYmprZDVtbWFiamNmNCB6enplcm9jYWwuZHVibGluc2VsMUBt&amp;ctz=Europe/Dublin" TargetMode="External"/><Relationship Id="rId9706" Type="http://schemas.openxmlformats.org/officeDocument/2006/relationships/hyperlink" Target="https://www.google.com/calendar/event?eid=MWo2Y3BvNGxsdTZkMTZhb2xzajFudDRhY2kgYW1zdGVyZGFtLnN0YXJ0dXBldmVudGxpc3RAbQ&amp;ctz=Europe/Amsterdam" TargetMode="External"/><Relationship Id="rId10585" Type="http://schemas.openxmlformats.org/officeDocument/2006/relationships/hyperlink" Target="https://www.google.com/calendar/event?eid=MTRscXVyMDNrYmQ3dnM0dDFlbTFhcmVpcDggenphZXJvY2FsLnN0b2NraG9sbXNlbDFAbQ&amp;ctz=Europe/Stockholm" TargetMode="External"/><Relationship Id="rId24067" Type="http://schemas.openxmlformats.org/officeDocument/2006/relationships/hyperlink" Target="https://www.google.com/calendar/event?eid=Xzc0cGo2YzlwNWtwMzZkaG42MHNqNGNhMGM1bzZpYmprZDVtbWFiamNmNCB6enplcm9jYWwuYmVybGluc2VsMUBt&amp;ctz=Europe/Berlin" TargetMode="External"/><Relationship Id="rId26516" Type="http://schemas.openxmlformats.org/officeDocument/2006/relationships/hyperlink" Target="https://www.google.com/calendar/event?eid=N3Y3ZGVpamw1OW5vbzEyMW9sazB1NDN0MGcgcGFyaXMuc3RhcnR1cGV2ZW50bGlzdEBt&amp;ctz=Europe/Paris" TargetMode="External"/><Relationship Id="rId31283" Type="http://schemas.openxmlformats.org/officeDocument/2006/relationships/hyperlink" Target="https://www.google.com/calendar/event?eid=Xzc0cGo2YzlwNWtwM2dlOW42Z3NqZWNpMGM1bzZpYmprZDVtbWFiamNmNCB6emFlcm9jYWwubWFkcmlkc2VsMUBt&amp;ctz=Europe/Madrid" TargetMode="External"/><Relationship Id="rId10238" Type="http://schemas.openxmlformats.org/officeDocument/2006/relationships/hyperlink" Target="https://www.google.com/calendar/event?eid=NW80cjU0MnUxZG1uZ3JiZWNtZDEyOGxjNmkgc2Vsb3BzZXUuYW1zdGVyZGFtMUBt&amp;ctz=Europe/Amsterdam" TargetMode="External"/><Relationship Id="rId18730" Type="http://schemas.openxmlformats.org/officeDocument/2006/relationships/hyperlink" Target="https://www.google.com/calendar/event?eid=NWY1Y2hrdXRvYmZjZHI0cTE5cGtpMTVyY3YgenphZXJvY2FsLmxvbmRvbnNlbDFAbQ&amp;ctz=Europe/London" TargetMode="External"/><Relationship Id="rId29739" Type="http://schemas.openxmlformats.org/officeDocument/2006/relationships/hyperlink" Target="https://www.google.com/calendar/event?eid=MW5oMmg0NjhpbGRkcGVsc2lnbTN2YzJib2ggenphZXJvY2FsLmNvcGVuaGFnZW5zZWwxQG0&amp;ctz=Europe/Copenhagen" TargetMode="External"/><Relationship Id="rId3867" Type="http://schemas.openxmlformats.org/officeDocument/2006/relationships/hyperlink" Target="https://www.google.com/calendar/event?eid=MHZ2aWFldnZva2tlZWNzazVyanRubmxvOWggenphZXJvY2FsLmJhcmNlbG9uYXNlbDFAbQ&amp;ctz=Europe/Madrid" TargetMode="External"/><Relationship Id="rId16281" Type="http://schemas.openxmlformats.org/officeDocument/2006/relationships/hyperlink" Target="https://www.google.com/calendar/event?eid=NGIyZm11OGVldWkwZW1vam5sczQxZDU0cmwgenphZXJvY2FsLm9zbG9zZWwxQG0&amp;ctz=Europe/Oslo" TargetMode="External"/><Relationship Id="rId20677" Type="http://schemas.openxmlformats.org/officeDocument/2006/relationships/hyperlink" Target="https://www.google.com/calendar/event?eid=NjQxNmk1dXNpYTZ2dWFhOXJ0NWt1cHBvNHQgenphZXJvY2FsLmJydXNzZWxzc2VsMUBt&amp;ctz=Europe/Brussels" TargetMode="External"/><Relationship Id="rId6340" Type="http://schemas.openxmlformats.org/officeDocument/2006/relationships/hyperlink" Target="https://www.google.com/calendar/event?eid=NWYza3BwYzMyMWxjaGNkNWcxaGFhdjYwcGkgenphZXJvY2FsLnp1cmljaHNlbDFAbQ&amp;ctz=Europe/Zurich" TargetMode="External"/><Relationship Id="rId23150" Type="http://schemas.openxmlformats.org/officeDocument/2006/relationships/hyperlink" Target="https://www.google.com/calendar/event?eid=N3BsZ2VpZGNrdG0yMjQyZHA4N3BpY3ZoMm0genphZXJvY2FsLm1hbmNoZXN0ZXJzZWwxQG0&amp;ctz=Europe/London" TargetMode="External"/><Relationship Id="rId28822" Type="http://schemas.openxmlformats.org/officeDocument/2006/relationships/hyperlink" Target="https://www.google.com/calendar/event?eid=Xzc0cGo2YzlwNWtwajZkcGs2NG9qOGVhMGM1bzZpYmprZDVtbWFiamNmNCB0cWNqdmVsdWhuOXE3bjZua2dpdXYzYXY1a0Bn&amp;ctz=Europe/Paris" TargetMode="External"/><Relationship Id="rId9563" Type="http://schemas.openxmlformats.org/officeDocument/2006/relationships/hyperlink" Target="https://www.google.com/calendar/event?eid=NGpmdTNnamZmOGNicDEzcGNsZDE0MmV1bjkgYW1zdGVyZGFtLnN0YXJ0dXBldmVudGxpc3RAbQ&amp;ctz=Europe/Amsterdam" TargetMode="External"/><Relationship Id="rId12891" Type="http://schemas.openxmlformats.org/officeDocument/2006/relationships/hyperlink" Target="https://www.google.com/calendar/event?eid=Xzc0cGo2YzlwNWtwM2dlOW42a28zYWRxMGM1bzZpYmprZDVtbWFiamNmNCB6enplcm9jYWwubGlzYm9uc2VsMUBt&amp;ctz=Europe/Lisbon" TargetMode="External"/><Relationship Id="rId19157" Type="http://schemas.openxmlformats.org/officeDocument/2006/relationships/hyperlink" Target="https://www.google.com/calendar/event?eid=MW5wYTB0ZmthY203Mzd2bzI2cmtkZnQ1dWYgenphZXJvY2FsLmxvbmRvbnNlbDFAbQ&amp;ctz=Europe/London" TargetMode="External"/><Relationship Id="rId26373" Type="http://schemas.openxmlformats.org/officeDocument/2006/relationships/hyperlink" Target="https://www.google.com/calendar/event?eid=Xzc0cGo2YzlwNWtwajBkMW02c29qZWQyMGM1bzZpYmprZDVtbWFiamNmNCB0cWNqdmVsdWhuOXE3bjZua2dpdXYzYXY1a0Bn&amp;ctz=Europe/Paris" TargetMode="External"/><Relationship Id="rId30769" Type="http://schemas.openxmlformats.org/officeDocument/2006/relationships/hyperlink" Target="https://www.google.com/calendar/event?eid=NTIyaDg1aHNpa2FjbGNlc3JndG1uNmk2OXYgbWFkcmlkLnN0YXJ0dXBldmVudGxpc3RAbQ&amp;ctz=Europe/Madrid" TargetMode="External"/><Relationship Id="rId922" Type="http://schemas.openxmlformats.org/officeDocument/2006/relationships/hyperlink" Target="https://www.google.com/calendar/event?eid=N2d1dGhvdnI3MzdhaGVuNWxudW9vOHJoa2wgenphZXJvY2FsLm11bmljaHNlbDFAbQ&amp;ctz=Europe/Berlin" TargetMode="External"/><Relationship Id="rId2603" Type="http://schemas.openxmlformats.org/officeDocument/2006/relationships/hyperlink" Target="https://www.google.com/calendar/event?eid=Xzc0cGo2YzlwNWtwajBkMW02Y3AzYWNpMGM1bzZpYmprZDVtbWFiamNmNCB6enplcm9jYWwudmllbm5hc2VsMUBt&amp;ctz=Europe/Vienna" TargetMode="External"/><Relationship Id="rId2950" Type="http://schemas.openxmlformats.org/officeDocument/2006/relationships/hyperlink" Target="https://www.google.com/calendar/event?eid=Xzc0cGo2YzlwNWtwajZkcGk2NG9qaWUyMGM1bzZpYmprZDVtbWFiamNmNCBtZTZ2NXNybTd1dG1naXRyZHI2N3RlcXE3a0Bn&amp;ctz=Europe/Vienna" TargetMode="External"/><Relationship Id="rId9216" Type="http://schemas.openxmlformats.org/officeDocument/2006/relationships/hyperlink" Target="https://www.google.com/calendar/event?eid=NDQyNGNvcjJnbWM1aDZjYzc2N2MxMGYwaTYgenphZXJvY2FsLmFtc3RlcmRhbXNlbDFAbQ&amp;ctz=Europe/Amsterdam" TargetMode="External"/><Relationship Id="rId10095" Type="http://schemas.openxmlformats.org/officeDocument/2006/relationships/hyperlink" Target="https://www.google.com/calendar/event?eid=NW1sc3FoOTRzNWkzNTFsZmZzaTJtdDcwN2sgc2Vsb3BzZXUuYW1zdGVyZGFtMUBt&amp;ctz=Europe/Amsterdam" TargetMode="External"/><Relationship Id="rId12544" Type="http://schemas.openxmlformats.org/officeDocument/2006/relationships/hyperlink" Target="https://www.google.com/calendar/event?eid=M3N2Y2tiZGxramQ3c2ltYTRpdXBsZ3RzZjUgenphZXJvY2FsLnN0b2NraG9sbXNlbDFAbQ&amp;ctz=Europe/Stockholm" TargetMode="External"/><Relationship Id="rId26026" Type="http://schemas.openxmlformats.org/officeDocument/2006/relationships/hyperlink" Target="https://www.google.com/calendar/event?eid=Xzc0cGo2YzlwNWtwajRkOWw2Y3MzNmUyMGM1bzZpYmprZDVtbWFiamNmNCA5dG8waG42cjFiczBkNWs3bjAwZGs4ZWtwY0Bn&amp;ctz=Europe/Berlin" TargetMode="External"/><Relationship Id="rId29596" Type="http://schemas.openxmlformats.org/officeDocument/2006/relationships/hyperlink" Target="https://www.google.com/calendar/event?eid=NGxmaGVzMzNuajJiNms5cjQwajF2MjA2aXMgenphZXJvY2FsLmNvcGVuaGFnZW5zZWwxQG0&amp;ctz=Europe/Copenhagen" TargetMode="External"/><Relationship Id="rId33242" Type="http://schemas.openxmlformats.org/officeDocument/2006/relationships/hyperlink" Target="https://www.google.com/calendar/event?eid=Xzc0cGo2YzlwNWtwMzZkaG42MHNqY2RpMGM1bzZpYmprZDVtbWFiamNmNCB6enplcm9jYWwuaGFtYnVyZ3NlbDFAbQ&amp;ctz=Europe/Berlin" TargetMode="External"/><Relationship Id="rId15767" Type="http://schemas.openxmlformats.org/officeDocument/2006/relationships/hyperlink" Target="https://www.google.com/calendar/event?eid=Xzc0cGo2YzlwNWtwMzhkcGk2MHNqY2RpMGM1bzZpYmprZDVtbWFiamNmNCB6enplcm9jYWwub3Nsb3NlbDFAbQ&amp;ctz=Europe/Oslo" TargetMode="External"/><Relationship Id="rId22983" Type="http://schemas.openxmlformats.org/officeDocument/2006/relationships/hyperlink" Target="https://www.google.com/calendar/event?eid=MGI3Nzg0Y2s4MDU4a3VqcDVoMmZvczVzZWEgenphZXJvY2FsLm1hbmNoZXN0ZXJzZWwxQG0&amp;ctz=Europe/London" TargetMode="External"/><Relationship Id="rId29249" Type="http://schemas.openxmlformats.org/officeDocument/2006/relationships/hyperlink" Target="https://www.google.com/calendar/event?eid=N2EwZjdmaWxiMTVkb29qMjRzN3RpNTQ3YmsgY29wZW5oYWdlbi5zdGFydHVwZXZlbnRsaXN0QG0&amp;ctz=Europe/Copenhagen" TargetMode="External"/><Relationship Id="rId3377" Type="http://schemas.openxmlformats.org/officeDocument/2006/relationships/hyperlink" Target="https://www.google.com/calendar/event?eid=MnE4YmMxbG1rcTJscWRnYzNnbHI5b2U4YmogenphZXJvY2FsLmJhcmNlbG9uYXNlbDFAbQ&amp;ctz=Europe/Madrid" TargetMode="External"/><Relationship Id="rId5826" Type="http://schemas.openxmlformats.org/officeDocument/2006/relationships/hyperlink" Target="https://www.google.com/calendar/event?eid=NTdiNXJqbGc1aGltam4xNDZiNDRkOTNvZTEgc2Vsb3BzZXUuenVyaWNoMUBt&amp;ctz=Europe/Zurich" TargetMode="External"/><Relationship Id="rId18240" Type="http://schemas.openxmlformats.org/officeDocument/2006/relationships/hyperlink" Target="https://www.google.com/calendar/event?eid=MzhiY3M3dGNjczBoOGJqbGIwMDQwbjFqOHAgenphZXJvY2FsLmxvbmRvbnNlbDFAbQ&amp;ctz=Europe/London" TargetMode="External"/><Relationship Id="rId22636" Type="http://schemas.openxmlformats.org/officeDocument/2006/relationships/hyperlink" Target="https://www.google.com/calendar/event?eid=MHM4NHQ1ZjAxN20xZnNuaWh2OGUxZWQ3ZWYgenphZXJvY2FsLm1hbmNoZXN0ZXJzZWwxQG0&amp;ctz=Europe/London" TargetMode="External"/><Relationship Id="rId14850" Type="http://schemas.openxmlformats.org/officeDocument/2006/relationships/hyperlink" Target="https://www.google.com/calendar/event?eid=NmZyNm90Ym5ia283Y3AyNGpkbzVkZjdtb20genphZXJvY2FsLmZyYW5rZnVydHNlbDFAbQ&amp;ctz=Europe/Berlin" TargetMode="External"/><Relationship Id="rId20187" Type="http://schemas.openxmlformats.org/officeDocument/2006/relationships/hyperlink" Target="https://www.google.com/calendar/event?eid=Xzc0cGo2YzlwNWtwajZjMWg2b3FqMGNhMGM1bzZpYmprZDVtbWFiamNmNCA3OGFoN2ptcWEydTJ0dnAxZzFuOW44aThnZ0Bn&amp;ctz=Europe/London" TargetMode="External"/><Relationship Id="rId25859" Type="http://schemas.openxmlformats.org/officeDocument/2006/relationships/hyperlink" Target="https://www.google.com/calendar/event?eid=MzgxMWRsOTYzbW9oYWVtOXYyb2c0bzlybDIgenphZXJvY2FsLmJlcmxpbnNlbDFAbQ&amp;ctz=Europe/Berlin" TargetMode="External"/><Relationship Id="rId14503" Type="http://schemas.openxmlformats.org/officeDocument/2006/relationships/hyperlink" Target="https://www.google.com/calendar/event?eid=Xzc0cGo2YzlwNWtwM2dlOW03MHFqaWMyMGM1bzZpYmprZDVtbWFiamNmNCB6enplcm9jYWwuZnJhbmtmdXJ0c2VsMUBt&amp;ctz=Europe/Berlin" TargetMode="External"/><Relationship Id="rId28332" Type="http://schemas.openxmlformats.org/officeDocument/2006/relationships/hyperlink" Target="https://www.google.com/calendar/event?eid=N2s1cjlrMm1jZmRldTE3bGMyc252NW03bnEgc2Vsb3BzZXUucGFyaXMxQG0&amp;ctz=Europe/Paris" TargetMode="External"/><Relationship Id="rId32728" Type="http://schemas.openxmlformats.org/officeDocument/2006/relationships/hyperlink" Target="https://www.google.com/calendar/event?eid=MDhpazBuazY5OHJzMXI2YWticmRqMXQyM2ogenphZXJvY2FsLmhhbWJ1cmdzZWwxQG0&amp;ctz=Europe/Berlin" TargetMode="External"/><Relationship Id="rId2460" Type="http://schemas.openxmlformats.org/officeDocument/2006/relationships/hyperlink" Target="https://www.google.com/calendar/event?eid=Xzc0cGo2YzlwNWtwM2djcGo2Y3IzMmRpMGM1bzZpYmprZDVtbWFiamNmNCB6enplcm9jYWwudmllbm5hc2VsMUBt&amp;ctz=Europe/Vienna" TargetMode="External"/><Relationship Id="rId9073" Type="http://schemas.openxmlformats.org/officeDocument/2006/relationships/hyperlink" Target="https://www.google.com/calendar/event?eid=NG5hY2hlNWQ2cTdkcjNoY3Qxcjg3bmtxcDUgenphZXJvY2FsLmFtc3RlcmRhbXNlbDFAbQ&amp;ctz=Europe/Amsterdam" TargetMode="External"/><Relationship Id="rId12054" Type="http://schemas.openxmlformats.org/officeDocument/2006/relationships/hyperlink" Target="https://www.google.com/calendar/event?eid=MjRjcGMxdTNxYzY1b2tpbmg5czM0cGlrcHQgc3RvY2tob2xtLnN0YXJ0dXBldmVudGxpc3RAbQ&amp;ctz=Europe/Stockholm" TargetMode="External"/><Relationship Id="rId30279" Type="http://schemas.openxmlformats.org/officeDocument/2006/relationships/hyperlink" Target="https://www.google.com/calendar/event?eid=MTM5dTJsaW1zYWtuOW5rZXY0MHRrYzdnbjQgenphZXJvY2FsLmNvcGVuaGFnZW5zZWwxQG0&amp;ctz=Europe/Copenhagen" TargetMode="External"/><Relationship Id="rId432" Type="http://schemas.openxmlformats.org/officeDocument/2006/relationships/hyperlink" Target="https://www.google.com/calendar/event?eid=MTdiaGhpNTA0Y3R0YmZzZTFkbzNnNGpqbmsgenphZXJvY2FsLm11bmljaHNlbDFAbQ&amp;ctz=Europe/Berlin" TargetMode="External"/><Relationship Id="rId2113" Type="http://schemas.openxmlformats.org/officeDocument/2006/relationships/hyperlink" Target="https://www.google.com/calendar/event?eid=NjBvanJ1aXM0Nm1kMDY2djlrMXBkdTI1MmQgenphZXJvY2FsLnZpZW5uYXNlbDFAbQ&amp;ctz=Europe/Vienna" TargetMode="External"/><Relationship Id="rId5683" Type="http://schemas.openxmlformats.org/officeDocument/2006/relationships/hyperlink" Target="https://www.google.com/calendar/event?eid=NWVtZmNzczhqY3ZoMDcwb281OW01NWUwOWMgenphZXJvY2FsLnp1cmljaHNlbDFAbQ&amp;ctz=Europe/Zurich" TargetMode="External"/><Relationship Id="rId15277" Type="http://schemas.openxmlformats.org/officeDocument/2006/relationships/hyperlink" Target="https://www.google.com/calendar/event?eid=MTJwc2Q1ZTEzdGg3MGZmY3U5ajBoZTU0ZXAgc2Vsb3BzZXUuZnJhbmtmdXJ0MUBt&amp;ctz=Europe/Berlin" TargetMode="External"/><Relationship Id="rId17726" Type="http://schemas.openxmlformats.org/officeDocument/2006/relationships/hyperlink" Target="https://www.google.com/calendar/event?eid=NTQ3MjVpNWJuMW1xbXFjbWx1b2hsbThoNmYgenphZXJvY2FsLmxvbmRvbnNlbDFAbQ&amp;ctz=Europe/London" TargetMode="External"/><Relationship Id="rId22493" Type="http://schemas.openxmlformats.org/officeDocument/2006/relationships/hyperlink" Target="https://www.google.com/calendar/event?eid=MWZhODBjMzN0cWJsb2MxNmhwMzY1c2VidnQgbWFuY2hlc3Rlci5zdGFydHVwZXZlbnRsaXN0QG0&amp;ctz=Europe/London" TargetMode="External"/><Relationship Id="rId24942" Type="http://schemas.openxmlformats.org/officeDocument/2006/relationships/hyperlink" Target="https://www.google.com/calendar/event?eid=N3VncDBlbGE5YThzM2k5OTJjMTBiZjQ0dTQgenphZXJvY2FsLmJlcmxpbnNlbDFAbQ&amp;ctz=Europe/Berlin" TargetMode="External"/><Relationship Id="rId5336" Type="http://schemas.openxmlformats.org/officeDocument/2006/relationships/hyperlink" Target="https://www.google.com/calendar/event?eid=NDloNXU1ZGdidnQ1anZrYWp2ajdvODF2YjkgenphZXJvY2FsLnp1cmljaHNlbDFAbQ&amp;ctz=Europe/Zurich" TargetMode="External"/><Relationship Id="rId22146" Type="http://schemas.openxmlformats.org/officeDocument/2006/relationships/hyperlink" Target="https://www.google.com/calendar/event?eid=Xzc0cGo2YzlwNWtwajZkcG02MHMzOGNhMGM1bzZpYmprZDVtbWFiamNmNCBnNzMwcjEyaW5wZW1rNWhrbnJvZm1rMTNob0Bn&amp;ctz=Europe/Brussels" TargetMode="External"/><Relationship Id="rId31811" Type="http://schemas.openxmlformats.org/officeDocument/2006/relationships/hyperlink" Target="https://www.google.com/calendar/event?eid=Xzc0cGo2YzlwNWtwajZkcG42a3BqMGQyMGM1bzZpYmprZDVtbWFiamNmNCB0c2U5amhyaWEwbTBrMzhtOWxtOTVyZzE3Y0Bn&amp;ctz=Europe/Madrid" TargetMode="External"/><Relationship Id="rId11887" Type="http://schemas.openxmlformats.org/officeDocument/2006/relationships/hyperlink" Target="https://www.google.com/calendar/event?eid=Xzc0cGo2YzlwNWtwM2dlOWc3NHNqYWVhMGM1bzZpYmprZDVtbWFiamNmNCB6enplcm9jYWwuc3RvY2tob2xtc2VsMUBt&amp;ctz=Europe/Stockholm" TargetMode="External"/><Relationship Id="rId27818" Type="http://schemas.openxmlformats.org/officeDocument/2006/relationships/hyperlink" Target="https://www.google.com/calendar/event?eid=MGQ0b29xZmdzdjhqNDlpajVzdWVqOW1paWIgenphZXJvY2FsLnBhcmlzc2VsMUBt&amp;ctz=Europe/Paris" TargetMode="External"/><Relationship Id="rId1946" Type="http://schemas.openxmlformats.org/officeDocument/2006/relationships/hyperlink" Target="https://www.google.com/calendar/event?eid=NTdyN2lkaTlzaW1tYWVjcjc4M205bG4ycGMgenphZXJvY2FsLnZpZW5uYXNlbDFAbQ&amp;ctz=Europe/Vienna" TargetMode="External"/><Relationship Id="rId8559" Type="http://schemas.openxmlformats.org/officeDocument/2006/relationships/hyperlink" Target="https://www.google.com/calendar/event?eid=MnZpc2FxcGk1dDAwZTY0a2VvNDE3cWYxM2IgenphZXJvY2FsLmFtc3RlcmRhbXNlbDFAbQ&amp;ctz=Europe/Amsterdam" TargetMode="External"/><Relationship Id="rId14360" Type="http://schemas.openxmlformats.org/officeDocument/2006/relationships/hyperlink" Target="https://www.google.com/calendar/event?eid=Xzc0cGo2YzlwNWtwM2FjMWc2a3FqNmUyMGM1bzZpYmprZDVtbWFiamNmNCB6enplcm9jYWwuZnJhbmtmdXJ0c2VsMUBt&amp;ctz=Europe/Berlin" TargetMode="External"/><Relationship Id="rId25369" Type="http://schemas.openxmlformats.org/officeDocument/2006/relationships/hyperlink" Target="https://www.google.com/calendar/event?eid=NTJzZGs3dmF0MjlrcHVyZzU1bWhwcGRvdWUgenphZXJvY2FsLmJlcmxpbnNlbDFAbQ&amp;ctz=Europe/Berlin" TargetMode="External"/><Relationship Id="rId32585" Type="http://schemas.openxmlformats.org/officeDocument/2006/relationships/hyperlink" Target="https://www.google.com/calendar/event?eid=Xzc0cGo2YzlwNWtwajZjMWw2OHNqaWUyMGM1bzZpYmprZDVtbWFiamNmNCBqbzh1MmxhY2huMzdnbml1dmxjNnJoM3QyZ0Bn&amp;ctz=Europe/Luxembourg" TargetMode="External"/><Relationship Id="rId14013" Type="http://schemas.openxmlformats.org/officeDocument/2006/relationships/hyperlink" Target="https://www.google.com/calendar/event?eid=MDRqb2p2bzY3cWlkMW4ycG5tdXNiOWF1b3AgdGVsYXZpdi5zdGFydHVwZXZlbnRsaXN0QG0&amp;ctz=Asia/Jerusalem" TargetMode="External"/><Relationship Id="rId17583" Type="http://schemas.openxmlformats.org/officeDocument/2006/relationships/hyperlink" Target="https://www.google.com/calendar/event?eid=Xzc0cGo2YzlwNWtwM2dlOW02Y3JqY2VhMGM1bzZpYmprZDVtbWFiamNmNCB6enplcm9jYWwubG9uZG9uc2VsMUBt&amp;ctz=Europe/London" TargetMode="External"/><Relationship Id="rId21979" Type="http://schemas.openxmlformats.org/officeDocument/2006/relationships/hyperlink" Target="https://www.google.com/calendar/event?eid=Xzc0cGo2YzlwNWtwajJjOW02c3JqYWMyMGM1bzZpYmprZDVtbWFiamNmNCBnNzMwcjEyaW5wZW1rNWhrbnJvZm1rMTNob0Bn&amp;ctz=Europe/Brussels" TargetMode="External"/><Relationship Id="rId32238" Type="http://schemas.openxmlformats.org/officeDocument/2006/relationships/hyperlink" Target="https://www.google.com/calendar/event?eid=NW8wNzcwaDkzY2kyMTNzZzcxbDJkZm1raWQgenphZXJvY2FsLmx1eGVtYm91cmdzZWwxQG0&amp;ctz=Europe/Luxembourg" TargetMode="External"/><Relationship Id="rId7642" Type="http://schemas.openxmlformats.org/officeDocument/2006/relationships/hyperlink" Target="https://www.google.com/calendar/event?eid=Xzc0cGo2YzlwNWtwajJkMWo2b3MzYWNxMGM1bzZpYmprZDVtbWFiamNmNCAwMWg3bHBwbmtpZDM2cDRuZHFtaXM2dTUzc0Bn&amp;ctz=Europe/Dublin" TargetMode="External"/><Relationship Id="rId10970" Type="http://schemas.openxmlformats.org/officeDocument/2006/relationships/hyperlink" Target="https://www.google.com/calendar/event?eid=MWF0c2ttOGRvYzA4amo2ZnIxdnYyMGRoOW4genphZXJvY2FsLnN0b2NraG9sbXNlbDFAbQ&amp;ctz=Europe/Stockholm" TargetMode="External"/><Relationship Id="rId17236" Type="http://schemas.openxmlformats.org/officeDocument/2006/relationships/hyperlink" Target="https://www.google.com/calendar/event?eid=Xzc0cGo2YzlwNWtwMzZkOWg2Y3AzYWRpMGM1bzZpYmprZDVtbWFiamNmNCB6enplcm9jYWwubG9uZG9uc2VsMUBt&amp;ctz=Europe/London" TargetMode="External"/><Relationship Id="rId24452" Type="http://schemas.openxmlformats.org/officeDocument/2006/relationships/hyperlink" Target="https://www.google.com/calendar/event?eid=MTRqN3E3MGl2cjZuajJjNjVtajcxM3E5MzkgenphZXJvY2FsLmJlcmxpbnNlbDFAbQ&amp;ctz=Europe/Berlin" TargetMode="External"/><Relationship Id="rId26901" Type="http://schemas.openxmlformats.org/officeDocument/2006/relationships/hyperlink" Target="https://www.google.com/calendar/event?eid=MWt0aDltdWg0OGVhYmwyN2d2cThwczVkdDMgenphZXJvY2FsLnBhcmlzc2VsMUBt&amp;ctz=Europe/Paris" TargetMode="External"/><Relationship Id="rId5193" Type="http://schemas.openxmlformats.org/officeDocument/2006/relationships/hyperlink" Target="https://www.google.com/calendar/event?eid=MWR1NGRyYnFlamxpYXRwaWRsbzljZGFqbTkgenVyaWNoLnN0YXJ0dXBldmVudGxpc3RAbQ&amp;ctz=Europe/Zurich" TargetMode="External"/><Relationship Id="rId10623" Type="http://schemas.openxmlformats.org/officeDocument/2006/relationships/hyperlink" Target="https://www.google.com/calendar/event?eid=N2pub3BkZTRwZGczcWFpZWx2b21pNjFkbWggenphZXJvY2FsLnN0b2NraG9sbXNlbDFAbQ&amp;ctz=Europe/Stockholm" TargetMode="External"/><Relationship Id="rId24105" Type="http://schemas.openxmlformats.org/officeDocument/2006/relationships/hyperlink" Target="https://www.google.com/calendar/event?eid=Xzc0cGo2YzlwNWtwMzZkOWg2a3FqNGNxMGM1bzZpYmprZDVtbWFiamNmNCB6enplcm9jYWwuYmVybGluc2VsMUBt&amp;ctz=Europe/Berlin" TargetMode="External"/><Relationship Id="rId31321" Type="http://schemas.openxmlformats.org/officeDocument/2006/relationships/hyperlink" Target="https://www.google.com/calendar/event?eid=MWN1MWFyamxvYWJjcGkyYmxpa3MzZzF0cjcgenphZXJvY2FsLm1hZHJpZHNlbDFAbQ&amp;ctz=Europe/Madrid" TargetMode="External"/><Relationship Id="rId13846" Type="http://schemas.openxmlformats.org/officeDocument/2006/relationships/hyperlink" Target="https://www.google.com/calendar/event?eid=N2llZjc1N3ZxdXYyYXBwa25uNGw0MDloaXIgenphZXJvY2FsLmxpc2JvbnNlbDFAbQ&amp;ctz=Europe/Lisbon" TargetMode="External"/><Relationship Id="rId27328" Type="http://schemas.openxmlformats.org/officeDocument/2006/relationships/hyperlink" Target="https://www.google.com/calendar/event?eid=MHBsZWRjczc4MGZ2dGJpajRiazFxY20wODcgenphZXJvY2FsLnBhcmlzc2VsMUBt&amp;ctz=Europe/Paris" TargetMode="External"/><Relationship Id="rId27675" Type="http://schemas.openxmlformats.org/officeDocument/2006/relationships/hyperlink" Target="https://www.google.com/calendar/event?eid=NzBsMTU1aDlncmpjcG1nMnRwc2MwMnZsbDAgenphZXJvY2FsLnBhcmlzc2VsMUBt&amp;ctz=Europe/Paris" TargetMode="External"/><Relationship Id="rId3905" Type="http://schemas.openxmlformats.org/officeDocument/2006/relationships/hyperlink" Target="https://www.google.com/calendar/event?eid=M2d2NTI2dDUxdGdpZXRjZ3ZsM28xNTlucW4genphZXJvY2FsLmJhcmNlbG9uYXNlbDFAbQ&amp;ctz=Europe/Madrid" TargetMode="External"/><Relationship Id="rId8069" Type="http://schemas.openxmlformats.org/officeDocument/2006/relationships/hyperlink" Target="https://www.google.com/calendar/event?eid=NmM1cGE5ZG5hbXJldmFmdXE4NjluMmI5bDkgenphZXJvY2FsLmFtc3RlcmRhbXNlbDFAbQ&amp;ctz=Europe/Amsterdam" TargetMode="External"/><Relationship Id="rId11397" Type="http://schemas.openxmlformats.org/officeDocument/2006/relationships/hyperlink" Target="https://www.google.com/calendar/event?eid=MmtlN3JoOWRtazEzdjd2OTRiZjNqNWJwcmcgenphZXJvY2FsLnN0b2NraG9sbXNlbDFAbQ&amp;ctz=Europe/Stockholm" TargetMode="External"/><Relationship Id="rId20715" Type="http://schemas.openxmlformats.org/officeDocument/2006/relationships/hyperlink" Target="https://www.google.com/calendar/event?eid=MmpnbWR2Zmwycm00aTBzMDZwcmxyazI2ZHQgenphZXJvY2FsLmJydXNzZWxzc2VsMUBt&amp;ctz=Europe/Brussels" TargetMode="External"/><Relationship Id="rId32095" Type="http://schemas.openxmlformats.org/officeDocument/2006/relationships/hyperlink" Target="https://www.google.com/calendar/event?eid=NXZxdHVpZGpob2ZlcHQzOGp1bmpwbm1zZ2cgenphZXJvY2FsLmx1eGVtYm91cmdzZWwxQG0&amp;ctz=Europe/Luxembourg" TargetMode="External"/><Relationship Id="rId1109" Type="http://schemas.openxmlformats.org/officeDocument/2006/relationships/hyperlink" Target="https://www.google.com/calendar/event?eid=Mjh0N3N1NmU4Z2VoMjRpN2xnNjlvZXZxNmMgc2Vsb3BzZXUubXVuaWNoMUBt&amp;ctz=Europe/Berlin" TargetMode="External"/><Relationship Id="rId1456" Type="http://schemas.openxmlformats.org/officeDocument/2006/relationships/hyperlink" Target="https://www.google.com/calendar/event?eid=Xzc0cGo2YzlwNWtwajZjMWs2Y29qNGNxMGM1bzZpYmprZDVtbWFiamNmNCBxOHByb2dnaGQ2dDZlbjNrMDRyb29ncjkwMEBn&amp;ctz=Europe/Berlin" TargetMode="External"/><Relationship Id="rId19542" Type="http://schemas.openxmlformats.org/officeDocument/2006/relationships/hyperlink" Target="https://www.google.com/calendar/event?eid=Xzc0cGo2YzlwNWtwajRkOWw2Y3IzZWRpMGM1bzZpYmprZDVtbWFiamNmNCBzZWxvcHNldS5sb25kb24xQG0&amp;ctz=Europe/London" TargetMode="External"/><Relationship Id="rId23938" Type="http://schemas.openxmlformats.org/officeDocument/2006/relationships/hyperlink" Target="https://www.google.com/calendar/event?eid=MzNzcXM4Y3V0a2VrdDQxZnQxdDlicXIwOGggenphZXJvY2FsLm1hbmNoZXN0ZXJzZWwxQG0&amp;ctz=Europe/London" TargetMode="External"/><Relationship Id="rId4679" Type="http://schemas.openxmlformats.org/officeDocument/2006/relationships/hyperlink" Target="https://www.google.com/calendar/event?eid=Xzc0cGo2YzlwNWtwajZkcG42a3AzNmUyMGM1bzZpYmprZDVtbWFiamNmNCBuYnZxamoyaTlhZTZwaDdsanM1YWUydWxzY0Bn&amp;ctz=Europe/Madrid" TargetMode="External"/><Relationship Id="rId9601" Type="http://schemas.openxmlformats.org/officeDocument/2006/relationships/hyperlink" Target="https://www.google.com/calendar/event?eid=MnRzOG1pMzB2cnNxdnJzZG9mZnB1dHRjaTYgYW1zdGVyZGFtLnN0YXJ0dXBldmVudGxpc3RAbQ&amp;ctz=Europe/Amsterdam" TargetMode="External"/><Relationship Id="rId10480" Type="http://schemas.openxmlformats.org/officeDocument/2006/relationships/hyperlink" Target="https://www.google.com/calendar/event?eid=Xzc0cGo2YzlwNWtwajZkOWs2Z29qNmRhMGM1bzZpYmprZDVtbWFiamNmNCBxYXVwb2YyMmludHQwb25haGJ2amVmcTU0c0Bn&amp;ctz=Europe/Amsterdam" TargetMode="External"/><Relationship Id="rId17093" Type="http://schemas.openxmlformats.org/officeDocument/2006/relationships/hyperlink" Target="https://www.google.com/calendar/event?eid=Xzc0cGo2YzlwNWtwajBlMWo2MHFqMGVhMGM1bzZpYmprZDVtbWFiamNmNCA3OGFoN2ptcWEydTJ0dnAxZzFuOW44aThnZ0Bn&amp;ctz=Europe/London" TargetMode="External"/><Relationship Id="rId21489" Type="http://schemas.openxmlformats.org/officeDocument/2006/relationships/hyperlink" Target="https://www.google.com/calendar/event?eid=Xzc0cGo2YzlwNWtwajBlMWc3NHIzOGNpMGM1bzZpYmprZDVtbWFiamNmNCBnNzMwcjEyaW5wZW1rNWhrbnJvZm1rMTNob0Bn&amp;ctz=Europe/Brussels" TargetMode="External"/><Relationship Id="rId26411" Type="http://schemas.openxmlformats.org/officeDocument/2006/relationships/hyperlink" Target="https://www.google.com/calendar/event?eid=Xzc0cGo2YzlwNWtwajBlMWc3NHIzMmNxMGM1bzZpYmprZDVtbWFiamNmNCB0cWNqdmVsdWhuOXE3bjZua2dpdXYzYXY1a0Bn&amp;ctz=Europe/Paris" TargetMode="External"/><Relationship Id="rId29981" Type="http://schemas.openxmlformats.org/officeDocument/2006/relationships/hyperlink" Target="https://www.google.com/calendar/event?eid=Nzg0cmNrNGo1aG1xOHE0cDZtcGY0ZDJub3EgenphZXJvY2FsLmNvcGVuaGFnZW5zZWwxQG0&amp;ctz=Europe/Copenhagen" TargetMode="External"/><Relationship Id="rId30807" Type="http://schemas.openxmlformats.org/officeDocument/2006/relationships/hyperlink" Target="https://www.google.com/calendar/event?eid=NDA5Z2ZybWtnbzBjZTUydHEzbDZycGoyMHYgbWFkcmlkLnN0YXJ0dXBldmVudGxpc3RAbQ&amp;ctz=Europe/Madrid" TargetMode="External"/><Relationship Id="rId7152" Type="http://schemas.openxmlformats.org/officeDocument/2006/relationships/hyperlink" Target="https://www.google.com/calendar/event?eid=MjZkNW8yNnI4NTNwcmIycmlyczMzb2lxN3QgenphZXJvY2FsLmR1YmxpbnNlbDFAbQ&amp;ctz=Europe/Dublin" TargetMode="External"/><Relationship Id="rId10133" Type="http://schemas.openxmlformats.org/officeDocument/2006/relationships/hyperlink" Target="https://www.google.com/calendar/event?eid=MW5tc3E0dDBtZTJxajFxaGs1cnNmaDVtbnAgc2Vsb3BzZXUuYW1zdGVyZGFtMUBt&amp;ctz=Europe/Amsterdam" TargetMode="External"/><Relationship Id="rId29634" Type="http://schemas.openxmlformats.org/officeDocument/2006/relationships/hyperlink" Target="https://www.google.com/calendar/event?eid=MmRsMmZyM21vNWZhbGVtZW9yajJhdGNuN24genphZXJvY2FsLmNvcGVuaGFnZW5zZWwxQG0&amp;ctz=Europe/Copenhagen" TargetMode="External"/><Relationship Id="rId3762" Type="http://schemas.openxmlformats.org/officeDocument/2006/relationships/hyperlink" Target="https://www.google.com/calendar/event?eid=MWg4b290dDJyOGQybWsydTdycjgwMzd0b2sgenphZXJvY2FsLmJhcmNlbG9uYXNlbDFAbQ&amp;ctz=Europe/Madrid" TargetMode="External"/><Relationship Id="rId13356" Type="http://schemas.openxmlformats.org/officeDocument/2006/relationships/hyperlink" Target="https://www.google.com/calendar/event?eid=MDNhY283cHR2bW43aXBnZzI5aHBhcmNzMG4genphZXJvY2FsLmxpc2JvbnNlbDFAbQ&amp;ctz=Europe/Lisbon" TargetMode="External"/><Relationship Id="rId15805" Type="http://schemas.openxmlformats.org/officeDocument/2006/relationships/hyperlink" Target="https://www.google.com/calendar/event?eid=Xzc0cGo2YzlwNWtwM2NlMWg2NHAzY2RpMGM1bzZpYmprZDVtbWFiamNmNCB6enplcm9jYWwub3Nsb3NlbDFAbQ&amp;ctz=Europe/Oslo" TargetMode="External"/><Relationship Id="rId20572" Type="http://schemas.openxmlformats.org/officeDocument/2006/relationships/hyperlink" Target="https://www.google.com/calendar/event?eid=N2h2OXQwb3F2YW81MnRyZWhoNHE4N212Z3YgenphZXJvY2FsLmxvbmRvbnNlbDFAbQ&amp;ctz=Europe/London" TargetMode="External"/><Relationship Id="rId27185" Type="http://schemas.openxmlformats.org/officeDocument/2006/relationships/hyperlink" Target="https://www.google.com/calendar/event?eid=Mmp1YzdqNXNiNm12N3MxMmk2bmRwaG0xYnYgenphZXJvY2FsLnBhcmlzc2VsMUBt&amp;ctz=Europe/Paris" TargetMode="External"/><Relationship Id="rId3415" Type="http://schemas.openxmlformats.org/officeDocument/2006/relationships/hyperlink" Target="https://www.google.com/calendar/event?eid=NzlmMDNlcXI4NG03NjRzOXBvcmdmcGVucjIgenphZXJvY2FsLmJhcmNlbG9uYXNlbDFAbQ&amp;ctz=Europe/Madrid" TargetMode="External"/><Relationship Id="rId13009" Type="http://schemas.openxmlformats.org/officeDocument/2006/relationships/hyperlink" Target="http://behaviour.pt/" TargetMode="External"/><Relationship Id="rId20225" Type="http://schemas.openxmlformats.org/officeDocument/2006/relationships/hyperlink" Target="https://www.google.com/calendar/event?eid=Xzc0cGo2YzlwNWtwajZjMWo2Z3BqMmQyMGM1bzZpYmprZDVtbWFiamNmNCA3OGFoN2ptcWEydTJ0dnAxZzFuOW44aThnZ0Bn&amp;ctz=Europe/London" TargetMode="External"/><Relationship Id="rId6985" Type="http://schemas.openxmlformats.org/officeDocument/2006/relationships/hyperlink" Target="https://www.google.com/calendar/event?eid=NXJmODJhMmIxdmhibG4wZnJtdjNuNGxqNzAgenphZXJvY2FsLmR1YmxpbnNlbDFAbQ&amp;ctz=Europe/Dublin" TargetMode="External"/><Relationship Id="rId16579" Type="http://schemas.openxmlformats.org/officeDocument/2006/relationships/hyperlink" Target="https://www.google.com/calendar/event?eid=NnBuMjRwcGVvcDkyOGxpdnFhNjM3MnRtaWMgc2Vsb3BzZXUub3NsbzFAbQ&amp;ctz=Europe/Oslo" TargetMode="External"/><Relationship Id="rId23795" Type="http://schemas.openxmlformats.org/officeDocument/2006/relationships/hyperlink" Target="https://www.google.com/calendar/event?eid=Xzc0cGo2YzlwNWtwajZkOWw3MHBqaWNhMGM1bzZpYmprZDVtbWFiamNmNCAzNGxyMGIwdGlyZHJhMW5wczdpOWtoOWU2OEBn&amp;ctz=Europe/London" TargetMode="External"/><Relationship Id="rId4189" Type="http://schemas.openxmlformats.org/officeDocument/2006/relationships/hyperlink" Target="https://www.google.com/calendar/event?eid=Xzc0cGo2YzlwNWtwM2FjMW43MHJqMGRpMGM1bzZpYmprZDVtbWFiamNmNCB6enplcm9jYWwuYmFyY2Vsb25hc2VsMUBt&amp;ctz=Europe/Madrid" TargetMode="External"/><Relationship Id="rId6638" Type="http://schemas.openxmlformats.org/officeDocument/2006/relationships/hyperlink" Target="https://www.google.com/calendar/event?eid=NzlmN3VoaXVlMm5mNm10ajZvc2k1dmtzcTYgenphZXJvY2FsLmR1YmxpbnNlbDFAbQ&amp;ctz=Europe/Dublin" TargetMode="External"/><Relationship Id="rId9111" Type="http://schemas.openxmlformats.org/officeDocument/2006/relationships/hyperlink" Target="https://www.google.com/calendar/event?eid=M2g2cGhrcmwxbXM0dWVrYzN2NzF2aWdzc3MgenphZXJvY2FsLmFtc3RlcmRhbXNlbDFAbQ&amp;ctz=Europe/Amsterdam" TargetMode="External"/><Relationship Id="rId19052" Type="http://schemas.openxmlformats.org/officeDocument/2006/relationships/hyperlink" Target="https://www.google.com/calendar/event?eid=NWpib2o2bm92N2dmb2o3cTNiNXJjNzZyMm8genphZXJvY2FsLmxvbmRvbnNlbDFAbQ&amp;ctz=Europe/London" TargetMode="External"/><Relationship Id="rId23448" Type="http://schemas.openxmlformats.org/officeDocument/2006/relationships/hyperlink" Target="https://www.google.com/calendar/event?eid=MWZ1amwyMnE4MXViZXJla2o0anU2OGs1a3IgenphZXJvY2FsLm1hbmNoZXN0ZXJzZWwxQG0&amp;ctz=Europe/London" TargetMode="External"/><Relationship Id="rId30664" Type="http://schemas.openxmlformats.org/officeDocument/2006/relationships/hyperlink" Target="https://www.google.com/calendar/event?eid=MTBrOGtmYmE2Ym40a2FlMzRzbnM2czE0MmggenphZXJvY2FsLmNvcGVuaGFnZW5zZWwxQG0&amp;ctz=Europe/Copenhagen" TargetMode="External"/><Relationship Id="rId15662" Type="http://schemas.openxmlformats.org/officeDocument/2006/relationships/hyperlink" Target="https://www.google.com/calendar/event?eid=X2NscjZhcmprYnNwM2FkMW82OG8zNGNoazgxbW1hcGJrZWxvMnNvcmZkayBvc2xvLnN0YXJ0dXBldmVudGxpc3RAbQ&amp;ctz=Europe/Oslo" TargetMode="External"/><Relationship Id="rId29491" Type="http://schemas.openxmlformats.org/officeDocument/2006/relationships/hyperlink" Target="https://www.google.com/calendar/event?eid=Xzc0cGo2YzlwNWtwM2dlOWw2MHEzYWNhMGM1bzZpYmprZDVtbWFiamNmNCB6enplcm9jYWwuY29wZW5oYWdlbnNlbDFAbQ&amp;ctz=Europe/Copenhagen" TargetMode="External"/><Relationship Id="rId30317" Type="http://schemas.openxmlformats.org/officeDocument/2006/relationships/hyperlink" Target="https://www.google.com/calendar/event?eid=MTRnYTY0dnRxc2gwaG1uMTJraDZ2bnRnMjIgenphZXJvY2FsLmNvcGVuaGFnZW5zZWwxQG0&amp;ctz=Europe/Copenhagen" TargetMode="External"/><Relationship Id="rId5721" Type="http://schemas.openxmlformats.org/officeDocument/2006/relationships/hyperlink" Target="https://www.google.com/calendar/event?eid=MWo3N2wxMXY4ZDJyMHNtNmJwMWE3NmRyNzUgenphZXJvY2FsLnp1cmljaHNlbDFAbQ&amp;ctz=Europe/Zurich" TargetMode="External"/><Relationship Id="rId15315" Type="http://schemas.openxmlformats.org/officeDocument/2006/relationships/hyperlink" Target="https://www.google.com/calendar/event?eid=MHVuOXVxcG8zMGJtcXRuMWtoaXRxNTVlc2sgc2Vsb3BzZXUuZnJhbmtmdXJ0MUBt&amp;ctz=Europe/Berlin" TargetMode="External"/><Relationship Id="rId22531" Type="http://schemas.openxmlformats.org/officeDocument/2006/relationships/hyperlink" Target="https://www.google.com/calendar/event?eid=NTFwdG9waW5lcXJncWwydGc3bnY5c2phOXUgbWFuY2hlc3Rlci5zdGFydHVwZXZlbnRsaXN0QG0&amp;ctz=Europe/London" TargetMode="External"/><Relationship Id="rId29144" Type="http://schemas.openxmlformats.org/officeDocument/2006/relationships/hyperlink" Target="https://www.google.com/calendar/event?eid=X2NscjZhcmprYnRtNjhyamhjOW9uaXUzY2M5bTY0ZzNkY2xpbjh0Ymc1cGhtdXI4IGNvcGVuaGFnZW4uc3RhcnR1cGV2ZW50bGlzdEBt&amp;ctz=Europe/Copenhagen" TargetMode="External"/><Relationship Id="rId3272" Type="http://schemas.openxmlformats.org/officeDocument/2006/relationships/hyperlink" Target="https://www.google.com/calendar/event?eid=NG85a2Q2bDg3amk5dnUzODNwZXFyYWo0a3Igc2Vsb3BzZXUudmllbm5hMUBt&amp;ctz=Europe/Vienna" TargetMode="External"/><Relationship Id="rId8944" Type="http://schemas.openxmlformats.org/officeDocument/2006/relationships/hyperlink" Target="https://www.google.com/calendar/event?eid=MXZ2cjJtaTZvaWprNWpvN3JnOGZvdDYzdjQgenphZXJvY2FsLmFtc3RlcmRhbXNlbDFAbQ&amp;ctz=Europe/Amsterdam" TargetMode="External"/><Relationship Id="rId18538" Type="http://schemas.openxmlformats.org/officeDocument/2006/relationships/hyperlink" Target="https://www.google.com/calendar/event?eid=MXBtc244dXJoODQyN2c4MTUzNXVwa21oZnYgenphZXJvY2FsLmxvbmRvbnNlbDFAbQ&amp;ctz=Europe/London" TargetMode="External"/><Relationship Id="rId18885" Type="http://schemas.openxmlformats.org/officeDocument/2006/relationships/hyperlink" Target="https://www.google.com/calendar/event?eid=NjVyMW00bmM2N3Y4NmI3M2twNmpsdXJzcmogenphZXJvY2FsLmxvbmRvbnNlbDFAbQ&amp;ctz=Europe/London" TargetMode="External"/><Relationship Id="rId20082" Type="http://schemas.openxmlformats.org/officeDocument/2006/relationships/hyperlink" Target="https://www.google.com/calendar/event?eid=Xzc0cGo2YzlwNWtwajZjMWg2OG9qMGMyMGM1bzZpYmprZDVtbWFiamNmNCA3OGFoN2ptcWEydTJ0dnAxZzFuOW44aThnZ0Bn&amp;ctz=Europe/London" TargetMode="External"/><Relationship Id="rId6495" Type="http://schemas.openxmlformats.org/officeDocument/2006/relationships/hyperlink" Target="https://www.google.com/calendar/event?eid=MWtucDV2cGVtZ3I0ODdnYXQwNjE2Y281ZXUgenphZXJvY2FsLmR1YmxpbnNlbDFAbQ&amp;ctz=Europe/Dublin" TargetMode="External"/><Relationship Id="rId11925" Type="http://schemas.openxmlformats.org/officeDocument/2006/relationships/hyperlink" Target="https://www.google.com/calendar/event?eid=Xzc0cGo2YzlwNWtwM2dlOWg2MG8zMGQyMGM1bzZpYmprZDVtbWFiamNmNCB6enplcm9jYWwuc3RvY2tob2xtc2VsMUBt&amp;ctz=Europe/Stockholm" TargetMode="External"/><Relationship Id="rId16089" Type="http://schemas.openxmlformats.org/officeDocument/2006/relationships/hyperlink" Target="https://www.google.com/calendar/event?eid=MmRpNDBpb3NhZDJsMmc5ajF2cjkxcGk3OGggenphZXJvY2FsLm9zbG9zZWwxQG0&amp;ctz=Europe/Oslo" TargetMode="External"/><Relationship Id="rId25407" Type="http://schemas.openxmlformats.org/officeDocument/2006/relationships/hyperlink" Target="https://www.google.com/calendar/event?eid=MTdxZTBwNGZhNGJtbjRjYTQwcGU1a3RxdDUgenphZXJvY2FsLmJlcmxpbnNlbDFAbQ&amp;ctz=Europe/Berlin" TargetMode="External"/><Relationship Id="rId25754" Type="http://schemas.openxmlformats.org/officeDocument/2006/relationships/hyperlink" Target="https://www.google.com/calendar/event?eid=MjU2M3Vrc3A1dDd0bGkzam1ldHY4YXNsczEgYmVybGluLnN0YXJ0dXBldmVudGxpc3RAbQ&amp;ctz=Europe/Berlin" TargetMode="External"/><Relationship Id="rId32970" Type="http://schemas.openxmlformats.org/officeDocument/2006/relationships/hyperlink" Target="https://www.google.com/calendar/event?eid=Mm1rNm9oODUxZWFjdm4yMjk4bjc2OHR2cmYgenphZXJvY2FsLmhhbWJ1cmdzZWwxQG0&amp;ctz=Europe/Berlin" TargetMode="External"/><Relationship Id="rId6148" Type="http://schemas.openxmlformats.org/officeDocument/2006/relationships/hyperlink" Target="https://www.google.com/calendar/event?eid=NDdrMWsyYWtjaGdjZjBpZHZqMWRrODF0ZG4gc2Vsb3BzZXUuenVyaWNoMUBt&amp;ctz=Europe/Zurich" TargetMode="External"/><Relationship Id="rId28977" Type="http://schemas.openxmlformats.org/officeDocument/2006/relationships/hyperlink" Target="https://www.google.com/calendar/event?eid=NzFiZ2lucXNqcWZjcmY5amlkaXIwYXNoa28genphZXJvY2FsLnBhcmlzc2VsMUBt&amp;ctz=Europe/Paris" TargetMode="External"/><Relationship Id="rId30174" Type="http://schemas.openxmlformats.org/officeDocument/2006/relationships/hyperlink" Target="https://www.google.com/calendar/event?eid=M25raXM5ODMwNDBmaGs3YnZrOHJyYmR0ODIgenphZXJvY2FsLmNvcGVuaGFnZW5zZWwxQG0&amp;ctz=Europe/Copenhagen" TargetMode="External"/><Relationship Id="rId32623" Type="http://schemas.openxmlformats.org/officeDocument/2006/relationships/hyperlink" Target="https://www.google.com/calendar/event?eid=M3Fnb2IzZ2tyNTlsYzNxdDlzZ2plOHRzaG8genphZXJvY2FsLmx1eGVtYm91cmdzZWwxQG0&amp;ctz=Europe/Luxembourg" TargetMode="External"/><Relationship Id="rId12699" Type="http://schemas.openxmlformats.org/officeDocument/2006/relationships/hyperlink" Target="https://www.google.com/calendar/event?eid=Xzc0cGo2YzlwNWtwMzZkaG42c3EzZWMyMGM1bzZpYmprZDVtbWFiamNmNCB6enplcm9jYWwubGlzYm9uc2VsMUBt&amp;ctz=Europe/Lisbon" TargetMode="External"/><Relationship Id="rId17621" Type="http://schemas.openxmlformats.org/officeDocument/2006/relationships/hyperlink" Target="https://www.google.com/calendar/event?eid=Xzc0cGo2YzlwNWtwM2dlOW02Y3MzMGRxMGM1bzZpYmprZDVtbWFiamNmNCB6enplcm9jYWwubG9uZG9uc2VsMUBt&amp;ctz=Europe/London" TargetMode="External"/><Relationship Id="rId2758" Type="http://schemas.openxmlformats.org/officeDocument/2006/relationships/hyperlink" Target="https://www.google.com/calendar/event?eid=Xzc0cGo2YzlwNWtwajJlOXA2a3MzNGNpMGM1bzZpYmprZDVtbWFiamNmNCBtZTZ2NXNybTd1dG1naXRyZHI2N3RlcXE3a0Bn&amp;ctz=Europe/Vienna" TargetMode="External"/><Relationship Id="rId15172" Type="http://schemas.openxmlformats.org/officeDocument/2006/relationships/hyperlink" Target="https://www.google.com/calendar/event?eid=Xzc0cGo2YzlwNWtwajBkMW02c29qOGQyMGM1bzZpYmprZDVtbWFiamNmNCAxZGt1MDc4OThhN3A4YTY1aGpjM3Q0aHZjb0Bn&amp;ctz=Europe/Berlin" TargetMode="External"/><Relationship Id="rId33397" Type="http://schemas.openxmlformats.org/officeDocument/2006/relationships/hyperlink" Target="https://www.google.com/calendar/event?eid=Xzc0cGo2YzlwNWtwM2djcGo2Y3FqOGMyMGM1bzZpYmprZDVtbWFiamNmNCB6enplcm9jYWwuaGFtYnVyZ3NlbDFAbQ&amp;ctz=Europe/Berlin" TargetMode="External"/><Relationship Id="rId5231" Type="http://schemas.openxmlformats.org/officeDocument/2006/relationships/hyperlink" Target="https://www.google.com/calendar/event?eid=N244NDJyY250cTJtczU4NXFkdXFzdXJlbHYgenVyaWNoLnN0YXJ0dXBldmVudGxpc3RAbQ&amp;ctz=Europe/Zurich" TargetMode="External"/><Relationship Id="rId11782" Type="http://schemas.openxmlformats.org/officeDocument/2006/relationships/hyperlink" Target="https://www.google.com/calendar/event?eid=Xzc0cGo2YzlwNWtwM2djcGo2Y3BqNmVhMGM1bzZpYmprZDVtbWFiamNmNCB6enplcm9jYWwuc3RvY2tob2xtc2VsMUBt&amp;ctz=Europe/Stockholm" TargetMode="External"/><Relationship Id="rId18395" Type="http://schemas.openxmlformats.org/officeDocument/2006/relationships/hyperlink" Target="https://www.google.com/calendar/event?eid=MnZvMjgzb205YW9iaTg4MTY4djllMDBhcGMgenphZXJvY2FsLmxvbmRvbnNlbDFAbQ&amp;ctz=Europe/London" TargetMode="External"/><Relationship Id="rId22041" Type="http://schemas.openxmlformats.org/officeDocument/2006/relationships/hyperlink" Target="https://www.google.com/calendar/event?eid=Xzc0cGo2YzlwNWtwajRkOWo3NHEzNmRpMGM1bzZpYmprZDVtbWFiamNmNCBnNzMwcjEyaW5wZW1rNWhrbnJvZm1rMTNob0Bn&amp;ctz=Europe/Brussels" TargetMode="External"/><Relationship Id="rId27713" Type="http://schemas.openxmlformats.org/officeDocument/2006/relationships/hyperlink" Target="https://www.google.com/calendar/event?eid=M3V1NGtrdG5jdTVmN2tqZnZwb2xiNWk0dDEgenphZXJvY2FsLnBhcmlzc2VsMUBt&amp;ctz=Europe/Paris" TargetMode="External"/><Relationship Id="rId1841" Type="http://schemas.openxmlformats.org/officeDocument/2006/relationships/hyperlink" Target="https://www.google.com/calendar/event?eid=NmVqZGljNW5zb2FwZDBqa29kMTRvdjBvbHMgenphZXJvY2FsLnZpZW5uYXNlbDFAbQ&amp;ctz=Europe/Vienna" TargetMode="External"/><Relationship Id="rId8454" Type="http://schemas.openxmlformats.org/officeDocument/2006/relationships/hyperlink" Target="https://www.google.com/calendar/event?eid=M2UzOWdlZ2Jwa3M3ZnBrNzZpZzhiOHQ2N2YgenphZXJvY2FsLmFtc3RlcmRhbXNlbDFAbQ&amp;ctz=Europe/Amsterdam" TargetMode="External"/><Relationship Id="rId11435" Type="http://schemas.openxmlformats.org/officeDocument/2006/relationships/hyperlink" Target="https://www.google.com/calendar/event?eid=NDZlMzRybnR1bDAwczg2Z2dybXFqYnNjaW8genphZXJvY2FsLnN0b2NraG9sbXNlbDFAbQ&amp;ctz=Europe/Stockholm" TargetMode="External"/><Relationship Id="rId18048" Type="http://schemas.openxmlformats.org/officeDocument/2006/relationships/hyperlink" Target="https://www.google.com/calendar/event?eid=MWp2ZmpkbGRtYjRnaWZsMnNldHVkc2Mzb2ggenphZXJvY2FsLmxvbmRvbnNlbDFAbQ&amp;ctz=Europe/London" TargetMode="External"/><Relationship Id="rId25264" Type="http://schemas.openxmlformats.org/officeDocument/2006/relationships/hyperlink" Target="https://www.google.com/calendar/event?eid=MWR1bXQ1cGQxaHVycHZvNGowOXJkb3AxZXMgenphZXJvY2FsLmJlcmxpbnNlbDFAbQ&amp;ctz=Europe/Berlin" TargetMode="External"/><Relationship Id="rId32480" Type="http://schemas.openxmlformats.org/officeDocument/2006/relationships/hyperlink" Target="https://www.google.com/calendar/event?eid=Xzc0cGo2YzlwNWtwM2dlOW42a29qMmRxMGM1bzZpYmprZDVtbWFiamNmNCB6enplcm9jYWwubHV4ZW1ib3VyZ3NlbDFAbQ&amp;ctz=Europe/Luxembourg" TargetMode="External"/><Relationship Id="rId8107" Type="http://schemas.openxmlformats.org/officeDocument/2006/relationships/hyperlink" Target="https://www.google.com/calendar/event?eid=MmpxcG52N2VraDc4MmYzcXBpdnNjZW04dm8genphZXJvY2FsLmFtc3RlcmRhbXNlbDFAbQ&amp;ctz=Europe/Amsterdam" TargetMode="External"/><Relationship Id="rId28487" Type="http://schemas.openxmlformats.org/officeDocument/2006/relationships/hyperlink" Target="https://www.google.com/calendar/event?eid=Xzc0cGo2YzlwNWtwajRkOWo3NHBqOGRxMGM1bzZpYmprZDVtbWFiamNmNCB0cWNqdmVsdWhuOXE3bjZua2dpdXYzYXY1a0Bn&amp;ctz=Europe/Paris" TargetMode="External"/><Relationship Id="rId32133" Type="http://schemas.openxmlformats.org/officeDocument/2006/relationships/hyperlink" Target="https://www.google.com/calendar/event?eid=NGUxcm8xbTMyMXBoNG5ncHRhcTM2MjZsODEgenphZXJvY2FsLmx1eGVtYm91cmdzZWwxQG0&amp;ctz=Europe/Luxembourg" TargetMode="External"/><Relationship Id="rId14658" Type="http://schemas.openxmlformats.org/officeDocument/2006/relationships/hyperlink" Target="https://www.google.com/calendar/event?eid=MjVkZDFwNzRkbDYzZ2hxOW9yZzJtaGkxMjIgenphZXJvY2FsLmZyYW5rZnVydHNlbDFAbQ&amp;ctz=Europe/Berlin" TargetMode="External"/><Relationship Id="rId21874" Type="http://schemas.openxmlformats.org/officeDocument/2006/relationships/hyperlink" Target="https://www.google.com/calendar/event?eid=NWlqMGZpb2xxanFsY3VxY2tjZmhib3VhOGQgenphZXJvY2FsLmJydXNzZWxzc2VsMUBt&amp;ctz=Europe/Brussels" TargetMode="External"/><Relationship Id="rId587" Type="http://schemas.openxmlformats.org/officeDocument/2006/relationships/hyperlink" Target="https://www.google.com/calendar/event?eid=MzA4YTFzcWpiZTU0aDVvdWZxZzlpYmFhMmEgenphZXJvY2FsLm11bmljaHNlbDFAbQ&amp;ctz=Europe/Berlin" TargetMode="External"/><Relationship Id="rId2268" Type="http://schemas.openxmlformats.org/officeDocument/2006/relationships/hyperlink" Target="https://www.google.com/calendar/event?eid=Xzc0cGo2YzlwNWtwMzZkaG42MHNqZ2MyMGM1bzZpYmprZDVtbWFiamNmNCB6enplcm9jYWwudmllbm5hc2VsMUBt&amp;ctz=Europe/Vienna" TargetMode="External"/><Relationship Id="rId4717" Type="http://schemas.openxmlformats.org/officeDocument/2006/relationships/hyperlink" Target="https://www.google.com/calendar/event?eid=M3FsZ2plajB0ZXV1ZzY4Y3NnZnRwOTRlbW0genphZXJvY2FsLmJhcmNlbG9uYXNlbDFAbQ&amp;ctz=Europe/Madrid" TargetMode="External"/><Relationship Id="rId17131" Type="http://schemas.openxmlformats.org/officeDocument/2006/relationships/hyperlink" Target="https://www.google.com/calendar/event?eid=Xzc0cGo2YzlwNWtwajBlMWo2MHFqZWRhMGM1bzZpYmprZDVtbWFiamNmNCA3OGFoN2ptcWEydTJ0dnAxZzFuOW44aThnZ0Bn&amp;ctz=Europe/London" TargetMode="External"/><Relationship Id="rId21527" Type="http://schemas.openxmlformats.org/officeDocument/2006/relationships/hyperlink" Target="https://www.google.com/calendar/event?eid=Xzc0cGo2YzlwNWtwMzZkaG42c3BqaWMyMGM1bzZpYmprZDVtbWFiamNmNCB6enplcm9jYWwuYnJ1c3NlbHNzZWwxQG0&amp;ctz=Europe/Brussels" TargetMode="External"/><Relationship Id="rId13741" Type="http://schemas.openxmlformats.org/officeDocument/2006/relationships/hyperlink" Target="https://www.google.com/calendar/event?eid=Xzc0cGo2YzlwNWtwajZkcG42a3EzY2NxMGM1bzZpYmprZDVtbWFiamNmNCBvaWNscWhnbmYwODU5ZHF0dDdtbXZpNGIxc0Bn&amp;ctz=Europe/Lisbon" TargetMode="External"/><Relationship Id="rId24000" Type="http://schemas.openxmlformats.org/officeDocument/2006/relationships/hyperlink" Target="https://www.google.com/calendar/event?eid=NzFkaG5mOWhoYWlrNDdwbGluYnNybjh2aW0genphZXJvY2FsLm1hbmNoZXN0ZXJzZWwxQG0&amp;ctz=Europe/London" TargetMode="External"/><Relationship Id="rId27570" Type="http://schemas.openxmlformats.org/officeDocument/2006/relationships/hyperlink" Target="https://www.google.com/calendar/event?eid=N2Q4c2lxN3V0M3BuNWdnYm1vaHFjdmt1cjkgenphZXJvY2FsLnBhcmlzc2VsMUBt&amp;ctz=Europe/Paris" TargetMode="External"/><Relationship Id="rId31966" Type="http://schemas.openxmlformats.org/officeDocument/2006/relationships/hyperlink" Target="https://www.google.com/calendar/event?eid=NmlsMmNldm9iM2FzMzBpYTloMGo0ZzczcXEgc2Vsb3BzZXUubWFkcmlkMUBt&amp;ctz=Europe/Madrid" TargetMode="External"/><Relationship Id="rId3800" Type="http://schemas.openxmlformats.org/officeDocument/2006/relationships/hyperlink" Target="https://www.google.com/calendar/event?eid=MThqaGhqcnBjbGR2aDNrNDBlOHRuOWxwYm4genphZXJvY2FsLmJhcmNlbG9uYXNlbDFAbQ&amp;ctz=Europe/Madrid" TargetMode="External"/><Relationship Id="rId11292" Type="http://schemas.openxmlformats.org/officeDocument/2006/relationships/hyperlink" Target="https://www.google.com/calendar/event?eid=NmdoZTY5cjY1ZGNxNzVvYzNhZWE5YWFpNGsgenphZXJvY2FsLnN0b2NraG9sbXNlbDFAbQ&amp;ctz=Europe/Stockholm" TargetMode="External"/><Relationship Id="rId20610" Type="http://schemas.openxmlformats.org/officeDocument/2006/relationships/hyperlink" Target="https://www.google.com/calendar/event?eid=NmJ2MmM1OTk5MnV0cm9kMnVwb3NycjY0b3QgenphZXJvY2FsLmxvbmRvbnNlbDFAbQ&amp;ctz=Europe/London" TargetMode="External"/><Relationship Id="rId27223" Type="http://schemas.openxmlformats.org/officeDocument/2006/relationships/hyperlink" Target="https://www.google.com/calendar/event?eid=NG1tYnRsNjBrN21qcTY4MzdhOWllZm43ZmwgenphZXJvY2FsLnBhcmlzc2VsMUBt&amp;ctz=Europe/Paris" TargetMode="External"/><Relationship Id="rId31619" Type="http://schemas.openxmlformats.org/officeDocument/2006/relationships/hyperlink" Target="https://www.google.com/calendar/event?eid=Xzc0cGo2YzlwNWtwM2NlMWo2a29qNGRpMGM1bzZpYmprZDVtbWFiamNmNCB6enplcm9jYWwubWFkcmlkc2VsMUBt&amp;ctz=Europe/Madrid" TargetMode="External"/><Relationship Id="rId1351" Type="http://schemas.openxmlformats.org/officeDocument/2006/relationships/hyperlink" Target="https://www.google.com/calendar/event?eid=Xzc0cGo2YzlwNWtwajRkOWw2Y3NqMGUyMGM1bzZpYmprZDVtbWFiamNmNCBxOHByb2dnaGQ2dDZlbjNrMDRyb29ncjkwMEBn&amp;ctz=Europe/Berlin" TargetMode="External"/><Relationship Id="rId16964" Type="http://schemas.openxmlformats.org/officeDocument/2006/relationships/hyperlink" Target="https://www.google.com/calendar/event?eid=NTUxZTBiMm01cWU2cjFicWptZzdydjBxZTcgbG9uZG9uLnN0YXJ0dXBldmVudGxpc3RAbQ&amp;ctz=Europe/London" TargetMode="External"/><Relationship Id="rId1004" Type="http://schemas.openxmlformats.org/officeDocument/2006/relationships/hyperlink" Target="https://www.google.com/calendar/event?eid=Xzc0cGo2YzlwNWtwajBlMWo2MHIzZ2RxMGM1bzZpYmprZDVtbWFiamNmNCBxOHByb2dnaGQ2dDZlbjNrMDRyb29ncjkwMEBn&amp;ctz=Europe/Berlin" TargetMode="External"/><Relationship Id="rId4574" Type="http://schemas.openxmlformats.org/officeDocument/2006/relationships/hyperlink" Target="https://www.google.com/calendar/event?eid=Xzc0cGo2YzlwNWtwajZjMWw2OHEzZWQyMGM1bzZpYmprZDVtbWFiamNmNCBuYnZxamoyaTlhZTZwaDdsanM1YWUydWxzY0Bn&amp;ctz=Europe/Madrid" TargetMode="External"/><Relationship Id="rId14168" Type="http://schemas.openxmlformats.org/officeDocument/2006/relationships/hyperlink" Target="https://www.google.com/calendar/event?eid=MmJiMGlhMGVtdWZpdHF1Nmdia3E4aDVxNTEgc2Vsb3BzeHMudGVsYXZpdjFAbQ&amp;ctz=Asia/Jerusalem" TargetMode="External"/><Relationship Id="rId16617" Type="http://schemas.openxmlformats.org/officeDocument/2006/relationships/hyperlink" Target="https://www.google.com/calendar/event?eid=M2hyaWt0ODd0dWZnOGxvcnZ0cTVlaTZmcDEgenphZXJvY2FsLm9zbG9zZWwxQG0&amp;ctz=Europe/Oslo" TargetMode="External"/><Relationship Id="rId21384" Type="http://schemas.openxmlformats.org/officeDocument/2006/relationships/hyperlink" Target="https://www.google.com/calendar/event?eid=NDBmczFwamE3M2xwZmVtaW1qa2kzZTlucWMgYnJ1c3NlbHMuc3RhcnR1cGV2ZW50bGlzdEBt&amp;ctz=Europe/Brussels" TargetMode="External"/><Relationship Id="rId23833" Type="http://schemas.openxmlformats.org/officeDocument/2006/relationships/hyperlink" Target="https://www.google.com/calendar/event?eid=NXVlczN2bjgxbW04OGVvM2l0OTM3a3YzdWIgc2Vsb3BzZXUubWFuY2hlc3RlcjFAbQ&amp;ctz=Europe/London" TargetMode="External"/><Relationship Id="rId4227" Type="http://schemas.openxmlformats.org/officeDocument/2006/relationships/hyperlink" Target="https://www.google.com/calendar/event?eid=Xzc0cGo2YzlwNWtwM2NlMWk2a3BqMGNpMGM1bzZpYmprZDVtbWFiamNmNCB6enplcm9jYWwuYmFyY2Vsb25hc2VsMUBt&amp;ctz=Europe/Madrid" TargetMode="External"/><Relationship Id="rId7797" Type="http://schemas.openxmlformats.org/officeDocument/2006/relationships/hyperlink" Target="https://www.google.com/calendar/event?eid=Xzc0cGo2YzlwNWtwajZkcGg2NHJqZ2NpMGM1bzZpYmprZDVtbWFiamNmNCAwMWg3bHBwbmtpZDM2cDRuZHFtaXM2dTUzc0Bn&amp;ctz=Europe/Dublin" TargetMode="External"/><Relationship Id="rId21037" Type="http://schemas.openxmlformats.org/officeDocument/2006/relationships/hyperlink" Target="https://www.google.com/calendar/event?eid=M3A0bW9lcm5zb3RpYzJibWI0bmR1ZTFnNGMgenphZXJvY2FsLmJydXNzZWxzc2VsMUBt&amp;ctz=Europe/Brussels" TargetMode="External"/><Relationship Id="rId30702" Type="http://schemas.openxmlformats.org/officeDocument/2006/relationships/hyperlink" Target="https://www.google.com/calendar/event?eid=NHB2ZG5qMGMyOGF1c3JtNDBsYmlzc2FvN2sgenphZXJvY2FsLmNvcGVuaGFnZW5zZWwxQG0&amp;ctz=Europe/Copenhagen" TargetMode="External"/><Relationship Id="rId10778" Type="http://schemas.openxmlformats.org/officeDocument/2006/relationships/hyperlink" Target="https://www.google.com/calendar/event?eid=MDRibmU2YmZudDZvbm10dG9vcmxhZmJqbjAgenphZXJvY2FsLnN0b2NraG9sbXNlbDFAbQ&amp;ctz=Europe/Stockholm" TargetMode="External"/><Relationship Id="rId15700" Type="http://schemas.openxmlformats.org/officeDocument/2006/relationships/hyperlink" Target="https://www.google.com/calendar/event?eid=NGxiaHFmaXRhaTdwdjllZnVjNW1qM29vMzQgb3Nsby5zdGFydHVwZXZlbnRsaXN0QG0&amp;ctz=Europe/Oslo" TargetMode="External"/><Relationship Id="rId26709" Type="http://schemas.openxmlformats.org/officeDocument/2006/relationships/hyperlink" Target="https://www.google.com/calendar/event?eid=MmlwZzU2dDZjNDRmZGFuYzJya3VzYnFhZWsgenphZXJvY2FsLnBhcmlzc2VsMUBt&amp;ctz=Europe/Paris" TargetMode="External"/><Relationship Id="rId27080" Type="http://schemas.openxmlformats.org/officeDocument/2006/relationships/hyperlink" Target="https://www.google.com/calendar/event?eid=NzVyYzczY3I1ODJhN2ZtMmdjNGx0dmhhaWIgenphZXJvY2FsLnBhcmlzc2VsMUBt&amp;ctz=Europe/Paris" TargetMode="External"/><Relationship Id="rId13251" Type="http://schemas.openxmlformats.org/officeDocument/2006/relationships/hyperlink" Target="https://www.google.com/calendar/event?eid=NWE4b201czBpaDhuN2pucXZnYm9iaDVhN3MgenphZXJvY2FsLmxpc2JvbnNlbDFAbQ&amp;ctz=Europe/Lisbon" TargetMode="External"/><Relationship Id="rId18923" Type="http://schemas.openxmlformats.org/officeDocument/2006/relationships/hyperlink" Target="https://www.google.com/calendar/event?eid=NjNvdTRuZzJuMjUxOGV2MDZrZTdzMWttbjQgenphZXJvY2FsLmxvbmRvbnNlbDFAbQ&amp;ctz=Europe/London" TargetMode="External"/><Relationship Id="rId31129" Type="http://schemas.openxmlformats.org/officeDocument/2006/relationships/hyperlink" Target="https://www.google.com/calendar/event?eid=NDJlNG5vOWVsYjBvMnM1bGE3Ym51dm5sYWUgenphZXJvY2FsLm1hZHJpZHNlbDFAbQ&amp;ctz=Europe/Madrid" TargetMode="External"/><Relationship Id="rId31476" Type="http://schemas.openxmlformats.org/officeDocument/2006/relationships/hyperlink" Target="https://www.google.com/calendar/event?eid=Xzc0cGo2YzlwNWtwM2FjMW43MHJqZ2UyMGM1bzZpYmprZDVtbWFiamNmNCB6enplcm9jYWwubWFkcmlkc2VsMUBt&amp;ctz=Europe/Madrid" TargetMode="External"/><Relationship Id="rId3310" Type="http://schemas.openxmlformats.org/officeDocument/2006/relationships/hyperlink" Target="https://www.google.com/calendar/event?eid=Xzc0cGo2YzlwNWtwajBkMW02Y3JqZ2VhMGM1bzZpYmprZDVtbWFiamNmNCBuYnZxamoyaTlhZTZwaDdsanM1YWUydWxzY0Bn&amp;ctz=Europe/Madrid" TargetMode="External"/><Relationship Id="rId6880" Type="http://schemas.openxmlformats.org/officeDocument/2006/relationships/hyperlink" Target="https://www.google.com/calendar/event?eid=NjFmbjJ0aDhqcHBydDc3NGgyZmdyOTByN2ogenphZXJvY2FsLmR1YmxpbnNlbDFAbQ&amp;ctz=Europe/Dublin" TargetMode="External"/><Relationship Id="rId16474" Type="http://schemas.openxmlformats.org/officeDocument/2006/relationships/hyperlink" Target="https://www.google.com/calendar/event?eid=Xzc0cGo2YzlwNWtwajZjOWk2b3MzZ2NhMGM1bzZpYmprZDVtbWFiamNmNCA1bmpucWVvMmN0cTMzb3Y0MG4zaWxiZzdtc0Bn&amp;ctz=Europe/Oslo" TargetMode="External"/><Relationship Id="rId20120" Type="http://schemas.openxmlformats.org/officeDocument/2006/relationships/hyperlink" Target="https://www.google.com/calendar/event?eid=Xzc0cGo2YzlwNWtwajZjMWk2MHJqNmRhMGM1bzZpYmprZDVtbWFiamNmNCA3OGFoN2ptcWEydTJ0dnAxZzFuOW44aThnZ0Bn&amp;ctz=Europe/London" TargetMode="External"/><Relationship Id="rId23690" Type="http://schemas.openxmlformats.org/officeDocument/2006/relationships/hyperlink" Target="https://www.google.com/calendar/event?eid=Xzc0cGo2YzlwNWtwajRkOWw2Y3JqOGNpMGM1bzZpYmprZDVtbWFiamNmNCAzNGxyMGIwdGlyZHJhMW5wczdpOWtoOWU2OEBn&amp;ctz=Europe/London" TargetMode="External"/><Relationship Id="rId6533" Type="http://schemas.openxmlformats.org/officeDocument/2006/relationships/hyperlink" Target="https://www.google.com/calendar/event?eid=MWU4ZGQ0NDl1anNvNmZ0NTY1N3RrdmkyMHMgenphZXJvY2FsLmR1YmxpbnNlbDFAbQ&amp;ctz=Europe/Dublin" TargetMode="External"/><Relationship Id="rId16127" Type="http://schemas.openxmlformats.org/officeDocument/2006/relationships/hyperlink" Target="https://www.google.com/calendar/event?eid=MWxocTkzZWEwZDEyMDltZ3Ixa3Rya2kzMzQgenphZXJvY2FsLm9zbG9zZWwxQG0&amp;ctz=Europe/Oslo" TargetMode="External"/><Relationship Id="rId19697" Type="http://schemas.openxmlformats.org/officeDocument/2006/relationships/hyperlink" Target="https://www.google.com/calendar/event?eid=MmwzZjdlbzJvNGM1MGhwcGc4Nm1oZnZicW0gc2Vsb3BzZXUubG9uZG9uMUBt&amp;ctz=Europe/London" TargetMode="External"/><Relationship Id="rId23343" Type="http://schemas.openxmlformats.org/officeDocument/2006/relationships/hyperlink" Target="https://www.google.com/calendar/event?eid=MjF2aGwzc2lmajAzcW4xcmUxY3RwanJpcmogenphZXJvY2FsLm1hbmNoZXN0ZXJzZWwxQG0&amp;ctz=Europe/London" TargetMode="External"/><Relationship Id="rId4084" Type="http://schemas.openxmlformats.org/officeDocument/2006/relationships/hyperlink" Target="https://www.google.com/calendar/event?eid=MThpaXVjaGxpOHV0Zm5uMGwwdjRiZnRjY3IgYmFyY2Vsb25hLnN0YXJ0dXBldmVudGxpc3RAbQ&amp;ctz=Europe/Madrid" TargetMode="External"/><Relationship Id="rId9756" Type="http://schemas.openxmlformats.org/officeDocument/2006/relationships/hyperlink" Target="https://www.google.com/calendar/event?eid=Xzc0cGo2YzlwNWtwajBjOW82OHNqaWQyMGM1bzZpYmprZDVtbWFiamNmNCBxYXVwb2YyMmludHQwb25haGJ2amVmcTU0c0Bn&amp;ctz=Europe/Amsterdam" TargetMode="External"/><Relationship Id="rId26566" Type="http://schemas.openxmlformats.org/officeDocument/2006/relationships/hyperlink" Target="https://www.google.com/calendar/event?eid=MnBqc3NnNmtiNm9lZXBkbGs5NG5ucGEyaWcgcGFyaXMuc3RhcnR1cGV2ZW50bGlzdEBt&amp;ctz=Europe/Paris" TargetMode="External"/><Relationship Id="rId30212" Type="http://schemas.openxmlformats.org/officeDocument/2006/relationships/hyperlink" Target="https://www.google.com/calendar/event?eid=NWdtamNsNmUwZW4zdjdrYXNhcGkyZW0zaTAgenphZXJvY2FsLmNvcGVuaGFnZW5zZWwxQG0&amp;ctz=Europe/Copenhagen" TargetMode="External"/><Relationship Id="rId9409" Type="http://schemas.openxmlformats.org/officeDocument/2006/relationships/hyperlink" Target="https://www.google.com/calendar/event?eid=X2NscjZhcmprYnNwM2FjcGw2c3BqZWUxajgxbW1hcGJrZWxvMnNvcmZkayBhbXN0ZXJkYW0uc3RhcnR1cGV2ZW50bGlzdEBt&amp;ctz=Europe/Amsterdam" TargetMode="External"/><Relationship Id="rId10288" Type="http://schemas.openxmlformats.org/officeDocument/2006/relationships/hyperlink" Target="https://www.google.com/calendar/event?eid=Xzc0cGo2YzlwNWtwajJjOW42NHFqMGRpMGM1bzZpYmprZDVtbWFiamNmNCBxYXVwb2YyMmludHQwb25haGJ2amVmcTU0c0Bn&amp;ctz=Europe/Amsterdam" TargetMode="External"/><Relationship Id="rId12737" Type="http://schemas.openxmlformats.org/officeDocument/2006/relationships/hyperlink" Target="https://www.google.com/calendar/event?eid=Xzc0cGo2YzlwNWtwM2FjMW43MHMzY2NhMGM1bzZpYmprZDVtbWFiamNmNCB6enplcm9jYWwubGlzYm9uc2VsMUBt&amp;ctz=Europe/Lisbon" TargetMode="External"/><Relationship Id="rId26219" Type="http://schemas.openxmlformats.org/officeDocument/2006/relationships/hyperlink" Target="https://www.google.com/calendar/event?eid=Xzc0cGo2YzlwNWtwajZkOW42b3MzMGNhMGM1bzZpYmprZDVtbWFiamNmNCA5dG8waG42cjFiczBkNWs3bjAwZGs4ZWtwY0Bn&amp;ctz=Europe/Berlin" TargetMode="External"/><Relationship Id="rId15210" Type="http://schemas.openxmlformats.org/officeDocument/2006/relationships/hyperlink" Target="https://www.google.com/calendar/event?eid=NGxpN3QwM2trOTNzc3E4dnFnaGRvNmd0dTYgc2Vsb3BzZXUuZnJhbmtmdXJ0MUBt&amp;ctz=Europe/Berlin" TargetMode="External"/><Relationship Id="rId18780" Type="http://schemas.openxmlformats.org/officeDocument/2006/relationships/hyperlink" Target="https://www.google.com/calendar/event?eid=MzkwZW1jaWE4Z2kwN29jcnJmcm9lYmJhaWwgenphZXJvY2FsLmxvbmRvbnNlbDFAbQ&amp;ctz=Europe/London" TargetMode="External"/><Relationship Id="rId29789" Type="http://schemas.openxmlformats.org/officeDocument/2006/relationships/hyperlink" Target="https://www.google.com/calendar/event?eid=MmM4bXA5Ym5rN2c1NW11aTd1NXVmYXRnZnEgenphZXJvY2FsLmNvcGVuaGFnZW5zZWwxQG0&amp;ctz=Europe/Copenhagen" TargetMode="External"/><Relationship Id="rId11820" Type="http://schemas.openxmlformats.org/officeDocument/2006/relationships/hyperlink" Target="https://www.google.com/calendar/event?eid=Xzc0cGo2YzlwNWtwM2dlMWg3NHMzZ2MyMGM1bzZpYmprZDVtbWFiamNmNCB6enplcm9jYWwuc3RvY2tob2xtc2VsMUBt&amp;ctz=Europe/Stockholm" TargetMode="External"/><Relationship Id="rId18433" Type="http://schemas.openxmlformats.org/officeDocument/2006/relationships/hyperlink" Target="https://www.google.com/calendar/event?eid=Nm9mMDJoZ3Y5NXNlNGhtYWRmYXVucThkODIgenphZXJvY2FsLmxvbmRvbnNlbDFAbQ&amp;ctz=Europe/London" TargetMode="External"/><Relationship Id="rId22829" Type="http://schemas.openxmlformats.org/officeDocument/2006/relationships/hyperlink" Target="https://www.google.com/calendar/event?eid=N2M2MTFnbmlhMjkzM3RjZmdkaGNrZjh2MXAgenphZXJvY2FsLm1hbmNoZXN0ZXJzZWwxQG0&amp;ctz=Europe/London" TargetMode="External"/><Relationship Id="rId6390" Type="http://schemas.openxmlformats.org/officeDocument/2006/relationships/hyperlink" Target="https://www.google.com/calendar/event?eid=MWxjZms0NGoyODZvbTBrZzJhajJ2ZDlmNTYgenphZXJvY2FsLmR1YmxpbnNlbDFAbQ&amp;ctz=Europe/Dublin" TargetMode="External"/><Relationship Id="rId25302" Type="http://schemas.openxmlformats.org/officeDocument/2006/relationships/hyperlink" Target="https://www.google.com/calendar/event?eid=MzFqNXJsZDRtNzc1aDlwZjhsZzRqdDVuNXMgenphZXJvY2FsLmJlcmxpbnNlbDFAbQ&amp;ctz=Europe/Berlin" TargetMode="External"/><Relationship Id="rId28872" Type="http://schemas.openxmlformats.org/officeDocument/2006/relationships/hyperlink" Target="https://www.google.com/calendar/event?eid=NXBjdGVuaWhxZWIzZmlwZWJzOWpuMGNmNG4genphZXJvY2FsLnBhcmlzc2VsMUBt&amp;ctz=Europe/Paris" TargetMode="External"/><Relationship Id="rId6043" Type="http://schemas.openxmlformats.org/officeDocument/2006/relationships/hyperlink" Target="https://www.google.com/calendar/event?eid=Xzc0cGo2YzlwNWtwajZkcGo2a3FqaWNxMGM1bzZpYmprZDVtbWFiamNmNCBqOWV0dDZubmlma3UyMWhlM2Z0ZW1rdTc2a0Bn&amp;ctz=Europe/Zurich" TargetMode="External"/><Relationship Id="rId12594" Type="http://schemas.openxmlformats.org/officeDocument/2006/relationships/hyperlink" Target="https://www.google.com/calendar/event?eid=M25hc3Y0bWU5OXVtN3YwNmNnMDRtbGlxa2kgenphZXJvY2FsLnN0b2NraG9sbXNlbDFAbQ&amp;ctz=Europe/Stockholm" TargetMode="External"/><Relationship Id="rId28525" Type="http://schemas.openxmlformats.org/officeDocument/2006/relationships/hyperlink" Target="https://www.google.com/calendar/event?eid=Xzc0cGo2YzlwNWtwajRkOWo3NHBqOGMyMGM1bzZpYmprZDVtbWFiamNmNCB0cWNqdmVsdWhuOXE3bjZua2dpdXYzYXY1a0Bn&amp;ctz=Europe/Paris" TargetMode="External"/><Relationship Id="rId972" Type="http://schemas.openxmlformats.org/officeDocument/2006/relationships/hyperlink" Target="https://www.google.com/calendar/event?eid=NTd1bGxvcml0Nzc0dWV1N2Zqb2V2MjQ0anAgenphZXJvY2FsLm11bmljaHNlbDFAbQ&amp;ctz=Europe/Berlin" TargetMode="External"/><Relationship Id="rId2653" Type="http://schemas.openxmlformats.org/officeDocument/2006/relationships/hyperlink" Target="https://www.google.com/calendar/event?eid=M2t1ZWlqajRpNHEzMGJjOWxmM3Z1czNrZDkgdmllbm5hLnN0YXJ0dXBldmVudGxpc3RAbQ&amp;ctz=Europe/Vienna" TargetMode="External"/><Relationship Id="rId9266" Type="http://schemas.openxmlformats.org/officeDocument/2006/relationships/hyperlink" Target="https://www.google.com/calendar/event?eid=X2NscjZhcmprYnNwM2FjaGg2a3EzMmQ5bjgxbW1hcGJrZWxvMnNvcmZkayBhbXN0ZXJkYW0uc3RhcnR1cGV2ZW50bGlzdEBt&amp;ctz=Europe/Amsterdam" TargetMode="External"/><Relationship Id="rId12247" Type="http://schemas.openxmlformats.org/officeDocument/2006/relationships/hyperlink" Target="https://www.google.com/calendar/event?eid=MTVmcjllazlzNXQ0aWhlbHNvNzRnb3Zyc3Ygc3RvY2tob2xtLnN0YXJ0dXBldmVudGxpc3RAbQ&amp;ctz=Europe/Stockholm" TargetMode="External"/><Relationship Id="rId21912" Type="http://schemas.openxmlformats.org/officeDocument/2006/relationships/hyperlink" Target="https://www.google.com/calendar/event?eid=NXVudHVsYmo4bXZkc2dqNTFodDB1MXJtMDEgenphZXJvY2FsLmJydXNzZWxzc2VsMUBt&amp;ctz=Europe/Brussels" TargetMode="External"/><Relationship Id="rId26076" Type="http://schemas.openxmlformats.org/officeDocument/2006/relationships/hyperlink" Target="https://www.google.com/calendar/event?eid=Xzc0cGo2YzlwNWtwajRkOWw2Y3MzNGRxMGM1bzZpYmprZDVtbWFiamNmNCA5dG8waG42cjFiczBkNWs3bjAwZGs4ZWtwY0Bn&amp;ctz=Europe/Berlin" TargetMode="External"/><Relationship Id="rId33292" Type="http://schemas.openxmlformats.org/officeDocument/2006/relationships/hyperlink" Target="https://www.google.com/calendar/event?eid=Xzc0cGo2YzlwNWtwM2FjMWc2a3FqNGRhMGM1bzZpYmprZDVtbWFiamNmNCB6enplcm9jYWwuaGFtYnVyZ3NlbDFAbQ&amp;ctz=Europe/Berlin" TargetMode="External"/><Relationship Id="rId625" Type="http://schemas.openxmlformats.org/officeDocument/2006/relationships/hyperlink" Target="https://www.google.com/calendar/event?eid=MThvbmJkZzNrcnRuYjgxMHNrN2I4bm52b3AgenphZXJvY2FsLm11bmljaHNlbDFAbQ&amp;ctz=Europe/Berlin" TargetMode="External"/><Relationship Id="rId2306" Type="http://schemas.openxmlformats.org/officeDocument/2006/relationships/hyperlink" Target="https://www.google.com/calendar/event?eid=Xzc0cGo2YzlwNWtwM2FjMW42NG9qZWRpMGM1bzZpYmprZDVtbWFiamNmNCB6enplcm9jYWwudmllbm5hc2VsMUBt&amp;ctz=Europe/Vienna" TargetMode="External"/><Relationship Id="rId5876" Type="http://schemas.openxmlformats.org/officeDocument/2006/relationships/hyperlink" Target="https://www.google.com/calendar/event?eid=Xzc0cGo2YzlwNWtwajJjOW02c3JqNmNhMGM1bzZpYmprZDVtbWFiamNmNCBqOWV0dDZubmlma3UyMWhlM2Z0ZW1rdTc2a0Bn&amp;ctz=Europe/Zurich" TargetMode="External"/><Relationship Id="rId17919" Type="http://schemas.openxmlformats.org/officeDocument/2006/relationships/hyperlink" Target="https://www.google.com/calendar/event?eid=M2tuY2RtYTI5bHF0dGJjNGdqcmpzNDVxMDIgenphZXJvY2FsLmxvbmRvbnNlbDFAbQ&amp;ctz=Europe/London" TargetMode="External"/><Relationship Id="rId18290" Type="http://schemas.openxmlformats.org/officeDocument/2006/relationships/hyperlink" Target="https://www.google.com/calendar/event?eid=M2M2ZGJnMThlYWhia2Q3amFybzJoMm5sbG4genphZXJvY2FsLmxvbmRvbnNlbDFAbQ&amp;ctz=Europe/London" TargetMode="External"/><Relationship Id="rId29299" Type="http://schemas.openxmlformats.org/officeDocument/2006/relationships/hyperlink" Target="https://www.google.com/calendar/event?eid=Xzc0cGo2YzlwNWtwMzhkcGk2MHNqZWQyMGM1bzZpYmprZDVtbWFiamNmNCB6enplcm9jYWwuY29wZW5oYWdlbnNlbDFAbQ&amp;ctz=Europe/Copenhagen" TargetMode="External"/><Relationship Id="rId5529" Type="http://schemas.openxmlformats.org/officeDocument/2006/relationships/hyperlink" Target="https://www.google.com/calendar/event?eid=MGxrbWRxMnVkMWw4NDJhdHBuZmJndDlzN2ggenphZXJvY2FsLnp1cmljaHNlbDFAbQ&amp;ctz=Europe/Zurich" TargetMode="External"/><Relationship Id="rId22686" Type="http://schemas.openxmlformats.org/officeDocument/2006/relationships/hyperlink" Target="https://www.google.com/calendar/event?eid=MXA1djQycmY3cGtwcXZmYWVuaGxodWtpdWggenphZXJvY2FsLm1hbmNoZXN0ZXJzZWwxQG0&amp;ctz=Europe/London" TargetMode="External"/><Relationship Id="rId8002" Type="http://schemas.openxmlformats.org/officeDocument/2006/relationships/hyperlink" Target="https://www.google.com/calendar/event?eid=Xzc0cGo2YzlwNWtwM2dlOW02Y3JqMmRhMGM1bzZpYmprZDVtbWFiamNmNCB6enplcm9jYWwuYW1zdGVyZGFtc2VsMUBt&amp;ctz=Europe/Amsterdam" TargetMode="External"/><Relationship Id="rId11330" Type="http://schemas.openxmlformats.org/officeDocument/2006/relationships/hyperlink" Target="https://www.google.com/calendar/event?eid=N3VtOTVhN3MzZTFsOHNpanZlZjdiMzc4cjkgenphZXJvY2FsLnN0b2NraG9sbXNlbDFAbQ&amp;ctz=Europe/Stockholm" TargetMode="External"/><Relationship Id="rId22339" Type="http://schemas.openxmlformats.org/officeDocument/2006/relationships/hyperlink" Target="https://www.google.com/calendar/event?eid=Xzc0cGo2YzlwNWtwM2NlMWg2Z3IzNGNxMGM1bzZpYmprZDVtbWFiamNmNCB6enplcm9jYWwubWFuY2hlc3RlcnNlbDFAbQ&amp;ctz=Europe/London" TargetMode="External"/><Relationship Id="rId14553" Type="http://schemas.openxmlformats.org/officeDocument/2006/relationships/hyperlink" Target="https://www.google.com/calendar/event?eid=N2JrMHIyZGdpdjU2NXRuaW9ycmtjdmg0b2YgZnJhbmtmdXJ0LnN0YXJ0dXBldmVudGxpc3RAbQ&amp;ctz=Europe/Berlin" TargetMode="External"/><Relationship Id="rId28382" Type="http://schemas.openxmlformats.org/officeDocument/2006/relationships/hyperlink" Target="https://www.google.com/calendar/event?eid=N3J1NTR0bmw1cXNqNzhidGJxMDlrOWo3N3Qgc2Vsb3BzZXUucGFyaXMxQG0&amp;ctz=Europe/Paris" TargetMode="External"/><Relationship Id="rId32778" Type="http://schemas.openxmlformats.org/officeDocument/2006/relationships/hyperlink" Target="https://www.google.com/calendar/event?eid=MXR1cXYxMmZrMWFudHE5aTQwaGQxaGg3bmkgenphZXJvY2FsLmhhbWJ1cmdzZWwxQG0&amp;ctz=Europe/Berlin" TargetMode="External"/><Relationship Id="rId4612" Type="http://schemas.openxmlformats.org/officeDocument/2006/relationships/hyperlink" Target="https://www.google.com/calendar/event?eid=Xzc0cGo2YzlwNWtwajZkcG02MHNqOGQyMGM1bzZpYmprZDVtbWFiamNmNCBuYnZxamoyaTlhZTZwaDdsanM1YWUydWxzY0Bn&amp;ctz=Europe/Madrid" TargetMode="External"/><Relationship Id="rId14206" Type="http://schemas.openxmlformats.org/officeDocument/2006/relationships/hyperlink" Target="https://www.google.com/calendar/event?eid=MXJpcWRiNzlvMWw2cTZ1a3B0MGZub2VjdWMgc2Vsb3BzeHMudGVsYXZpdjFAbQ&amp;ctz=Asia/Jerusalem" TargetMode="External"/><Relationship Id="rId17776" Type="http://schemas.openxmlformats.org/officeDocument/2006/relationships/hyperlink" Target="https://www.google.com/calendar/event?eid=MnU5aXJtN3Q5aWo2dnMxZDhtb3VvNWowdmMgenphZXJvY2FsLmxvbmRvbnNlbDFAbQ&amp;ctz=Europe/London" TargetMode="External"/><Relationship Id="rId21422" Type="http://schemas.openxmlformats.org/officeDocument/2006/relationships/hyperlink" Target="https://www.google.com/calendar/event?eid=MG5xMW1lanI5M24wZHJicWdjMTIybGRjZmwgYnJ1c3NlbHMuc3RhcnR1cGV2ZW50bGlzdEBt&amp;ctz=Europe/Brussels" TargetMode="External"/><Relationship Id="rId24992" Type="http://schemas.openxmlformats.org/officeDocument/2006/relationships/hyperlink" Target="https://www.google.com/calendar/event?eid=MHFoczAyZnFnbzJkc2pzaGJmaWFqcjUwdjQgenphZXJvY2FsLmJlcmxpbnNlbDFAbQ&amp;ctz=Europe/Berlin" TargetMode="External"/><Relationship Id="rId28035" Type="http://schemas.openxmlformats.org/officeDocument/2006/relationships/hyperlink" Target="https://www.google.com/calendar/event?eid=MWdmbjk5djk3MjRzbm5yMDk3ZWNsajdyY3EgenphZXJvY2FsLnBhcmlzc2VsMUBt&amp;ctz=Europe/Paris" TargetMode="External"/><Relationship Id="rId482" Type="http://schemas.openxmlformats.org/officeDocument/2006/relationships/hyperlink" Target="https://www.google.com/calendar/event?eid=MWFvdGVzbDF2aXIxYmkzbXJsYXQ0ZHBnMHMgenphZXJvY2FsLm11bmljaHNlbDFAbQ&amp;ctz=Europe/Berlin" TargetMode="External"/><Relationship Id="rId2163" Type="http://schemas.openxmlformats.org/officeDocument/2006/relationships/hyperlink" Target="https://www.google.com/calendar/event?eid=MzNzZWk1bDU1Z25zM3Btc3BrcDZuczRjMXAgenphZXJvY2FsLnZpZW5uYXNlbDFAbQ&amp;ctz=Europe/Vienna" TargetMode="External"/><Relationship Id="rId7835" Type="http://schemas.openxmlformats.org/officeDocument/2006/relationships/hyperlink" Target="https://www.google.com/calendar/event?eid=Xzc0cGo2YzlwNWtwMzZkaGo3NHIzZ2NhMGM1bzZpYmprZDVtbWFiamNmNCB6enplcm9jYWwuYW1zdGVyZGFtc2VsMUBt&amp;ctz=Europe/Amsterdam" TargetMode="External"/><Relationship Id="rId17429" Type="http://schemas.openxmlformats.org/officeDocument/2006/relationships/hyperlink" Target="https://www.google.com/calendar/event?eid=Xzc0cGo2YzlwNWtwMzhkcHA3MHJqMmRhMGM1bzZpYmprZDVtbWFiamNmNCB6enplcm9jYWwubG9uZG9uc2VsMUBt&amp;ctz=Europe/London" TargetMode="External"/><Relationship Id="rId24645" Type="http://schemas.openxmlformats.org/officeDocument/2006/relationships/hyperlink" Target="https://www.google.com/calendar/event?eid=NXVhZ3Z1Y2JpcWo0MTQ1aXNvNnUwcGZhYnEgenphZXJvY2FsLmJlcmxpbnNlbDFAbQ&amp;ctz=Europe/Berlin" TargetMode="External"/><Relationship Id="rId31861" Type="http://schemas.openxmlformats.org/officeDocument/2006/relationships/hyperlink" Target="https://www.google.com/calendar/event?eid=Xzc0cGo2YzlwNWtwajZkcG42a3BqYWUyMGM1bzZpYmprZDVtbWFiamNmNCB0c2U5amhyaWEwbTBrMzhtOWxtOTVyZzE3Y0Bn&amp;ctz=Europe/Madrid" TargetMode="External"/><Relationship Id="rId135" Type="http://schemas.openxmlformats.org/officeDocument/2006/relationships/hyperlink" Target="https://www.google.com/calendar/event?eid=NXNtZ2RqbG1xbmFic25qdTBrb3ZrMnQ1Z2ogenphZXJvY2FsLm11bmljaHNlbDFAbQ&amp;ctz=Europe/Berlin" TargetMode="External"/><Relationship Id="rId5386" Type="http://schemas.openxmlformats.org/officeDocument/2006/relationships/hyperlink" Target="https://www.google.com/calendar/event?eid=MWY3ZWRpNXRmNnY2YzhldmdybWNlbmYxZjggenphZXJvY2FsLnp1cmljaHNlbDFAbQ&amp;ctz=Europe/Zurich" TargetMode="External"/><Relationship Id="rId10816" Type="http://schemas.openxmlformats.org/officeDocument/2006/relationships/hyperlink" Target="https://www.google.com/calendar/event?eid=NTYydjlzdHRwZW43bmcwZzFwMHA1djh2cDYgenphZXJvY2FsLnN0b2NraG9sbXNlbDFAbQ&amp;ctz=Europe/Stockholm" TargetMode="External"/><Relationship Id="rId22196" Type="http://schemas.openxmlformats.org/officeDocument/2006/relationships/hyperlink" Target="https://www.google.com/calendar/event?eid=Xzc0cGo2YzlwNWtwajZkcG02MHMzaWNxMGM1bzZpYmprZDVtbWFiamNmNCBnNzMwcjEyaW5wZW1rNWhrbnJvZm1rMTNob0Bn&amp;ctz=Europe/Brussels" TargetMode="External"/><Relationship Id="rId31514" Type="http://schemas.openxmlformats.org/officeDocument/2006/relationships/hyperlink" Target="https://www.google.com/calendar/event?eid=Xzc0cGo2YzlwNWtwMzZkOWg2Y3AzZWNpMGM1bzZpYmprZDVtbWFiamNmNCB6enplcm9jYWwubWFkcmlkc2VsMUBt&amp;ctz=Europe/Madrid" TargetMode="External"/><Relationship Id="rId5039" Type="http://schemas.openxmlformats.org/officeDocument/2006/relationships/hyperlink" Target="https://www.google.com/calendar/event?eid=Xzc0cGo2YzlwNWtwM2dlOW42NG8zMGRpMGM1bzZpYmprZDVtbWFiamNmNCB6enplcm9jYWwuenVyaWNoc2VsMUBt&amp;ctz=Europe/Zurich" TargetMode="External"/><Relationship Id="rId27868" Type="http://schemas.openxmlformats.org/officeDocument/2006/relationships/hyperlink" Target="https://www.google.com/calendar/event?eid=MzA5MGNsdXQ1NG9wN3Q4bmlnaWkwOGk4cWkgenphZXJvY2FsLnBhcmlzc2VsMUBt&amp;ctz=Europe/Paris" TargetMode="External"/><Relationship Id="rId1996" Type="http://schemas.openxmlformats.org/officeDocument/2006/relationships/hyperlink" Target="https://www.google.com/calendar/event?eid=MTgya2Y0ZmJuaXVhZGVzNWRrMnU2a3MxNXMgenphZXJvY2FsLnZpZW5uYXNlbDFAbQ&amp;ctz=Europe/Vienna" TargetMode="External"/><Relationship Id="rId16512" Type="http://schemas.openxmlformats.org/officeDocument/2006/relationships/hyperlink" Target="https://www.google.com/calendar/event?eid=Xzc0cGo2YzlwNWtwajZkOWg2NHAzMmMyMGM1bzZpYmprZDVtbWFiamNmNCA1bmpucWVvMmN0cTMzb3Y0MG4zaWxiZzdtc0Bn&amp;ctz=Europe/Oslo" TargetMode="External"/><Relationship Id="rId20908" Type="http://schemas.openxmlformats.org/officeDocument/2006/relationships/hyperlink" Target="https://www.google.com/calendar/event?eid=NW5vdTZzaTVybmQ3c2cwZ2hqYTI2YjM5N2wgenphZXJvY2FsLmJydXNzZWxzc2VsMUBt&amp;ctz=Europe/Brussels" TargetMode="External"/><Relationship Id="rId32288" Type="http://schemas.openxmlformats.org/officeDocument/2006/relationships/hyperlink" Target="https://www.google.com/calendar/event?eid=NXRwNW41NGdwa3R1NW42YW1jbHVnN3Y1NWggenphZXJvY2FsLmx1eGVtYm91cmdzZWwxQG0&amp;ctz=Europe/Luxembourg" TargetMode="External"/><Relationship Id="rId1649" Type="http://schemas.openxmlformats.org/officeDocument/2006/relationships/hyperlink" Target="https://www.google.com/calendar/event?eid=Xzc0cGo2YzlwNWtwajZkcGc2b3FqMmRxMGM1bzZpYmprZDVtbWFiamNmNCBxOHByb2dnaGQ2dDZlbjNrMDRyb29ncjkwMEBn&amp;ctz=Europe/Berlin" TargetMode="External"/><Relationship Id="rId14063" Type="http://schemas.openxmlformats.org/officeDocument/2006/relationships/hyperlink" Target="https://www.google.com/calendar/event?eid=MTU0amphZHIzc3I2ajV2MGxvYXEwMXNyZXUgdGVsYXZpdi5zdGFydHVwZXZlbnRsaXN0QG0&amp;ctz=Asia/Jerusalem" TargetMode="External"/><Relationship Id="rId19735" Type="http://schemas.openxmlformats.org/officeDocument/2006/relationships/hyperlink" Target="https://www.google.com/calendar/event?eid=MDkwc2pqNnF1NGx1cTMxanQxZGFpc3BsamIgc2Vsb3BzZXUubG9uZG9uMUBt&amp;ctz=Europe/London" TargetMode="External"/><Relationship Id="rId26951" Type="http://schemas.openxmlformats.org/officeDocument/2006/relationships/hyperlink" Target="https://www.google.com/calendar/event?eid=MjQwOWxiMDVtbW05dTUyaW40bnBydHFxdW0genphZXJvY2FsLnBhcmlzc2VsMUBt&amp;ctz=Europe/Paris" TargetMode="External"/><Relationship Id="rId4122" Type="http://schemas.openxmlformats.org/officeDocument/2006/relationships/hyperlink" Target="https://www.google.com/calendar/event?eid=Xzc0cGo2YzlwNWtwMzZkaG42c3EzOGVhMGM1bzZpYmprZDVtbWFiamNmNCB6enplcm9jYWwuYmFyY2Vsb25hc2VsMUBt&amp;ctz=Europe/Madrid" TargetMode="External"/><Relationship Id="rId7692" Type="http://schemas.openxmlformats.org/officeDocument/2006/relationships/hyperlink" Target="https://www.google.com/calendar/event?eid=Xzc0cGo2YzlwNWtwajRkOWw2Y3JqZWNxMGM1bzZpYmprZDVtbWFiamNmNCAwMWg3bHBwbmtpZDM2cDRuZHFtaXM2dTUzc0Bn&amp;ctz=Europe/Dublin" TargetMode="External"/><Relationship Id="rId10673" Type="http://schemas.openxmlformats.org/officeDocument/2006/relationships/hyperlink" Target="https://www.google.com/calendar/event?eid=Nm81MmNrZWQ4ampkMXRyMWl1aTA1M2h1azEgenphZXJvY2FsLnN0b2NraG9sbXNlbDFAbQ&amp;ctz=Europe/Stockholm" TargetMode="External"/><Relationship Id="rId17286" Type="http://schemas.openxmlformats.org/officeDocument/2006/relationships/hyperlink" Target="https://www.google.com/calendar/event?eid=Xzc0cGo2YzlwNWtwMzZkaG03MHFqMmUyMGM1bzZpYmprZDVtbWFiamNmNCB6enplcm9jYWwubG9uZG9uc2VsMUBt&amp;ctz=Europe/London" TargetMode="External"/><Relationship Id="rId26604" Type="http://schemas.openxmlformats.org/officeDocument/2006/relationships/hyperlink" Target="https://www.google.com/calendar/event?eid=MmVuanM5OTBxNHNoa2dsb3E1MnJsZXBudWsgcGFyaXMuc3RhcnR1cGV2ZW50bGlzdEBt&amp;ctz=Europe/Paris" TargetMode="External"/><Relationship Id="rId7345" Type="http://schemas.openxmlformats.org/officeDocument/2006/relationships/hyperlink" Target="https://www.google.com/calendar/event?eid=Xzc0cGo2YzlwNWtwM2dlOW02a29qMGRxMGM1bzZpYmprZDVtbWFiamNmNCB6enplcm9jYWwuZHVibGluc2VsMUBt&amp;ctz=Europe/Dublin" TargetMode="External"/><Relationship Id="rId10326" Type="http://schemas.openxmlformats.org/officeDocument/2006/relationships/hyperlink" Target="https://www.google.com/calendar/event?eid=Xzc0cGo2YzlwNWtwajJjOW42NHEzaWQyMGM1bzZpYmprZDVtbWFiamNmNCBxYXVwb2YyMmludHQwb25haGJ2amVmcTU0c0Bn&amp;ctz=Europe/Amsterdam" TargetMode="External"/><Relationship Id="rId24155" Type="http://schemas.openxmlformats.org/officeDocument/2006/relationships/hyperlink" Target="https://www.google.com/calendar/event?eid=Xzc0cGo2YzlwNWtwM2NlMWg2a3AzYWNpMGM1bzZpYmprZDVtbWFiamNmNCB6enplcm9jYWwuYmVybGluc2VsMUBt&amp;ctz=Europe/Berlin" TargetMode="External"/><Relationship Id="rId29827" Type="http://schemas.openxmlformats.org/officeDocument/2006/relationships/hyperlink" Target="https://www.google.com/calendar/event?eid=NWViODAzcmxsZWZ2amVoZWE4N3V1MjMwaGQgenphZXJvY2FsLmNvcGVuaGFnZW5zZWwxQG0&amp;ctz=Europe/Copenhagen" TargetMode="External"/><Relationship Id="rId31371" Type="http://schemas.openxmlformats.org/officeDocument/2006/relationships/hyperlink" Target="https://www.google.com/calendar/event?eid=NGpya2pvZnBhbm9ta3RhbDRqbjIydWVtbG4genphZXJvY2FsLm1hZHJpZHNlbDFAbQ&amp;ctz=Europe/Madrid" TargetMode="External"/><Relationship Id="rId13896" Type="http://schemas.openxmlformats.org/officeDocument/2006/relationships/hyperlink" Target="https://www.google.com/calendar/event?eid=NXJuNGc5dDFkZmNlZXRiNWVkNzAzYTYxajggc2Vsb3BzeHMudGVsYXZpdjFAbQ&amp;ctz=Asia/Jerusalem" TargetMode="External"/><Relationship Id="rId27378" Type="http://schemas.openxmlformats.org/officeDocument/2006/relationships/hyperlink" Target="https://www.google.com/calendar/event?eid=MzlrNW1uNDFlYnVlb2llY2RwNnBvc2cwNXEgenphZXJvY2FsLnBhcmlzc2VsMUBt&amp;ctz=Europe/Paris" TargetMode="External"/><Relationship Id="rId31024" Type="http://schemas.openxmlformats.org/officeDocument/2006/relationships/hyperlink" Target="https://www.google.com/calendar/event?eid=NGZzOHVjNGY2cGNxcmhudTRyZWxnMXFiMzIgenphZXJvY2FsLm1hZHJpZHNlbDFAbQ&amp;ctz=Europe/Madrid" TargetMode="External"/><Relationship Id="rId3608" Type="http://schemas.openxmlformats.org/officeDocument/2006/relationships/hyperlink" Target="https://www.google.com/calendar/event?eid=NnRkZnVudWhsbjFvN3U5YjJjbG5hNGMzNGQgenphZXJvY2FsLmJhcmNlbG9uYXNlbDFAbQ&amp;ctz=Europe/Madrid" TargetMode="External"/><Relationship Id="rId3955" Type="http://schemas.openxmlformats.org/officeDocument/2006/relationships/hyperlink" Target="https://www.google.com/calendar/event?eid=NXVsMzZnN3FoazdkaG03cG9taWVhdWhuc2EgenphZXJvY2FsLmJhcmNlbG9uYXNlbDFAbQ&amp;ctz=Europe/Madrid" TargetMode="External"/><Relationship Id="rId13549" Type="http://schemas.openxmlformats.org/officeDocument/2006/relationships/hyperlink" Target="https://www.google.com/calendar/event?eid=NHJmZzRxOXV0ZG9yanF2MHE2MDR0MGhwNWIgc2Vsb3BzZXUubGlzYm9uMUBt&amp;ctz=Europe/Lisbon" TargetMode="External"/><Relationship Id="rId16022" Type="http://schemas.openxmlformats.org/officeDocument/2006/relationships/hyperlink" Target="https://www.google.com/calendar/event?eid=M2xtYWplNGZuY2YzNGlxZjdxNWw4Y21oaTUgenphZXJvY2FsLm9zbG9zZWwxQG0&amp;ctz=Europe/Oslo" TargetMode="External"/><Relationship Id="rId20765" Type="http://schemas.openxmlformats.org/officeDocument/2006/relationships/hyperlink" Target="https://www.google.com/calendar/event?eid=MDRubjFhZXVtdWZrOGFsM21qMzRybDQ1MHAgenphZXJvY2FsLmJydXNzZWxzc2VsMUBt&amp;ctz=Europe/Brussels" TargetMode="External"/><Relationship Id="rId1159" Type="http://schemas.openxmlformats.org/officeDocument/2006/relationships/hyperlink" Target="https://www.google.com/calendar/event?eid=NWNsMnYzNmVzZTRqNW5kZnVkY242ZnByNWcgenphZXJvY2FsLm11bmljaHNlbDFAbQ&amp;ctz=Europe/Berlin" TargetMode="External"/><Relationship Id="rId19592" Type="http://schemas.openxmlformats.org/officeDocument/2006/relationships/hyperlink" Target="https://www.google.com/calendar/event?eid=MG9sNWFpYjg1MG4zdG05ZGgyZzJwdm81bzggc2Vsb3BzZXUubG9uZG9uMUBt&amp;ctz=Europe/London" TargetMode="External"/><Relationship Id="rId20418" Type="http://schemas.openxmlformats.org/officeDocument/2006/relationships/hyperlink" Target="https://www.google.com/calendar/event?eid=MnBqMzhybzUzcHV2NXVwY3VtNmR2bGQwZm4genphZXJvY2FsLmxvbmRvbnNlbDFAbQ&amp;ctz=Europe/London" TargetMode="External"/><Relationship Id="rId23988" Type="http://schemas.openxmlformats.org/officeDocument/2006/relationships/hyperlink" Target="https://www.google.com/calendar/event?eid=N2dmcTJsbG83c3Q4cHRraHV2cnEyaHAzaGggenphZXJvY2FsLm1hbmNoZXN0ZXJzZWwxQG0&amp;ctz=Europe/London" TargetMode="External"/><Relationship Id="rId28910" Type="http://schemas.openxmlformats.org/officeDocument/2006/relationships/hyperlink" Target="https://www.google.com/calendar/event?eid=NDhpbmQ4dmJmYWE4a2Izcms4NTNsaWxlMWsgenphZXJvY2FsLnBhcmlzc2VsMUBt&amp;ctz=Europe/Paris" TargetMode="External"/><Relationship Id="rId9651" Type="http://schemas.openxmlformats.org/officeDocument/2006/relationships/hyperlink" Target="https://www.google.com/calendar/event?eid=Mm10aTVrOTYwM2lkbWhkdmQ2M2xvOWduMmIgYW1zdGVyZGFtLnN0YXJ0dXBldmVudGxpc3RAbQ&amp;ctz=Europe/Amsterdam" TargetMode="External"/><Relationship Id="rId12632" Type="http://schemas.openxmlformats.org/officeDocument/2006/relationships/hyperlink" Target="https://www.google.com/calendar/event?eid=N28wdHVtZjFybDZvZDV2bjJzdGE2MnNhNW4genphZXJvY2FsLnN0b2NraG9sbXNlbDFAbQ&amp;ctz=Europe/Stockholm" TargetMode="External"/><Relationship Id="rId19245" Type="http://schemas.openxmlformats.org/officeDocument/2006/relationships/hyperlink" Target="https://www.google.com/calendar/event?eid=MHZha2s1MnAwbWVkN2hkYzR0bHJqb3B2YjcgenphZXJvY2FsLmxvbmRvbnNlbDFAbQ&amp;ctz=Europe/London" TargetMode="External"/><Relationship Id="rId26461" Type="http://schemas.openxmlformats.org/officeDocument/2006/relationships/hyperlink" Target="https://www.google.com/calendar/event?eid=NGNzcDM3MWJnNHZtZG5vN2xnb2E0ZmVodGIgcGFyaXMuc3RhcnR1cGV2ZW50bGlzdEBt&amp;ctz=Europe/Paris" TargetMode="External"/><Relationship Id="rId30857" Type="http://schemas.openxmlformats.org/officeDocument/2006/relationships/hyperlink" Target="https://www.google.com/calendar/event?eid=Xzc0cGo2YzlwNWtwajBlMWc3NHIzZ2VhMGM1bzZpYmprZDVtbWFiamNmNCB0c2U5amhyaWEwbTBrMzhtOWxtOTVyZzE3Y0Bn&amp;ctz=Europe/Madrid" TargetMode="External"/><Relationship Id="rId9304" Type="http://schemas.openxmlformats.org/officeDocument/2006/relationships/hyperlink" Target="https://www.google.com/calendar/event?eid=X2NscjZhcmprYnNwM2FjOW02Y3NqY2NoajgxbW1hcGJrZWxvMnNvcmZkayBhbXN0ZXJkYW0uc3RhcnR1cGV2ZW50bGlzdEBt&amp;ctz=Europe/Amsterdam" TargetMode="External"/><Relationship Id="rId10183" Type="http://schemas.openxmlformats.org/officeDocument/2006/relationships/hyperlink" Target="https://www.google.com/calendar/event?eid=NnF2YmJmbTQ5Z2Z2cjIyOWllcGV2c2szdjYgc2Vsb3BzZXUuYW1zdGVyZGFtMUBt&amp;ctz=Europe/Amsterdam" TargetMode="External"/><Relationship Id="rId15855" Type="http://schemas.openxmlformats.org/officeDocument/2006/relationships/hyperlink" Target="https://www.google.com/calendar/event?eid=Xzc0cGo2YzlwNWtwM2dlMWk2MG8zNmQyMGM1bzZpYmprZDVtbWFiamNmNCB6enplcm9jYWwub3Nsb3NlbDFAbQ&amp;ctz=Europe/Oslo" TargetMode="External"/><Relationship Id="rId26114" Type="http://schemas.openxmlformats.org/officeDocument/2006/relationships/hyperlink" Target="https://www.google.com/calendar/event?eid=Xzc0cGo2YzlwNWtwajRkOWw2Y3MzaWNhMGM1bzZpYmprZDVtbWFiamNmNCA5dG8waG42cjFiczBkNWs3bjAwZGs4ZWtwY0Bn&amp;ctz=Europe/Berlin" TargetMode="External"/><Relationship Id="rId29684" Type="http://schemas.openxmlformats.org/officeDocument/2006/relationships/hyperlink" Target="https://www.google.com/calendar/event?eid=NGtodWhucWtkZm4xOTFwcWRmY29xMXV2cm8genphZXJvY2FsLmNvcGVuaGFnZW5zZWwxQG0&amp;ctz=Europe/Copenhagen" TargetMode="External"/><Relationship Id="rId33330" Type="http://schemas.openxmlformats.org/officeDocument/2006/relationships/hyperlink" Target="https://www.google.com/calendar/event?eid=Xzc0cGo2YzlwNWtwM2FjMWc2a3FqMGRpMGM1bzZpYmprZDVtbWFiamNmNCB6enplcm9jYWwuaGFtYnVyZ3NlbDFAbQ&amp;ctz=Europe/Berlin" TargetMode="External"/><Relationship Id="rId5914" Type="http://schemas.openxmlformats.org/officeDocument/2006/relationships/hyperlink" Target="https://www.google.com/calendar/event?eid=Xzc0cGo2YzlwNWtwajJkcG82MHEzOGRxMGM1bzZpYmprZDVtbWFiamNmNCBqOWV0dDZubmlma3UyMWhlM2Z0ZW1rdTc2a0Bn&amp;ctz=Europe/Zurich" TargetMode="External"/><Relationship Id="rId15508" Type="http://schemas.openxmlformats.org/officeDocument/2006/relationships/hyperlink" Target="https://www.google.com/calendar/event?eid=X2NscjZhcmprYnRybmVwcm5lOW83aXUzYWM5am00ZzNkY2xpbjh0Ymc1cGhtdXI4IG9zbG8uc3RhcnR1cGV2ZW50bGlzdEBt&amp;ctz=Europe/Oslo" TargetMode="External"/><Relationship Id="rId22724" Type="http://schemas.openxmlformats.org/officeDocument/2006/relationships/hyperlink" Target="https://www.google.com/calendar/event?eid=NmdrcXJqOTBzOTMwMmMxNTJqcTQ4aDAxdG0genphZXJvY2FsLm1hbmNoZXN0ZXJzZWwxQG0&amp;ctz=Europe/London" TargetMode="External"/><Relationship Id="rId29337" Type="http://schemas.openxmlformats.org/officeDocument/2006/relationships/hyperlink" Target="https://www.google.com/calendar/event?eid=Xzc0cGo2YzlwNWtwM2NlMWo2a3EzMmNhMGM1bzZpYmprZDVtbWFiamNmNCB6enplcm9jYWwuY29wZW5oYWdlbnNlbDFAbQ&amp;ctz=Europe/Copenhagen" TargetMode="External"/><Relationship Id="rId3465" Type="http://schemas.openxmlformats.org/officeDocument/2006/relationships/hyperlink" Target="https://www.google.com/calendar/event?eid=NjhpMHNoM2NodWRub25qbWRtbWxvMzlrdjAgenphZXJvY2FsLmJhcmNlbG9uYXNlbDFAbQ&amp;ctz=Europe/Madrid" TargetMode="External"/><Relationship Id="rId13059" Type="http://schemas.openxmlformats.org/officeDocument/2006/relationships/hyperlink" Target="https://www.google.com/calendar/event?eid=NTRtaWI4c25icWw3bWw1djllZmhzcTVjNWUgenphZXJvY2FsLmxpc2JvbnNlbDFAbQ&amp;ctz=Europe/Lisbon" TargetMode="External"/><Relationship Id="rId20275" Type="http://schemas.openxmlformats.org/officeDocument/2006/relationships/hyperlink" Target="https://www.google.com/calendar/event?eid=Xzc0cGo2YzlwNWtwajZkOWw2Y3FqaWNxMGM1bzZpYmprZDVtbWFiamNmNCA3OGFoN2ptcWEydTJ0dnAxZzFuOW44aThnZ0Bn&amp;ctz=Europe/London" TargetMode="External"/><Relationship Id="rId3118" Type="http://schemas.openxmlformats.org/officeDocument/2006/relationships/hyperlink" Target="https://www.google.com/calendar/event?eid=Xzc0cGo2YzlwNWtwajZkcGk2a3IzMmRpMGM1bzZpYmprZDVtbWFiamNmNCBtZTZ2NXNybTd1dG1naXRyZHI2N3RlcXE3a0Bn&amp;ctz=Europe/Vienna" TargetMode="External"/><Relationship Id="rId6688" Type="http://schemas.openxmlformats.org/officeDocument/2006/relationships/hyperlink" Target="https://www.google.com/calendar/event?eid=N2Zpa2dsZmFyaDM0ZWV1MmFuaTRmNjZxNmUgenphZXJvY2FsLmR1YmxpbnNlbDFAbQ&amp;ctz=Europe/Dublin" TargetMode="External"/><Relationship Id="rId23498" Type="http://schemas.openxmlformats.org/officeDocument/2006/relationships/hyperlink" Target="https://www.google.com/calendar/event?eid=M3ZqNTE4ZWJmdTlhbmp1cTg4MjI4NWtnZWwgenphZXJvY2FsLm1hbmNoZXN0ZXJzZWwxQG0&amp;ctz=Europe/London" TargetMode="External"/><Relationship Id="rId25947" Type="http://schemas.openxmlformats.org/officeDocument/2006/relationships/hyperlink" Target="https://www.google.com/calendar/event?eid=Xzc0cGo2YzlwNWtwajJkMWw3MHJqYWMyMGM1bzZpYmprZDVtbWFiamNmNCA5dG8waG42cjFiczBkNWs3bjAwZGs4ZWtwY0Bn&amp;ctz=Europe/Berlin" TargetMode="External"/><Relationship Id="rId9161" Type="http://schemas.openxmlformats.org/officeDocument/2006/relationships/hyperlink" Target="https://www.google.com/calendar/event?eid=MTFvNHJ2N3I4Mmx1a2hpY2VuNXY3MXVkc20genphZXJvY2FsLmFtc3RlcmRhbXNlbDFAbQ&amp;ctz=Europe/Amsterdam" TargetMode="External"/><Relationship Id="rId28420" Type="http://schemas.openxmlformats.org/officeDocument/2006/relationships/hyperlink" Target="https://www.google.com/calendar/event?eid=M3F2ZWRiZmZscTUxMWphdWYwZ2w0dWJkNTkgc2Vsb3BzZXUucGFyaXMxQG0&amp;ctz=Europe/Paris" TargetMode="External"/><Relationship Id="rId30367" Type="http://schemas.openxmlformats.org/officeDocument/2006/relationships/hyperlink" Target="https://www.google.com/calendar/event?eid=Xzc0cGo2YzlwNWtwajBlMWg2MHFqZ2MyMGM1bzZpYmprZDVtbWFiamNmNCAwMm1za2hzdDk4b3F0ajhnYXZyY2E2dm5va0Bn&amp;ctz=Europe/Copenhagen" TargetMode="External"/><Relationship Id="rId32816" Type="http://schemas.openxmlformats.org/officeDocument/2006/relationships/hyperlink" Target="https://www.google.com/calendar/event?eid=N3VtamtsOTFjY2w2Y3IwMnMyYnAwajd2NjcgenphZXJvY2FsLmhhbWJ1cmdzZWwxQG0&amp;ctz=Europe/Berlin" TargetMode="External"/><Relationship Id="rId12142" Type="http://schemas.openxmlformats.org/officeDocument/2006/relationships/hyperlink" Target="https://www.google.com/calendar/event?eid=MDg4YXF1bXRwbXQ3bDFmNzhwZms3Mml0M3Igc3RvY2tob2xtLnN0YXJ0dXBldmVudGxpc3RAbQ&amp;ctz=Europe/Stockholm" TargetMode="External"/><Relationship Id="rId17814" Type="http://schemas.openxmlformats.org/officeDocument/2006/relationships/hyperlink" Target="https://www.google.com/calendar/event?eid=NGU1cTY4dmljaHBzdW8zbW9qZW5pMG1wMGggenphZXJvY2FsLmxvbmRvbnNlbDFAbQ&amp;ctz=Europe/London" TargetMode="External"/><Relationship Id="rId520" Type="http://schemas.openxmlformats.org/officeDocument/2006/relationships/hyperlink" Target="https://www.google.com/calendar/event?eid=MjNtNWRlbHBiMzNyOGxvYzdkZjBpM3Q5bW8genphZXJvY2FsLm11bmljaHNlbDFAbQ&amp;ctz=Europe/Berlin" TargetMode="External"/><Relationship Id="rId2201" Type="http://schemas.openxmlformats.org/officeDocument/2006/relationships/hyperlink" Target="https://www.google.com/calendar/event?eid=MGRub3JzYmFnZmI1c3U4YXU2YWFkMjkwaGkgenphZXJvY2FsLnZpZW5uYXNlbDFAbQ&amp;ctz=Europe/Vienna" TargetMode="External"/><Relationship Id="rId5771" Type="http://schemas.openxmlformats.org/officeDocument/2006/relationships/hyperlink" Target="https://www.google.com/calendar/event?eid=N2Mya2JtOWJxaGw4MDJxY3RraHA3cHBpMjcgenphZXJvY2FsLnp1cmljaHNlbDFAbQ&amp;ctz=Europe/Zurich" TargetMode="External"/><Relationship Id="rId15365" Type="http://schemas.openxmlformats.org/officeDocument/2006/relationships/hyperlink" Target="https://www.google.com/calendar/event?eid=M2tobml2N2U4bmN2dXMwb3BodmJzaHV2NWcgenphZXJvY2FsLmZyYW5rZnVydHNlbDFAbQ&amp;ctz=Europe/Berlin" TargetMode="External"/><Relationship Id="rId22581" Type="http://schemas.openxmlformats.org/officeDocument/2006/relationships/hyperlink" Target="https://www.google.com/calendar/event?eid=NzE1MDUydmdqY3AyZWlkbG1qa2lvYXQ0N2sgc2Vsb3BzZXUubWFuY2hlc3RlcjFAbQ&amp;ctz=Europe/London" TargetMode="External"/><Relationship Id="rId29194" Type="http://schemas.openxmlformats.org/officeDocument/2006/relationships/hyperlink" Target="https://www.google.com/calendar/event?eid=X2NscjZhcmprYnNwM2FkMW02MHMzZ2Q5ajgxbW1hcGJrZWxvMnNvcmZkayBjb3BlbmhhZ2VuLnN0YXJ0dXBldmVudGxpc3RAbQ&amp;ctz=Europe/Copenhagen" TargetMode="External"/><Relationship Id="rId5424" Type="http://schemas.openxmlformats.org/officeDocument/2006/relationships/hyperlink" Target="https://www.google.com/calendar/event?eid=M25kcTRjMHZubGRuOW5oYzk2YWdpMHQwaGYgenphZXJvY2FsLnp1cmljaHNlbDFAbQ&amp;ctz=Europe/Zurich" TargetMode="External"/><Relationship Id="rId8994" Type="http://schemas.openxmlformats.org/officeDocument/2006/relationships/hyperlink" Target="https://www.google.com/calendar/event?eid=MjJxa3BldGdlcmlxdDZpYTBzNDV1NXNta2ogenphZXJvY2FsLmFtc3RlcmRhbXNlbDFAbQ&amp;ctz=Europe/Amsterdam" TargetMode="External"/><Relationship Id="rId15018" Type="http://schemas.openxmlformats.org/officeDocument/2006/relationships/hyperlink" Target="https://www.google.com/calendar/event?eid=NnN1NnBkZDhkODg2ZmdmYnZxYmcwMTA3azUgenphZXJvY2FsLmZyYW5rZnVydHNlbDFAbQ&amp;ctz=Europe/Berlin" TargetMode="External"/><Relationship Id="rId18588" Type="http://schemas.openxmlformats.org/officeDocument/2006/relationships/hyperlink" Target="https://www.google.com/calendar/event?eid=NHBtZWFocmpudmJnNTJyb3U2bzBzcjFzb2ogenphZXJvY2FsLmxvbmRvbnNlbDFAbQ&amp;ctz=Europe/London" TargetMode="External"/><Relationship Id="rId22234" Type="http://schemas.openxmlformats.org/officeDocument/2006/relationships/hyperlink" Target="https://www.google.com/calendar/event?eid=Xzc0cGo2YzlwNWtwM2dlOW02a28zZWUyMGM1bzZpYmprZDVtbWFiamNmNCAzNGxyMGIwdGlyZHJhMW5wczdpOWtoOWU2OEBn&amp;ctz=Europe/London" TargetMode="External"/><Relationship Id="rId27906" Type="http://schemas.openxmlformats.org/officeDocument/2006/relationships/hyperlink" Target="https://www.google.com/calendar/event?eid=N2o3MTl1dm05dmFsNXZsaGxhN25pbDE4dmUgenphZXJvY2FsLnBhcmlzc2VsMUBt&amp;ctz=Europe/Paris" TargetMode="External"/><Relationship Id="rId8647" Type="http://schemas.openxmlformats.org/officeDocument/2006/relationships/hyperlink" Target="https://www.google.com/calendar/event?eid=M2FmMzU3am42ZTkwb2hkbmtxdTF0aDRuMmsgenphZXJvY2FsLmFtc3RlcmRhbXNlbDFAbQ&amp;ctz=Europe/Amsterdam" TargetMode="External"/><Relationship Id="rId11975" Type="http://schemas.openxmlformats.org/officeDocument/2006/relationships/hyperlink" Target="https://www.google.com/calendar/event?eid=X2NscjZhcmprYnRwNzByM3FkOW83aXUzOGM5bzY2ZzNkY2xpbjh0Ymc1cGhtdXI4IHN0b2NraG9sbS5zdGFydHVwZXZlbnRsaXN0QG0&amp;ctz=Europe/Stockholm" TargetMode="External"/><Relationship Id="rId25457" Type="http://schemas.openxmlformats.org/officeDocument/2006/relationships/hyperlink" Target="https://www.google.com/calendar/event?eid=N3IyNXE3b3FyMTVtMGY3OXJlazV2MzA4cXIgenphZXJvY2FsLmJlcmxpbnNlbDFAbQ&amp;ctz=Europe/Berlin" TargetMode="External"/><Relationship Id="rId32673" Type="http://schemas.openxmlformats.org/officeDocument/2006/relationships/hyperlink" Target="https://www.google.com/calendar/event?eid=N3JtdGFvN2VrbHM3NXFjNXQ1bmYwNjE5ZzQgc2Vsb3BzZXUubHV4ZW1ib3VyZzFAbQ&amp;ctz=Europe/Luxembourg" TargetMode="External"/><Relationship Id="rId6198" Type="http://schemas.openxmlformats.org/officeDocument/2006/relationships/hyperlink" Target="https://www.google.com/calendar/event?eid=N21jNnRicHRncjJpamZlbDltZGgwb2FjcjQgc2Vsb3BzZXUuenVyaWNoMUBt&amp;ctz=Europe/Zurich" TargetMode="External"/><Relationship Id="rId11628" Type="http://schemas.openxmlformats.org/officeDocument/2006/relationships/hyperlink" Target="https://www.google.com/calendar/event?eid=Xzc0cGo2YzlwNWtwMzhkcGg2c3JqMGQyMGM1bzZpYmprZDVtbWFiamNmNCB6enplcm9jYWwuc3RvY2tob2xtc2VsMUBt&amp;ctz=Europe/Stockholm" TargetMode="External"/><Relationship Id="rId14101" Type="http://schemas.openxmlformats.org/officeDocument/2006/relationships/hyperlink" Target="https://www.google.com/calendar/event?eid=NTVtZG4yODY1M29yOHZpdmk0NHZ0c2JrcGcgdGVsYXZpdi5zdGFydHVwZXZlbnRsaXN0QG0&amp;ctz=Asia/Jerusalem" TargetMode="External"/><Relationship Id="rId32326" Type="http://schemas.openxmlformats.org/officeDocument/2006/relationships/hyperlink" Target="https://www.google.com/calendar/event?eid=NDY0NmtlanFsdDYyaWwxbjN1OWJkcDBrdnUgenphZXJvY2FsLmx1eGVtYm91cmdzZWwxQG0&amp;ctz=Europe/Luxembourg" TargetMode="External"/><Relationship Id="rId17671" Type="http://schemas.openxmlformats.org/officeDocument/2006/relationships/hyperlink" Target="https://www.google.com/calendar/event?eid=NzBkbzZ1NXE4c2ZwMmluM2kxdjlvaGFrZjQgenphZXJvY2FsLmxvbmRvbnNlbDFAbQ&amp;ctz=Europe/London" TargetMode="External"/><Relationship Id="rId5281" Type="http://schemas.openxmlformats.org/officeDocument/2006/relationships/hyperlink" Target="https://www.google.com/calendar/event?eid=MTRjZjdoN3JjZWpwMGwwczhzM25sYnV0ZTUgenphZXJvY2FsLnp1cmljaHNlbDFAbQ&amp;ctz=Europe/Zurich" TargetMode="External"/><Relationship Id="rId7730" Type="http://schemas.openxmlformats.org/officeDocument/2006/relationships/hyperlink" Target="https://www.google.com/calendar/event?eid=Xzc0cGo2YzlwNWtwajZjMWo3MHNqMmVhMGM1bzZpYmprZDVtbWFiamNmNCAwMWg3bHBwbmtpZDM2cDRuZHFtaXM2dTUzc0Bn&amp;ctz=Europe/Dublin" TargetMode="External"/><Relationship Id="rId10711" Type="http://schemas.openxmlformats.org/officeDocument/2006/relationships/hyperlink" Target="https://www.google.com/calendar/event?eid=N3VnNHV0MXJxNG1ubGZlcW9zM2tkdXJvZ20genphZXJvY2FsLnN0b2NraG9sbXNlbDFAbQ&amp;ctz=Europe/Stockholm" TargetMode="External"/><Relationship Id="rId17324" Type="http://schemas.openxmlformats.org/officeDocument/2006/relationships/hyperlink" Target="https://www.google.com/calendar/event?eid=Xzc0cGo2YzlwNWtwMzhkcGk2NG8zOGNxMGM1bzZpYmprZDVtbWFiamNmNCB6enplcm9jYWwubG9uZG9uc2VsMUBt&amp;ctz=Europe/London" TargetMode="External"/><Relationship Id="rId22091" Type="http://schemas.openxmlformats.org/officeDocument/2006/relationships/hyperlink" Target="https://www.google.com/calendar/event?eid=Xzc0cGo2YzlwNWtwajZkcGw2NHAzMGRxMGM1bzZpYmprZDVtbWFiamNmNCBnNzMwcjEyaW5wZW1rNWhrbnJvZm1rMTNob0Bn&amp;ctz=Europe/Brussels" TargetMode="External"/><Relationship Id="rId24540" Type="http://schemas.openxmlformats.org/officeDocument/2006/relationships/hyperlink" Target="https://www.google.com/calendar/event?eid=NWxnc2FtY20wNjFzYnUwb2M3YW8wdmliOGEgenphZXJvY2FsLmJlcmxpbnNlbDFAbQ&amp;ctz=Europe/Berlin" TargetMode="External"/><Relationship Id="rId13934" Type="http://schemas.openxmlformats.org/officeDocument/2006/relationships/hyperlink" Target="https://www.google.com/calendar/event?eid=NWMyZ2F2NXBoN2JuZmd0YTgwNG5ocW1iMHUgc2Vsb3BzeHMudGVsYXZpdjFAbQ&amp;ctz=Asia/Jerusalem" TargetMode="External"/><Relationship Id="rId27763" Type="http://schemas.openxmlformats.org/officeDocument/2006/relationships/hyperlink" Target="https://www.google.com/calendar/event?eid=MWZ0M2VvcnQ0dTU3MmVoZGhnMDhmMmw4M3MgenphZXJvY2FsLnBhcmlzc2VsMUBt&amp;ctz=Europe/Paris" TargetMode="External"/><Relationship Id="rId1891" Type="http://schemas.openxmlformats.org/officeDocument/2006/relationships/hyperlink" Target="https://www.google.com/calendar/event?eid=MmFiMmhoczVuN2hlaGdtYWc2Mzc1OXUwbXUgenphZXJvY2FsLnZpZW5uYXNlbDFAbQ&amp;ctz=Europe/Vienna" TargetMode="External"/><Relationship Id="rId11485" Type="http://schemas.openxmlformats.org/officeDocument/2006/relationships/hyperlink" Target="https://www.google.com/calendar/event?eid=N20wbW51ajBmZDJ0MnFrYXE5ZmtrY2s5ZW8genphZXJvY2FsLnN0b2NraG9sbXNlbDFAbQ&amp;ctz=Europe/Stockholm" TargetMode="External"/><Relationship Id="rId18098" Type="http://schemas.openxmlformats.org/officeDocument/2006/relationships/hyperlink" Target="https://www.google.com/calendar/event?eid=NDYydWs4djhzZG0wbTljbjVlM3FwZ2hrZW4genphZXJvY2FsLmxvbmRvbnNlbDFAbQ&amp;ctz=Europe/London" TargetMode="External"/><Relationship Id="rId20803" Type="http://schemas.openxmlformats.org/officeDocument/2006/relationships/hyperlink" Target="https://www.google.com/calendar/event?eid=NDNyZWtidmU1Nzdpa2plc3EzODk0OGJsNWQgenphZXJvY2FsLmJydXNzZWxzc2VsMUBt&amp;ctz=Europe/Brussels" TargetMode="External"/><Relationship Id="rId27416" Type="http://schemas.openxmlformats.org/officeDocument/2006/relationships/hyperlink" Target="https://www.google.com/calendar/event?eid=M3ZhMjZ0MHZwNjY2NzE3c2dkajlzbHFpODkgenphZXJvY2FsLnBhcmlzc2VsMUBt&amp;ctz=Europe/Paris" TargetMode="External"/><Relationship Id="rId1544" Type="http://schemas.openxmlformats.org/officeDocument/2006/relationships/hyperlink" Target="https://www.google.com/calendar/event?eid=Xzc0cGo2YzlwNWtwajZkOW42b3NqYWRpMGM1bzZpYmprZDVtbWFiamNmNCBxOHByb2dnaGQ2dDZlbjNrMDRyb29ncjkwMEBn&amp;ctz=Europe/Berlin" TargetMode="External"/><Relationship Id="rId8157" Type="http://schemas.openxmlformats.org/officeDocument/2006/relationships/hyperlink" Target="https://www.google.com/calendar/event?eid=MWRtYTI1cXV0dnQ5OWh0NGlpcXVxMDRsZDQgenphZXJvY2FsLmFtc3RlcmRhbXNlbDFAbQ&amp;ctz=Europe/Amsterdam" TargetMode="External"/><Relationship Id="rId11138" Type="http://schemas.openxmlformats.org/officeDocument/2006/relationships/hyperlink" Target="https://www.google.com/calendar/event?eid=NmQyM2llNG5zazNsaXRhZjYxY2M4Ymw5ZjYgenphZXJvY2FsLnN0b2NraG9sbXNlbDFAbQ&amp;ctz=Europe/Stockholm" TargetMode="External"/><Relationship Id="rId32183" Type="http://schemas.openxmlformats.org/officeDocument/2006/relationships/hyperlink" Target="https://www.google.com/calendar/event?eid=MHAzbHYzZ2E2Y3FkaG5kZWlmaHV0ZTd1NGwgenphZXJvY2FsLmx1eGVtYm91cmdzZWwxQG0&amp;ctz=Europe/Luxembourg" TargetMode="External"/><Relationship Id="rId4767" Type="http://schemas.openxmlformats.org/officeDocument/2006/relationships/hyperlink" Target="https://www.google.com/calendar/event?eid=Xzc0cGo2YzlwNWtwajBlMWo2MHIzNGVhMGM1bzZpYmprZDVtbWFiamNmNCBqOWV0dDZubmlma3UyMWhlM2Z0ZW1rdTc2a0Bn&amp;ctz=Europe/Zurich" TargetMode="External"/><Relationship Id="rId17181" Type="http://schemas.openxmlformats.org/officeDocument/2006/relationships/hyperlink" Target="https://www.google.com/calendar/event?eid=Xzc0cGo2YzlwNWtwajBlMWo2MHFqOGUyMGM1bzZpYmprZDVtbWFiamNmNCA3OGFoN2ptcWEydTJ0dnAxZzFuOW44aThnZ0Bn&amp;ctz=Europe/London" TargetMode="External"/><Relationship Id="rId19630" Type="http://schemas.openxmlformats.org/officeDocument/2006/relationships/hyperlink" Target="https://www.google.com/calendar/event?eid=MzAxOTY1Zjh2bmY2N21jYnZnbjI4Y25pbW4gc2Vsb3BzZXUubG9uZG9uMUBt&amp;ctz=Europe/London" TargetMode="External"/><Relationship Id="rId21577" Type="http://schemas.openxmlformats.org/officeDocument/2006/relationships/hyperlink" Target="https://www.google.com/calendar/event?eid=Xzc0cGo2YzlwNWtwM2FjMW43MHIzY2QyMGM1bzZpYmprZDVtbWFiamNmNCB6enplcm9jYWwuYnJ1c3NlbHNzZWwxQG0&amp;ctz=Europe/Brussels" TargetMode="External"/><Relationship Id="rId7240" Type="http://schemas.openxmlformats.org/officeDocument/2006/relationships/hyperlink" Target="https://www.google.com/calendar/event?eid=MW0wdjZuOTk0MjU5OGRuajViNnZuc3NuZGggenphZXJvY2FsLmR1YmxpbnNlbDFAbQ&amp;ctz=Europe/Dublin" TargetMode="External"/><Relationship Id="rId24050" Type="http://schemas.openxmlformats.org/officeDocument/2006/relationships/hyperlink" Target="https://www.google.com/calendar/event?eid=Xzc0cGo2YzlwNWtwMzZkaG02c3NqNmMyMGM1bzZpYmprZDVtbWFiamNmNCB6enplcm9jYWwuYmVybGluc2VsMUBt&amp;ctz=Europe/Berlin" TargetMode="External"/><Relationship Id="rId10221" Type="http://schemas.openxmlformats.org/officeDocument/2006/relationships/hyperlink" Target="https://www.google.com/calendar/event?eid=NzM5cDRvc2IzdXNkZjVzdXZhZzQ0ZW10NTEgc2Vsb3BzZXUuYW1zdGVyZGFtMUBt&amp;ctz=Europe/Amsterdam" TargetMode="External"/><Relationship Id="rId13791" Type="http://schemas.openxmlformats.org/officeDocument/2006/relationships/hyperlink" Target="https://www.google.com/calendar/event?eid=Xzc0cGo2YzlwNWtwajZkcG82MHMzOGRpMGM1bzZpYmprZDVtbWFiamNmNCBvaWNscWhnbmYwODU5ZHF0dDdtbXZpNGIxc0Bn&amp;ctz=Europe/Lisbon" TargetMode="External"/><Relationship Id="rId29722" Type="http://schemas.openxmlformats.org/officeDocument/2006/relationships/hyperlink" Target="https://www.google.com/calendar/event?eid=MzhpbG02MmViZnJlNDVzYTNoZWU2djJucGkgenphZXJvY2FsLmNvcGVuaGFnZW5zZWwxQG0&amp;ctz=Europe/Copenhagen" TargetMode="External"/><Relationship Id="rId3850" Type="http://schemas.openxmlformats.org/officeDocument/2006/relationships/hyperlink" Target="https://www.google.com/calendar/event?eid=MG5naW5pZm9mdnFicmcyOGtqbmFiZGIwMDkgenphZXJvY2FsLmJhcmNlbG9uYXNlbDFAbQ&amp;ctz=Europe/Madrid" TargetMode="External"/><Relationship Id="rId13444" Type="http://schemas.openxmlformats.org/officeDocument/2006/relationships/hyperlink" Target="https://www.google.com/calendar/event?eid=N21hMGI5MjZjODBjbHE0b2IxdjIwZDJlb2MgenphZXJvY2FsLmxpc2JvbnNlbDFAbQ&amp;ctz=Europe/Lisbon" TargetMode="External"/><Relationship Id="rId20660" Type="http://schemas.openxmlformats.org/officeDocument/2006/relationships/hyperlink" Target="https://www.google.com/calendar/event?eid=N3Rqa3I1ZWc2amttdjJhZnY4azVzYXNuMmggenphZXJvY2FsLmJydXNzZWxzc2VsMUBt&amp;ctz=Europe/Brussels" TargetMode="External"/><Relationship Id="rId27273" Type="http://schemas.openxmlformats.org/officeDocument/2006/relationships/hyperlink" Target="https://www.google.com/calendar/event?eid=MzBzcGJuZzlibmZodTY1YnYzdXNiN3NvbWUgenphZXJvY2FsLnBhcmlzc2VsMUBt&amp;ctz=Europe/Paris" TargetMode="External"/><Relationship Id="rId31669" Type="http://schemas.openxmlformats.org/officeDocument/2006/relationships/hyperlink" Target="https://www.google.com/calendar/event?eid=Xzc0cGo2YzlwNWtwajBkMWw3NHFqMmRhMGM1bzZpYmprZDVtbWFiamNmNCB6enplcm9jYWwubWFkcmlkc2VsMUBt&amp;ctz=Europe/Madrid" TargetMode="External"/><Relationship Id="rId3503" Type="http://schemas.openxmlformats.org/officeDocument/2006/relationships/hyperlink" Target="https://www.google.com/calendar/event?eid=NGRrM2Z1YWE4Y3N2dTAydDV1MGlwcjA5ZjcgenphZXJvY2FsLmJhcmNlbG9uYXNlbDFAbQ&amp;ctz=Europe/Madrid" TargetMode="External"/><Relationship Id="rId16667" Type="http://schemas.openxmlformats.org/officeDocument/2006/relationships/hyperlink" Target="https://www.google.com/calendar/event?eid=MTlhbDJyaTQ0NmVodGY1MnN1NjNxYTNucWogenphZXJvY2FsLm9zbG9zZWwxQG0&amp;ctz=Europe/Oslo" TargetMode="External"/><Relationship Id="rId20313" Type="http://schemas.openxmlformats.org/officeDocument/2006/relationships/hyperlink" Target="https://www.google.com/calendar/event?eid=Xzc0cGo2YzlwNWtwajZkOWw2Y3IzNmUyMGM1bzZpYmprZDVtbWFiamNmNCA3OGFoN2ptcWEydTJ0dnAxZzFuOW44aThnZ0Bn&amp;ctz=Europe/London" TargetMode="External"/><Relationship Id="rId23883" Type="http://schemas.openxmlformats.org/officeDocument/2006/relationships/hyperlink" Target="https://www.google.com/calendar/event?eid=M3Rxa3Ixa2ZkZm12YnZiNnA0NzBvMmg5dDIgc2Vsb3BzZXUubWFuY2hlc3RlcjFAbQ&amp;ctz=Europe/London" TargetMode="External"/><Relationship Id="rId1054" Type="http://schemas.openxmlformats.org/officeDocument/2006/relationships/hyperlink" Target="https://www.google.com/calendar/event?eid=NGZmZ2dtOHNmdGF0Z2prYnNhZnZpc3ZtMWkgc2Vsb3BzZXUubXVuaWNoMUBt&amp;ctz=Europe/Berlin" TargetMode="External"/><Relationship Id="rId6726" Type="http://schemas.openxmlformats.org/officeDocument/2006/relationships/hyperlink" Target="https://www.google.com/calendar/event?eid=NjlxZnVoNnBtZzAyYTdpMWkzcjE0ajRtc24genphZXJvY2FsLmR1YmxpbnNlbDFAbQ&amp;ctz=Europe/Dublin" TargetMode="External"/><Relationship Id="rId19140" Type="http://schemas.openxmlformats.org/officeDocument/2006/relationships/hyperlink" Target="https://www.google.com/calendar/event?eid=N2M0MHFlM2VhM3J2ZG90c2N0ZzkyaXR0cWcgenphZXJvY2FsLmxvbmRvbnNlbDFAbQ&amp;ctz=Europe/London" TargetMode="External"/><Relationship Id="rId23536" Type="http://schemas.openxmlformats.org/officeDocument/2006/relationships/hyperlink" Target="https://www.google.com/calendar/event?eid=Nm5xZGxnYWIxMWc5OTcwdGVob2toa2tkdjQgenphZXJvY2FsLm1hbmNoZXN0ZXJzZWwxQG0&amp;ctz=Europe/London" TargetMode="External"/><Relationship Id="rId30752" Type="http://schemas.openxmlformats.org/officeDocument/2006/relationships/hyperlink" Target="https://www.google.com/calendar/event?eid=Nmp1bDNyam1jcnFvczZwOG80aWU2cjdsdWogbWFkcmlkLnN0YXJ0dXBldmVudGxpc3RAbQ&amp;ctz=Europe/Madrid" TargetMode="External"/><Relationship Id="rId4277" Type="http://schemas.openxmlformats.org/officeDocument/2006/relationships/hyperlink" Target="https://www.google.com/calendar/event?eid=Xzc0cGo2YzlwNWtwM2NlMWk2a3BqZ2QyMGM1bzZpYmprZDVtbWFiamNmNCB6enplcm9jYWwuYmFyY2Vsb25hc2VsMUBt&amp;ctz=Europe/Madrid" TargetMode="External"/><Relationship Id="rId9949" Type="http://schemas.openxmlformats.org/officeDocument/2006/relationships/hyperlink" Target="https://www.google.com/calendar/event?eid=NWhmZThuMmE3NjNkbW8ycWx0dDA2b3RzZG0genphZXJvY2FsLmFtc3RlcmRhbXNlbDFAbQ&amp;ctz=Europe/Amsterdam" TargetMode="External"/><Relationship Id="rId21087" Type="http://schemas.openxmlformats.org/officeDocument/2006/relationships/hyperlink" Target="https://www.google.com/calendar/event?eid=NGI1a3I1aXE3dGk5ajByZmE5bmk2YjhkMG4genphZXJvY2FsLmJydXNzZWxzc2VsMUBt&amp;ctz=Europe/Brussels" TargetMode="External"/><Relationship Id="rId26759" Type="http://schemas.openxmlformats.org/officeDocument/2006/relationships/hyperlink" Target="https://www.google.com/calendar/event?eid=NTJhNjcycGlhamhpYjl0NDRxN2xucGpuNGUgenphZXJvY2FsLnBhcmlzc2VsMUBt&amp;ctz=Europe/Paris" TargetMode="External"/><Relationship Id="rId30405" Type="http://schemas.openxmlformats.org/officeDocument/2006/relationships/hyperlink" Target="https://www.google.com/calendar/event?eid=Xzc0cGo2YzlwNWtwajRkOWw2c3BqaWVhMGM1bzZpYmprZDVtbWFiamNmNCAwMm1za2hzdDk4b3F0ajhnYXZyY2E2dm5va0Bn&amp;ctz=Europe/Copenhagen" TargetMode="External"/><Relationship Id="rId15750" Type="http://schemas.openxmlformats.org/officeDocument/2006/relationships/hyperlink" Target="https://www.google.com/calendar/event?eid=Xzc0cGo2YzlwNWtwMzhkcGk2MHNqOGQyMGM1bzZpYmprZDVtbWFiamNmNCB6enplcm9jYWwub3Nsb3NlbDFAbQ&amp;ctz=Europe/Oslo" TargetMode="External"/><Relationship Id="rId29232" Type="http://schemas.openxmlformats.org/officeDocument/2006/relationships/hyperlink" Target="https://www.google.com/calendar/event?eid=Nm5hNjJkbXM1dXVmN21kdTJ1ODNwaW9rbHAgY29wZW5oYWdlbi5zdGFydHVwZXZlbnRsaXN0QG0&amp;ctz=Europe/Copenhagen" TargetMode="External"/><Relationship Id="rId3360" Type="http://schemas.openxmlformats.org/officeDocument/2006/relationships/hyperlink" Target="https://www.google.com/calendar/event?eid=NjJxMjM3ZmxlY3UxczQ2NGp2N2w1YmFibXEgenphZXJvY2FsLmJhcmNlbG9uYXNlbDFAbQ&amp;ctz=Europe/Madrid" TargetMode="External"/><Relationship Id="rId15403" Type="http://schemas.openxmlformats.org/officeDocument/2006/relationships/hyperlink" Target="https://www.google.com/calendar/event?eid=NzNrdnRybW1jZjU1dDR2aHUxYjg5dGRhcW8genphZXJvY2FsLmZyYW5rZnVydHNlbDFAbQ&amp;ctz=Europe/Berlin" TargetMode="External"/><Relationship Id="rId18973" Type="http://schemas.openxmlformats.org/officeDocument/2006/relationships/hyperlink" Target="https://www.google.com/calendar/event?eid=MGp1ZDk4djJrb3VkYWVkZGY1bGluOGttaWkgenphZXJvY2FsLmxvbmRvbnNlbDFAbQ&amp;ctz=Europe/London" TargetMode="External"/><Relationship Id="rId20170" Type="http://schemas.openxmlformats.org/officeDocument/2006/relationships/hyperlink" Target="https://www.google.com/calendar/event?eid=Xzc0cGo2YzlwNWtwajZjMWg2b3EzZWRxMGM1bzZpYmprZDVtbWFiamNmNCA3OGFoN2ptcWEydTJ0dnAxZzFuOW44aThnZ0Bn&amp;ctz=Europe/London" TargetMode="External"/><Relationship Id="rId31179" Type="http://schemas.openxmlformats.org/officeDocument/2006/relationships/hyperlink" Target="https://www.google.com/calendar/event?eid=NzVycm10NDNlMHJnOWs2Z2E5N2U4aGhyc3AgenphZXJvY2FsLm1hZHJpZHNlbDFAbQ&amp;ctz=Europe/Madrid" TargetMode="External"/><Relationship Id="rId3013" Type="http://schemas.openxmlformats.org/officeDocument/2006/relationships/hyperlink" Target="https://www.google.com/calendar/event?eid=Xzc0cGo2YzlwNWtwajZkcGk2NHAzZWNpMGM1bzZpYmprZDVtbWFiamNmNCBtZTZ2NXNybTd1dG1naXRyZHI2N3RlcXE3a0Bn&amp;ctz=Europe/Vienna" TargetMode="External"/><Relationship Id="rId18626" Type="http://schemas.openxmlformats.org/officeDocument/2006/relationships/hyperlink" Target="https://www.google.com/calendar/event?eid=NnJjbjQyb3R0YnF0ZGZibnJrM2NhOXZ2OGwgenphZXJvY2FsLmxvbmRvbnNlbDFAbQ&amp;ctz=Europe/London" TargetMode="External"/><Relationship Id="rId25842" Type="http://schemas.openxmlformats.org/officeDocument/2006/relationships/hyperlink" Target="https://www.google.com/calendar/event?eid=MTlsaGdhMzE5c2NjY2VmMXYya2FlaDRkOHEgenphZXJvY2FsLmJlcmxpbnNlbDFAbQ&amp;ctz=Europe/Berlin" TargetMode="External"/><Relationship Id="rId6583" Type="http://schemas.openxmlformats.org/officeDocument/2006/relationships/hyperlink" Target="https://www.google.com/calendar/event?eid=NnV1cm42aXNzOHFpbGgwYXB0ZHJnMWhldDYgenphZXJvY2FsLmR1YmxpbnNlbDFAbQ&amp;ctz=Europe/Dublin" TargetMode="External"/><Relationship Id="rId16177" Type="http://schemas.openxmlformats.org/officeDocument/2006/relationships/hyperlink" Target="https://www.google.com/calendar/event?eid=MWJhazNmcnVnN3BzZmI1MnJ2N2U4YnU0cjYgenphZXJvY2FsLm9zbG9zZWwxQG0&amp;ctz=Europe/Oslo" TargetMode="External"/><Relationship Id="rId23393" Type="http://schemas.openxmlformats.org/officeDocument/2006/relationships/hyperlink" Target="https://www.google.com/calendar/event?eid=NHAzYmczcWZmcHVqbWk3OGlpZGMwY2RxcnMgenphZXJvY2FsLm1hbmNoZXN0ZXJzZWwxQG0&amp;ctz=Europe/London" TargetMode="External"/><Relationship Id="rId32711" Type="http://schemas.openxmlformats.org/officeDocument/2006/relationships/hyperlink" Target="https://www.google.com/calendar/event?eid=Xzc0cGo2YzlwNWtwajBlMWk2b3BqMmRpMGM1bzZpYmprZDVtbWFiamNmNCBtczZydnBkMTdiYW91cmJiZDFzZGhhNGM5MEBn&amp;ctz=Europe/Berlin" TargetMode="External"/><Relationship Id="rId6236" Type="http://schemas.openxmlformats.org/officeDocument/2006/relationships/hyperlink" Target="https://www.google.com/calendar/event?eid=NTgxZmM1aW40Zmk1dm80YXIwbjVrOWsxNzggc2Vsb3BzZXUuenVyaWNoMUBt&amp;ctz=Europe/Zurich" TargetMode="External"/><Relationship Id="rId12787" Type="http://schemas.openxmlformats.org/officeDocument/2006/relationships/hyperlink" Target="https://www.google.com/calendar/event?eid=Xzc0cGo2YzlwNWtwM2NlMWo2a29qaWVhMGM1bzZpYmprZDVtbWFiamNmNCB6enplcm9jYWwubGlzYm9uc2VsMUBt&amp;ctz=Europe/Lisbon" TargetMode="External"/><Relationship Id="rId23046" Type="http://schemas.openxmlformats.org/officeDocument/2006/relationships/hyperlink" Target="https://www.google.com/calendar/event?eid=Mm8yMXZwcWQ1OXY4dGxia2hmcHFqbWduNGMgenphZXJvY2FsLm1hbmNoZXN0ZXJzZWwxQG0&amp;ctz=Europe/London" TargetMode="External"/><Relationship Id="rId28718" Type="http://schemas.openxmlformats.org/officeDocument/2006/relationships/hyperlink" Target="https://www.google.com/calendar/event?eid=Xzc0cGo2YzlwNWtwajZkcGs2NG8zNmUyMGM1bzZpYmprZDVtbWFiamNmNCB0cWNqdmVsdWhuOXE3bjZua2dpdXYzYXY1a0Bn&amp;ctz=Europe/Paris" TargetMode="External"/><Relationship Id="rId30262" Type="http://schemas.openxmlformats.org/officeDocument/2006/relationships/hyperlink" Target="https://www.google.com/calendar/event?eid=NTNwc29yOW1sY3V2MzY2dm50dGhjczZkMjUgenphZXJvY2FsLmNvcGVuaGFnZW5zZWwxQG0&amp;ctz=Europe/Copenhagen" TargetMode="External"/><Relationship Id="rId2846" Type="http://schemas.openxmlformats.org/officeDocument/2006/relationships/hyperlink" Target="https://www.google.com/calendar/event?eid=Xzc0cGo2YzlwNWtwajZjMWs2Y3AzNmRhMGM1bzZpYmprZDVtbWFiamNmNCBtZTZ2NXNybTd1dG1naXRyZHI2N3RlcXE3a0Bn&amp;ctz=Europe/Vienna" TargetMode="External"/><Relationship Id="rId9459" Type="http://schemas.openxmlformats.org/officeDocument/2006/relationships/hyperlink" Target="https://www.google.com/calendar/event?eid=X2NscjZhcmprYnNwM2FkMWc2b3MzMGRwbTgxbW1hcGJrZWxvMnNvcmZkayBhbXN0ZXJkYW0uc3RhcnR1cGV2ZW50bGlzdEBt&amp;ctz=Europe/Amsterdam" TargetMode="External"/><Relationship Id="rId15260" Type="http://schemas.openxmlformats.org/officeDocument/2006/relationships/hyperlink" Target="https://www.google.com/calendar/event?eid=MmhzZmVmMjZtbmFsbzg0cG1uc2ltM2NxOGMgc2Vsb3BzZXUuZnJhbmtmdXJ0MUBt&amp;ctz=Europe/Berlin" TargetMode="External"/><Relationship Id="rId26269" Type="http://schemas.openxmlformats.org/officeDocument/2006/relationships/hyperlink" Target="https://www.google.com/calendar/event?eid=Xzc0cGo2YzlwNWtwajZkOW42b3MzYWQyMGM1bzZpYmprZDVtbWFiamNmNCA5dG8waG42cjFiczBkNWs3bjAwZGs4ZWtwY0Bn&amp;ctz=Europe/Berlin" TargetMode="External"/><Relationship Id="rId818" Type="http://schemas.openxmlformats.org/officeDocument/2006/relationships/hyperlink" Target="https://www.google.com/calendar/event?eid=M3RnbjB2Z3Z1bWw2dW9kN25wc2I5OHEyZzggenphZXJvY2FsLm11bmljaHNlbDFAbQ&amp;ctz=Europe/Berlin" TargetMode="External"/><Relationship Id="rId33138" Type="http://schemas.openxmlformats.org/officeDocument/2006/relationships/hyperlink" Target="https://www.google.com/calendar/event?eid=MDhvdGt2dWVla2xqbTJsNHRoY2ppOWg3ZHEgenphZXJvY2FsLmhhbWJ1cmdzZWwxQG0&amp;ctz=Europe/Berlin" TargetMode="External"/><Relationship Id="rId11870" Type="http://schemas.openxmlformats.org/officeDocument/2006/relationships/hyperlink" Target="https://www.google.com/calendar/event?eid=Xzc0cGo2YzlwNWtwM2dlMWg3NHNqNmRxMGM1bzZpYmprZDVtbWFiamNmNCB6enplcm9jYWwuc3RvY2tob2xtc2VsMUBt&amp;ctz=Europe/Stockholm" TargetMode="External"/><Relationship Id="rId18483" Type="http://schemas.openxmlformats.org/officeDocument/2006/relationships/hyperlink" Target="https://www.google.com/calendar/event?eid=MzdpZXA3dDkzZHNzbzIzYWNlMTJpMnE4aXMgenphZXJvY2FsLmxvbmRvbnNlbDFAbQ&amp;ctz=Europe/London" TargetMode="External"/><Relationship Id="rId22879" Type="http://schemas.openxmlformats.org/officeDocument/2006/relationships/hyperlink" Target="https://www.google.com/calendar/event?eid=M3JqcnF1cWNvNGFxbXZmdTkxZ2lwNmkzMmQgenphZXJvY2FsLm1hbmNoZXN0ZXJzZWwxQG0&amp;ctz=Europe/London" TargetMode="External"/><Relationship Id="rId27801" Type="http://schemas.openxmlformats.org/officeDocument/2006/relationships/hyperlink" Target="https://www.google.com/calendar/event?eid=NXBsb2tjbzBmbTNlODZ1bjM4YTU5dGxyc2wgenphZXJvY2FsLnBhcmlzc2VsMUBt&amp;ctz=Europe/Paris" TargetMode="External"/><Relationship Id="rId6093" Type="http://schemas.openxmlformats.org/officeDocument/2006/relationships/hyperlink" Target="https://www.google.com/calendar/event?eid=Xzc0cGo2YzlwNWtwajZkcGo2a3IzOGRpMGM1bzZpYmprZDVtbWFiamNmNCBqOWV0dDZubmlma3UyMWhlM2Z0ZW1rdTc2a0Bn&amp;ctz=Europe/Zurich" TargetMode="External"/><Relationship Id="rId8542" Type="http://schemas.openxmlformats.org/officeDocument/2006/relationships/hyperlink" Target="https://www.google.com/calendar/event?eid=NmdoMW9jbXJldGs1MThzNWJyM2t0YXJhcm0genphZXJvY2FsLmFtc3RlcmRhbXNlbDFAbQ&amp;ctz=Europe/Amsterdam" TargetMode="External"/><Relationship Id="rId11523" Type="http://schemas.openxmlformats.org/officeDocument/2006/relationships/hyperlink" Target="https://www.google.com/calendar/event?eid=MGRsb3Uxa29pYWowdTU1dDU3azNkbzIxaHAgenphZXJvY2FsLnN0b2NraG9sbXNlbDFAbQ&amp;ctz=Europe/Stockholm" TargetMode="External"/><Relationship Id="rId18136" Type="http://schemas.openxmlformats.org/officeDocument/2006/relationships/hyperlink" Target="https://www.google.com/calendar/event?eid=M3RlZG1pMGZzN2c1dG1iajExZDYwZnY2NmYgenphZXJvY2FsLmxvbmRvbnNlbDFAbQ&amp;ctz=Europe/London" TargetMode="External"/><Relationship Id="rId25352" Type="http://schemas.openxmlformats.org/officeDocument/2006/relationships/hyperlink" Target="https://www.google.com/calendar/event?eid=N2phdXE0MTl1YzFrdHRsaW9sc3ZobzRka3EgenphZXJvY2FsLmJlcmxpbnNlbDFAbQ&amp;ctz=Europe/Berlin" TargetMode="External"/><Relationship Id="rId14746" Type="http://schemas.openxmlformats.org/officeDocument/2006/relationships/hyperlink" Target="https://www.google.com/calendar/event?eid=NmptODI1NThpZGh2YTBiNG5qZWgyODMzOTkgenphZXJvY2FsLmZyYW5rZnVydHNlbDFAbQ&amp;ctz=Europe/Berlin" TargetMode="External"/><Relationship Id="rId21962" Type="http://schemas.openxmlformats.org/officeDocument/2006/relationships/hyperlink" Target="https://www.google.com/calendar/event?eid=Mm5zNHRsdnJicWdqcW1ucnU5cDAxNGw5M3Igc2Vsb3BzZXUuYnJ1c3NlbHMxQG0&amp;ctz=Europe/Brussels" TargetMode="External"/><Relationship Id="rId25005" Type="http://schemas.openxmlformats.org/officeDocument/2006/relationships/hyperlink" Target="https://www.google.com/calendar/event?eid=M25lcWJuMzBqNTUzMmU5ZzFrN2kxcWZwOWogenphZXJvY2FsLmJlcmxpbnNlbDFAbQ&amp;ctz=Europe/Berlin" TargetMode="External"/><Relationship Id="rId28575" Type="http://schemas.openxmlformats.org/officeDocument/2006/relationships/hyperlink" Target="https://www.google.com/calendar/event?eid=Xzc0cGo2YzlwNWtwajZjMWs3MG9qNGRhMGM1bzZpYmprZDVtbWFiamNmNCB0cWNqdmVsdWhuOXE3bjZua2dpdXYzYXY1a0Bn&amp;ctz=Europe/Paris" TargetMode="External"/><Relationship Id="rId32221" Type="http://schemas.openxmlformats.org/officeDocument/2006/relationships/hyperlink" Target="https://www.google.com/calendar/event?eid=N2dob3FjOWtoNWR2azg0dWxsOGYzdTVqbTUgenphZXJvY2FsLmx1eGVtYm91cmdzZWwxQG0&amp;ctz=Europe/Luxembourg" TargetMode="External"/><Relationship Id="rId4805" Type="http://schemas.openxmlformats.org/officeDocument/2006/relationships/hyperlink" Target="https://www.google.com/calendar/event?eid=Xzc0cGo2YzlwNWtwajBlMWo2MHIzOGMyMGM1bzZpYmprZDVtbWFiamNmNCBqOWV0dDZubmlma3UyMWhlM2Z0ZW1rdTc2a0Bn&amp;ctz=Europe/Zurich" TargetMode="External"/><Relationship Id="rId12297" Type="http://schemas.openxmlformats.org/officeDocument/2006/relationships/hyperlink" Target="https://www.google.com/calendar/event?eid=Xzc0cGo2YzlwNWtwajJjOW42NHBqZ2RhMGM1bzZpYmprZDVtbWFiamNmNCBqaTFtOXNkbjcyN2J1djh2czM3NnM3a29xNEBn&amp;ctz=Europe/Stockholm" TargetMode="External"/><Relationship Id="rId21615" Type="http://schemas.openxmlformats.org/officeDocument/2006/relationships/hyperlink" Target="https://www.google.com/calendar/event?eid=Xzc0cGo2YzlwNWtwMzZkaG42c3EzMmRhMGM1bzZpYmprZDVtbWFiamNmNCB6enplcm9jYWwuYnJ1c3NlbHNzZWwxQG0&amp;ctz=Europe/Brussels" TargetMode="External"/><Relationship Id="rId28228" Type="http://schemas.openxmlformats.org/officeDocument/2006/relationships/hyperlink" Target="https://www.google.com/calendar/event?eid=MjVsanBwN2EzaDEzdHI3Nm1ha2gyazFlbDAgenphZXJvY2FsLnBhcmlzc2VsMUBt&amp;ctz=Europe/Paris" TargetMode="External"/><Relationship Id="rId675" Type="http://schemas.openxmlformats.org/officeDocument/2006/relationships/hyperlink" Target="https://www.google.com/calendar/event?eid=NjhvY252MGY4aDZqc2g5cjlwbGk4cjE3dTUgenphZXJvY2FsLm11bmljaHNlbDFAbQ&amp;ctz=Europe/Berlin" TargetMode="External"/><Relationship Id="rId2356" Type="http://schemas.openxmlformats.org/officeDocument/2006/relationships/hyperlink" Target="https://www.google.com/calendar/event?eid=Xzc0cGo2YzlwNWtwM2FjMW42NG9qYWNxMGM1bzZpYmprZDVtbWFiamNmNCB6enplcm9jYWwudmllbm5hc2VsMUBt&amp;ctz=Europe/Vienna" TargetMode="External"/><Relationship Id="rId17969" Type="http://schemas.openxmlformats.org/officeDocument/2006/relationships/hyperlink" Target="https://www.google.com/calendar/event?eid=MWJ1a2dlbGZkMGgxMjBtbmhuMDMwNDlpYm4genphZXJvY2FsLmxvbmRvbnNlbDFAbQ&amp;ctz=Europe/London" TargetMode="External"/><Relationship Id="rId328" Type="http://schemas.openxmlformats.org/officeDocument/2006/relationships/hyperlink" Target="https://www.google.com/calendar/event?eid=M2ptZ21iZjNiZWEwODAxYWJjM2Z0cG5obDMgenphZXJvY2FsLm11bmljaHNlbDFAbQ&amp;ctz=Europe/Berlin" TargetMode="External"/><Relationship Id="rId2009" Type="http://schemas.openxmlformats.org/officeDocument/2006/relationships/hyperlink" Target="https://www.google.com/calendar/event?eid=Mm0zaGtodjN0c3BzOHBhOWpja2V2MGMzdWQgenphZXJvY2FsLnZpZW5uYXNlbDFAbQ&amp;ctz=Europe/Vienna" TargetMode="External"/><Relationship Id="rId5579" Type="http://schemas.openxmlformats.org/officeDocument/2006/relationships/hyperlink" Target="https://www.google.com/calendar/event?eid=MG9pNzRxM3VwMzQzc2hrYTBoYTJpdjdiNG0genphZXJvY2FsLnp1cmljaHNlbDFAbQ&amp;ctz=Europe/Zurich" TargetMode="External"/><Relationship Id="rId22389" Type="http://schemas.openxmlformats.org/officeDocument/2006/relationships/hyperlink" Target="https://www.google.com/calendar/event?eid=Xzc0cGo2YzlwNWtwM2dlOWw2MHEzZWRpMGM1bzZpYmprZDVtbWFiamNmNCB6enplcm9jYWwubWFuY2hlc3RlcnNlbDFAbQ&amp;ctz=Europe/London" TargetMode="External"/><Relationship Id="rId24838" Type="http://schemas.openxmlformats.org/officeDocument/2006/relationships/hyperlink" Target="https://www.google.com/calendar/event?eid=N2w0MnRlNnFpbWZmNWFmNWEyZTNhaDRsdWUgenphZXJvY2FsLmJlcmxpbnNlbDFAbQ&amp;ctz=Europe/Berlin" TargetMode="External"/><Relationship Id="rId27311" Type="http://schemas.openxmlformats.org/officeDocument/2006/relationships/hyperlink" Target="https://www.google.com/calendar/event?eid=NW5nb3V1NTRlaWRoZ2wzNWJnaDZnN3RtdjAgenphZXJvY2FsLnBhcmlzc2VsMUBt&amp;ctz=Europe/Paris" TargetMode="External"/><Relationship Id="rId31707" Type="http://schemas.openxmlformats.org/officeDocument/2006/relationships/hyperlink" Target="https://www.google.com/calendar/event?eid=Xzc0cGo2YzlwNWtwajJkMWo2b3NqNGMyMGM1bzZpYmprZDVtbWFiamNmNCB0c2U5amhyaWEwbTBrMzhtOWxtOTVyZzE3Y0Bn&amp;ctz=Europe/Madrid" TargetMode="External"/><Relationship Id="rId8052" Type="http://schemas.openxmlformats.org/officeDocument/2006/relationships/hyperlink" Target="https://www.google.com/calendar/event?eid=NHI4Z2NmcTIzZnM1bWhnY3VxMGExcDVldmMgenphZXJvY2FsLmFtc3RlcmRhbXNlbDFAbQ&amp;ctz=Europe/Amsterdam" TargetMode="External"/><Relationship Id="rId11033" Type="http://schemas.openxmlformats.org/officeDocument/2006/relationships/hyperlink" Target="https://www.google.com/calendar/event?eid=MWZ2Nm84MnBmNGhjOGhwMWxiaDM1dWFzaG8genphZXJvY2FsLnN0b2NraG9sbXNlbDFAbQ&amp;ctz=Europe/Stockholm" TargetMode="External"/><Relationship Id="rId11380" Type="http://schemas.openxmlformats.org/officeDocument/2006/relationships/hyperlink" Target="https://www.google.com/calendar/event?eid=MmZrMG9zcnBjN2Jqc2loNzZ0bGhyb2k1NDUgenphZXJvY2FsLnN0b2NraG9sbXNlbDFAbQ&amp;ctz=Europe/Stockholm" TargetMode="External"/><Relationship Id="rId16705" Type="http://schemas.openxmlformats.org/officeDocument/2006/relationships/hyperlink" Target="https://www.google.com/calendar/event?eid=X2NscjZhcmprYnRtNjZxajJlNW83aXUzYWM5am00ZzNkY2xpbjh0Ymc1cGhtdXI4IGxvbmRvbi5zdGFydHVwZXZlbnRsaXN0QG0&amp;ctz=Europe/London" TargetMode="External"/><Relationship Id="rId23921" Type="http://schemas.openxmlformats.org/officeDocument/2006/relationships/hyperlink" Target="https://www.google.com/calendar/event?eid=M3NldDQzaDMzc3FlaXV0NGFmMzQ1M21oOWEgenphZXJvY2FsLm1hbmNoZXN0ZXJzZWwxQG0&amp;ctz=Europe/London" TargetMode="External"/><Relationship Id="rId28085" Type="http://schemas.openxmlformats.org/officeDocument/2006/relationships/hyperlink" Target="https://www.google.com/calendar/event?eid=NXNiMmgxNzh0aTB2dHQ5dTVnZ3NkMmk4bHEgenphZXJvY2FsLnBhcmlzc2VsMUBt&amp;ctz=Europe/Paris" TargetMode="External"/><Relationship Id="rId4662" Type="http://schemas.openxmlformats.org/officeDocument/2006/relationships/hyperlink" Target="https://www.google.com/calendar/event?eid=Xzc0cGo2YzlwNWtwajZkcG42MHAzaWNpMGM1bzZpYmprZDVtbWFiamNmNCBuYnZxamoyaTlhZTZwaDdsanM1YWUydWxzY0Bn&amp;ctz=Europe/Madrid" TargetMode="External"/><Relationship Id="rId14256" Type="http://schemas.openxmlformats.org/officeDocument/2006/relationships/hyperlink" Target="https://www.google.com/calendar/event?eid=MHN2c3B1N2cyM2Iwbzd2bHZrMjNyYzM2b2kgc2Vsb3BzeHMudGVsYXZpdjFAbQ&amp;ctz=Asia/Jerusalem" TargetMode="External"/><Relationship Id="rId19928" Type="http://schemas.openxmlformats.org/officeDocument/2006/relationships/hyperlink" Target="https://www.google.com/calendar/event?eid=Xzc0cGo2YzlwNWtwajJjOW83NHIzMGQyMGM1bzZpYmprZDVtbWFiamNmNCA3OGFoN2ptcWEydTJ0dnAxZzFuOW44aThnZ0Bn&amp;ctz=Europe/London" TargetMode="External"/><Relationship Id="rId21472" Type="http://schemas.openxmlformats.org/officeDocument/2006/relationships/hyperlink" Target="https://www.google.com/calendar/event?eid=Xzc0cGo2YzlwNWtwajBkMW02Y3JqY2RhMGM1bzZpYmprZDVtbWFiamNmNCBnNzMwcjEyaW5wZW1rNWhrbnJvZm1rMTNob0Bn&amp;ctz=Europe/Brussels" TargetMode="External"/><Relationship Id="rId185" Type="http://schemas.openxmlformats.org/officeDocument/2006/relationships/hyperlink" Target="https://www.google.com/calendar/event?eid=MjZhMmJ2YXU5ajhqMDFuN3R2bTNpYnFsMmYgenphZXJvY2FsLm11bmljaHNlbDFAbQ&amp;ctz=Europe/Berlin" TargetMode="External"/><Relationship Id="rId4315" Type="http://schemas.openxmlformats.org/officeDocument/2006/relationships/hyperlink" Target="https://www.google.com/calendar/event?eid=Xzc0cGo2YzlwNWtwM2dlOW42Z3MzY2RxMGM1bzZpYmprZDVtbWFiamNmNCB6enplcm9jYWwuYmFyY2Vsb25hc2VsMUBt&amp;ctz=Europe/Madrid" TargetMode="External"/><Relationship Id="rId7885" Type="http://schemas.openxmlformats.org/officeDocument/2006/relationships/hyperlink" Target="https://www.google.com/calendar/event?eid=Xzc0cGo2YzlwNWtwM2NlMWg2Z3EzZ2NpMGM1bzZpYmprZDVtbWFiamNmNCB6enplcm9jYWwuYW1zdGVyZGFtc2VsMUBt&amp;ctz=Europe/Amsterdam" TargetMode="External"/><Relationship Id="rId10866" Type="http://schemas.openxmlformats.org/officeDocument/2006/relationships/hyperlink" Target="https://www.google.com/calendar/event?eid=NzJtcmY0bmx1MWZtMzdwY3BpNjlhbWdhanAgenphZXJvY2FsLnN0b2NraG9sbXNlbDFAbQ&amp;ctz=Europe/Stockholm" TargetMode="External"/><Relationship Id="rId17479" Type="http://schemas.openxmlformats.org/officeDocument/2006/relationships/hyperlink" Target="https://www.google.com/calendar/event?eid=Xzc0cGo2YzlwNWtwM2NlMWg2Z3FqNGVhMGM1bzZpYmprZDVtbWFiamNmNCB6enplcm9jYWwubG9uZG9uc2VsMUBt&amp;ctz=Europe/London" TargetMode="External"/><Relationship Id="rId21125" Type="http://schemas.openxmlformats.org/officeDocument/2006/relationships/hyperlink" Target="https://www.google.com/calendar/event?eid=MWY3N2s3MmhvNXFjdjg3ZmxidW1hbzY2MDggenphZXJvY2FsLmJydXNzZWxzc2VsMUBt&amp;ctz=Europe/Brussels" TargetMode="External"/><Relationship Id="rId24695" Type="http://schemas.openxmlformats.org/officeDocument/2006/relationships/hyperlink" Target="https://www.google.com/calendar/event?eid=Mjl1cGRnczRnbDFsZXM3b3RwcXYyb2U2M3EgenphZXJvY2FsLmJlcmxpbnNlbDFAbQ&amp;ctz=Europe/Berlin" TargetMode="External"/><Relationship Id="rId7538" Type="http://schemas.openxmlformats.org/officeDocument/2006/relationships/hyperlink" Target="https://www.google.com/calendar/event?eid=NWNjaTVuM2xoMG9oaG5uZWRkNGZ2NDZ1NzIgc2Vsb3BzZXUuZHVibGluMUBt&amp;ctz=Europe/Dublin" TargetMode="External"/><Relationship Id="rId10519" Type="http://schemas.openxmlformats.org/officeDocument/2006/relationships/hyperlink" Target="https://www.google.com/calendar/event?eid=Xzc0cGo2YzlwNWtwajBjMW82b3EzZWRhMGM1bzZpYmprZDVtbWFiamNmNCBqaTFtOXNkbjcyN2J1djh2czM3NnM3a29xNEBn&amp;ctz=Europe/Stockholm" TargetMode="External"/><Relationship Id="rId24348" Type="http://schemas.openxmlformats.org/officeDocument/2006/relationships/hyperlink" Target="https://www.google.com/calendar/event?eid=Xzc0cGo2YzlwNWtwM2dlOW03MHEzMGUyMGM1bzZpYmprZDVtbWFiamNmNCB6enplcm9jYWwuYmVybGluc2VsMUBt&amp;ctz=Europe/Berlin" TargetMode="External"/><Relationship Id="rId31564" Type="http://schemas.openxmlformats.org/officeDocument/2006/relationships/hyperlink" Target="https://www.google.com/calendar/event?eid=Xzc0cGo2YzlwNWtwM2NlMWo2NHIzMmUyMGM1bzZpYmprZDVtbWFiamNmNCB6enplcm9jYWwubWFkcmlkc2VsMUBt&amp;ctz=Europe/Madrid" TargetMode="External"/><Relationship Id="rId5089" Type="http://schemas.openxmlformats.org/officeDocument/2006/relationships/hyperlink" Target="https://www.google.com/calendar/event?eid=Xzc0cGo2YzlwNWtwajBkMW02c3AzZ2QyMGM1bzZpYmprZDVtbWFiamNmNCB6enplcm9jYWwuenVyaWNoc2VsMUBt&amp;ctz=Europe/Zurich" TargetMode="External"/><Relationship Id="rId31217" Type="http://schemas.openxmlformats.org/officeDocument/2006/relationships/hyperlink" Target="https://www.google.com/calendar/event?eid=MGMwbWRhZ2Y1cnVnc2R2bjY4ZnJkaGppZGUgenphZXJvY2FsLm1hZHJpZHNlbDFAbQ&amp;ctz=Europe/Madrid" TargetMode="External"/><Relationship Id="rId1699" Type="http://schemas.openxmlformats.org/officeDocument/2006/relationships/hyperlink" Target="https://www.google.com/calendar/event?eid=Xzc0cGo2YzlwNWtwajZkcGc2b3FqZWNxMGM1bzZpYmprZDVtbWFiamNmNCBxOHByb2dnaGQ2dDZlbjNrMDRyb29ncjkwMEBn&amp;ctz=Europe/Berlin" TargetMode="External"/><Relationship Id="rId16562" Type="http://schemas.openxmlformats.org/officeDocument/2006/relationships/hyperlink" Target="https://www.google.com/calendar/event?eid=NTM0ZWtyZmhjbGlrM2s5Z2RtNDc1cjhvc3Qgc2Vsb3BzZXUub3NsbzFAbQ&amp;ctz=Europe/Oslo" TargetMode="External"/><Relationship Id="rId20958" Type="http://schemas.openxmlformats.org/officeDocument/2006/relationships/hyperlink" Target="https://www.google.com/calendar/event?eid=NWhvNHZxbzdhaWEzdmFpcDFhM3FwMjdkMmEgenphZXJvY2FsLmJydXNzZWxzc2VsMUBt&amp;ctz=Europe/Brussels" TargetMode="External"/><Relationship Id="rId4172" Type="http://schemas.openxmlformats.org/officeDocument/2006/relationships/hyperlink" Target="https://www.google.com/calendar/event?eid=Xzc0cGo2YzlwNWtwM2FjMW43MHMzMGUyMGM1bzZpYmprZDVtbWFiamNmNCB6enplcm9jYWwuYmFyY2Vsb25hc2VsMUBt&amp;ctz=Europe/Madrid" TargetMode="External"/><Relationship Id="rId6621" Type="http://schemas.openxmlformats.org/officeDocument/2006/relationships/hyperlink" Target="https://www.google.com/calendar/event?eid=M3ZyOTZoNjVncXE2N2V1Y2xzdmlrMmozdGwgenphZXJvY2FsLmR1YmxpbnNlbDFAbQ&amp;ctz=Europe/Dublin" TargetMode="External"/><Relationship Id="rId16215" Type="http://schemas.openxmlformats.org/officeDocument/2006/relationships/hyperlink" Target="https://www.google.com/calendar/event?eid=Mjc5Zm00M2kxZ2E4aGVhdmdpZGt1NGY1ZHMgenphZXJvY2FsLm9zbG9zZWwxQG0&amp;ctz=Europe/Oslo" TargetMode="External"/><Relationship Id="rId19785" Type="http://schemas.openxmlformats.org/officeDocument/2006/relationships/hyperlink" Target="https://www.google.com/calendar/event?eid=Xzc0cGo2YzlwNWtwajJjOW83NHIzOGQyMGM1bzZpYmprZDVtbWFiamNmNCA3OGFoN2ptcWEydTJ0dnAxZzFuOW44aThnZ0Bn&amp;ctz=Europe/London" TargetMode="External"/><Relationship Id="rId23431" Type="http://schemas.openxmlformats.org/officeDocument/2006/relationships/hyperlink" Target="https://www.google.com/calendar/event?eid=MGNmNzJiMHZmcW00c2VsNmtqamQ5a2s5Ym8genphZXJvY2FsLm1hbmNoZXN0ZXJzZWwxQG0&amp;ctz=Europe/London" TargetMode="External"/><Relationship Id="rId9844" Type="http://schemas.openxmlformats.org/officeDocument/2006/relationships/hyperlink" Target="https://www.google.com/calendar/event?eid=Xzc0cGo2YzlwNWtwajBlMWg2MHIzMGQyMGM1bzZpYmprZDVtbWFiamNmNCBxYXVwb2YyMmludHQwb25haGJ2amVmcTU0c0Bn&amp;ctz=Europe/Amsterdam" TargetMode="External"/><Relationship Id="rId12825" Type="http://schemas.openxmlformats.org/officeDocument/2006/relationships/hyperlink" Target="https://www.google.com/calendar/event?eid=Xzc0cGo2YzlwNWtwM2NlMWo2a3AzOGRxMGM1bzZpYmprZDVtbWFiamNmNCB6enplcm9jYWwubGlzYm9uc2VsMUBt&amp;ctz=Europe/Lisbon" TargetMode="External"/><Relationship Id="rId19438" Type="http://schemas.openxmlformats.org/officeDocument/2006/relationships/hyperlink" Target="https://www.google.com/calendar/event?eid=MWRucHIxdGFpcTNtMWVuZ2l1OHJscms3Y3IgenphZXJvY2FsLmxvbmRvbnNlbDFAbQ&amp;ctz=Europe/London" TargetMode="External"/><Relationship Id="rId26654" Type="http://schemas.openxmlformats.org/officeDocument/2006/relationships/hyperlink" Target="https://www.google.com/calendar/event?eid=MjM0cmZpMXRwM21ydDFoM3VtamNiM3ZnaHUgcGFyaXMuc3RhcnR1cGV2ZW50bGlzdEBt&amp;ctz=Europe/Paris" TargetMode="External"/><Relationship Id="rId30300" Type="http://schemas.openxmlformats.org/officeDocument/2006/relationships/hyperlink" Target="https://www.google.com/calendar/event?eid=NWM3M251aDM1MWIwdGdsNG84dWFvcDg2b2kgenphZXJvY2FsLmNvcGVuaGFnZW5zZWwxQG0&amp;ctz=Europe/Copenhagen" TargetMode="External"/><Relationship Id="rId58" Type="http://schemas.openxmlformats.org/officeDocument/2006/relationships/hyperlink" Target="https://www.google.com/calendar/event?eid=MmwxMmRzc24zaTVpZnJpY2FpM201MzZxamsgenphZXJvY2FsLm11bmljaHNlbDFAbQ&amp;ctz=Europe/Berlin" TargetMode="External"/><Relationship Id="rId7048" Type="http://schemas.openxmlformats.org/officeDocument/2006/relationships/hyperlink" Target="https://www.google.com/calendar/event?eid=Nm9jMzM0M2RwMHBoc2NrNDNpYTdxdWNzaTUgenphZXJvY2FsLmR1YmxpbnNlbDFAbQ&amp;ctz=Europe/Dublin" TargetMode="External"/><Relationship Id="rId7395" Type="http://schemas.openxmlformats.org/officeDocument/2006/relationships/hyperlink" Target="https://www.google.com/calendar/event?eid=X2NscjZhcmprYnNwMzhlOWk3NG8zaWU5ZzgxbW1hcGJrZWxvMnNvcmZkayBkdWJsaW4uc3RhcnR1cGV2ZW50bGlzdEBt&amp;ctz=Europe/Dublin" TargetMode="External"/><Relationship Id="rId10376" Type="http://schemas.openxmlformats.org/officeDocument/2006/relationships/hyperlink" Target="https://www.google.com/calendar/event?eid=Xzc0cGo2YzlwNWtwajBjOW82Y28zMmNpMGM1bzZpYmprZDVtbWFiamNmNCBxYXVwb2YyMmludHQwb25haGJ2amVmcTU0c0Bn&amp;ctz=Europe/Amsterdam" TargetMode="External"/><Relationship Id="rId26307" Type="http://schemas.openxmlformats.org/officeDocument/2006/relationships/hyperlink" Target="https://www.google.com/calendar/event?eid=Xzc0cGo2YzlwNWtwajBkMW02c29qZ2NpMGM1bzZpYmprZDVtbWFiamNmNCBrZ3A2bjBnZDA5YmMyODFkOTFpa2Q5azJjOEBn&amp;ctz=Europe/Paris" TargetMode="External"/><Relationship Id="rId29877" Type="http://schemas.openxmlformats.org/officeDocument/2006/relationships/hyperlink" Target="https://www.google.com/calendar/event?eid=NmFvb2s3cThmMTZqNGptbWF0MGhiOXNxMDggenphZXJvY2FsLmNvcGVuaGFnZW5zZWwxQG0&amp;ctz=Europe/Copenhagen" TargetMode="External"/><Relationship Id="rId10029" Type="http://schemas.openxmlformats.org/officeDocument/2006/relationships/hyperlink" Target="https://www.google.com/calendar/event?eid=NmxnOXB1bnNmYmdyZHFydmNoM2V0OXV1cmEgenphZXJvY2FsLmFtc3RlcmRhbXNlbDFAbQ&amp;ctz=Europe/Amsterdam" TargetMode="External"/><Relationship Id="rId13599" Type="http://schemas.openxmlformats.org/officeDocument/2006/relationships/hyperlink" Target="http://behaviour.pt/" TargetMode="External"/><Relationship Id="rId18521" Type="http://schemas.openxmlformats.org/officeDocument/2006/relationships/hyperlink" Target="https://www.google.com/calendar/event?eid=NDlnbHE4Z2V1YzJnMDBjN3QyM2M0bTkwaHAgenphZXJvY2FsLmxvbmRvbnNlbDFAbQ&amp;ctz=Europe/London" TargetMode="External"/><Relationship Id="rId31074" Type="http://schemas.openxmlformats.org/officeDocument/2006/relationships/hyperlink" Target="https://www.google.com/calendar/event?eid=MjZsMzU3MXZnMThtamg5c2l0Z28zMmQ3Y28genphZXJvY2FsLm1hZHJpZHNlbDFAbQ&amp;ctz=Europe/Madrid" TargetMode="External"/><Relationship Id="rId3658" Type="http://schemas.openxmlformats.org/officeDocument/2006/relationships/hyperlink" Target="https://www.google.com/calendar/event?eid=N3BmNHUyaXYyNHVoZ2cxZjZvZGQ2NDdmam8genphZXJvY2FsLmJhcmNlbG9uYXNlbDFAbQ&amp;ctz=Europe/Madrid" TargetMode="External"/><Relationship Id="rId16072" Type="http://schemas.openxmlformats.org/officeDocument/2006/relationships/hyperlink" Target="https://www.google.com/calendar/event?eid=N281ZG1nZDExbDY0bGNoNGNiNzZnbTFnMWsgenphZXJvY2FsLm9zbG9zZWwxQG0&amp;ctz=Europe/Oslo" TargetMode="External"/><Relationship Id="rId20468" Type="http://schemas.openxmlformats.org/officeDocument/2006/relationships/hyperlink" Target="https://www.google.com/calendar/event?eid=NmU1ZnBnbXMzbTViaWlvYnJpZzJqcWNlbW8genphZXJvY2FsLmxvbmRvbnNlbDFAbQ&amp;ctz=Europe/London" TargetMode="External"/><Relationship Id="rId22917" Type="http://schemas.openxmlformats.org/officeDocument/2006/relationships/hyperlink" Target="https://www.google.com/calendar/event?eid=NHVqb24yaXR2cmhsbzZqamExMjR2ZTcxc28genphZXJvY2FsLm1hbmNoZXN0ZXJzZWwxQG0&amp;ctz=Europe/London" TargetMode="External"/><Relationship Id="rId6131" Type="http://schemas.openxmlformats.org/officeDocument/2006/relationships/hyperlink" Target="https://www.google.com/calendar/event?eid=NzllNnJpbnB1aXFlNTBuajFhYmNlZ2ltaW0gc2Vsb3BzZXUuenVyaWNoMUBt&amp;ctz=Europe/Zurich" TargetMode="External"/><Relationship Id="rId19295" Type="http://schemas.openxmlformats.org/officeDocument/2006/relationships/hyperlink" Target="https://www.google.com/calendar/event?eid=MnI0NzZtZjg4c3Q1OWZ0NzhiZjFzaGxoYnQgenphZXJvY2FsLmxvbmRvbnNlbDFAbQ&amp;ctz=Europe/London" TargetMode="External"/><Relationship Id="rId28960" Type="http://schemas.openxmlformats.org/officeDocument/2006/relationships/hyperlink" Target="https://www.google.com/calendar/event?eid=NGRrZXIwYjZvdWVjZDZtb2VhdnA0NXZyNXAgenphZXJvY2FsLnBhcmlzc2VsMUBt&amp;ctz=Europe/Paris" TargetMode="External"/><Relationship Id="rId9354" Type="http://schemas.openxmlformats.org/officeDocument/2006/relationships/hyperlink" Target="https://www.google.com/calendar/event?eid=X2NscjZhcmprYnRpNmVvamFmOW83aXUzYmM5cm00ZzNkY2xpbjh0Ymc1cGhtdXI4IGFtc3RlcmRhbS5zdGFydHVwZXZlbnRsaXN0QG0&amp;ctz=Europe/Amsterdam" TargetMode="External"/><Relationship Id="rId12682" Type="http://schemas.openxmlformats.org/officeDocument/2006/relationships/hyperlink" Target="https://www.google.com/calendar/event?eid=MHRpN2VzcnUzcWdqcmMwMTAwZjN2NHRldmYgenphZXJvY2FsLnN0b2NraG9sbXNlbDFAbQ&amp;ctz=Europe/Stockholm" TargetMode="External"/><Relationship Id="rId26164" Type="http://schemas.openxmlformats.org/officeDocument/2006/relationships/hyperlink" Target="https://www.google.com/calendar/event?eid=Xzc0cGo2YzlwNWtwajZkOW02c3AzMmUyMGM1bzZpYmprZDVtbWFiamNmNCA5dG8waG42cjFiczBkNWs3bjAwZGs4ZWtwY0Bn&amp;ctz=Europe/Berlin" TargetMode="External"/><Relationship Id="rId28613" Type="http://schemas.openxmlformats.org/officeDocument/2006/relationships/hyperlink" Target="https://www.google.com/calendar/event?eid=Xzc0cGo2YzlwNWtwajZjMWs3MG9qNGUyMGM1bzZpYmprZDVtbWFiamNmNCB0cWNqdmVsdWhuOXE3bjZua2dpdXYzYXY1a0Bn&amp;ctz=Europe/Paris" TargetMode="External"/><Relationship Id="rId33380" Type="http://schemas.openxmlformats.org/officeDocument/2006/relationships/hyperlink" Target="https://www.google.com/calendar/event?eid=Xzc0cGo2YzlwNWtwM2NlMWk2NHFqNGRxMGM1bzZpYmprZDVtbWFiamNmNCB6enplcm9jYWwuaGFtYnVyZ3NlbDFAbQ&amp;ctz=Europe/Berlin" TargetMode="External"/><Relationship Id="rId2741" Type="http://schemas.openxmlformats.org/officeDocument/2006/relationships/hyperlink" Target="https://www.google.com/calendar/event?eid=Xzc0cGo2YzlwNWtwajJjcGc3MHNqZ2NxMGM1bzZpYmprZDVtbWFiamNmNCBtZTZ2NXNybTd1dG1naXRyZHI2N3RlcXE3a0Bn&amp;ctz=Europe/Vienna" TargetMode="External"/><Relationship Id="rId9007" Type="http://schemas.openxmlformats.org/officeDocument/2006/relationships/hyperlink" Target="https://www.google.com/calendar/event?eid=NDNza2ZlMnJiZTdyZHZvODIwN2cxMGw1bGYgenphZXJvY2FsLmFtc3RlcmRhbXNlbDFAbQ&amp;ctz=Europe/Amsterdam" TargetMode="External"/><Relationship Id="rId12335" Type="http://schemas.openxmlformats.org/officeDocument/2006/relationships/hyperlink" Target="https://www.google.com/calendar/event?eid=Xzc0cGo2YzlwNWtwajZjMWc2c3AzaWVhMGM1bzZpYmprZDVtbWFiamNmNCBqaTFtOXNkbjcyN2J1djh2czM3NnM3a29xNEBn&amp;ctz=Europe/Stockholm" TargetMode="External"/><Relationship Id="rId33033" Type="http://schemas.openxmlformats.org/officeDocument/2006/relationships/hyperlink" Target="https://www.google.com/calendar/event?eid=M2g5YTVqMzZpbm5yb2lrb2YzN3Iyc29lc2IgenphZXJvY2FsLmhhbWJ1cmdzZWwxQG0&amp;ctz=Europe/Berlin" TargetMode="External"/><Relationship Id="rId713" Type="http://schemas.openxmlformats.org/officeDocument/2006/relationships/hyperlink" Target="https://www.google.com/calendar/event?eid=MGE3amVqcnQ3ZG1jMTY2YmZucTQxcmd2dWIgenphZXJvY2FsLm11bmljaHNlbDFAbQ&amp;ctz=Europe/Berlin" TargetMode="External"/><Relationship Id="rId5964" Type="http://schemas.openxmlformats.org/officeDocument/2006/relationships/hyperlink" Target="https://www.google.com/calendar/event?eid=Xzc0cGo2YzlwNWtwajJkMWo2b3NqY2NpMGM1bzZpYmprZDVtbWFiamNmNCBqOWV0dDZubmlma3UyMWhlM2Z0ZW1rdTc2a0Bn&amp;ctz=Europe/Zurich" TargetMode="External"/><Relationship Id="rId15558" Type="http://schemas.openxmlformats.org/officeDocument/2006/relationships/hyperlink" Target="https://www.google.com/calendar/event?eid=X2NscjZhcmprYnNwMzhlOWg2OHBqZ2RwZzgxbW1hcGJrZWxvMnNvcmZkayBvc2xvLnN0YXJ0dXBldmVudGxpc3RAbQ&amp;ctz=Europe/Oslo" TargetMode="External"/><Relationship Id="rId22774" Type="http://schemas.openxmlformats.org/officeDocument/2006/relationships/hyperlink" Target="https://www.google.com/calendar/event?eid=NXE4MzBtdGwxMjk5a3M5NnY5b2p2aW9rcDkgenphZXJvY2FsLm1hbmNoZXN0ZXJzZWwxQG0&amp;ctz=Europe/London" TargetMode="External"/><Relationship Id="rId29387" Type="http://schemas.openxmlformats.org/officeDocument/2006/relationships/hyperlink" Target="https://www.google.com/calendar/event?eid=Xzc0cGo2YzlwNWtwM2NlMWo2a3EzZWMyMGM1bzZpYmprZDVtbWFiamNmNCB6enplcm9jYWwuY29wZW5oYWdlbnNlbDFAbQ&amp;ctz=Europe/Copenhagen" TargetMode="External"/><Relationship Id="rId5617" Type="http://schemas.openxmlformats.org/officeDocument/2006/relationships/hyperlink" Target="https://www.google.com/calendar/event?eid=NG9iZG9sZnI3ZDRjYml0c3NlNGJvcnQ3ZGQgenphZXJvY2FsLnp1cmljaHNlbDFAbQ&amp;ctz=Europe/Zurich" TargetMode="External"/><Relationship Id="rId18031" Type="http://schemas.openxmlformats.org/officeDocument/2006/relationships/hyperlink" Target="https://www.google.com/calendar/event?eid=M3BmdG1pZmxkMWE3bGNpcDMzMGd0ZzRjcXAgenphZXJvY2FsLmxvbmRvbnNlbDFAbQ&amp;ctz=Europe/London" TargetMode="External"/><Relationship Id="rId22427" Type="http://schemas.openxmlformats.org/officeDocument/2006/relationships/hyperlink" Target="https://www.google.com/calendar/event?eid=Xzc0cGo2YzlwNWtwM2dlOW02a28zY2RpMGM1bzZpYmprZDVtbWFiamNmNCB6enplcm9jYWwubWFuY2hlc3RlcnNlbDFAbQ&amp;ctz=Europe/London" TargetMode="External"/><Relationship Id="rId25997" Type="http://schemas.openxmlformats.org/officeDocument/2006/relationships/hyperlink" Target="https://www.google.com/calendar/event?eid=Xzc0cGo2YzlwNWtwajJkcG82MHBqZWRxMGM1bzZpYmprZDVtbWFiamNmNCA5dG8waG42cjFiczBkNWs3bjAwZGs4ZWtwY0Bn&amp;ctz=Europe/Berlin" TargetMode="External"/><Relationship Id="rId3168" Type="http://schemas.openxmlformats.org/officeDocument/2006/relationships/hyperlink" Target="https://www.google.com/calendar/event?eid=NWtxYW1sajE1b25wa2xjamplczgxM2VjdWYgenphZXJvY2FsLnZpZW5uYXNlbDFAbQ&amp;ctz=Europe/Vienna" TargetMode="External"/><Relationship Id="rId28470" Type="http://schemas.openxmlformats.org/officeDocument/2006/relationships/hyperlink" Target="https://www.google.com/calendar/event?eid=Xzc0cGo2YzlwNWtwajJkcGw3NHBqYWRxMGM1bzZpYmprZDVtbWFiamNmNCB0cWNqdmVsdWhuOXE3bjZua2dpdXYzYXY1a0Bn&amp;ctz=Europe/Paris" TargetMode="External"/><Relationship Id="rId32866" Type="http://schemas.openxmlformats.org/officeDocument/2006/relationships/hyperlink" Target="https://www.google.com/calendar/event?eid=MGFocHBmZW1laGY2aWZudmVzM3Q3cmNiM2YgenphZXJvY2FsLmhhbWJ1cmdzZWwxQG0&amp;ctz=Europe/Berlin" TargetMode="External"/><Relationship Id="rId12192" Type="http://schemas.openxmlformats.org/officeDocument/2006/relationships/hyperlink" Target="https://www.google.com/calendar/event?eid=MzB0dGQyNG11NHFuMWVxdG84MTBkOGpoYXEgc3RvY2tob2xtLnN0YXJ0dXBldmVudGxpc3RAbQ&amp;ctz=Europe/Stockholm" TargetMode="External"/><Relationship Id="rId14641" Type="http://schemas.openxmlformats.org/officeDocument/2006/relationships/hyperlink" Target="https://www.google.com/calendar/event?eid=M3ZzNXVlbmVtZ2V1ampkcm5zOGtrbXNkdW0genphZXJvY2FsLmZyYW5rZnVydHNlbDFAbQ&amp;ctz=Europe/Berlin" TargetMode="External"/><Relationship Id="rId28123" Type="http://schemas.openxmlformats.org/officeDocument/2006/relationships/hyperlink" Target="https://www.google.com/calendar/event?eid=MXFlbTI4Z3Y0c2JkbmMxbHA3MGl2MzM3OXYgenphZXJvY2FsLnBhcmlzc2VsMUBt&amp;ctz=Europe/Paris" TargetMode="External"/><Relationship Id="rId32519" Type="http://schemas.openxmlformats.org/officeDocument/2006/relationships/hyperlink" Target="https://www.google.com/calendar/event?eid=X2NscjZhcmprYnNwM2FjaGc2b3IzY2UxcDgxbW1hcGJrZWxvMnNvcmZkayBsdXhlbWJvdXJnLnN0YXJ0dXBldmVudGxpc3RAbQ&amp;ctz=Europe/Luxembourg" TargetMode="External"/><Relationship Id="rId570" Type="http://schemas.openxmlformats.org/officeDocument/2006/relationships/hyperlink" Target="https://www.google.com/calendar/event?eid=MjFxZnJodmE2c2txZjJsNnBrbnNxZjgxOXAgenphZXJvY2FsLm11bmljaHNlbDFAbQ&amp;ctz=Europe/Berlin" TargetMode="External"/><Relationship Id="rId2251" Type="http://schemas.openxmlformats.org/officeDocument/2006/relationships/hyperlink" Target="https://www.google.com/calendar/event?eid=Xzc0cGo2YzlwNWtwMzZkOWg2MHAzMmRhMGM1bzZpYmprZDVtbWFiamNmNCB6enplcm9jYWwudmllbm5hc2VsMUBt&amp;ctz=Europe/Vienna" TargetMode="External"/><Relationship Id="rId4700" Type="http://schemas.openxmlformats.org/officeDocument/2006/relationships/hyperlink" Target="https://www.google.com/calendar/event?eid=Xzc0cGo2YzlwNWtwajZkcG42a3AzY2NpMGM1bzZpYmprZDVtbWFiamNmNCBuYnZxamoyaTlhZTZwaDdsanM1YWUydWxzY0Bn&amp;ctz=Europe/Madrid" TargetMode="External"/><Relationship Id="rId17864" Type="http://schemas.openxmlformats.org/officeDocument/2006/relationships/hyperlink" Target="https://www.google.com/calendar/event?eid=M280czBvdmtoMjI2Ym1xdTRuc2FvbzR2MGYgenphZXJvY2FsLmxvbmRvbnNlbDFAbQ&amp;ctz=Europe/London" TargetMode="External"/><Relationship Id="rId21510" Type="http://schemas.openxmlformats.org/officeDocument/2006/relationships/hyperlink" Target="https://www.google.com/calendar/event?eid=Xzc0cGo2YzlwNWtwajBlMWc3NHIzNmRhMGM1bzZpYmprZDVtbWFiamNmNCBnNzMwcjEyaW5wZW1rNWhrbnJvZm1rMTNob0Bn&amp;ctz=Europe/Brussels" TargetMode="External"/><Relationship Id="rId223" Type="http://schemas.openxmlformats.org/officeDocument/2006/relationships/hyperlink" Target="https://www.google.com/calendar/event?eid=MDdxdGI2ZGFxNnBzbjJ0MW44NDY4dDA5ZWcgenphZXJvY2FsLm11bmljaHNlbDFAbQ&amp;ctz=Europe/Berlin" TargetMode="External"/><Relationship Id="rId7923" Type="http://schemas.openxmlformats.org/officeDocument/2006/relationships/hyperlink" Target="https://www.google.com/calendar/event?eid=Xzc0cGo2YzlwNWtwM2djcGo2Y3EzOGMyMGM1bzZpYmprZDVtbWFiamNmNCB6enplcm9jYWwuYW1zdGVyZGFtc2VsMUBt&amp;ctz=Europe/Amsterdam" TargetMode="External"/><Relationship Id="rId10904" Type="http://schemas.openxmlformats.org/officeDocument/2006/relationships/hyperlink" Target="https://www.google.com/calendar/event?eid=MWc3bzE4dXF1dWtrMTFmcWNqM2dncDZqMWwgenphZXJvY2FsLnN0b2NraG9sbXNlbDFAbQ&amp;ctz=Europe/Stockholm" TargetMode="External"/><Relationship Id="rId17517" Type="http://schemas.openxmlformats.org/officeDocument/2006/relationships/hyperlink" Target="https://www.google.com/calendar/event?eid=Xzc0cGo2YzlwNWtwM2NlMWg2Z3FqY2RxMGM1bzZpYmprZDVtbWFiamNmNCB6enplcm9jYWwubG9uZG9uc2VsMUBt&amp;ctz=Europe/London" TargetMode="External"/><Relationship Id="rId24733" Type="http://schemas.openxmlformats.org/officeDocument/2006/relationships/hyperlink" Target="https://www.google.com/calendar/event?eid=NWZxYWkxaTR0NTl1ZzNvMDc1bzRiYzFvcGMgenphZXJvY2FsLmJlcmxpbnNlbDFAbQ&amp;ctz=Europe/Berlin" TargetMode="External"/><Relationship Id="rId5474" Type="http://schemas.openxmlformats.org/officeDocument/2006/relationships/hyperlink" Target="https://www.google.com/calendar/event?eid=MW5kZDFyNzNubmxianFtbTFta3FiaGxub2IgenphZXJvY2FsLnp1cmljaHNlbDFAbQ&amp;ctz=Europe/Zurich" TargetMode="External"/><Relationship Id="rId15068" Type="http://schemas.openxmlformats.org/officeDocument/2006/relationships/hyperlink" Target="https://www.google.com/calendar/event?eid=MTJ1aWVpM3UzczNoYWNsNmRwZTVwZzRucGEgenphZXJvY2FsLmZyYW5rZnVydHNlbDFAbQ&amp;ctz=Europe/Berlin" TargetMode="External"/><Relationship Id="rId22284" Type="http://schemas.openxmlformats.org/officeDocument/2006/relationships/hyperlink" Target="https://www.google.com/calendar/event?eid=Xzc0cGo2YzlwNWtwMzZkaG02NG9qYWRhMGM1bzZpYmprZDVtbWFiamNmNCB6enplcm9jYWwubWFuY2hlc3RlcnNlbDFAbQ&amp;ctz=Europe/London" TargetMode="External"/><Relationship Id="rId27956" Type="http://schemas.openxmlformats.org/officeDocument/2006/relationships/hyperlink" Target="https://www.google.com/calendar/event?eid=N3IxNG5hZDBtM2RkZTA0a2k3cWtidWVwczEgenphZXJvY2FsLnBhcmlzc2VsMUBt&amp;ctz=Europe/Paris" TargetMode="External"/><Relationship Id="rId31602" Type="http://schemas.openxmlformats.org/officeDocument/2006/relationships/hyperlink" Target="https://www.google.com/calendar/event?eid=Xzc0cGo2YzlwNWtwM2NlMWo2a29qMGQyMGM1bzZpYmprZDVtbWFiamNmNCB6enplcm9jYWwubWFkcmlkc2VsMUBt&amp;ctz=Europe/Madrid" TargetMode="External"/><Relationship Id="rId5127" Type="http://schemas.openxmlformats.org/officeDocument/2006/relationships/hyperlink" Target="https://www.google.com/calendar/event?eid=NWNnMW5nOGZiM2prZGxvMXVrcXJlbWFkOXMgenVyaWNoLnN0YXJ0dXBldmVudGxpc3RAbQ&amp;ctz=Europe/Zurich" TargetMode="External"/><Relationship Id="rId8697" Type="http://schemas.openxmlformats.org/officeDocument/2006/relationships/hyperlink" Target="https://www.google.com/calendar/event?eid=NmxubWNpYzdzdGwydmxicDdvMDY4a3U4NXYgenphZXJvY2FsLmFtc3RlcmRhbXNlbDFAbQ&amp;ctz=Europe/Amsterdam" TargetMode="External"/><Relationship Id="rId11678" Type="http://schemas.openxmlformats.org/officeDocument/2006/relationships/hyperlink" Target="https://www.google.com/calendar/event?eid=Xzc0cGo2YzlwNWtwM2NlMWg2NG8zY2RpMGM1bzZpYmprZDVtbWFiamNmNCB6enplcm9jYWwuc3RvY2tob2xtc2VsMUBt&amp;ctz=Europe/Stockholm" TargetMode="External"/><Relationship Id="rId16600" Type="http://schemas.openxmlformats.org/officeDocument/2006/relationships/hyperlink" Target="https://www.google.com/calendar/event?eid=NDJ2ZWJvZDNycnU2bnRrbGVsZmJjbHRqZjIgc2Vsb3BzZXUub3NsbzFAbQ&amp;ctz=Europe/Oslo" TargetMode="External"/><Relationship Id="rId27609" Type="http://schemas.openxmlformats.org/officeDocument/2006/relationships/hyperlink" Target="https://www.google.com/calendar/event?eid=MW8xN2RibGlwdjJxbmFuZG45M2pqYzhmOHAgenphZXJvY2FsLnBhcmlzc2VsMUBt&amp;ctz=Europe/Paris" TargetMode="External"/><Relationship Id="rId1737" Type="http://schemas.openxmlformats.org/officeDocument/2006/relationships/hyperlink" Target="https://www.google.com/calendar/event?eid=Xzc0cGo2YzlwNWtwajBkMW02Y3AzYWNpMGM1bzZpYmprZDVtbWFiamNmNCBtZTZ2NXNybTd1dG1naXRyZHI2N3RlcXE3a0Bn&amp;ctz=Europe/Vienna" TargetMode="External"/><Relationship Id="rId14151" Type="http://schemas.openxmlformats.org/officeDocument/2006/relationships/hyperlink" Target="https://www.google.com/calendar/event?eid=MWtiaDlsbWEyZjlsbWRqYWxnaXFobHJtOTUgc2Vsb3BzeHMudGVsYXZpdjFAbQ&amp;ctz=Asia/Jerusalem" TargetMode="External"/><Relationship Id="rId32376" Type="http://schemas.openxmlformats.org/officeDocument/2006/relationships/hyperlink" Target="https://www.google.com/calendar/event?eid=Mm4xcXFiam12ZTM5ZDdhbGkzazYxamtoMWcgc2Vsb3BzZXUubHV4ZW1ib3VyZzFAbQ&amp;ctz=Europe/Luxembourg" TargetMode="External"/><Relationship Id="rId4210" Type="http://schemas.openxmlformats.org/officeDocument/2006/relationships/hyperlink" Target="https://www.google.com/calendar/event?eid=Xzc0cGo2YzlwNWtwM2NlMWk2a3AzZ2MyMGM1bzZpYmprZDVtbWFiamNmNCB6enplcm9jYWwuYmFyY2Vsb25hc2VsMUBt&amp;ctz=Europe/Madrid" TargetMode="External"/><Relationship Id="rId7780" Type="http://schemas.openxmlformats.org/officeDocument/2006/relationships/hyperlink" Target="https://www.google.com/calendar/event?eid=Xzc0cGo2YzlwNWtwajZkOWw3MHEzY2MyMGM1bzZpYmprZDVtbWFiamNmNCAwMWg3bHBwbmtpZDM2cDRuZHFtaXM2dTUzc0Bn&amp;ctz=Europe/Dublin" TargetMode="External"/><Relationship Id="rId17374" Type="http://schemas.openxmlformats.org/officeDocument/2006/relationships/hyperlink" Target="https://www.google.com/calendar/event?eid=Xzc0cGo2YzlwNWtwMzhkcHA3MHIzYWMyMGM1bzZpYmprZDVtbWFiamNmNCB6enplcm9jYWwubG9uZG9uc2VsMUBt&amp;ctz=Europe/London" TargetMode="External"/><Relationship Id="rId19823" Type="http://schemas.openxmlformats.org/officeDocument/2006/relationships/hyperlink" Target="https://www.google.com/calendar/event?eid=Xzc0cGo2YzlwNWtwajJjOW83NHFqaWVhMGM1bzZpYmprZDVtbWFiamNmNCA3OGFoN2ptcWEydTJ0dnAxZzFuOW44aThnZ0Bn&amp;ctz=Europe/London" TargetMode="External"/><Relationship Id="rId21020" Type="http://schemas.openxmlformats.org/officeDocument/2006/relationships/hyperlink" Target="https://www.google.com/calendar/event?eid=M2VyODZkcWg4bGh2YW84dGRxOGkxbHVkN2sgenphZXJvY2FsLmJydXNzZWxzc2VsMUBt&amp;ctz=Europe/Brussels" TargetMode="External"/><Relationship Id="rId24590" Type="http://schemas.openxmlformats.org/officeDocument/2006/relationships/hyperlink" Target="https://www.google.com/calendar/event?eid=MGRxMXYxbjd1MjhkdGpqbGs5cjRqZDJoMW0genphZXJvY2FsLmJlcmxpbnNlbDFAbQ&amp;ctz=Europe/Berlin" TargetMode="External"/><Relationship Id="rId32029" Type="http://schemas.openxmlformats.org/officeDocument/2006/relationships/hyperlink" Target="https://www.google.com/calendar/event?eid=MHNscnNjZjN1NW1hN3NzcGh2Y2VsbGUxdjMgenphZXJvY2FsLmx1eGVtYm91cmdzZWwxQG0&amp;ctz=Europe/Luxembourg" TargetMode="External"/><Relationship Id="rId7433" Type="http://schemas.openxmlformats.org/officeDocument/2006/relationships/hyperlink" Target="https://www.google.com/calendar/event?eid=X2NscjZhcmprYnNwM2FjcHA2a3JqY2RobzgxbW1hcGJrZWxvMnNvcmZkayBkdWJsaW4uc3RhcnR1cGV2ZW50bGlzdEBt&amp;ctz=Europe/Dublin" TargetMode="External"/><Relationship Id="rId10761" Type="http://schemas.openxmlformats.org/officeDocument/2006/relationships/hyperlink" Target="https://www.google.com/calendar/event?eid=MW4wODhtb2ZlN25yMmo5c3BiOG12OXY2NmYgenphZXJvY2FsLnN0b2NraG9sbXNlbDFAbQ&amp;ctz=Europe/Stockholm" TargetMode="External"/><Relationship Id="rId17027" Type="http://schemas.openxmlformats.org/officeDocument/2006/relationships/hyperlink" Target="https://www.google.com/calendar/event?eid=Xzc0cGo2YzlwNWtwajBjaGo3NHBqZWRxMGM1bzZpYmprZDVtbWFiamNmNCA3OGFoN2ptcWEydTJ0dnAxZzFuOW44aThnZ0Bn&amp;ctz=Europe/London" TargetMode="External"/><Relationship Id="rId24243" Type="http://schemas.openxmlformats.org/officeDocument/2006/relationships/hyperlink" Target="https://www.google.com/calendar/event?eid=Xzc0cGo2YzlwNWtwM2dlOW03MHAzZ2RxMGM1bzZpYmprZDVtbWFiamNmNCB6enplcm9jYWwuYmVybGluc2VsMUBt&amp;ctz=Europe/Berlin" TargetMode="External"/><Relationship Id="rId10414" Type="http://schemas.openxmlformats.org/officeDocument/2006/relationships/hyperlink" Target="https://www.google.com/calendar/event?eid=Xzc0cGo2YzlwNWtwajZkOWs2Z28zY2MyMGM1bzZpYmprZDVtbWFiamNmNCBxYXVwb2YyMmludHQwb25haGJ2amVmcTU0c0Bn&amp;ctz=Europe/Amsterdam" TargetMode="External"/><Relationship Id="rId13984" Type="http://schemas.openxmlformats.org/officeDocument/2006/relationships/hyperlink" Target="https://www.google.com/calendar/event?eid=NHA2bzZ1Zm1jMWFtZ2gwcTZ0aG40cG5pNGggc2Vsb3BzeHMudGVsYXZpdjFAbQ&amp;ctz=Asia/Jerusalem" TargetMode="External"/><Relationship Id="rId29915" Type="http://schemas.openxmlformats.org/officeDocument/2006/relationships/hyperlink" Target="https://www.google.com/calendar/event?eid=N2Y3cmpxYTBydGxva2Zia29kazU3dDBzcGEgenphZXJvY2FsLmNvcGVuaGFnZW5zZWwxQG0&amp;ctz=Europe/Copenhagen" TargetMode="External"/><Relationship Id="rId31112" Type="http://schemas.openxmlformats.org/officeDocument/2006/relationships/hyperlink" Target="https://www.google.com/calendar/event?eid=NDZnbjVvcW9ldTRpcGtpdDU0ZGk3dmw2OG4genphZXJvY2FsLm1hZHJpZHNlbDFAbQ&amp;ctz=Europe/Madrid" TargetMode="External"/><Relationship Id="rId13637" Type="http://schemas.openxmlformats.org/officeDocument/2006/relationships/hyperlink" Target="https://www.google.com/calendar/event?eid=Xzc0cGo2YzlwNWtwajRkOWc3NHMzMGRpMGM1bzZpYmprZDVtbWFiamNmNCBvaWNscWhnbmYwODU5ZHF0dDdtbXZpNGIxc0Bn&amp;ctz=Europe/Lisbon" TargetMode="External"/><Relationship Id="rId20853" Type="http://schemas.openxmlformats.org/officeDocument/2006/relationships/hyperlink" Target="https://www.google.com/calendar/event?eid=NmY4ZDJsZzk4cXR1bHRyMTlkbzN2ajdqazkgenphZXJvY2FsLmJydXNzZWxzc2VsMUBt&amp;ctz=Europe/Brussels" TargetMode="External"/><Relationship Id="rId27466" Type="http://schemas.openxmlformats.org/officeDocument/2006/relationships/hyperlink" Target="https://www.google.com/calendar/event?eid=MGhzM2Q4bHMyam43MnFxNTA3Z2hoNmU5bjUgenphZXJvY2FsLnBhcmlzc2VsMUBt&amp;ctz=Europe/Paris" TargetMode="External"/><Relationship Id="rId1594" Type="http://schemas.openxmlformats.org/officeDocument/2006/relationships/hyperlink" Target="https://www.google.com/calendar/event?eid=Xzc0cGo2YzlwNWtwajZkaHA2OHFqMmNpMGM1bzZpYmprZDVtbWFiamNmNCBxOHByb2dnaGQ2dDZlbjNrMDRyb29ncjkwMEBn&amp;ctz=Europe/Berlin" TargetMode="External"/><Relationship Id="rId11188" Type="http://schemas.openxmlformats.org/officeDocument/2006/relationships/hyperlink" Target="https://www.google.com/calendar/event?eid=NXB2cjNybTBybGFsYTFucTU3bTlnMGdlbWsgenphZXJvY2FsLnN0b2NraG9sbXNlbDFAbQ&amp;ctz=Europe/Stockholm" TargetMode="External"/><Relationship Id="rId16110" Type="http://schemas.openxmlformats.org/officeDocument/2006/relationships/hyperlink" Target="https://www.google.com/calendar/event?eid=MmQzOGRnY3AzNWFiczVpdDgxbnVkNmNwY2cgenphZXJvY2FsLm9zbG9zZWwxQG0&amp;ctz=Europe/Oslo" TargetMode="External"/><Relationship Id="rId19680" Type="http://schemas.openxmlformats.org/officeDocument/2006/relationships/hyperlink" Target="https://www.google.com/calendar/event?eid=MTF1Zm0wdHQ4cHR1anFjNWdrNzd0b2RrNGUgc2Vsb3BzZXUubG9uZG9uMUBt&amp;ctz=Europe/London" TargetMode="External"/><Relationship Id="rId20506" Type="http://schemas.openxmlformats.org/officeDocument/2006/relationships/hyperlink" Target="https://www.google.com/calendar/event?eid=MmtyaHJxOXE0bmdrZ3YwNTd2MnBlODdlY3UgenphZXJvY2FsLmxvbmRvbnNlbDFAbQ&amp;ctz=Europe/London" TargetMode="External"/><Relationship Id="rId27119" Type="http://schemas.openxmlformats.org/officeDocument/2006/relationships/hyperlink" Target="https://www.google.com/calendar/event?eid=NmdlbHQ3MDNpNGJtb2hxbGQwbjkwbnZqb3AgenphZXJvY2FsLnBhcmlzc2VsMUBt&amp;ctz=Europe/Paris" TargetMode="External"/><Relationship Id="rId1247" Type="http://schemas.openxmlformats.org/officeDocument/2006/relationships/hyperlink" Target="https://www.google.com/calendar/event?eid=N3BhajJuZGs0b3VodmVub2J1aWRpbm5kbjIgenphZXJvY2FsLm11bmljaHNlbDFAbQ&amp;ctz=Europe/Berlin" TargetMode="External"/><Relationship Id="rId6919" Type="http://schemas.openxmlformats.org/officeDocument/2006/relationships/hyperlink" Target="https://www.google.com/calendar/event?eid=MGljajdxOGJvMGZicTI0MGI4YW1jcm9xc3MgenphZXJvY2FsLmR1YmxpbnNlbDFAbQ&amp;ctz=Europe/Dublin" TargetMode="External"/><Relationship Id="rId19333" Type="http://schemas.openxmlformats.org/officeDocument/2006/relationships/hyperlink" Target="https://www.google.com/calendar/event?eid=NmozcHFla2hlMGVmMGtuZWRtczB0OWc1YXQgenphZXJvY2FsLmxvbmRvbnNlbDFAbQ&amp;ctz=Europe/London" TargetMode="External"/><Relationship Id="rId23729" Type="http://schemas.openxmlformats.org/officeDocument/2006/relationships/hyperlink" Target="https://www.google.com/calendar/event?eid=Xzc0cGo2YzlwNWtwajZjMWo3MHMzaWVhMGM1bzZpYmprZDVtbWFiamNmNCAzNGxyMGIwdGlyZHJhMW5wczdpOWtoOWU2OEBn&amp;ctz=Europe/London" TargetMode="External"/><Relationship Id="rId30945" Type="http://schemas.openxmlformats.org/officeDocument/2006/relationships/hyperlink" Target="https://www.google.com/calendar/event?eid=M2s1aDB1Mmo4ZDUzdGc5YXJtNmpsbDdzYjYgenphZXJvY2FsLm1hZHJpZHNlbDFAbQ&amp;ctz=Europe/Madrid" TargetMode="External"/><Relationship Id="rId7290" Type="http://schemas.openxmlformats.org/officeDocument/2006/relationships/hyperlink" Target="https://www.google.com/calendar/event?eid=Xzc0cGo2YzlwNWtwM2NlMWg2Z3IzZWUyMGM1bzZpYmprZDVtbWFiamNmNCB6enplcm9jYWwuZHVibGluc2VsMUBt&amp;ctz=Europe/Dublin" TargetMode="External"/><Relationship Id="rId10271" Type="http://schemas.openxmlformats.org/officeDocument/2006/relationships/hyperlink" Target="https://www.google.com/calendar/event?eid=Xzc0cGo2YzlwNWtwajBjOW82Y28zNmQyMGM1bzZpYmprZDVtbWFiamNmNCBxYXVwb2YyMmludHQwb25haGJ2amVmcTU0c0Bn&amp;ctz=Europe/Amsterdam" TargetMode="External"/><Relationship Id="rId12720" Type="http://schemas.openxmlformats.org/officeDocument/2006/relationships/hyperlink" Target="https://www.google.com/calendar/event?eid=Xzc0cGo2YzlwNWtwMzZkOWg2Y3BqMmMyMGM1bzZpYmprZDVtbWFiamNmNCB6enplcm9jYWwubGlzYm9uc2VsMUBt&amp;ctz=Europe/Lisbon" TargetMode="External"/><Relationship Id="rId26202" Type="http://schemas.openxmlformats.org/officeDocument/2006/relationships/hyperlink" Target="https://www.google.com/calendar/event?eid=Xzc0cGo2YzlwNWtwajZkOW42b3JqZ2NxMGM1bzZpYmprZDVtbWFiamNmNCA5dG8waG42cjFiczBkNWs3bjAwZGs4ZWtwY0Bn&amp;ctz=Europe/Berlin" TargetMode="External"/><Relationship Id="rId15943" Type="http://schemas.openxmlformats.org/officeDocument/2006/relationships/hyperlink" Target="https://www.google.com/calendar/event?eid=Xzc0cGo2YzlwNWtwM2dlOWs3MHIzOGRhMGM1bzZpYmprZDVtbWFiamNmNCB6enplcm9jYWwub3Nsb3NlbDFAbQ&amp;ctz=Europe/Oslo" TargetMode="External"/><Relationship Id="rId29772" Type="http://schemas.openxmlformats.org/officeDocument/2006/relationships/hyperlink" Target="https://www.google.com/calendar/event?eid=M2M2cmdudWE5b2s4MGdiNTh0MDA4YWhqbzEgenphZXJvY2FsLmNvcGVuaGFnZW5zZWwxQG0&amp;ctz=Europe/Copenhagen" TargetMode="External"/><Relationship Id="rId13494" Type="http://schemas.openxmlformats.org/officeDocument/2006/relationships/hyperlink" Target="https://www.google.com/calendar/event?eid=MGlwc2x1ZTFtNzFpc3Z1ZDFya2xnbTNubjAgc2Vsb3BzZXUubGlzYm9uMUBt&amp;ctz=Europe/Lisbon" TargetMode="External"/><Relationship Id="rId22812" Type="http://schemas.openxmlformats.org/officeDocument/2006/relationships/hyperlink" Target="https://www.google.com/calendar/event?eid=NmdocGhnbXFibmlyc2pjamVwZHZ0bDR2NGggenphZXJvY2FsLm1hbmNoZXN0ZXJzZWwxQG0&amp;ctz=Europe/London" TargetMode="External"/><Relationship Id="rId29425" Type="http://schemas.openxmlformats.org/officeDocument/2006/relationships/hyperlink" Target="https://www.google.com/calendar/event?eid=Xzc0cGo2YzlwNWtwM2djcGo2Y3EzNGNhMGM1bzZpYmprZDVtbWFiamNmNCB6enplcm9jYWwuY29wZW5oYWdlbnNlbDFAbQ&amp;ctz=Europe/Copenhagen" TargetMode="External"/><Relationship Id="rId3553" Type="http://schemas.openxmlformats.org/officeDocument/2006/relationships/hyperlink" Target="https://www.google.com/calendar/event?eid=MjhsdW1kaTl2NDlzMzJsaWtxM2xxNW4wbXAgenphZXJvY2FsLmJhcmNlbG9uYXNlbDFAbQ&amp;ctz=Europe/Madrid" TargetMode="External"/><Relationship Id="rId13147" Type="http://schemas.openxmlformats.org/officeDocument/2006/relationships/hyperlink" Target="https://www.google.com/calendar/event?eid=MjVudGk3OHN2ZjM4ZWg5dDNxNTZtZHBvaXMgenphZXJvY2FsLmxpc2JvbnNlbDFAbQ&amp;ctz=Europe/Lisbon" TargetMode="External"/><Relationship Id="rId18819" Type="http://schemas.openxmlformats.org/officeDocument/2006/relationships/hyperlink" Target="https://www.google.com/calendar/event?eid=NGNsZ2traTZmZDdibDR0ZmJuN3BndmtiaTkgenphZXJvY2FsLmxvbmRvbnNlbDFAbQ&amp;ctz=Europe/London" TargetMode="External"/><Relationship Id="rId20363" Type="http://schemas.openxmlformats.org/officeDocument/2006/relationships/hyperlink" Target="https://www.google.com/calendar/event?eid=MzdidGQyOHQ4M3JxNWVkMThnbDdvbDhhNjMgenphZXJvY2FsLmxvbmRvbnNlbDFAbQ&amp;ctz=Europe/London" TargetMode="External"/><Relationship Id="rId3206" Type="http://schemas.openxmlformats.org/officeDocument/2006/relationships/hyperlink" Target="https://www.google.com/calendar/event?eid=MWY3ZDN0YXAwbWZiYmV2OGNyNXI5YXFpZGkgenphZXJvY2FsLnZpZW5uYXNlbDFAbQ&amp;ctz=Europe/Vienna" TargetMode="External"/><Relationship Id="rId6776" Type="http://schemas.openxmlformats.org/officeDocument/2006/relationships/hyperlink" Target="https://www.google.com/calendar/event?eid=NnQ3OHR0NXFmNnV0Z2drdGNoMjh2c2RsdjYgenphZXJvY2FsLmR1YmxpbnNlbDFAbQ&amp;ctz=Europe/Dublin" TargetMode="External"/><Relationship Id="rId19190" Type="http://schemas.openxmlformats.org/officeDocument/2006/relationships/hyperlink" Target="https://www.google.com/calendar/event?eid=MDV2c2F2djI3dnVjczFpYWV2bjByamJzaWsgenphZXJvY2FsLmxvbmRvbnNlbDFAbQ&amp;ctz=Europe/London" TargetMode="External"/><Relationship Id="rId20016" Type="http://schemas.openxmlformats.org/officeDocument/2006/relationships/hyperlink" Target="https://www.google.com/calendar/event?eid=Xzc0cGo2YzlwNWtwajJkcGw2b29qaWVhMGM1bzZpYmprZDVtbWFiamNmNCA3OGFoN2ptcWEydTJ0dnAxZzFuOW44aThnZ0Bn&amp;ctz=Europe/London" TargetMode="External"/><Relationship Id="rId23586" Type="http://schemas.openxmlformats.org/officeDocument/2006/relationships/hyperlink" Target="https://www.google.com/calendar/event?eid=NWdsN3JjZWI0NTkzb2c5c2QycW9pYzl2N2ogenphZXJvY2FsLm1hbmNoZXN0ZXJzZWwxQG0&amp;ctz=Europe/London" TargetMode="External"/><Relationship Id="rId32904" Type="http://schemas.openxmlformats.org/officeDocument/2006/relationships/hyperlink" Target="https://www.google.com/calendar/event?eid=MTE5Y2dxbjIzOXNkOW5ubDFycDdiaDA1M3EgenphZXJvY2FsLmhhbWJ1cmdzZWwxQG0&amp;ctz=Europe/Berlin" TargetMode="External"/><Relationship Id="rId6429" Type="http://schemas.openxmlformats.org/officeDocument/2006/relationships/hyperlink" Target="https://www.google.com/calendar/event?eid=MHZ2YnNtczZ2OThnNGUydXVvaXFiaXFyYjcgenphZXJvY2FsLmR1YmxpbnNlbDFAbQ&amp;ctz=Europe/Dublin" TargetMode="External"/><Relationship Id="rId9999" Type="http://schemas.openxmlformats.org/officeDocument/2006/relationships/hyperlink" Target="https://www.google.com/calendar/event?eid=NDEzMzhpYm82NTZtYXJkZ2JxazM2MWtxODYgenphZXJvY2FsLmFtc3RlcmRhbXNlbDFAbQ&amp;ctz=Europe/Amsterdam" TargetMode="External"/><Relationship Id="rId12230" Type="http://schemas.openxmlformats.org/officeDocument/2006/relationships/hyperlink" Target="https://www.google.com/calendar/event?eid=NjlvajFlM3E3YWFlb2xnajRkYmk0MWtrM3Qgc3RvY2tob2xtLnN0YXJ0dXBldmVudGxpc3RAbQ&amp;ctz=Europe/Stockholm" TargetMode="External"/><Relationship Id="rId23239" Type="http://schemas.openxmlformats.org/officeDocument/2006/relationships/hyperlink" Target="https://www.google.com/calendar/event?eid=NDZvZzJuMjR2ZWd1ZjJndWkzZjQwaTg0ZzAgenphZXJvY2FsLm1hbmNoZXN0ZXJzZWwxQG0&amp;ctz=Europe/London" TargetMode="External"/><Relationship Id="rId30455" Type="http://schemas.openxmlformats.org/officeDocument/2006/relationships/hyperlink" Target="https://www.google.com/calendar/event?eid=Xzc0cGo2YzlwNWtwajRkOWw2c3BqaWRpMGM1bzZpYmprZDVtbWFiamNmNCAwMm1za2hzdDk4b3F0ajhnYXZyY2E2dm5va0Bn&amp;ctz=Europe/Copenhagen" TargetMode="External"/><Relationship Id="rId15453" Type="http://schemas.openxmlformats.org/officeDocument/2006/relationships/hyperlink" Target="https://www.google.com/calendar/event?eid=Xzc0cGo2YzlwNWtwajBjMXA2OHBqaWNhMGM1bzZpYmprZDVtbWFiamNmNCA1bmpucWVvMmN0cTMzb3Y0MG4zaWxiZzdtc0Bn&amp;ctz=Europe/Oslo" TargetMode="External"/><Relationship Id="rId17902" Type="http://schemas.openxmlformats.org/officeDocument/2006/relationships/hyperlink" Target="https://www.google.com/calendar/event?eid=MTI2ZDliMHVsZGUxZWFhZTJyb244ZHExYXAgenphZXJvY2FsLmxvbmRvbnNlbDFAbQ&amp;ctz=Europe/London" TargetMode="External"/><Relationship Id="rId29282" Type="http://schemas.openxmlformats.org/officeDocument/2006/relationships/hyperlink" Target="https://www.google.com/calendar/event?eid=Xzc0cGo2YzlwNWtwMzZkaGo3NHIzZWMyMGM1bzZpYmprZDVtbWFiamNmNCB6enplcm9jYWwuY29wZW5oYWdlbnNlbDFAbQ&amp;ctz=Europe/Copenhagen" TargetMode="External"/><Relationship Id="rId30108" Type="http://schemas.openxmlformats.org/officeDocument/2006/relationships/hyperlink" Target="https://www.google.com/calendar/event?eid=NDBqZjlzdmQ1ZTRzbmJqMzI5Z3ZqbzlqMW8genphZXJvY2FsLmNvcGVuaGFnZW5zZWwxQG0&amp;ctz=Europe/Copenhagen" TargetMode="External"/><Relationship Id="rId5512" Type="http://schemas.openxmlformats.org/officeDocument/2006/relationships/hyperlink" Target="https://www.google.com/calendar/event?eid=M3VhbmpoYnY5cHFtYnVldTdrczI3ZmFuZnAgenphZXJvY2FsLnp1cmljaHNlbDFAbQ&amp;ctz=Europe/Zurich" TargetMode="External"/><Relationship Id="rId15106" Type="http://schemas.openxmlformats.org/officeDocument/2006/relationships/hyperlink" Target="https://www.google.com/calendar/event?eid=NTF1ZzM4OXI1aTBpYXZycTY4NnBmbWJtdGEgenphZXJvY2FsLmZyYW5rZnVydHNlbDFAbQ&amp;ctz=Europe/Berlin" TargetMode="External"/><Relationship Id="rId22322" Type="http://schemas.openxmlformats.org/officeDocument/2006/relationships/hyperlink" Target="https://www.google.com/calendar/event?eid=Xzc0cGo2YzlwNWtwM2NlMWg2Z3IzMGMyMGM1bzZpYmprZDVtbWFiamNmNCB6enplcm9jYWwubWFuY2hlc3RlcnNlbDFAbQ&amp;ctz=Europe/London" TargetMode="External"/><Relationship Id="rId3063" Type="http://schemas.openxmlformats.org/officeDocument/2006/relationships/hyperlink" Target="https://www.google.com/calendar/event?eid=Xzc0cGo2YzlwNWtwajZkcGk2NHBqNmMyMGM1bzZpYmprZDVtbWFiamNmNCBtZTZ2NXNybTd1dG1naXRyZHI2N3RlcXE3a0Bn&amp;ctz=Europe/Vienna" TargetMode="External"/><Relationship Id="rId18676" Type="http://schemas.openxmlformats.org/officeDocument/2006/relationships/hyperlink" Target="https://www.google.com/calendar/event?eid=Mzl2cGV1NjJibWJnNWRkYnVuY2s5OHVwaTQgenphZXJvY2FsLmxvbmRvbnNlbDFAbQ&amp;ctz=Europe/London" TargetMode="External"/><Relationship Id="rId25892" Type="http://schemas.openxmlformats.org/officeDocument/2006/relationships/hyperlink" Target="https://www.google.com/calendar/event?eid=MjQ4ZmZwOTN0MHVzNnE0M2Q4ZGRhOWducWQgenphZXJvY2FsLmJlcmxpbnNlbDFAbQ&amp;ctz=Europe/Berlin" TargetMode="External"/><Relationship Id="rId6286" Type="http://schemas.openxmlformats.org/officeDocument/2006/relationships/hyperlink" Target="https://www.google.com/calendar/event?eid=NWpkMDI0ZGprb3JsMTBsNW82bXVlMHMzZWYgenphZXJvY2FsLnp1cmljaHNlbDFAbQ&amp;ctz=Europe/Zurich" TargetMode="External"/><Relationship Id="rId8735" Type="http://schemas.openxmlformats.org/officeDocument/2006/relationships/hyperlink" Target="https://www.google.com/calendar/event?eid=M2NmcmplMmZ2dnNmamkyNWV2MjJxdGprcGwgenphZXJvY2FsLmFtc3RlcmRhbXNlbDFAbQ&amp;ctz=Europe/Amsterdam" TargetMode="External"/><Relationship Id="rId11716" Type="http://schemas.openxmlformats.org/officeDocument/2006/relationships/hyperlink" Target="https://www.google.com/calendar/event?eid=Xzc0cGo2YzlwNWtwM2NlMWg2NG9qMmNxMGM1bzZpYmprZDVtbWFiamNmNCB6enplcm9jYWwuc3RvY2tob2xtc2VsMUBt&amp;ctz=Europe/Stockholm" TargetMode="External"/><Relationship Id="rId18329" Type="http://schemas.openxmlformats.org/officeDocument/2006/relationships/hyperlink" Target="https://www.google.com/calendar/event?eid=MXBwZHU4dnI2cnZvbDJrODA2anJvM2JrbnYgenphZXJvY2FsLmxvbmRvbnNlbDFAbQ&amp;ctz=Europe/London" TargetMode="External"/><Relationship Id="rId23096" Type="http://schemas.openxmlformats.org/officeDocument/2006/relationships/hyperlink" Target="https://www.google.com/calendar/event?eid=NHZ2aXY2ZWI0dHAxcnZ1dTA5MGM0OWxyMzYgenphZXJvY2FsLm1hbmNoZXN0ZXJzZWwxQG0&amp;ctz=Europe/London" TargetMode="External"/><Relationship Id="rId25545" Type="http://schemas.openxmlformats.org/officeDocument/2006/relationships/hyperlink" Target="https://www.google.com/calendar/event?eid=MHM2cTVpZXNudTZwdHRwbnIwaG5yaDEzZmggenphZXJvY2FsLmJlcmxpbnNlbDFAbQ&amp;ctz=Europe/Berlin" TargetMode="External"/><Relationship Id="rId32761" Type="http://schemas.openxmlformats.org/officeDocument/2006/relationships/hyperlink" Target="https://www.google.com/calendar/event?eid=N3Q0aXFsZzRlOGp2cmhqM2VmZmgyazhwZTggenphZXJvY2FsLmhhbWJ1cmdzZWwxQG0&amp;ctz=Europe/Berlin" TargetMode="External"/><Relationship Id="rId14939" Type="http://schemas.openxmlformats.org/officeDocument/2006/relationships/hyperlink" Target="https://www.google.com/calendar/event?eid=MDEzOGUxc3A0ZDlsZnJqcmJjNjdrcWQ0ZjkgenphZXJvY2FsLmZyYW5rZnVydHNlbDFAbQ&amp;ctz=Europe/Berlin" TargetMode="External"/><Relationship Id="rId28768" Type="http://schemas.openxmlformats.org/officeDocument/2006/relationships/hyperlink" Target="https://www.google.com/calendar/event?eid=Xzc0cGo2YzlwNWtwajZkcGs2NG8zaWNxMGM1bzZpYmprZDVtbWFiamNmNCB0cWNqdmVsdWhuOXE3bjZua2dpdXYzYXY1a0Bn&amp;ctz=Europe/Paris" TargetMode="External"/><Relationship Id="rId32414" Type="http://schemas.openxmlformats.org/officeDocument/2006/relationships/hyperlink" Target="https://www.google.com/calendar/event?eid=Xzc0cGo2YzlwNWtwM2NlMWo2a3AzZWRhMGM1bzZpYmprZDVtbWFiamNmNCB6enplcm9jYWwubHV4ZW1ib3VyZ3NlbDFAbQ&amp;ctz=Europe/Luxembourg" TargetMode="External"/><Relationship Id="rId2896" Type="http://schemas.openxmlformats.org/officeDocument/2006/relationships/hyperlink" Target="https://www.google.com/calendar/event?eid=Xzc0cGo2YzlwNWtwajZjMWs2Y3AzNGNpMGM1bzZpYmprZDVtbWFiamNmNCBtZTZ2NXNybTd1dG1naXRyZHI2N3RlcXE3a0Bn&amp;ctz=Europe/Vienna" TargetMode="External"/><Relationship Id="rId17412" Type="http://schemas.openxmlformats.org/officeDocument/2006/relationships/hyperlink" Target="https://www.google.com/calendar/event?eid=Xzc0cGo2YzlwNWtwMzhkcHA3MHIzaWNxMGM1bzZpYmprZDVtbWFiamNmNCB6enplcm9jYWwubG9uZG9uc2VsMUBt&amp;ctz=Europe/London" TargetMode="External"/><Relationship Id="rId21808" Type="http://schemas.openxmlformats.org/officeDocument/2006/relationships/hyperlink" Target="https://www.google.com/calendar/event?eid=Xzc0cGo2YzlwNWtwM2dlOW42NHAzNGQyMGM1bzZpYmprZDVtbWFiamNmNCB6enplcm9jYWwuYnJ1c3NlbHNzZWwxQG0&amp;ctz=Europe/Brussels" TargetMode="External"/><Relationship Id="rId868" Type="http://schemas.openxmlformats.org/officeDocument/2006/relationships/hyperlink" Target="https://www.google.com/calendar/event?eid=MHZwb2d0amVqb2trOXVtZTFvdWhwZ2p2OXQgenphZXJvY2FsLm11bmljaHNlbDFAbQ&amp;ctz=Europe/Berlin" TargetMode="External"/><Relationship Id="rId2549" Type="http://schemas.openxmlformats.org/officeDocument/2006/relationships/hyperlink" Target="https://www.google.com/calendar/event?eid=Xzc0cGo2YzlwNWtwM2dlOW42MHNqOGRhMGM1bzZpYmprZDVtbWFiamNmNCB6enplcm9jYWwudmllbm5hc2VsMUBt&amp;ctz=Europe/Vienna" TargetMode="External"/><Relationship Id="rId33188" Type="http://schemas.openxmlformats.org/officeDocument/2006/relationships/hyperlink" Target="https://www.google.com/calendar/event?eid=NzExMHVtZjNwZDI1ZWkxcXFjMXBrcWNudWEgenphZXJvY2FsLmhhbWJ1cmdzZWwxQG0&amp;ctz=Europe/Berlin" TargetMode="External"/><Relationship Id="rId5022" Type="http://schemas.openxmlformats.org/officeDocument/2006/relationships/hyperlink" Target="https://www.google.com/calendar/event?eid=Xzc0cGo2YzlwNWtwM2dlOW42MHNqZ2RpMGM1bzZpYmprZDVtbWFiamNmNCB6enplcm9jYWwuenVyaWNoc2VsMUBt&amp;ctz=Europe/Zurich" TargetMode="External"/><Relationship Id="rId8592" Type="http://schemas.openxmlformats.org/officeDocument/2006/relationships/hyperlink" Target="https://www.google.com/calendar/event?eid=N2YzMnBnMTl0bG1zbXV1ZjZyMTBxcjdtdTkgenphZXJvY2FsLmFtc3RlcmRhbXNlbDFAbQ&amp;ctz=Europe/Amsterdam" TargetMode="External"/><Relationship Id="rId18186" Type="http://schemas.openxmlformats.org/officeDocument/2006/relationships/hyperlink" Target="https://www.google.com/calendar/event?eid=M2FxNTJ0MThiaTBvMmtkbjliOHVsaDZ1NnAgenphZXJvY2FsLmxvbmRvbnNlbDFAbQ&amp;ctz=Europe/London" TargetMode="External"/><Relationship Id="rId27851" Type="http://schemas.openxmlformats.org/officeDocument/2006/relationships/hyperlink" Target="https://www.google.com/calendar/event?eid=MmdiOHNkbzhiczNrb3AxcnQ1ZDAxc2V2djcgenphZXJvY2FsLnBhcmlzc2VsMUBt&amp;ctz=Europe/Paris" TargetMode="External"/><Relationship Id="rId8245" Type="http://schemas.openxmlformats.org/officeDocument/2006/relationships/hyperlink" Target="https://www.google.com/calendar/event?eid=NHFzOG0zdGdoOHZ2ODdodm9ja24xZDk5MzQgenphZXJvY2FsLmFtc3RlcmRhbXNlbDFAbQ&amp;ctz=Europe/Amsterdam" TargetMode="External"/><Relationship Id="rId11573" Type="http://schemas.openxmlformats.org/officeDocument/2006/relationships/hyperlink" Target="https://www.google.com/calendar/event?eid=MW9lOWZjaTFxMGhrZ2Izb3Izb2JwdTZhNzIgc2Vsb3BzZXUuc3RvY2tob2xtMUBt&amp;ctz=Europe/Stockholm" TargetMode="External"/><Relationship Id="rId25055" Type="http://schemas.openxmlformats.org/officeDocument/2006/relationships/hyperlink" Target="https://www.google.com/calendar/event?eid=NWRhb3ZpamdqaWowbG5wbzIza3NmNzUwMHMgenphZXJvY2FsLmJlcmxpbnNlbDFAbQ&amp;ctz=Europe/Berlin" TargetMode="External"/><Relationship Id="rId27504" Type="http://schemas.openxmlformats.org/officeDocument/2006/relationships/hyperlink" Target="https://www.google.com/calendar/event?eid=MGZpZHB0cTdsMGM5Z28yOXZnbHUxOXNzN2ggenphZXJvY2FsLnBhcmlzc2VsMUBt&amp;ctz=Europe/Paris" TargetMode="External"/><Relationship Id="rId32271" Type="http://schemas.openxmlformats.org/officeDocument/2006/relationships/hyperlink" Target="https://www.google.com/calendar/event?eid=NjlqdWd1cDZwcDRkbDZiMjFsY2poM3U2a3IgenphZXJvY2FsLmx1eGVtYm91cmdzZWwxQG0&amp;ctz=Europe/Luxembourg" TargetMode="External"/><Relationship Id="rId1632" Type="http://schemas.openxmlformats.org/officeDocument/2006/relationships/hyperlink" Target="https://www.google.com/calendar/event?eid=Xzc0cGo2YzlwNWtwajZkcGc2NHIzMmRpMGM1bzZpYmprZDVtbWFiamNmNCBxOHByb2dnaGQ2dDZlbjNrMDRyb29ncjkwMEBn&amp;ctz=Europe/Berlin" TargetMode="External"/><Relationship Id="rId11226" Type="http://schemas.openxmlformats.org/officeDocument/2006/relationships/hyperlink" Target="https://www.google.com/calendar/event?eid=NXA2Mzk5Yzk2cHBxN25hcjhpMHRxYmZsM3QgenphZXJvY2FsLnN0b2NraG9sbXNlbDFAbQ&amp;ctz=Europe/Stockholm" TargetMode="External"/><Relationship Id="rId14796" Type="http://schemas.openxmlformats.org/officeDocument/2006/relationships/hyperlink" Target="https://www.google.com/calendar/event?eid=M3Nhc2xtcGcwcXRra2FycmxlbHF1dmxwOXAgenphZXJvY2FsLmZyYW5rZnVydHNlbDFAbQ&amp;ctz=Europe/Berlin" TargetMode="External"/><Relationship Id="rId4855" Type="http://schemas.openxmlformats.org/officeDocument/2006/relationships/hyperlink" Target="https://www.google.com/calendar/event?eid=Xzc0cGo2YzlwNWtwMzZkOWg2NHEzZ2NhMGM1bzZpYmprZDVtbWFiamNmNCB6enplcm9jYWwuenVyaWNoc2VsMUBt&amp;ctz=Europe/Zurich" TargetMode="External"/><Relationship Id="rId14449" Type="http://schemas.openxmlformats.org/officeDocument/2006/relationships/hyperlink" Target="https://www.google.com/calendar/event?eid=Xzc0cGo2YzlwNWtwM2NlMWk2NHFqY2MyMGM1bzZpYmprZDVtbWFiamNmNCB6enplcm9jYWwuZnJhbmtmdXJ0c2VsMUBt&amp;ctz=Europe/Berlin" TargetMode="External"/><Relationship Id="rId21665" Type="http://schemas.openxmlformats.org/officeDocument/2006/relationships/hyperlink" Target="https://www.google.com/calendar/event?eid=Xzc0cGo2YzlwNWtwM2NlMWk2a29qMGNpMGM1bzZpYmprZDVtbWFiamNmNCB6enplcm9jYWwuYnJ1c3NlbHNzZWwxQG0&amp;ctz=Europe/Brussels" TargetMode="External"/><Relationship Id="rId28278" Type="http://schemas.openxmlformats.org/officeDocument/2006/relationships/hyperlink" Target="https://www.google.com/calendar/event?eid=NG5mamV1djJtMjhra3VqM252MW1pOXJqOTYgenphZXJvY2FsLnBhcmlzc2VsMUBt&amp;ctz=Europe/Paris" TargetMode="External"/><Relationship Id="rId4508" Type="http://schemas.openxmlformats.org/officeDocument/2006/relationships/hyperlink" Target="https://www.google.com/calendar/event?eid=NjByam44OGZhbjA5djFra3YxZHQzamY2aG4gc2Vsb3BzZXUuYmFyY2Vsb25hMUBt&amp;ctz=Europe/Madrid" TargetMode="External"/><Relationship Id="rId21318" Type="http://schemas.openxmlformats.org/officeDocument/2006/relationships/hyperlink" Target="https://www.google.com/calendar/event?eid=MDA4YjVjZnIyM20xNmtoMDU2dDlqcDRwcXIgenphZXJvY2FsLmJydXNzZWxzc2VsMUBt&amp;ctz=Europe/Brussels" TargetMode="External"/><Relationship Id="rId24888" Type="http://schemas.openxmlformats.org/officeDocument/2006/relationships/hyperlink" Target="https://www.google.com/calendar/event?eid=MzBndjRxc3BxdDhnNDR1aDRvMjhta3JoMHIgenphZXJvY2FsLmJlcmxpbnNlbDFAbQ&amp;ctz=Europe/Berlin" TargetMode="External"/><Relationship Id="rId29810" Type="http://schemas.openxmlformats.org/officeDocument/2006/relationships/hyperlink" Target="https://www.google.com/calendar/event?eid=MmJjOTFzbDYxdGc4cWRzNmhrcHJzdDdtYWMgenphZXJvY2FsLmNvcGVuaGFnZW5zZWwxQG0&amp;ctz=Europe/Copenhagen" TargetMode="External"/><Relationship Id="rId378" Type="http://schemas.openxmlformats.org/officeDocument/2006/relationships/hyperlink" Target="https://www.google.com/calendar/event?eid=Nzg5MnFxNWVlMmNvZDlmcDMyamozcDBmYmMgenphZXJvY2FsLm11bmljaHNlbDFAbQ&amp;ctz=Europe/Berlin" TargetMode="External"/><Relationship Id="rId2059" Type="http://schemas.openxmlformats.org/officeDocument/2006/relationships/hyperlink" Target="https://www.google.com/calendar/event?eid=NHZlbmZtazhvNTQ4c2Q0NXY1bjQwbHRsNGogenphZXJvY2FsLnZpZW5uYXNlbDFAbQ&amp;ctz=Europe/Vienna" TargetMode="External"/><Relationship Id="rId13532" Type="http://schemas.openxmlformats.org/officeDocument/2006/relationships/hyperlink" Target="https://www.google.com/calendar/event?eid=NzVqYWswaThjbmQwb2Fscjh1dG8wYWI4Z2Qgc2Vsb3BzZXUubGlzYm9uMUBt&amp;ctz=Europe/Lisbon" TargetMode="External"/><Relationship Id="rId27361" Type="http://schemas.openxmlformats.org/officeDocument/2006/relationships/hyperlink" Target="https://www.google.com/calendar/event?eid=MzNmams0OGJkNmwxcGtpbGkxNGE3c3JzYWQgenphZXJvY2FsLnBhcmlzc2VsMUBt&amp;ctz=Europe/Paris" TargetMode="External"/><Relationship Id="rId31757" Type="http://schemas.openxmlformats.org/officeDocument/2006/relationships/hyperlink" Target="https://www.google.com/calendar/event?eid=Xzc0cGo2YzlwNWtwajZjMWw2OHEzaWNxMGM1bzZpYmprZDVtbWFiamNmNCB0c2U5amhyaWEwbTBrMzhtOWxtOTVyZzE3Y0Bn&amp;ctz=Europe/Madrid" TargetMode="External"/><Relationship Id="rId11083" Type="http://schemas.openxmlformats.org/officeDocument/2006/relationships/hyperlink" Target="https://www.google.com/calendar/event?eid=NDc5OHBudXU4NmJ2Zzk5bmdkcTVvZTB0dHUgenphZXJvY2FsLnN0b2NraG9sbXNlbDFAbQ&amp;ctz=Europe/Stockholm" TargetMode="External"/><Relationship Id="rId20401" Type="http://schemas.openxmlformats.org/officeDocument/2006/relationships/hyperlink" Target="https://www.google.com/calendar/event?eid=NHRqYjc1YTIyOHRnNWo1N2Q0ZTFsamZuNW0genphZXJvY2FsLmxvbmRvbnNlbDFAbQ&amp;ctz=Europe/London" TargetMode="External"/><Relationship Id="rId27014" Type="http://schemas.openxmlformats.org/officeDocument/2006/relationships/hyperlink" Target="https://www.google.com/calendar/event?eid=NDV1bTV1dTFha20zcG0wczlmZm82b2UxdjkgenphZXJvY2FsLnBhcmlzc2VsMUBt&amp;ctz=Europe/Paris" TargetMode="External"/><Relationship Id="rId1142" Type="http://schemas.openxmlformats.org/officeDocument/2006/relationships/hyperlink" Target="https://www.google.com/calendar/event?eid=MmQ4cmc2cGd1YzE5dGl0NDg2MGFmbW05MjYgc2Vsb3BzZXUubXVuaWNoMUBt&amp;ctz=Europe/Berlin" TargetMode="External"/><Relationship Id="rId16755" Type="http://schemas.openxmlformats.org/officeDocument/2006/relationships/hyperlink" Target="https://www.google.com/calendar/event?eid=MnJuOWh0cjM0a2hqaHJqNWZnaGQ0Y29rYWogbG9uZG9uLnN0YXJ0dXBldmVudGxpc3RAbQ&amp;ctz=Europe/London" TargetMode="External"/><Relationship Id="rId23971" Type="http://schemas.openxmlformats.org/officeDocument/2006/relationships/hyperlink" Target="https://www.google.com/calendar/event?eid=MWRwbXA1bW4yaDcwZnY3dnVsMGVrajI4MG8genphZXJvY2FsLm1hbmNoZXN0ZXJzZWwxQG0&amp;ctz=Europe/London" TargetMode="External"/><Relationship Id="rId4365" Type="http://schemas.openxmlformats.org/officeDocument/2006/relationships/hyperlink" Target="https://www.google.com/calendar/event?eid=Xzc0cGo2YzlwNWtwM2dlOW42Z3NqNGRhMGM1bzZpYmprZDVtbWFiamNmNCB6enplcm9jYWwuYmFyY2Vsb25hc2VsMUBt&amp;ctz=Europe/Madrid" TargetMode="External"/><Relationship Id="rId6814" Type="http://schemas.openxmlformats.org/officeDocument/2006/relationships/hyperlink" Target="https://www.google.com/calendar/event?eid=Nmc0bmM5a2NvcDByYzU0YmlwcXBsNjRsNDUgenphZXJvY2FsLmR1YmxpbnNlbDFAbQ&amp;ctz=Europe/Dublin" TargetMode="External"/><Relationship Id="rId16408" Type="http://schemas.openxmlformats.org/officeDocument/2006/relationships/hyperlink" Target="https://www.google.com/calendar/event?eid=Xzc0cGo2YzlwNWtwajRkOWw2c3BqY2RpMGM1bzZpYmprZDVtbWFiamNmNCA1bmpucWVvMmN0cTMzb3Y0MG4zaWxiZzdtc0Bn&amp;ctz=Europe/Oslo" TargetMode="External"/><Relationship Id="rId19978" Type="http://schemas.openxmlformats.org/officeDocument/2006/relationships/hyperlink" Target="https://www.google.com/calendar/event?eid=Xzc0cGo2YzlwNWtwajJkMW02NHBqMGQyMGM1bzZpYmprZDVtbWFiamNmNCA3OGFoN2ptcWEydTJ0dnAxZzFuOW44aThnZ0Bn&amp;ctz=Europe/London" TargetMode="External"/><Relationship Id="rId21175" Type="http://schemas.openxmlformats.org/officeDocument/2006/relationships/hyperlink" Target="https://www.google.com/calendar/event?eid=Nmk5Zzl1bXFpMm43YWVucTQwOHJ0anJyZTYgenphZXJvY2FsLmJydXNzZWxzc2VsMUBt&amp;ctz=Europe/Brussels" TargetMode="External"/><Relationship Id="rId23624" Type="http://schemas.openxmlformats.org/officeDocument/2006/relationships/hyperlink" Target="https://www.google.com/calendar/event?eid=Xzc0cGo2YzlwNWtwajJjOW42NHEzOGMyMGM1bzZpYmprZDVtbWFiamNmNCAzNGxyMGIwdGlyZHJhMW5wczdpOWtoOWU2OEBn&amp;ctz=Europe/London" TargetMode="External"/><Relationship Id="rId30840" Type="http://schemas.openxmlformats.org/officeDocument/2006/relationships/hyperlink" Target="https://www.google.com/calendar/event?eid=Xzc0cGo2YzlwNWtwajBlMWc3NHIzZ2RpMGM1bzZpYmprZDVtbWFiamNmNCB0c2U5amhyaWEwbTBrMzhtOWxtOTVyZzE3Y0Bn&amp;ctz=Europe/Madrid" TargetMode="External"/><Relationship Id="rId4018" Type="http://schemas.openxmlformats.org/officeDocument/2006/relationships/hyperlink" Target="https://www.google.com/calendar/event?eid=N3A4ZTg2NnUya2w0anJzZm1vdHExb3ViOWkgYmFyY2Vsb25hLnN0YXJ0dXBldmVudGxpc3RAbQ&amp;ctz=Europe/Madrid" TargetMode="External"/><Relationship Id="rId26847" Type="http://schemas.openxmlformats.org/officeDocument/2006/relationships/hyperlink" Target="https://www.google.com/calendar/event?eid=NTA2Y3ZrNm9iOGkxZWwxNnA2ZnQ1anBmcW8genphZXJvY2FsLnBhcmlzc2VsMUBt&amp;ctz=Europe/Paris" TargetMode="External"/><Relationship Id="rId7588" Type="http://schemas.openxmlformats.org/officeDocument/2006/relationships/hyperlink" Target="https://www.google.com/calendar/event?eid=NDdqcHA4OXM2cWJhMDY0MTEyMTcyOGYwN2MgenphZXJvY2FsLmR1YmxpbnNlbDFAbQ&amp;ctz=Europe/Dublin" TargetMode="External"/><Relationship Id="rId10569" Type="http://schemas.openxmlformats.org/officeDocument/2006/relationships/hyperlink" Target="https://www.google.com/calendar/event?eid=NTFxbTYwMzdnOTgwcWJubGtzMm11Zmh1amkgenphZXJvY2FsLnN0b2NraG9sbXNlbDFAbQ&amp;ctz=Europe/Stockholm" TargetMode="External"/><Relationship Id="rId24398" Type="http://schemas.openxmlformats.org/officeDocument/2006/relationships/hyperlink" Target="https://www.google.com/calendar/event?eid=Xzc0cGo2YzlwNWtwajBkMW02c28zaWQyMGM1bzZpYmprZDVtbWFiamNmNCB6enplcm9jYWwuYmVybGluc2VsMUBt&amp;ctz=Europe/Berlin" TargetMode="External"/><Relationship Id="rId29320" Type="http://schemas.openxmlformats.org/officeDocument/2006/relationships/hyperlink" Target="https://www.google.com/calendar/event?eid=Xzc0cGo2YzlwNWtwM2NlMWo2a3BqaWNhMGM1bzZpYmprZDVtbWFiamNmNCB6enplcm9jYWwuY29wZW5oYWdlbnNlbDFAbQ&amp;ctz=Europe/Copenhagen" TargetMode="External"/><Relationship Id="rId13042" Type="http://schemas.openxmlformats.org/officeDocument/2006/relationships/hyperlink" Target="https://www.google.com/calendar/event?eid=MmtwYzM4aWNvdjdpMWhvM2kwMmpzbTRuNzEgenphZXJvY2FsLmxpc2JvbnNlbDFAbQ&amp;ctz=Europe/Lisbon" TargetMode="External"/><Relationship Id="rId31267" Type="http://schemas.openxmlformats.org/officeDocument/2006/relationships/hyperlink" Target="https://www.google.com/calendar/event?eid=Xzc0cGo2YzlwNWtwM2dlOW42Z3NqYWQyMGM1bzZpYmprZDVtbWFiamNmNCB6emFlcm9jYWwubWFkcmlkc2VsMUBt&amp;ctz=Europe/Madrid" TargetMode="External"/><Relationship Id="rId3101" Type="http://schemas.openxmlformats.org/officeDocument/2006/relationships/hyperlink" Target="https://www.google.com/calendar/event?eid=Xzc0cGo2YzlwNWtwajZkcGk2NHBqZWQyMGM1bzZpYmprZDVtbWFiamNmNCBtZTZ2NXNybTd1dG1naXRyZHI2N3RlcXE3a0Bn&amp;ctz=Europe/Vienna" TargetMode="External"/><Relationship Id="rId6671" Type="http://schemas.openxmlformats.org/officeDocument/2006/relationships/hyperlink" Target="https://www.google.com/calendar/event?eid=MnJpb2M2YWhrZWFjNmJqbTN2YXJkbnJxNzcgenphZXJvY2FsLmR1YmxpbnNlbDFAbQ&amp;ctz=Europe/Dublin" TargetMode="External"/><Relationship Id="rId16265" Type="http://schemas.openxmlformats.org/officeDocument/2006/relationships/hyperlink" Target="https://www.google.com/calendar/event?eid=Mm5sbG42NjJhZzAwZGI4dm9kZWoxdTUzZ2UgenphZXJvY2FsLm9zbG9zZWwxQG0&amp;ctz=Europe/Oslo" TargetMode="External"/><Relationship Id="rId18714" Type="http://schemas.openxmlformats.org/officeDocument/2006/relationships/hyperlink" Target="https://www.google.com/calendar/event?eid=M2JobG9obmduaHZtMGQ3YWY5Z3MyZzAyYWYgenphZXJvY2FsLmxvbmRvbnNlbDFAbQ&amp;ctz=Europe/London" TargetMode="External"/><Relationship Id="rId23481" Type="http://schemas.openxmlformats.org/officeDocument/2006/relationships/hyperlink" Target="https://www.google.com/calendar/event?eid=MGp0dDB1aTF2a3N2MnRlZDRkdGNvMjIzajEgenphZXJvY2FsLm1hbmNoZXN0ZXJzZWwxQG0&amp;ctz=Europe/London" TargetMode="External"/><Relationship Id="rId25930" Type="http://schemas.openxmlformats.org/officeDocument/2006/relationships/hyperlink" Target="https://www.google.com/calendar/event?eid=Xzc0cGo2YzlwNWtwajJkMWw3MHJqOGRhMGM1bzZpYmprZDVtbWFiamNmNCA5dG8waG42cjFiczBkNWs3bjAwZGs4ZWtwY0Bn&amp;ctz=Europe/Berlin" TargetMode="External"/><Relationship Id="rId6324" Type="http://schemas.openxmlformats.org/officeDocument/2006/relationships/hyperlink" Target="https://www.google.com/calendar/event?eid=NmZtNnFqNTFqcm44MjczOXEzN3BudDRjMmggenphZXJvY2FsLnp1cmljaHNlbDFAbQ&amp;ctz=Europe/Zurich" TargetMode="External"/><Relationship Id="rId23134" Type="http://schemas.openxmlformats.org/officeDocument/2006/relationships/hyperlink" Target="https://www.google.com/calendar/event?eid=MXRvaW04bGNpNGMyMjhkaWNpbWlsaGpkczAgenphZXJvY2FsLm1hbmNoZXN0ZXJzZWwxQG0&amp;ctz=Europe/London" TargetMode="External"/><Relationship Id="rId30350" Type="http://schemas.openxmlformats.org/officeDocument/2006/relationships/hyperlink" Target="https://www.google.com/calendar/event?eid=Xzc0cGo2YzlwNWtwajBjaGo3NHAzaWNxMGM1bzZpYmprZDVtbWFiamNmNCAwMm1za2hzdDk4b3F0ajhnYXZyY2E2dm5va0Bn&amp;ctz=Europe/Copenhagen" TargetMode="External"/><Relationship Id="rId9547" Type="http://schemas.openxmlformats.org/officeDocument/2006/relationships/hyperlink" Target="https://www.google.com/calendar/event?eid=X2NscjZhcmprYnNwM2FkMWs2OG9qNmNobjgxbW1hcGJrZWxvMnNvcmZkayBhbXN0ZXJkYW0uc3RhcnR1cGV2ZW50bGlzdEBt&amp;ctz=Europe/Amsterdam" TargetMode="External"/><Relationship Id="rId9894" Type="http://schemas.openxmlformats.org/officeDocument/2006/relationships/hyperlink" Target="https://www.google.com/calendar/event?eid=N2VhNTZsaHVvZDkzYzMzZHVlZnJzM2FiNHQgenphZXJvY2FsLmFtc3RlcmRhbXNlbDFAbQ&amp;ctz=Europe/Amsterdam" TargetMode="External"/><Relationship Id="rId12875" Type="http://schemas.openxmlformats.org/officeDocument/2006/relationships/hyperlink" Target="https://www.google.com/calendar/event?eid=Xzc0cGo2YzlwNWtwM2dlOW42a28zNmNxMGM1bzZpYmprZDVtbWFiamNmNCB6enplcm9jYWwubGlzYm9uc2VsMUBt&amp;ctz=Europe/Lisbon" TargetMode="External"/><Relationship Id="rId19488" Type="http://schemas.openxmlformats.org/officeDocument/2006/relationships/hyperlink" Target="https://www.google.com/calendar/event?eid=M292cDhnZmYwcHFsYWg3OGZlNjR1ZDJnc24gc2Vsb3BzZXUubG9uZG9uMUBt&amp;ctz=Europe/London" TargetMode="External"/><Relationship Id="rId28806" Type="http://schemas.openxmlformats.org/officeDocument/2006/relationships/hyperlink" Target="https://www.google.com/calendar/event?eid=Xzc0cGo2YzlwNWtwajZkcGs2NG9qNmQyMGM1bzZpYmprZDVtbWFiamNmNCB0cWNqdmVsdWhuOXE3bjZua2dpdXYzYXY1a0Bn&amp;ctz=Europe/Paris" TargetMode="External"/><Relationship Id="rId30003" Type="http://schemas.openxmlformats.org/officeDocument/2006/relationships/hyperlink" Target="https://www.google.com/calendar/event?eid=MjMzdHFqdmZhMTdhcmszNGZubHB2MGdxazYgenphZXJvY2FsLmNvcGVuaGFnZW5zZWwxQG0&amp;ctz=Europe/Copenhagen" TargetMode="External"/><Relationship Id="rId2934" Type="http://schemas.openxmlformats.org/officeDocument/2006/relationships/hyperlink" Target="https://www.google.com/calendar/event?eid=Xzc0cGo2YzlwNWtwajZkcGk2NG9qZ2NpMGM1bzZpYmprZDVtbWFiamNmNCBtZTZ2NXNybTd1dG1naXRyZHI2N3RlcXE3a0Bn&amp;ctz=Europe/Vienna" TargetMode="External"/><Relationship Id="rId7098" Type="http://schemas.openxmlformats.org/officeDocument/2006/relationships/hyperlink" Target="https://www.google.com/calendar/event?eid=MnIxcmhtNzM0ZnAzcnQ2ZGhwdGZvOWxuYjAgenphZXJvY2FsLmR1YmxpbnNlbDFAbQ&amp;ctz=Europe/Dublin" TargetMode="External"/><Relationship Id="rId12528" Type="http://schemas.openxmlformats.org/officeDocument/2006/relationships/hyperlink" Target="https://www.google.com/calendar/event?eid=Nmo2ZjlmdW1hMTZuOGFtZWVzNWs2bm84anQgenphZXJvY2FsLnN0b2NraG9sbXNlbDFAbQ&amp;ctz=Europe/Stockholm" TargetMode="External"/><Relationship Id="rId26357" Type="http://schemas.openxmlformats.org/officeDocument/2006/relationships/hyperlink" Target="https://www.google.com/calendar/event?eid=NWZzZWxwY2wxa251cjBhcnBoZDZlODI5MjQgc2Vsb3BzZXUucGFyaXMxQG0&amp;ctz=Europe/Paris" TargetMode="External"/><Relationship Id="rId906" Type="http://schemas.openxmlformats.org/officeDocument/2006/relationships/hyperlink" Target="https://www.google.com/calendar/event?eid=NGtoY25oZ3F1ZHVmMzI1ZjNnZG1wZzcwMGggenphZXJvY2FsLm11bmljaHNlbDFAbQ&amp;ctz=Europe/Berlin" TargetMode="External"/><Relationship Id="rId10079" Type="http://schemas.openxmlformats.org/officeDocument/2006/relationships/hyperlink" Target="https://www.google.com/calendar/event?eid=MTVmNWVhcmJkZDhzdWpmbjAxbGlkcmVjMGMgenphZXJvY2FsLmFtc3RlcmRhbXNlbDFAbQ&amp;ctz=Europe/Amsterdam" TargetMode="External"/><Relationship Id="rId15001" Type="http://schemas.openxmlformats.org/officeDocument/2006/relationships/hyperlink" Target="https://www.google.com/calendar/event?eid=N29qaDZjODY0ZHJ0czUxZ252czNlaTdhc2cgenphZXJvY2FsLmZyYW5rZnVydHNlbDFAbQ&amp;ctz=Europe/Berlin" TargetMode="External"/><Relationship Id="rId18571" Type="http://schemas.openxmlformats.org/officeDocument/2006/relationships/hyperlink" Target="https://www.google.com/calendar/event?eid=NXFudHMwcHBiODYwbmpidDI3OGxuNDZraXIgenphZXJvY2FsLmxvbmRvbnNlbDFAbQ&amp;ctz=Europe/London" TargetMode="External"/><Relationship Id="rId22967" Type="http://schemas.openxmlformats.org/officeDocument/2006/relationships/hyperlink" Target="https://www.google.com/calendar/event?eid=NzdtMGZwNGhzZm90OWJoYjd0dGd2NXFiM3MgenphZXJvY2FsLm1hbmNoZXN0ZXJzZWwxQG0&amp;ctz=Europe/London" TargetMode="External"/><Relationship Id="rId33226" Type="http://schemas.openxmlformats.org/officeDocument/2006/relationships/hyperlink" Target="https://www.google.com/calendar/event?eid=Xzc0cGo2YzlwNWtwMzZkaG42MHNqOGRhMGM1bzZpYmprZDVtbWFiamNmNCB6enplcm9jYWwuaGFtYnVyZ3NlbDFAbQ&amp;ctz=Europe/Berlin" TargetMode="External"/><Relationship Id="rId8630" Type="http://schemas.openxmlformats.org/officeDocument/2006/relationships/hyperlink" Target="https://www.google.com/calendar/event?eid=Mm9iMzZsNjV0cGJqaDd1bDNtaHFoanE4cWUgenphZXJvY2FsLmFtc3RlcmRhbXNlbDFAbQ&amp;ctz=Europe/Amsterdam" TargetMode="External"/><Relationship Id="rId11611" Type="http://schemas.openxmlformats.org/officeDocument/2006/relationships/hyperlink" Target="https://www.google.com/calendar/event?eid=Xzc0cGo2YzlwNWtwMzZkaGo3NHAzOGQyMGM1bzZpYmprZDVtbWFiamNmNCB6enplcm9jYWwuc3RvY2tob2xtc2VsMUBt&amp;ctz=Europe/Stockholm" TargetMode="External"/><Relationship Id="rId18224" Type="http://schemas.openxmlformats.org/officeDocument/2006/relationships/hyperlink" Target="https://www.google.com/calendar/event?eid=MmNtczM0bzdjaW8wOGtpYmkyZXAwOW9mdjEgenphZXJvY2FsLmxvbmRvbnNlbDFAbQ&amp;ctz=Europe/London" TargetMode="External"/><Relationship Id="rId25440" Type="http://schemas.openxmlformats.org/officeDocument/2006/relationships/hyperlink" Target="https://www.google.com/calendar/event?eid=N2hnMGthbTNjdjc0aWtpYmQxamtxYzFvZGEgenphZXJvY2FsLmJlcmxpbnNlbDFAbQ&amp;ctz=Europe/Berlin" TargetMode="External"/><Relationship Id="rId6181" Type="http://schemas.openxmlformats.org/officeDocument/2006/relationships/hyperlink" Target="https://www.google.com/calendar/event?eid=NWl0MTlhbThkMjBtNzY2M3BzYzc5ZDFlMWUgc2Vsb3BzZXUuenVyaWNoMUBt&amp;ctz=Europe/Zurich" TargetMode="External"/><Relationship Id="rId28663" Type="http://schemas.openxmlformats.org/officeDocument/2006/relationships/hyperlink" Target="https://www.google.com/calendar/event?eid=Xzc0cGo2YzlwNWtwajZkcGs2MHNqZ2MyMGM1bzZpYmprZDVtbWFiamNmNCB0cWNqdmVsdWhuOXE3bjZua2dpdXYzYXY1a0Bn&amp;ctz=Europe/Paris" TargetMode="External"/><Relationship Id="rId2791" Type="http://schemas.openxmlformats.org/officeDocument/2006/relationships/hyperlink" Target="https://www.google.com/calendar/event?eid=Xzc0cGo2YzlwNWtwajJkcG82MHEzNmRpMGM1bzZpYmprZDVtbWFiamNmNCBtZTZ2NXNybTd1dG1naXRyZHI2N3RlcXE3a0Bn&amp;ctz=Europe/Vienna" TargetMode="External"/><Relationship Id="rId12385" Type="http://schemas.openxmlformats.org/officeDocument/2006/relationships/hyperlink" Target="https://www.google.com/calendar/event?eid=Xzc0cGo2YzlwNWtwajZjMWc2c3BqMGVhMGM1bzZpYmprZDVtbWFiamNmNCBqaTFtOXNkbjcyN2J1djh2czM3NnM3a29xNEBn&amp;ctz=Europe/Stockholm" TargetMode="External"/><Relationship Id="rId14834" Type="http://schemas.openxmlformats.org/officeDocument/2006/relationships/hyperlink" Target="https://www.google.com/calendar/event?eid=MWw0cXIxNjQzOGxrc2poMXBtM3M3Yzc0c3MgenphZXJvY2FsLmZyYW5rZnVydHNlbDFAbQ&amp;ctz=Europe/Berlin" TargetMode="External"/><Relationship Id="rId28316" Type="http://schemas.openxmlformats.org/officeDocument/2006/relationships/hyperlink" Target="https://www.google.com/calendar/event?eid=MmhwMm9kMTZkdHZ1czV2M2JkbmZnZDFsNjkgc2Vsb3BzZXUucGFyaXMxQG0&amp;ctz=Europe/Paris" TargetMode="External"/><Relationship Id="rId763" Type="http://schemas.openxmlformats.org/officeDocument/2006/relationships/hyperlink" Target="https://www.google.com/calendar/event?eid=MWdpbXFxdW4xNXBvbGVpcHFnamhldGZqbTUgenphZXJvY2FsLm11bmljaHNlbDFAbQ&amp;ctz=Europe/Berlin" TargetMode="External"/><Relationship Id="rId2444" Type="http://schemas.openxmlformats.org/officeDocument/2006/relationships/hyperlink" Target="https://www.google.com/calendar/event?eid=Xzc0cGo2YzlwNWtwM2NlMWk2NHIzZWUyMGM1bzZpYmprZDVtbWFiamNmNCB6enplcm9jYWwudmllbm5hc2VsMUBt&amp;ctz=Europe/Vienna" TargetMode="External"/><Relationship Id="rId9057" Type="http://schemas.openxmlformats.org/officeDocument/2006/relationships/hyperlink" Target="https://www.google.com/calendar/event?eid=MXQ5Zm1uNTA3N28xcWJmN2Nzamg0N3JvOGogenphZXJvY2FsLmFtc3RlcmRhbXNlbDFAbQ&amp;ctz=Europe/Amsterdam" TargetMode="External"/><Relationship Id="rId12038" Type="http://schemas.openxmlformats.org/officeDocument/2006/relationships/hyperlink" Target="https://www.google.com/calendar/event?eid=NXU2djQ1bzdqNmo4azlobWlsYmYxMTMwaTQgc3RvY2tob2xtLnN0YXJ0dXBldmVudGxpc3RAbQ&amp;ctz=Europe/Stockholm" TargetMode="External"/><Relationship Id="rId21703" Type="http://schemas.openxmlformats.org/officeDocument/2006/relationships/hyperlink" Target="https://www.google.com/calendar/event?eid=Xzc0cGo2YzlwNWtwM2NlMWk2a29qYWNpMGM1bzZpYmprZDVtbWFiamNmNCB6enplcm9jYWwuYnJ1c3NlbHNzZWwxQG0&amp;ctz=Europe/Brussels" TargetMode="External"/><Relationship Id="rId33083" Type="http://schemas.openxmlformats.org/officeDocument/2006/relationships/hyperlink" Target="https://www.google.com/calendar/event?eid=NjZkdXRjcGN2djZiZDljb2Q1dXRuN2hlcXYgenphZXJvY2FsLmhhbWJ1cmdzZWwxQG0&amp;ctz=Europe/Berlin" TargetMode="External"/><Relationship Id="rId416" Type="http://schemas.openxmlformats.org/officeDocument/2006/relationships/hyperlink" Target="https://www.google.com/calendar/event?eid=M2Q5bHNkb2tvbnI0dWl0bXQzODlhNGltOGUgenphZXJvY2FsLm11bmljaHNlbDFAbQ&amp;ctz=Europe/Berlin" TargetMode="External"/><Relationship Id="rId24926" Type="http://schemas.openxmlformats.org/officeDocument/2006/relationships/hyperlink" Target="https://www.google.com/calendar/event?eid=MWRuZ2tkZmdmM3BsZHBhaDJrMWtvbWpkbXQgenphZXJvY2FsLmJlcmxpbnNlbDFAbQ&amp;ctz=Europe/Berlin" TargetMode="External"/><Relationship Id="rId5667" Type="http://schemas.openxmlformats.org/officeDocument/2006/relationships/hyperlink" Target="https://www.google.com/calendar/event?eid=NW9namw5MzhxYjBxaWY3ZGFnc2V1cGVnNDYgenphZXJvY2FsLnp1cmljaHNlbDFAbQ&amp;ctz=Europe/Zurich" TargetMode="External"/><Relationship Id="rId18081" Type="http://schemas.openxmlformats.org/officeDocument/2006/relationships/hyperlink" Target="https://www.google.com/calendar/event?eid=MnZ0aTkzZ251ajg2dGE2cTgzZTVrZnNlNjMgenphZXJvY2FsLmxvbmRvbnNlbDFAbQ&amp;ctz=Europe/London" TargetMode="External"/><Relationship Id="rId22477" Type="http://schemas.openxmlformats.org/officeDocument/2006/relationships/hyperlink" Target="https://www.google.com/calendar/event?eid=Xzc0cGo2YzlwNWtwajBkMWo3NG9qNGMyMGM1bzZpYmprZDVtbWFiamNmNCB6enplcm9jYWwubWFuY2hlc3RlcnNlbDFAbQ&amp;ctz=Europe/London" TargetMode="External"/><Relationship Id="rId8140" Type="http://schemas.openxmlformats.org/officeDocument/2006/relationships/hyperlink" Target="https://www.google.com/calendar/event?eid=NDZkZnMzcjdmZHN2Zm1yZDd2aThuM3FrcjUgenphZXJvY2FsLmFtc3RlcmRhbXNlbDFAbQ&amp;ctz=Europe/Amsterdam" TargetMode="External"/><Relationship Id="rId11121" Type="http://schemas.openxmlformats.org/officeDocument/2006/relationships/hyperlink" Target="https://www.google.com/calendar/event?eid=NTdlbWFnMXFsdTNpamM0bHYwZmszYzliYTYgenphZXJvY2FsLnN0b2NraG9sbXNlbDFAbQ&amp;ctz=Europe/Stockholm" TargetMode="External"/><Relationship Id="rId14691" Type="http://schemas.openxmlformats.org/officeDocument/2006/relationships/hyperlink" Target="https://www.google.com/calendar/event?eid=M2MxdTg5OHZlbDEwZmw0Y201Z3NsbzI1bTMgenphZXJvY2FsLmZyYW5rZnVydHNlbDFAbQ&amp;ctz=Europe/Berlin" TargetMode="External"/><Relationship Id="rId4750" Type="http://schemas.openxmlformats.org/officeDocument/2006/relationships/hyperlink" Target="https://www.google.com/calendar/event?eid=Xzc0cGo2YzlwNWtwajBkMW02c3AzY2MyMGM1bzZpYmprZDVtbWFiamNmNCBqOWV0dDZubmlma3UyMWhlM2Z0ZW1rdTc2a0Bn&amp;ctz=Europe/Zurich" TargetMode="External"/><Relationship Id="rId14344" Type="http://schemas.openxmlformats.org/officeDocument/2006/relationships/hyperlink" Target="https://www.google.com/calendar/event?eid=Xzc0cGo2YzlwNWtwMzZkaG42MHNqZWMyMGM1bzZpYmprZDVtbWFiamNmNCB6enplcm9jYWwuZnJhbmtmdXJ0c2VsMUBt&amp;ctz=Europe/Berlin" TargetMode="External"/><Relationship Id="rId21560" Type="http://schemas.openxmlformats.org/officeDocument/2006/relationships/hyperlink" Target="https://www.google.com/calendar/event?eid=Xzc0cGo2YzlwNWtwMzhjcGo2c3FqNGQyMGM1bzZpYmprZDVtbWFiamNmNCB6enplcm9jYWwuYnJ1c3NlbHNzZWwxQG0&amp;ctz=Europe/Brussels" TargetMode="External"/><Relationship Id="rId28173" Type="http://schemas.openxmlformats.org/officeDocument/2006/relationships/hyperlink" Target="https://www.google.com/calendar/event?eid=NGMzbWltanUxNnNzOGppNHBlZHFmZ2JnaTQgenphZXJvY2FsLnBhcmlzc2VsMUBt&amp;ctz=Europe/Paris" TargetMode="External"/><Relationship Id="rId32569" Type="http://schemas.openxmlformats.org/officeDocument/2006/relationships/hyperlink" Target="https://www.google.com/calendar/event?eid=Xzc0cGo2YzlwNWtwajZjMWw2OHNqaWRxMGM1bzZpYmprZDVtbWFiamNmNCBqbzh1MmxhY2huMzdnbml1dmxjNnJoM3QyZ0Bn&amp;ctz=Europe/Luxembourg" TargetMode="External"/><Relationship Id="rId4403" Type="http://schemas.openxmlformats.org/officeDocument/2006/relationships/hyperlink" Target="https://www.google.com/calendar/event?eid=Xzc0cGo2YzlwNWtwajBkMWw3NHFqZWNpMGM1bzZpYmprZDVtbWFiamNmNCB6enplcm9jYWwuYmFyY2Vsb25hc2VsMUBt&amp;ctz=Europe/Madrid" TargetMode="External"/><Relationship Id="rId21213" Type="http://schemas.openxmlformats.org/officeDocument/2006/relationships/hyperlink" Target="https://www.google.com/calendar/event?eid=NWlzcXNja3BrdTM3bTI0bmE3Nzg4NzVka20genphZXJvY2FsLmJydXNzZWxzc2VsMUBt&amp;ctz=Europe/Brussels" TargetMode="External"/><Relationship Id="rId273" Type="http://schemas.openxmlformats.org/officeDocument/2006/relationships/hyperlink" Target="https://www.google.com/calendar/event?eid=MTJqNTU3NHE0ZTF2cnQ0aDlkODdkNW5zdmkgenphZXJvY2FsLm11bmljaHNlbDFAbQ&amp;ctz=Europe/Berlin" TargetMode="External"/><Relationship Id="rId7626" Type="http://schemas.openxmlformats.org/officeDocument/2006/relationships/hyperlink" Target="https://www.google.com/calendar/event?eid=NXF1bDNtMG5pNTc4ZWZxMXQ5cmFxbjUxZDIgenphZXJvY2FsLmR1YmxpbnNlbDFAbQ&amp;ctz=Europe/Dublin" TargetMode="External"/><Relationship Id="rId7973" Type="http://schemas.openxmlformats.org/officeDocument/2006/relationships/hyperlink" Target="https://www.google.com/calendar/event?eid=Xzc0cGo2YzlwNWtwM2dlOW02Y3IzZ2NxMGM1bzZpYmprZDVtbWFiamNmNCB6enplcm9jYWwuYW1zdGVyZGFtc2VsMUBt&amp;ctz=Europe/Amsterdam" TargetMode="External"/><Relationship Id="rId10954" Type="http://schemas.openxmlformats.org/officeDocument/2006/relationships/hyperlink" Target="https://www.google.com/calendar/event?eid=NzU1ZmtnM2V2aWdmNWx1MmY5bmpqMW9mYmggenphZXJvY2FsLnN0b2NraG9sbXNlbDFAbQ&amp;ctz=Europe/Stockholm" TargetMode="External"/><Relationship Id="rId17567" Type="http://schemas.openxmlformats.org/officeDocument/2006/relationships/hyperlink" Target="https://www.google.com/calendar/event?eid=Xzc0cGo2YzlwNWtwM2dlOW02Y3JqYWNxMGM1bzZpYmprZDVtbWFiamNmNCB6enplcm9jYWwubG9uZG9uc2VsMUBt&amp;ctz=Europe/London" TargetMode="External"/><Relationship Id="rId24783" Type="http://schemas.openxmlformats.org/officeDocument/2006/relationships/hyperlink" Target="https://www.google.com/calendar/event?eid=MTh1bmFhcG5qbGplcmtvMzkzY3RybDBqYWwgenphZXJvY2FsLmJlcmxpbnNlbDFAbQ&amp;ctz=Europe/Berlin" TargetMode="External"/><Relationship Id="rId5177" Type="http://schemas.openxmlformats.org/officeDocument/2006/relationships/hyperlink" Target="https://www.google.com/calendar/event?eid=N2VvazhmNmQxaHJiNXViZmllcGgzMWczYzYgenVyaWNoLnN0YXJ0dXBldmVudGxpc3RAbQ&amp;ctz=Europe/Zurich" TargetMode="External"/><Relationship Id="rId10607" Type="http://schemas.openxmlformats.org/officeDocument/2006/relationships/hyperlink" Target="https://www.google.com/calendar/event?eid=NmVzdDJybWthdGNqdWFyYnEzZHBnYTN0NXYgenphZXJvY2FsLnN0b2NraG9sbXNlbDFAbQ&amp;ctz=Europe/Stockholm" TargetMode="External"/><Relationship Id="rId24436" Type="http://schemas.openxmlformats.org/officeDocument/2006/relationships/hyperlink" Target="https://www.google.com/calendar/event?eid=M3I5aTJpb3R0bjg0dm1hZWxpcmV0NThkbzUgenphZXJvY2FsLmJlcmxpbnNlbDFAbQ&amp;ctz=Europe/Berlin" TargetMode="External"/><Relationship Id="rId31652" Type="http://schemas.openxmlformats.org/officeDocument/2006/relationships/hyperlink" Target="https://www.google.com/calendar/event?eid=Xzc0cGo2YzlwNWtwM2NlMWo2a29qY2VhMGM1bzZpYmprZDVtbWFiamNmNCB6enplcm9jYWwubWFkcmlkc2VsMUBt&amp;ctz=Europe/Madrid" TargetMode="External"/><Relationship Id="rId16650" Type="http://schemas.openxmlformats.org/officeDocument/2006/relationships/hyperlink" Target="https://www.google.com/calendar/event?eid=N2swYmJyYmhmb2wwc3M0dXMxMnN1N2ZlamkgenphZXJvY2FsLm9zbG9zZWwxQG0&amp;ctz=Europe/Oslo" TargetMode="External"/><Relationship Id="rId27659" Type="http://schemas.openxmlformats.org/officeDocument/2006/relationships/hyperlink" Target="https://www.google.com/calendar/event?eid=N2JxcWFsdGI4amc0dDJicDI1bzNscG5xZXMgenphZXJvY2FsLnBhcmlzc2VsMUBt&amp;ctz=Europe/Paris" TargetMode="External"/><Relationship Id="rId31305" Type="http://schemas.openxmlformats.org/officeDocument/2006/relationships/hyperlink" Target="https://www.google.com/calendar/event?eid=Xzc0cGo2YzlwNWtwM2dlOW42Z3NqaWVhMGM1bzZpYmprZDVtbWFiamNmNCB6emFlcm9jYWwubWFkcmlkc2VsMUBt&amp;ctz=Europe/Madrid" TargetMode="External"/><Relationship Id="rId1787" Type="http://schemas.openxmlformats.org/officeDocument/2006/relationships/hyperlink" Target="https://www.google.com/calendar/event?eid=NXRqdDVnNW0xbTB1OThjOXZ0ZW0xaGIxMmogenphZXJvY2FsLnZpZW5uYXNlbDFAbQ&amp;ctz=Europe/Vienna" TargetMode="External"/><Relationship Id="rId16303" Type="http://schemas.openxmlformats.org/officeDocument/2006/relationships/hyperlink" Target="https://www.google.com/calendar/event?eid=NThtMnE1czJoNjBqMXBhZzhvZDNiYmY0Z2ggenphZXJvY2FsLm9zbG9zZWwxQG0&amp;ctz=Europe/Oslo" TargetMode="External"/><Relationship Id="rId19873" Type="http://schemas.openxmlformats.org/officeDocument/2006/relationships/hyperlink" Target="https://www.google.com/calendar/event?eid=Xzc0cGo2YzlwNWtwajJkMWc2Y28zZ2RxMGM1bzZpYmprZDVtbWFiamNmNCA3OGFoN2ptcWEydTJ0dnAxZzFuOW44aThnZ0Bn&amp;ctz=Europe/London" TargetMode="External"/><Relationship Id="rId4260" Type="http://schemas.openxmlformats.org/officeDocument/2006/relationships/hyperlink" Target="https://www.google.com/calendar/event?eid=Xzc0cGo2YzlwNWtwM2NlMWk2a3BqYWRxMGM1bzZpYmprZDVtbWFiamNmNCB6enplcm9jYWwuYmFyY2Vsb25hc2VsMUBt&amp;ctz=Europe/Madrid" TargetMode="External"/><Relationship Id="rId9932" Type="http://schemas.openxmlformats.org/officeDocument/2006/relationships/hyperlink" Target="https://www.google.com/calendar/event?eid=NDRrcmMzNnJkZmJxaGM1NGUwMGh1cmVmcnUgenphZXJvY2FsLmFtc3RlcmRhbXNlbDFAbQ&amp;ctz=Europe/Amsterdam" TargetMode="External"/><Relationship Id="rId19526" Type="http://schemas.openxmlformats.org/officeDocument/2006/relationships/hyperlink" Target="https://www.google.com/calendar/event?eid=Xzc0cGo2YzlwNWtwajRkOWw2Y3IzYWVhMGM1bzZpYmprZDVtbWFiamNmNCBzZWxvcHNldS5sb25kb24xQG0&amp;ctz=Europe/London" TargetMode="External"/><Relationship Id="rId21070" Type="http://schemas.openxmlformats.org/officeDocument/2006/relationships/hyperlink" Target="https://www.google.com/calendar/event?eid=NjJxbG8xMnUwaTFxMGc4dW8wcm9xYW5qa2kgenphZXJvY2FsLmJydXNzZWxzc2VsMUBt&amp;ctz=Europe/Brussels" TargetMode="External"/><Relationship Id="rId26742" Type="http://schemas.openxmlformats.org/officeDocument/2006/relationships/hyperlink" Target="https://www.google.com/calendar/event?eid=NGs2bGcybHJyMW43ZHR0cWQ2bGJuMmk5Ym0genphZXJvY2FsLnBhcmlzc2VsMUBt&amp;ctz=Europe/Paris" TargetMode="External"/><Relationship Id="rId32079" Type="http://schemas.openxmlformats.org/officeDocument/2006/relationships/hyperlink" Target="https://www.google.com/calendar/event?eid=MGo0ZGlubDhta2tjaTVraHR1bHYwam92dXAgenphZXJvY2FsLmx1eGVtYm91cmdzZWwxQG0&amp;ctz=Europe/Luxembourg" TargetMode="External"/><Relationship Id="rId7483" Type="http://schemas.openxmlformats.org/officeDocument/2006/relationships/hyperlink" Target="https://www.google.com/calendar/event?eid=Xzc0cGo2YzlwNWtwajJjOW82Z28zMmNpMGM1bzZpYmprZDVtbWFiamNmNCAwMWg3bHBwbmtpZDM2cDRuZHFtaXM2dTUzc0Bn&amp;ctz=Europe/Dublin" TargetMode="External"/><Relationship Id="rId10464" Type="http://schemas.openxmlformats.org/officeDocument/2006/relationships/hyperlink" Target="https://www.google.com/calendar/event?eid=Xzc0cGo2YzlwNWtwajZkOWs2Z29qMmRpMGM1bzZpYmprZDVtbWFiamNmNCBxYXVwb2YyMmludHQwb25haGJ2amVmcTU0c0Bn&amp;ctz=Europe/Amsterdam" TargetMode="External"/><Relationship Id="rId12913" Type="http://schemas.openxmlformats.org/officeDocument/2006/relationships/hyperlink" Target="https://www.google.com/calendar/event?eid=Xzc0cGo2YzlwNWtwM2dlOW42a28zZ2NxMGM1bzZpYmprZDVtbWFiamNmNCB6enplcm9jYWwubGlzYm9uc2VsMUBt&amp;ctz=Europe/Lisbon" TargetMode="External"/><Relationship Id="rId17077" Type="http://schemas.openxmlformats.org/officeDocument/2006/relationships/hyperlink" Target="https://www.google.com/calendar/event?eid=Xzc0cGo2YzlwNWtwajBlMWo2MHEzZWRhMGM1bzZpYmprZDVtbWFiamNmNCA3OGFoN2ptcWEydTJ0dnAxZzFuOW44aThnZ0Bn&amp;ctz=Europe/London" TargetMode="External"/><Relationship Id="rId24293" Type="http://schemas.openxmlformats.org/officeDocument/2006/relationships/hyperlink" Target="https://www.google.com/calendar/event?eid=Xzc0cGo2YzlwNWtwM2dlOW03MHBqOGRhMGM1bzZpYmprZDVtbWFiamNmNCB6enplcm9jYWwuYmVybGluc2VsMUBt&amp;ctz=Europe/Berlin" TargetMode="External"/><Relationship Id="rId7136" Type="http://schemas.openxmlformats.org/officeDocument/2006/relationships/hyperlink" Target="https://www.google.com/calendar/event?eid=NjdjNXZtZ2UwYXJoNjBoYXY3bmNwbW1qZTQgenphZXJvY2FsLmR1YmxpbnNlbDFAbQ&amp;ctz=Europe/Dublin" TargetMode="External"/><Relationship Id="rId10117" Type="http://schemas.openxmlformats.org/officeDocument/2006/relationships/hyperlink" Target="https://www.google.com/calendar/event?eid=M2JyNHM0ajA2aDM4cWRrb2IwcmQ0OTJ0ZWcgc2Vsb3BzZXUuYW1zdGVyZGFtMUBt&amp;ctz=Europe/Amsterdam" TargetMode="External"/><Relationship Id="rId29965" Type="http://schemas.openxmlformats.org/officeDocument/2006/relationships/hyperlink" Target="https://www.google.com/calendar/event?eid=MHNiNjJsdHI5ZWNpMGU2b3FvbTh0dHRocGkgenphZXJvY2FsLmNvcGVuaGFnZW5zZWwxQG0&amp;ctz=Europe/Copenhagen" TargetMode="External"/><Relationship Id="rId31162" Type="http://schemas.openxmlformats.org/officeDocument/2006/relationships/hyperlink" Target="https://www.google.com/calendar/event?eid=MHQ5dHA4NTRyNXM1Yjhvazc3aWNtNXU4bXMgenphZXJvY2FsLm1hZHJpZHNlbDFAbQ&amp;ctz=Europe/Madrid" TargetMode="External"/><Relationship Id="rId13687" Type="http://schemas.openxmlformats.org/officeDocument/2006/relationships/hyperlink" Target="https://www.google.com/calendar/event?eid=Xzc0cGo2YzlwNWtwajZkcG42a3EzMGUyMGM1bzZpYmprZDVtbWFiamNmNCBvaWNscWhnbmYwODU5ZHF0dDdtbXZpNGIxc0Bn&amp;ctz=Europe/Lisbon" TargetMode="External"/><Relationship Id="rId27169" Type="http://schemas.openxmlformats.org/officeDocument/2006/relationships/hyperlink" Target="https://www.google.com/calendar/event?eid=NnYwcDQ3MzZhNjA4a3Z1ZDN2ZXBmZmxucjMgenphZXJvY2FsLnBhcmlzc2VsMUBt&amp;ctz=Europe/Paris" TargetMode="External"/><Relationship Id="rId29618" Type="http://schemas.openxmlformats.org/officeDocument/2006/relationships/hyperlink" Target="https://www.google.com/calendar/event?eid=Nmc0cG9iYmhzNWVpcnF0aGtiZTE3dnUyaTMgenphZXJvY2FsLmNvcGVuaGFnZW5zZWwxQG0&amp;ctz=Europe/Copenhagen" TargetMode="External"/><Relationship Id="rId1297" Type="http://schemas.openxmlformats.org/officeDocument/2006/relationships/hyperlink" Target="https://www.google.com/calendar/event?eid=Xzc0cGo2YzlwNWtwajJkMWw2a3EzMmRpMGM1bzZpYmprZDVtbWFiamNmNCBxOHByb2dnaGQ2dDZlbjNrMDRyb29ncjkwMEBn&amp;ctz=Europe/Berlin" TargetMode="External"/><Relationship Id="rId3746" Type="http://schemas.openxmlformats.org/officeDocument/2006/relationships/hyperlink" Target="https://www.google.com/calendar/event?eid=MGx0bm1tazUzNG5pdXQ2cW9tMzQwYjA1bzYgenphZXJvY2FsLmJhcmNlbG9uYXNlbDFAbQ&amp;ctz=Europe/Madrid" TargetMode="External"/><Relationship Id="rId16160" Type="http://schemas.openxmlformats.org/officeDocument/2006/relationships/hyperlink" Target="https://www.google.com/calendar/event?eid=Mjk4ZnQ5dXVibThhOGM3ZHIwcDE0Y3RuMDMgenphZXJvY2FsLm9zbG9zZWwxQG0&amp;ctz=Europe/Oslo" TargetMode="External"/><Relationship Id="rId20556" Type="http://schemas.openxmlformats.org/officeDocument/2006/relationships/hyperlink" Target="https://www.google.com/calendar/event?eid=MjI4dTJlMjcxbjczdnRvdDNnNnU5OWZyNjEgenphZXJvY2FsLmxvbmRvbnNlbDFAbQ&amp;ctz=Europe/London" TargetMode="External"/><Relationship Id="rId6969" Type="http://schemas.openxmlformats.org/officeDocument/2006/relationships/hyperlink" Target="https://www.google.com/calendar/event?eid=NzhzZGRiNHNrcDZhdXRnOGY4a2ZrMzNhazggenphZXJvY2FsLmR1YmxpbnNlbDFAbQ&amp;ctz=Europe/Dublin" TargetMode="External"/><Relationship Id="rId12770" Type="http://schemas.openxmlformats.org/officeDocument/2006/relationships/hyperlink" Target="https://www.google.com/calendar/event?eid=Xzc0cGo2YzlwNWtwM2FjMW43MHMzZ2QyMGM1bzZpYmprZDVtbWFiamNmNCB6enplcm9jYWwubGlzYm9uc2VsMUBt&amp;ctz=Europe/Lisbon" TargetMode="External"/><Relationship Id="rId19383" Type="http://schemas.openxmlformats.org/officeDocument/2006/relationships/hyperlink" Target="https://www.google.com/calendar/event?eid=MDEzY2RncTNoYW1obnZqcTU1MzM5bDNibTIgenphZXJvY2FsLmxvbmRvbnNlbDFAbQ&amp;ctz=Europe/London" TargetMode="External"/><Relationship Id="rId20209" Type="http://schemas.openxmlformats.org/officeDocument/2006/relationships/hyperlink" Target="https://www.google.com/calendar/event?eid=Xzc0cGo2YzlwNWtwajZjMWg2b3FqNmRxMGM1bzZpYmprZDVtbWFiamNmNCA3OGFoN2ptcWEydTJ0dnAxZzFuOW44aThnZ0Bn&amp;ctz=Europe/London" TargetMode="External"/><Relationship Id="rId23779" Type="http://schemas.openxmlformats.org/officeDocument/2006/relationships/hyperlink" Target="https://www.google.com/calendar/event?eid=Xzc0cGo2YzlwNWtwajZkOWw3MHBqZWNxMGM1bzZpYmprZDVtbWFiamNmNCAzNGxyMGIwdGlyZHJhMW5wczdpOWtoOWU2OEBn&amp;ctz=Europe/London" TargetMode="External"/><Relationship Id="rId28701" Type="http://schemas.openxmlformats.org/officeDocument/2006/relationships/hyperlink" Target="https://www.google.com/calendar/event?eid=Xzc0cGo2YzlwNWtwajZkcGs2NG8zMmVhMGM1bzZpYmprZDVtbWFiamNmNCB0cWNqdmVsdWhuOXE3bjZua2dpdXYzYXY1a0Bn&amp;ctz=Europe/Paris" TargetMode="External"/><Relationship Id="rId30995" Type="http://schemas.openxmlformats.org/officeDocument/2006/relationships/hyperlink" Target="https://www.google.com/calendar/event?eid=NjVsbmxpOGlkbG8zam5rYWRsNGpob2M5aDkgenphZXJvY2FsLm1hZHJpZHNlbDFAbQ&amp;ctz=Europe/Madrid" TargetMode="External"/><Relationship Id="rId9442" Type="http://schemas.openxmlformats.org/officeDocument/2006/relationships/hyperlink" Target="https://www.google.com/calendar/event?eid=X2NscjZhcmprYnNwM2FjcHA2b3NqY2U5aTgxbW1hcGJrZWxvMnNvcmZkayBhbXN0ZXJkYW0uc3RhcnR1cGV2ZW50bGlzdEBt&amp;ctz=Europe/Amsterdam" TargetMode="External"/><Relationship Id="rId12423" Type="http://schemas.openxmlformats.org/officeDocument/2006/relationships/hyperlink" Target="https://www.google.com/calendar/event?eid=Xzc0cGo2YzlwNWtwajZkOWc2NG9qNmVhMGM1bzZpYmprZDVtbWFiamNmNCBqaTFtOXNkbjcyN2J1djh2czM3NnM3a29xNEBn&amp;ctz=Europe/Stockholm" TargetMode="External"/><Relationship Id="rId19036" Type="http://schemas.openxmlformats.org/officeDocument/2006/relationships/hyperlink" Target="https://www.google.com/calendar/event?eid=M2d1OGE0N2FlOGVpbzRzZWtzNm9xN2h1Z3UgenphZXJvY2FsLmxvbmRvbnNlbDFAbQ&amp;ctz=Europe/London" TargetMode="External"/><Relationship Id="rId26252" Type="http://schemas.openxmlformats.org/officeDocument/2006/relationships/hyperlink" Target="https://www.google.com/calendar/event?eid=Xzc0cGo2YzlwNWtwajZkOW42b3MzNmRpMGM1bzZpYmprZDVtbWFiamNmNCA5dG8waG42cjFiczBkNWs3bjAwZGs4ZWtwY0Bn&amp;ctz=Europe/Berlin" TargetMode="External"/><Relationship Id="rId30648" Type="http://schemas.openxmlformats.org/officeDocument/2006/relationships/hyperlink" Target="https://www.google.com/calendar/event?eid=NXBlNjVrNWVlaXZldjhlN3MyNmh0ZmY1cGsgenphZXJvY2FsLmNvcGVuaGFnZW5zZWwxQG0&amp;ctz=Europe/Copenhagen" TargetMode="External"/><Relationship Id="rId801" Type="http://schemas.openxmlformats.org/officeDocument/2006/relationships/hyperlink" Target="https://www.google.com/calendar/event?eid=NmQ0cjZhamozNmVvaWVwdGFoazdrZWlkdTUgenphZXJvY2FsLm11bmljaHNlbDFAbQ&amp;ctz=Europe/Berlin" TargetMode="External"/><Relationship Id="rId15993" Type="http://schemas.openxmlformats.org/officeDocument/2006/relationships/hyperlink" Target="https://www.google.com/calendar/event?eid=M25qcThpNjRpazJpbnQwZmdwazM4bnJiazAgenphZXJvY2FsLm9zbG9zZWwxQG0&amp;ctz=Europe/Oslo" TargetMode="External"/><Relationship Id="rId29475" Type="http://schemas.openxmlformats.org/officeDocument/2006/relationships/hyperlink" Target="https://www.google.com/calendar/event?eid=Xzc0cGo2YzlwNWtwM2dlOWs2b3AzYWNhMGM1bzZpYmprZDVtbWFiamNmNCB6enplcm9jYWwuY29wZW5oYWdlbnNlbDFAbQ&amp;ctz=Europe/Copenhagen" TargetMode="External"/><Relationship Id="rId33121" Type="http://schemas.openxmlformats.org/officeDocument/2006/relationships/hyperlink" Target="https://www.google.com/calendar/event?eid=NXNnZ3ZzMDVjMHUyZ3M3aGwzZ2k4MmNidGsgenphZXJvY2FsLmhhbWJ1cmdzZWwxQG0&amp;ctz=Europe/Berlin" TargetMode="External"/><Relationship Id="rId13197" Type="http://schemas.openxmlformats.org/officeDocument/2006/relationships/hyperlink" Target="https://www.google.com/calendar/event?eid=NThocW1lZDgxajQxNHFvYjlzaW5nM3I5ZnUgenphZXJvY2FsLmxpc2JvbnNlbDFAbQ&amp;ctz=Europe/Lisbon" TargetMode="External"/><Relationship Id="rId15646" Type="http://schemas.openxmlformats.org/officeDocument/2006/relationships/hyperlink" Target="https://www.google.com/calendar/event?eid=X2NscjZhcmprYnNwM2FkMWw2Z3NqOGMxbzgxbW1hcGJrZWxvMnNvcmZkayBvc2xvLnN0YXJ0dXBldmVudGxpc3RAbQ&amp;ctz=Europe/Oslo" TargetMode="External"/><Relationship Id="rId22862" Type="http://schemas.openxmlformats.org/officeDocument/2006/relationships/hyperlink" Target="https://www.google.com/calendar/event?eid=MTVxa2pxdHBvZWYxa3BvcTMxMHFmODduaWwgenphZXJvY2FsLm1hbmNoZXN0ZXJzZWwxQG0&amp;ctz=Europe/London" TargetMode="External"/><Relationship Id="rId29128" Type="http://schemas.openxmlformats.org/officeDocument/2006/relationships/hyperlink" Target="https://www.google.com/calendar/event?eid=X2NscjZhcmprYnRvbjBzcmVlcG83aXUzYmM5azY2ZzNkY2xpbjh0Ymc1cGhtdXI4IGNvcGVuaGFnZW4uc3RhcnR1cGV2ZW50bGlzdEBt&amp;ctz=Europe/Copenhagen" TargetMode="External"/><Relationship Id="rId3256" Type="http://schemas.openxmlformats.org/officeDocument/2006/relationships/hyperlink" Target="https://www.google.com/calendar/event?eid=MzNjcWhpZm1wZ203NDdrOTVnb2s4NTZ2dmQgc2Vsb3BzZXUudmllbm5hMUBt&amp;ctz=Europe/Vienna" TargetMode="External"/><Relationship Id="rId5705" Type="http://schemas.openxmlformats.org/officeDocument/2006/relationships/hyperlink" Target="https://www.google.com/calendar/event?eid=MHBnb3JxY3QybWd1Ym5tdjVsMnI2N21yMXEgenphZXJvY2FsLnp1cmljaHNlbDFAbQ&amp;ctz=Europe/Zurich" TargetMode="External"/><Relationship Id="rId18869" Type="http://schemas.openxmlformats.org/officeDocument/2006/relationships/hyperlink" Target="https://www.google.com/calendar/event?eid=NjZoNXFoNTN2ODVjdHJoOGVzanJvdmI2MDIgenphZXJvY2FsLmxvbmRvbnNlbDFAbQ&amp;ctz=Europe/London" TargetMode="External"/><Relationship Id="rId20066" Type="http://schemas.openxmlformats.org/officeDocument/2006/relationships/hyperlink" Target="https://www.google.com/calendar/event?eid=Xzc0cGo2YzlwNWtwajRjMWw2MHEzY2MyMGM1bzZpYmprZDVtbWFiamNmNCA3OGFoN2ptcWEydTJ0dnAxZzFuOW44aThnZ0Bn&amp;ctz=Europe/London" TargetMode="External"/><Relationship Id="rId22515" Type="http://schemas.openxmlformats.org/officeDocument/2006/relationships/hyperlink" Target="https://www.google.com/calendar/event?eid=NW04bzE2MG9lOHFwNmI1MTlrdTNxZ2NhNGggbWFuY2hlc3Rlci5zdGFydHVwZXZlbnRsaXN0QG0&amp;ctz=Europe/London" TargetMode="External"/><Relationship Id="rId8928" Type="http://schemas.openxmlformats.org/officeDocument/2006/relationships/hyperlink" Target="https://www.google.com/calendar/event?eid=NnNnYzhmMTdoZWcwb2ZuZzViN2pzMTJnZDkgenphZXJvY2FsLmFtc3RlcmRhbXNlbDFAbQ&amp;ctz=Europe/Amsterdam" TargetMode="External"/><Relationship Id="rId11909" Type="http://schemas.openxmlformats.org/officeDocument/2006/relationships/hyperlink" Target="https://www.google.com/calendar/event?eid=Xzc0cGo2YzlwNWtwM2dlOWc3NHNqZ2RpMGM1bzZpYmprZDVtbWFiamNmNCB6enplcm9jYWwuc3RvY2tob2xtc2VsMUBt&amp;ctz=Europe/Stockholm" TargetMode="External"/><Relationship Id="rId25738" Type="http://schemas.openxmlformats.org/officeDocument/2006/relationships/hyperlink" Target="https://www.google.com/calendar/event?eid=MXVpZGpkNmhjOXAwcjM2YWZraWVqdXJscHMgYmVybGluLnN0YXJ0dXBldmVudGxpc3RAbQ&amp;ctz=Europe/Berlin" TargetMode="External"/><Relationship Id="rId32954" Type="http://schemas.openxmlformats.org/officeDocument/2006/relationships/hyperlink" Target="https://www.google.com/calendar/event?eid=NWw4ajU1YXBwdmQ4ZDY2bzJyczltOGE1MmwgenphZXJvY2FsLmhhbWJ1cmdzZWwxQG0&amp;ctz=Europe/Berlin" TargetMode="External"/><Relationship Id="rId6479" Type="http://schemas.openxmlformats.org/officeDocument/2006/relationships/hyperlink" Target="https://www.google.com/calendar/event?eid=MGxubDhhb2k2Z2U1bmQ4NG0wc2k3N2p0N3AgenphZXJvY2FsLmR1YmxpbnNlbDFAbQ&amp;ctz=Europe/Dublin" TargetMode="External"/><Relationship Id="rId12280" Type="http://schemas.openxmlformats.org/officeDocument/2006/relationships/hyperlink" Target="https://www.google.com/calendar/event?eid=Xzc0cGo2YzlwNWtwajRjaG82OG8zMGVhMGM1bzZpYmprZDVtbWFiamNmNCBqaTFtOXNkbjcyN2J1djh2czM3NnM3a29xNEBn&amp;ctz=Europe/Stockholm" TargetMode="External"/><Relationship Id="rId17952" Type="http://schemas.openxmlformats.org/officeDocument/2006/relationships/hyperlink" Target="https://www.google.com/calendar/event?eid=NHVkMzFnOGZ1MjdyZzk2c3AyMDBkNWY5c2MgenphZXJvY2FsLmxvbmRvbnNlbDFAbQ&amp;ctz=Europe/London" TargetMode="External"/><Relationship Id="rId23289" Type="http://schemas.openxmlformats.org/officeDocument/2006/relationships/hyperlink" Target="https://www.google.com/calendar/event?eid=MWI2MXZnc2FrZzd0Mm04cHIzaGNwMW1waXYgenphZXJvY2FsLm1hbmNoZXN0ZXJzZWwxQG0&amp;ctz=Europe/London" TargetMode="External"/><Relationship Id="rId28211" Type="http://schemas.openxmlformats.org/officeDocument/2006/relationships/hyperlink" Target="https://www.google.com/calendar/event?eid=NjJmOGY0dmN0MjVoNGJpOHFmbGlzMHJkZGkgenphZXJvY2FsLnBhcmlzc2VsMUBt&amp;ctz=Europe/Paris" TargetMode="External"/><Relationship Id="rId32607" Type="http://schemas.openxmlformats.org/officeDocument/2006/relationships/hyperlink" Target="https://www.google.com/calendar/event?eid=Xzc0cGo2YzlwNWtwajZkcG42a3FqOGNpMGM1bzZpYmprZDVtbWFiamNmNCBqbzh1MmxhY2huMzdnbml1dmxjNnJoM3QyZ0Bn&amp;ctz=Europe/Luxembourg" TargetMode="External"/><Relationship Id="rId17605" Type="http://schemas.openxmlformats.org/officeDocument/2006/relationships/hyperlink" Target="https://www.google.com/calendar/event?eid=Xzc0cGo2YzlwNWtwM2dlOW02Y3JqaWNhMGM1bzZpYmprZDVtbWFiamNmNCB6enplcm9jYWwubG9uZG9uc2VsMUBt&amp;ctz=Europe/London" TargetMode="External"/><Relationship Id="rId24821" Type="http://schemas.openxmlformats.org/officeDocument/2006/relationships/hyperlink" Target="https://www.google.com/calendar/event?eid=MWE5a2kwcDlicDJ2NXJvbWVvdjQ2a3BxcGogenphZXJvY2FsLmJlcmxpbnNlbDFAbQ&amp;ctz=Europe/Berlin" TargetMode="External"/><Relationship Id="rId30158" Type="http://schemas.openxmlformats.org/officeDocument/2006/relationships/hyperlink" Target="https://www.google.com/calendar/event?eid=N2g1cGozcjlnOXJpc3NtdTVnZm5vdGJpaWkgenphZXJvY2FsLmNvcGVuaGFnZW5zZWwxQG0&amp;ctz=Europe/Copenhagen" TargetMode="External"/><Relationship Id="rId311" Type="http://schemas.openxmlformats.org/officeDocument/2006/relationships/hyperlink" Target="https://www.google.com/calendar/event?eid=NmpkaDJpMjA1MjhnZ2xnMzc1NDRybnJtbHEgenphZXJvY2FsLm11bmljaHNlbDFAbQ&amp;ctz=Europe/Berlin" TargetMode="External"/><Relationship Id="rId5562" Type="http://schemas.openxmlformats.org/officeDocument/2006/relationships/hyperlink" Target="https://www.google.com/calendar/event?eid=NmhqdGxrNmtrOGtlZnZsbjU2cXM4M2tmaHUgenphZXJvY2FsLnp1cmljaHNlbDFAbQ&amp;ctz=Europe/Zurich" TargetMode="External"/><Relationship Id="rId15156" Type="http://schemas.openxmlformats.org/officeDocument/2006/relationships/hyperlink" Target="https://www.google.com/calendar/event?eid=N3NzYTVoNW1hMTdzZTVma3FxNm5mMGIyaGogenphZXJvY2FsLmZyYW5rZnVydHNlbDFAbQ&amp;ctz=Europe/Berlin" TargetMode="External"/><Relationship Id="rId22372" Type="http://schemas.openxmlformats.org/officeDocument/2006/relationships/hyperlink" Target="https://www.google.com/calendar/event?eid=Xzc0cGo2YzlwNWtwM2NlMWg2Z3IzY2NhMGM1bzZpYmprZDVtbWFiamNmNCB6enplcm9jYWwubWFuY2hlc3RlcnNlbDFAbQ&amp;ctz=Europe/London" TargetMode="External"/><Relationship Id="rId5215" Type="http://schemas.openxmlformats.org/officeDocument/2006/relationships/hyperlink" Target="https://www.google.com/calendar/event?eid=MmtzcGFrY2tua2IyYjdqc21kdGhxNjdqbGQgenVyaWNoLnN0YXJ0dXBldmVudGxpc3RAbQ&amp;ctz=Europe/Zurich" TargetMode="External"/><Relationship Id="rId8785" Type="http://schemas.openxmlformats.org/officeDocument/2006/relationships/hyperlink" Target="https://www.google.com/calendar/event?eid=M2M5dnA4MW0yMDVmYTZsMDVxZDRyaWRvZXQgenphZXJvY2FsLmFtc3RlcmRhbXNlbDFAbQ&amp;ctz=Europe/Amsterdam" TargetMode="External"/><Relationship Id="rId18379" Type="http://schemas.openxmlformats.org/officeDocument/2006/relationships/hyperlink" Target="https://www.google.com/calendar/event?eid=MGs3cDJwb3RsbTliYzdoajNwbWZkaTM2YTAgenphZXJvY2FsLmxvbmRvbnNlbDFAbQ&amp;ctz=Europe/London" TargetMode="External"/><Relationship Id="rId22025" Type="http://schemas.openxmlformats.org/officeDocument/2006/relationships/hyperlink" Target="https://www.google.com/calendar/event?eid=Xzc0cGo2YzlwNWtwajRkOWo3NHEzNGMyMGM1bzZpYmprZDVtbWFiamNmNCBnNzMwcjEyaW5wZW1rNWhrbnJvZm1rMTNob0Bn&amp;ctz=Europe/Brussels" TargetMode="External"/><Relationship Id="rId25595" Type="http://schemas.openxmlformats.org/officeDocument/2006/relationships/hyperlink" Target="https://www.google.com/calendar/event?eid=NHFzZ2hrcHRkNHVkN2tsYXZyamY3ZDE2aGsgc2Vsb3BzZXUuYmVybGluMUBt&amp;ctz=Europe/Berlin" TargetMode="External"/><Relationship Id="rId8438" Type="http://schemas.openxmlformats.org/officeDocument/2006/relationships/hyperlink" Target="https://www.google.com/calendar/event?eid=NHVtM2xpNHRhcDQ3M3VidWllODIzNDQxOTQgenphZXJvY2FsLmFtc3RlcmRhbXNlbDFAbQ&amp;ctz=Europe/Amsterdam" TargetMode="External"/><Relationship Id="rId11766" Type="http://schemas.openxmlformats.org/officeDocument/2006/relationships/hyperlink" Target="https://www.google.com/calendar/event?eid=Xzc0cGo2YzlwNWtwM2NlMWg2NG9qZWNpMGM1bzZpYmprZDVtbWFiamNmNCB6enplcm9jYWwuc3RvY2tob2xtc2VsMUBt&amp;ctz=Europe/Stockholm" TargetMode="External"/><Relationship Id="rId25248" Type="http://schemas.openxmlformats.org/officeDocument/2006/relationships/hyperlink" Target="https://www.google.com/calendar/event?eid=MGVrdWducHRpZW4zOTBxN3I3dWJqN2E3aWIgenphZXJvY2FsLmJlcmxpbnNlbDFAbQ&amp;ctz=Europe/Berlin" TargetMode="External"/><Relationship Id="rId32464" Type="http://schemas.openxmlformats.org/officeDocument/2006/relationships/hyperlink" Target="https://www.google.com/calendar/event?eid=Xzc0cGo2YzlwNWtwM2dlOW42a29qNGRhMGM1bzZpYmprZDVtbWFiamNmNCB6enplcm9jYWwubHV4ZW1ib3VyZ3NlbDFAbQ&amp;ctz=Europe/Luxembourg" TargetMode="External"/><Relationship Id="rId1825" Type="http://schemas.openxmlformats.org/officeDocument/2006/relationships/hyperlink" Target="https://www.google.com/calendar/event?eid=NGpiY2k2Y2NnYm5wNzJwbjJwdDFxYWEwYWkgenphZXJvY2FsLnZpZW5uYXNlbDFAbQ&amp;ctz=Europe/Vienna" TargetMode="External"/><Relationship Id="rId11419" Type="http://schemas.openxmlformats.org/officeDocument/2006/relationships/hyperlink" Target="https://www.google.com/calendar/event?eid=MmIwZHFmNGhxNWZtZWVrczU0cnM2ZDVyY2wgenphZXJvY2FsLnN0b2NraG9sbXNlbDFAbQ&amp;ctz=Europe/Stockholm" TargetMode="External"/><Relationship Id="rId14989" Type="http://schemas.openxmlformats.org/officeDocument/2006/relationships/hyperlink" Target="https://www.google.com/calendar/event?eid=MzZlYTIxcWQ2Nmg0cmhuc2UzZXVtZzEyYWogenphZXJvY2FsLmZyYW5rZnVydHNlbDFAbQ&amp;ctz=Europe/Berlin" TargetMode="External"/><Relationship Id="rId19911" Type="http://schemas.openxmlformats.org/officeDocument/2006/relationships/hyperlink" Target="https://www.google.com/calendar/event?eid=Xzc0cGo2YzlwNWtwajJkMW02NHBqMmRpMGM1bzZpYmprZDVtbWFiamNmNCA3OGFoN2ptcWEydTJ0dnAxZzFuOW44aThnZ0Bn&amp;ctz=Europe/London" TargetMode="External"/><Relationship Id="rId32117" Type="http://schemas.openxmlformats.org/officeDocument/2006/relationships/hyperlink" Target="https://www.google.com/calendar/event?eid=MGhzNnVncDNlcjJrZXB0c3VoZW0xaGJzNnQgenphZXJvY2FsLmx1eGVtYm91cmdzZWwxQG0&amp;ctz=Europe/Luxembourg" TargetMode="External"/><Relationship Id="rId17462" Type="http://schemas.openxmlformats.org/officeDocument/2006/relationships/hyperlink" Target="https://www.google.com/calendar/event?eid=Xzc0cGo2YzlwNWtwM2NjMW82a3AzNGQyMGM1bzZpYmprZDVtbWFiamNmNCB6enplcm9jYWwubG9uZG9uc2VsMUBt&amp;ctz=Europe/London" TargetMode="External"/><Relationship Id="rId21858" Type="http://schemas.openxmlformats.org/officeDocument/2006/relationships/hyperlink" Target="https://www.google.com/calendar/event?eid=MjFta25nbHJldmozbThnM2VmYWVucWNobmkgenphZXJvY2FsLmJydXNzZWxzc2VsMUBt&amp;ctz=Europe/Brussels" TargetMode="External"/><Relationship Id="rId2599" Type="http://schemas.openxmlformats.org/officeDocument/2006/relationships/hyperlink" Target="https://www.google.com/calendar/event?eid=Xzc0cGo2YzlwNWtwajBkMW02Y3AzOGUyMGM1bzZpYmprZDVtbWFiamNmNCB6enplcm9jYWwudmllbm5hc2VsMUBt&amp;ctz=Europe/Vienna" TargetMode="External"/><Relationship Id="rId7521" Type="http://schemas.openxmlformats.org/officeDocument/2006/relationships/hyperlink" Target="https://www.google.com/calendar/event?eid=NHJtOG1ncGc5a2E4b3FnYmJndThmdnNtMDUgc2Vsb3BzZXUuZHVibGluMUBt&amp;ctz=Europe/Dublin" TargetMode="External"/><Relationship Id="rId10502" Type="http://schemas.openxmlformats.org/officeDocument/2006/relationships/hyperlink" Target="https://www.google.com/calendar/event?eid=Xzc0cGo2YzlwNWtwajBjMW82b3EzMmNpMGM1bzZpYmprZDVtbWFiamNmNCBqaTFtOXNkbjcyN2J1djh2czM3NnM3a29xNEBn&amp;ctz=Europe/Stockholm" TargetMode="External"/><Relationship Id="rId17115" Type="http://schemas.openxmlformats.org/officeDocument/2006/relationships/hyperlink" Target="https://www.google.com/calendar/event?eid=Xzc0cGo2YzlwNWtwajBlMWo2MHFqOGNxMGM1bzZpYmprZDVtbWFiamNmNCA3OGFoN2ptcWEydTJ0dnAxZzFuOW44aThnZ0Bn&amp;ctz=Europe/London" TargetMode="External"/><Relationship Id="rId24331" Type="http://schemas.openxmlformats.org/officeDocument/2006/relationships/hyperlink" Target="https://www.google.com/calendar/event?eid=Xzc0cGo2YzlwNWtwM2dlOW03MHBqaWMyMGM1bzZpYmprZDVtbWFiamNmNCB6enplcm9jYWwuYmVybGluc2VsMUBt&amp;ctz=Europe/Berlin" TargetMode="External"/><Relationship Id="rId5072" Type="http://schemas.openxmlformats.org/officeDocument/2006/relationships/hyperlink" Target="https://www.google.com/calendar/event?eid=Xzc0cGo2YzlwNWtwajBkMW02c3AzY2RhMGM1bzZpYmprZDVtbWFiamNmNCB6enplcm9jYWwuenVyaWNoc2VsMUBt&amp;ctz=Europe/Zurich" TargetMode="External"/><Relationship Id="rId27554" Type="http://schemas.openxmlformats.org/officeDocument/2006/relationships/hyperlink" Target="https://www.google.com/calendar/event?eid=MHVnc3EyZDB1Nm9oN3RzbjEzMm9wajk4ajYgenphZXJvY2FsLnBhcmlzc2VsMUBt&amp;ctz=Europe/Paris" TargetMode="External"/><Relationship Id="rId31200" Type="http://schemas.openxmlformats.org/officeDocument/2006/relationships/hyperlink" Target="https://www.google.com/calendar/event?eid=NHQ2bnM0cWpkdTdxamNtbzN1ZXA3MGt1ZGggenphZXJvY2FsLm1hZHJpZHNlbDFAbQ&amp;ctz=Europe/Madrid" TargetMode="External"/><Relationship Id="rId1682" Type="http://schemas.openxmlformats.org/officeDocument/2006/relationships/hyperlink" Target="https://www.google.com/calendar/event?eid=Xzc0cGo2YzlwNWtwajZkcGc2b3FqYWQyMGM1bzZpYmprZDVtbWFiamNmNCBxOHByb2dnaGQ2dDZlbjNrMDRyb29ncjkwMEBn&amp;ctz=Europe/Berlin" TargetMode="External"/><Relationship Id="rId8295" Type="http://schemas.openxmlformats.org/officeDocument/2006/relationships/hyperlink" Target="https://www.google.com/calendar/event?eid=NzA5M20wdTcyczYzbDMyaHA4OGM5ZjV0MnMgenphZXJvY2FsLmFtc3RlcmRhbXNlbDFAbQ&amp;ctz=Europe/Amsterdam" TargetMode="External"/><Relationship Id="rId11276" Type="http://schemas.openxmlformats.org/officeDocument/2006/relationships/hyperlink" Target="https://www.google.com/calendar/event?eid=NzFhZzJnMTNscnBxMGhiMWwzaDZmdGVtdG8genphZXJvY2FsLnN0b2NraG9sbXNlbDFAbQ&amp;ctz=Europe/Stockholm" TargetMode="External"/><Relationship Id="rId13725" Type="http://schemas.openxmlformats.org/officeDocument/2006/relationships/hyperlink" Target="https://www.google.com/calendar/event?eid=Xzc0cGo2YzlwNWtwajZkcG42a3EzOGUyMGM1bzZpYmprZDVtbWFiamNmNCBvaWNscWhnbmYwODU5ZHF0dDdtbXZpNGIxc0Bn&amp;ctz=Europe/Lisbon" TargetMode="External"/><Relationship Id="rId20941" Type="http://schemas.openxmlformats.org/officeDocument/2006/relationships/hyperlink" Target="https://www.google.com/calendar/event?eid=N2toNGc5MnBlMnVocmxqOG9udjkyMDVyYW4genphZXJvY2FsLmJydXNzZWxzc2VsMUBt&amp;ctz=Europe/Brussels" TargetMode="External"/><Relationship Id="rId27207" Type="http://schemas.openxmlformats.org/officeDocument/2006/relationships/hyperlink" Target="https://www.google.com/calendar/event?eid=NnVrdmpvMDdrNWh1dnNua20ybHNkcjZrN3QgenphZXJvY2FsLnBhcmlzc2VsMUBt&amp;ctz=Europe/Paris" TargetMode="External"/><Relationship Id="rId1335" Type="http://schemas.openxmlformats.org/officeDocument/2006/relationships/hyperlink" Target="https://www.google.com/calendar/event?eid=Xzc0cGo2YzlwNWtwajRkOWw2Y3NqYWRhMGM1bzZpYmprZDVtbWFiamNmNCBxOHByb2dnaGQ2dDZlbjNrMDRyb29ncjkwMEBn&amp;ctz=Europe/Berlin" TargetMode="External"/><Relationship Id="rId16948" Type="http://schemas.openxmlformats.org/officeDocument/2006/relationships/hyperlink" Target="https://www.google.com/calendar/event?eid=MmRzYTZvdG5hZmhwc2VxOWpyZnM0MmdjYmsgbG9uZG9uLnN0YXJ0dXBldmVudGxpc3RAbQ&amp;ctz=Europe/London" TargetMode="External"/><Relationship Id="rId14499" Type="http://schemas.openxmlformats.org/officeDocument/2006/relationships/hyperlink" Target="https://www.google.com/calendar/event?eid=Xzc0cGo2YzlwNWtwM2dlOW03MHFqZ2RpMGM1bzZpYmprZDVtbWFiamNmNCB6enplcm9jYWwuZnJhbmtmdXJ0c2VsMUBt&amp;ctz=Europe/Berlin" TargetMode="External"/><Relationship Id="rId19421" Type="http://schemas.openxmlformats.org/officeDocument/2006/relationships/hyperlink" Target="https://www.google.com/calendar/event?eid=NGIxNWZyMHY5MnNtbTU2bDZyN205bGpyOWIgenphZXJvY2FsLmxvbmRvbnNlbDFAbQ&amp;ctz=Europe/London" TargetMode="External"/><Relationship Id="rId23817" Type="http://schemas.openxmlformats.org/officeDocument/2006/relationships/hyperlink" Target="https://www.google.com/calendar/event?eid=MzdtbXJyczlhaGFodGM4amwwcmRvcm9tMTUgc2Vsb3BzZXUubWFuY2hlc3RlcjFAbQ&amp;ctz=Europe/London" TargetMode="External"/><Relationship Id="rId41" Type="http://schemas.openxmlformats.org/officeDocument/2006/relationships/hyperlink" Target="https://www.google.com/calendar/event?eid=NTQ5YjJiNjVrdXMyMDljcXZya25vMzA4aGYgenphZXJvY2FsLm11bmljaHNlbDFAbQ&amp;ctz=Europe/Berlin" TargetMode="External"/><Relationship Id="rId4558" Type="http://schemas.openxmlformats.org/officeDocument/2006/relationships/hyperlink" Target="https://www.google.com/calendar/event?eid=Xzc0cGo2YzlwNWtwajRkOWo3NHEzZ2NxMGM1bzZpYmprZDVtbWFiamNmNCBuYnZxamoyaTlhZTZwaDdsanM1YWUydWxzY0Bn&amp;ctz=Europe/Madrid" TargetMode="External"/><Relationship Id="rId7031" Type="http://schemas.openxmlformats.org/officeDocument/2006/relationships/hyperlink" Target="https://www.google.com/calendar/event?eid=NGMwMHFtbjRrcDBxN21xM281YjRmc3VtNWkgenphZXJvY2FsLmR1YmxpbnNlbDFAbQ&amp;ctz=Europe/Dublin" TargetMode="External"/><Relationship Id="rId21368" Type="http://schemas.openxmlformats.org/officeDocument/2006/relationships/hyperlink" Target="https://www.google.com/calendar/event?eid=NmVqc2E3a2U0YmJ1ZGU2a2tlbWY0NmtoOWwgc2Vsb3BzZXUuYnJ1c3NlbHMxQG0&amp;ctz=Europe/Brussels" TargetMode="External"/><Relationship Id="rId29860" Type="http://schemas.openxmlformats.org/officeDocument/2006/relationships/hyperlink" Target="https://www.google.com/calendar/event?eid=Nzc3NGVhMnJoY2w2ajdwM3Q2NG9jZm9zMnEgenphZXJvY2FsLmNvcGVuaGFnZW5zZWwxQG0&amp;ctz=Europe/Copenhagen" TargetMode="External"/><Relationship Id="rId10012" Type="http://schemas.openxmlformats.org/officeDocument/2006/relationships/hyperlink" Target="https://www.google.com/calendar/event?eid=NW9qMzdkNjJvY2ZqYnBqOHU0cGhlOWF0Y2kgenphZXJvY2FsLmFtc3RlcmRhbXNlbDFAbQ&amp;ctz=Europe/Amsterdam" TargetMode="External"/><Relationship Id="rId13582" Type="http://schemas.openxmlformats.org/officeDocument/2006/relationships/hyperlink" Target="http://behaviour.pt/" TargetMode="External"/><Relationship Id="rId22900" Type="http://schemas.openxmlformats.org/officeDocument/2006/relationships/hyperlink" Target="https://www.google.com/calendar/event?eid=N3Z2cXJ0cnJwMzI3Z2plNW5xNnJ1aXFkdnAgenphZXJvY2FsLm1hbmNoZXN0ZXJzZWwxQG0&amp;ctz=Europe/London" TargetMode="External"/><Relationship Id="rId29513" Type="http://schemas.openxmlformats.org/officeDocument/2006/relationships/hyperlink" Target="https://www.google.com/calendar/event?eid=MGZxNXBlazVvOWI0YWkzM2kzNWtiajQ2bWEgc2Vsb3BzZXUuY29wZW5oYWdlbjFAbQ&amp;ctz=Europe/Copenhagen" TargetMode="External"/><Relationship Id="rId3641" Type="http://schemas.openxmlformats.org/officeDocument/2006/relationships/hyperlink" Target="https://www.google.com/calendar/event?eid=NTVvbWljZXY4bnAyYjExdG5ob3Q0djljczIgenphZXJvY2FsLmJhcmNlbG9uYXNlbDFAbQ&amp;ctz=Europe/Madrid" TargetMode="External"/><Relationship Id="rId13235" Type="http://schemas.openxmlformats.org/officeDocument/2006/relationships/hyperlink" Target="https://www.google.com/calendar/event?eid=MGEyNmJqNGVvdGRscWZya25lbjJyN3MxMmcgenphZXJvY2FsLmxpc2JvbnNlbDFAbQ&amp;ctz=Europe/Lisbon" TargetMode="External"/><Relationship Id="rId20451" Type="http://schemas.openxmlformats.org/officeDocument/2006/relationships/hyperlink" Target="https://www.google.com/calendar/event?eid=N2ZtOHFmZ3JoMDE4ODJnZHYwbHNqYzZpbzUgenphZXJvY2FsLmxvbmRvbnNlbDFAbQ&amp;ctz=Europe/London" TargetMode="External"/><Relationship Id="rId27064" Type="http://schemas.openxmlformats.org/officeDocument/2006/relationships/hyperlink" Target="https://www.google.com/calendar/event?eid=NGRna2x1cW9pY2NiZ21zMDdpMGVqNjF0ZWwgenphZXJvY2FsLnBhcmlzc2VsMUBt&amp;ctz=Europe/Paris" TargetMode="External"/><Relationship Id="rId1192" Type="http://schemas.openxmlformats.org/officeDocument/2006/relationships/hyperlink" Target="https://www.google.com/calendar/event?eid=MjhwZzdldTdjcDlmZjhyM3NiNXNnOW1pMDAgenphZXJvY2FsLm11bmljaHNlbDFAbQ&amp;ctz=Europe/Berlin" TargetMode="External"/><Relationship Id="rId6864" Type="http://schemas.openxmlformats.org/officeDocument/2006/relationships/hyperlink" Target="https://www.google.com/calendar/event?eid=MnNhZm1ocHAyb2lvYjVraDViczc4bWs3Z24genphZXJvY2FsLmR1YmxpbnNlbDFAbQ&amp;ctz=Europe/Dublin" TargetMode="External"/><Relationship Id="rId16458" Type="http://schemas.openxmlformats.org/officeDocument/2006/relationships/hyperlink" Target="https://www.google.com/calendar/event?eid=Xzc0cGo2YzlwNWtwajZjMWo2Z3AzZWNxMGM1bzZpYmprZDVtbWFiamNmNCA1bmpucWVvMmN0cTMzb3Y0MG4zaWxiZzdtc0Bn&amp;ctz=Europe/Oslo" TargetMode="External"/><Relationship Id="rId18907" Type="http://schemas.openxmlformats.org/officeDocument/2006/relationships/hyperlink" Target="https://www.google.com/calendar/event?eid=Mm82M2d0bHRuYWVnYjVrdGIxNGRwdjVyNXEgenphZXJvY2FsLmxvbmRvbnNlbDFAbQ&amp;ctz=Europe/London" TargetMode="External"/><Relationship Id="rId20104" Type="http://schemas.openxmlformats.org/officeDocument/2006/relationships/hyperlink" Target="https://www.google.com/calendar/event?eid=Xzc0cGo2YzlwNWtwajZjMWg2b3FqNmVhMGM1bzZpYmprZDVtbWFiamNmNCA3OGFoN2ptcWEydTJ0dnAxZzFuOW44aThnZ0Bn&amp;ctz=Europe/London" TargetMode="External"/><Relationship Id="rId23674" Type="http://schemas.openxmlformats.org/officeDocument/2006/relationships/hyperlink" Target="https://www.google.com/calendar/event?eid=Xzc0cGo2YzlwNWtwajJjOW42NHEzNGRhMGM1bzZpYmprZDVtbWFiamNmNCAzNGxyMGIwdGlyZHJhMW5wczdpOWtoOWU2OEBn&amp;ctz=Europe/London" TargetMode="External"/><Relationship Id="rId30890" Type="http://schemas.openxmlformats.org/officeDocument/2006/relationships/hyperlink" Target="https://www.google.com/calendar/event?eid=MXB2dTk3OXMxN2xpbzBmYTc0ZDVlNmNqNnUgenphZXJvY2FsLm1hZHJpZHNlbDFAbQ&amp;ctz=Europe/Madrid" TargetMode="External"/><Relationship Id="rId6517" Type="http://schemas.openxmlformats.org/officeDocument/2006/relationships/hyperlink" Target="https://www.google.com/calendar/event?eid=NmE5OGNuNzJlaWJ0cDhwbDExbW1taG1zYmwgenphZXJvY2FsLmR1YmxpbnNlbDFAbQ&amp;ctz=Europe/Dublin" TargetMode="External"/><Relationship Id="rId23327" Type="http://schemas.openxmlformats.org/officeDocument/2006/relationships/hyperlink" Target="https://www.google.com/calendar/event?eid=NDVsODY1Z2wzNnNlOWRtMW1zbjMwNm51M3MgenphZXJvY2FsLm1hbmNoZXN0ZXJzZWwxQG0&amp;ctz=Europe/London" TargetMode="External"/><Relationship Id="rId30543" Type="http://schemas.openxmlformats.org/officeDocument/2006/relationships/hyperlink" Target="https://www.google.com/calendar/event?eid=MHBocm9pbHJkZWVzbDBiM240NnNvbmQ4a2Mgc2Vsb3BzZXUuY29wZW5oYWdlbjFAbQ&amp;ctz=Europe/Copenhagen" TargetMode="External"/><Relationship Id="rId4068" Type="http://schemas.openxmlformats.org/officeDocument/2006/relationships/hyperlink" Target="https://www.google.com/calendar/event?eid=NWZ2ZWtmaHZyNDE5NjlsMGllbWptZG0xZHIgYmFyY2Vsb25hLnN0YXJ0dXBldmVudGxpc3RAbQ&amp;ctz=Europe/Madrid" TargetMode="External"/><Relationship Id="rId26897" Type="http://schemas.openxmlformats.org/officeDocument/2006/relationships/hyperlink" Target="https://www.google.com/calendar/event?eid=M3JlZG12YWZ0NWhtaHJkaDB1ZWltam1wcTYgenphZXJvY2FsLnBhcmlzc2VsMUBt&amp;ctz=Europe/Paris" TargetMode="External"/><Relationship Id="rId15541" Type="http://schemas.openxmlformats.org/officeDocument/2006/relationships/hyperlink" Target="https://www.google.com/calendar/event?eid=X2NscjZhcmprYnRvbWd0cjhlMW83aXUzYWM5bjY0ZzNkY2xpbjh0Ymc1cGhtdXI4IG9zbG8uc3RhcnR1cGV2ZW50bGlzdEBt&amp;ctz=Europe/Oslo" TargetMode="External"/><Relationship Id="rId29370" Type="http://schemas.openxmlformats.org/officeDocument/2006/relationships/hyperlink" Target="https://www.google.com/calendar/event?eid=Xzc0cGo2YzlwNWtwM2NlMWo2a3EzYWNxMGM1bzZpYmprZDVtbWFiamNmNCB6enplcm9jYWwuY29wZW5oYWdlbnNlbDFAbQ&amp;ctz=Europe/Copenhagen" TargetMode="External"/><Relationship Id="rId5600" Type="http://schemas.openxmlformats.org/officeDocument/2006/relationships/hyperlink" Target="https://www.google.com/calendar/event?eid=MHVmN2hia2tjbXNmZjE2NDY5dW5qMHQ5c3EgenphZXJvY2FsLnp1cmljaHNlbDFAbQ&amp;ctz=Europe/Zurich" TargetMode="External"/><Relationship Id="rId13092" Type="http://schemas.openxmlformats.org/officeDocument/2006/relationships/hyperlink" Target="https://www.google.com/calendar/event?eid=NDAydTdsdnA4dnVwMGpuZnJhYnRzZW41cHQgenphZXJvY2FsLmxpc2JvbnNlbDFAbQ&amp;ctz=Europe/Lisbon" TargetMode="External"/><Relationship Id="rId18764" Type="http://schemas.openxmlformats.org/officeDocument/2006/relationships/hyperlink" Target="https://www.google.com/calendar/event?eid=M25wNGhjZmcyZ25lc2FtdGVsNmdrdDdiOW0genphZXJvY2FsLmxvbmRvbnNlbDFAbQ&amp;ctz=Europe/London" TargetMode="External"/><Relationship Id="rId22410" Type="http://schemas.openxmlformats.org/officeDocument/2006/relationships/hyperlink" Target="https://www.google.com/calendar/event?eid=Xzc0cGo2YzlwNWtwM2dlOW02OHJqZWNhMGM1bzZpYmprZDVtbWFiamNmNCB6enplcm9jYWwubWFuY2hlc3RlcnNlbDFAbQ&amp;ctz=Europe/London" TargetMode="External"/><Relationship Id="rId25980" Type="http://schemas.openxmlformats.org/officeDocument/2006/relationships/hyperlink" Target="https://www.google.com/calendar/event?eid=Xzc0cGo2YzlwNWtwajJkcG82MHBqYWNpMGM1bzZpYmprZDVtbWFiamNmNCA5dG8waG42cjFiczBkNWs3bjAwZGs4ZWtwY0Bn&amp;ctz=Europe/Berlin" TargetMode="External"/><Relationship Id="rId29023" Type="http://schemas.openxmlformats.org/officeDocument/2006/relationships/hyperlink" Target="https://www.google.com/calendar/event?eid=X2NscjZhcmprYnNwM2FjOWc2NG9qMmQxbzgxbW1hcGJrZWxvMnNvcmZkayBjb3BlbmhhZ2VuLnN0YXJ0dXBldmVudGxpc3RAbQ&amp;ctz=Europe/Copenhagen" TargetMode="External"/><Relationship Id="rId3151" Type="http://schemas.openxmlformats.org/officeDocument/2006/relationships/hyperlink" Target="https://www.google.com/calendar/event?eid=Xzc0cGo2YzlwNWtwajZkcGk2a3IzOGVhMGM1bzZpYmprZDVtbWFiamNmNCBtZTZ2NXNybTd1dG1naXRyZHI2N3RlcXE3a0Bn&amp;ctz=Europe/Vienna" TargetMode="External"/><Relationship Id="rId8823" Type="http://schemas.openxmlformats.org/officeDocument/2006/relationships/hyperlink" Target="https://www.google.com/calendar/event?eid=NzJmZGZqcjRoYWU3Z2ZnbnJkbjBycjNlaWEgenphZXJvY2FsLmFtc3RlcmRhbXNlbDFAbQ&amp;ctz=Europe/Amsterdam" TargetMode="External"/><Relationship Id="rId18417" Type="http://schemas.openxmlformats.org/officeDocument/2006/relationships/hyperlink" Target="https://www.google.com/calendar/event?eid=N3BlaDIxdjUxNWg3YTVoaTkxOTdyNTUzMWEgenphZXJvY2FsLmxvbmRvbnNlbDFAbQ&amp;ctz=Europe/London" TargetMode="External"/><Relationship Id="rId25633" Type="http://schemas.openxmlformats.org/officeDocument/2006/relationships/hyperlink" Target="https://www.google.com/calendar/event?eid=Xzc0cGo2YzlwNWtwajBlMWo2MHFqaWRxMGM1bzZpYmprZDVtbWFiamNmNCA5dG8waG42cjFiczBkNWs3bjAwZGs4ZWtwY0Bn&amp;ctz=Europe/Berlin" TargetMode="External"/><Relationship Id="rId6374" Type="http://schemas.openxmlformats.org/officeDocument/2006/relationships/hyperlink" Target="https://www.google.com/calendar/event?eid=M2lpcDk0c28xdmZlNzMydWdhbTEzb3NucG0genphZXJvY2FsLmR1YmxpbnNlbDFAbQ&amp;ctz=Europe/Dublin" TargetMode="External"/><Relationship Id="rId11804" Type="http://schemas.openxmlformats.org/officeDocument/2006/relationships/hyperlink" Target="https://www.google.com/calendar/event?eid=Xzc0cGo2YzlwNWtwM2dlMWg3NHMzY2QyMGM1bzZpYmprZDVtbWFiamNmNCB6enplcm9jYWwuc3RvY2tob2xtc2VsMUBt&amp;ctz=Europe/Stockholm" TargetMode="External"/><Relationship Id="rId23184" Type="http://schemas.openxmlformats.org/officeDocument/2006/relationships/hyperlink" Target="https://www.google.com/calendar/event?eid=MmJmZWhzYXUyZmoxaW5zYjRpbXEzbzUwNXUgenphZXJvY2FsLm1hbmNoZXN0ZXJzZWwxQG0&amp;ctz=Europe/London" TargetMode="External"/><Relationship Id="rId32502" Type="http://schemas.openxmlformats.org/officeDocument/2006/relationships/hyperlink" Target="https://www.google.com/calendar/event?eid=X2NscjZhcmprYnNwM2FkMW42OHMzNmRwaTgxbW1hcGJrZWxvMnNvcmZkayBsdXhlbWJvdXJnLnN0YXJ0dXBldmVudGxpc3RAbQ&amp;ctz=Europe/Luxembourg" TargetMode="External"/><Relationship Id="rId6027" Type="http://schemas.openxmlformats.org/officeDocument/2006/relationships/hyperlink" Target="https://www.google.com/calendar/event?eid=Xzc0cGo2YzlwNWtwajZkcGo2a3FqZWNpMGM1bzZpYmprZDVtbWFiamNmNCBqOWV0dDZubmlma3UyMWhlM2Z0ZW1rdTc2a0Bn&amp;ctz=Europe/Zurich" TargetMode="External"/><Relationship Id="rId9597" Type="http://schemas.openxmlformats.org/officeDocument/2006/relationships/hyperlink" Target="https://www.google.com/calendar/event?eid=NG5yMmh0ZnNzNG1uamE2aGNpY2E4NTk1cmUgYW1zdGVyZGFtLnN0YXJ0dXBldmVudGxpc3RAbQ&amp;ctz=Europe/Amsterdam" TargetMode="External"/><Relationship Id="rId28856" Type="http://schemas.openxmlformats.org/officeDocument/2006/relationships/hyperlink" Target="https://www.google.com/calendar/event?eid=MzFzNG0wYW0yczdqM2VyMzI3bGF2N2sxdHYgenphZXJvY2FsLnBhcmlzc2VsMUBt&amp;ctz=Europe/Paris" TargetMode="External"/><Relationship Id="rId30053" Type="http://schemas.openxmlformats.org/officeDocument/2006/relationships/hyperlink" Target="https://www.google.com/calendar/event?eid=NWc4c3Bsbmp1YWhtbXFodWJkYXBjN2Q5Z24genphZXJvY2FsLmNvcGVuaGFnZW5zZWwxQG0&amp;ctz=Europe/Copenhagen" TargetMode="External"/><Relationship Id="rId2984" Type="http://schemas.openxmlformats.org/officeDocument/2006/relationships/hyperlink" Target="https://www.google.com/calendar/event?eid=Xzc0cGo2YzlwNWtwajZkcGk2NHAzNmRxMGM1bzZpYmprZDVtbWFiamNmNCBtZTZ2NXNybTd1dG1naXRyZHI2N3RlcXE3a0Bn&amp;ctz=Europe/Vienna" TargetMode="External"/><Relationship Id="rId12578" Type="http://schemas.openxmlformats.org/officeDocument/2006/relationships/hyperlink" Target="https://www.google.com/calendar/event?eid=MDluaHNnbmwxMjA3a2JoODU1dTl1bXFxdWwgenphZXJvY2FsLnN0b2NraG9sbXNlbDFAbQ&amp;ctz=Europe/Stockholm" TargetMode="External"/><Relationship Id="rId15051" Type="http://schemas.openxmlformats.org/officeDocument/2006/relationships/hyperlink" Target="https://www.google.com/calendar/event?eid=N2xtbjJrdjlzcWU2bHZtczdrZnB0cm1iMWMgenphZXJvY2FsLmZyYW5rZnVydHNlbDFAbQ&amp;ctz=Europe/Berlin" TargetMode="External"/><Relationship Id="rId17500" Type="http://schemas.openxmlformats.org/officeDocument/2006/relationships/hyperlink" Target="https://www.google.com/calendar/event?eid=Xzc0cGo2YzlwNWtwM2NlMWg2Z3FqYWMyMGM1bzZpYmprZDVtbWFiamNmNCB6enplcm9jYWwubG9uZG9uc2VsMUBt&amp;ctz=Europe/London" TargetMode="External"/><Relationship Id="rId28509" Type="http://schemas.openxmlformats.org/officeDocument/2006/relationships/hyperlink" Target="https://www.google.com/calendar/event?eid=Xzc0cGo2YzlwNWtwajRkOWo3NHBqMmRxMGM1bzZpYmprZDVtbWFiamNmNCB0cWNqdmVsdWhuOXE3bjZua2dpdXYzYXY1a0Bn&amp;ctz=Europe/Paris" TargetMode="External"/><Relationship Id="rId33276" Type="http://schemas.openxmlformats.org/officeDocument/2006/relationships/hyperlink" Target="https://www.google.com/calendar/event?eid=Xzc0cGo2YzlwNWtwM2FjMWc2a3EzaWMyMGM1bzZpYmprZDVtbWFiamNmNCB6enplcm9jYWwuaGFtYnVyZ3NlbDFAbQ&amp;ctz=Europe/Berlin" TargetMode="External"/><Relationship Id="rId609" Type="http://schemas.openxmlformats.org/officeDocument/2006/relationships/hyperlink" Target="https://www.google.com/calendar/event?eid=NjMzNThqZm0wcHZ1cWZnOXZidjhlZzk1ZnUgenphZXJvY2FsLm11bmljaHNlbDFAbQ&amp;ctz=Europe/Berlin" TargetMode="External"/><Relationship Id="rId956" Type="http://schemas.openxmlformats.org/officeDocument/2006/relationships/hyperlink" Target="https://www.google.com/calendar/event?eid=NWg3dDlram9tb3I1cGxlNDBpaThnbTh1cm8genphZXJvY2FsLm11bmljaHNlbDFAbQ&amp;ctz=Europe/Berlin" TargetMode="External"/><Relationship Id="rId2637" Type="http://schemas.openxmlformats.org/officeDocument/2006/relationships/hyperlink" Target="https://www.google.com/calendar/event?eid=X2NscjZhcmprYnNwMzhlOW02Y3BqaWM5bDgxbW1hcGJrZWxvMnNvcmZkayB2aWVubmEuc3RhcnR1cGV2ZW50bGlzdEBt&amp;ctz=Europe/Vienna" TargetMode="External"/><Relationship Id="rId5110" Type="http://schemas.openxmlformats.org/officeDocument/2006/relationships/hyperlink" Target="https://www.google.com/calendar/event?eid=MGlnOWVxamMxNGJoMTEyajhqbTQ2cDc2OWsgenVyaWNoLnN0YXJ0dXBldmVudGxpc3RAbQ&amp;ctz=Europe/Zurich" TargetMode="External"/><Relationship Id="rId8680" Type="http://schemas.openxmlformats.org/officeDocument/2006/relationships/hyperlink" Target="https://www.google.com/calendar/event?eid=NWE1bmJwbWZzNG5iY2I2MmFybjE4NmZrcHEgenphZXJvY2FsLmFtc3RlcmRhbXNlbDFAbQ&amp;ctz=Europe/Amsterdam" TargetMode="External"/><Relationship Id="rId11661" Type="http://schemas.openxmlformats.org/officeDocument/2006/relationships/hyperlink" Target="https://www.google.com/calendar/event?eid=Xzc0cGo2YzlwNWtwMzZkaGo3NHAzNmUyMGM1bzZpYmprZDVtbWFiamNmNCB6enplcm9jYWwuc3RvY2tob2xtc2VsMUBt&amp;ctz=Europe/Stockholm" TargetMode="External"/><Relationship Id="rId18274" Type="http://schemas.openxmlformats.org/officeDocument/2006/relationships/hyperlink" Target="https://www.google.com/calendar/event?eid=NTFtdHExN21jM2QzZ3B2dTR0bmluZGFlZzAgenphZXJvY2FsLmxvbmRvbnNlbDFAbQ&amp;ctz=Europe/London" TargetMode="External"/><Relationship Id="rId25490" Type="http://schemas.openxmlformats.org/officeDocument/2006/relationships/hyperlink" Target="https://www.google.com/calendar/event?eid=NTA2Yzc5Y2l2azJpbTQ1MWFzb3VpcjdiOGYgenphZXJvY2FsLmJlcmxpbnNlbDFAbQ&amp;ctz=Europe/Berlin" TargetMode="External"/><Relationship Id="rId1720" Type="http://schemas.openxmlformats.org/officeDocument/2006/relationships/hyperlink" Target="https://www.google.com/calendar/event?eid=Xzc0cGo2YzlwNWtwajZkcGc2b3FqaWVhMGM1bzZpYmprZDVtbWFiamNmNCBxOHByb2dnaGQ2dDZlbjNrMDRyb29ncjkwMEBn&amp;ctz=Europe/Berlin" TargetMode="External"/><Relationship Id="rId8333" Type="http://schemas.openxmlformats.org/officeDocument/2006/relationships/hyperlink" Target="https://www.google.com/calendar/event?eid=MDQ3bG0yM2VvYzdlMnJiZG83YWxhdTFzZ28genphZXJvY2FsLmFtc3RlcmRhbXNlbDFAbQ&amp;ctz=Europe/Amsterdam" TargetMode="External"/><Relationship Id="rId11314" Type="http://schemas.openxmlformats.org/officeDocument/2006/relationships/hyperlink" Target="https://www.google.com/calendar/event?eid=M2ltb29pZm92bDBhNmZobWd0dTZnN2xlc2UgenphZXJvY2FsLnN0b2NraG9sbXNlbDFAbQ&amp;ctz=Europe/Stockholm" TargetMode="External"/><Relationship Id="rId14884" Type="http://schemas.openxmlformats.org/officeDocument/2006/relationships/hyperlink" Target="https://www.google.com/calendar/event?eid=NnVscDNxY3U0bzk0cm1mcjlqZ3FiMWptMzcgenphZXJvY2FsLmZyYW5rZnVydHNlbDFAbQ&amp;ctz=Europe/Berlin" TargetMode="External"/><Relationship Id="rId25143" Type="http://schemas.openxmlformats.org/officeDocument/2006/relationships/hyperlink" Target="https://www.google.com/calendar/event?eid=NDhsZTNpbjl0Y3Q0ZmFqNTRmN29mdWxmM2IgenphZXJvY2FsLmJlcmxpbnNlbDFAbQ&amp;ctz=Europe/Berlin" TargetMode="External"/><Relationship Id="rId4943" Type="http://schemas.openxmlformats.org/officeDocument/2006/relationships/hyperlink" Target="https://www.google.com/calendar/event?eid=Xzc0cGo2YzlwNWtwM2NlMWk2NHJqOGRxMGM1bzZpYmprZDVtbWFiamNmNCB6enplcm9jYWwuenVyaWNoc2VsMUBt&amp;ctz=Europe/Zurich" TargetMode="External"/><Relationship Id="rId14537" Type="http://schemas.openxmlformats.org/officeDocument/2006/relationships/hyperlink" Target="https://www.google.com/calendar/event?eid=M2g3cHVmZGZzbXR2cDN1ZWNsYTFmMnMza2ogZnJhbmtmdXJ0LnN0YXJ0dXBldmVudGxpc3RAbQ&amp;ctz=Europe/Berlin" TargetMode="External"/><Relationship Id="rId21753" Type="http://schemas.openxmlformats.org/officeDocument/2006/relationships/hyperlink" Target="https://www.google.com/calendar/event?eid=Xzc0cGo2YzlwNWtwM2dlOW42NG9qY2QyMGM1bzZpYmprZDVtbWFiamNmNCB6enplcm9jYWwuYnJ1c3NlbHNzZWwxQG0&amp;ctz=Europe/Brussels" TargetMode="External"/><Relationship Id="rId28366" Type="http://schemas.openxmlformats.org/officeDocument/2006/relationships/hyperlink" Target="https://www.google.com/calendar/event?eid=M2o3MDY4cHJwdmpubGNnNHM4ZmhoNzZoMmsgc2Vsb3BzZXUucGFyaXMxQG0&amp;ctz=Europe/Paris" TargetMode="External"/><Relationship Id="rId32012" Type="http://schemas.openxmlformats.org/officeDocument/2006/relationships/hyperlink" Target="https://www.google.com/calendar/event?eid=NHRvZXFoMnIybzVubW1ubjZwa2prdmtqYTkgenphZXJvY2FsLmx1eGVtYm91cmdzZWwxQG0&amp;ctz=Europe/Luxembourg" TargetMode="External"/><Relationship Id="rId2494" Type="http://schemas.openxmlformats.org/officeDocument/2006/relationships/hyperlink" Target="https://www.google.com/calendar/event?eid=Xzc0cGo2YzlwNWtwM2dlOW03MHIzMmNpMGM1bzZpYmprZDVtbWFiamNmNCB6enplcm9jYWwudmllbm5hc2VsMUBt&amp;ctz=Europe/Vienna" TargetMode="External"/><Relationship Id="rId12088" Type="http://schemas.openxmlformats.org/officeDocument/2006/relationships/hyperlink" Target="https://www.google.com/calendar/event?eid=NjNxanRtZ2FtNHFybWNwNjFnbThwdTQ2ZHQgc3RvY2tob2xtLnN0YXJ0dXBldmVudGxpc3RAbQ&amp;ctz=Europe/Stockholm" TargetMode="External"/><Relationship Id="rId17010" Type="http://schemas.openxmlformats.org/officeDocument/2006/relationships/hyperlink" Target="https://www.google.com/calendar/event?eid=Xzc0cGo2YzlwNWtwajBjaGo3NHBqYWRhMGM1bzZpYmprZDVtbWFiamNmNCA3OGFoN2ptcWEydTJ0dnAxZzFuOW44aThnZ0Bn&amp;ctz=Europe/London" TargetMode="External"/><Relationship Id="rId21406" Type="http://schemas.openxmlformats.org/officeDocument/2006/relationships/hyperlink" Target="https://www.google.com/calendar/event?eid=MGwzbDlmYjlpM2RpYWhqNmNqb3YxOTYwYjIgYnJ1c3NlbHMuc3RhcnR1cGV2ZW50bGlzdEBt&amp;ctz=Europe/Brussels" TargetMode="External"/><Relationship Id="rId28019" Type="http://schemas.openxmlformats.org/officeDocument/2006/relationships/hyperlink" Target="https://www.google.com/calendar/event?eid=NmtndGF1ZjlkbzJjY2lxM2c0ZWdyNWdjZjQgenphZXJvY2FsLnBhcmlzc2VsMUBt&amp;ctz=Europe/Paris" TargetMode="External"/><Relationship Id="rId466" Type="http://schemas.openxmlformats.org/officeDocument/2006/relationships/hyperlink" Target="https://www.google.com/calendar/event?eid=NnBrNjdhaGxuNGdic3ZidGhpcmxiM2tqM2QgenphZXJvY2FsLm11bmljaHNlbDFAbQ&amp;ctz=Europe/Berlin" TargetMode="External"/><Relationship Id="rId2147" Type="http://schemas.openxmlformats.org/officeDocument/2006/relationships/hyperlink" Target="https://www.google.com/calendar/event?eid=M2Z2Yjl0NzJuc2Y1MGozMjR0NXBibXZ1dmQgenphZXJvY2FsLnZpZW5uYXNlbDFAbQ&amp;ctz=Europe/Vienna" TargetMode="External"/><Relationship Id="rId24976" Type="http://schemas.openxmlformats.org/officeDocument/2006/relationships/hyperlink" Target="https://www.google.com/calendar/event?eid=MDhrZHZuOGVlYTh0NzVxcmE2am5xdG40b3EgenphZXJvY2FsLmJlcmxpbnNlbDFAbQ&amp;ctz=Europe/Berlin" TargetMode="External"/><Relationship Id="rId119" Type="http://schemas.openxmlformats.org/officeDocument/2006/relationships/hyperlink" Target="https://www.google.com/calendar/event?eid=N21hYW5panUxY2c5dDV1ZjE0cGpjdDdsMTIgenphZXJvY2FsLm11bmljaHNlbDFAbQ&amp;ctz=Europe/Berlin" TargetMode="External"/><Relationship Id="rId7819" Type="http://schemas.openxmlformats.org/officeDocument/2006/relationships/hyperlink" Target="https://www.google.com/calendar/event?eid=Xzc0cGo2YzlwNWtwMzZkOWg2Y28zMmRxMGM1bzZpYmprZDVtbWFiamNmNCB6enplcm9jYWwuYW1zdGVyZGFtc2VsMUBt&amp;ctz=Europe/Amsterdam" TargetMode="External"/><Relationship Id="rId8190" Type="http://schemas.openxmlformats.org/officeDocument/2006/relationships/hyperlink" Target="https://www.google.com/calendar/event?eid=NHFnaTI4dXEycHYydmhzbTZmOHZhNjFpYWYgenphZXJvY2FsLmFtc3RlcmRhbXNlbDFAbQ&amp;ctz=Europe/Amsterdam" TargetMode="External"/><Relationship Id="rId13620" Type="http://schemas.openxmlformats.org/officeDocument/2006/relationships/hyperlink" Target="https://www.google.com/calendar/event?eid=Xzc0cGo2YzlwNWtwajRkOWc3NHJqZ2QyMGM1bzZpYmprZDVtbWFiamNmNCBvaWNscWhnbmYwODU5ZHF0dDdtbXZpNGIxc0Bn&amp;ctz=Europe/Lisbon" TargetMode="External"/><Relationship Id="rId24629" Type="http://schemas.openxmlformats.org/officeDocument/2006/relationships/hyperlink" Target="https://www.google.com/calendar/event?eid=NG52aDJvZG84MTVvcnFydWNzYXY3dnBkM24genphZXJvY2FsLmJlcmxpbnNlbDFAbQ&amp;ctz=Europe/Berlin" TargetMode="External"/><Relationship Id="rId31845" Type="http://schemas.openxmlformats.org/officeDocument/2006/relationships/hyperlink" Target="https://www.google.com/calendar/event?eid=Xzc0cGo2YzlwNWtwajZkcG42a3BqOGNhMGM1bzZpYmprZDVtbWFiamNmNCB0c2U5amhyaWEwbTBrMzhtOWxtOTVyZzE3Y0Bn&amp;ctz=Europe/Madrid" TargetMode="External"/><Relationship Id="rId11171" Type="http://schemas.openxmlformats.org/officeDocument/2006/relationships/hyperlink" Target="https://www.google.com/calendar/event?eid=MmhuaDQ3cG44OG11NTFraDFtaG8xNnNwYm8genphZXJvY2FsLnN0b2NraG9sbXNlbDFAbQ&amp;ctz=Europe/Stockholm" TargetMode="External"/><Relationship Id="rId16843" Type="http://schemas.openxmlformats.org/officeDocument/2006/relationships/hyperlink" Target="https://www.google.com/calendar/event?eid=NmZpNnZ0MmNuaXBhbmN1MTNjaXNmZWxlanMgbG9uZG9uLnN0YXJ0dXBldmVudGxpc3RAbQ&amp;ctz=Europe/London" TargetMode="External"/><Relationship Id="rId27102" Type="http://schemas.openxmlformats.org/officeDocument/2006/relationships/hyperlink" Target="https://www.google.com/calendar/event?eid=MGMybmh0bjEzbHAyODhyZDZmNHF1dDhsaGMgenphZXJvY2FsLnBhcmlzc2VsMUBt&amp;ctz=Europe/Paris" TargetMode="External"/><Relationship Id="rId1230" Type="http://schemas.openxmlformats.org/officeDocument/2006/relationships/hyperlink" Target="https://www.google.com/calendar/event?eid=MmxnbmUxdHMwYjVhbGNtNjk1aXNudmtnNzcgenphZXJvY2FsLm11bmljaHNlbDFAbQ&amp;ctz=Europe/Berlin" TargetMode="External"/><Relationship Id="rId6902" Type="http://schemas.openxmlformats.org/officeDocument/2006/relationships/hyperlink" Target="https://www.google.com/calendar/event?eid=MnNjdDFobmFvOGttNXNkdWVlMmU2NG1qajIgenphZXJvY2FsLmR1YmxpbnNlbDFAbQ&amp;ctz=Europe/Dublin" TargetMode="External"/><Relationship Id="rId14394" Type="http://schemas.openxmlformats.org/officeDocument/2006/relationships/hyperlink" Target="https://www.google.com/calendar/event?eid=Xzc0cGo2YzlwNWtwM2FjMWc2a3IzMGQyMGM1bzZpYmprZDVtbWFiamNmNCB6enplcm9jYWwuZnJhbmtmdXJ0c2VsMUBt&amp;ctz=Europe/Berlin" TargetMode="External"/><Relationship Id="rId23712" Type="http://schemas.openxmlformats.org/officeDocument/2006/relationships/hyperlink" Target="https://www.google.com/calendar/event?eid=Xzc0cGo2YzlwNWtwajZjMWo3MHMzZWQyMGM1bzZpYmprZDVtbWFiamNmNCAzNGxyMGIwdGlyZHJhMW5wczdpOWtoOWU2OEBn&amp;ctz=Europe/London" TargetMode="External"/><Relationship Id="rId4453" Type="http://schemas.openxmlformats.org/officeDocument/2006/relationships/hyperlink" Target="https://www.google.com/calendar/event?eid=MzMzcGFvdTBmbXY5cHM4MW03Y2IzbzhjNDUgc2Vsb3BzZXUuYmFyY2Vsb25hMUBt&amp;ctz=Europe/Madrid" TargetMode="External"/><Relationship Id="rId14047" Type="http://schemas.openxmlformats.org/officeDocument/2006/relationships/hyperlink" Target="https://www.google.com/calendar/event?eid=MTdvazEyODYxdjV2azk2dnVlcmFzcms5dGQgdGVsYXZpdi5zdGFydHVwZXZlbnRsaXN0QG0&amp;ctz=Asia/Jerusalem" TargetMode="External"/><Relationship Id="rId21263" Type="http://schemas.openxmlformats.org/officeDocument/2006/relationships/hyperlink" Target="https://www.google.com/calendar/event?eid=NmVpM2Y1N2RvOG5qaDh1bHRiaHFpZXQzY2QgenphZXJvY2FsLmJydXNzZWxzc2VsMUBt&amp;ctz=Europe/Brussels" TargetMode="External"/><Relationship Id="rId4106" Type="http://schemas.openxmlformats.org/officeDocument/2006/relationships/hyperlink" Target="https://www.google.com/calendar/event?eid=Xzc0cGo2YzlwNWtwMzZkOWg2OHMzZWNpMGM1bzZpYmprZDVtbWFiamNmNCB6enplcm9jYWwuYmFyY2Vsb25hc2VsMUBt&amp;ctz=Europe/Madrid" TargetMode="External"/><Relationship Id="rId7676" Type="http://schemas.openxmlformats.org/officeDocument/2006/relationships/hyperlink" Target="https://www.google.com/calendar/event?eid=Xzc0cGo2YzlwNWtwajRkOWw2Y3JqZWVhMGM1bzZpYmprZDVtbWFiamNmNCAwMWg3bHBwbmtpZDM2cDRuZHFtaXM2dTUzc0Bn&amp;ctz=Europe/Dublin" TargetMode="External"/><Relationship Id="rId19719" Type="http://schemas.openxmlformats.org/officeDocument/2006/relationships/hyperlink" Target="https://www.google.com/calendar/event?eid=NjQ3b25wMDhnamg4Z2FkbDAyOTVzc2c0MWwgc2Vsb3BzZXUubG9uZG9uMUBt&amp;ctz=Europe/London" TargetMode="External"/><Relationship Id="rId24486" Type="http://schemas.openxmlformats.org/officeDocument/2006/relationships/hyperlink" Target="https://www.google.com/calendar/event?eid=M3ZncTU1NjIzZWJ0bjQzNXEzajhvNmFpdnYgenphZXJvY2FsLmJlcmxpbnNlbDFAbQ&amp;ctz=Europe/Berlin" TargetMode="External"/><Relationship Id="rId26935" Type="http://schemas.openxmlformats.org/officeDocument/2006/relationships/hyperlink" Target="https://www.google.com/calendar/event?eid=MW0wdmZqcmEzYzJoNmw1ZWs5aTAxYzBpYzEgenphZXJvY2FsLnBhcmlzc2VsMUBt&amp;ctz=Europe/Paris" TargetMode="External"/><Relationship Id="rId7329" Type="http://schemas.openxmlformats.org/officeDocument/2006/relationships/hyperlink" Target="https://www.google.com/calendar/event?eid=Xzc0cGo2YzlwNWtwM2dlOW02a28zZ2VhMGM1bzZpYmprZDVtbWFiamNmNCB6enplcm9jYWwuZHVibGluc2VsMUBt&amp;ctz=Europe/Dublin" TargetMode="External"/><Relationship Id="rId10657" Type="http://schemas.openxmlformats.org/officeDocument/2006/relationships/hyperlink" Target="https://www.google.com/calendar/event?eid=M2tydjR2ZjF2dmc2MzY0cjIxZGNjc2ZlODMgenphZXJvY2FsLnN0b2NraG9sbXNlbDFAbQ&amp;ctz=Europe/Stockholm" TargetMode="External"/><Relationship Id="rId24139" Type="http://schemas.openxmlformats.org/officeDocument/2006/relationships/hyperlink" Target="https://www.google.com/calendar/event?eid=Xzc0cGo2YzlwNWtwM2NlMWg2a3AzNGRpMGM1bzZpYmprZDVtbWFiamNmNCB6enplcm9jYWwuYmVybGluc2VsMUBt&amp;ctz=Europe/Berlin" TargetMode="External"/><Relationship Id="rId31355" Type="http://schemas.openxmlformats.org/officeDocument/2006/relationships/hyperlink" Target="https://www.google.com/calendar/event?eid=Mmk1dXFqZzZmMHR2cHNmZHVhNGd0cHY5YTcgenphZXJvY2FsLm1hZHJpZHNlbDFAbQ&amp;ctz=Europe/Madrid" TargetMode="External"/><Relationship Id="rId13130" Type="http://schemas.openxmlformats.org/officeDocument/2006/relationships/hyperlink" Target="https://www.google.com/calendar/event?eid=MWIwZ2thcHVzYTdsZWkzNTFldGlhN3Q0aWEgenphZXJvY2FsLmxpc2JvbnNlbDFAbQ&amp;ctz=Europe/Lisbon" TargetMode="External"/><Relationship Id="rId18802" Type="http://schemas.openxmlformats.org/officeDocument/2006/relationships/hyperlink" Target="https://www.google.com/calendar/event?eid=MjBpNzYycnJzMHFydGg2dG4wZG85YXY4bTAgenphZXJvY2FsLmxvbmRvbnNlbDFAbQ&amp;ctz=Europe/London" TargetMode="External"/><Relationship Id="rId31008" Type="http://schemas.openxmlformats.org/officeDocument/2006/relationships/hyperlink" Target="https://www.google.com/calendar/event?eid=M2MxZGxlYmt2cnNicnZvbXRldnN1c2I5amEgenphZXJvY2FsLm1hZHJpZHNlbDFAbQ&amp;ctz=Europe/Madrid" TargetMode="External"/><Relationship Id="rId3939" Type="http://schemas.openxmlformats.org/officeDocument/2006/relationships/hyperlink" Target="https://www.google.com/calendar/event?eid=NnVjaWkwcGx2a3YydW1waGQ1a3R2dHVpOGYgenphZXJvY2FsLmJhcmNlbG9uYXNlbDFAbQ&amp;ctz=Europe/Madrid" TargetMode="External"/><Relationship Id="rId16353" Type="http://schemas.openxmlformats.org/officeDocument/2006/relationships/hyperlink" Target="https://www.google.com/calendar/event?eid=NXFra3A5djZmNm5oZzQ4MGZtdnNhbDBiYjQgenphZXJvY2FsLm9zbG9zZWwxQG0&amp;ctz=Europe/Oslo" TargetMode="External"/><Relationship Id="rId20749" Type="http://schemas.openxmlformats.org/officeDocument/2006/relationships/hyperlink" Target="https://www.google.com/calendar/event?eid=Mjk4YnU4dWQxOGJjNnZuZDVzYWYwZ21xbDggenphZXJvY2FsLmJydXNzZWxzc2VsMUBt&amp;ctz=Europe/Brussels" TargetMode="External"/><Relationship Id="rId6412" Type="http://schemas.openxmlformats.org/officeDocument/2006/relationships/hyperlink" Target="https://www.google.com/calendar/event?eid=MjhqZWZ2MmFxNzdrMWR0bmVzMzFpOWlyOTQgenphZXJvY2FsLmR1YmxpbnNlbDFAbQ&amp;ctz=Europe/Dublin" TargetMode="External"/><Relationship Id="rId9982" Type="http://schemas.openxmlformats.org/officeDocument/2006/relationships/hyperlink" Target="https://www.google.com/calendar/event?eid=MWw4bzh2OGJsMW8yZmxjZzFlYXA1dDFtN3YgenphZXJvY2FsLmFtc3RlcmRhbXNlbDFAbQ&amp;ctz=Europe/Amsterdam" TargetMode="External"/><Relationship Id="rId12963" Type="http://schemas.openxmlformats.org/officeDocument/2006/relationships/hyperlink" Target="https://www.google.com/calendar/event?eid=Xzc0cGo2YzlwNWtwajBkMWw3NHFqaWVhMGM1bzZpYmprZDVtbWFiamNmNCB6enplcm9jYWwubGlzYm9uc2VsMUBt&amp;ctz=Europe/Lisbon" TargetMode="External"/><Relationship Id="rId16006" Type="http://schemas.openxmlformats.org/officeDocument/2006/relationships/hyperlink" Target="https://www.google.com/calendar/event?eid=NHM3a201dWI5NGgzaWFkcDF1cm9xdmgzcWUgenphZXJvY2FsLm9zbG9zZWwxQG0&amp;ctz=Europe/Oslo" TargetMode="External"/><Relationship Id="rId19576" Type="http://schemas.openxmlformats.org/officeDocument/2006/relationships/hyperlink" Target="https://www.google.com/calendar/event?eid=Xzc0cGo2YzlwNWtwajRkOWw2Y3JqMmRhMGM1bzZpYmprZDVtbWFiamNmNCBzZWxvcHNldS5sb25kb24xQG0&amp;ctz=Europe/London" TargetMode="External"/><Relationship Id="rId23222" Type="http://schemas.openxmlformats.org/officeDocument/2006/relationships/hyperlink" Target="https://www.google.com/calendar/event?eid=MGM2Z2FpbmQxcGF1dXNlMmRiajR1NGRiN3EgenphZXJvY2FsLm1hbmNoZXN0ZXJzZWwxQG0&amp;ctz=Europe/London" TargetMode="External"/><Relationship Id="rId26792" Type="http://schemas.openxmlformats.org/officeDocument/2006/relationships/hyperlink" Target="https://www.google.com/calendar/event?eid=MGV0YzIzMjBubXF2YmdtODRuN2dkNDdhcXMgenphZXJvY2FsLnBhcmlzc2VsMUBt&amp;ctz=Europe/Paris" TargetMode="External"/><Relationship Id="rId9635" Type="http://schemas.openxmlformats.org/officeDocument/2006/relationships/hyperlink" Target="https://www.google.com/calendar/event?eid=M21jMDNmaXR0dTdxYWdhaDZkajFsZ2prN2EgYW1zdGVyZGFtLnN0YXJ0dXBldmVudGxpc3RAbQ&amp;ctz=Europe/Amsterdam" TargetMode="External"/><Relationship Id="rId12616" Type="http://schemas.openxmlformats.org/officeDocument/2006/relationships/hyperlink" Target="https://www.google.com/calendar/event?eid=N3BsM21hN3NqZjJzZTJjOXY3dTI0OWpuYmogenphZXJvY2FsLnN0b2NraG9sbXNlbDFAbQ&amp;ctz=Europe/Stockholm" TargetMode="External"/><Relationship Id="rId19229" Type="http://schemas.openxmlformats.org/officeDocument/2006/relationships/hyperlink" Target="https://www.google.com/calendar/event?eid=MmFrcmZsdGZrbHNpMmNpMzkzbTRxa3ZhaWcgenphZXJvY2FsLmxvbmRvbnNlbDFAbQ&amp;ctz=Europe/London" TargetMode="External"/><Relationship Id="rId26445" Type="http://schemas.openxmlformats.org/officeDocument/2006/relationships/hyperlink" Target="https://www.google.com/calendar/event?eid=Xzc0cGo2YzlwNWtwajBlMWc3NHIzMGRhMGM1bzZpYmprZDVtbWFiamNmNCB0cWNqdmVsdWhuOXE3bjZua2dpdXYzYXY1a0Bn&amp;ctz=Europe/Paris" TargetMode="External"/><Relationship Id="rId7186" Type="http://schemas.openxmlformats.org/officeDocument/2006/relationships/hyperlink" Target="https://www.google.com/calendar/event?eid=NzRwdHIyZGxsaGh0MnFzdjVrYmRzb2ZqdjIgenphZXJvY2FsLmR1YmxpbnNlbDFAbQ&amp;ctz=Europe/Dublin" TargetMode="External"/><Relationship Id="rId10167" Type="http://schemas.openxmlformats.org/officeDocument/2006/relationships/hyperlink" Target="https://www.google.com/calendar/event?eid=MjJnbTRwY2dsNmhsZXM2bGRzM2pwaWs3cGsgc2Vsb3BzZXUuYW1zdGVyZGFtMUBt&amp;ctz=Europe/Amsterdam" TargetMode="External"/><Relationship Id="rId29668" Type="http://schemas.openxmlformats.org/officeDocument/2006/relationships/hyperlink" Target="https://www.google.com/calendar/event?eid=MGMxbmRlYW8xcGF2cHNlNTA0YTB0aTdyZGcgenphZXJvY2FsLmNvcGVuaGFnZW5zZWwxQG0&amp;ctz=Europe/Copenhagen" TargetMode="External"/><Relationship Id="rId33314" Type="http://schemas.openxmlformats.org/officeDocument/2006/relationships/hyperlink" Target="https://www.google.com/calendar/event?eid=Xzc0cGo2YzlwNWtwMzZkaG42c3BqMGVhMGM1bzZpYmprZDVtbWFiamNmNCB6enplcm9jYWwuaGFtYnVyZ3NlbDFAbQ&amp;ctz=Europe/Berlin" TargetMode="External"/><Relationship Id="rId3796" Type="http://schemas.openxmlformats.org/officeDocument/2006/relationships/hyperlink" Target="https://www.google.com/calendar/event?eid=M2pkbmlkaXNlb2VrbmNqampnbjE1NTUyb3EgenphZXJvY2FsLmJhcmNlbG9uYXNlbDFAbQ&amp;ctz=Europe/Madrid" TargetMode="External"/><Relationship Id="rId15839" Type="http://schemas.openxmlformats.org/officeDocument/2006/relationships/hyperlink" Target="https://www.google.com/calendar/event?eid=Xzc0cGo2YzlwNWtwM2djcGo2Y3BqY2UyMGM1bzZpYmprZDVtbWFiamNmNCB6enplcm9jYWwub3Nsb3NlbDFAbQ&amp;ctz=Europe/Oslo" TargetMode="External"/><Relationship Id="rId3449" Type="http://schemas.openxmlformats.org/officeDocument/2006/relationships/hyperlink" Target="https://www.google.com/calendar/event?eid=M3ZuYWQ1Y2ozOTJtbTU2M2sxMWEyMXFjazkgenphZXJvY2FsLmJhcmNlbG9uYXNlbDFAbQ&amp;ctz=Europe/Madrid" TargetMode="External"/><Relationship Id="rId18312" Type="http://schemas.openxmlformats.org/officeDocument/2006/relationships/hyperlink" Target="https://www.google.com/calendar/event?eid=M2JxZWp2NWlia2J1azh2YzNubXVqYWZsYzYgenphZXJvY2FsLmxvbmRvbnNlbDFAbQ&amp;ctz=Europe/London" TargetMode="External"/><Relationship Id="rId20259" Type="http://schemas.openxmlformats.org/officeDocument/2006/relationships/hyperlink" Target="https://www.google.com/calendar/event?eid=Xzc0cGo2YzlwNWtwajZjMWo3MHMzOGRhMGM1bzZpYmprZDVtbWFiamNmNCA3OGFoN2ptcWEydTJ0dnAxZzFuOW44aThnZ0Bn&amp;ctz=Europe/London" TargetMode="External"/><Relationship Id="rId22708" Type="http://schemas.openxmlformats.org/officeDocument/2006/relationships/hyperlink" Target="https://www.google.com/calendar/event?eid=MWk5bWJyYTRrcGdudHZwaGI5ZjBiaWtrNjggenphZXJvY2FsLm1hbmNoZXN0ZXJzZWwxQG0&amp;ctz=Europe/London" TargetMode="External"/><Relationship Id="rId14922" Type="http://schemas.openxmlformats.org/officeDocument/2006/relationships/hyperlink" Target="https://www.google.com/calendar/event?eid=NzFydG1nZnJzbHZydHBibmZrZzduYnBkYjkgenphZXJvY2FsLmZyYW5rZnVydHNlbDFAbQ&amp;ctz=Europe/Berlin" TargetMode="External"/><Relationship Id="rId28751" Type="http://schemas.openxmlformats.org/officeDocument/2006/relationships/hyperlink" Target="https://www.openkm.com/en/webinars.html" TargetMode="External"/><Relationship Id="rId9492" Type="http://schemas.openxmlformats.org/officeDocument/2006/relationships/hyperlink" Target="https://www.google.com/calendar/event?eid=X2NscjZhcmprYnNwM2FkMXA3NHEzYWM5cDgxbW1hcGJrZWxvMnNvcmZkayBhbXN0ZXJkYW0uc3RhcnR1cGV2ZW50bGlzdEBt&amp;ctz=Europe/Amsterdam" TargetMode="External"/><Relationship Id="rId12473" Type="http://schemas.openxmlformats.org/officeDocument/2006/relationships/hyperlink" Target="https://www.google.com/calendar/event?eid=Xzc0cGo2YzlwNWtwajZkOWc2b3BqNmNxMGM1bzZpYmprZDVtbWFiamNmNCBqaTFtOXNkbjcyN2J1djh2czM3NnM3a29xNEBn&amp;ctz=Europe/Stockholm" TargetMode="External"/><Relationship Id="rId19086" Type="http://schemas.openxmlformats.org/officeDocument/2006/relationships/hyperlink" Target="https://www.google.com/calendar/event?eid=MDd1Y2xicXJyY2tldHAyOXNqMWdvNGlmdmMgenphZXJvY2FsLmxvbmRvbnNlbDFAbQ&amp;ctz=Europe/London" TargetMode="External"/><Relationship Id="rId28404" Type="http://schemas.openxmlformats.org/officeDocument/2006/relationships/hyperlink" Target="https://www.google.com/calendar/event?eid=MzlscXEzbHBiNmpnaTJiaXU5cGhxMzVudnYgc2Vsb3BzZXUucGFyaXMxQG0&amp;ctz=Europe/Paris" TargetMode="External"/><Relationship Id="rId30698" Type="http://schemas.openxmlformats.org/officeDocument/2006/relationships/hyperlink" Target="https://www.google.com/calendar/event?eid=NTNxaGc2OXNqbW9yOWR0anJ1bmI0cjZ0ZHIgenphZXJvY2FsLmNvcGVuaGFnZW5zZWwxQG0&amp;ctz=Europe/Copenhagen" TargetMode="External"/><Relationship Id="rId851" Type="http://schemas.openxmlformats.org/officeDocument/2006/relationships/hyperlink" Target="https://www.google.com/calendar/event?eid=NzJxZWFtZjkzYTU2MWc5aGw1ODJsNjlpcTkgenphZXJvY2FsLm11bmljaHNlbDFAbQ&amp;ctz=Europe/Berlin" TargetMode="External"/><Relationship Id="rId2532" Type="http://schemas.openxmlformats.org/officeDocument/2006/relationships/hyperlink" Target="https://www.google.com/calendar/event?eid=Xzc0cGo2YzlwNWtwM2dlOW42MHNqNGRxMGM1bzZpYmprZDVtbWFiamNmNCB6enplcm9jYWwudmllbm5hc2VsMUBt&amp;ctz=Europe/Vienna" TargetMode="External"/><Relationship Id="rId9145" Type="http://schemas.openxmlformats.org/officeDocument/2006/relationships/hyperlink" Target="https://www.google.com/calendar/event?eid=NzI1MG5qajEzOXFvMG40c29uODVrdjc5MmMgenphZXJvY2FsLmFtc3RlcmRhbXNlbDFAbQ&amp;ctz=Europe/Amsterdam" TargetMode="External"/><Relationship Id="rId12126" Type="http://schemas.openxmlformats.org/officeDocument/2006/relationships/hyperlink" Target="https://www.google.com/calendar/event?eid=NWVoN2R1cTBxcmV1azU0cWx2cDQ0b2NyZW8gc3RvY2tob2xtLnN0YXJ0dXBldmVudGxpc3RAbQ&amp;ctz=Europe/Stockholm" TargetMode="External"/><Relationship Id="rId15696" Type="http://schemas.openxmlformats.org/officeDocument/2006/relationships/hyperlink" Target="https://www.google.com/calendar/event?eid=MDVlMDNqOGJrY3FwN3BndHNvNWd1YTl0aDkgb3Nsby5zdGFydHVwZXZlbnRsaXN0QG0&amp;ctz=Europe/Oslo" TargetMode="External"/><Relationship Id="rId33171" Type="http://schemas.openxmlformats.org/officeDocument/2006/relationships/hyperlink" Target="https://www.google.com/calendar/event?eid=M2JtNmZiMGg3bnI2amVua2JwaTY4ZmNuZTIgenphZXJvY2FsLmhhbWJ1cmdzZWwxQG0&amp;ctz=Europe/Berlin" TargetMode="External"/><Relationship Id="rId504" Type="http://schemas.openxmlformats.org/officeDocument/2006/relationships/hyperlink" Target="https://www.google.com/calendar/event?eid=NWtsZGdtamRzZXV1bnU5bnA5N3Q1NXU0Y3QgenphZXJvY2FsLm11bmljaHNlbDFAbQ&amp;ctz=Europe/Berlin" TargetMode="External"/><Relationship Id="rId5755" Type="http://schemas.openxmlformats.org/officeDocument/2006/relationships/hyperlink" Target="https://www.google.com/calendar/event?eid=NGhlY3NtaWhjZ2cyNzE0dHZzamc0OWoyY3AgenphZXJvY2FsLnp1cmljaHNlbDFAbQ&amp;ctz=Europe/Zurich" TargetMode="External"/><Relationship Id="rId15349" Type="http://schemas.openxmlformats.org/officeDocument/2006/relationships/hyperlink" Target="https://www.google.com/calendar/event?eid=Mm5pY2NsYnBsNjYycjNnbzVoY2Q4c2djb3EgenphZXJvY2FsLmZyYW5rZnVydHNlbDFAbQ&amp;ctz=Europe/Berlin" TargetMode="External"/><Relationship Id="rId22565" Type="http://schemas.openxmlformats.org/officeDocument/2006/relationships/hyperlink" Target="https://www.google.com/calendar/event?eid=MTd0cWQ1bG5hbGZ1M3Rsb3NnbmRpcnMxajIgbWFuY2hlc3Rlci5zdGFydHVwZXZlbnRsaXN0QG0&amp;ctz=Europe/London" TargetMode="External"/><Relationship Id="rId29178" Type="http://schemas.openxmlformats.org/officeDocument/2006/relationships/hyperlink" Target="https://www.google.com/calendar/event?eid=X2NscjZhcmprYnNwM2FjMWg2c28zNGU5cDgxbW1hcGJrZWxvMnNvcmZkayBjb3BlbmhhZ2VuLnN0YXJ0dXBldmVudGxpc3RAbQ&amp;ctz=Europe/Copenhagen" TargetMode="External"/><Relationship Id="rId5408" Type="http://schemas.openxmlformats.org/officeDocument/2006/relationships/hyperlink" Target="https://www.google.com/calendar/event?eid=NXBhMTRwcWcwa2ludWViOGFoaDFmaHRkcDggenphZXJvY2FsLnp1cmljaHNlbDFAbQ&amp;ctz=Europe/Zurich" TargetMode="External"/><Relationship Id="rId22218" Type="http://schemas.openxmlformats.org/officeDocument/2006/relationships/hyperlink" Target="https://www.google.com/calendar/event?eid=Xzc0cGo2YzlwNWtwajZkcG02MHNqNGNhMGM1bzZpYmprZDVtbWFiamNmNCBnNzMwcjEyaW5wZW1rNWhrbnJvZm1rMTNob0Bn&amp;ctz=Europe/Brussels" TargetMode="External"/><Relationship Id="rId8978" Type="http://schemas.openxmlformats.org/officeDocument/2006/relationships/hyperlink" Target="https://www.google.com/calendar/event?eid=N3BxdXY0ZmMyZ2RnMm5rNjByc2RqaGpudTUgenphZXJvY2FsLmFtc3RlcmRhbXNlbDFAbQ&amp;ctz=Europe/Amsterdam" TargetMode="External"/><Relationship Id="rId11959" Type="http://schemas.openxmlformats.org/officeDocument/2006/relationships/hyperlink" Target="https://www.google.com/calendar/event?eid=X2NscjZhcmprYnNwM2FjOWc2NHJqOGM5azgxbW1hcGJrZWxvMnNvcmZkayBzdG9ja2hvbG0uc3RhcnR1cGV2ZW50bGlzdEBt&amp;ctz=Europe/Stockholm" TargetMode="External"/><Relationship Id="rId25788" Type="http://schemas.openxmlformats.org/officeDocument/2006/relationships/hyperlink" Target="https://www.google.com/calendar/event?eid=NDMwN2dqYnIxZGo2Z3NnOXYxbjhrb3ZuMXMgenphZXJvY2FsLmJlcmxpbnNlbDFAbQ&amp;ctz=Europe/Berlin" TargetMode="External"/><Relationship Id="rId28261" Type="http://schemas.openxmlformats.org/officeDocument/2006/relationships/hyperlink" Target="https://www.google.com/calendar/event?eid=MTdqNXVxNmNwbXRsNmFtNnNxNGdkYXZua2QgenphZXJvY2FsLnBhcmlzc2VsMUBt&amp;ctz=Europe/Paris" TargetMode="External"/><Relationship Id="rId14432" Type="http://schemas.openxmlformats.org/officeDocument/2006/relationships/hyperlink" Target="https://www.google.com/calendar/event?eid=Xzc0cGo2YzlwNWtwM2NlMWk2NHFqOGNxMGM1bzZpYmprZDVtbWFiamNmNCB6enplcm9jYWwuZnJhbmtmdXJ0c2VsMUBt&amp;ctz=Europe/Berlin" TargetMode="External"/><Relationship Id="rId32657" Type="http://schemas.openxmlformats.org/officeDocument/2006/relationships/hyperlink" Target="https://www.google.com/calendar/event?eid=MzZza2pwMmRiNjJyMThhbWxibzN2cDNkdDAgenphZXJvY2FsLmx1eGVtYm91cmdzZWwxQG0&amp;ctz=Europe/Luxembourg" TargetMode="External"/><Relationship Id="rId361" Type="http://schemas.openxmlformats.org/officeDocument/2006/relationships/hyperlink" Target="https://www.google.com/calendar/event?eid=MmttYjdqbXFwczE5Ym40NjZzdm9xaGJtanEgenphZXJvY2FsLm11bmljaHNlbDFAbQ&amp;ctz=Europe/Berlin" TargetMode="External"/><Relationship Id="rId2042" Type="http://schemas.openxmlformats.org/officeDocument/2006/relationships/hyperlink" Target="https://www.google.com/calendar/event?eid=M2I0azRvdHR1bGo4ajNndTU3cWM0a2xiZmEgenphZXJvY2FsLnZpZW5uYXNlbDFAbQ&amp;ctz=Europe/Vienna" TargetMode="External"/><Relationship Id="rId17655" Type="http://schemas.openxmlformats.org/officeDocument/2006/relationships/hyperlink" Target="https://www.google.com/calendar/event?eid=Xzc0cGo2YzlwNWtwM2dlOW02b3JqOGRhMGM1bzZpYmprZDVtbWFiamNmNCB6enplcm9jYWwubG9uZG9uc2VsMUBt&amp;ctz=Europe/London" TargetMode="External"/><Relationship Id="rId21301" Type="http://schemas.openxmlformats.org/officeDocument/2006/relationships/hyperlink" Target="https://www.google.com/calendar/event?eid=MW1rbTQzY3VsbDRvaW5kdTVncW1lNzRlNDQgenphZXJvY2FsLmJydXNzZWxzc2VsMUBt&amp;ctz=Europe/Brussels" TargetMode="External"/><Relationship Id="rId24871" Type="http://schemas.openxmlformats.org/officeDocument/2006/relationships/hyperlink" Target="https://www.google.com/calendar/event?eid=MzNqMmtmOTRmMGI4MjVpOWkxYm1xMXI3Z3IgenphZXJvY2FsLmJlcmxpbnNlbDFAbQ&amp;ctz=Europe/Berlin" TargetMode="External"/><Relationship Id="rId7714" Type="http://schemas.openxmlformats.org/officeDocument/2006/relationships/hyperlink" Target="https://www.google.com/calendar/event?eid=Xzc0cGo2YzlwNWtwajZjMWo3MHNqNmMyMGM1bzZpYmprZDVtbWFiamNmNCAwMWg3bHBwbmtpZDM2cDRuZHFtaXM2dTUzc0Bn&amp;ctz=Europe/Dublin" TargetMode="External"/><Relationship Id="rId17308" Type="http://schemas.openxmlformats.org/officeDocument/2006/relationships/hyperlink" Target="https://www.google.com/calendar/event?eid=Xzc0cGo2YzlwNWtwMzhkcGk2NG8zNGRxMGM1bzZpYmprZDVtbWFiamNmNCB6enplcm9jYWwubG9uZG9uc2VsMUBt&amp;ctz=Europe/London" TargetMode="External"/><Relationship Id="rId24524" Type="http://schemas.openxmlformats.org/officeDocument/2006/relationships/hyperlink" Target="https://www.google.com/calendar/event?eid=NDlscm4xcW1uM3RwYzFmamg5YzUyc3JtajIgenphZXJvY2FsLmJlcmxpbnNlbDFAbQ&amp;ctz=Europe/Berlin" TargetMode="External"/><Relationship Id="rId31740" Type="http://schemas.openxmlformats.org/officeDocument/2006/relationships/hyperlink" Target="https://www.google.com/calendar/event?eid=Xzc0cGo2YzlwNWtwajRkOWg2b28zaWNpMGM1bzZpYmprZDVtbWFiamNmNCB0c2U5amhyaWEwbTBrMzhtOWxtOTVyZzE3Y0Bn&amp;ctz=Europe/Madrid" TargetMode="External"/><Relationship Id="rId5265" Type="http://schemas.openxmlformats.org/officeDocument/2006/relationships/hyperlink" Target="https://www.google.com/calendar/event?eid=MHFkb2o5bTlybnY4NDU2MjdhdWVlNDdjZTMgenphZXJvY2FsLnp1cmljaHNlbDFAbQ&amp;ctz=Europe/Zurich" TargetMode="External"/><Relationship Id="rId22075" Type="http://schemas.openxmlformats.org/officeDocument/2006/relationships/hyperlink" Target="https://www.google.com/calendar/event?eid=Xzc0cGo2YzlwNWtwajZjMWs3MG9qaWNpMGM1bzZpYmprZDVtbWFiamNmNCBnNzMwcjEyaW5wZW1rNWhrbnJvZm1rMTNob0Bn&amp;ctz=Europe/Brussels" TargetMode="External"/><Relationship Id="rId27747" Type="http://schemas.openxmlformats.org/officeDocument/2006/relationships/hyperlink" Target="https://www.google.com/calendar/event?eid=N2E1amhsZ3FyODFyZGRwamFxazczbnM4OGsgenphZXJvY2FsLnBhcmlzc2VsMUBt&amp;ctz=Europe/Paris" TargetMode="External"/><Relationship Id="rId1875" Type="http://schemas.openxmlformats.org/officeDocument/2006/relationships/hyperlink" Target="https://www.google.com/calendar/event?eid=N2N0OGxhbWJyN2Jrc3BwaWk1YjFhOTl2NGIgenphZXJvY2FsLnZpZW5uYXNlbDFAbQ&amp;ctz=Europe/Vienna" TargetMode="External"/><Relationship Id="rId8488" Type="http://schemas.openxmlformats.org/officeDocument/2006/relationships/hyperlink" Target="https://www.google.com/calendar/event?eid=MzI4cTZ0c284M3FlOTBiNjhycGU4Y3M0MzcgenphZXJvY2FsLmFtc3RlcmRhbXNlbDFAbQ&amp;ctz=Europe/Amsterdam" TargetMode="External"/><Relationship Id="rId11469" Type="http://schemas.openxmlformats.org/officeDocument/2006/relationships/hyperlink" Target="https://www.google.com/calendar/event?eid=M243NXY2cWNyaGJvZWZtMDhhc3M3bTZzb24genphZXJvY2FsLnN0b2NraG9sbXNlbDFAbQ&amp;ctz=Europe/Stockholm" TargetMode="External"/><Relationship Id="rId13918" Type="http://schemas.openxmlformats.org/officeDocument/2006/relationships/hyperlink" Target="https://www.google.com/calendar/event?eid=NW83NmRkZHNpMWVkc2F1cTFmbXBnaXFodWQgc2Vsb3BzeHMudGVsYXZpdjFAbQ&amp;ctz=Asia/Jerusalem" TargetMode="External"/><Relationship Id="rId25298" Type="http://schemas.openxmlformats.org/officeDocument/2006/relationships/hyperlink" Target="https://www.google.com/calendar/event?eid=NmhiaXQ4bGZqZWhzbGV1ZDJqNHV1bWlmbmkgenphZXJvY2FsLmJlcmxpbnNlbDFAbQ&amp;ctz=Europe/Berlin" TargetMode="External"/><Relationship Id="rId1528" Type="http://schemas.openxmlformats.org/officeDocument/2006/relationships/hyperlink" Target="https://www.google.com/calendar/event?eid=Xzc0cGo2YzlwNWtwajZkOW42b3NqNmVhMGM1bzZpYmprZDVtbWFiamNmNCBxOHByb2dnaGQ2dDZlbjNrMDRyb29ncjkwMEBn&amp;ctz=Europe/Berlin" TargetMode="External"/><Relationship Id="rId19961" Type="http://schemas.openxmlformats.org/officeDocument/2006/relationships/hyperlink" Target="https://www.google.com/calendar/event?eid=Xzc0cGo2YzlwNWtwajJkMW02NHAzY2RxMGM1bzZpYmprZDVtbWFiamNmNCA3OGFoN2ptcWEydTJ0dnAxZzFuOW44aThnZ0Bn&amp;ctz=Europe/London" TargetMode="External"/><Relationship Id="rId32167" Type="http://schemas.openxmlformats.org/officeDocument/2006/relationships/hyperlink" Target="https://www.google.com/calendar/event?eid=NjVham5jNzNiYWo0NGJva3Y5NzY5cmdwcjkgenphZXJvY2FsLmx1eGVtYm91cmdzZWwxQG0&amp;ctz=Europe/Luxembourg" TargetMode="External"/><Relationship Id="rId4001" Type="http://schemas.openxmlformats.org/officeDocument/2006/relationships/hyperlink" Target="https://www.google.com/calendar/event?eid=MjNxYm80bDRrbWZsbnN0dXNtY3B0Zm91MjQgYmFyY2Vsb25hLnN0YXJ0dXBldmVudGxpc3RAbQ&amp;ctz=Europe/Madrid" TargetMode="External"/><Relationship Id="rId19614" Type="http://schemas.openxmlformats.org/officeDocument/2006/relationships/hyperlink" Target="https://www.google.com/calendar/event?eid=MXJxaGU2Nm5qcWs4N2ZybG45MXBubWFjbjcgc2Vsb3BzZXUubG9uZG9uMUBt&amp;ctz=Europe/London" TargetMode="External"/><Relationship Id="rId26830" Type="http://schemas.openxmlformats.org/officeDocument/2006/relationships/hyperlink" Target="https://www.google.com/calendar/event?eid=MGpoOWEyMjNzNmo1cm9iYzhkZGdzYjYyazggenphZXJvY2FsLnBhcmlzc2VsMUBt&amp;ctz=Europe/Paris" TargetMode="External"/><Relationship Id="rId7571" Type="http://schemas.openxmlformats.org/officeDocument/2006/relationships/hyperlink" Target="https://www.google.com/calendar/event?eid=NGRlanRoMmpmZWJhNWF2Z3E1Z21lNm9jbDMgenphZXJvY2FsLmR1YmxpbnNlbDFAbQ&amp;ctz=Europe/Dublin" TargetMode="External"/><Relationship Id="rId10552" Type="http://schemas.openxmlformats.org/officeDocument/2006/relationships/hyperlink" Target="https://www.google.com/calendar/event?eid=MnM0MDAyamZzcWZmbmJ1b2RzMGk0ZzgxczMgOWt2NDI2YTg4YnJlZ29oMDlxZHM0Z3Y3OWNAZw&amp;ctz=Europe/Stockholm" TargetMode="External"/><Relationship Id="rId17165" Type="http://schemas.openxmlformats.org/officeDocument/2006/relationships/hyperlink" Target="https://www.google.com/calendar/event?eid=Xzc0cGo2YzlwNWtwajBlMWo2MHEzaWUyMGM1bzZpYmprZDVtbWFiamNmNCA3OGFoN2ptcWEydTJ0dnAxZzFuOW44aThnZ0Bn&amp;ctz=Europe/London" TargetMode="External"/><Relationship Id="rId24381" Type="http://schemas.openxmlformats.org/officeDocument/2006/relationships/hyperlink" Target="https://www.google.com/calendar/event?eid=Xzc0cGo2YzlwNWtwM2dlOW03MHBqOGVhMGM1bzZpYmprZDVtbWFiamNmNCB6enplcm9jYWwuYmVybGluc2VsMUBt&amp;ctz=Europe/Berlin" TargetMode="External"/><Relationship Id="rId7224" Type="http://schemas.openxmlformats.org/officeDocument/2006/relationships/hyperlink" Target="https://www.google.com/calendar/event?eid=MGd2b202OHBpZmtudTQ1NWgyNXRiNjIxM3IgenphZXJvY2FsLmR1YmxpbnNlbDFAbQ&amp;ctz=Europe/Dublin" TargetMode="External"/><Relationship Id="rId10205" Type="http://schemas.openxmlformats.org/officeDocument/2006/relationships/hyperlink" Target="https://www.google.com/calendar/event?eid=NzdjM3I4NzRubWRnZThnbzJkM244Z3Z1aHUgc2Vsb3BzZXUuYW1zdGVyZGFtMUBt&amp;ctz=Europe/Amsterdam" TargetMode="External"/><Relationship Id="rId13775" Type="http://schemas.openxmlformats.org/officeDocument/2006/relationships/hyperlink" Target="https://www.google.com/calendar/event?eid=Xzc0cGo2YzlwNWtwajZkcG42a3FqMGRhMGM1bzZpYmprZDVtbWFiamNmNCBvaWNscWhnbmYwODU5ZHF0dDdtbXZpNGIxc0Bn&amp;ctz=Europe/Lisbon" TargetMode="External"/><Relationship Id="rId20991" Type="http://schemas.openxmlformats.org/officeDocument/2006/relationships/hyperlink" Target="https://www.google.com/calendar/event?eid=Mm0xb3ViOGc5dnJwdGdrMDQxcTQ5cmtxdXMgenphZXJvY2FsLmJydXNzZWxzc2VsMUBt&amp;ctz=Europe/Brussels" TargetMode="External"/><Relationship Id="rId24034" Type="http://schemas.openxmlformats.org/officeDocument/2006/relationships/hyperlink" Target="https://www.google.com/calendar/event?eid=Xzc0cGo2YzlwNWtwMzZkOWg2a3FqMmNpMGM1bzZpYmprZDVtbWFiamNmNCB6enplcm9jYWwuYmVybGluc2VsMUBt&amp;ctz=Europe/Berlin" TargetMode="External"/><Relationship Id="rId29706" Type="http://schemas.openxmlformats.org/officeDocument/2006/relationships/hyperlink" Target="https://www.google.com/calendar/event?eid=MjFnNDJ1MWEyajY4bDMxbjhhcmZxcTZ0YjEgenphZXJvY2FsLmNvcGVuaGFnZW5zZWwxQG0&amp;ctz=Europe/Copenhagen" TargetMode="External"/><Relationship Id="rId31250" Type="http://schemas.openxmlformats.org/officeDocument/2006/relationships/hyperlink" Target="https://www.google.com/calendar/event?eid=M2RsN2FoMWJvY3J0cm04b3U0N2djaGtsNm8genphZXJvY2FsLm1hZHJpZHNlbDFAbQ&amp;ctz=Europe/Madrid" TargetMode="External"/><Relationship Id="rId3834" Type="http://schemas.openxmlformats.org/officeDocument/2006/relationships/hyperlink" Target="https://www.google.com/calendar/event?eid=MTZnaTIydXNqbnUyNG1pYmVzMzdxZ2dydXQgenphZXJvY2FsLmJhcmNlbG9uYXNlbDFAbQ&amp;ctz=Europe/Madrid" TargetMode="External"/><Relationship Id="rId13428" Type="http://schemas.openxmlformats.org/officeDocument/2006/relationships/hyperlink" Target="https://www.google.com/calendar/event?eid=MWllaHNoNGkxdWhlOHBhZGVwanE5NGRqMjEgenphZXJvY2FsLmxpc2JvbnNlbDFAbQ&amp;ctz=Europe/Lisbon" TargetMode="External"/><Relationship Id="rId20644" Type="http://schemas.openxmlformats.org/officeDocument/2006/relationships/hyperlink" Target="https://www.google.com/calendar/event?eid=MmkwMXNwYnYyc3Y3bDhua3Q1YTdobGl1ZHMgenphZXJvY2FsLmJydXNzZWxzc2VsMUBt&amp;ctz=Europe/Brussels" TargetMode="External"/><Relationship Id="rId27257" Type="http://schemas.openxmlformats.org/officeDocument/2006/relationships/hyperlink" Target="https://www.google.com/calendar/event?eid=NWxnZmwydDBtZnQzbDN2NmY5Z2ZrcjVsb28genphZXJvY2FsLnBhcmlzc2VsMUBt&amp;ctz=Europe/Paris" TargetMode="External"/><Relationship Id="rId1385" Type="http://schemas.openxmlformats.org/officeDocument/2006/relationships/hyperlink" Target="https://www.google.com/calendar/event?eid=Xzc0cGo2YzlwNWtwajRkOWw2Y3NqYWNpMGM1bzZpYmprZDVtbWFiamNmNCBxOHByb2dnaGQ2dDZlbjNrMDRyb29ncjkwMEBn&amp;ctz=Europe/Berlin" TargetMode="External"/><Relationship Id="rId16998" Type="http://schemas.openxmlformats.org/officeDocument/2006/relationships/hyperlink" Target="https://www.google.com/calendar/event?eid=Xzc0cGo2YzlwNWtwajBjaGo3NHBqNmRxMGM1bzZpYmprZDVtbWFiamNmNCA3OGFoN2ptcWEydTJ0dnAxZzFuOW44aThnZ0Bn&amp;ctz=Europe/London" TargetMode="External"/><Relationship Id="rId19471" Type="http://schemas.openxmlformats.org/officeDocument/2006/relationships/hyperlink" Target="https://www.google.com/calendar/event?eid=N2s3czV1MzI5MDhjMDExdnZrNjBkNXM4bWUgc2Vsb3BzZXUubG9uZG9uMUBt&amp;ctz=Europe/London" TargetMode="External"/><Relationship Id="rId91" Type="http://schemas.openxmlformats.org/officeDocument/2006/relationships/hyperlink" Target="https://www.google.com/calendar/event?eid=MDM3MDNzMzkycGpsNjVpYXV2Zjk5bzhsb2sgenphZXJvY2FsLm11bmljaHNlbDFAbQ&amp;ctz=Europe/Berlin" TargetMode="External"/><Relationship Id="rId1038" Type="http://schemas.openxmlformats.org/officeDocument/2006/relationships/hyperlink" Target="https://www.google.com/calendar/event?eid=NGFlY3QzMGZzMjQ2ZjIybmptZWFlN2JqOHAgc2Vsb3BzZXUubXVuaWNoMUBt&amp;ctz=Europe/Berlin" TargetMode="External"/><Relationship Id="rId9530" Type="http://schemas.openxmlformats.org/officeDocument/2006/relationships/hyperlink" Target="https://www.google.com/calendar/event?eid=X2NscjZhcmprYnNwM2FkMW02MHNqOGUxcDgxbW1hcGJrZWxvMnNvcmZkayBhbXN0ZXJkYW0uc3RhcnR1cGV2ZW50bGlzdEBt&amp;ctz=Europe/Amsterdam" TargetMode="External"/><Relationship Id="rId19124" Type="http://schemas.openxmlformats.org/officeDocument/2006/relationships/hyperlink" Target="https://www.google.com/calendar/event?eid=MHJ0bmFoajNiOXNlN3Rrb3ZzYzcxZHBrdTMgenphZXJvY2FsLmxvbmRvbnNlbDFAbQ&amp;ctz=Europe/London" TargetMode="External"/><Relationship Id="rId23867" Type="http://schemas.openxmlformats.org/officeDocument/2006/relationships/hyperlink" Target="https://www.google.com/calendar/event?eid=NzVqZTRjOTlvNDd0MTcwc2g2dW9vNXJlbWMgc2Vsb3BzZXUubWFuY2hlc3RlcjFAbQ&amp;ctz=Europe/London" TargetMode="External"/><Relationship Id="rId26340" Type="http://schemas.openxmlformats.org/officeDocument/2006/relationships/hyperlink" Target="https://www.google.com/calendar/event?eid=MGw3ZXZ1Y20xYm5raWczaDhzbmMxaTRjMDUgc2Vsb3BzZXUucGFyaXMxQG0&amp;ctz=Europe/Paris" TargetMode="External"/><Relationship Id="rId7081" Type="http://schemas.openxmlformats.org/officeDocument/2006/relationships/hyperlink" Target="https://www.google.com/calendar/event?eid=MnNib3BwNzl0NTZxZWhlZjFscXA1aXJmbmcgenphZXJvY2FsLmR1YmxpbnNlbDFAbQ&amp;ctz=Europe/Dublin" TargetMode="External"/><Relationship Id="rId12511" Type="http://schemas.openxmlformats.org/officeDocument/2006/relationships/hyperlink" Target="https://www.google.com/calendar/event?eid=NmN2YzZhcDZpNnB1YThuNjdhYmVmbGJvbmYgenphZXJvY2FsLnN0b2NraG9sbXNlbDFAbQ&amp;ctz=Europe/Stockholm" TargetMode="External"/><Relationship Id="rId30736" Type="http://schemas.openxmlformats.org/officeDocument/2006/relationships/hyperlink" Target="https://www.google.com/calendar/event?eid=NHFhZmo0MGsyM2hjZ3RobXZuamRjMmJvMjQgbWFkcmlkLnN0YXJ0dXBldmVudGxpc3RAbQ&amp;ctz=Europe/Madrid" TargetMode="External"/><Relationship Id="rId10062" Type="http://schemas.openxmlformats.org/officeDocument/2006/relationships/hyperlink" Target="https://www.google.com/calendar/event?eid=MXMwYWpvM3JlNDAyYXQ5OTQxMDRxYzlndDcgenphZXJvY2FsLmFtc3RlcmRhbXNlbDFAbQ&amp;ctz=Europe/Amsterdam" TargetMode="External"/><Relationship Id="rId15734" Type="http://schemas.openxmlformats.org/officeDocument/2006/relationships/hyperlink" Target="https://www.google.com/calendar/event?eid=Xzc0cGo2YzlwNWtwMzZkOWg2OHMzNmNhMGM1bzZpYmprZDVtbWFiamNmNCB6enplcm9jYWwub3Nsb3NlbDFAbQ&amp;ctz=Europe/Oslo" TargetMode="External"/><Relationship Id="rId22950" Type="http://schemas.openxmlformats.org/officeDocument/2006/relationships/hyperlink" Target="https://www.google.com/calendar/event?eid=NzJoaGRrcTdiZmppNWZxZmhka2IyaGpkZjkgenphZXJvY2FsLm1hbmNoZXN0ZXJzZWwxQG0&amp;ctz=Europe/London" TargetMode="External"/><Relationship Id="rId29563" Type="http://schemas.openxmlformats.org/officeDocument/2006/relationships/hyperlink" Target="https://www.google.com/calendar/event?eid=MXVvdjVpZHU3NzBpZGRscXVpbWdlcW9jcGggenphZXJvY2FsLmNvcGVuaGFnZW5zZWwxQG0&amp;ctz=Europe/Copenhagen" TargetMode="External"/><Relationship Id="rId3691" Type="http://schemas.openxmlformats.org/officeDocument/2006/relationships/hyperlink" Target="https://www.google.com/calendar/event?eid=NHVoaGFocWJxbGhzNTNkbXRsc3VnOHB1amsgenphZXJvY2FsLmJhcmNlbG9uYXNlbDFAbQ&amp;ctz=Europe/Madrid" TargetMode="External"/><Relationship Id="rId13285" Type="http://schemas.openxmlformats.org/officeDocument/2006/relationships/hyperlink" Target="https://www.google.com/calendar/event?eid=Nmdva2c1Z2x2a3RwMnRib3NjNWc1NThua3AgenphZXJvY2FsLmxpc2JvbnNlbDFAbQ&amp;ctz=Europe/Lisbon" TargetMode="External"/><Relationship Id="rId18957" Type="http://schemas.openxmlformats.org/officeDocument/2006/relationships/hyperlink" Target="https://www.google.com/calendar/event?eid=N2Vhdm5yOWZubDJqYm1wbGJnNGgxYW5lc2MgenphZXJvY2FsLmxvbmRvbnNlbDFAbQ&amp;ctz=Europe/London" TargetMode="External"/><Relationship Id="rId22603" Type="http://schemas.openxmlformats.org/officeDocument/2006/relationships/hyperlink" Target="https://www.google.com/calendar/event?eid=NzY2ZGh1Z3YxNmFidTc2dnZqMThudGoyb2cgenphZXJvY2FsLm1hbmNoZXN0ZXJzZWwxQG0&amp;ctz=Europe/London" TargetMode="External"/><Relationship Id="rId29216" Type="http://schemas.openxmlformats.org/officeDocument/2006/relationships/hyperlink" Target="https://www.google.com/calendar/event?eid=MXNvb24zcDc0MDgxbWY0aGk5Y2ZrN3ZwYjUgY29wZW5oYWdlbi5zdGFydHVwZXZlbnRsaXN0QG0&amp;ctz=Europe/Copenhagen" TargetMode="External"/><Relationship Id="rId3344" Type="http://schemas.openxmlformats.org/officeDocument/2006/relationships/hyperlink" Target="https://www.google.com/calendar/event?eid=N3U2MWd1ZDdya20yczI2c3NlOXFqNjJjYjYgenphZXJvY2FsLmJhcmNlbG9uYXNlbDFAbQ&amp;ctz=Europe/Madrid" TargetMode="External"/><Relationship Id="rId20154" Type="http://schemas.openxmlformats.org/officeDocument/2006/relationships/hyperlink" Target="https://www.google.com/calendar/event?eid=Xzc0cGo2YzlwNWtwajZjMWo3MHMzYWQyMGM1bzZpYmprZDVtbWFiamNmNCA3OGFoN2ptcWEydTJ0dnAxZzFuOW44aThnZ0Bn&amp;ctz=Europe/London" TargetMode="External"/><Relationship Id="rId25826" Type="http://schemas.openxmlformats.org/officeDocument/2006/relationships/hyperlink" Target="https://www.google.com/calendar/event?eid=MXZpZXEwNXY5azNidmEyb2JzYTNqNTV2cm4genphZXJvY2FsLmJlcmxpbnNlbDFAbQ&amp;ctz=Europe/Berlin" TargetMode="External"/><Relationship Id="rId6567" Type="http://schemas.openxmlformats.org/officeDocument/2006/relationships/hyperlink" Target="https://www.google.com/calendar/event?eid=Nmxocm5paW5wMWI0aGhvdGg2cWtmbmM4aG4genphZXJvY2FsLmR1YmxpbnNlbDFAbQ&amp;ctz=Europe/Dublin" TargetMode="External"/><Relationship Id="rId23377" Type="http://schemas.openxmlformats.org/officeDocument/2006/relationships/hyperlink" Target="https://www.google.com/calendar/event?eid=NzE5NTc5MGxwYnU0NmU0ZjczMmNrNTd2NGwgenphZXJvY2FsLm1hbmNoZXN0ZXJzZWwxQG0&amp;ctz=Europe/London" TargetMode="External"/><Relationship Id="rId30593" Type="http://schemas.openxmlformats.org/officeDocument/2006/relationships/hyperlink" Target="https://www.google.com/calendar/event?eid=MHI4MzRrNTBsanJlODdkMDQ0bTZ2MTg0OTcgc2Vsb3BzZXUuY29wZW5oYWdlbjFAbQ&amp;ctz=Europe/Copenhagen" TargetMode="External"/><Relationship Id="rId9040" Type="http://schemas.openxmlformats.org/officeDocument/2006/relationships/hyperlink" Target="https://www.google.com/calendar/event?eid=NGY2bGRqYjIydXRwZm1hOWhtb2IwZnVhaGQgenphZXJvY2FsLmFtc3RlcmRhbXNlbDFAbQ&amp;ctz=Europe/Amsterdam" TargetMode="External"/><Relationship Id="rId12021" Type="http://schemas.openxmlformats.org/officeDocument/2006/relationships/hyperlink" Target="https://www.google.com/calendar/event?eid=NGUybWczY2xtbWExbHRiZzFsNTI4azZpdGsgc3RvY2tob2xtLnN0YXJ0dXBldmVudGxpc3RAbQ&amp;ctz=Europe/Stockholm" TargetMode="External"/><Relationship Id="rId30246" Type="http://schemas.openxmlformats.org/officeDocument/2006/relationships/hyperlink" Target="https://www.google.com/calendar/event?eid=M2tqMDg5bDNranNxcWRuNzl2NDhsbGIyOGsgenphZXJvY2FsLmNvcGVuaGFnZW5zZWwxQG0&amp;ctz=Europe/Copenhagen" TargetMode="External"/><Relationship Id="rId15591" Type="http://schemas.openxmlformats.org/officeDocument/2006/relationships/hyperlink" Target="https://www.google.com/calendar/event?eid=X2NscjZhcmprYnNwM2FjOXA2a3MzMmMxazgxbW1hcGJrZWxvMnNvcmZkayBvc2xvLnN0YXJ0dXBldmVudGxpc3RAbQ&amp;ctz=Europe/Oslo" TargetMode="External"/><Relationship Id="rId29073" Type="http://schemas.openxmlformats.org/officeDocument/2006/relationships/hyperlink" Target="https://www.google.com/calendar/event?eid=X2NscjZhcmprYnNwM2FkMWc3MHAzZ2RwaDgxbW1hcGJrZWxvMnNvcmZkayBjb3BlbmhhZ2VuLnN0YXJ0dXBldmVudGxpc3RAbQ&amp;ctz=Europe/Copenhagen" TargetMode="External"/><Relationship Id="rId5650" Type="http://schemas.openxmlformats.org/officeDocument/2006/relationships/hyperlink" Target="https://www.google.com/calendar/event?eid=NGVvaGluOTExcGJ2MHVvbzd0YnR0aGk2c3QgenphZXJvY2FsLnp1cmljaHNlbDFAbQ&amp;ctz=Europe/Zurich" TargetMode="External"/><Relationship Id="rId15244" Type="http://schemas.openxmlformats.org/officeDocument/2006/relationships/hyperlink" Target="https://www.google.com/calendar/event?eid=NXY4NzFyOGYxcGFudmVoNWFxOGplcTUwdjAgc2Vsb3BzZXUuZnJhbmtmdXJ0MUBt&amp;ctz=Europe/Berlin" TargetMode="External"/><Relationship Id="rId22460" Type="http://schemas.openxmlformats.org/officeDocument/2006/relationships/hyperlink" Target="https://www.google.com/calendar/event?eid=Xzc0cGo2YzlwNWtwM2dlOW03MHAzY2VhMGM1bzZpYmprZDVtbWFiamNmNCB6enplcm9jYWwubWFuY2hlc3RlcnNlbDFAbQ&amp;ctz=Europe/London" TargetMode="External"/><Relationship Id="rId5303" Type="http://schemas.openxmlformats.org/officeDocument/2006/relationships/hyperlink" Target="https://www.google.com/calendar/event?eid=NjZ0bnJhbmMxdG5raG8zYXNkdjg2aHBuM3QgenphZXJvY2FsLnp1cmljaHNlbDFAbQ&amp;ctz=Europe/Zurich" TargetMode="External"/><Relationship Id="rId8873" Type="http://schemas.openxmlformats.org/officeDocument/2006/relationships/hyperlink" Target="https://www.google.com/calendar/event?eid=MTZwMm4yNHJvYjdsbTM0N2Y5aDU2MjFvMjkgenphZXJvY2FsLmFtc3RlcmRhbXNlbDFAbQ&amp;ctz=Europe/Amsterdam" TargetMode="External"/><Relationship Id="rId11854" Type="http://schemas.openxmlformats.org/officeDocument/2006/relationships/hyperlink" Target="https://www.google.com/calendar/event?eid=Xzc0cGo2YzlwNWtwM2dlMWg3NHNqMmRxMGM1bzZpYmprZDVtbWFiamNmNCB6enplcm9jYWwuc3RvY2tob2xtc2VsMUBt&amp;ctz=Europe/Stockholm" TargetMode="External"/><Relationship Id="rId18467" Type="http://schemas.openxmlformats.org/officeDocument/2006/relationships/hyperlink" Target="https://www.google.com/calendar/event?eid=MTlia240dHE3MHIyY3NqdmhyNnFxYm51MHUgenphZXJvY2FsLmxvbmRvbnNlbDFAbQ&amp;ctz=Europe/London" TargetMode="External"/><Relationship Id="rId22113" Type="http://schemas.openxmlformats.org/officeDocument/2006/relationships/hyperlink" Target="https://www.google.com/calendar/event?eid=Xzc0cGo2YzlwNWtwajZkcG02MHMzMGRhMGM1bzZpYmprZDVtbWFiamNmNCBnNzMwcjEyaW5wZW1rNWhrbnJvZm1rMTNob0Bn&amp;ctz=Europe/Brussels" TargetMode="External"/><Relationship Id="rId25683" Type="http://schemas.openxmlformats.org/officeDocument/2006/relationships/hyperlink" Target="https://www.google.com/calendar/event?eid=NHFhdXFmMWJvNWNtbmMwMnZzNzYyc2p2NXAgYmVybGluLnN0YXJ0dXBldmVudGxpc3RAbQ&amp;ctz=Europe/Berlin" TargetMode="External"/><Relationship Id="rId1913" Type="http://schemas.openxmlformats.org/officeDocument/2006/relationships/hyperlink" Target="https://www.google.com/calendar/event?eid=MDhpZGU4OGhwMG1pMm92aG4wdTk5aGV2cGggenphZXJvY2FsLnZpZW5uYXNlbDFAbQ&amp;ctz=Europe/Vienna" TargetMode="External"/><Relationship Id="rId8526" Type="http://schemas.openxmlformats.org/officeDocument/2006/relationships/hyperlink" Target="https://www.google.com/calendar/event?eid=NnRtcnVnZjd0Nm01cXI0bHIzNWxtYWZvamggenphZXJvY2FsLmFtc3RlcmRhbXNlbDFAbQ&amp;ctz=Europe/Amsterdam" TargetMode="External"/><Relationship Id="rId11507" Type="http://schemas.openxmlformats.org/officeDocument/2006/relationships/hyperlink" Target="https://www.google.com/calendar/event?eid=MW1jMnNkbGV1Zmg1cGg5Z2xxcGgzaGtyNHIgenphZXJvY2FsLnN0b2NraG9sbXNlbDFAbQ&amp;ctz=Europe/Stockholm" TargetMode="External"/><Relationship Id="rId25336" Type="http://schemas.openxmlformats.org/officeDocument/2006/relationships/hyperlink" Target="https://www.google.com/calendar/event?eid=NmdiazF0MWxsZDgxcTkydTAyaGNob282dGUgenphZXJvY2FsLmJlcmxpbnNlbDFAbQ&amp;ctz=Europe/Berlin" TargetMode="External"/><Relationship Id="rId32552" Type="http://schemas.openxmlformats.org/officeDocument/2006/relationships/hyperlink" Target="https://www.google.com/calendar/event?eid=Xzc0cGo2YzlwNWtwajBkMWs2MHFqMmNpMGM1bzZpYmprZDVtbWFiamNmNCBqbzh1MmxhY2huMzdnbml1dmxjNnJoM3QyZ0Bn&amp;ctz=Europe/Luxembourg" TargetMode="External"/><Relationship Id="rId6077" Type="http://schemas.openxmlformats.org/officeDocument/2006/relationships/hyperlink" Target="https://www.google.com/calendar/event?eid=Xzc0cGo2YzlwNWtwajZkcGo2a3IzNGRxMGM1bzZpYmprZDVtbWFiamNmNCBqOWV0dDZubmlma3UyMWhlM2Z0ZW1rdTc2a0Bn&amp;ctz=Europe/Zurich" TargetMode="External"/><Relationship Id="rId17550" Type="http://schemas.openxmlformats.org/officeDocument/2006/relationships/hyperlink" Target="https://www.google.com/calendar/event?eid=Xzc0cGo2YzlwNWtwM2dlOWs3MHJqNGRxMGM1bzZpYmprZDVtbWFiamNmNCB6enplcm9jYWwubG9uZG9uc2VsMUBt&amp;ctz=Europe/London" TargetMode="External"/><Relationship Id="rId28559" Type="http://schemas.openxmlformats.org/officeDocument/2006/relationships/hyperlink" Target="https://www.google.com/calendar/event?eid=Xzc0cGo2YzlwNWtwajRkOWo3NHBqaWMyMGM1bzZpYmprZDVtbWFiamNmNCB0cWNqdmVsdWhuOXE3bjZua2dpdXYzYXY1a0Bn&amp;ctz=Europe/Paris" TargetMode="External"/><Relationship Id="rId32205" Type="http://schemas.openxmlformats.org/officeDocument/2006/relationships/hyperlink" Target="https://www.google.com/calendar/event?eid=NmlwMDNiMDU4aW9rbXVhNjk5am8xZnM3cHYgenphZXJvY2FsLmx1eGVtYm91cmdzZWwxQG0&amp;ctz=Europe/Luxembourg" TargetMode="External"/><Relationship Id="rId2687" Type="http://schemas.openxmlformats.org/officeDocument/2006/relationships/hyperlink" Target="https://www.google.com/calendar/event?eid=M3ZqZGRvcTJ0OG1vZnAxMzNjY3FsbTk1cWMgdmllbm5hLnN0YXJ0dXBldmVudGxpc3RAbQ&amp;ctz=Europe/Vienna" TargetMode="External"/><Relationship Id="rId17203" Type="http://schemas.openxmlformats.org/officeDocument/2006/relationships/hyperlink" Target="https://www.google.com/calendar/event?eid=Xzc0cGo2YzlwNWtwajJjOW83NHIzZWNxMGM1bzZpYmprZDVtbWFiamNmNCA3OGFoN2ptcWEydTJ0dnAxZzFuOW44aThnZ0Bn&amp;ctz=Europe/London" TargetMode="External"/><Relationship Id="rId21946" Type="http://schemas.openxmlformats.org/officeDocument/2006/relationships/hyperlink" Target="https://www.google.com/calendar/event?eid=N21qdW1nM2o3NGUyc25wMmJlMTNhN2Q4aG0gc2Vsb3BzZXUuYnJ1c3NlbHMxQG0&amp;ctz=Europe/Brussels" TargetMode="External"/><Relationship Id="rId659" Type="http://schemas.openxmlformats.org/officeDocument/2006/relationships/hyperlink" Target="https://www.google.com/calendar/event?eid=NHJmMjcxNnMwdjgwdG9oOHBvaW51MjdxZDMgenphZXJvY2FsLm11bmljaHNlbDFAbQ&amp;ctz=Europe/Berlin" TargetMode="External"/><Relationship Id="rId5160" Type="http://schemas.openxmlformats.org/officeDocument/2006/relationships/hyperlink" Target="https://www.google.com/calendar/event?eid=MzBmdmpycjRrNzFsOGlzNjBidGNsMzAwbnIgenVyaWNoLnN0YXJ0dXBldmVudGxpc3RAbQ&amp;ctz=Europe/Zurich" TargetMode="External"/><Relationship Id="rId8383" Type="http://schemas.openxmlformats.org/officeDocument/2006/relationships/hyperlink" Target="https://www.google.com/calendar/event?eid=N3NkNnE2ZW1lNzlxbjB1amR2MnJvZTZla28genphZXJvY2FsLmFtc3RlcmRhbXNlbDFAbQ&amp;ctz=Europe/Amsterdam" TargetMode="External"/><Relationship Id="rId13813" Type="http://schemas.openxmlformats.org/officeDocument/2006/relationships/hyperlink" Target="https://www.google.com/calendar/event?eid=NWpvOGdvcmxoM2VkaW4wZDRxYnRkMzBzN28genphZXJvY2FsLmxpc2JvbnNlbDFAbQ&amp;ctz=Europe/Lisbon" TargetMode="External"/><Relationship Id="rId25193" Type="http://schemas.openxmlformats.org/officeDocument/2006/relationships/hyperlink" Target="https://www.google.com/calendar/event?eid=MWVxdGRjMjMwNmtzYzYzdDBsYmFnZTRsamogenphZXJvY2FsLmJlcmxpbnNlbDFAbQ&amp;ctz=Europe/Berlin" TargetMode="External"/><Relationship Id="rId27642" Type="http://schemas.openxmlformats.org/officeDocument/2006/relationships/hyperlink" Target="https://www.google.com/calendar/event?eid=MzZzNHFqdjhxcGwwdGE0bDNmdGkyY2MzNTYgenphZXJvY2FsLnBhcmlzc2VsMUBt&amp;ctz=Europe/Paris" TargetMode="External"/><Relationship Id="rId1770" Type="http://schemas.openxmlformats.org/officeDocument/2006/relationships/hyperlink" Target="https://www.google.com/calendar/event?eid=Xzc0cGo2YzlwNWtwajBlMWk2b3BqaWNpMGM1bzZpYmprZDVtbWFiamNmNCBtZTZ2NXNybTd1dG1naXRyZHI2N3RlcXE3a0Bn&amp;ctz=Europe/Vienna" TargetMode="External"/><Relationship Id="rId8036" Type="http://schemas.openxmlformats.org/officeDocument/2006/relationships/hyperlink" Target="https://www.google.com/calendar/event?eid=NzNhbWxwNjlxdm5xOXRqaHR1bnFqMWRwbmIgenphZXJvY2FsLmFtc3RlcmRhbXNlbDFAbQ&amp;ctz=Europe/Amsterdam" TargetMode="External"/><Relationship Id="rId11364" Type="http://schemas.openxmlformats.org/officeDocument/2006/relationships/hyperlink" Target="https://www.google.com/calendar/event?eid=Nmwza3ZvbmU3OW10NDZ2MTNycGs2aG5nOWcgenphZXJvY2FsLnN0b2NraG9sbXNlbDFAbQ&amp;ctz=Europe/Stockholm" TargetMode="External"/><Relationship Id="rId32062" Type="http://schemas.openxmlformats.org/officeDocument/2006/relationships/hyperlink" Target="https://www.google.com/calendar/event?eid=MTdkcGM5dGJ1czU1cWo2ZG84YTJncWtuZ3YgenphZXJvY2FsLmx1eGVtYm91cmdzZWwxQG0&amp;ctz=Europe/Luxembourg" TargetMode="External"/><Relationship Id="rId1423" Type="http://schemas.openxmlformats.org/officeDocument/2006/relationships/hyperlink" Target="https://www.google.com/calendar/event?eid=Xzc0cGo2YzlwNWtwajJjOW83NHJqNmQyMGM1bzZpYmprZDVtbWFiamNmNCBxOHByb2dnaGQ2dDZlbjNrMDRyb29ncjkwMEBn&amp;ctz=Europe/Berlin" TargetMode="External"/><Relationship Id="rId4993" Type="http://schemas.openxmlformats.org/officeDocument/2006/relationships/hyperlink" Target="https://www.google.com/calendar/event?eid=Xzc0cGo2YzlwNWtwM2dlOW03MHIzNGNhMGM1bzZpYmprZDVtbWFiamNmNCB6enplcm9jYWwuenVyaWNoc2VsMUBt&amp;ctz=Europe/Zurich" TargetMode="External"/><Relationship Id="rId11017" Type="http://schemas.openxmlformats.org/officeDocument/2006/relationships/hyperlink" Target="https://www.google.com/calendar/event?eid=MmkzOHY5a2lybTVhc2MwajE5cTA5YzZuYnAgenphZXJvY2FsLnN0b2NraG9sbXNlbDFAbQ&amp;ctz=Europe/Stockholm" TargetMode="External"/><Relationship Id="rId14587" Type="http://schemas.openxmlformats.org/officeDocument/2006/relationships/hyperlink" Target="https://www.google.com/calendar/event?eid=MXJubTRqOGM0aXJmazg1ZWV2ZzhkcXRvc3IgZnJhbmtmdXJ0LnN0YXJ0dXBldmVudGxpc3RAbQ&amp;ctz=Europe/Berlin" TargetMode="External"/><Relationship Id="rId23905" Type="http://schemas.openxmlformats.org/officeDocument/2006/relationships/hyperlink" Target="https://www.google.com/calendar/event?eid=Mm41N29zcDMwcm1vYW90OHBxaTljM25wNDYgenphZXJvY2FsLm1hbmNoZXN0ZXJzZWwxQG0&amp;ctz=Europe/London" TargetMode="External"/><Relationship Id="rId4646" Type="http://schemas.openxmlformats.org/officeDocument/2006/relationships/hyperlink" Target="https://www.google.com/calendar/event?eid=Xzc0cGo2YzlwNWtwajZkcG42MHAzZWQyMGM1bzZpYmprZDVtbWFiamNmNCBuYnZxamoyaTlhZTZwaDdsanM1YWUydWxzY0Bn&amp;ctz=Europe/Madrid" TargetMode="External"/><Relationship Id="rId17060" Type="http://schemas.openxmlformats.org/officeDocument/2006/relationships/hyperlink" Target="https://www.google.com/calendar/event?eid=Xzc0cGo2YzlwNWtwajBjaGo3NHEzMmNpMGM1bzZpYmprZDVtbWFiamNmNCA3OGFoN2ptcWEydTJ0dnAxZzFuOW44aThnZ0Bn&amp;ctz=Europe/London" TargetMode="External"/><Relationship Id="rId21456" Type="http://schemas.openxmlformats.org/officeDocument/2006/relationships/hyperlink" Target="https://www.google.com/calendar/event?eid=M2k1czJoaWtnZGNtbzhlbzRqNzNrMWZ1b3UgYnJ1c3NlbHMuc3RhcnR1cGV2ZW50bGlzdEBt&amp;ctz=Europe/Brussels" TargetMode="External"/><Relationship Id="rId28069" Type="http://schemas.openxmlformats.org/officeDocument/2006/relationships/hyperlink" Target="https://www.google.com/calendar/event?eid=M3F2NW5qdXFhY3ZsbjZzM2JkdWZkaGFyb2MgenphZXJvY2FsLnBhcmlzc2VsMUBt&amp;ctz=Europe/Paris" TargetMode="External"/><Relationship Id="rId2197" Type="http://schemas.openxmlformats.org/officeDocument/2006/relationships/hyperlink" Target="https://www.google.com/calendar/event?eid=NXFiMWVhbGNlN202a2Zvbjc4cGhiaWs4am4genphZXJvY2FsLnZpZW5uYXNlbDFAbQ&amp;ctz=Europe/Vienna" TargetMode="External"/><Relationship Id="rId7869" Type="http://schemas.openxmlformats.org/officeDocument/2006/relationships/hyperlink" Target="https://www.google.com/calendar/event?eid=Xzc0cGo2YzlwNWtwM2NlMWg2Z3EzYWVhMGM1bzZpYmprZDVtbWFiamNmNCB6enplcm9jYWwuYW1zdGVyZGFtc2VsMUBt&amp;ctz=Europe/Amsterdam" TargetMode="External"/><Relationship Id="rId10100" Type="http://schemas.openxmlformats.org/officeDocument/2006/relationships/hyperlink" Target="https://www.google.com/calendar/event?eid=MGIwZmwxMnQ1ZjA1YmpkZTZ1bnZ1Y29rM3Agc2Vsb3BzZXUuYW1zdGVyZGFtMUBt&amp;ctz=Europe/Amsterdam" TargetMode="External"/><Relationship Id="rId21109" Type="http://schemas.openxmlformats.org/officeDocument/2006/relationships/hyperlink" Target="https://www.google.com/calendar/event?eid=MTM2ZWd1cXRydnN2dWVwajgwaDZhcXBmM2YgenphZXJvY2FsLmJydXNzZWxzc2VsMUBt&amp;ctz=Europe/Brussels" TargetMode="External"/><Relationship Id="rId24679" Type="http://schemas.openxmlformats.org/officeDocument/2006/relationships/hyperlink" Target="https://www.google.com/calendar/event?eid=MmllY3BzZW9jN2NsYThzMDA4aHMzaWx2ZjggenphZXJvY2FsLmJlcmxpbnNlbDFAbQ&amp;ctz=Europe/Berlin" TargetMode="External"/><Relationship Id="rId31895" Type="http://schemas.openxmlformats.org/officeDocument/2006/relationships/hyperlink" Target="https://www.google.com/calendar/event?eid=MmdkMXZwODhxdWE2aHNpNXZpZGdic29ic2sgenphZXJvY2FsLm1hZHJpZHNlbDFAbQ&amp;ctz=Europe/Madrid" TargetMode="External"/><Relationship Id="rId169" Type="http://schemas.openxmlformats.org/officeDocument/2006/relationships/hyperlink" Target="https://www.google.com/calendar/event?eid=NHY5YmVyM2hhNW90MzRiYXB1Ym91MWlzbWUgenphZXJvY2FsLm11bmljaHNlbDFAbQ&amp;ctz=Europe/Berlin" TargetMode="External"/><Relationship Id="rId13670" Type="http://schemas.openxmlformats.org/officeDocument/2006/relationships/hyperlink" Target="https://www.google.com/calendar/event?eid=Xzc0cGo2YzlwNWtwajZjMWw2OHNqZWVhMGM1bzZpYmprZDVtbWFiamNmNCBvaWNscWhnbmYwODU5ZHF0dDdtbXZpNGIxc0Bn&amp;ctz=Europe/Lisbon" TargetMode="External"/><Relationship Id="rId27152" Type="http://schemas.openxmlformats.org/officeDocument/2006/relationships/hyperlink" Target="https://www.google.com/calendar/event?eid=MDljMWtvcjU2czhyZDkxbzBvZ2NvZmszN28genphZXJvY2FsLnBhcmlzc2VsMUBt&amp;ctz=Europe/Paris" TargetMode="External"/><Relationship Id="rId29601" Type="http://schemas.openxmlformats.org/officeDocument/2006/relationships/hyperlink" Target="https://www.google.com/calendar/event?eid=NXNwMmh1OXM5NHU3NGc2bGI4aG9xNGp0MXUgenphZXJvY2FsLmNvcGVuaGFnZW5zZWwxQG0&amp;ctz=Europe/Copenhagen" TargetMode="External"/><Relationship Id="rId31548" Type="http://schemas.openxmlformats.org/officeDocument/2006/relationships/hyperlink" Target="https://www.google.com/calendar/event?eid=Xzc0cGo2YzlwNWtwM2NlMWo2NHFqaWUyMGM1bzZpYmprZDVtbWFiamNmNCB6enplcm9jYWwubWFkcmlkc2VsMUBt&amp;ctz=Europe/Madrid" TargetMode="External"/><Relationship Id="rId1280" Type="http://schemas.openxmlformats.org/officeDocument/2006/relationships/hyperlink" Target="https://www.google.com/calendar/event?eid=Xzc0cGo2YzlwNWtwajJkMWw2a3BqZ2NpMGM1bzZpYmprZDVtbWFiamNmNCBxOHByb2dnaGQ2dDZlbjNrMDRyb29ncjkwMEBn&amp;ctz=Europe/Berlin" TargetMode="External"/><Relationship Id="rId13323" Type="http://schemas.openxmlformats.org/officeDocument/2006/relationships/hyperlink" Target="https://www.google.com/calendar/event?eid=NDBtMjRuZzd1dWYzMnNnZjE5Z21yNmFwcDAgenphZXJvY2FsLmxpc2JvbnNlbDFAbQ&amp;ctz=Europe/Lisbon" TargetMode="External"/><Relationship Id="rId16893" Type="http://schemas.openxmlformats.org/officeDocument/2006/relationships/hyperlink" Target="https://www.google.com/calendar/event?eid=MDZxOXFzdnNrY2dlbHZxcmw5czNodTV2NHQgbG9uZG9uLnN0YXJ0dXBldmVudGxpc3RAbQ&amp;ctz=Europe/London" TargetMode="External"/><Relationship Id="rId6952" Type="http://schemas.openxmlformats.org/officeDocument/2006/relationships/hyperlink" Target="https://www.google.com/calendar/event?eid=NHZlMDdtMjM4ZDllMzJxaDQydXF0dXQ1czIgenphZXJvY2FsLmR1YmxpbnNlbDFAbQ&amp;ctz=Europe/Dublin" TargetMode="External"/><Relationship Id="rId16546" Type="http://schemas.openxmlformats.org/officeDocument/2006/relationships/hyperlink" Target="https://www.google.com/calendar/event?eid=Xzc0cGo2YzlwNWtwajZkOWo2Z3AzMGVhMGM1bzZpYmprZDVtbWFiamNmNCA1bmpucWVvMmN0cTMzb3Y0MG4zaWxiZzdtc0Bn&amp;ctz=Europe/Oslo" TargetMode="External"/><Relationship Id="rId23762" Type="http://schemas.openxmlformats.org/officeDocument/2006/relationships/hyperlink" Target="https://www.google.com/calendar/event?eid=Xzc0cGo2YzlwNWtwajZkOWw3MHBqYWRpMGM1bzZpYmprZDVtbWFiamNmNCAzNGxyMGIwdGlyZHJhMW5wczdpOWtoOWU2OEBn&amp;ctz=Europe/London" TargetMode="External"/><Relationship Id="rId6605" Type="http://schemas.openxmlformats.org/officeDocument/2006/relationships/hyperlink" Target="https://www.google.com/calendar/event?eid=MTFpbjRxbW00bGpsZm9vNG0zYjVvbGt1cTEgenphZXJvY2FsLmR1YmxpbnNlbDFAbQ&amp;ctz=Europe/Dublin" TargetMode="External"/><Relationship Id="rId14097" Type="http://schemas.openxmlformats.org/officeDocument/2006/relationships/hyperlink" Target="https://www.google.com/calendar/event?eid=NnI4OHQyYzNvcjk2bmoxbTEyYjBxZm41cjcgdGVsYXZpdi5zdGFydHVwZXZlbnRsaXN0QG0&amp;ctz=Asia/Jerusalem" TargetMode="External"/><Relationship Id="rId19769" Type="http://schemas.openxmlformats.org/officeDocument/2006/relationships/hyperlink" Target="https://www.google.com/calendar/event?eid=MWdlNDZtZzNkY29kdDIzcHE4ajAwamVlZHQgc2Vsb3BzZXUubG9uZG9uMUBt&amp;ctz=Europe/London" TargetMode="External"/><Relationship Id="rId23415" Type="http://schemas.openxmlformats.org/officeDocument/2006/relationships/hyperlink" Target="https://www.google.com/calendar/event?eid=NTBvdDdrdDRmYXF0cDZkOXRjbzBmZmhkdTkgenphZXJvY2FsLm1hbmNoZXN0ZXJzZWwxQG0&amp;ctz=Europe/London" TargetMode="External"/><Relationship Id="rId26985" Type="http://schemas.openxmlformats.org/officeDocument/2006/relationships/hyperlink" Target="https://www.google.com/calendar/event?eid=NjgxODB2aXExNjMyYmdjMnNubjJkdmpldmYgenphZXJvY2FsLnBhcmlzc2VsMUBt&amp;ctz=Europe/Paris" TargetMode="External"/><Relationship Id="rId30631" Type="http://schemas.openxmlformats.org/officeDocument/2006/relationships/hyperlink" Target="https://www.google.com/calendar/event?eid=MHRiYTBkYm1lcjZpaW05dWE2MXRsdjJwZ2MgenphZXJvY2FsLmNvcGVuaGFnZW5zZWwxQG0&amp;ctz=Europe/Copenhagen" TargetMode="External"/><Relationship Id="rId4156" Type="http://schemas.openxmlformats.org/officeDocument/2006/relationships/hyperlink" Target="https://www.google.com/calendar/event?eid=Xzc0cGo2YzlwNWtwM2FjMW43MHJqYWNhMGM1bzZpYmprZDVtbWFiamNmNCB6enplcm9jYWwuYmFyY2Vsb25hc2VsMUBt&amp;ctz=Europe/Madrid" TargetMode="External"/><Relationship Id="rId9828" Type="http://schemas.openxmlformats.org/officeDocument/2006/relationships/hyperlink" Target="https://www.google.com/calendar/event?eid=Xzc0cGo2YzlwNWtwajBjOW82Y28zZ2MyMGM1bzZpYmprZDVtbWFiamNmNCBxYXVwb2YyMmludHQwb25haGJ2amVmcTU0c0Bn&amp;ctz=Europe/Amsterdam" TargetMode="External"/><Relationship Id="rId26638" Type="http://schemas.openxmlformats.org/officeDocument/2006/relationships/hyperlink" Target="https://www.google.com/calendar/event?eid=NjVzYW5jOGg5NTNma3JsdmtxYmE1aTBqdHEgcGFyaXMuc3RhcnR1cGV2ZW50bGlzdEBt&amp;ctz=Europe/Paris" TargetMode="External"/><Relationship Id="rId7379" Type="http://schemas.openxmlformats.org/officeDocument/2006/relationships/hyperlink" Target="https://www.google.com/calendar/event?eid=Xzc0cGo2YzlwNWtwajBkMWo3NHAzZ2NxMGM1bzZpYmprZDVtbWFiamNmNCB6enplcm9jYWwuZHVibGluc2VsMUBt&amp;ctz=Europe/Dublin" TargetMode="External"/><Relationship Id="rId12809" Type="http://schemas.openxmlformats.org/officeDocument/2006/relationships/hyperlink" Target="https://www.google.com/calendar/event?eid=Xzc0cGo2YzlwNWtwM2NlMWo2a3AzNGRhMGM1bzZpYmprZDVtbWFiamNmNCB6enplcm9jYWwubGlzYm9uc2VsMUBt&amp;ctz=Europe/Lisbon" TargetMode="External"/><Relationship Id="rId13180" Type="http://schemas.openxmlformats.org/officeDocument/2006/relationships/hyperlink" Target="https://www.google.com/calendar/event?eid=MHBkNmk4cWQ3cTU0dmV2ZGgxN2Z1aWc1bXEgenphZXJvY2FsLmxpc2JvbnNlbDFAbQ&amp;ctz=Europe/Lisbon" TargetMode="External"/><Relationship Id="rId24189" Type="http://schemas.openxmlformats.org/officeDocument/2006/relationships/hyperlink" Target="https://www.google.com/calendar/event?eid=Xzc0cGo2YzlwNWtwM2NlMWg2a3AzaWNhMGM1bzZpYmprZDVtbWFiamNmNCB6enplcm9jYWwuYmVybGluc2VsMUBt&amp;ctz=Europe/Berlin" TargetMode="External"/><Relationship Id="rId29111" Type="http://schemas.openxmlformats.org/officeDocument/2006/relationships/hyperlink" Target="https://www.google.com/calendar/event?eid=X2NscjZhcmprYnNwM2FjcHA2OG8zMGNobjgxbW1hcGJrZWxvMnNvcmZkayBjb3BlbmhhZ2VuLnN0YXJ0dXBldmVudGxpc3RAbQ&amp;ctz=Europe/Copenhagen" TargetMode="External"/><Relationship Id="rId18852" Type="http://schemas.openxmlformats.org/officeDocument/2006/relationships/hyperlink" Target="https://www.google.com/calendar/event?eid=NnVvNXBkNGw4NHI3YWRvZ3JyMzVqNnE1ZDIgenphZXJvY2FsLmxvbmRvbnNlbDFAbQ&amp;ctz=Europe/London" TargetMode="External"/><Relationship Id="rId31058" Type="http://schemas.openxmlformats.org/officeDocument/2006/relationships/hyperlink" Target="https://www.google.com/calendar/event?eid=MDNlOGlzb2VkaTRoYm0zaXVkMjJlNGc0azIgenphZXJvY2FsLm1hZHJpZHNlbDFAbQ&amp;ctz=Europe/Madrid" TargetMode="External"/><Relationship Id="rId3989" Type="http://schemas.openxmlformats.org/officeDocument/2006/relationships/hyperlink" Target="https://www.google.com/calendar/event?eid=N280aDdqOGFqcnJqbmppMTkxaWdpdXIxcHAgYmFyY2Vsb25hLnN0YXJ0dXBldmVudGxpc3RAbQ&amp;ctz=Europe/Madrid" TargetMode="External"/><Relationship Id="rId6462" Type="http://schemas.openxmlformats.org/officeDocument/2006/relationships/hyperlink" Target="https://www.google.com/calendar/event?eid=NG91MXViZGlhb24zY2N1dmkyYTQ5aG1uZzggenphZXJvY2FsLmR1YmxpbnNlbDFAbQ&amp;ctz=Europe/Dublin" TargetMode="External"/><Relationship Id="rId8911" Type="http://schemas.openxmlformats.org/officeDocument/2006/relationships/hyperlink" Target="https://www.google.com/calendar/event?eid=Mm0wZXJ2YTRsaGhwMWgzbXFkYm4zcDFjY2UgenphZXJvY2FsLmFtc3RlcmRhbXNlbDFAbQ&amp;ctz=Europe/Amsterdam" TargetMode="External"/><Relationship Id="rId16056" Type="http://schemas.openxmlformats.org/officeDocument/2006/relationships/hyperlink" Target="https://www.google.com/calendar/event?eid=MjBpcHRsa21wZnRhYmZnbzUxYzJtYjhvaWcgenphZXJvY2FsLm9zbG9zZWwxQG0&amp;ctz=Europe/Oslo" TargetMode="External"/><Relationship Id="rId18505" Type="http://schemas.openxmlformats.org/officeDocument/2006/relationships/hyperlink" Target="https://www.google.com/calendar/event?eid=Mmg0ZnIxcHUxdmc2azFxbmdudHQ5c2Q1OHEgenphZXJvY2FsLmxvbmRvbnNlbDFAbQ&amp;ctz=Europe/London" TargetMode="External"/><Relationship Id="rId20799" Type="http://schemas.openxmlformats.org/officeDocument/2006/relationships/hyperlink" Target="https://www.google.com/calendar/event?eid=MDRlcHM3YnRraWdoa2g3OWVrZTRjNXN1ZWsgenphZXJvY2FsLmJydXNzZWxzc2VsMUBt&amp;ctz=Europe/Brussels" TargetMode="External"/><Relationship Id="rId23272" Type="http://schemas.openxmlformats.org/officeDocument/2006/relationships/hyperlink" Target="https://www.google.com/calendar/event?eid=NHFvMjRkN2x0Mm11ZTdnc25kMmJnaHQ3M3MgenphZXJvY2FsLm1hbmNoZXN0ZXJzZWwxQG0&amp;ctz=Europe/London" TargetMode="External"/><Relationship Id="rId25721" Type="http://schemas.openxmlformats.org/officeDocument/2006/relationships/hyperlink" Target="https://www.google.com/calendar/event?eid=MjBqaHZnM2tsOTduaDdobzdqczA5ZDI5MjMgYmVybGluLnN0YXJ0dXBldmVudGxpc3RAbQ&amp;ctz=Europe/Berlin" TargetMode="External"/><Relationship Id="rId6115" Type="http://schemas.openxmlformats.org/officeDocument/2006/relationships/hyperlink" Target="https://www.google.com/calendar/event?eid=Xzc0cGo2YzlwNWtwajZkcGo2a3IzZWRhMGM1bzZpYmprZDVtbWFiamNmNCBqOWV0dDZubmlma3UyMWhlM2Z0ZW1rdTc2a0Bn&amp;ctz=Europe/Zurich" TargetMode="External"/><Relationship Id="rId28944" Type="http://schemas.openxmlformats.org/officeDocument/2006/relationships/hyperlink" Target="https://www.google.com/calendar/event?eid=MHFlaTNsZmljdThzMnRpMmFkbjg5bmhxaTQgenphZXJvY2FsLnBhcmlzc2VsMUBt&amp;ctz=Europe/Paris" TargetMode="External"/><Relationship Id="rId30141" Type="http://schemas.openxmlformats.org/officeDocument/2006/relationships/hyperlink" Target="https://www.google.com/calendar/event?eid=MjRoa2Q3NmFqZzZhNW1pcWRnMmVmN3I0cjQgenphZXJvY2FsLmNvcGVuaGFnZW5zZWwxQG0&amp;ctz=Europe/Copenhagen" TargetMode="External"/><Relationship Id="rId9685" Type="http://schemas.openxmlformats.org/officeDocument/2006/relationships/hyperlink" Target="https://www.google.com/calendar/event?eid=MmYwM3E3aGYyNTZnbXJwcHVpMDh2N3NkMG0gYW1zdGVyZGFtLnN0YXJ0dXBldmVudGxpc3RAbQ&amp;ctz=Europe/Amsterdam" TargetMode="External"/><Relationship Id="rId12666" Type="http://schemas.openxmlformats.org/officeDocument/2006/relationships/hyperlink" Target="https://www.google.com/calendar/event?eid=NmxzZzJoMWoycW5mY3FwcW01YXZsYmdnOTIgenphZXJvY2FsLnN0b2NraG9sbXNlbDFAbQ&amp;ctz=Europe/Stockholm" TargetMode="External"/><Relationship Id="rId19279" Type="http://schemas.openxmlformats.org/officeDocument/2006/relationships/hyperlink" Target="https://www.google.com/calendar/event?eid=NTEzMm5lZTY4N3NwOW10cmpnODdjZWxvbTkgenphZXJvY2FsLmxvbmRvbnNlbDFAbQ&amp;ctz=Europe/London" TargetMode="External"/><Relationship Id="rId26495" Type="http://schemas.openxmlformats.org/officeDocument/2006/relationships/hyperlink" Target="https://www.google.com/calendar/event?eid=MWZxNGVlYXViOXVqOW5wdmpyaWRxMjE4ZjEgcGFyaXMuc3RhcnR1cGV2ZW50bGlzdEBt&amp;ctz=Europe/Paris" TargetMode="External"/><Relationship Id="rId2725" Type="http://schemas.openxmlformats.org/officeDocument/2006/relationships/hyperlink" Target="https://www.google.com/calendar/event?eid=Xzc0cGo2YzlwNWtwajJjOW83NHJqZWNpMGM1bzZpYmprZDVtbWFiamNmNCBtZTZ2NXNybTd1dG1naXRyZHI2N3RlcXE3a0Bn&amp;ctz=Europe/Vienna" TargetMode="External"/><Relationship Id="rId9338" Type="http://schemas.openxmlformats.org/officeDocument/2006/relationships/hyperlink" Target="https://www.google.com/calendar/event?eid=X2NscjZhcmprYnRybWdzYmpkZG83aXUzYmM5czY0ZzNkY2xpbjh0Ymc1cGhtdXI4IGFtc3RlcmRhbS5zdGFydHVwZXZlbnRsaXN0QG0&amp;ctz=Europe/Amsterdam" TargetMode="External"/><Relationship Id="rId12319" Type="http://schemas.openxmlformats.org/officeDocument/2006/relationships/hyperlink" Target="https://www.google.com/calendar/event?eid=Xzc0cGo2YzlwNWtwajRkOWw2c3BqMGRhMGM1bzZpYmprZDVtbWFiamNmNCBqaTFtOXNkbjcyN2J1djh2czM3NnM3a29xNEBn&amp;ctz=Europe/Stockholm" TargetMode="External"/><Relationship Id="rId15889" Type="http://schemas.openxmlformats.org/officeDocument/2006/relationships/hyperlink" Target="https://www.google.com/calendar/event?eid=Xzc0cGo2YzlwNWtwM2dlMWk2MG8zZWNpMGM1bzZpYmprZDVtbWFiamNmNCB6enplcm9jYWwub3Nsb3NlbDFAbQ&amp;ctz=Europe/Oslo" TargetMode="External"/><Relationship Id="rId26148" Type="http://schemas.openxmlformats.org/officeDocument/2006/relationships/hyperlink" Target="https://www.google.com/calendar/event?eid=Xzc0cGo2YzlwNWtwajZjMWo3MHNqYWMyMGM1bzZpYmprZDVtbWFiamNmNCA5dG8waG42cjFiczBkNWs3bjAwZGs4ZWtwY0Bn&amp;ctz=Europe/Berlin" TargetMode="External"/><Relationship Id="rId33364" Type="http://schemas.openxmlformats.org/officeDocument/2006/relationships/hyperlink" Target="https://www.google.com/calendar/event?eid=Xzc0cGo2YzlwNWtwM2NlMWk2NHFqMGRxMGM1bzZpYmprZDVtbWFiamNmNCB6enplcm9jYWwuaGFtYnVyZ3NlbDFAbQ&amp;ctz=Europe/Berlin" TargetMode="External"/><Relationship Id="rId5948" Type="http://schemas.openxmlformats.org/officeDocument/2006/relationships/hyperlink" Target="https://www.google.com/calendar/event?eid=Xzc0cGo2YzlwNWtwajZjMWs2c3MzZ2NhMGM1bzZpYmprZDVtbWFiamNmNCBqOWV0dDZubmlma3UyMWhlM2Z0ZW1rdTc2a0Bn&amp;ctz=Europe/Zurich" TargetMode="External"/><Relationship Id="rId18362" Type="http://schemas.openxmlformats.org/officeDocument/2006/relationships/hyperlink" Target="https://www.google.com/calendar/event?eid=MGU0YWtsNWVoZ2dwMm9kbm1iMjQ3bm9vbW0genphZXJvY2FsLmxvbmRvbnNlbDFAbQ&amp;ctz=Europe/London" TargetMode="External"/><Relationship Id="rId22758" Type="http://schemas.openxmlformats.org/officeDocument/2006/relationships/hyperlink" Target="https://www.google.com/calendar/event?eid=NGNidWI0bHFiZmhpazhqbWMxZHRva2liaGYgenphZXJvY2FsLm1hbmNoZXN0ZXJzZWwxQG0&amp;ctz=Europe/London" TargetMode="External"/><Relationship Id="rId33017" Type="http://schemas.openxmlformats.org/officeDocument/2006/relationships/hyperlink" Target="https://www.google.com/calendar/event?eid=NWdjbXY0cGE5ZWE5aWEzOHFkc3QwaWJqZ2ggenphZXJvY2FsLmhhbWJ1cmdzZWwxQG0&amp;ctz=Europe/Berlin" TargetMode="External"/><Relationship Id="rId3499" Type="http://schemas.openxmlformats.org/officeDocument/2006/relationships/hyperlink" Target="https://www.google.com/calendar/event?eid=NGNvYnNuOGRmMjZpc3Rpc3RkdjFqYm1nMDIgenphZXJvY2FsLmJhcmNlbG9uYXNlbDFAbQ&amp;ctz=Europe/Madrid" TargetMode="External"/><Relationship Id="rId8421" Type="http://schemas.openxmlformats.org/officeDocument/2006/relationships/hyperlink" Target="https://www.google.com/calendar/event?eid=MTJmYjY0bG0yYmQzMGJxYXNrdjVjNDE0dDAgenphZXJvY2FsLmFtc3RlcmRhbXNlbDFAbQ&amp;ctz=Europe/Amsterdam" TargetMode="External"/><Relationship Id="rId18015" Type="http://schemas.openxmlformats.org/officeDocument/2006/relationships/hyperlink" Target="https://www.google.com/calendar/event?eid=MzFqdHFxZnRrMjl0c2YwNmRyZXB2MjVoazYgenphZXJvY2FsLmxvbmRvbnNlbDFAbQ&amp;ctz=Europe/London" TargetMode="External"/><Relationship Id="rId25231" Type="http://schemas.openxmlformats.org/officeDocument/2006/relationships/hyperlink" Target="https://www.google.com/calendar/event?eid=NGM1YzFjaHJxOHFxa2Q2cWJxZ29kNWwwbDYgenphZXJvY2FsLmJlcmxpbnNlbDFAbQ&amp;ctz=Europe/Berlin" TargetMode="External"/><Relationship Id="rId11402" Type="http://schemas.openxmlformats.org/officeDocument/2006/relationships/hyperlink" Target="https://www.google.com/calendar/event?eid=NG5zbjA2M3E0OWYwc2ZoZW5qMWludGJvbjAgenphZXJvY2FsLnN0b2NraG9sbXNlbDFAbQ&amp;ctz=Europe/Stockholm" TargetMode="External"/><Relationship Id="rId14972" Type="http://schemas.openxmlformats.org/officeDocument/2006/relationships/hyperlink" Target="https://www.google.com/calendar/event?eid=M3FubWtwMmNuY3VnZm03MGo4bHFqYTN0cXYgenphZXJvY2FsLmZyYW5rZnVydHNlbDFAbQ&amp;ctz=Europe/Berlin" TargetMode="External"/><Relationship Id="rId32100" Type="http://schemas.openxmlformats.org/officeDocument/2006/relationships/hyperlink" Target="https://www.google.com/calendar/event?eid=NmR0bzRocmlyaWp0OHNmbnBnbjA5dGExOXYgenphZXJvY2FsLmx1eGVtYm91cmdzZWwxQG0&amp;ctz=Europe/Luxembourg" TargetMode="External"/><Relationship Id="rId9195" Type="http://schemas.openxmlformats.org/officeDocument/2006/relationships/hyperlink" Target="https://www.google.com/calendar/event?eid=NjY4NzhobWZranBwajRzcmVpc2tmNDM1Ym4genphZXJvY2FsLmFtc3RlcmRhbXNlbDFAbQ&amp;ctz=Europe/Amsterdam" TargetMode="External"/><Relationship Id="rId14625" Type="http://schemas.openxmlformats.org/officeDocument/2006/relationships/hyperlink" Target="https://www.google.com/calendar/event?eid=M2p2dGhsMXNxYnQ0NWk3MmFoamk5M2xyNjYgenphZXJvY2FsLmZyYW5rZnVydHNlbDFAbQ&amp;ctz=Europe/Berlin" TargetMode="External"/><Relationship Id="rId21841" Type="http://schemas.openxmlformats.org/officeDocument/2006/relationships/hyperlink" Target="https://www.google.com/calendar/event?eid=Xzc0cGo2YzlwNWtwajBkMW02Y3JqZ2RxMGM1bzZpYmprZDVtbWFiamNmNCB6enplcm9jYWwuYnJ1c3NlbHNzZWwxQG0&amp;ctz=Europe/Brussels" TargetMode="External"/><Relationship Id="rId28454" Type="http://schemas.openxmlformats.org/officeDocument/2006/relationships/hyperlink" Target="https://www.google.com/calendar/event?eid=Xzc0cGo2YzlwNWtwajJjOW83NHMzMmQyMGM1bzZpYmprZDVtbWFiamNmNCB0cWNqdmVsdWhuOXE3bjZua2dpdXYzYXY1a0Bn&amp;ctz=Europe/Paris" TargetMode="External"/><Relationship Id="rId2582" Type="http://schemas.openxmlformats.org/officeDocument/2006/relationships/hyperlink" Target="https://www.google.com/calendar/event?eid=Xzc0cGo2YzlwNWtwajBkMW02Y3AzNmMyMGM1bzZpYmprZDVtbWFiamNmNCB6enplcm9jYWwudmllbm5hc2VsMUBt&amp;ctz=Europe/Vienna" TargetMode="External"/><Relationship Id="rId12176" Type="http://schemas.openxmlformats.org/officeDocument/2006/relationships/hyperlink" Target="https://www.google.com/calendar/event?eid=M3F2N3A5ajZ0OHQ0a3J0ZG9tbXAwYzdwbzggc3RvY2tob2xtLnN0YXJ0dXBldmVudGxpc3RAbQ&amp;ctz=Europe/Stockholm" TargetMode="External"/><Relationship Id="rId17848" Type="http://schemas.openxmlformats.org/officeDocument/2006/relationships/hyperlink" Target="https://www.google.com/calendar/event?eid=M3NrdWppdTZhaDBydjFqYzJqNTlydmJvNDEgenphZXJvY2FsLmxvbmRvbnNlbDFAbQ&amp;ctz=Europe/London" TargetMode="External"/><Relationship Id="rId28107" Type="http://schemas.openxmlformats.org/officeDocument/2006/relationships/hyperlink" Target="https://www.google.com/calendar/event?eid=N2tzaTMxcHM1Ym9pZXVmdm9wdTlhcGFybXQgenphZXJvY2FsLnBhcmlzc2VsMUBt&amp;ctz=Europe/Paris" TargetMode="External"/><Relationship Id="rId554" Type="http://schemas.openxmlformats.org/officeDocument/2006/relationships/hyperlink" Target="https://www.google.com/calendar/event?eid=NXA0NG9wdWwxbHNuazc0cjNsM21qaWVmcXIgenphZXJvY2FsLm11bmljaHNlbDFAbQ&amp;ctz=Europe/Berlin" TargetMode="External"/><Relationship Id="rId2235" Type="http://schemas.openxmlformats.org/officeDocument/2006/relationships/hyperlink" Target="https://www.google.com/calendar/event?eid=MDh0ZzBhcGU5YTAzaDY5cGk4Z2NjbWQyaXUgenphZXJvY2FsLnZpZW5uYXNlbDFAbQ&amp;ctz=Europe/Vienna" TargetMode="External"/><Relationship Id="rId7907" Type="http://schemas.openxmlformats.org/officeDocument/2006/relationships/hyperlink" Target="https://www.google.com/calendar/event?eid=Xzc0cGo2YzlwNWtwM2NlMWg2Z3FqMmNhMGM1bzZpYmprZDVtbWFiamNmNCB6enplcm9jYWwuYW1zdGVyZGFtc2VsMUBt&amp;ctz=Europe/Amsterdam" TargetMode="External"/><Relationship Id="rId15399" Type="http://schemas.openxmlformats.org/officeDocument/2006/relationships/hyperlink" Target="https://www.google.com/calendar/event?eid=M3MwaHEybDduOHUwZWkxdGtsMDZubGtwbHEgenphZXJvY2FsLmZyYW5rZnVydHNlbDFAbQ&amp;ctz=Europe/Berlin" TargetMode="External"/><Relationship Id="rId24717" Type="http://schemas.openxmlformats.org/officeDocument/2006/relationships/hyperlink" Target="https://www.google.com/calendar/event?eid=N3BvcTBtMWgzMjBucWllcGZyMzBlZmw5bG0genphZXJvY2FsLmJlcmxpbnNlbDFAbQ&amp;ctz=Europe/Berlin" TargetMode="External"/><Relationship Id="rId31933" Type="http://schemas.openxmlformats.org/officeDocument/2006/relationships/hyperlink" Target="https://www.google.com/calendar/event?eid=NGQ3YWhqNW1xaHYzNGVrYmxoc2V2OWN1NWggc2Vsb3BzZXUubWFkcmlkMUBt&amp;ctz=Europe/Madrid" TargetMode="External"/><Relationship Id="rId207" Type="http://schemas.openxmlformats.org/officeDocument/2006/relationships/hyperlink" Target="https://www.google.com/calendar/event?eid=NWVydWp0OTlpbTNiajJnODY5bDZ1Y2l2cGogenphZXJvY2FsLm11bmljaHNlbDFAbQ&amp;ctz=Europe/Berlin" TargetMode="External"/><Relationship Id="rId5458" Type="http://schemas.openxmlformats.org/officeDocument/2006/relationships/hyperlink" Target="https://www.google.com/calendar/event?eid=NWVybThjb25hM2MxaTliaXIzdmhhczdiMG4genphZXJvY2FsLnp1cmljaHNlbDFAbQ&amp;ctz=Europe/Zurich" TargetMode="External"/><Relationship Id="rId22268" Type="http://schemas.openxmlformats.org/officeDocument/2006/relationships/hyperlink" Target="https://www.google.com/calendar/event?eid=Xzc0cGo2YzlwNWtwMzZkOWg2Y3BqOGNxMGM1bzZpYmprZDVtbWFiamNmNCB6enplcm9jYWwubWFuY2hlc3RlcnNlbDFAbQ&amp;ctz=Europe/London" TargetMode="External"/><Relationship Id="rId16931" Type="http://schemas.openxmlformats.org/officeDocument/2006/relationships/hyperlink" Target="https://www.google.com/calendar/event?eid=MzhtNG12c3J0bDl1NXM3bmNrOXJnbnNkMjkgbG9uZG9uLnN0YXJ0dXBldmVudGxpc3RAbQ&amp;ctz=Europe/London" TargetMode="External"/><Relationship Id="rId4541" Type="http://schemas.openxmlformats.org/officeDocument/2006/relationships/hyperlink" Target="https://www.google.com/calendar/event?eid=Xzc0cGo2YzlwNWtwajRkOWo3NHEzY2QyMGM1bzZpYmprZDVtbWFiamNmNCBuYnZxamoyaTlhZTZwaDdsanM1YWUydWxzY0Bn&amp;ctz=Europe/Madrid" TargetMode="External"/><Relationship Id="rId14135" Type="http://schemas.openxmlformats.org/officeDocument/2006/relationships/hyperlink" Target="https://www.google.com/calendar/event?eid=NG41ajg0N2k4anYyOTQzNGxmN2hsZmJuYmUgc2Vsb3BzeHMudGVsYXZpdjFAbQ&amp;ctz=Asia/Jerusalem" TargetMode="External"/><Relationship Id="rId14482" Type="http://schemas.openxmlformats.org/officeDocument/2006/relationships/hyperlink" Target="https://www.google.com/calendar/event?eid=Xzc0cGo2YzlwNWtwM2dlOW03MHFqY2RpMGM1bzZpYmprZDVtbWFiamNmNCB6enplcm9jYWwuZnJhbmtmdXJ0c2VsMUBt&amp;ctz=Europe/Berlin" TargetMode="External"/><Relationship Id="rId23800" Type="http://schemas.openxmlformats.org/officeDocument/2006/relationships/hyperlink" Target="https://www.google.com/calendar/event?eid=MXZ2cXJ1bTYwcW1sNWJhb2plMGQyZDFzcWYgc2Vsb3BzZXUubWFuY2hlc3RlcjFAbQ&amp;ctz=Europe/London" TargetMode="External"/><Relationship Id="rId2092" Type="http://schemas.openxmlformats.org/officeDocument/2006/relationships/hyperlink" Target="https://www.google.com/calendar/event?eid=NnJxYzUxNW92azhpcDRvb3ZsNjdrOGZxYmUgenphZXJvY2FsLnZpZW5uYXNlbDFAbQ&amp;ctz=Europe/Vienna" TargetMode="External"/><Relationship Id="rId19807" Type="http://schemas.openxmlformats.org/officeDocument/2006/relationships/hyperlink" Target="https://www.google.com/calendar/event?eid=Xzc0cGo2YzlwNWtwajJjOW83NHFqZ2NxMGM1bzZpYmprZDVtbWFiamNmNCA3OGFoN2ptcWEydTJ0dnAxZzFuOW44aThnZ0Bn&amp;ctz=Europe/London" TargetMode="External"/><Relationship Id="rId21004" Type="http://schemas.openxmlformats.org/officeDocument/2006/relationships/hyperlink" Target="https://www.google.com/calendar/event?eid=MXE2dXI4bmcwaDhvNHFwZWl1Zmd0ZjNiOGIgenphZXJvY2FsLmJydXNzZWxzc2VsMUBt&amp;ctz=Europe/Brussels" TargetMode="External"/><Relationship Id="rId21351" Type="http://schemas.openxmlformats.org/officeDocument/2006/relationships/hyperlink" Target="https://www.google.com/calendar/event?eid=MGE1c243dWluczdmczRpMm0xZXJhaGg1ZTEgenphZXJvY2FsLmJydXNzZWxzc2VsMUBt&amp;ctz=Europe/Brussels" TargetMode="External"/><Relationship Id="rId7764" Type="http://schemas.openxmlformats.org/officeDocument/2006/relationships/hyperlink" Target="https://www.google.com/calendar/event?eid=Xzc0cGo2YzlwNWtwajZkOWw3MHEzOGNxMGM1bzZpYmprZDVtbWFiamNmNCAwMWg3bHBwbmtpZDM2cDRuZHFtaXM2dTUzc0Bn&amp;ctz=Europe/Dublin" TargetMode="External"/><Relationship Id="rId10745" Type="http://schemas.openxmlformats.org/officeDocument/2006/relationships/hyperlink" Target="https://www.google.com/calendar/event?eid=N3VnMzVlNWtpcjcwZ2ZvdjFiZ291Zm9xbmogenphZXJvY2FsLnN0b2NraG9sbXNlbDFAbQ&amp;ctz=Europe/Stockholm" TargetMode="External"/><Relationship Id="rId17358" Type="http://schemas.openxmlformats.org/officeDocument/2006/relationships/hyperlink" Target="https://www.google.com/calendar/event?eid=Xzc0cGo2YzlwNWtwMzhkcGk2Z29qZWNpMGM1bzZpYmprZDVtbWFiamNmNCB6enplcm9jYWwubG9uZG9uc2VsMUBt&amp;ctz=Europe/London" TargetMode="External"/><Relationship Id="rId24574" Type="http://schemas.openxmlformats.org/officeDocument/2006/relationships/hyperlink" Target="https://www.google.com/calendar/event?eid=N3FlMjdnYjhucjQwb2hkbjBsMmU0OGszZHMgenphZXJvY2FsLmJlcmxpbnNlbDFAbQ&amp;ctz=Europe/Berlin" TargetMode="External"/><Relationship Id="rId31790" Type="http://schemas.openxmlformats.org/officeDocument/2006/relationships/hyperlink" Target="https://www.google.com/calendar/event?eid=Xzc0cGo2YzlwNWtwajZkcG42a3AzZ2NpMGM1bzZpYmprZDVtbWFiamNmNCB0c2U5amhyaWEwbTBrMzhtOWxtOTVyZzE3Y0Bn&amp;ctz=Europe/Madrid" TargetMode="External"/><Relationship Id="rId7417" Type="http://schemas.openxmlformats.org/officeDocument/2006/relationships/hyperlink" Target="https://www.google.com/calendar/event?eid=X2NscjZhcmprYnNwM2FkMWg3MHJqYWNoZzgxbW1hcGJrZWxvMnNvcmZkayBkdWJsaW4uc3RhcnR1cGV2ZW50bGlzdEBt&amp;ctz=Europe/Dublin" TargetMode="External"/><Relationship Id="rId13968" Type="http://schemas.openxmlformats.org/officeDocument/2006/relationships/hyperlink" Target="https://www.google.com/calendar/event?eid=MzlhdWs0cGlxaGo0cnZ0ZjFqcW80NW1hdDEgc2Vsb3BzeHMudGVsYXZpdjFAbQ&amp;ctz=Asia/Jerusalem" TargetMode="External"/><Relationship Id="rId24227" Type="http://schemas.openxmlformats.org/officeDocument/2006/relationships/hyperlink" Target="https://www.google.com/calendar/event?eid=Xzc0cGo2YzlwNWtwM2NlMWg2a3AzMGRhMGM1bzZpYmprZDVtbWFiamNmNCB6enplcm9jYWwuYmVybGluc2VsMUBt&amp;ctz=Europe/Berlin" TargetMode="External"/><Relationship Id="rId27797" Type="http://schemas.openxmlformats.org/officeDocument/2006/relationships/hyperlink" Target="https://www.google.com/calendar/event?eid=M3JmdTdyZ2s2aXNraGN2MWozbjluY2VzdDMgenphZXJvY2FsLnBhcmlzc2VsMUBt&amp;ctz=Europe/Paris" TargetMode="External"/><Relationship Id="rId31443" Type="http://schemas.openxmlformats.org/officeDocument/2006/relationships/hyperlink" Target="https://www.google.com/calendar/event?eid=Xzc0cGo2YzlwNWtwMzZkOWg2Y3AzZ2RpMGM1bzZpYmprZDVtbWFiamNmNCB6enplcm9jYWwubWFkcmlkc2VsMUBt&amp;ctz=Europe/Madrid" TargetMode="External"/><Relationship Id="rId16441" Type="http://schemas.openxmlformats.org/officeDocument/2006/relationships/hyperlink" Target="https://www.google.com/calendar/event?eid=Xzc0cGo2YzlwNWtwajZjMWo2Z3AzNmVhMGM1bzZpYmprZDVtbWFiamNmNCA1bmpucWVvMmN0cTMzb3Y0MG4zaWxiZzdtc0Bn&amp;ctz=Europe/Oslo" TargetMode="External"/><Relationship Id="rId20837" Type="http://schemas.openxmlformats.org/officeDocument/2006/relationships/hyperlink" Target="https://www.google.com/calendar/event?eid=Nmc4b2tiZTZmOTc2ZTJqcTlwcnQzam5uMTcgenphZXJvY2FsLmJydXNzZWxzc2VsMUBt&amp;ctz=Europe/Brussels" TargetMode="External"/><Relationship Id="rId1578" Type="http://schemas.openxmlformats.org/officeDocument/2006/relationships/hyperlink" Target="https://www.google.com/calendar/event?eid=Xzc0cGo2YzlwNWtwajZkOW42b3NqaWRhMGM1bzZpYmprZDVtbWFiamNmNCBxOHByb2dnaGQ2dDZlbjNrMDRyb29ncjkwMEBn&amp;ctz=Europe/Berlin" TargetMode="External"/><Relationship Id="rId6500" Type="http://schemas.openxmlformats.org/officeDocument/2006/relationships/hyperlink" Target="https://www.google.com/calendar/event?eid=NHZ2N2xhNWo2dTFnanN1NzhpZWlicnBsa3UgenphZXJvY2FsLmR1YmxpbnNlbDFAbQ&amp;ctz=Europe/Dublin" TargetMode="External"/><Relationship Id="rId23310" Type="http://schemas.openxmlformats.org/officeDocument/2006/relationships/hyperlink" Target="https://www.google.com/calendar/event?eid=N3BlZGk4M2p0Z29xNm9ramFyb2I4bWcyNm4genphZXJvY2FsLm1hbmNoZXN0ZXJzZWwxQG0&amp;ctz=Europe/London" TargetMode="External"/><Relationship Id="rId4051" Type="http://schemas.openxmlformats.org/officeDocument/2006/relationships/hyperlink" Target="https://www.google.com/calendar/event?eid=NHByMTZxZXVqNmUxZWZwYTVpMTU3aGd0ZXIgYmFyY2Vsb25hLnN0YXJ0dXBldmVudGxpc3RAbQ&amp;ctz=Europe/Madrid" TargetMode="External"/><Relationship Id="rId19664" Type="http://schemas.openxmlformats.org/officeDocument/2006/relationships/hyperlink" Target="https://www.google.com/calendar/event?eid=MmM1bGFmMDZncTUwdXJtbDNmM2oxMmc2MTggc2Vsb3BzZXUubG9uZG9uMUBt&amp;ctz=Europe/London" TargetMode="External"/><Relationship Id="rId26880" Type="http://schemas.openxmlformats.org/officeDocument/2006/relationships/hyperlink" Target="https://www.google.com/calendar/event?eid=NXI4b2xoNTFsdWhyZ20ybXQ0dTg4dHRka2ogenphZXJvY2FsLnBhcmlzc2VsMUBt&amp;ctz=Europe/Paris" TargetMode="External"/><Relationship Id="rId7274" Type="http://schemas.openxmlformats.org/officeDocument/2006/relationships/hyperlink" Target="https://www.google.com/calendar/event?eid=Xzc0cGo2YzlwNWtwMzhkcHA3NHJqMGNhMGM1bzZpYmprZDVtbWFiamNmNCB6enplcm9jYWwuZHVibGluc2VsMUBt&amp;ctz=Europe/Dublin" TargetMode="External"/><Relationship Id="rId9723" Type="http://schemas.openxmlformats.org/officeDocument/2006/relationships/hyperlink" Target="https://www.google.com/calendar/event?eid=NDNyZGt0azJndWF2cmNhY3RmdGJiZGw2NWggYW1zdGVyZGFtLnN0YXJ0dXBldmVudGxpc3RAbQ&amp;ctz=Europe/Amsterdam" TargetMode="External"/><Relationship Id="rId12704" Type="http://schemas.openxmlformats.org/officeDocument/2006/relationships/hyperlink" Target="https://www.google.com/calendar/event?eid=Xzc0cGo2YzlwNWtwMzZkaG42c3EzZ2MyMGM1bzZpYmprZDVtbWFiamNmNCB6enplcm9jYWwubGlzYm9uc2VsMUBt&amp;ctz=Europe/Lisbon" TargetMode="External"/><Relationship Id="rId19317" Type="http://schemas.openxmlformats.org/officeDocument/2006/relationships/hyperlink" Target="https://www.google.com/calendar/event?eid=NDRmcjU4MTdiMmU3NmhoNWFwcTYwZm5tcXQgenphZXJvY2FsLmxvbmRvbnNlbDFAbQ&amp;ctz=Europe/London" TargetMode="External"/><Relationship Id="rId24084" Type="http://schemas.openxmlformats.org/officeDocument/2006/relationships/hyperlink" Target="https://www.google.com/calendar/event?eid=Xzc0cGo2YzlwNWtwMzZkaG42MHNqNmRxMGM1bzZpYmprZDVtbWFiamNmNCB6enplcm9jYWwuYmVybGluc2VsMUBt&amp;ctz=Europe/Berlin" TargetMode="External"/><Relationship Id="rId26533" Type="http://schemas.openxmlformats.org/officeDocument/2006/relationships/hyperlink" Target="https://www.google.com/calendar/event?eid=MmdsZ28ycW1qdjRjdm5zbGxibWJrcG91b2cgcGFyaXMuc3RhcnR1cGV2ZW50bGlzdEBt&amp;ctz=Europe/Paris" TargetMode="External"/><Relationship Id="rId30929" Type="http://schemas.openxmlformats.org/officeDocument/2006/relationships/hyperlink" Target="https://www.google.com/calendar/event?eid=NmxwNHN1M2M4NmIyajUyaXFlbDFjY3NoNTYgenphZXJvY2FsLm1hZHJpZHNlbDFAbQ&amp;ctz=Europe/Madrid" TargetMode="External"/><Relationship Id="rId10255" Type="http://schemas.openxmlformats.org/officeDocument/2006/relationships/hyperlink" Target="https://www.google.com/calendar/event?eid=NjI3ZDJmZDkzc3FhM3BtcnQ1aG9iaTR1cmMgc2Vsb3BzZXUuYW1zdGVyZGFtMUBt&amp;ctz=Europe/Amsterdam" TargetMode="External"/><Relationship Id="rId15927" Type="http://schemas.openxmlformats.org/officeDocument/2006/relationships/hyperlink" Target="https://www.google.com/calendar/event?eid=Xzc0cGo2YzlwNWtwM2dlOWs3MHIzNmMyMGM1bzZpYmprZDVtbWFiamNmNCB6enplcm9jYWwub3Nsb3NlbDFAbQ&amp;ctz=Europe/Oslo" TargetMode="External"/><Relationship Id="rId29756" Type="http://schemas.openxmlformats.org/officeDocument/2006/relationships/hyperlink" Target="https://www.google.com/calendar/event?eid=NjlmbmZzYWcydGkwdWxlcjFrb2dndXZxaG4genphZXJvY2FsLmNvcGVuaGFnZW5zZWwxQG0&amp;ctz=Europe/Copenhagen" TargetMode="External"/><Relationship Id="rId33402" Type="http://schemas.openxmlformats.org/officeDocument/2006/relationships/hyperlink" Target="https://www.google.com/calendar/event?eid=Xzc0cGo2YzlwNWtwM2djcGo2Y3FqY2MyMGM1bzZpYmprZDVtbWFiamNmNCB6enplcm9jYWwuaGFtYnVyZ3NlbDFAbQ&amp;ctz=Europe/Berlin" TargetMode="External"/><Relationship Id="rId3884" Type="http://schemas.openxmlformats.org/officeDocument/2006/relationships/hyperlink" Target="https://www.google.com/calendar/event?eid=M3E5MHM4aWI3MDhsczc5N3FvNW1rYjhzMjcgenphZXJvY2FsLmJhcmNlbG9uYXNlbDFAbQ&amp;ctz=Europe/Madrid" TargetMode="External"/><Relationship Id="rId13478" Type="http://schemas.openxmlformats.org/officeDocument/2006/relationships/hyperlink" Target="https://www.google.com/calendar/event?eid=NzZtNDd0dTFtcmw4anQ3MGRhYW9rZjRxODYgbGlzYm9uLnN0YXJ0dXBldmVudGxpc3RAbQ&amp;ctz=Europe/Lisbon" TargetMode="External"/><Relationship Id="rId18400" Type="http://schemas.openxmlformats.org/officeDocument/2006/relationships/hyperlink" Target="https://www.google.com/calendar/event?eid=M3NrMDM3ZTlzdjcwbmIyamplbTljNDJ0azQgenphZXJvY2FsLmxvbmRvbnNlbDFAbQ&amp;ctz=Europe/London" TargetMode="External"/><Relationship Id="rId20694" Type="http://schemas.openxmlformats.org/officeDocument/2006/relationships/hyperlink" Target="https://www.google.com/calendar/event?eid=NDAzdWw3bWtmZjg2aGltZ2o3bDMyY2Q2cDcgenphZXJvY2FsLmJydXNzZWxzc2VsMUBt&amp;ctz=Europe/Brussels" TargetMode="External"/><Relationship Id="rId29409" Type="http://schemas.openxmlformats.org/officeDocument/2006/relationships/hyperlink" Target="https://www.google.com/calendar/event?eid=Xzc0cGo2YzlwNWtwM2djcGo2Y3BqZ2NxMGM1bzZpYmprZDVtbWFiamNmNCB6enplcm9jYWwuY29wZW5oYWdlbnNlbDFAbQ&amp;ctz=Europe/Copenhagen" TargetMode="External"/><Relationship Id="rId3537" Type="http://schemas.openxmlformats.org/officeDocument/2006/relationships/hyperlink" Target="https://www.google.com/calendar/event?eid=MjVmdGZhaHIxMHBjYWlrdjhzdDJoMGZkb2sgenphZXJvY2FsLmJhcmNlbG9uYXNlbDFAbQ&amp;ctz=Europe/Madrid" TargetMode="External"/><Relationship Id="rId20347" Type="http://schemas.openxmlformats.org/officeDocument/2006/relationships/hyperlink" Target="https://www.google.com/calendar/event?eid=Xzc0cGo2YzlwNWtwajZkOWw2Y3IzZWNxMGM1bzZpYmprZDVtbWFiamNmNCA3OGFoN2ptcWEydTJ0dnAxZzFuOW44aThnZ0Bn&amp;ctz=Europe/London" TargetMode="External"/><Relationship Id="rId1088" Type="http://schemas.openxmlformats.org/officeDocument/2006/relationships/hyperlink" Target="https://www.google.com/calendar/event?eid=NzRwcGVvMHIyN2I3ZW82b3F1MGtxMmRkY3Ugc2Vsb3BzZXUubXVuaWNoMUBt&amp;ctz=Europe/Berlin" TargetMode="External"/><Relationship Id="rId6010" Type="http://schemas.openxmlformats.org/officeDocument/2006/relationships/hyperlink" Target="https://www.google.com/calendar/event?eid=Xzc0cGo2YzlwNWtwajZkcGo2a3FqYWRhMGM1bzZpYmprZDVtbWFiamNmNCBqOWV0dDZubmlma3UyMWhlM2Z0ZW1rdTc2a0Bn&amp;ctz=Europe/Zurich" TargetMode="External"/><Relationship Id="rId9580" Type="http://schemas.openxmlformats.org/officeDocument/2006/relationships/hyperlink" Target="https://www.google.com/calendar/event?eid=N2ZkZnR2MWY2amVxOGQ2OWRva2VjYXU5bmcgYW1zdGVyZGFtLnN0YXJ0dXBldmVudGxpc3RAbQ&amp;ctz=Europe/Amsterdam" TargetMode="External"/><Relationship Id="rId19174" Type="http://schemas.openxmlformats.org/officeDocument/2006/relationships/hyperlink" Target="https://www.google.com/calendar/event?eid=NzcxZmlqMmlsYXJiN2lhazFqbWFhb3Fpa3AgenphZXJvY2FsLmxvbmRvbnNlbDFAbQ&amp;ctz=Europe/London" TargetMode="External"/><Relationship Id="rId26390" Type="http://schemas.openxmlformats.org/officeDocument/2006/relationships/hyperlink" Target="https://www.google.com/calendar/event?eid=Xzc0cGo2YzlwNWtwajBlMWc3NHFqZWUyMGM1bzZpYmprZDVtbWFiamNmNCB0cWNqdmVsdWhuOXE3bjZua2dpdXYzYXY1a0Bn&amp;ctz=Europe/Paris" TargetMode="External"/><Relationship Id="rId30786" Type="http://schemas.openxmlformats.org/officeDocument/2006/relationships/hyperlink" Target="https://www.google.com/calendar/event?eid=NmtvZDM0N2Jjbzg2MHQ2cW5maWdicGJrcDUgbWFkcmlkLnN0YXJ0dXBldmVudGxpc3RAbQ&amp;ctz=Europe/Madrid" TargetMode="External"/><Relationship Id="rId2620" Type="http://schemas.openxmlformats.org/officeDocument/2006/relationships/hyperlink" Target="https://www.google.com/calendar/event?eid=MDh2ZDk0cGxiajlvcG4yOGZhY2JpNjdlYmMgc2Vsb3BzZXUudmllbm5hMUBt&amp;ctz=Europe/Vienna" TargetMode="External"/><Relationship Id="rId9233" Type="http://schemas.openxmlformats.org/officeDocument/2006/relationships/hyperlink" Target="https://www.google.com/calendar/event?eid=MWZudWRqdmlxdDYwaGI1djVlNGJsMXJrNnYgenphZXJvY2FsLmFtc3RlcmRhbXNlbDFAbQ&amp;ctz=Europe/Amsterdam" TargetMode="External"/><Relationship Id="rId12214" Type="http://schemas.openxmlformats.org/officeDocument/2006/relationships/hyperlink" Target="https://www.google.com/calendar/event?eid=NTlvZ2RodmdvN2xhNWVrZzlpZHBhYWNmcG8gc3RvY2tob2xtLnN0YXJ0dXBldmVudGxpc3RAbQ&amp;ctz=Europe/Stockholm" TargetMode="External"/><Relationship Id="rId12561" Type="http://schemas.openxmlformats.org/officeDocument/2006/relationships/hyperlink" Target="https://www.google.com/calendar/event?eid=N2M2aHFmOTduMzNpZ3RhOHZraWQxOW9tNmUgenphZXJvY2FsLnN0b2NraG9sbXNlbDFAbQ&amp;ctz=Europe/Stockholm" TargetMode="External"/><Relationship Id="rId26043" Type="http://schemas.openxmlformats.org/officeDocument/2006/relationships/hyperlink" Target="https://www.google.com/calendar/event?eid=Xzc0cGo2YzlwNWtwajRkOWw2Y3NqMGNpMGM1bzZpYmprZDVtbWFiamNmNCA5dG8waG42cjFiczBkNWs3bjAwZGs4ZWtwY0Bn&amp;ctz=Europe/Berlin" TargetMode="External"/><Relationship Id="rId30439" Type="http://schemas.openxmlformats.org/officeDocument/2006/relationships/hyperlink" Target="https://www.google.com/calendar/event?eid=Xzc0cGo2YzlwNWtwajZjMWg2OG8zYWRhMGM1bzZpYmprZDVtbWFiamNmNCAwMm1za2hzdDk4b3F0ajhnYXZyY2E2dm5va0Bn&amp;ctz=Europe/Copenhagen" TargetMode="External"/><Relationship Id="rId15784" Type="http://schemas.openxmlformats.org/officeDocument/2006/relationships/hyperlink" Target="https://www.google.com/calendar/event?eid=Xzc0cGo2YzlwNWtwM2NlMWg2NHAzOGQyMGM1bzZpYmprZDVtbWFiamNmNCB6enplcm9jYWwub3Nsb3NlbDFAbQ&amp;ctz=Europe/Oslo" TargetMode="External"/><Relationship Id="rId29266" Type="http://schemas.openxmlformats.org/officeDocument/2006/relationships/hyperlink" Target="https://www.google.com/calendar/event?eid=Xzc0cGo2YzlwNWtwMzZkOWc3NHJqMmRpMGM1bzZpYmprZDVtbWFiamNmNCB6enplcm9jYWwuY29wZW5oYWdlbnNlbDFAbQ&amp;ctz=Europe/Copenhagen" TargetMode="External"/><Relationship Id="rId3394" Type="http://schemas.openxmlformats.org/officeDocument/2006/relationships/hyperlink" Target="https://www.google.com/calendar/event?eid=NzVhcjZxOGVmZWc3b3FvYWM1bTNvZ2JxMGwgenphZXJvY2FsLmJhcmNlbG9uYXNlbDFAbQ&amp;ctz=Europe/Madrid" TargetMode="External"/><Relationship Id="rId5843" Type="http://schemas.openxmlformats.org/officeDocument/2006/relationships/hyperlink" Target="https://www.google.com/calendar/event?eid=MXIxNTFhaWk1YmNucDFxdGNscHFtY3ZoZW4gc2Vsb3BzZXUuenVyaWNoMUBt&amp;ctz=Europe/Zurich" TargetMode="External"/><Relationship Id="rId15437" Type="http://schemas.openxmlformats.org/officeDocument/2006/relationships/hyperlink" Target="https://www.google.com/calendar/event?eid=Xzc0cGo2YzlwNWtwM2dlOWs3MHIzNGRhMGM1bzZpYmprZDVtbWFiamNmNCA1bmpucWVvMmN0cTMzb3Y0MG4zaWxiZzdtc0Bn&amp;ctz=Europe/Oslo" TargetMode="External"/><Relationship Id="rId22653" Type="http://schemas.openxmlformats.org/officeDocument/2006/relationships/hyperlink" Target="https://www.google.com/calendar/event?eid=N2dsbDdxcnEzbjlzdWYzdGJyNmZxM29nNjcgenphZXJvY2FsLm1hbmNoZXN0ZXJzZWwxQG0&amp;ctz=Europe/London" TargetMode="External"/><Relationship Id="rId3047" Type="http://schemas.openxmlformats.org/officeDocument/2006/relationships/hyperlink" Target="https://www.google.com/calendar/event?eid=Xzc0cGo2YzlwNWtwajZkcGk2NHBqMmNhMGM1bzZpYmprZDVtbWFiamNmNCBtZTZ2NXNybTd1dG1naXRyZHI2N3RlcXE3a0Bn&amp;ctz=Europe/Vienna" TargetMode="External"/><Relationship Id="rId22306" Type="http://schemas.openxmlformats.org/officeDocument/2006/relationships/hyperlink" Target="https://www.google.com/calendar/event?eid=Xzc0cGo2YzlwNWtwMzhkcHA3NHIzZ2RpMGM1bzZpYmprZDVtbWFiamNmNCB6enplcm9jYWwubWFuY2hlc3RlcnNlbDFAbQ&amp;ctz=Europe/London" TargetMode="External"/><Relationship Id="rId25876" Type="http://schemas.openxmlformats.org/officeDocument/2006/relationships/hyperlink" Target="https://www.google.com/calendar/event?eid=MDd2MnZrdDdqM2Z2c2lnMWZkcHM5a3AzOTggenphZXJvY2FsLmJlcmxpbnNlbDFAbQ&amp;ctz=Europe/Berlin" TargetMode="External"/><Relationship Id="rId8719" Type="http://schemas.openxmlformats.org/officeDocument/2006/relationships/hyperlink" Target="https://www.google.com/calendar/event?eid=MDBhcjRzaTVuODZ0NWE0Y3BzcDMybmdiMTEgenphZXJvY2FsLmFtc3RlcmRhbXNlbDFAbQ&amp;ctz=Europe/Amsterdam" TargetMode="External"/><Relationship Id="rId14520" Type="http://schemas.openxmlformats.org/officeDocument/2006/relationships/hyperlink" Target="https://www.google.com/calendar/event?eid=Xzc0cGo2YzlwNWtwajBkMW02c29qYWMyMGM1bzZpYmprZDVtbWFiamNmNCB6enplcm9jYWwuZnJhbmtmdXJ0c2VsMUBt&amp;ctz=Europe/Berlin" TargetMode="External"/><Relationship Id="rId25529" Type="http://schemas.openxmlformats.org/officeDocument/2006/relationships/hyperlink" Target="https://www.google.com/calendar/event?eid=M2pndm1uaHVqYXRwYjRqOGdwNzVlZzRjbGggenphZXJvY2FsLmJlcmxpbnNlbDFAbQ&amp;ctz=Europe/Berlin" TargetMode="External"/><Relationship Id="rId32745" Type="http://schemas.openxmlformats.org/officeDocument/2006/relationships/hyperlink" Target="https://www.google.com/calendar/event?eid=M2M0OThwNmx1a3EzN3VhNDA4aHVoZTluMmMgenphZXJvY2FsLmhhbWJ1cmdzZWwxQG0&amp;ctz=Europe/Berlin" TargetMode="External"/><Relationship Id="rId9090" Type="http://schemas.openxmlformats.org/officeDocument/2006/relationships/hyperlink" Target="https://www.google.com/calendar/event?eid=NnVhazZ0cjVxbmhhZDMwY3JybGE2Zm1zNW4genphZXJvY2FsLmFtc3RlcmRhbXNlbDFAbQ&amp;ctz=Europe/Amsterdam" TargetMode="External"/><Relationship Id="rId12071" Type="http://schemas.openxmlformats.org/officeDocument/2006/relationships/hyperlink" Target="https://www.google.com/calendar/event?eid=NmhrYm9qZTJ1MGdrcWoyazl1ZGU2c2pmY2Ygc3RvY2tob2xtLnN0YXJ0dXBldmVudGxpc3RAbQ&amp;ctz=Europe/Stockholm" TargetMode="External"/><Relationship Id="rId28002" Type="http://schemas.openxmlformats.org/officeDocument/2006/relationships/hyperlink" Target="https://www.google.com/calendar/event?eid=MGl0ZWNpYmx1Y25lMzNwamM4c3RwY2tzbHUgenphZXJvY2FsLnBhcmlzc2VsMUBt&amp;ctz=Europe/Paris" TargetMode="External"/><Relationship Id="rId30296" Type="http://schemas.openxmlformats.org/officeDocument/2006/relationships/hyperlink" Target="https://www.google.com/calendar/event?eid=MTA4ZnE3czNqM2twMDdsM3E0MXYwMmdkbHAgenphZXJvY2FsLmNvcGVuaGFnZW5zZWwxQG0&amp;ctz=Europe/Copenhagen" TargetMode="External"/><Relationship Id="rId2130" Type="http://schemas.openxmlformats.org/officeDocument/2006/relationships/hyperlink" Target="https://www.google.com/calendar/event?eid=N2Jpc2VoZjc5cG5ydjRqZ2NyMmkyaHNzOHAgenphZXJvY2FsLnZpZW5uYXNlbDFAbQ&amp;ctz=Europe/Vienna" TargetMode="External"/><Relationship Id="rId15294" Type="http://schemas.openxmlformats.org/officeDocument/2006/relationships/hyperlink" Target="https://www.google.com/calendar/event?eid=MTV2MGh2anRrODBqa2E5OTlyaGtiYjVmNXIgc2Vsb3BzZXUuZnJhbmtmdXJ0MUBt&amp;ctz=Europe/Berlin" TargetMode="External"/><Relationship Id="rId17743" Type="http://schemas.openxmlformats.org/officeDocument/2006/relationships/hyperlink" Target="https://www.google.com/calendar/event?eid=MDN0NGhkYzMzNTdwMjRoajd0dnVraXBncGIgenphZXJvY2FsLmxvbmRvbnNlbDFAbQ&amp;ctz=Europe/London" TargetMode="External"/><Relationship Id="rId102" Type="http://schemas.openxmlformats.org/officeDocument/2006/relationships/hyperlink" Target="https://www.google.com/calendar/event?eid=NjY2OXMwYXRzaWRibTF1ZHE5Nm81bXRwamogenphZXJvY2FsLm11bmljaHNlbDFAbQ&amp;ctz=Europe/Berlin" TargetMode="External"/><Relationship Id="rId5353" Type="http://schemas.openxmlformats.org/officeDocument/2006/relationships/hyperlink" Target="https://www.google.com/calendar/event?eid=MnY4cm5xcGxzaDFqanU1aWFybW8xbm1oN2ogenphZXJvY2FsLnp1cmljaHNlbDFAbQ&amp;ctz=Europe/Zurich" TargetMode="External"/><Relationship Id="rId7802" Type="http://schemas.openxmlformats.org/officeDocument/2006/relationships/hyperlink" Target="https://www.google.com/calendar/event?eid=Xzc0cGo2YzlwNWtwMzZkOWg2Y28zMGMyMGM1bzZpYmprZDVtbWFiamNmNCB6enplcm9jYWwuYW1zdGVyZGFtc2VsMUBt&amp;ctz=Europe/Amsterdam" TargetMode="External"/><Relationship Id="rId22163" Type="http://schemas.openxmlformats.org/officeDocument/2006/relationships/hyperlink" Target="https://www.google.com/calendar/event?eid=Xzc0cGo2YzlwNWtwajZkcG02MHMzYWRxMGM1bzZpYmprZDVtbWFiamNmNCBnNzMwcjEyaW5wZW1rNWhrbnJvZm1rMTNob0Bn&amp;ctz=Europe/Brussels" TargetMode="External"/><Relationship Id="rId24612" Type="http://schemas.openxmlformats.org/officeDocument/2006/relationships/hyperlink" Target="https://www.google.com/calendar/event?eid=NXZnbGo2czJkdGdhY2t0azc5aHAwZTA2NmUgenphZXJvY2FsLmJlcmxpbnNlbDFAbQ&amp;ctz=Europe/Berlin" TargetMode="External"/><Relationship Id="rId5006" Type="http://schemas.openxmlformats.org/officeDocument/2006/relationships/hyperlink" Target="https://www.google.com/calendar/event?eid=Xzc0cGo2YzlwNWtwM2dlOW03MHIzNmRpMGM1bzZpYmprZDVtbWFiamNmNCB6enplcm9jYWwuenVyaWNoc2VsMUBt&amp;ctz=Europe/Zurich" TargetMode="External"/><Relationship Id="rId27835" Type="http://schemas.openxmlformats.org/officeDocument/2006/relationships/hyperlink" Target="https://www.google.com/calendar/event?eid=MjlmOG1yczQxMnF0amY5MHE5ZTd1M3BqcXAgenphZXJvY2FsLnBhcmlzc2VsMUBt&amp;ctz=Europe/Paris" TargetMode="External"/><Relationship Id="rId1963" Type="http://schemas.openxmlformats.org/officeDocument/2006/relationships/hyperlink" Target="https://www.google.com/calendar/event?eid=MDdlcGsza2ptbzUzaDBibnJrYzJhb3Nwb2MgenphZXJvY2FsLnZpZW5uYXNlbDFAbQ&amp;ctz=Europe/Vienna" TargetMode="External"/><Relationship Id="rId8576" Type="http://schemas.openxmlformats.org/officeDocument/2006/relationships/hyperlink" Target="https://www.google.com/calendar/event?eid=N2NwYjRwM3FkOW42NnY3ZDQwcGtoamhxdXIgenphZXJvY2FsLmFtc3RlcmRhbXNlbDFAbQ&amp;ctz=Europe/Amsterdam" TargetMode="External"/><Relationship Id="rId11557" Type="http://schemas.openxmlformats.org/officeDocument/2006/relationships/hyperlink" Target="https://www.google.com/calendar/event?eid=NzlyYjdtY2gxOWw1ZXU0azNoZG42cnFmYmUgenphZXJvY2FsLnN0b2NraG9sbXNlbDFAbQ&amp;ctz=Europe/Stockholm" TargetMode="External"/><Relationship Id="rId25386" Type="http://schemas.openxmlformats.org/officeDocument/2006/relationships/hyperlink" Target="https://www.google.com/calendar/event?eid=NGNzZjg3NDRpcTk2bzBna212ZzE1Ym5uNzUgenphZXJvY2FsLmJlcmxpbnNlbDFAbQ&amp;ctz=Europe/Berlin" TargetMode="External"/><Relationship Id="rId1616" Type="http://schemas.openxmlformats.org/officeDocument/2006/relationships/hyperlink" Target="https://www.google.com/calendar/event?eid=Xzc0cGo2YzlwNWtwajZkcGc2NHFqaWRpMGM1bzZpYmprZDVtbWFiamNmNCBxOHByb2dnaGQ2dDZlbjNrMDRyb29ncjkwMEBn&amp;ctz=Europe/Berlin" TargetMode="External"/><Relationship Id="rId8229" Type="http://schemas.openxmlformats.org/officeDocument/2006/relationships/hyperlink" Target="https://www.google.com/calendar/event?eid=M2MybG5wbnNndDhzc2RvbGd1cXNmb3VkY2YgenphZXJvY2FsLmFtc3RlcmRhbXNlbDFAbQ&amp;ctz=Europe/Amsterdam" TargetMode="External"/><Relationship Id="rId14030" Type="http://schemas.openxmlformats.org/officeDocument/2006/relationships/hyperlink" Target="https://www.google.com/calendar/event?eid=N2lpMTJhMTU1ODhlZ3FrOHUzMWdiMzIwYnYgdGVsYXZpdi5zdGFydHVwZXZlbnRsaXN0QG0&amp;ctz=Asia/Jerusalem" TargetMode="External"/><Relationship Id="rId19702" Type="http://schemas.openxmlformats.org/officeDocument/2006/relationships/hyperlink" Target="https://www.google.com/calendar/event?eid=MnFpZWtsbjdjZHBpMG1kcGo4b2tlOWJkN20gc2Vsb3BzZXUubG9uZG9uMUBt&amp;ctz=Europe/London" TargetMode="External"/><Relationship Id="rId21996" Type="http://schemas.openxmlformats.org/officeDocument/2006/relationships/hyperlink" Target="https://www.google.com/calendar/event?eid=Xzc0cGo2YzlwNWtwajJkMWo2b3MzaWNhMGM1bzZpYmprZDVtbWFiamNmNCBnNzMwcjEyaW5wZW1rNWhrbnJvZm1rMTNob0Bn&amp;ctz=Europe/Brussels" TargetMode="External"/><Relationship Id="rId25039" Type="http://schemas.openxmlformats.org/officeDocument/2006/relationships/hyperlink" Target="https://www.google.com/calendar/event?eid=Nm9iYmQ4YTdzNGlzbTgydDBhbGtpNGtjNGQgenphZXJvY2FsLmJlcmxpbnNlbDFAbQ&amp;ctz=Europe/Berlin" TargetMode="External"/><Relationship Id="rId32255" Type="http://schemas.openxmlformats.org/officeDocument/2006/relationships/hyperlink" Target="https://www.google.com/calendar/event?eid=NWF2ZDdhdWtrdmE1dW5idThuYTc5YXFmdGggenphZXJvY2FsLmx1eGVtYm91cmdzZWwxQG0&amp;ctz=Europe/Luxembourg" TargetMode="External"/><Relationship Id="rId4839" Type="http://schemas.openxmlformats.org/officeDocument/2006/relationships/hyperlink" Target="https://www.google.com/calendar/event?eid=Xzc0cGo2YzlwNWtwMzZkaG42c3BqMmUyMGM1bzZpYmprZDVtbWFiamNmNCB6enplcm9jYWwuenVyaWNoc2VsMUBt&amp;ctz=Europe/Zurich" TargetMode="External"/><Relationship Id="rId17253" Type="http://schemas.openxmlformats.org/officeDocument/2006/relationships/hyperlink" Target="https://www.google.com/calendar/event?eid=Xzc0cGo2YzlwNWtwMzZkaG02NG9qMmUyMGM1bzZpYmprZDVtbWFiamNmNCB6enplcm9jYWwubG9uZG9uc2VsMUBt&amp;ctz=Europe/London" TargetMode="External"/><Relationship Id="rId21649" Type="http://schemas.openxmlformats.org/officeDocument/2006/relationships/hyperlink" Target="https://www.google.com/calendar/event?eid=Xzc0cGo2YzlwNWtwM2NlMWk2a28zZ2NpMGM1bzZpYmprZDVtbWFiamNmNCB6enplcm9jYWwuYnJ1c3NlbHNzZWwxQG0&amp;ctz=Europe/Brussels" TargetMode="External"/><Relationship Id="rId7312" Type="http://schemas.openxmlformats.org/officeDocument/2006/relationships/hyperlink" Target="https://www.google.com/calendar/event?eid=Xzc0cGo2YzlwNWtwM2NlMWg2Z3JqMGNhMGM1bzZpYmprZDVtbWFiamNmNCB6enplcm9jYWwuZHVibGluc2VsMUBt&amp;ctz=Europe/Dublin" TargetMode="External"/><Relationship Id="rId10640" Type="http://schemas.openxmlformats.org/officeDocument/2006/relationships/hyperlink" Target="https://www.google.com/calendar/event?eid=M2cyZTEyZmlpYzk2aXNmdTFuMjVxaDUzbzIgenphZXJvY2FsLnN0b2NraG9sbXNlbDFAbQ&amp;ctz=Europe/Stockholm" TargetMode="External"/><Relationship Id="rId24122" Type="http://schemas.openxmlformats.org/officeDocument/2006/relationships/hyperlink" Target="https://www.google.com/calendar/event?eid=Xzc0cGo2YzlwNWtwM2NlMWg2a3AzMGVhMGM1bzZpYmprZDVtbWFiamNmNCB6enplcm9jYWwuYmVybGluc2VsMUBt&amp;ctz=Europe/Berlin" TargetMode="External"/><Relationship Id="rId27692" Type="http://schemas.openxmlformats.org/officeDocument/2006/relationships/hyperlink" Target="https://www.google.com/calendar/event?eid=NHB1M2lwMXA0NjhzdnRjbmswcTBtNG9oMDggenphZXJvY2FsLnBhcmlzc2VsMUBt&amp;ctz=Europe/Paris" TargetMode="External"/><Relationship Id="rId13863" Type="http://schemas.openxmlformats.org/officeDocument/2006/relationships/hyperlink" Target="https://www.google.com/calendar/event?eid=NWVpOGtwYXQzOWw2azVqdnV2bmNucnM2cWggenphZXJvY2FsLmxpc2JvbnNlbDFAbQ&amp;ctz=Europe/Lisbon" TargetMode="External"/><Relationship Id="rId27345" Type="http://schemas.openxmlformats.org/officeDocument/2006/relationships/hyperlink" Target="https://www.google.com/calendar/event?eid=Nm1uOWczNzByYW1oYXU0dDRxcnY1cWkxcWYgenphZXJvY2FsLnBhcmlzc2VsMUBt&amp;ctz=Europe/Paris" TargetMode="External"/><Relationship Id="rId1473" Type="http://schemas.openxmlformats.org/officeDocument/2006/relationships/hyperlink" Target="https://www.google.com/calendar/event?eid=Xzc0cGo2YzlwNWtwajZkOW42b3MzZ2NpMGM1bzZpYmprZDVtbWFiamNmNCBxOHByb2dnaGQ2dDZlbjNrMDRyb29ncjkwMEBn&amp;ctz=Europe/Berlin" TargetMode="External"/><Relationship Id="rId3922" Type="http://schemas.openxmlformats.org/officeDocument/2006/relationships/hyperlink" Target="https://www.google.com/calendar/event?eid=Nmtsc3NpdnVramh1cmhiN29jbjBzNmVwNWEgenphZXJvY2FsLmJhcmNlbG9uYXNlbDFAbQ&amp;ctz=Europe/Madrid" TargetMode="External"/><Relationship Id="rId8086" Type="http://schemas.openxmlformats.org/officeDocument/2006/relationships/hyperlink" Target="https://www.google.com/calendar/event?eid=N3A2Z25mbDQ1N2NzZWYwODIwYWpmMW85anYgenphZXJvY2FsLmFtc3RlcmRhbXNlbDFAbQ&amp;ctz=Europe/Amsterdam" TargetMode="External"/><Relationship Id="rId13516" Type="http://schemas.openxmlformats.org/officeDocument/2006/relationships/hyperlink" Target="https://www.google.com/calendar/event?eid=NDA3cmE0OGE2czFvOWtnYWdtN3N1dDJmY28gc2Vsb3BzZXUubGlzYm9uMUBt&amp;ctz=Europe/Lisbon" TargetMode="External"/><Relationship Id="rId20732" Type="http://schemas.openxmlformats.org/officeDocument/2006/relationships/hyperlink" Target="https://www.google.com/calendar/event?eid=NnZza3JkNGNmdGVrOWlpMXB1dnVyOTFwM2sgenphZXJvY2FsLmJydXNzZWxzc2VsMUBt&amp;ctz=Europe/Brussels" TargetMode="External"/><Relationship Id="rId1126" Type="http://schemas.openxmlformats.org/officeDocument/2006/relationships/hyperlink" Target="https://www.google.com/calendar/event?eid=MjI1OGFjN3Awc3AxbXU3azZoZm5vZDNmM2Ugc2Vsb3BzZXUubXVuaWNoMUBt&amp;ctz=Europe/Berlin" TargetMode="External"/><Relationship Id="rId11067" Type="http://schemas.openxmlformats.org/officeDocument/2006/relationships/hyperlink" Target="https://www.google.com/calendar/event?eid=MTZ0bjA4bDMyZTllZTBmcWxrMGtmMDVpZDggenphZXJvY2FsLnN0b2NraG9sbXNlbDFAbQ&amp;ctz=Europe/Stockholm" TargetMode="External"/><Relationship Id="rId16739" Type="http://schemas.openxmlformats.org/officeDocument/2006/relationships/hyperlink" Target="https://www.google.com/calendar/event?eid=N3J2djBmOHR0ZXU0MWpzbWprc2JxZTdlcjAgbG9uZG9uLnN0YXJ0dXBldmVudGxpc3RAbQ&amp;ctz=Europe/London" TargetMode="External"/><Relationship Id="rId23955" Type="http://schemas.openxmlformats.org/officeDocument/2006/relationships/hyperlink" Target="https://www.google.com/calendar/event?eid=MWRrcnNjNTVqNzE3bXY1OWZkbjllc2tubHMgenphZXJvY2FsLm1hbmNoZXN0ZXJzZWwxQG0&amp;ctz=Europe/London" TargetMode="External"/><Relationship Id="rId4696" Type="http://schemas.openxmlformats.org/officeDocument/2006/relationships/hyperlink" Target="https://www.google.com/calendar/event?eid=Xzc0cGo2YzlwNWtwajZkcG42a3AzYWUyMGM1bzZpYmprZDVtbWFiamNmNCBuYnZxamoyaTlhZTZwaDdsanM1YWUydWxzY0Bn&amp;ctz=Europe/Madrid" TargetMode="External"/><Relationship Id="rId19212" Type="http://schemas.openxmlformats.org/officeDocument/2006/relationships/hyperlink" Target="https://www.google.com/calendar/event?eid=MGdhdDJmZWJlcGVlN3B2Z2t0ZTdyZjR0cHIgenphZXJvY2FsLmxvbmRvbnNlbDFAbQ&amp;ctz=Europe/London" TargetMode="External"/><Relationship Id="rId23608" Type="http://schemas.openxmlformats.org/officeDocument/2006/relationships/hyperlink" Target="https://www.google.com/calendar/event?eid=MzYxcGFjM2ZsNzcyMTk0aGEwdGYybDAzMmEgenphZXJvY2FsLm1hbmNoZXN0ZXJzZWwxQG0&amp;ctz=Europe/London" TargetMode="External"/><Relationship Id="rId30824" Type="http://schemas.openxmlformats.org/officeDocument/2006/relationships/hyperlink" Target="https://www.google.com/calendar/event?eid=N25rdGVna2txZG45N3RhMGVqZmU5dm5xNWUgbWFkcmlkLnN0YXJ0dXBldmVudGxpc3RAbQ&amp;ctz=Europe/Madrid" TargetMode="External"/><Relationship Id="rId4349" Type="http://schemas.openxmlformats.org/officeDocument/2006/relationships/hyperlink" Target="https://www.google.com/calendar/event?eid=Xzc0cGo2YzlwNWtwM2dlOW42Z3NqMGRxMGM1bzZpYmprZDVtbWFiamNmNCB6enplcm9jYWwuYmFyY2Vsb25hc2VsMUBt&amp;ctz=Europe/Madrid" TargetMode="External"/><Relationship Id="rId10150" Type="http://schemas.openxmlformats.org/officeDocument/2006/relationships/hyperlink" Target="https://www.google.com/calendar/event?eid=NHN1OXVnNTAyMzVyMDIwdmRnaXRpZ2I3OTggc2Vsb3BzZXUuYW1zdGVyZGFtMUBt&amp;ctz=Europe/Amsterdam" TargetMode="External"/><Relationship Id="rId21159" Type="http://schemas.openxmlformats.org/officeDocument/2006/relationships/hyperlink" Target="https://www.google.com/calendar/event?eid=N3YzaHFmNGFxbmoxZnNwMmxjOGQxcXV1NWUgenphZXJvY2FsLmJydXNzZWxzc2VsMUBt&amp;ctz=Europe/Brussels" TargetMode="External"/><Relationship Id="rId29651" Type="http://schemas.openxmlformats.org/officeDocument/2006/relationships/hyperlink" Target="https://www.google.com/calendar/event?eid=N2djaHBjZG5rYmNrM2gycHBsbnZkZG00cHUgenphZXJvY2FsLmNvcGVuaGFnZW5zZWwxQG0&amp;ctz=Europe/Copenhagen" TargetMode="External"/><Relationship Id="rId13373" Type="http://schemas.openxmlformats.org/officeDocument/2006/relationships/hyperlink" Target="https://www.google.com/calendar/event?eid=M3VkOWg2OXNtOXZrOHJsMzU2b3FiNjdmYW0genphZXJvY2FsLmxpc2JvbnNlbDFAbQ&amp;ctz=Europe/Lisbon" TargetMode="External"/><Relationship Id="rId15822" Type="http://schemas.openxmlformats.org/officeDocument/2006/relationships/hyperlink" Target="https://www.google.com/calendar/event?eid=Xzc0cGo2YzlwNWtwM2NlMWg2Z3EzNmVhMGM1bzZpYmprZDVtbWFiamNmNCB6enplcm9jYWwub3Nsb3NlbDFAbQ&amp;ctz=Europe/Oslo" TargetMode="External"/><Relationship Id="rId29304" Type="http://schemas.openxmlformats.org/officeDocument/2006/relationships/hyperlink" Target="https://www.google.com/calendar/event?eid=Xzc0cGo2YzlwNWtwMzZkaGo3NHIzYWNpMGM1bzZpYmprZDVtbWFiamNmNCB6enplcm9jYWwuY29wZW5oYWdlbnNlbDFAbQ&amp;ctz=Europe/Copenhagen" TargetMode="External"/><Relationship Id="rId31598" Type="http://schemas.openxmlformats.org/officeDocument/2006/relationships/hyperlink" Target="https://www.google.com/calendar/event?eid=Xzc0cGo2YzlwNWtwM2NlMWo2a29qMGMyMGM1bzZpYmprZDVtbWFiamNmNCB6enplcm9jYWwubWFkcmlkc2VsMUBt&amp;ctz=Europe/Madrid" TargetMode="External"/><Relationship Id="rId3432" Type="http://schemas.openxmlformats.org/officeDocument/2006/relationships/hyperlink" Target="https://www.google.com/calendar/event?eid=NGZtM3FndTFucWFoOXJlYnVydGRuZXNqYmogenphZXJvY2FsLmJhcmNlbG9uYXNlbDFAbQ&amp;ctz=Europe/Madrid" TargetMode="External"/><Relationship Id="rId13026" Type="http://schemas.openxmlformats.org/officeDocument/2006/relationships/hyperlink" Target="https://www.google.com/calendar/event?eid=MW0zZmg4Mm1xbzYwMnE3cG5xZjMxcGJqNTcgenphZXJvY2FsLmxpc2JvbnNlbDFAbQ&amp;ctz=Europe/Lisbon" TargetMode="External"/><Relationship Id="rId20242" Type="http://schemas.openxmlformats.org/officeDocument/2006/relationships/hyperlink" Target="https://www.google.com/calendar/event?eid=Xzc0cGo2YzlwNWtwajZjMWo2Z3BqOGMyMGM1bzZpYmprZDVtbWFiamNmNCA3OGFoN2ptcWEydTJ0dnAxZzFuOW44aThnZ0Bn&amp;ctz=Europe/London" TargetMode="External"/><Relationship Id="rId16596" Type="http://schemas.openxmlformats.org/officeDocument/2006/relationships/hyperlink" Target="https://www.google.com/calendar/event?eid=MHZ2dTgwNXMzMm42aWt2OHYzdmI2ODJrOTkgc2Vsb3BzZXUub3NsbzFAbQ&amp;ctz=Europe/Oslo" TargetMode="External"/><Relationship Id="rId25914" Type="http://schemas.openxmlformats.org/officeDocument/2006/relationships/hyperlink" Target="https://www.google.com/calendar/event?eid=Xzc0cGo2YzlwNWtwajJjOW83NHJqMGQyMGM1bzZpYmprZDVtbWFiamNmNCA5dG8waG42cjFiczBkNWs3bjAwZGs4ZWtwY0Bn&amp;ctz=Europe/Berlin" TargetMode="External"/><Relationship Id="rId6655" Type="http://schemas.openxmlformats.org/officeDocument/2006/relationships/hyperlink" Target="https://www.google.com/calendar/event?eid=NjdibDk2aGFybXB2M2ZzYXJzdGZzbTVwbTcgenphZXJvY2FsLmR1YmxpbnNlbDFAbQ&amp;ctz=Europe/Dublin" TargetMode="External"/><Relationship Id="rId16249" Type="http://schemas.openxmlformats.org/officeDocument/2006/relationships/hyperlink" Target="https://www.google.com/calendar/event?eid=MjdrcjVwZGs0OXRyc3AzcjBiazhsNGhtcnUgenphZXJvY2FsLm9zbG9zZWwxQG0&amp;ctz=Europe/Oslo" TargetMode="External"/><Relationship Id="rId23465" Type="http://schemas.openxmlformats.org/officeDocument/2006/relationships/hyperlink" Target="https://www.google.com/calendar/event?eid=MTRwcm82ZHRja2g3dHZqNHRjdnJiamtudmggenphZXJvY2FsLm1hbmNoZXN0ZXJzZWwxQG0&amp;ctz=Europe/London" TargetMode="External"/><Relationship Id="rId30681" Type="http://schemas.openxmlformats.org/officeDocument/2006/relationships/hyperlink" Target="https://www.google.com/calendar/event?eid=Mmw2ZmVhZ2szYWJ1b29iZGJmYWk3MmgxbjggenphZXJvY2FsLmNvcGVuaGFnZW5zZWwxQG0&amp;ctz=Europe/Copenhagen" TargetMode="External"/><Relationship Id="rId6308" Type="http://schemas.openxmlformats.org/officeDocument/2006/relationships/hyperlink" Target="https://www.google.com/calendar/event?eid=NWh0Z2hqMjV0YXVhdmZwZjJqbHJkaHY1cGMgenphZXJvY2FsLnp1cmljaHNlbDFAbQ&amp;ctz=Europe/Zurich" TargetMode="External"/><Relationship Id="rId9878" Type="http://schemas.openxmlformats.org/officeDocument/2006/relationships/hyperlink" Target="https://www.google.com/calendar/event?eid=Nm1tZGZzMTIwbW90MjNnM251cDk4NjdybGUgenphZXJvY2FsLmFtc3RlcmRhbXNlbDFAbQ&amp;ctz=Europe/Amsterdam" TargetMode="External"/><Relationship Id="rId12859" Type="http://schemas.openxmlformats.org/officeDocument/2006/relationships/hyperlink" Target="https://www.google.com/calendar/event?eid=Xzc0cGo2YzlwNWtwM2dlMWw2OHEzNGNpMGM1bzZpYmprZDVtbWFiamNmNCB6enplcm9jYWwubGlzYm9uc2VsMUBt&amp;ctz=Europe/Lisbon" TargetMode="External"/><Relationship Id="rId23118" Type="http://schemas.openxmlformats.org/officeDocument/2006/relationships/hyperlink" Target="https://www.google.com/calendar/event?eid=NDQ1aTdwM2hjcGtsbGRhYTU5NTgzdWlpaWsgenphZXJvY2FsLm1hbmNoZXN0ZXJzZWwxQG0&amp;ctz=Europe/London" TargetMode="External"/><Relationship Id="rId26688" Type="http://schemas.openxmlformats.org/officeDocument/2006/relationships/hyperlink" Target="https://www.google.com/calendar/event?eid=NzhpcXZ1cTBpa2s1YWhrN20xaDA3bmNkZ3QgcGFyaXMuc3RhcnR1cGV2ZW50bGlzdEBt&amp;ctz=Europe/Paris" TargetMode="External"/><Relationship Id="rId30334" Type="http://schemas.openxmlformats.org/officeDocument/2006/relationships/hyperlink" Target="https://www.google.com/calendar/event?eid=Xzc0cGo2YzlwNWtwajBjOW82NG9qZWRxMGM1bzZpYmprZDVtbWFiamNmNCAwMm1za2hzdDk4b3F0ajhnYXZyY2E2dm5va0Bn&amp;ctz=Europe/Copenhagen" TargetMode="External"/><Relationship Id="rId2918" Type="http://schemas.openxmlformats.org/officeDocument/2006/relationships/hyperlink" Target="https://www.google.com/calendar/event?eid=Xzc0cGo2YzlwNWtwajZkcGk2NG9qY2RpMGM1bzZpYmprZDVtbWFiamNmNCBtZTZ2NXNybTd1dG1naXRyZHI2N3RlcXE3a0Bn&amp;ctz=Europe/Vienna" TargetMode="External"/><Relationship Id="rId15332" Type="http://schemas.openxmlformats.org/officeDocument/2006/relationships/hyperlink" Target="https://www.google.com/calendar/event?eid=NGRxOGhlb2xmdWd2aWZocjhvOWNodmxnZjYgc2Vsb3BzZXUuZnJhbmtmdXJ0MUBt&amp;ctz=Europe/Berlin" TargetMode="External"/><Relationship Id="rId29161" Type="http://schemas.openxmlformats.org/officeDocument/2006/relationships/hyperlink" Target="https://www.google.com/calendar/event?eid=X2NscjZhcmprYnRvN2dxamFmMW83aXUzZGM5cm00ZzNkY2xpbjh0Ymc1cGhtdXI4IGNvcGVuaGFnZW4uc3RhcnR1cGV2ZW50bGlzdEBt&amp;ctz=Europe/Copenhagen" TargetMode="External"/><Relationship Id="rId8961" Type="http://schemas.openxmlformats.org/officeDocument/2006/relationships/hyperlink" Target="https://www.google.com/calendar/event?eid=MG0yYmEzZWlydXAxNXFmdTVwcDMyaTUwYmkgenphZXJvY2FsLmFtc3RlcmRhbXNlbDFAbQ&amp;ctz=Europe/Amsterdam" TargetMode="External"/><Relationship Id="rId18555" Type="http://schemas.openxmlformats.org/officeDocument/2006/relationships/hyperlink" Target="https://www.google.com/calendar/event?eid=N2lhMTZwNmVxZGp0aTZsOGI2ZDgzanFmdmMgenphZXJvY2FsLmxvbmRvbnNlbDFAbQ&amp;ctz=Europe/London" TargetMode="External"/><Relationship Id="rId22201" Type="http://schemas.openxmlformats.org/officeDocument/2006/relationships/hyperlink" Target="https://www.google.com/calendar/event?eid=Xzc0cGo2YzlwNWtwajZkcG02MHNqMGMyMGM1bzZpYmprZDVtbWFiamNmNCBnNzMwcjEyaW5wZW1rNWhrbnJvZm1rMTNob0Bn&amp;ctz=Europe/Brussels" TargetMode="External"/><Relationship Id="rId25771" Type="http://schemas.openxmlformats.org/officeDocument/2006/relationships/hyperlink" Target="https://www.google.com/calendar/event?eid=MG5hMGVkN2prZjNidW8xOXUyaDMzM2llb3MgYmVybGluLnN0YXJ0dXBldmVudGxpc3RAbQ&amp;ctz=Europe/Berlin" TargetMode="External"/><Relationship Id="rId8614" Type="http://schemas.openxmlformats.org/officeDocument/2006/relationships/hyperlink" Target="https://www.google.com/calendar/event?eid=M2kxNGJsbDY0MjBmaXV2bm9zaG43amE0cWsgenphZXJvY2FsLmFtc3RlcmRhbXNlbDFAbQ&amp;ctz=Europe/Amsterdam" TargetMode="External"/><Relationship Id="rId11942" Type="http://schemas.openxmlformats.org/officeDocument/2006/relationships/hyperlink" Target="https://www.google.com/calendar/event?eid=X2NscjZhcmprYnNwMzhlOXA2Y3AzMGM5bTgxbW1hcGJrZWxvMnNvcmZkayBzdG9ja2hvbG0uc3RhcnR1cGV2ZW50bGlzdEBt&amp;ctz=Europe/Stockholm" TargetMode="External"/><Relationship Id="rId18208" Type="http://schemas.openxmlformats.org/officeDocument/2006/relationships/hyperlink" Target="https://www.google.com/calendar/event?eid=NXZtczdhOW9zNjZmYjdvZmM4a2U1YzJsdXIgenphZXJvY2FsLmxvbmRvbnNlbDFAbQ&amp;ctz=Europe/London" TargetMode="External"/><Relationship Id="rId25424" Type="http://schemas.openxmlformats.org/officeDocument/2006/relationships/hyperlink" Target="https://www.google.com/calendar/event?eid=N2VkaDI5MTM5dDhyaDd2cmVua2d0YWkyNnIgenphZXJvY2FsLmJlcmxpbnNlbDFAbQ&amp;ctz=Europe/Berlin" TargetMode="External"/><Relationship Id="rId32640" Type="http://schemas.openxmlformats.org/officeDocument/2006/relationships/hyperlink" Target="https://www.google.com/calendar/event?eid=MzB0bGp1YmQycHV2MHNyYjg0ZzkzNnI5Y2UgenphZXJvY2FsLmx1eGVtYm91cmdzZWwxQG0&amp;ctz=Europe/Luxembourg" TargetMode="External"/><Relationship Id="rId6165" Type="http://schemas.openxmlformats.org/officeDocument/2006/relationships/hyperlink" Target="https://www.google.com/calendar/event?eid=MDhmOHVibzNzNmtmY3ZscHRmbmJ1aGpoYWwgc2Vsb3BzZXUuenVyaWNoMUBt&amp;ctz=Europe/Zurich" TargetMode="External"/><Relationship Id="rId28994" Type="http://schemas.openxmlformats.org/officeDocument/2006/relationships/hyperlink" Target="https://www.google.com/calendar/event?eid=X2NscjZhcmprYnNwM2FjOWc2c3MzNmUxbjgxbW1hcGJrZWxvMnNvcmZkayBjb3BlbmhhZ2VuLnN0YXJ0dXBldmVudGxpc3RAbQ&amp;ctz=Europe/Copenhagen" TargetMode="External"/><Relationship Id="rId30191" Type="http://schemas.openxmlformats.org/officeDocument/2006/relationships/hyperlink" Target="https://www.google.com/calendar/event?eid=N3Y2bGhuMzN0aWMwMnYxa2Nncjc5MnU3OGMgenphZXJvY2FsLmNvcGVuaGFnZW5zZWwxQG0&amp;ctz=Europe/Copenhagen" TargetMode="External"/><Relationship Id="rId9388" Type="http://schemas.openxmlformats.org/officeDocument/2006/relationships/hyperlink" Target="https://www.google.com/calendar/event?eid=X2NscjZhcmprYnNwM2FjcGg2OHEzNGRocDgxbW1hcGJrZWxvMnNvcmZkayBhbXN0ZXJkYW0uc3RhcnR1cGV2ZW50bGlzdEBt&amp;ctz=Europe/Amsterdam" TargetMode="External"/><Relationship Id="rId14818" Type="http://schemas.openxmlformats.org/officeDocument/2006/relationships/hyperlink" Target="https://www.google.com/calendar/event?eid=NGVhNTh1ZWM4Y28wczVyMHJjbnVhbXR2bGcgenphZXJvY2FsLmZyYW5rZnVydHNlbDFAbQ&amp;ctz=Europe/Berlin" TargetMode="External"/><Relationship Id="rId26198" Type="http://schemas.openxmlformats.org/officeDocument/2006/relationships/hyperlink" Target="https://www.google.com/calendar/event?eid=Xzc0cGo2YzlwNWtwajZkOW42b3JqZWVhMGM1bzZpYmprZDVtbWFiamNmNCA5dG8waG42cjFiczBkNWs3bjAwZGs4ZWtwY0Bn&amp;ctz=Europe/Berlin" TargetMode="External"/><Relationship Id="rId28647" Type="http://schemas.openxmlformats.org/officeDocument/2006/relationships/hyperlink" Target="https://www.google.com/calendar/event?eid=Xzc0cGo2YzlwNWtwajZkcGs2MHNqY2QyMGM1bzZpYmprZDVtbWFiamNmNCB0cWNqdmVsdWhuOXE3bjZua2dpdXYzYXY1a0Bn&amp;ctz=Europe/Paris" TargetMode="External"/><Relationship Id="rId2775" Type="http://schemas.openxmlformats.org/officeDocument/2006/relationships/hyperlink" Target="https://www.google.com/calendar/event?eid=Xzc0cGo2YzlwNWtwajRkOWs2Y3AzZWUyMGM1bzZpYmprZDVtbWFiamNmNCBtZTZ2NXNybTd1dG1naXRyZHI2N3RlcXE3a0Bn&amp;ctz=Europe/Vienna" TargetMode="External"/><Relationship Id="rId12369" Type="http://schemas.openxmlformats.org/officeDocument/2006/relationships/hyperlink" Target="https://www.google.com/calendar/event?eid=Xzc0cGo2YzlwNWtwajZjMWc2c3AzZ2RpMGM1bzZpYmprZDVtbWFiamNmNCBqaTFtOXNkbjcyN2J1djh2czM3NnM3a29xNEBn&amp;ctz=Europe/Stockholm" TargetMode="External"/><Relationship Id="rId33067" Type="http://schemas.openxmlformats.org/officeDocument/2006/relationships/hyperlink" Target="https://www.google.com/calendar/event?eid=M2FnaWJ1MGNwZGUzZmxkbzdnOGV0MXVhYWYgenphZXJvY2FsLmhhbWJ1cmdzZWwxQG0&amp;ctz=Europe/Berlin" TargetMode="External"/><Relationship Id="rId747" Type="http://schemas.openxmlformats.org/officeDocument/2006/relationships/hyperlink" Target="https://www.google.com/calendar/event?eid=NGt2M2ZsaW92YmJtcjVrYm42bXNzZmMzdGogenphZXJvY2FsLm11bmljaHNlbDFAbQ&amp;ctz=Europe/Berlin" TargetMode="External"/><Relationship Id="rId2428" Type="http://schemas.openxmlformats.org/officeDocument/2006/relationships/hyperlink" Target="https://www.google.com/calendar/event?eid=Xzc0cGo2YzlwNWtwM2NlMWk2NHIzYWUyMGM1bzZpYmprZDVtbWFiamNmNCB6enplcm9jYWwudmllbm5hc2VsMUBt&amp;ctz=Europe/Vienna" TargetMode="External"/><Relationship Id="rId5998" Type="http://schemas.openxmlformats.org/officeDocument/2006/relationships/hyperlink" Target="https://www.google.com/calendar/event?eid=Xzc0cGo2YzlwNWtwajZkcGo2a3FqOGNpMGM1bzZpYmprZDVtbWFiamNmNCBqOWV0dDZubmlma3UyMWhlM2Z0ZW1rdTc2a0Bn&amp;ctz=Europe/Zurich" TargetMode="External"/><Relationship Id="rId27730" Type="http://schemas.openxmlformats.org/officeDocument/2006/relationships/hyperlink" Target="https://www.google.com/calendar/event?eid=NW1lY2I0ZnJodmtmOWNwdTR2ZnVkdWlpNGMgenphZXJvY2FsLnBhcmlzc2VsMUBt&amp;ctz=Europe/Paris" TargetMode="External"/><Relationship Id="rId8471" Type="http://schemas.openxmlformats.org/officeDocument/2006/relationships/hyperlink" Target="https://www.google.com/calendar/event?eid=NnAwOTE4ZGFqcGtpbDBiM3RqcW1mNTNia2cgenphZXJvY2FsLmFtc3RlcmRhbXNlbDFAbQ&amp;ctz=Europe/Amsterdam" TargetMode="External"/><Relationship Id="rId11452" Type="http://schemas.openxmlformats.org/officeDocument/2006/relationships/hyperlink" Target="https://www.google.com/calendar/event?eid=N281bmNnbmpyaWk4ZTBxcWVyZTNrYzNwZ2ggenphZXJvY2FsLnN0b2NraG9sbXNlbDFAbQ&amp;ctz=Europe/Stockholm" TargetMode="External"/><Relationship Id="rId13901" Type="http://schemas.openxmlformats.org/officeDocument/2006/relationships/hyperlink" Target="https://www.google.com/calendar/event?eid=MXBsbTkwMDJhdXIxMnB2ZDI2MW50aDlpZ2kgc2Vsb3BzeHMudGVsYXZpdjFAbQ&amp;ctz=Asia/Jerusalem" TargetMode="External"/><Relationship Id="rId18065" Type="http://schemas.openxmlformats.org/officeDocument/2006/relationships/hyperlink" Target="https://www.google.com/calendar/event?eid=NDQ3aXMxMDZsbTJqazk3YmZ2cnNqNG90dnIgenphZXJvY2FsLmxvbmRvbnNlbDFAbQ&amp;ctz=Europe/London" TargetMode="External"/><Relationship Id="rId25281" Type="http://schemas.openxmlformats.org/officeDocument/2006/relationships/hyperlink" Target="https://www.google.com/calendar/event?eid=N21tcjRxa2gxcXJrcmI5bGozY2xqdjhoMmQgenphZXJvY2FsLmJlcmxpbnNlbDFAbQ&amp;ctz=Europe/Berlin" TargetMode="External"/><Relationship Id="rId1511" Type="http://schemas.openxmlformats.org/officeDocument/2006/relationships/hyperlink" Target="https://www.google.com/calendar/event?eid=Xzc0cGo2YzlwNWtwajZkOW42b3NqNGNhMGM1bzZpYmprZDVtbWFiamNmNCBxOHByb2dnaGQ2dDZlbjNrMDRyb29ncjkwMEBn&amp;ctz=Europe/Berlin" TargetMode="External"/><Relationship Id="rId8124" Type="http://schemas.openxmlformats.org/officeDocument/2006/relationships/hyperlink" Target="https://www.google.com/calendar/event?eid=MWZlMGlnZHIxcTJwYnJxaWtyN2xidXB1YTkgenphZXJvY2FsLmFtc3RlcmRhbXNlbDFAbQ&amp;ctz=Europe/Amsterdam" TargetMode="External"/><Relationship Id="rId11105" Type="http://schemas.openxmlformats.org/officeDocument/2006/relationships/hyperlink" Target="https://www.google.com/calendar/event?eid=NWFxMmpmMjNiOW1pbDhvMzhzNDNyNmQ1OTggenphZXJvY2FsLnN0b2NraG9sbXNlbDFAbQ&amp;ctz=Europe/Stockholm" TargetMode="External"/><Relationship Id="rId32150" Type="http://schemas.openxmlformats.org/officeDocument/2006/relationships/hyperlink" Target="https://www.google.com/calendar/event?eid=M2c2YWVlN21jMHI5Mm9vaWJ2Z2k5ZGF2dmMgenphZXJvY2FsLmx1eGVtYm91cmdzZWwxQG0&amp;ctz=Europe/Luxembourg" TargetMode="External"/><Relationship Id="rId14675" Type="http://schemas.openxmlformats.org/officeDocument/2006/relationships/hyperlink" Target="https://www.google.com/calendar/event?eid=NGY5OWhlajFndTRtZW52NW1ic25uYXRrdTcgenphZXJvY2FsLmZyYW5rZnVydHNlbDFAbQ&amp;ctz=Europe/Berlin" TargetMode="External"/><Relationship Id="rId21891" Type="http://schemas.openxmlformats.org/officeDocument/2006/relationships/hyperlink" Target="https://www.google.com/calendar/event?eid=M3FwNDN1ZjBtdDU5ZWUzOTFnaW04b3RsOGogenphZXJvY2FsLmJydXNzZWxzc2VsMUBt&amp;ctz=Europe/Brussels" TargetMode="External"/><Relationship Id="rId28157" Type="http://schemas.openxmlformats.org/officeDocument/2006/relationships/hyperlink" Target="https://www.google.com/calendar/event?eid=NDdoNnNvNWl1dGNtbnNtczVpajg4ZTYzMmUgenphZXJvY2FsLnBhcmlzc2VsMUBt&amp;ctz=Europe/Paris" TargetMode="External"/><Relationship Id="rId2285" Type="http://schemas.openxmlformats.org/officeDocument/2006/relationships/hyperlink" Target="https://www.google.com/calendar/event?eid=Xzc0cGo2YzlwNWtwM2FjMW42NG9qNmRxMGM1bzZpYmprZDVtbWFiamNmNCB6enplcm9jYWwudmllbm5hc2VsMUBt&amp;ctz=Europe/Vienna" TargetMode="External"/><Relationship Id="rId4734" Type="http://schemas.openxmlformats.org/officeDocument/2006/relationships/hyperlink" Target="https://www.google.com/calendar/event?eid=NmhlZGc1c3UwOTdjbjdlMzNyaTZsMnU3NW0genphZXJvY2FsLmJhcmNlbG9uYXNlbDFAbQ&amp;ctz=Europe/Madrid" TargetMode="External"/><Relationship Id="rId14328" Type="http://schemas.openxmlformats.org/officeDocument/2006/relationships/hyperlink" Target="https://www.google.com/calendar/event?eid=N2VjNnZmMmRtcWtvcDlwdDQxYmk0NWlhbTggc2Vsb3BzZXUuZnJhbmtmdXJ0MUBt&amp;ctz=Europe/Berlin" TargetMode="External"/><Relationship Id="rId17898" Type="http://schemas.openxmlformats.org/officeDocument/2006/relationships/hyperlink" Target="https://www.google.com/calendar/event?eid=NDdibmdxNzU2dDU5MmNza21wYTFqNHMyYWcgenphZXJvY2FsLmxvbmRvbnNlbDFAbQ&amp;ctz=Europe/London" TargetMode="External"/><Relationship Id="rId21544" Type="http://schemas.openxmlformats.org/officeDocument/2006/relationships/hyperlink" Target="https://www.google.com/calendar/event?eid=Xzc0cGo2YzlwNWtwMzZkaG42c3EzNGQyMGM1bzZpYmprZDVtbWFiamNmNCB6enplcm9jYWwuYnJ1c3NlbHNzZWwxQG0&amp;ctz=Europe/Brussels" TargetMode="External"/><Relationship Id="rId257" Type="http://schemas.openxmlformats.org/officeDocument/2006/relationships/hyperlink" Target="https://www.google.com/calendar/event?eid=MnNyYTNtNnRob3JnNGJpazYwNzNjcHZpOGIgenphZXJvY2FsLm11bmljaHNlbDFAbQ&amp;ctz=Europe/Berlin" TargetMode="External"/><Relationship Id="rId7957" Type="http://schemas.openxmlformats.org/officeDocument/2006/relationships/hyperlink" Target="https://www.google.com/calendar/event?eid=Xzc0cGo2YzlwNWtwM2dlOW02MHJqYWUyMGM1bzZpYmprZDVtbWFiamNmNCB6enplcm9jYWwuYW1zdGVyZGFtc2VsMUBt&amp;ctz=Europe/Amsterdam" TargetMode="External"/><Relationship Id="rId10938" Type="http://schemas.openxmlformats.org/officeDocument/2006/relationships/hyperlink" Target="https://www.google.com/calendar/event?eid=M21vc2pxbWp2ZTA0YmxoOWo2Yjk2ZGYxN3MgenphZXJvY2FsLnN0b2NraG9sbXNlbDFAbQ&amp;ctz=Europe/Stockholm" TargetMode="External"/><Relationship Id="rId24767" Type="http://schemas.openxmlformats.org/officeDocument/2006/relationships/hyperlink" Target="https://www.google.com/calendar/event?eid=Nm00MGFrajc0bXVvc2ZxOTB2Y3BjdTZ1ZnIgenphZXJvY2FsLmJlcmxpbnNlbDFAbQ&amp;ctz=Europe/Berlin" TargetMode="External"/><Relationship Id="rId31983" Type="http://schemas.openxmlformats.org/officeDocument/2006/relationships/hyperlink" Target="https://www.google.com/calendar/event?eid=NTk2OHVpdWNvOGs2ZzUwOXY2bHU1Z3BzcjUgc2Vsb3BzZXUubWFkcmlkMUBt&amp;ctz=Europe/Madrid" TargetMode="External"/><Relationship Id="rId13411" Type="http://schemas.openxmlformats.org/officeDocument/2006/relationships/hyperlink" Target="https://www.google.com/calendar/event?eid=NW1mbHRhdWpjc2FzcGRiZWhyZG1rNWdxaXAgenphZXJvY2FsLmxpc2JvbnNlbDFAbQ&amp;ctz=Europe/Lisbon" TargetMode="External"/><Relationship Id="rId27240" Type="http://schemas.openxmlformats.org/officeDocument/2006/relationships/hyperlink" Target="https://www.google.com/calendar/event?eid=N2puMWxvZGFjMWU2Z3VlaGczNWZ2ZmY5N2UgenphZXJvY2FsLnBhcmlzc2VsMUBt&amp;ctz=Europe/Paris" TargetMode="External"/><Relationship Id="rId31636" Type="http://schemas.openxmlformats.org/officeDocument/2006/relationships/hyperlink" Target="https://www.google.com/calendar/event?eid=Xzc0cGo2YzlwNWtwM2NlMWo2a29qOGRhMGM1bzZpYmprZDVtbWFiamNmNCB6enplcm9jYWwubWFkcmlkc2VsMUBt&amp;ctz=Europe/Madrid" TargetMode="External"/><Relationship Id="rId16634" Type="http://schemas.openxmlformats.org/officeDocument/2006/relationships/hyperlink" Target="https://www.google.com/calendar/event?eid=MW1uaXVhdWgzZTU0NnZrN2RsOTVyY240OWUgenphZXJvY2FsLm9zbG9zZWwxQG0&amp;ctz=Europe/Oslo" TargetMode="External"/><Relationship Id="rId16981" Type="http://schemas.openxmlformats.org/officeDocument/2006/relationships/hyperlink" Target="https://www.google.com/calendar/event?eid=MG5xOGYybTdwdXIyZnY4azliZTVpNGpxNHAgbG9uZG9uLnN0YXJ0dXBldmVudGxpc3RAbQ&amp;ctz=Europe/London" TargetMode="External"/><Relationship Id="rId23850" Type="http://schemas.openxmlformats.org/officeDocument/2006/relationships/hyperlink" Target="https://www.google.com/calendar/event?eid=Nm9xZHM5MjZ1ZzNoaWpxazZqN2hwZTRmNTMgc2Vsb3BzZXUubWFuY2hlc3RlcjFAbQ&amp;ctz=Europe/London" TargetMode="External"/><Relationship Id="rId1021" Type="http://schemas.openxmlformats.org/officeDocument/2006/relationships/hyperlink" Target="https://www.google.com/calendar/event?eid=Xzc0cGo2YzlwNWtwajBlMWo2MHJqMmRpMGM1bzZpYmprZDVtbWFiamNmNCBxOHByb2dnaGQ2dDZlbjNrMDRyb29ncjkwMEBn&amp;ctz=Europe/Berlin" TargetMode="External"/><Relationship Id="rId4591" Type="http://schemas.openxmlformats.org/officeDocument/2006/relationships/hyperlink" Target="https://www.google.com/calendar/event?eid=Xzc0cGo2YzlwNWtwajZjMWw2OHEzY2NxMGM1bzZpYmprZDVtbWFiamNmNCBuYnZxamoyaTlhZTZwaDdsanM1YWUydWxzY0Bn&amp;ctz=Europe/Madrid" TargetMode="External"/><Relationship Id="rId14185" Type="http://schemas.openxmlformats.org/officeDocument/2006/relationships/hyperlink" Target="https://www.google.com/calendar/event?eid=NHVwcGZpcDE5NGVoYjlnMTFvNG1ubWpjaHUgc2Vsb3BzeHMudGVsYXZpdjFAbQ&amp;ctz=Asia/Jerusalem" TargetMode="External"/><Relationship Id="rId23503" Type="http://schemas.openxmlformats.org/officeDocument/2006/relationships/hyperlink" Target="https://www.google.com/calendar/event?eid=MGFkcWZlNzRvb2o3ajc5aWVvcHFmbXJ1ZjkgenphZXJvY2FsLm1hbmNoZXN0ZXJzZWwxQG0&amp;ctz=Europe/London" TargetMode="External"/><Relationship Id="rId4244" Type="http://schemas.openxmlformats.org/officeDocument/2006/relationships/hyperlink" Target="https://www.google.com/calendar/event?eid=Xzc0cGo2YzlwNWtwM2NlMWk2a3BqNGRhMGM1bzZpYmprZDVtbWFiamNmNCB6enplcm9jYWwuYmFyY2Vsb25hc2VsMUBt&amp;ctz=Europe/Madrid" TargetMode="External"/><Relationship Id="rId19857" Type="http://schemas.openxmlformats.org/officeDocument/2006/relationships/hyperlink" Target="https://www.google.com/calendar/event?eid=Xzc0cGo2YzlwNWtwajJjOW83NHIzYWVhMGM1bzZpYmprZDVtbWFiamNmNCA3OGFoN2ptcWEydTJ0dnAxZzFuOW44aThnZ0Bn&amp;ctz=Europe/London" TargetMode="External"/><Relationship Id="rId21054" Type="http://schemas.openxmlformats.org/officeDocument/2006/relationships/hyperlink" Target="https://www.google.com/calendar/event?eid=NzAzNW9ycTVuOXZwcDE4MG81ZGR0cmY1NWMgenphZXJvY2FsLmJydXNzZWxzc2VsMUBt&amp;ctz=Europe/Brussels" TargetMode="External"/><Relationship Id="rId7467" Type="http://schemas.openxmlformats.org/officeDocument/2006/relationships/hyperlink" Target="https://www.google.com/calendar/event?eid=Xzc0cGo2YzlwNWtwajBkMWo3NHAzZ2RhMGM1bzZpYmprZDVtbWFiamNmNCAwMWg3bHBwbmtpZDM2cDRuZHFtaXM2dTUzc0Bn&amp;ctz=Europe/Dublin" TargetMode="External"/><Relationship Id="rId9916" Type="http://schemas.openxmlformats.org/officeDocument/2006/relationships/hyperlink" Target="https://www.google.com/calendar/event?eid=M2luaHV1bG1iNzRyMjMyN25hanBrNTFtNDcgenphZXJvY2FsLmFtc3RlcmRhbXNlbDFAbQ&amp;ctz=Europe/Amsterdam" TargetMode="External"/><Relationship Id="rId10795" Type="http://schemas.openxmlformats.org/officeDocument/2006/relationships/hyperlink" Target="https://www.google.com/calendar/event?eid=NW4xa2hrOTBhaGhjdXNlMTEzb291NWI5dTAgenphZXJvY2FsLnN0b2NraG9sbXNlbDFAbQ&amp;ctz=Europe/Stockholm" TargetMode="External"/><Relationship Id="rId24277" Type="http://schemas.openxmlformats.org/officeDocument/2006/relationships/hyperlink" Target="https://www.google.com/calendar/event?eid=Xzc0cGo2YzlwNWtwM2dlOW03MHBqNGQyMGM1bzZpYmprZDVtbWFiamNmNCB6enplcm9jYWwuYmVybGluc2VsMUBt&amp;ctz=Europe/Berlin" TargetMode="External"/><Relationship Id="rId26726" Type="http://schemas.openxmlformats.org/officeDocument/2006/relationships/hyperlink" Target="https://www.google.com/calendar/event?eid=MnEyajlucWw4bWg3aTVyOGcyNDZidDZwc3EgenphZXJvY2FsLnBhcmlzc2VsMUBt&amp;ctz=Europe/Paris" TargetMode="External"/><Relationship Id="rId31493" Type="http://schemas.openxmlformats.org/officeDocument/2006/relationships/hyperlink" Target="https://www.google.com/calendar/event?eid=Xzc0cGo2YzlwNWtwM2FjMW43MHMzNGUyMGM1bzZpYmprZDVtbWFiamNmNCB6enplcm9jYWwubWFkcmlkc2VsMUBt&amp;ctz=Europe/Madrid" TargetMode="External"/><Relationship Id="rId10448" Type="http://schemas.openxmlformats.org/officeDocument/2006/relationships/hyperlink" Target="https://www.google.com/calendar/event?eid=Xzc0cGo2YzlwNWtwajZkOWs2Z28zaWUyMGM1bzZpYmprZDVtbWFiamNmNCBxYXVwb2YyMmludHQwb25haGJ2amVmcTU0c0Bn&amp;ctz=Europe/Amsterdam" TargetMode="External"/><Relationship Id="rId18940" Type="http://schemas.openxmlformats.org/officeDocument/2006/relationships/hyperlink" Target="https://www.google.com/calendar/event?eid=MnZocWl2aGYwbnFudTJwaW1oNGExdm52ZjEgenphZXJvY2FsLmxvbmRvbnNlbDFAbQ&amp;ctz=Europe/London" TargetMode="External"/><Relationship Id="rId29949" Type="http://schemas.openxmlformats.org/officeDocument/2006/relationships/hyperlink" Target="https://www.google.com/calendar/event?eid=MWR1amI2bmljdnVqbTJwY2ZsYzA5N2xrbTEgenphZXJvY2FsLmNvcGVuaGFnZW5zZWwxQG0&amp;ctz=Europe/Copenhagen" TargetMode="External"/><Relationship Id="rId31146" Type="http://schemas.openxmlformats.org/officeDocument/2006/relationships/hyperlink" Target="https://www.google.com/calendar/event?eid=NHVyMWJsOTZxY2t1dXA4cTgwZjQwYWpjb24genphZXJvY2FsLm1hZHJpZHNlbDFAbQ&amp;ctz=Europe/Madrid" TargetMode="External"/><Relationship Id="rId16491" Type="http://schemas.openxmlformats.org/officeDocument/2006/relationships/hyperlink" Target="https://www.google.com/calendar/event?eid=Xzc0cGo2YzlwNWtwajZjMWo2Z3AzZ2NhMGM1bzZpYmprZDVtbWFiamNmNCA1bmpucWVvMmN0cTMzb3Y0MG4zaWxiZzdtc0Bn&amp;ctz=Europe/Oslo" TargetMode="External"/><Relationship Id="rId20887" Type="http://schemas.openxmlformats.org/officeDocument/2006/relationships/hyperlink" Target="https://www.google.com/calendar/event?eid=NXRwbzZwamhtcmNhOXF2aGM1dXNyamhudmggenphZXJvY2FsLmJydXNzZWxzc2VsMUBt&amp;ctz=Europe/Brussels" TargetMode="External"/><Relationship Id="rId6550" Type="http://schemas.openxmlformats.org/officeDocument/2006/relationships/hyperlink" Target="https://www.google.com/calendar/event?eid=MjJtY202a3JiNmgya2gxcm82NjI3MDU2ZDIgenphZXJvY2FsLmR1YmxpbnNlbDFAbQ&amp;ctz=Europe/Dublin" TargetMode="External"/><Relationship Id="rId16144" Type="http://schemas.openxmlformats.org/officeDocument/2006/relationships/hyperlink" Target="https://www.google.com/calendar/event?eid=MWFwazNudXQ2MzFnM3V2MDRvZm1iaXJvbnQgenphZXJvY2FsLm9zbG9zZWwxQG0&amp;ctz=Europe/Oslo" TargetMode="External"/><Relationship Id="rId23360" Type="http://schemas.openxmlformats.org/officeDocument/2006/relationships/hyperlink" Target="https://www.google.com/calendar/event?eid=MjhkYW8xYjFydHVqazBraGptNDNuMDM3b3IgenphZXJvY2FsLm1hbmNoZXN0ZXJzZWwxQG0&amp;ctz=Europe/London" TargetMode="External"/><Relationship Id="rId6203" Type="http://schemas.openxmlformats.org/officeDocument/2006/relationships/hyperlink" Target="https://www.google.com/calendar/event?eid=MTd1b2U0NGo1NTM4dDk3cDA0ZDVjczlmNXAgc2Vsb3BzZXUuenVyaWNoMUBt&amp;ctz=Europe/Zurich" TargetMode="External"/><Relationship Id="rId9773" Type="http://schemas.openxmlformats.org/officeDocument/2006/relationships/hyperlink" Target="https://www.google.com/calendar/event?eid=Xzc0cGo2YzlwNWtwajBjOW82Y28zOGUyMGM1bzZpYmprZDVtbWFiamNmNCBxYXVwb2YyMmludHQwb25haGJ2amVmcTU0c0Bn&amp;ctz=Europe/Amsterdam" TargetMode="External"/><Relationship Id="rId19367" Type="http://schemas.openxmlformats.org/officeDocument/2006/relationships/hyperlink" Target="https://www.google.com/calendar/event?eid=MmNyYm9rYnRqZjZiYmUxa2d0MGFqY2pqa24genphZXJvY2FsLmxvbmRvbnNlbDFAbQ&amp;ctz=Europe/London" TargetMode="External"/><Relationship Id="rId23013" Type="http://schemas.openxmlformats.org/officeDocument/2006/relationships/hyperlink" Target="https://www.google.com/calendar/event?eid=NGY5aHZjY2FjNWs0OHIzdmt0bzBkcGdrc2IgenphZXJvY2FsLm1hbmNoZXN0ZXJzZWwxQG0&amp;ctz=Europe/London" TargetMode="External"/><Relationship Id="rId26583" Type="http://schemas.openxmlformats.org/officeDocument/2006/relationships/hyperlink" Target="https://www.google.com/calendar/event?eid=NnVkMDVram5hM200ZHY0c2EzZ3RwdDZoOG8gcGFyaXMuc3RhcnR1cGV2ZW50bGlzdEBt&amp;ctz=Europe/Paris" TargetMode="External"/><Relationship Id="rId30979" Type="http://schemas.openxmlformats.org/officeDocument/2006/relationships/hyperlink" Target="https://www.google.com/calendar/event?eid=NnBoZzJ0dWhscDdvcmdvaWs0M2RqcDVtNTMgenphZXJvY2FsLm1hZHJpZHNlbDFAbQ&amp;ctz=Europe/Madrid" TargetMode="External"/><Relationship Id="rId9426" Type="http://schemas.openxmlformats.org/officeDocument/2006/relationships/hyperlink" Target="https://www.google.com/calendar/event?eid=X2NscjZhcmprYnRvN2VwM2ljdG83aXUzZGM5bzY0ZzNkY2xpbjh0Ymc1cGhtdXI4IGFtc3RlcmRhbS5zdGFydHVwZXZlbnRsaXN0QG0&amp;ctz=Europe/Amsterdam" TargetMode="External"/><Relationship Id="rId12754" Type="http://schemas.openxmlformats.org/officeDocument/2006/relationships/hyperlink" Target="https://www.google.com/calendar/event?eid=Xzc0cGo2YzlwNWtwM2FjMW43MHMzaWNhMGM1bzZpYmprZDVtbWFiamNmNCB6enplcm9jYWwubGlzYm9uc2VsMUBt&amp;ctz=Europe/Lisbon" TargetMode="External"/><Relationship Id="rId26236" Type="http://schemas.openxmlformats.org/officeDocument/2006/relationships/hyperlink" Target="https://www.google.com/calendar/event?eid=Xzc0cGo2YzlwNWtwajZkOW42b3MzNGMyMGM1bzZpYmprZDVtbWFiamNmNCA5dG8waG42cjFiczBkNWs3bjAwZGs4ZWtwY0Bn&amp;ctz=Europe/Berlin" TargetMode="External"/><Relationship Id="rId2813" Type="http://schemas.openxmlformats.org/officeDocument/2006/relationships/hyperlink" Target="https://www.google.com/calendar/event?eid=Xzc0cGo2YzlwNWtwajRkOWw2MHBqZ2NhMGM1bzZpYmprZDVtbWFiamNmNCBtZTZ2NXNybTd1dG1naXRyZHI2N3RlcXE3a0Bn&amp;ctz=Europe/Vienna" TargetMode="External"/><Relationship Id="rId12407" Type="http://schemas.openxmlformats.org/officeDocument/2006/relationships/hyperlink" Target="https://www.google.com/calendar/event?eid=Xzc0cGo2YzlwNWtwajZkOWc2NG9qNGMyMGM1bzZpYmprZDVtbWFiamNmNCBqaTFtOXNkbjcyN2J1djh2czM3NnM3a29xNEBn&amp;ctz=Europe/Stockholm" TargetMode="External"/><Relationship Id="rId15977" Type="http://schemas.openxmlformats.org/officeDocument/2006/relationships/hyperlink" Target="https://www.google.com/calendar/event?eid=MmFlcjAzNDhsdXA0ajU1OTMxZnNmbzdranYgenphZXJvY2FsLm9zbG9zZWwxQG0&amp;ctz=Europe/Oslo" TargetMode="External"/><Relationship Id="rId33105" Type="http://schemas.openxmlformats.org/officeDocument/2006/relationships/hyperlink" Target="https://www.google.com/calendar/event?eid=M2locjlxbTlqOXBjMDVhbjIyM2JrZWFodnAgenphZXJvY2FsLmhhbWJ1cmdzZWwxQG0&amp;ctz=Europe/Berlin" TargetMode="External"/><Relationship Id="rId18450" Type="http://schemas.openxmlformats.org/officeDocument/2006/relationships/hyperlink" Target="https://www.google.com/calendar/event?eid=NG5qMWRpbHJtMGlwcTg4N3Q4c2d2c2JkNGwgenphZXJvY2FsLmxvbmRvbnNlbDFAbQ&amp;ctz=Europe/London" TargetMode="External"/><Relationship Id="rId22846" Type="http://schemas.openxmlformats.org/officeDocument/2006/relationships/hyperlink" Target="https://www.google.com/calendar/event?eid=MTlhYTZlM2JoZ2ZhZDdoNDZkOTM5bnNucnIgenphZXJvY2FsLm1hbmNoZXN0ZXJzZWwxQG0&amp;ctz=Europe/London" TargetMode="External"/><Relationship Id="rId29459" Type="http://schemas.openxmlformats.org/officeDocument/2006/relationships/hyperlink" Target="https://www.google.com/calendar/event?eid=Xzc0cGo2YzlwNWtwM2dlMWk2c3BqNGQyMGM1bzZpYmprZDVtbWFiamNmNCB6enplcm9jYWwuY29wZW5oYWdlbnNlbDFAbQ&amp;ctz=Europe/Copenhagen" TargetMode="External"/><Relationship Id="rId3587" Type="http://schemas.openxmlformats.org/officeDocument/2006/relationships/hyperlink" Target="https://www.google.com/calendar/event?eid=MWwwcWkwNmg4cnFwMnVpY3E0Ymg1MGxhbXMgenphZXJvY2FsLmJhcmNlbG9uYXNlbDFAbQ&amp;ctz=Europe/Madrid" TargetMode="External"/><Relationship Id="rId6060" Type="http://schemas.openxmlformats.org/officeDocument/2006/relationships/hyperlink" Target="https://www.google.com/calendar/event?eid=Xzc0cGo2YzlwNWtwajZkcGo2a3IzMGUyMGM1bzZpYmprZDVtbWFiamNmNCBqOWV0dDZubmlma3UyMWhlM2Z0ZW1rdTc2a0Bn&amp;ctz=Europe/Zurich" TargetMode="External"/><Relationship Id="rId18103" Type="http://schemas.openxmlformats.org/officeDocument/2006/relationships/hyperlink" Target="https://www.google.com/calendar/event?eid=NWxrbTRkcWszZjA2NzY0cWVjNzhyMTFkcjkgenphZXJvY2FsLmxvbmRvbnNlbDFAbQ&amp;ctz=Europe/London" TargetMode="External"/><Relationship Id="rId20397" Type="http://schemas.openxmlformats.org/officeDocument/2006/relationships/hyperlink" Target="https://www.google.com/calendar/event?eid=N2lqNjRsMTNsb25kMHNsZGlqdDM3MHNjNWUgenphZXJvY2FsLmxvbmRvbnNlbDFAbQ&amp;ctz=Europe/London" TargetMode="External"/><Relationship Id="rId14713" Type="http://schemas.openxmlformats.org/officeDocument/2006/relationships/hyperlink" Target="https://www.google.com/calendar/event?eid=NzMwNWViZmoyZG9uY290YjI3anFjMHY5MmogenphZXJvY2FsLmZyYW5rZnVydHNlbDFAbQ&amp;ctz=Europe/Berlin" TargetMode="External"/><Relationship Id="rId28542" Type="http://schemas.openxmlformats.org/officeDocument/2006/relationships/hyperlink" Target="https://www.google.com/calendar/event?eid=Xzc0cGo2YzlwNWtwajRkOWo3NHBqY2RhMGM1bzZpYmprZDVtbWFiamNmNCB0cWNqdmVsdWhuOXE3bjZua2dpdXYzYXY1a0Bn&amp;ctz=Europe/Paris" TargetMode="External"/><Relationship Id="rId32938" Type="http://schemas.openxmlformats.org/officeDocument/2006/relationships/hyperlink" Target="https://www.google.com/calendar/event?eid=MmVqYmJnb3YwcDhtZml0bWxpM2VrZ2JkbGUgenphZXJvY2FsLmhhbWJ1cmdzZWwxQG0&amp;ctz=Europe/Berlin" TargetMode="External"/><Relationship Id="rId2670" Type="http://schemas.openxmlformats.org/officeDocument/2006/relationships/hyperlink" Target="https://www.google.com/calendar/event?eid=NGZzZzg5dHQ5MnF0cTYzODhmcmdiaGJhcTMgdmllbm5hLnN0YXJ0dXBldmVudGxpc3RAbQ&amp;ctz=Europe/Vienna" TargetMode="External"/><Relationship Id="rId9283" Type="http://schemas.openxmlformats.org/officeDocument/2006/relationships/hyperlink" Target="https://www.google.com/calendar/event?eid=X2NscjZhcmprYnNwM2FjaG02b3JqYWNobDgxbW1hcGJrZWxvMnNvcmZkayBhbXN0ZXJkYW0uc3RhcnR1cGV2ZW50bGlzdEBt&amp;ctz=Europe/Amsterdam" TargetMode="External"/><Relationship Id="rId12264" Type="http://schemas.openxmlformats.org/officeDocument/2006/relationships/hyperlink" Target="https://www.google.com/calendar/event?eid=Mmp0NXBrazFqbHJmYWxjajByMHZvanMwcG4gc3RvY2tob2xtLnN0YXJ0dXBldmVudGxpc3RAbQ&amp;ctz=Europe/Stockholm" TargetMode="External"/><Relationship Id="rId26093" Type="http://schemas.openxmlformats.org/officeDocument/2006/relationships/hyperlink" Target="https://www.google.com/calendar/event?eid=Xzc0cGo2YzlwNWtwajRkOWw2Y3MzYWNpMGM1bzZpYmprZDVtbWFiamNmNCA5dG8waG42cjFiczBkNWs3bjAwZGs4ZWtwY0Bn&amp;ctz=Europe/Berlin" TargetMode="External"/><Relationship Id="rId30489" Type="http://schemas.openxmlformats.org/officeDocument/2006/relationships/hyperlink" Target="https://www.google.com/calendar/event?eid=Xzc0cGo2YzlwNWtwajZkOWo3MHJqMmRhMGM1bzZpYmprZDVtbWFiamNmNCAwMm1za2hzdDk4b3F0ajhnYXZyY2E2dm5va0Bn&amp;ctz=Europe/Copenhagen" TargetMode="External"/><Relationship Id="rId642" Type="http://schemas.openxmlformats.org/officeDocument/2006/relationships/hyperlink" Target="https://www.google.com/calendar/event?eid=NXNqYmw4aHBvaXE0cDY1aDZvMHZzcHQ5MmIgenphZXJvY2FsLm11bmljaHNlbDFAbQ&amp;ctz=Europe/Berlin" TargetMode="External"/><Relationship Id="rId2323" Type="http://schemas.openxmlformats.org/officeDocument/2006/relationships/hyperlink" Target="https://www.google.com/calendar/event?eid=Xzc0cGo2YzlwNWtwM2FjMW42NHAzMGQyMGM1bzZpYmprZDVtbWFiamNmNCB6enplcm9jYWwudmllbm5hc2VsMUBt&amp;ctz=Europe/Vienna" TargetMode="External"/><Relationship Id="rId5893" Type="http://schemas.openxmlformats.org/officeDocument/2006/relationships/hyperlink" Target="https://www.google.com/calendar/event?eid=Xzc0cGo2YzlwNWtwajJjOW02c3JqMGVhMGM1bzZpYmprZDVtbWFiamNmNCBqOWV0dDZubmlma3UyMWhlM2Z0ZW1rdTc2a0Bn&amp;ctz=Europe/Zurich" TargetMode="External"/><Relationship Id="rId15487" Type="http://schemas.openxmlformats.org/officeDocument/2006/relationships/hyperlink" Target="https://www.google.com/calendar/event?eid=X2NscjZhcmprYnNwMzhkMXA2a3MzaWNocDgxbW1hcGJrZWxvMnNvcmZkayBvc2xvLnN0YXJ0dXBldmVudGxpc3RAbQ&amp;ctz=Europe/Oslo" TargetMode="External"/><Relationship Id="rId17936" Type="http://schemas.openxmlformats.org/officeDocument/2006/relationships/hyperlink" Target="https://www.google.com/calendar/event?eid=NnJtdmpjZGtwZmxzczA0dG41a2w1aWY5YmkgenphZXJvY2FsLmxvbmRvbnNlbDFAbQ&amp;ctz=Europe/London" TargetMode="External"/><Relationship Id="rId5546" Type="http://schemas.openxmlformats.org/officeDocument/2006/relationships/hyperlink" Target="https://www.google.com/calendar/event?eid=NGloMHV0ZmhyYmxyMm52YjR1M2ZuZWJoMG4genphZXJvY2FsLnp1cmljaHNlbDFAbQ&amp;ctz=Europe/Zurich" TargetMode="External"/><Relationship Id="rId22356" Type="http://schemas.openxmlformats.org/officeDocument/2006/relationships/hyperlink" Target="https://www.google.com/calendar/event?eid=Xzc0cGo2YzlwNWtwM2NlMWg2Z3IzOGNhMGM1bzZpYmprZDVtbWFiamNmNCB6enplcm9jYWwubWFuY2hlc3RlcnNlbDFAbQ&amp;ctz=Europe/London" TargetMode="External"/><Relationship Id="rId24805" Type="http://schemas.openxmlformats.org/officeDocument/2006/relationships/hyperlink" Target="https://www.google.com/calendar/event?eid=MW12c3U4MGQxMmhkMmdobGdibzdhbjk4ajAgenphZXJvY2FsLmJlcmxpbnNlbDFAbQ&amp;ctz=Europe/Berlin" TargetMode="External"/><Relationship Id="rId3097" Type="http://schemas.openxmlformats.org/officeDocument/2006/relationships/hyperlink" Target="https://www.google.com/calendar/event?eid=Xzc0cGo2YzlwNWtwajZkcGk2NHBqY2VhMGM1bzZpYmprZDVtbWFiamNmNCBtZTZ2NXNybTd1dG1naXRyZHI2N3RlcXE3a0Bn&amp;ctz=Europe/Vienna" TargetMode="External"/><Relationship Id="rId22009" Type="http://schemas.openxmlformats.org/officeDocument/2006/relationships/hyperlink" Target="https://www.google.com/calendar/event?eid=Xzc0cGo2YzlwNWtwajJkMWo2b3NqMGMyMGM1bzZpYmprZDVtbWFiamNmNCBnNzMwcjEyaW5wZW1rNWhrbnJvZm1rMTNob0Bn&amp;ctz=Europe/Brussels" TargetMode="External"/><Relationship Id="rId8769" Type="http://schemas.openxmlformats.org/officeDocument/2006/relationships/hyperlink" Target="https://www.google.com/calendar/event?eid=MjQzdG1kcWhydWRyamgzOTZmMW9kZWdnc3MgenphZXJvY2FsLmFtc3RlcmRhbXNlbDFAbQ&amp;ctz=Europe/Amsterdam" TargetMode="External"/><Relationship Id="rId11000" Type="http://schemas.openxmlformats.org/officeDocument/2006/relationships/hyperlink" Target="https://www.google.com/calendar/event?eid=MDk5ZGJiaG9yb2Q5amRzY2g2OWJqOG9mbWIgenphZXJvY2FsLnN0b2NraG9sbXNlbDFAbQ&amp;ctz=Europe/Stockholm" TargetMode="External"/><Relationship Id="rId14570" Type="http://schemas.openxmlformats.org/officeDocument/2006/relationships/hyperlink" Target="https://www.google.com/calendar/event?eid=MnUydXNvNHQ4a2g4c2NudDhrMDAyM2s1cWkgZnJhbmtmdXJ0LnN0YXJ0dXBldmVudGxpc3RAbQ&amp;ctz=Europe/Berlin" TargetMode="External"/><Relationship Id="rId25579" Type="http://schemas.openxmlformats.org/officeDocument/2006/relationships/hyperlink" Target="https://www.google.com/calendar/event?eid=MWwzbXE1M3IzdWVka2FmYnZzZzczbDE3dGkgc2Vsb3BzZXUuYmVybGluMUBt&amp;ctz=Europe/Berlin" TargetMode="External"/><Relationship Id="rId32795" Type="http://schemas.openxmlformats.org/officeDocument/2006/relationships/hyperlink" Target="https://www.google.com/calendar/event?eid=NzRwMWxncm84aHI4amJ2aWd1cHU4MWZxYTggenphZXJvY2FsLmhhbWJ1cmdzZWwxQG0&amp;ctz=Europe/Berlin" TargetMode="External"/><Relationship Id="rId1809" Type="http://schemas.openxmlformats.org/officeDocument/2006/relationships/hyperlink" Target="https://www.google.com/calendar/event?eid=MmtsNmJpNWRpNHNnaTJlNjFhcmRxMjNnN28genphZXJvY2FsLnZpZW5uYXNlbDFAbQ&amp;ctz=Europe/Vienna" TargetMode="External"/><Relationship Id="rId14223" Type="http://schemas.openxmlformats.org/officeDocument/2006/relationships/hyperlink" Target="https://www.google.com/calendar/event?eid=NWxvZmg2bm1idW9uY3NuMjBkZDcxamViMjIgc2Vsb3BzeHMudGVsYXZpdjFAbQ&amp;ctz=Asia/Jerusalem" TargetMode="External"/><Relationship Id="rId17793" Type="http://schemas.openxmlformats.org/officeDocument/2006/relationships/hyperlink" Target="https://www.google.com/calendar/event?eid=MXY1a25oZnZxZDFuZDBkZ2Q4YmdoYTY2bW4genphZXJvY2FsLmxvbmRvbnNlbDFAbQ&amp;ctz=Europe/London" TargetMode="External"/><Relationship Id="rId28052" Type="http://schemas.openxmlformats.org/officeDocument/2006/relationships/hyperlink" Target="https://www.google.com/calendar/event?eid=M2hidHBndnR1Z3RzanRlcHBkZmkxZjh2N2ogenphZXJvY2FsLnBhcmlzc2VsMUBt&amp;ctz=Europe/Paris" TargetMode="External"/><Relationship Id="rId32448" Type="http://schemas.openxmlformats.org/officeDocument/2006/relationships/hyperlink" Target="https://www.google.com/calendar/event?eid=Xzc0cGo2YzlwNWtwM2FjMW43MHMzaWUyMGM1bzZpYmprZDVtbWFiamNmNCB6enplcm9jYWwubHV4ZW1ib3VyZ3NlbDFAbQ&amp;ctz=Europe/Luxembourg" TargetMode="External"/><Relationship Id="rId2180" Type="http://schemas.openxmlformats.org/officeDocument/2006/relationships/hyperlink" Target="https://www.google.com/calendar/event?eid=NWltOWg1dnNpdGxrdThta2hkbDVrazdiZzQgenphZXJvY2FsLnZpZW5uYXNlbDFAbQ&amp;ctz=Europe/Vienna" TargetMode="External"/><Relationship Id="rId7852" Type="http://schemas.openxmlformats.org/officeDocument/2006/relationships/hyperlink" Target="https://www.google.com/calendar/event?eid=Xzc0cGo2YzlwNWtwMzhkcGk2MHNqaWNxMGM1bzZpYmprZDVtbWFiamNmNCB6enplcm9jYWwuYW1zdGVyZGFtc2VsMUBt&amp;ctz=Europe/Amsterdam" TargetMode="External"/><Relationship Id="rId17446" Type="http://schemas.openxmlformats.org/officeDocument/2006/relationships/hyperlink" Target="https://www.google.com/calendar/event?eid=Xzc0cGo2YzlwNWtwMzhkcHA3MHJqNmRpMGM1bzZpYmprZDVtbWFiamNmNCB6enplcm9jYWwubG9uZG9uc2VsMUBt&amp;ctz=Europe/London" TargetMode="External"/><Relationship Id="rId24662" Type="http://schemas.openxmlformats.org/officeDocument/2006/relationships/hyperlink" Target="https://www.google.com/calendar/event?eid=NHVwZHBoYjh1bmw1Z2tobnUyaGJtN211Z2UgenphZXJvY2FsLmJlcmxpbnNlbDFAbQ&amp;ctz=Europe/Berlin" TargetMode="External"/><Relationship Id="rId152" Type="http://schemas.openxmlformats.org/officeDocument/2006/relationships/hyperlink" Target="https://www.google.com/calendar/event?eid=M2oya3IyM2k0MWkwbXVyaDAzMGowdWlxdm4genphZXJvY2FsLm11bmljaHNlbDFAbQ&amp;ctz=Europe/Berlin" TargetMode="External"/><Relationship Id="rId7505" Type="http://schemas.openxmlformats.org/officeDocument/2006/relationships/hyperlink" Target="https://www.google.com/calendar/event?eid=Njd1NzVibmZwbXJ2djk5bmZmYW1ocnA3YzAgc2Vsb3BzZXUuZHVibGluMUBt&amp;ctz=Europe/Dublin" TargetMode="External"/><Relationship Id="rId10833" Type="http://schemas.openxmlformats.org/officeDocument/2006/relationships/hyperlink" Target="https://www.google.com/calendar/event?eid=NTkzaHU4dHBzMzdzajRvZ25xc3FoOXViNzIgenphZXJvY2FsLnN0b2NraG9sbXNlbDFAbQ&amp;ctz=Europe/Stockholm" TargetMode="External"/><Relationship Id="rId24315" Type="http://schemas.openxmlformats.org/officeDocument/2006/relationships/hyperlink" Target="https://www.google.com/calendar/event?eid=Xzc0cGo2YzlwNWtwM2dlOW03MHBqY2UyMGM1bzZpYmprZDVtbWFiamNmNCB6enplcm9jYWwuYmVybGluc2VsMUBt&amp;ctz=Europe/Berlin" TargetMode="External"/><Relationship Id="rId31531" Type="http://schemas.openxmlformats.org/officeDocument/2006/relationships/hyperlink" Target="https://www.google.com/calendar/event?eid=Xzc0cGo2YzlwNWtwM2FjMW43MHJqZ2NhMGM1bzZpYmprZDVtbWFiamNmNCB6enplcm9jYWwubWFkcmlkc2VsMUBt&amp;ctz=Europe/Madrid" TargetMode="External"/><Relationship Id="rId5056" Type="http://schemas.openxmlformats.org/officeDocument/2006/relationships/hyperlink" Target="https://www.google.com/calendar/event?eid=Xzc0cGo2YzlwNWtwM2dlOW42NG8zNGRhMGM1bzZpYmprZDVtbWFiamNmNCB6enplcm9jYWwuenVyaWNoc2VsMUBt&amp;ctz=Europe/Zurich" TargetMode="External"/><Relationship Id="rId27885" Type="http://schemas.openxmlformats.org/officeDocument/2006/relationships/hyperlink" Target="https://www.google.com/calendar/event?eid=MmE3b2EzZTRqY2xlYTBpMnZvODV2ZWl0djAgenphZXJvY2FsLnBhcmlzc2VsMUBt&amp;ctz=Europe/Paris" TargetMode="External"/><Relationship Id="rId8279" Type="http://schemas.openxmlformats.org/officeDocument/2006/relationships/hyperlink" Target="https://www.google.com/calendar/event?eid=NHBmdTRncGN2NWtib3Q2N3ZuN2NpaWVzZGkgenphZXJvY2FsLmFtc3RlcmRhbXNlbDFAbQ&amp;ctz=Europe/Amsterdam" TargetMode="External"/><Relationship Id="rId13709" Type="http://schemas.openxmlformats.org/officeDocument/2006/relationships/hyperlink" Target="https://www.google.com/calendar/event?eid=Xzc0cGo2YzlwNWtwajZkcG42a3EzNmNhMGM1bzZpYmprZDVtbWFiamNmNCBvaWNscWhnbmYwODU5ZHF0dDdtbXZpNGIxc0Bn&amp;ctz=Europe/Lisbon" TargetMode="External"/><Relationship Id="rId20925" Type="http://schemas.openxmlformats.org/officeDocument/2006/relationships/hyperlink" Target="https://www.google.com/calendar/event?eid=MDgzazRpMjFzMTY3NTdnaTdpbTRtczM0YWYgenphZXJvY2FsLmJydXNzZWxzc2VsMUBt&amp;ctz=Europe/Brussels" TargetMode="External"/><Relationship Id="rId25089" Type="http://schemas.openxmlformats.org/officeDocument/2006/relationships/hyperlink" Target="https://www.google.com/calendar/event?eid=MGx1OHJkaGQ1dDFsZWpiMTkxNnR1M3UyMWEgenphZXJvY2FsLmJlcmxpbnNlbDFAbQ&amp;ctz=Europe/Berlin" TargetMode="External"/><Relationship Id="rId27538" Type="http://schemas.openxmlformats.org/officeDocument/2006/relationships/hyperlink" Target="https://www.google.com/calendar/event?eid=Mmw1ZHVvbGtnZDduYXF1aGJtc242ajAxOGMgenphZXJvY2FsLnBhcmlzc2VsMUBt&amp;ctz=Europe/Paris" TargetMode="External"/><Relationship Id="rId1666" Type="http://schemas.openxmlformats.org/officeDocument/2006/relationships/hyperlink" Target="https://www.google.com/calendar/event?eid=Xzc0cGo2YzlwNWtwajZkcGc2b3FqNmRpMGM1bzZpYmprZDVtbWFiamNmNCBxOHByb2dnaGQ2dDZlbjNrMDRyb29ncjkwMEBn&amp;ctz=Europe/Berlin" TargetMode="External"/><Relationship Id="rId14080" Type="http://schemas.openxmlformats.org/officeDocument/2006/relationships/hyperlink" Target="https://www.google.com/calendar/event?eid=M2RkOWlxbWxwcG9mM241am5odTNxcnFjM3MgdGVsYXZpdi5zdGFydHVwZXZlbnRsaXN0QG0&amp;ctz=Asia/Jerusalem" TargetMode="External"/><Relationship Id="rId19752" Type="http://schemas.openxmlformats.org/officeDocument/2006/relationships/hyperlink" Target="https://www.google.com/calendar/event?eid=NHVuMDlzc3ZtY2EzZG1pNWVkaHVrbmZkdXIgc2Vsb3BzZXUubG9uZG9uMUBt&amp;ctz=Europe/London" TargetMode="External"/><Relationship Id="rId1319" Type="http://schemas.openxmlformats.org/officeDocument/2006/relationships/hyperlink" Target="https://www.google.com/calendar/event?eid=Xzc0cGo2YzlwNWtwajJkcG82MHBqaWUyMGM1bzZpYmprZDVtbWFiamNmNCBxOHByb2dnaGQ2dDZlbjNrMDRyb29ncjkwMEBn&amp;ctz=Europe/Berlin" TargetMode="External"/><Relationship Id="rId4889" Type="http://schemas.openxmlformats.org/officeDocument/2006/relationships/hyperlink" Target="https://www.google.com/calendar/event?eid=Xzc0cGo2YzlwNWtwM2FjMW43MHEzZ2UyMGM1bzZpYmprZDVtbWFiamNmNCB6enplcm9jYWwuenVyaWNoc2VsMUBt&amp;ctz=Europe/Zurich" TargetMode="External"/><Relationship Id="rId9811" Type="http://schemas.openxmlformats.org/officeDocument/2006/relationships/hyperlink" Target="https://www.google.com/calendar/event?eid=Xzc0cGo2YzlwNWtwajBjOW82OHNqaWMyMGM1bzZpYmprZDVtbWFiamNmNCBxYXVwb2YyMmludHQwb25haGJ2amVmcTU0c0Bn&amp;ctz=Europe/Amsterdam" TargetMode="External"/><Relationship Id="rId10690" Type="http://schemas.openxmlformats.org/officeDocument/2006/relationships/hyperlink" Target="https://www.google.com/calendar/event?eid=MGNkZ2ZraHU4dW5jamVyY3QyM2VxaGRoc2UgenphZXJvY2FsLnN0b2NraG9sbXNlbDFAbQ&amp;ctz=Europe/Stockholm" TargetMode="External"/><Relationship Id="rId19405" Type="http://schemas.openxmlformats.org/officeDocument/2006/relationships/hyperlink" Target="https://www.google.com/calendar/event?eid=NzJzZ2I4bzk3dnBma2E4MmwwZWczdWkzaDUgenphZXJvY2FsLmxvbmRvbnNlbDFAbQ&amp;ctz=Europe/London" TargetMode="External"/><Relationship Id="rId21699" Type="http://schemas.openxmlformats.org/officeDocument/2006/relationships/hyperlink" Target="https://www.google.com/calendar/event?eid=Xzc0cGo2YzlwNWtwM2NlMWk2a29qOGRpMGM1bzZpYmprZDVtbWFiamNmNCB6enplcm9jYWwuYnJ1c3NlbHNzZWwxQG0&amp;ctz=Europe/Brussels" TargetMode="External"/><Relationship Id="rId26621" Type="http://schemas.openxmlformats.org/officeDocument/2006/relationships/hyperlink" Target="https://www.google.com/calendar/event?eid=Mm5lMDhvYXI4YmNuM3Y4Y2dzbzg2dHEzMDkgcGFyaXMuc3RhcnR1cGV2ZW50bGlzdEBt&amp;ctz=Europe/Paris" TargetMode="External"/><Relationship Id="rId25" Type="http://schemas.openxmlformats.org/officeDocument/2006/relationships/hyperlink" Target="https://www.google.com/calendar/event?eid=N3Zodms2ZmF2Y2NkcDRtbTIzOWV2bmo1Y3Mgc2Vsb3BzZXUubXVuaWNoMUBt&amp;ctz=Europe/Berlin" TargetMode="External"/><Relationship Id="rId7362" Type="http://schemas.openxmlformats.org/officeDocument/2006/relationships/hyperlink" Target="https://www.google.com/calendar/event?eid=Xzc0cGo2YzlwNWtwM2dlOW02a29qNGRhMGM1bzZpYmprZDVtbWFiamNmNCB6enplcm9jYWwuZHVibGluc2VsMUBt&amp;ctz=Europe/Dublin" TargetMode="External"/><Relationship Id="rId10343" Type="http://schemas.openxmlformats.org/officeDocument/2006/relationships/hyperlink" Target="https://www.google.com/calendar/event?eid=Xzc0cGo2YzlwNWtwajRkOWw2Y3IzNmNpMGM1bzZpYmprZDVtbWFiamNmNCBxYXVwb2YyMmludHQwb25haGJ2amVmcTU0c0Bn&amp;ctz=Europe/Amsterdam" TargetMode="External"/><Relationship Id="rId24172" Type="http://schemas.openxmlformats.org/officeDocument/2006/relationships/hyperlink" Target="https://www.google.com/calendar/event?eid=Xzc0cGo2YzlwNWtwM2NlMWg2a3AzZWQyMGM1bzZpYmprZDVtbWFiamNmNCB6enplcm9jYWwuYmVybGluc2VsMUBt&amp;ctz=Europe/Berlin" TargetMode="External"/><Relationship Id="rId29844" Type="http://schemas.openxmlformats.org/officeDocument/2006/relationships/hyperlink" Target="https://www.google.com/calendar/event?eid=NDdmOTU2YWJnMzJlM2c2M250YmVvbzNtdW0genphZXJvY2FsLmNvcGVuaGFnZW5zZWwxQG0&amp;ctz=Europe/Copenhagen" TargetMode="External"/><Relationship Id="rId3972" Type="http://schemas.openxmlformats.org/officeDocument/2006/relationships/hyperlink" Target="https://www.google.com/calendar/event?eid=NWNpcDlzNGhiNjBscnVoNGozc2FpNWwydG4gYmFyY2Vsb25hLnN0YXJ0dXBldmVudGxpc3RAbQ&amp;ctz=Europe/Madrid" TargetMode="External"/><Relationship Id="rId7015" Type="http://schemas.openxmlformats.org/officeDocument/2006/relationships/hyperlink" Target="https://www.google.com/calendar/event?eid=NGkyOTJvbWN2bmtqdG81NzBmYWpsMW5qMWsgenphZXJvY2FsLmR1YmxpbnNlbDFAbQ&amp;ctz=Europe/Dublin" TargetMode="External"/><Relationship Id="rId27395" Type="http://schemas.openxmlformats.org/officeDocument/2006/relationships/hyperlink" Target="https://www.google.com/calendar/event?eid=MHBkZmhvdmI1cGZyNTlnZ242MDJnaWw3MWIgenphZXJvY2FsLnBhcmlzc2VsMUBt&amp;ctz=Europe/Paris" TargetMode="External"/><Relationship Id="rId31041" Type="http://schemas.openxmlformats.org/officeDocument/2006/relationships/hyperlink" Target="https://www.google.com/calendar/event?eid=NjE3Z2JzNnRyMWpua3YxMGY1NnJ2ZG1oczEgenphZXJvY2FsLm1hZHJpZHNlbDFAbQ&amp;ctz=Europe/Madrid" TargetMode="External"/><Relationship Id="rId3625" Type="http://schemas.openxmlformats.org/officeDocument/2006/relationships/hyperlink" Target="https://www.google.com/calendar/event?eid=MDBpcWpsam9mOHJzazB1ZjQyM3VvbnZrdWIgenphZXJvY2FsLmJhcmNlbG9uYXNlbDFAbQ&amp;ctz=Europe/Madrid" TargetMode="External"/><Relationship Id="rId13219" Type="http://schemas.openxmlformats.org/officeDocument/2006/relationships/hyperlink" Target="https://www.google.com/calendar/event?eid=Nmx1Zm1lb2JjbjI0cHVyZXBkMmdzZ21mMm8genphZXJvY2FsLmxpc2JvbnNlbDFAbQ&amp;ctz=Europe/Lisbon" TargetMode="External"/><Relationship Id="rId13566" Type="http://schemas.openxmlformats.org/officeDocument/2006/relationships/hyperlink" Target="https://www.google.com/calendar/event?eid=Xzc0cGo2YzlwNWtwajJkMWo2b3NqNmRpMGM1bzZpYmprZDVtbWFiamNmNCBvaWNscWhnbmYwODU5ZHF0dDdtbXZpNGIxc0Bn&amp;ctz=Europe/Lisbon" TargetMode="External"/><Relationship Id="rId20435" Type="http://schemas.openxmlformats.org/officeDocument/2006/relationships/hyperlink" Target="https://www.google.com/calendar/event?eid=NG1jbGVodDFwM3RwaHI3dnFxYmI0Y2RoczAgenphZXJvY2FsLmxvbmRvbnNlbDFAbQ&amp;ctz=Europe/London" TargetMode="External"/><Relationship Id="rId20782" Type="http://schemas.openxmlformats.org/officeDocument/2006/relationships/hyperlink" Target="https://www.google.com/calendar/event?eid=NnV0YmxpbG1lNTVqOG4xNmZqZWU4MHE0c3MgenphZXJvY2FsLmJydXNzZWxzc2VsMUBt&amp;ctz=Europe/Brussels" TargetMode="External"/><Relationship Id="rId27048" Type="http://schemas.openxmlformats.org/officeDocument/2006/relationships/hyperlink" Target="https://www.google.com/calendar/event?eid=NjVjOXI1azNub3Z2aTg3NjMxN2w1ajQ0djAgenphZXJvY2FsLnBhcmlzc2VsMUBt&amp;ctz=Europe/Paris" TargetMode="External"/><Relationship Id="rId1176" Type="http://schemas.openxmlformats.org/officeDocument/2006/relationships/hyperlink" Target="https://www.google.com/calendar/event?eid=NTQwNDF1bGR1OWV0dTYyYmd1OWtkNXViZm8genphZXJvY2FsLm11bmljaHNlbDFAbQ&amp;ctz=Europe/Berlin" TargetMode="External"/><Relationship Id="rId16789" Type="http://schemas.openxmlformats.org/officeDocument/2006/relationships/hyperlink" Target="https://www.google.com/calendar/event?eid=MHZoZnJoZTR2anZoOGFsNDlwNTB0ZHR2MzkgbG9uZG9uLnN0YXJ0dXBldmVudGxpc3RAbQ&amp;ctz=Europe/London" TargetMode="External"/><Relationship Id="rId4399" Type="http://schemas.openxmlformats.org/officeDocument/2006/relationships/hyperlink" Target="https://www.google.com/calendar/event?eid=Xzc0cGo2YzlwNWtwajBkMWw3NHFqY2UyMGM1bzZpYmprZDVtbWFiamNmNCB6enplcm9jYWwuYmFyY2Vsb25hc2VsMUBt&amp;ctz=Europe/Madrid" TargetMode="External"/><Relationship Id="rId6848" Type="http://schemas.openxmlformats.org/officeDocument/2006/relationships/hyperlink" Target="https://www.google.com/calendar/event?eid=NWwxYW5tMm4xb25zaTlsdjR1Yjc1YXF2NjcgenphZXJvY2FsLmR1YmxpbnNlbDFAbQ&amp;ctz=Europe/Dublin" TargetMode="External"/><Relationship Id="rId19262" Type="http://schemas.openxmlformats.org/officeDocument/2006/relationships/hyperlink" Target="https://www.google.com/calendar/event?eid=NXNmbGdvaGlqaDBla2xxcnVhazg5MmdnbWogenphZXJvY2FsLmxvbmRvbnNlbDFAbQ&amp;ctz=Europe/London" TargetMode="External"/><Relationship Id="rId23658" Type="http://schemas.openxmlformats.org/officeDocument/2006/relationships/hyperlink" Target="https://www.google.com/calendar/event?eid=Xzc0cGo2YzlwNWtwajRkOWw2Y3JqNGQyMGM1bzZpYmprZDVtbWFiamNmNCAzNGxyMGIwdGlyZHJhMW5wczdpOWtoOWU2OEBn&amp;ctz=Europe/London" TargetMode="External"/><Relationship Id="rId30874" Type="http://schemas.openxmlformats.org/officeDocument/2006/relationships/hyperlink" Target="https://www.google.com/calendar/event?eid=NGRyNWNwM3FhODBjdWZjaXAydXJvM2lhZWkgenphZXJvY2FsLm1hZHJpZHNlbDFAbQ&amp;ctz=Europe/Madrid" TargetMode="External"/><Relationship Id="rId9321" Type="http://schemas.openxmlformats.org/officeDocument/2006/relationships/hyperlink" Target="https://www.google.com/calendar/event?eid=X2NscjZhcmprYnNwM2FjaGk2MHIzaWNwaDgxbW1hcGJrZWxvMnNvcmZkayBhbXN0ZXJkYW0uc3RhcnR1cGV2ZW50bGlzdEBt&amp;ctz=Europe/Amsterdam" TargetMode="External"/><Relationship Id="rId12302" Type="http://schemas.openxmlformats.org/officeDocument/2006/relationships/hyperlink" Target="https://www.google.com/calendar/event?eid=Xzc0cGo2YzlwNWtwajRjaG82NHNqaWRxMGM1bzZpYmprZDVtbWFiamNmNCBqaTFtOXNkbjcyN2J1djh2czM3NnM3a29xNEBn&amp;ctz=Europe/Stockholm" TargetMode="External"/><Relationship Id="rId15872" Type="http://schemas.openxmlformats.org/officeDocument/2006/relationships/hyperlink" Target="https://www.google.com/calendar/event?eid=Xzc0cGo2YzlwNWtwM2dlMWk2MG8zYWNpMGM1bzZpYmprZDVtbWFiamNmNCB6enplcm9jYWwub3Nsb3NlbDFAbQ&amp;ctz=Europe/Oslo" TargetMode="External"/><Relationship Id="rId26131" Type="http://schemas.openxmlformats.org/officeDocument/2006/relationships/hyperlink" Target="https://www.google.com/calendar/event?eid=Xzc0cGo2YzlwNWtwajZjOWk2b3MzaWNhMGM1bzZpYmprZDVtbWFiamNmNCA5dG8waG42cjFiczBkNWs3bjAwZGs4ZWtwY0Bn&amp;ctz=Europe/Berlin" TargetMode="External"/><Relationship Id="rId30527" Type="http://schemas.openxmlformats.org/officeDocument/2006/relationships/hyperlink" Target="https://www.google.com/calendar/event?eid=M2xjdXFodDU4dmpzYWIxNjlnczZrMG9rcGcgenp6ZXJvY2FsLmNvcGVuaGFnZW5zZWwxQG0&amp;ctz=Europe/Copenhagen" TargetMode="External"/><Relationship Id="rId5931" Type="http://schemas.openxmlformats.org/officeDocument/2006/relationships/hyperlink" Target="https://www.google.com/calendar/event?eid=Xzc0cGo2YzlwNWtwajRkOWs2Y3AzaWRxMGM1bzZpYmprZDVtbWFiamNmNCBqOWV0dDZubmlma3UyMWhlM2Z0ZW1rdTc2a0Bn&amp;ctz=Europe/Zurich" TargetMode="External"/><Relationship Id="rId15525" Type="http://schemas.openxmlformats.org/officeDocument/2006/relationships/hyperlink" Target="https://www.google.com/calendar/event?eid=X2NscjZhcmprYnNwM2FjOWk2OHNqYWRoZzgxbW1hcGJrZWxvMnNvcmZkayBvc2xvLnN0YXJ0dXBldmVudGxpc3RAbQ&amp;ctz=Europe/Oslo" TargetMode="External"/><Relationship Id="rId22741" Type="http://schemas.openxmlformats.org/officeDocument/2006/relationships/hyperlink" Target="https://www.google.com/calendar/event?eid=MWxpcHE3OTNxbXZtMGpkcmxubmJ2dmdqN3YgenphZXJvY2FsLm1hbmNoZXN0ZXJzZWwxQG0&amp;ctz=Europe/London" TargetMode="External"/><Relationship Id="rId29354" Type="http://schemas.openxmlformats.org/officeDocument/2006/relationships/hyperlink" Target="https://www.google.com/calendar/event?eid=Xzc0cGo2YzlwNWtwM2NlMWo2a3EzNmMyMGM1bzZpYmprZDVtbWFiamNmNCB6enplcm9jYWwuY29wZW5oYWdlbnNlbDFAbQ&amp;ctz=Europe/Copenhagen" TargetMode="External"/><Relationship Id="rId33000" Type="http://schemas.openxmlformats.org/officeDocument/2006/relationships/hyperlink" Target="https://www.google.com/calendar/event?eid=M3N0MHZxamVkam5uNWE3cXNhbnF1YXAxajAgenphZXJvY2FsLmhhbWJ1cmdzZWwxQG0&amp;ctz=Europe/Berlin" TargetMode="External"/><Relationship Id="rId3482" Type="http://schemas.openxmlformats.org/officeDocument/2006/relationships/hyperlink" Target="https://www.google.com/calendar/event?eid=NXNvZ2s4MjMxZTNkbTBnb25qcjBraGF0Z2MgenphZXJvY2FsLmJhcmNlbG9uYXNlbDFAbQ&amp;ctz=Europe/Madrid" TargetMode="External"/><Relationship Id="rId13076" Type="http://schemas.openxmlformats.org/officeDocument/2006/relationships/hyperlink" Target="https://www.google.com/calendar/event?eid=N3Vodm0wam50dDRyNnEyamQ0bGI2N3RmZW8genphZXJvY2FsLmxpc2JvbnNlbDFAbQ&amp;ctz=Europe/Lisbon" TargetMode="External"/><Relationship Id="rId20292" Type="http://schemas.openxmlformats.org/officeDocument/2006/relationships/hyperlink" Target="https://www.google.com/calendar/event?eid=Xzc0cGo2YzlwNWtwajZkOWw2Y3IzMmNpMGM1bzZpYmprZDVtbWFiamNmNCA3OGFoN2ptcWEydTJ0dnAxZzFuOW44aThnZ0Bn&amp;ctz=Europe/London" TargetMode="External"/><Relationship Id="rId29007" Type="http://schemas.openxmlformats.org/officeDocument/2006/relationships/hyperlink" Target="https://www.google.com/calendar/event?eid=X2NscjZhcmprYnNwM2FjOWc2Z3EzYWM5ajgxbW1hcGJrZWxvMnNvcmZkayBjb3BlbmhhZ2VuLnN0YXJ0dXBldmVudGxpc3RAbQ&amp;ctz=Europe/Copenhagen" TargetMode="External"/><Relationship Id="rId3135" Type="http://schemas.openxmlformats.org/officeDocument/2006/relationships/hyperlink" Target="https://www.google.com/calendar/event?eid=Xzc0cGo2YzlwNWtwajZkcGk2a3IzNmNhMGM1bzZpYmprZDVtbWFiamNmNCBtZTZ2NXNybTd1dG1naXRyZHI2N3RlcXE3a0Bn&amp;ctz=Europe/Vienna" TargetMode="External"/><Relationship Id="rId16299" Type="http://schemas.openxmlformats.org/officeDocument/2006/relationships/hyperlink" Target="https://www.google.com/calendar/event?eid=MDBkMXRhYTAxbDQzZGhvb3BzMjVsZTRvcDIgenphZXJvY2FsLm9zbG9zZWwxQG0&amp;ctz=Europe/Oslo" TargetMode="External"/><Relationship Id="rId18748" Type="http://schemas.openxmlformats.org/officeDocument/2006/relationships/hyperlink" Target="https://www.google.com/calendar/event?eid=MW9wdjlucjEzY3NlZ2Nna2VycmthcWNyMmMgenphZXJvY2FsLmxvbmRvbnNlbDFAbQ&amp;ctz=Europe/London" TargetMode="External"/><Relationship Id="rId25964" Type="http://schemas.openxmlformats.org/officeDocument/2006/relationships/hyperlink" Target="https://www.google.com/calendar/event?eid=Xzc0cGo2YzlwNWtwajJkMWw3MHJqOGMyMGM1bzZpYmprZDVtbWFiamNmNCA5dG8waG42cjFiczBkNWs3bjAwZGs4ZWtwY0Bn&amp;ctz=Europe/Berlin" TargetMode="External"/><Relationship Id="rId6358" Type="http://schemas.openxmlformats.org/officeDocument/2006/relationships/hyperlink" Target="https://www.google.com/calendar/event?eid=MmJqdGQwYWgyNG0ydG1vdWdqZmR0dmhvaHAgc2Vsb3BzZXUuZHVibGluMUBt&amp;ctz=Europe/Dublin" TargetMode="External"/><Relationship Id="rId8807" Type="http://schemas.openxmlformats.org/officeDocument/2006/relationships/hyperlink" Target="https://www.google.com/calendar/event?eid=MmdmaXViaW8zdWMwNzE5YzhkcTUwb2s3bTggenphZXJvY2FsLmFtc3RlcmRhbXNlbDFAbQ&amp;ctz=Europe/Amsterdam" TargetMode="External"/><Relationship Id="rId23168" Type="http://schemas.openxmlformats.org/officeDocument/2006/relationships/hyperlink" Target="https://www.google.com/calendar/event?eid=NWhlbDA1YWhraG4yNmIyMWlpbHRqZTRndTkgenphZXJvY2FsLm1hbmNoZXN0ZXJzZWwxQG0&amp;ctz=Europe/London" TargetMode="External"/><Relationship Id="rId25617" Type="http://schemas.openxmlformats.org/officeDocument/2006/relationships/hyperlink" Target="https://www.google.com/calendar/event?eid=Xzc0cGo2YzlwNWtwajBkMW02c29qMGRpMGM1bzZpYmprZDVtbWFiamNmNCA5dG8waG42cjFiczBkNWs3bjAwZGs4ZWtwY0Bn&amp;ctz=Europe/Berlin" TargetMode="External"/><Relationship Id="rId30384" Type="http://schemas.openxmlformats.org/officeDocument/2006/relationships/hyperlink" Target="https://www.google.com/calendar/event?eid=Xzc0cGo2YzlwNWtwajJjOW42NHEzZWNhMGM1bzZpYmprZDVtbWFiamNmNCAwMm1za2hzdDk4b3F0ajhnYXZyY2E2dm5va0Bn&amp;ctz=Europe/Copenhagen" TargetMode="External"/><Relationship Id="rId32833" Type="http://schemas.openxmlformats.org/officeDocument/2006/relationships/hyperlink" Target="https://www.google.com/calendar/event?eid=NjBnbTNpNTNlams2MXBsMXZpajI0NXI0bGIgenphZXJvY2FsLmhhbWJ1cmdzZWwxQG0&amp;ctz=Europe/Berlin" TargetMode="External"/><Relationship Id="rId17831" Type="http://schemas.openxmlformats.org/officeDocument/2006/relationships/hyperlink" Target="https://www.google.com/calendar/event?eid=NzY3MDVxajRranVpOTM5dHNnNmQyaXQ4bHIgenphZXJvY2FsLmxvbmRvbnNlbDFAbQ&amp;ctz=Europe/London" TargetMode="External"/><Relationship Id="rId30037" Type="http://schemas.openxmlformats.org/officeDocument/2006/relationships/hyperlink" Target="https://www.google.com/calendar/event?eid=MXJpbjRnczkxbmRiYXJqaXBlZnEzMDR0YTggenphZXJvY2FsLmNvcGVuaGFnZW5zZWwxQG0&amp;ctz=Europe/Copenhagen" TargetMode="External"/><Relationship Id="rId2968" Type="http://schemas.openxmlformats.org/officeDocument/2006/relationships/hyperlink" Target="https://www.google.com/calendar/event?eid=Xzc0cGo2YzlwNWtwajZkcGk2NHAzNGNhMGM1bzZpYmprZDVtbWFiamNmNCBtZTZ2NXNybTd1dG1naXRyZHI2N3RlcXE3a0Bn&amp;ctz=Europe/Vienna" TargetMode="External"/><Relationship Id="rId15382" Type="http://schemas.openxmlformats.org/officeDocument/2006/relationships/hyperlink" Target="https://www.google.com/calendar/event?eid=NjIzNG9pbmZtMTYyNWVsdnQzYWNlcGFmZmIgenphZXJvY2FsLmZyYW5rZnVydHNlbDFAbQ&amp;ctz=Europe/Berlin" TargetMode="External"/><Relationship Id="rId24700" Type="http://schemas.openxmlformats.org/officeDocument/2006/relationships/hyperlink" Target="https://www.google.com/calendar/event?eid=N2o4bHU5NDZkbDYwc2FqdmtkODk2aG9icWEgenphZXJvY2FsLmJlcmxpbnNlbDFAbQ&amp;ctz=Europe/Berlin" TargetMode="External"/><Relationship Id="rId5441" Type="http://schemas.openxmlformats.org/officeDocument/2006/relationships/hyperlink" Target="https://www.google.com/calendar/event?eid=NmpsODd2ajI4MGdsY2J0dDVpMTBvMXEwcWYgenphZXJvY2FsLnp1cmljaHNlbDFAbQ&amp;ctz=Europe/Zurich" TargetMode="External"/><Relationship Id="rId15035" Type="http://schemas.openxmlformats.org/officeDocument/2006/relationships/hyperlink" Target="https://www.google.com/calendar/event?eid=NjZ2aGQ2OHI2dTcwYm4xZXVwNnYwaTB0dGQgenphZXJvY2FsLmZyYW5rZnVydHNlbDFAbQ&amp;ctz=Europe/Berlin" TargetMode="External"/><Relationship Id="rId22251" Type="http://schemas.openxmlformats.org/officeDocument/2006/relationships/hyperlink" Target="https://www.google.com/calendar/event?eid=Xzc0cGo2YzlwNWtwajBlMWk2b3AzaWRpMGM1bzZpYmprZDVtbWFiamNmNCAzNGxyMGIwdGlyZHJhMW5wczdpOWtoOWU2OEBn&amp;ctz=Europe/London" TargetMode="External"/><Relationship Id="rId27923" Type="http://schemas.openxmlformats.org/officeDocument/2006/relationships/hyperlink" Target="https://www.google.com/calendar/event?eid=NWJlb3ZoajhkNWpiZDVyMHJnZnV0Z2prODEgenphZXJvY2FsLnBhcmlzc2VsMUBt&amp;ctz=Europe/Paris" TargetMode="External"/><Relationship Id="rId8664" Type="http://schemas.openxmlformats.org/officeDocument/2006/relationships/hyperlink" Target="https://www.google.com/calendar/event?eid=NWhiMWtvNmh1dWNoZjZxcWQyNzU3cWc2a24genphZXJvY2FsLmFtc3RlcmRhbXNlbDFAbQ&amp;ctz=Europe/Amsterdam" TargetMode="External"/><Relationship Id="rId11992" Type="http://schemas.openxmlformats.org/officeDocument/2006/relationships/hyperlink" Target="https://www.google.com/calendar/event?eid=X2NscjZhcmprYnNwM2FjOW02c3EzOGM5aTgxbW1hcGJrZWxvMnNvcmZkayBzdG9ja2hvbG0uc3RhcnR1cGV2ZW50bGlzdEBt&amp;ctz=Europe/Stockholm" TargetMode="External"/><Relationship Id="rId18258" Type="http://schemas.openxmlformats.org/officeDocument/2006/relationships/hyperlink" Target="https://www.google.com/calendar/event?eid=NTN0NXI0OXBwOWZvYmtmdmdlbDZqbXQ4ZWQgenphZXJvY2FsLmxvbmRvbnNlbDFAbQ&amp;ctz=Europe/London" TargetMode="External"/><Relationship Id="rId25474" Type="http://schemas.openxmlformats.org/officeDocument/2006/relationships/hyperlink" Target="https://www.google.com/calendar/event?eid=N2hvZ2VqY3UxdWJobDE1cXFodmY4b2ljOGsgenphZXJvY2FsLmJlcmxpbnNlbDFAbQ&amp;ctz=Europe/Berlin" TargetMode="External"/><Relationship Id="rId32690" Type="http://schemas.openxmlformats.org/officeDocument/2006/relationships/hyperlink" Target="https://www.google.com/calendar/event?eid=Xzc0cGo2YzlwNWtwajBkMW02c3AzOGNxMGM1bzZpYmprZDVtbWFiamNmNCBtczZydnBkMTdiYW91cmJiZDFzZGhhNGM5MEBn&amp;ctz=Europe/Berlin" TargetMode="External"/><Relationship Id="rId1704" Type="http://schemas.openxmlformats.org/officeDocument/2006/relationships/hyperlink" Target="https://www.google.com/calendar/event?eid=Xzc0cGo2YzlwNWtwajZkcGc2b3FqZ2NhMGM1bzZpYmprZDVtbWFiamNmNCBxOHByb2dnaGQ2dDZlbjNrMDRyb29ncjkwMEBn&amp;ctz=Europe/Berlin" TargetMode="External"/><Relationship Id="rId8317" Type="http://schemas.openxmlformats.org/officeDocument/2006/relationships/hyperlink" Target="https://www.google.com/calendar/event?eid=MHVnMmlxbzBsYXEzazdxbm81cm5tMnM5bjMgenphZXJvY2FsLmFtc3RlcmRhbXNlbDFAbQ&amp;ctz=Europe/Amsterdam" TargetMode="External"/><Relationship Id="rId11645" Type="http://schemas.openxmlformats.org/officeDocument/2006/relationships/hyperlink" Target="https://www.google.com/calendar/event?eid=Xzc0cGo2YzlwNWtwMzhkcGg2c3JqNGVhMGM1bzZpYmprZDVtbWFiamNmNCB6enplcm9jYWwuc3RvY2tob2xtc2VsMUBt&amp;ctz=Europe/Stockholm" TargetMode="External"/><Relationship Id="rId25127" Type="http://schemas.openxmlformats.org/officeDocument/2006/relationships/hyperlink" Target="https://www.google.com/calendar/event?eid=Nzk4cmxzaW9pc29xZTNuOWk0MHZ0YWloY3UgenphZXJvY2FsLmJlcmxpbnNlbDFAbQ&amp;ctz=Europe/Berlin" TargetMode="External"/><Relationship Id="rId28697" Type="http://schemas.openxmlformats.org/officeDocument/2006/relationships/hyperlink" Target="https://www.google.com/calendar/event?eid=Xzc0cGo2YzlwNWtwajZkcGs2NG8zMmRhMGM1bzZpYmprZDVtbWFiamNmNCB0cWNqdmVsdWhuOXE3bjZua2dpdXYzYXY1a0Bn&amp;ctz=Europe/Paris" TargetMode="External"/><Relationship Id="rId32343" Type="http://schemas.openxmlformats.org/officeDocument/2006/relationships/hyperlink" Target="https://www.google.com/calendar/event?eid=NGU5NzVtaXYwcm04a3EwOXVrdGY4MWtrN2ggenphZXJvY2FsLmx1eGVtYm91cmdzZWwxQG0&amp;ctz=Europe/Luxembourg" TargetMode="External"/><Relationship Id="rId14868" Type="http://schemas.openxmlformats.org/officeDocument/2006/relationships/hyperlink" Target="https://www.google.com/calendar/event?eid=NnFndnZobjRnczRraXQxNzkyMTIxb3Q2M2IgenphZXJvY2FsLmZyYW5rZnVydHNlbDFAbQ&amp;ctz=Europe/Berlin" TargetMode="External"/><Relationship Id="rId797" Type="http://schemas.openxmlformats.org/officeDocument/2006/relationships/hyperlink" Target="https://www.google.com/calendar/event?eid=NGsycGN2bGVwcXM1czkzM2hqaHEwbmtiOHMgenphZXJvY2FsLm11bmljaHNlbDFAbQ&amp;ctz=Europe/Berlin" TargetMode="External"/><Relationship Id="rId2478" Type="http://schemas.openxmlformats.org/officeDocument/2006/relationships/hyperlink" Target="https://www.google.com/calendar/event?eid=Xzc0cGo2YzlwNWtwM2dlOW03MHFqaWRhMGM1bzZpYmprZDVtbWFiamNmNCB6enplcm9jYWwudmllbm5hc2VsMUBt&amp;ctz=Europe/Vienna" TargetMode="External"/><Relationship Id="rId4927" Type="http://schemas.openxmlformats.org/officeDocument/2006/relationships/hyperlink" Target="https://www.google.com/calendar/event?eid=Xzc0cGo2YzlwNWtwM2NlMWk2NHJqNGMyMGM1bzZpYmprZDVtbWFiamNmNCB6enplcm9jYWwuenVyaWNoc2VsMUBt&amp;ctz=Europe/Zurich" TargetMode="External"/><Relationship Id="rId17341" Type="http://schemas.openxmlformats.org/officeDocument/2006/relationships/hyperlink" Target="https://www.google.com/calendar/event?eid=Xzc0cGo2YzlwNWtwMzhkcGk2Z29qYWNxMGM1bzZpYmprZDVtbWFiamNmNCB6enplcm9jYWwubG9uZG9uc2VsMUBt&amp;ctz=Europe/London" TargetMode="External"/><Relationship Id="rId21737" Type="http://schemas.openxmlformats.org/officeDocument/2006/relationships/hyperlink" Target="https://www.google.com/calendar/event?eid=Xzc0cGo2YzlwNWtwM2djcGo2Y3JqY2UyMGM1bzZpYmprZDVtbWFiamNmNCB6enplcm9jYWwuYnJ1c3NlbHNzZWwxQG0&amp;ctz=Europe/Brussels" TargetMode="External"/><Relationship Id="rId7400" Type="http://schemas.openxmlformats.org/officeDocument/2006/relationships/hyperlink" Target="https://www.google.com/calendar/event?eid=X2NscjZhcmprYnNwM2FkOWc2NHIzMGNoZzgxbW1hcGJrZWxvMnNvcmZkayBkdWJsaW4uc3RhcnR1cGV2ZW50bGlzdEBt&amp;ctz=Europe/Dublin" TargetMode="External"/><Relationship Id="rId13951" Type="http://schemas.openxmlformats.org/officeDocument/2006/relationships/hyperlink" Target="https://www.google.com/calendar/event?eid=MWhydHJ0MGkyZGtyZzRyYmptZWlhODVsY2sgc2Vsb3BzeHMudGVsYXZpdjFAbQ&amp;ctz=Asia/Jerusalem" TargetMode="External"/><Relationship Id="rId24210" Type="http://schemas.openxmlformats.org/officeDocument/2006/relationships/hyperlink" Target="https://www.google.com/calendar/event?eid=Xzc0cGo2YzlwNWtwM2NlMWg2a3BqMmUyMGM1bzZpYmprZDVtbWFiamNmNCB6enplcm9jYWwuYmVybGluc2VsMUBt&amp;ctz=Europe/Berlin" TargetMode="External"/><Relationship Id="rId27780" Type="http://schemas.openxmlformats.org/officeDocument/2006/relationships/hyperlink" Target="https://www.google.com/calendar/event?eid=NHRma2t1djRnNWkxYnJwYjk1NWZrcm1vcTQgenphZXJvY2FsLnBhcmlzc2VsMUBt&amp;ctz=Europe/Paris" TargetMode="External"/><Relationship Id="rId13604" Type="http://schemas.openxmlformats.org/officeDocument/2006/relationships/hyperlink" Target="http://behaviour.pt/" TargetMode="External"/><Relationship Id="rId20820" Type="http://schemas.openxmlformats.org/officeDocument/2006/relationships/hyperlink" Target="https://www.google.com/calendar/event?eid=Mm84Z2I3YnF1anRpbWlmNGZhc3A3dHZ0amwgenphZXJvY2FsLmJydXNzZWxzc2VsMUBt&amp;ctz=Europe/Brussels" TargetMode="External"/><Relationship Id="rId27433" Type="http://schemas.openxmlformats.org/officeDocument/2006/relationships/hyperlink" Target="https://www.google.com/calendar/event?eid=NTN2dDA2cTg3djk1ZWgzNW1nZ2Y1bzNhMG8genphZXJvY2FsLnBhcmlzc2VsMUBt&amp;ctz=Europe/Paris" TargetMode="External"/><Relationship Id="rId31829" Type="http://schemas.openxmlformats.org/officeDocument/2006/relationships/hyperlink" Target="https://www.google.com/calendar/event?eid=Xzc0cGo2YzlwNWtwajZkcG42a3BqNGQyMGM1bzZpYmprZDVtbWFiamNmNCB0c2U5amhyaWEwbTBrMzhtOWxtOTVyZzE3Y0Bn&amp;ctz=Europe/Madrid" TargetMode="External"/><Relationship Id="rId1561" Type="http://schemas.openxmlformats.org/officeDocument/2006/relationships/hyperlink" Target="https://www.google.com/calendar/event?eid=Xzc0cGo2YzlwNWtwajZkOW42b3NqZWQyMGM1bzZpYmprZDVtbWFiamNmNCBxOHByb2dnaGQ2dDZlbjNrMDRyb29ncjkwMEBn&amp;ctz=Europe/Berlin" TargetMode="External"/><Relationship Id="rId8174" Type="http://schemas.openxmlformats.org/officeDocument/2006/relationships/hyperlink" Target="https://www.google.com/calendar/event?eid=MG04YzVkY204dWcyNm1qdWVkbGZjbzY5bzUgenphZXJvY2FsLmFtc3RlcmRhbXNlbDFAbQ&amp;ctz=Europe/Amsterdam" TargetMode="External"/><Relationship Id="rId11155" Type="http://schemas.openxmlformats.org/officeDocument/2006/relationships/hyperlink" Target="https://www.google.com/calendar/event?eid=MThoa2FpdDdxajRkNnNndWU1djBhajFnNHYgenphZXJvY2FsLnN0b2NraG9sbXNlbDFAbQ&amp;ctz=Europe/Stockholm" TargetMode="External"/><Relationship Id="rId1214" Type="http://schemas.openxmlformats.org/officeDocument/2006/relationships/hyperlink" Target="https://www.google.com/calendar/event?eid=M3NvOG5ucHFnZXRpN2M4aWNxZDRrZ251YmsgenphZXJvY2FsLm11bmljaHNlbDFAbQ&amp;ctz=Europe/Berlin" TargetMode="External"/><Relationship Id="rId4784" Type="http://schemas.openxmlformats.org/officeDocument/2006/relationships/hyperlink" Target="https://www.google.com/calendar/event?eid=Xzc0cGo2YzlwNWtwajBlMWo2MHIzZWNhMGM1bzZpYmprZDVtbWFiamNmNCBqOWV0dDZubmlma3UyMWhlM2Z0ZW1rdTc2a0Bn&amp;ctz=Europe/Zurich" TargetMode="External"/><Relationship Id="rId14378" Type="http://schemas.openxmlformats.org/officeDocument/2006/relationships/hyperlink" Target="https://www.google.com/calendar/event?eid=Xzc0cGo2YzlwNWtwM2FjMWc2a3FqY2RpMGM1bzZpYmprZDVtbWFiamNmNCB6enplcm9jYWwuZnJhbmtmdXJ0c2VsMUBt&amp;ctz=Europe/Berlin" TargetMode="External"/><Relationship Id="rId16827" Type="http://schemas.openxmlformats.org/officeDocument/2006/relationships/hyperlink" Target="https://www.google.com/calendar/event?eid=NGdxZGl1c21naTJna2NwdmVtZ2swNjkxZ2IgbG9uZG9uLnN0YXJ0dXBldmVudGxpc3RAbQ&amp;ctz=Europe/London" TargetMode="External"/><Relationship Id="rId19300" Type="http://schemas.openxmlformats.org/officeDocument/2006/relationships/hyperlink" Target="https://www.google.com/calendar/event?eid=MjJoajB2N3BmY2w4czIzbXNmdXR0czhiY3AgenphZXJvY2FsLmxvbmRvbnNlbDFAbQ&amp;ctz=Europe/London" TargetMode="External"/><Relationship Id="rId21594" Type="http://schemas.openxmlformats.org/officeDocument/2006/relationships/hyperlink" Target="https://www.google.com/calendar/event?eid=Xzc0cGo2YzlwNWtwM2FjMW43MHIzaWRxMGM1bzZpYmprZDVtbWFiamNmNCB6enplcm9jYWwuYnJ1c3NlbHNzZWwxQG0&amp;ctz=Europe/Brussels" TargetMode="External"/><Relationship Id="rId4437" Type="http://schemas.openxmlformats.org/officeDocument/2006/relationships/hyperlink" Target="https://www.google.com/calendar/event?eid=NGpybWpoOTRqbmtrZWsyMW5nYjYwN2xwZWggc2Vsb3BzZXUuYmFyY2Vsb25hMUBt&amp;ctz=Europe/Madrid" TargetMode="External"/><Relationship Id="rId21247" Type="http://schemas.openxmlformats.org/officeDocument/2006/relationships/hyperlink" Target="https://www.google.com/calendar/event?eid=N3VocGhqcmxjMDJmaGl2MDZlMGZiNzZsNDUgenphZXJvY2FsLmJydXNzZWxzc2VsMUBt&amp;ctz=Europe/Brussels" TargetMode="External"/><Relationship Id="rId30912" Type="http://schemas.openxmlformats.org/officeDocument/2006/relationships/hyperlink" Target="https://www.google.com/calendar/event?eid=Mmh1ZzMxaTA1czZpcDI3cTM1b2ExamhjN2kgenphZXJvY2FsLm1hZHJpZHNlbDFAbQ&amp;ctz=Europe/Madrid" TargetMode="External"/><Relationship Id="rId10988" Type="http://schemas.openxmlformats.org/officeDocument/2006/relationships/hyperlink" Target="https://www.google.com/calendar/event?eid=MG9nMTRhcTNxdDYwdWN2bG1nOG1zbmlhZjcgenphZXJvY2FsLnN0b2NraG9sbXNlbDFAbQ&amp;ctz=Europe/Stockholm" TargetMode="External"/><Relationship Id="rId15910" Type="http://schemas.openxmlformats.org/officeDocument/2006/relationships/hyperlink" Target="https://www.google.com/calendar/event?eid=Xzc0cGo2YzlwNWtwM2dlOWs3MHIzMGVhMGM1bzZpYmprZDVtbWFiamNmNCB6enplcm9jYWwub3Nsb3NlbDFAbQ&amp;ctz=Europe/Oslo" TargetMode="External"/><Relationship Id="rId26919" Type="http://schemas.openxmlformats.org/officeDocument/2006/relationships/hyperlink" Target="https://www.google.com/calendar/event?eid=Nm1lcjk4YXVidDB2NHVhMWJwNTdzNjV2cmggenphZXJvY2FsLnBhcmlzc2VsMUBt&amp;ctz=Europe/Paris" TargetMode="External"/><Relationship Id="rId13461" Type="http://schemas.openxmlformats.org/officeDocument/2006/relationships/hyperlink" Target="https://www.google.com/calendar/event?eid=MzA5dm9lY2k1OHFzNGVwanVzbWYxbDYzbzIgbGlzYm9uLnN0YXJ0dXBldmVudGxpc3RAbQ&amp;ctz=Europe/Lisbon" TargetMode="External"/><Relationship Id="rId27290" Type="http://schemas.openxmlformats.org/officeDocument/2006/relationships/hyperlink" Target="https://www.google.com/calendar/event?eid=M3BxbmxnN2hlNW5ycGJ2cWRkdGg0MmhnajkgenphZXJvY2FsLnBhcmlzc2VsMUBt&amp;ctz=Europe/Paris" TargetMode="External"/><Relationship Id="rId31686" Type="http://schemas.openxmlformats.org/officeDocument/2006/relationships/hyperlink" Target="https://www.google.com/calendar/event?eid=Xzc0cGo2YzlwNWtwajBkMWw3NHFqNmNxMGM1bzZpYmprZDVtbWFiamNmNCB6enplcm9jYWwubWFkcmlkc2VsMUBt&amp;ctz=Europe/Madrid" TargetMode="External"/><Relationship Id="rId3520" Type="http://schemas.openxmlformats.org/officeDocument/2006/relationships/hyperlink" Target="https://www.google.com/calendar/event?eid=NmxwcXB1MDRzdWx1ZWxoN3J1anQ4bWM4dmEgenphZXJvY2FsLmJhcmNlbG9uYXNlbDFAbQ&amp;ctz=Europe/Madrid" TargetMode="External"/><Relationship Id="rId13114" Type="http://schemas.openxmlformats.org/officeDocument/2006/relationships/hyperlink" Target="https://www.google.com/calendar/event?eid=MGRuc2gyOWZodmF2bWNhbW4zMjNpZm9pMTMgenphZXJvY2FsLmxpc2JvbnNlbDFAbQ&amp;ctz=Europe/Lisbon" TargetMode="External"/><Relationship Id="rId16684" Type="http://schemas.openxmlformats.org/officeDocument/2006/relationships/hyperlink" Target="https://www.google.com/calendar/event?eid=N2d1NHA0dmNsb3E4bTU0MmluMjR0b2FzZWEgenphZXJvY2FsLm9zbG9zZWwxQG0&amp;ctz=Europe/Oslo" TargetMode="External"/><Relationship Id="rId20330" Type="http://schemas.openxmlformats.org/officeDocument/2006/relationships/hyperlink" Target="https://www.google.com/calendar/event?eid=Xzc0cGo2YzlwNWtwajZkOWw2Y3IzYWRhMGM1bzZpYmprZDVtbWFiamNmNCA3OGFoN2ptcWEydTJ0dnAxZzFuOW44aThnZ0Bn&amp;ctz=Europe/London" TargetMode="External"/><Relationship Id="rId31339" Type="http://schemas.openxmlformats.org/officeDocument/2006/relationships/hyperlink" Target="https://www.google.com/calendar/event?eid=MWRpazlmNmg4NmhvMHFxdGoxaWM5ZWRzc3EgenphZXJvY2FsLm1hZHJpZHNlbDFAbQ&amp;ctz=Europe/Madrid" TargetMode="External"/><Relationship Id="rId1071" Type="http://schemas.openxmlformats.org/officeDocument/2006/relationships/hyperlink" Target="https://www.google.com/calendar/event?eid=Nm5lN3JwbHBsdWRpcnZyMmszaTllM2t1MzMgc2Vsb3BzZXUubXVuaWNoMUBt&amp;ctz=Europe/Berlin" TargetMode="External"/><Relationship Id="rId6743" Type="http://schemas.openxmlformats.org/officeDocument/2006/relationships/hyperlink" Target="https://www.google.com/calendar/event?eid=NHE2MmdpNWY5ZHMwZm1jamk2aGhtNjBlZ2ogenphZXJvY2FsLmR1YmxpbnNlbDFAbQ&amp;ctz=Europe/Dublin" TargetMode="External"/><Relationship Id="rId16337" Type="http://schemas.openxmlformats.org/officeDocument/2006/relationships/hyperlink" Target="https://www.google.com/calendar/event?eid=M3BmZjBvY290Y3Y3N285MmJxMmYwc2VvcTEgenphZXJvY2FsLm9zbG9zZWwxQG0&amp;ctz=Europe/Oslo" TargetMode="External"/><Relationship Id="rId23553" Type="http://schemas.openxmlformats.org/officeDocument/2006/relationships/hyperlink" Target="https://www.google.com/calendar/event?eid=N2k4MDk2OW5sODY3bzMzN2Y3OW5nMzR0MW0genphZXJvY2FsLm1hbmNoZXN0ZXJzZWwxQG0&amp;ctz=Europe/London" TargetMode="External"/><Relationship Id="rId4294" Type="http://schemas.openxmlformats.org/officeDocument/2006/relationships/hyperlink" Target="https://www.google.com/calendar/event?eid=Xzc0cGo2YzlwNWtwM2djcGs2OG9qaWVhMGM1bzZpYmprZDVtbWFiamNmNCB6enplcm9jYWwuYmFyY2Vsb25hc2VsMUBt&amp;ctz=Europe/Madrid" TargetMode="External"/><Relationship Id="rId9966" Type="http://schemas.openxmlformats.org/officeDocument/2006/relationships/hyperlink" Target="https://www.google.com/calendar/event?eid=NjhuYWVndDNyb2FjNXNiZjhza3FvMW43azUgenphZXJvY2FsLmFtc3RlcmRhbXNlbDFAbQ&amp;ctz=Europe/Amsterdam" TargetMode="External"/><Relationship Id="rId23206" Type="http://schemas.openxmlformats.org/officeDocument/2006/relationships/hyperlink" Target="https://www.google.com/calendar/event?eid=MnBrMnE2b2x1ZDBlYzFxNTcyMDlqZDdlYnEgenphZXJvY2FsLm1hbmNoZXN0ZXJzZWwxQG0&amp;ctz=Europe/London" TargetMode="External"/><Relationship Id="rId26776" Type="http://schemas.openxmlformats.org/officeDocument/2006/relationships/hyperlink" Target="https://www.google.com/calendar/event?eid=NmpmMjkxbGs2NG5kbWowZWhxcDVhY3M0cmYgenphZXJvY2FsLnBhcmlzc2VsMUBt&amp;ctz=Europe/Paris" TargetMode="External"/><Relationship Id="rId30422" Type="http://schemas.openxmlformats.org/officeDocument/2006/relationships/hyperlink" Target="https://www.google.com/calendar/event?eid=Xzc0cGo2YzlwNWtwajRkOWw2c3BqaWRhMGM1bzZpYmprZDVtbWFiamNmNCAwMm1za2hzdDk4b3F0ajhnYXZyY2E2dm5va0Bn&amp;ctz=Europe/Copenhagen" TargetMode="External"/><Relationship Id="rId9619" Type="http://schemas.openxmlformats.org/officeDocument/2006/relationships/hyperlink" Target="https://www.google.com/calendar/event?eid=M2E4cjVvOTY0ZjhuYzVkdnJrNmRxbDE0ZXUgYW1zdGVyZGFtLnN0YXJ0dXBldmVudGxpc3RAbQ&amp;ctz=Europe/Amsterdam" TargetMode="External"/><Relationship Id="rId12947" Type="http://schemas.openxmlformats.org/officeDocument/2006/relationships/hyperlink" Target="https://www.google.com/calendar/event?eid=Xzc0cGo2YzlwNWtwajBkMWw3NHFqZ2MyMGM1bzZpYmprZDVtbWFiamNmNCB6enplcm9jYWwubGlzYm9uc2VsMUBt&amp;ctz=Europe/Lisbon" TargetMode="External"/><Relationship Id="rId26429" Type="http://schemas.openxmlformats.org/officeDocument/2006/relationships/hyperlink" Target="https://www.google.com/calendar/event?eid=Xzc0cGo2YzlwNWtwajBlMWc3NHFqY2VhMGM1bzZpYmprZDVtbWFiamNmNCB0cWNqdmVsdWhuOXE3bjZua2dpdXYzYXY1a0Bn&amp;ctz=Europe/Paris" TargetMode="External"/><Relationship Id="rId10498" Type="http://schemas.openxmlformats.org/officeDocument/2006/relationships/hyperlink" Target="https://www.google.com/calendar/event?eid=Xzc0cGo2YzlwNWtwM2dlOWc3NHNqYWRpMGM1bzZpYmprZDVtbWFiamNmNCBqaTFtOXNkbjcyN2J1djh2czM3NnM3a29xNEBn&amp;ctz=Europe/Stockholm" TargetMode="External"/><Relationship Id="rId15420" Type="http://schemas.openxmlformats.org/officeDocument/2006/relationships/hyperlink" Target="https://www.google.com/calendar/event?eid=MjFvZ3Vyb29jODdrbWg5dmxyajg1NXJpNGwgenphZXJvY2FsLmZyYW5rZnVydHNlbDFAbQ&amp;ctz=Europe/Berlin" TargetMode="External"/><Relationship Id="rId18990" Type="http://schemas.openxmlformats.org/officeDocument/2006/relationships/hyperlink" Target="https://www.google.com/calendar/event?eid=MWgzaDBzMDM0ajIzNGJvcXByaDY1cGxpdG8genphZXJvY2FsLmxvbmRvbnNlbDFAbQ&amp;ctz=Europe/London" TargetMode="External"/><Relationship Id="rId29999" Type="http://schemas.openxmlformats.org/officeDocument/2006/relationships/hyperlink" Target="https://www.google.com/calendar/event?eid=NnM5ajFvaXNmY2xnb3Y1YThkOXY5b29wbjkgenphZXJvY2FsLmNvcGVuaGFnZW5zZWwxQG0&amp;ctz=Europe/Copenhagen" TargetMode="External"/><Relationship Id="rId31196" Type="http://schemas.openxmlformats.org/officeDocument/2006/relationships/hyperlink" Target="https://www.google.com/calendar/event?eid=MnBxYmpsaGJtYzU4NnU0cmxtYmdjMDk1YzUgenphZXJvY2FsLm1hZHJpZHNlbDFAbQ&amp;ctz=Europe/Madrid" TargetMode="External"/><Relationship Id="rId3030" Type="http://schemas.openxmlformats.org/officeDocument/2006/relationships/hyperlink" Target="https://www.google.com/calendar/event?eid=Xzc0cGo2YzlwNWtwajZkcGk2NHAzaWNpMGM1bzZpYmprZDVtbWFiamNmNCBtZTZ2NXNybTd1dG1naXRyZHI2N3RlcXE3a0Bn&amp;ctz=Europe/Vienna" TargetMode="External"/><Relationship Id="rId18643" Type="http://schemas.openxmlformats.org/officeDocument/2006/relationships/hyperlink" Target="https://www.google.com/calendar/event?eid=NnQ1aW5qazJqNnVqZ2gyYTBhbDVydWljdGwgenphZXJvY2FsLmxvbmRvbnNlbDFAbQ&amp;ctz=Europe/London" TargetMode="External"/><Relationship Id="rId8702" Type="http://schemas.openxmlformats.org/officeDocument/2006/relationships/hyperlink" Target="https://www.google.com/calendar/event?eid=NDN2NHMzam00Y3IxYWllY2gyNWh0bTdtYXEgenphZXJvY2FsLmFtc3RlcmRhbXNlbDFAbQ&amp;ctz=Europe/Amsterdam" TargetMode="External"/><Relationship Id="rId16194" Type="http://schemas.openxmlformats.org/officeDocument/2006/relationships/hyperlink" Target="https://www.google.com/calendar/event?eid=NTcyYjAxaDBmZWlsNjFvb3F1MGY2c2JidXQgenphZXJvY2FsLm9zbG9zZWwxQG0&amp;ctz=Europe/Oslo" TargetMode="External"/><Relationship Id="rId25512" Type="http://schemas.openxmlformats.org/officeDocument/2006/relationships/hyperlink" Target="https://www.google.com/calendar/event?eid=NnJlOW5hN2lxZTFoMTk2dWsyNGhwNTNlcjEgenphZXJvY2FsLmJlcmxpbnNlbDFAbQ&amp;ctz=Europe/Berlin" TargetMode="External"/><Relationship Id="rId6253" Type="http://schemas.openxmlformats.org/officeDocument/2006/relationships/hyperlink" Target="https://www.google.com/calendar/event?eid=NmVwbjAxZWN1N2Uwdm1lNDRzZmticWdrazggc2Vsb3BzZXUuenVyaWNoMUBt&amp;ctz=Europe/Zurich" TargetMode="External"/><Relationship Id="rId23063" Type="http://schemas.openxmlformats.org/officeDocument/2006/relationships/hyperlink" Target="https://www.google.com/calendar/event?eid=Mm9pMnY3djcxYmN2ajR2NGQ0aDNhZWtqYTIgenphZXJvY2FsLm1hbmNoZXN0ZXJzZWwxQG0&amp;ctz=Europe/London" TargetMode="External"/><Relationship Id="rId28735" Type="http://schemas.openxmlformats.org/officeDocument/2006/relationships/hyperlink" Target="https://www.google.com/calendar/event?eid=Xzc0cGo2YzlwNWtwajZkcGs2NG8zYWVhMGM1bzZpYmprZDVtbWFiamNmNCB0cWNqdmVsdWhuOXE3bjZua2dpdXYzYXY1a0Bn&amp;ctz=Europe/Paris" TargetMode="External"/><Relationship Id="rId2863" Type="http://schemas.openxmlformats.org/officeDocument/2006/relationships/hyperlink" Target="https://www.google.com/calendar/event?eid=Xzc0cGo2YzlwNWtwajJkMWw2a3EzNGMyMGM1bzZpYmprZDVtbWFiamNmNCBtZTZ2NXNybTd1dG1naXRyZHI2N3RlcXE3a0Bn&amp;ctz=Europe/Vienna" TargetMode="External"/><Relationship Id="rId9476" Type="http://schemas.openxmlformats.org/officeDocument/2006/relationships/hyperlink" Target="https://www.google.com/calendar/event?eid=X2NscjZhcmprYnNwMzhkaG82Y28zZ2NoaTgxbW1hcGJrZWxvMnNvcmZkayBhbXN0ZXJkYW0uc3RhcnR1cGV2ZW50bGlzdEBt&amp;ctz=Europe/Amsterdam" TargetMode="External"/><Relationship Id="rId12457" Type="http://schemas.openxmlformats.org/officeDocument/2006/relationships/hyperlink" Target="https://www.google.com/calendar/event?eid=Xzc0cGo2YzlwNWtwajZkOWc2b3BqMmNxMGM1bzZpYmprZDVtbWFiamNmNCBqaTFtOXNkbjcyN2J1djh2czM3NnM3a29xNEBn&amp;ctz=Europe/Stockholm" TargetMode="External"/><Relationship Id="rId14906" Type="http://schemas.openxmlformats.org/officeDocument/2006/relationships/hyperlink" Target="https://www.google.com/calendar/event?eid=MGVvNTJmMGRhZnRxcWkwNWYyOG81OHZlNnEgenphZXJvY2FsLmZyYW5rZnVydHNlbDFAbQ&amp;ctz=Europe/Berlin" TargetMode="External"/><Relationship Id="rId26286" Type="http://schemas.openxmlformats.org/officeDocument/2006/relationships/hyperlink" Target="https://www.google.com/calendar/event?eid=Xzc0cGo2YzlwNWtwajBkMW02c29qY2MyMGM1bzZpYmprZDVtbWFiamNmNCBrZ3A2bjBnZDA5YmMyODFkOTFpa2Q5azJjOEBn&amp;ctz=Europe/Paris" TargetMode="External"/><Relationship Id="rId835" Type="http://schemas.openxmlformats.org/officeDocument/2006/relationships/hyperlink" Target="https://www.google.com/calendar/event?eid=NnRqYXQyNnV1aG5hZW00YTI2ZDVpdnB2Z2IgenphZXJvY2FsLm11bmljaHNlbDFAbQ&amp;ctz=Europe/Berlin" TargetMode="External"/><Relationship Id="rId2516" Type="http://schemas.openxmlformats.org/officeDocument/2006/relationships/hyperlink" Target="https://www.google.com/calendar/event?eid=Xzc0cGo2YzlwNWtwM2dlOW42MHNqMmNhMGM1bzZpYmprZDVtbWFiamNmNCB6enplcm9jYWwudmllbm5hc2VsMUBt&amp;ctz=Europe/Vienna" TargetMode="External"/><Relationship Id="rId9129" Type="http://schemas.openxmlformats.org/officeDocument/2006/relationships/hyperlink" Target="https://www.google.com/calendar/event?eid=M3ZkaGU5NWFzdm1rMWVzNjh2aGR2ZHFqaW8genphZXJvY2FsLmFtc3RlcmRhbXNlbDFAbQ&amp;ctz=Europe/Amsterdam" TargetMode="External"/><Relationship Id="rId33155" Type="http://schemas.openxmlformats.org/officeDocument/2006/relationships/hyperlink" Target="https://www.google.com/calendar/event?eid=NGNwZDhtc2loazBiMzFsYXE1YzVscWEyOWYgenphZXJvY2FsLmhhbWJ1cmdzZWwxQG0&amp;ctz=Europe/Berlin" TargetMode="External"/><Relationship Id="rId22896" Type="http://schemas.openxmlformats.org/officeDocument/2006/relationships/hyperlink" Target="https://www.google.com/calendar/event?eid=NWp0NnVpc2ZyN284NTJtbW5kcGcwbm5icXQgenphZXJvY2FsLm1hbmNoZXN0ZXJzZWwxQG0&amp;ctz=Europe/London" TargetMode="External"/><Relationship Id="rId5739" Type="http://schemas.openxmlformats.org/officeDocument/2006/relationships/hyperlink" Target="https://www.google.com/calendar/event?eid=NzRrazEwcTBoYTI3NjYwbmcwam11Njk3ZnUgenphZXJvY2FsLnp1cmljaHNlbDFAbQ&amp;ctz=Europe/Zurich" TargetMode="External"/><Relationship Id="rId8212" Type="http://schemas.openxmlformats.org/officeDocument/2006/relationships/hyperlink" Target="https://www.google.com/calendar/event?eid=MjdxbjdlcnJpcml2NnRmOWt2YWdzcDIxbG4genphZXJvY2FsLmFtc3RlcmRhbXNlbDFAbQ&amp;ctz=Europe/Amsterdam" TargetMode="External"/><Relationship Id="rId11540" Type="http://schemas.openxmlformats.org/officeDocument/2006/relationships/hyperlink" Target="https://www.google.com/calendar/event?eid=MjNrcjEza2htY2FwYWZiNjYwZWNkMjI4ZXEgenphZXJvY2FsLnN0b2NraG9sbXNlbDFAbQ&amp;ctz=Europe/Stockholm" TargetMode="External"/><Relationship Id="rId18153" Type="http://schemas.openxmlformats.org/officeDocument/2006/relationships/hyperlink" Target="https://www.google.com/calendar/event?eid=N2dhOTFlNHFqa2c2bDUwMG92ZHBmMjRva2EgenphZXJvY2FsLmxvbmRvbnNlbDFAbQ&amp;ctz=Europe/London" TargetMode="External"/><Relationship Id="rId22549" Type="http://schemas.openxmlformats.org/officeDocument/2006/relationships/hyperlink" Target="https://www.google.com/calendar/event?eid=NWNpbHZiN2Q4ZW5uMjJucDE5azlqdmZzdDkgbWFuY2hlc3Rlci5zdGFydHVwZXZlbnRsaXN0QG0&amp;ctz=Europe/London" TargetMode="External"/><Relationship Id="rId25022" Type="http://schemas.openxmlformats.org/officeDocument/2006/relationships/hyperlink" Target="https://www.google.com/calendar/event?eid=MXUwNzJxbnE5M3ZhcGF1OGNqcXNwODJlbjUgenphZXJvY2FsLmJlcmxpbnNlbDFAbQ&amp;ctz=Europe/Berlin" TargetMode="External"/><Relationship Id="rId14763" Type="http://schemas.openxmlformats.org/officeDocument/2006/relationships/hyperlink" Target="https://www.google.com/calendar/event?eid=M3BzcnRnOGFrZjc1YzU2ODlwY3FobHNnaHIgenphZXJvY2FsLmZyYW5rZnVydHNlbDFAbQ&amp;ctz=Europe/Berlin" TargetMode="External"/><Relationship Id="rId28592" Type="http://schemas.openxmlformats.org/officeDocument/2006/relationships/hyperlink" Target="https://www.google.com/calendar/event?eid=Xzc0cGo2YzlwNWtwajZjMWs3MG9qY2NpMGM1bzZpYmprZDVtbWFiamNmNCB0cWNqdmVsdWhuOXE3bjZua2dpdXYzYXY1a0Bn&amp;ctz=Europe/Paris" TargetMode="External"/><Relationship Id="rId32988" Type="http://schemas.openxmlformats.org/officeDocument/2006/relationships/hyperlink" Target="https://www.google.com/calendar/event?eid=Mm1ydTA3bHZ0MW4xZDJ0b28zazlyMWFnZG8genphZXJvY2FsLmhhbWJ1cmdzZWwxQG0&amp;ctz=Europe/Berlin" TargetMode="External"/><Relationship Id="rId4822" Type="http://schemas.openxmlformats.org/officeDocument/2006/relationships/hyperlink" Target="https://www.google.com/calendar/event?eid=Xzc0cGo2YzlwNWtwajBlMWo2MHIzZ2RpMGM1bzZpYmprZDVtbWFiamNmNCBqOWV0dDZubmlma3UyMWhlM2Z0ZW1rdTc2a0Bn&amp;ctz=Europe/Zurich" TargetMode="External"/><Relationship Id="rId14416" Type="http://schemas.openxmlformats.org/officeDocument/2006/relationships/hyperlink" Target="https://www.google.com/calendar/event?eid=Xzc0cGo2YzlwNWtwM2FjMWc2a3FqZWMyMGM1bzZpYmprZDVtbWFiamNmNCB6enplcm9jYWwuZnJhbmtmdXJ0c2VsMUBt&amp;ctz=Europe/Berlin" TargetMode="External"/><Relationship Id="rId17986" Type="http://schemas.openxmlformats.org/officeDocument/2006/relationships/hyperlink" Target="https://www.google.com/calendar/event?eid=MnEyZ3FtMWo5czN0cXRvZjVzbzM1M2c4ZW0genphZXJvY2FsLmxvbmRvbnNlbDFAbQ&amp;ctz=Europe/London" TargetMode="External"/><Relationship Id="rId21632" Type="http://schemas.openxmlformats.org/officeDocument/2006/relationships/hyperlink" Target="https://www.google.com/calendar/event?eid=Xzc0cGo2YzlwNWtwM2FjMW43MHIzZ2RxMGM1bzZpYmprZDVtbWFiamNmNCB6enplcm9jYWwuYnJ1c3NlbHNzZWwxQG0&amp;ctz=Europe/Brussels" TargetMode="External"/><Relationship Id="rId28245" Type="http://schemas.openxmlformats.org/officeDocument/2006/relationships/hyperlink" Target="https://www.google.com/calendar/event?eid=MGhxZjlsdHRvbTRidXVkYzVoMDNrbHRndjggenphZXJvY2FsLnBhcmlzc2VsMUBt&amp;ctz=Europe/Paris" TargetMode="External"/><Relationship Id="rId692" Type="http://schemas.openxmlformats.org/officeDocument/2006/relationships/hyperlink" Target="https://www.google.com/calendar/event?eid=MnZvZHBhdHV0MG5rajFlMm12NzIzMjRxb2sgenphZXJvY2FsLm11bmljaHNlbDFAbQ&amp;ctz=Europe/Berlin" TargetMode="External"/><Relationship Id="rId2373" Type="http://schemas.openxmlformats.org/officeDocument/2006/relationships/hyperlink" Target="https://www.google.com/calendar/event?eid=Xzc0cGo2YzlwNWtwM2NlMWk2NHFqaWNxMGM1bzZpYmprZDVtbWFiamNmNCB6enplcm9jYWwudmllbm5hc2VsMUBt&amp;ctz=Europe/Vienna" TargetMode="External"/><Relationship Id="rId17639" Type="http://schemas.openxmlformats.org/officeDocument/2006/relationships/hyperlink" Target="https://www.google.com/calendar/event?eid=Xzc0cGo2YzlwNWtwM2dlOW02Y3MzNGRpMGM1bzZpYmprZDVtbWFiamNmNCB6enplcm9jYWwubG9uZG9uc2VsMUBt&amp;ctz=Europe/London" TargetMode="External"/><Relationship Id="rId24855" Type="http://schemas.openxmlformats.org/officeDocument/2006/relationships/hyperlink" Target="https://www.google.com/calendar/event?eid=MW1scmw0bHZzMDRrbWtna3JwZGRlcDZpNnEgenphZXJvY2FsLmJlcmxpbnNlbDFAbQ&amp;ctz=Europe/Berlin" TargetMode="External"/><Relationship Id="rId345" Type="http://schemas.openxmlformats.org/officeDocument/2006/relationships/hyperlink" Target="https://www.google.com/calendar/event?eid=MDNpMWZscjEwdG9ldm5yZXM1OWpycTZnbHMgenphZXJvY2FsLm11bmljaHNlbDFAbQ&amp;ctz=Europe/Berlin" TargetMode="External"/><Relationship Id="rId2026" Type="http://schemas.openxmlformats.org/officeDocument/2006/relationships/hyperlink" Target="https://www.google.com/calendar/event?eid=MWRiNG9oYjhjc2hwNTg4bTV0OWNrb3FtbDYgenphZXJvY2FsLnZpZW5uYXNlbDFAbQ&amp;ctz=Europe/Vienna" TargetMode="External"/><Relationship Id="rId5596" Type="http://schemas.openxmlformats.org/officeDocument/2006/relationships/hyperlink" Target="https://www.google.com/calendar/event?eid=MDFwa3VzNnFnbWxsZGVpcG1oYTRpMmtxa2ggenphZXJvY2FsLnp1cmljaHNlbDFAbQ&amp;ctz=Europe/Zurich" TargetMode="External"/><Relationship Id="rId24508" Type="http://schemas.openxmlformats.org/officeDocument/2006/relationships/hyperlink" Target="https://www.google.com/calendar/event?eid=N2dmMDF2anNxMnZ2cmRoaGI2dmNtYXByNGIgenphZXJvY2FsLmJlcmxpbnNlbDFAbQ&amp;ctz=Europe/Berlin" TargetMode="External"/><Relationship Id="rId31724" Type="http://schemas.openxmlformats.org/officeDocument/2006/relationships/hyperlink" Target="https://www.google.com/calendar/event?eid=Xzc0cGo2YzlwNWtwajRkOWg2b28zaWMyMGM1bzZpYmprZDVtbWFiamNmNCB0c2U5amhyaWEwbTBrMzhtOWxtOTVyZzE3Y0Bn&amp;ctz=Europe/Madrid" TargetMode="External"/><Relationship Id="rId5249" Type="http://schemas.openxmlformats.org/officeDocument/2006/relationships/hyperlink" Target="https://www.google.com/calendar/event?eid=NDE0YjJkcmo1OWZzbGoydWg3YXFzc29sbHMgenphZXJvY2FsLnp1cmljaHNlbDFAbQ&amp;ctz=Europe/Zurich" TargetMode="External"/><Relationship Id="rId11050" Type="http://schemas.openxmlformats.org/officeDocument/2006/relationships/hyperlink" Target="https://www.google.com/calendar/event?eid=Nm92c2ZkbDcydXBpOWJoMmFwMDA5MXBucmYgenphZXJvY2FsLnN0b2NraG9sbXNlbDFAbQ&amp;ctz=Europe/Stockholm" TargetMode="External"/><Relationship Id="rId22059" Type="http://schemas.openxmlformats.org/officeDocument/2006/relationships/hyperlink" Target="https://www.google.com/calendar/event?eid=Xzc0cGo2YzlwNWtwajRkOWo3NHEzYWRpMGM1bzZpYmprZDVtbWFiamNmNCBnNzMwcjEyaW5wZW1rNWhrbnJvZm1rMTNob0Bn&amp;ctz=Europe/Brussels" TargetMode="External"/><Relationship Id="rId16722" Type="http://schemas.openxmlformats.org/officeDocument/2006/relationships/hyperlink" Target="https://www.google.com/calendar/event?eid=MWRqcmZxcnA0aDJlbDFjZ2dsb28wYjF2dWsgbG9uZG9uLnN0YXJ0dXBldmVudGxpc3RAbQ&amp;ctz=Europe/London" TargetMode="External"/><Relationship Id="rId32498" Type="http://schemas.openxmlformats.org/officeDocument/2006/relationships/hyperlink" Target="https://www.google.com/calendar/event?eid=X2NscjZhcmprYnNwM2FjcHA2a28zNGNobjgxbW1hcGJrZWxvMnNvcmZkayBsdXhlbWJvdXJnLnN0YXJ0dXBldmVudGxpc3RAbQ&amp;ctz=Europe/Luxembourg" TargetMode="External"/><Relationship Id="rId1859" Type="http://schemas.openxmlformats.org/officeDocument/2006/relationships/hyperlink" Target="https://www.google.com/calendar/event?eid=MmxwMXRxYjhicW4zcHM0MzQ1MmpjOWI2bWggenphZXJvY2FsLnZpZW5uYXNlbDFAbQ&amp;ctz=Europe/Vienna" TargetMode="External"/><Relationship Id="rId14273" Type="http://schemas.openxmlformats.org/officeDocument/2006/relationships/hyperlink" Target="https://www.google.com/calendar/event?eid=MDZ0dnMyNHF0bjRidWlpdGZndGdocnZrcXQgc2Vsb3BzeHMudGVsYXZpdjFAbQ&amp;ctz=Asia/Jerusalem" TargetMode="External"/><Relationship Id="rId19945" Type="http://schemas.openxmlformats.org/officeDocument/2006/relationships/hyperlink" Target="https://www.google.com/calendar/event?eid=Xzc0cGo2YzlwNWtwajJkMW02NHAzNmVhMGM1bzZpYmprZDVtbWFiamNmNCA3OGFoN2ptcWEydTJ0dnAxZzFuOW44aThnZ0Bn&amp;ctz=Europe/London" TargetMode="External"/><Relationship Id="rId4332" Type="http://schemas.openxmlformats.org/officeDocument/2006/relationships/hyperlink" Target="https://www.google.com/calendar/event?eid=Xzc0cGo2YzlwNWtwM2dlOW42Z3MzZ2RpMGM1bzZpYmprZDVtbWFiamNmNCB6enplcm9jYWwuYmFyY2Vsb25hc2VsMUBt&amp;ctz=Europe/Madrid" TargetMode="External"/><Relationship Id="rId10883" Type="http://schemas.openxmlformats.org/officeDocument/2006/relationships/hyperlink" Target="https://www.google.com/calendar/event?eid=MmgzMmRlY3JkYzBqcHIxbWJnc2Y0dTVocGMgenphZXJvY2FsLnN0b2NraG9sbXNlbDFAbQ&amp;ctz=Europe/Stockholm" TargetMode="External"/><Relationship Id="rId17496" Type="http://schemas.openxmlformats.org/officeDocument/2006/relationships/hyperlink" Target="https://www.google.com/calendar/event?eid=Xzc0cGo2YzlwNWtwM2NlMWg2Z3FqOGRpMGM1bzZpYmprZDVtbWFiamNmNCB6enplcm9jYWwubG9uZG9uc2VsMUBt&amp;ctz=Europe/London" TargetMode="External"/><Relationship Id="rId21142" Type="http://schemas.openxmlformats.org/officeDocument/2006/relationships/hyperlink" Target="https://www.google.com/calendar/event?eid=MnMwcTR1ajhqa2FhaGhnanNxbDhrbWZhcHUgenphZXJvY2FsLmJydXNzZWxzc2VsMUBt&amp;ctz=Europe/Brussels" TargetMode="External"/><Relationship Id="rId26814" Type="http://schemas.openxmlformats.org/officeDocument/2006/relationships/hyperlink" Target="https://www.google.com/calendar/event?eid=M3NkMjk2cW03cXYwdmU5OHZiY2RqNjQyZmEgenphZXJvY2FsLnBhcmlzc2VsMUBt&amp;ctz=Europe/Paris" TargetMode="External"/><Relationship Id="rId7555" Type="http://schemas.openxmlformats.org/officeDocument/2006/relationships/hyperlink" Target="https://www.google.com/calendar/event?eid=Mm5lMWVqZm92NGxoY2wyamU3cTM5Z3A3YmogenphZXJvY2FsLmR1YmxpbnNlbDFAbQ&amp;ctz=Europe/Dublin" TargetMode="External"/><Relationship Id="rId10536" Type="http://schemas.openxmlformats.org/officeDocument/2006/relationships/hyperlink" Target="https://www.google.com/calendar/event?eid=Xzc0cGo2YzlwNWtwajBjMW82b3EzOGUyMGM1bzZpYmprZDVtbWFiamNmNCBqaTFtOXNkbjcyN2J1djh2czM3NnM3a29xNEBn&amp;ctz=Europe/Stockholm" TargetMode="External"/><Relationship Id="rId17149" Type="http://schemas.openxmlformats.org/officeDocument/2006/relationships/hyperlink" Target="https://www.google.com/calendar/event?eid=Xzc0cGo2YzlwNWtwajBlMWo2MHEzY2NpMGM1bzZpYmprZDVtbWFiamNmNCA3OGFoN2ptcWEydTJ0dnAxZzFuOW44aThnZ0Bn&amp;ctz=Europe/London" TargetMode="External"/><Relationship Id="rId24365" Type="http://schemas.openxmlformats.org/officeDocument/2006/relationships/hyperlink" Target="https://www.google.com/calendar/event?eid=Xzc0cGo2YzlwNWtwM2dlOW03MHEzNGUyMGM1bzZpYmprZDVtbWFiamNmNCB6enplcm9jYWwuYmVybGluc2VsMUBt&amp;ctz=Europe/Berlin" TargetMode="External"/><Relationship Id="rId31581" Type="http://schemas.openxmlformats.org/officeDocument/2006/relationships/hyperlink" Target="https://www.google.com/calendar/event?eid=Xzc0cGo2YzlwNWtwM2NlMWo2NHIzNmRxMGM1bzZpYmprZDVtbWFiamNmNCB6enplcm9jYWwubWFkcmlkc2VsMUBt&amp;ctz=Europe/Madrid" TargetMode="External"/><Relationship Id="rId7208" Type="http://schemas.openxmlformats.org/officeDocument/2006/relationships/hyperlink" Target="https://www.google.com/calendar/event?eid=MmhsNTlrYXN2NXQ0azY1bmM4MGg5OGp0MmIgenphZXJvY2FsLmR1YmxpbnNlbDFAbQ&amp;ctz=Europe/Dublin" TargetMode="External"/><Relationship Id="rId24018" Type="http://schemas.openxmlformats.org/officeDocument/2006/relationships/hyperlink" Target="https://www.google.com/calendar/event?eid=Xzc0cGo2YzlwNWtwMzZkOWg2MG9qMGRhMGM1bzZpYmprZDVtbWFiamNmNCB6enplcm9jYWwuYmVybGluc2VsMUBt&amp;ctz=Europe/Berlin" TargetMode="External"/><Relationship Id="rId27588" Type="http://schemas.openxmlformats.org/officeDocument/2006/relationships/hyperlink" Target="https://www.google.com/calendar/event?eid=NTNjNXJ2YzJ1Y3RzbThncTFpam83ZGs5bGogenphZXJvY2FsLnBhcmlzc2VsMUBt&amp;ctz=Europe/Paris" TargetMode="External"/><Relationship Id="rId31234" Type="http://schemas.openxmlformats.org/officeDocument/2006/relationships/hyperlink" Target="https://www.google.com/calendar/event?eid=MzlqMTJ2c3NhNTJmbjBxZ2JrNzIxbTUxc20genphZXJvY2FsLm1hZHJpZHNlbDFAbQ&amp;ctz=Europe/Madrid" TargetMode="External"/><Relationship Id="rId13759" Type="http://schemas.openxmlformats.org/officeDocument/2006/relationships/hyperlink" Target="https://www.google.com/calendar/event?eid=Xzc0cGo2YzlwNWtwajZkcG42a3EzZ2NxMGM1bzZpYmprZDVtbWFiamNmNCBvaWNscWhnbmYwODU5ZHF0dDdtbXZpNGIxc0Bn&amp;ctz=Europe/Lisbon" TargetMode="External"/><Relationship Id="rId20975" Type="http://schemas.openxmlformats.org/officeDocument/2006/relationships/hyperlink" Target="https://www.google.com/calendar/event?eid=NGs5dmdtNW1rZGNxNzMyZjlsY29lcW8yOGIgenphZXJvY2FsLmJydXNzZWxzc2VsMUBt&amp;ctz=Europe/Brussels" TargetMode="External"/><Relationship Id="rId1369" Type="http://schemas.openxmlformats.org/officeDocument/2006/relationships/hyperlink" Target="https://www.google.com/calendar/event?eid=Xzc0cGo2YzlwNWtwajRkOWw2Y3NqNmNxMGM1bzZpYmprZDVtbWFiamNmNCBxOHByb2dnaGQ2dDZlbjNrMDRyb29ncjkwMEBn&amp;ctz=Europe/Berlin" TargetMode="External"/><Relationship Id="rId3818" Type="http://schemas.openxmlformats.org/officeDocument/2006/relationships/hyperlink" Target="https://www.google.com/calendar/event?eid=MHJ2M2w1NW9hb24yYTk4YXJiaHY0b3Q4bXEgenphZXJvY2FsLmJhcmNlbG9uYXNlbDFAbQ&amp;ctz=Europe/Madrid" TargetMode="External"/><Relationship Id="rId16232" Type="http://schemas.openxmlformats.org/officeDocument/2006/relationships/hyperlink" Target="https://www.google.com/calendar/event?eid=N21wdHZoZm4yaHQ5YmRpa2EwcnRrMmRwMWogenphZXJvY2FsLm9zbG9zZWwxQG0&amp;ctz=Europe/Oslo" TargetMode="External"/><Relationship Id="rId20628" Type="http://schemas.openxmlformats.org/officeDocument/2006/relationships/hyperlink" Target="https://www.google.com/calendar/event?eid=MnQ3dmkycTZjMzBxajlhNTA1a2lmcGNoaXAgenphZXJvY2FsLmJydXNzZWxzc2VsMUBt&amp;ctz=Europe/Brussels" TargetMode="External"/><Relationship Id="rId9861" Type="http://schemas.openxmlformats.org/officeDocument/2006/relationships/hyperlink" Target="https://www.google.com/calendar/event?eid=Xzc0cGo2YzlwNWtwajBlMWg2MHFqaWNhMGM1bzZpYmprZDVtbWFiamNmNCBxYXVwb2YyMmludHQwb25haGJ2amVmcTU0c0Bn&amp;ctz=Europe/Amsterdam" TargetMode="External"/><Relationship Id="rId12842" Type="http://schemas.openxmlformats.org/officeDocument/2006/relationships/hyperlink" Target="https://www.google.com/calendar/event?eid=Xzc0cGo2YzlwNWtwM2NlMWo2a3AzY2RxMGM1bzZpYmprZDVtbWFiamNmNCB6enplcm9jYWwubGlzYm9uc2VsMUBt&amp;ctz=Europe/Lisbon" TargetMode="External"/><Relationship Id="rId19455" Type="http://schemas.openxmlformats.org/officeDocument/2006/relationships/hyperlink" Target="https://www.google.com/calendar/event?eid=NzdwaHZuaGNxZnNzMGNuMHRpY3Ntc3VlZHAgc2Vsb3BzZXUubG9uZG9uMUBt&amp;ctz=Europe/London" TargetMode="External"/><Relationship Id="rId23101" Type="http://schemas.openxmlformats.org/officeDocument/2006/relationships/hyperlink" Target="https://www.google.com/calendar/event?eid=MWYzZDliazBwa2xndHRmMG1xYWEwMW9pZHQgenphZXJvY2FsLm1hbmNoZXN0ZXJzZWwxQG0&amp;ctz=Europe/London" TargetMode="External"/><Relationship Id="rId26671" Type="http://schemas.openxmlformats.org/officeDocument/2006/relationships/hyperlink" Target="https://www.google.com/calendar/event?eid=Mzl2M3MydGdrMWk2Y2tydjdtaDc1dW0yYm0gcGFyaXMuc3RhcnR1cGV2ZW50bGlzdEBt&amp;ctz=Europe/Paris" TargetMode="External"/><Relationship Id="rId75" Type="http://schemas.openxmlformats.org/officeDocument/2006/relationships/hyperlink" Target="https://www.google.com/calendar/event?eid=MXFtdDA0ZHBidmg3bTk3M3Y2amVtMDZ1ZTkgenphZXJvY2FsLm11bmljaHNlbDFAbQ&amp;ctz=Europe/Berlin" TargetMode="External"/><Relationship Id="rId2901" Type="http://schemas.openxmlformats.org/officeDocument/2006/relationships/hyperlink" Target="https://www.google.com/calendar/event?eid=Xzc0cGo2YzlwNWtwajZjMWs2Y3AzNGUyMGM1bzZpYmprZDVtbWFiamNmNCBtZTZ2NXNybTd1dG1naXRyZHI2N3RlcXE3a0Bn&amp;ctz=Europe/Vienna" TargetMode="External"/><Relationship Id="rId7065" Type="http://schemas.openxmlformats.org/officeDocument/2006/relationships/hyperlink" Target="https://www.google.com/calendar/event?eid=MDdsdnVzOTl1OTl0amQ2MW1nY3BoM2ZoMmkgenphZXJvY2FsLmR1YmxpbnNlbDFAbQ&amp;ctz=Europe/Dublin" TargetMode="External"/><Relationship Id="rId9514" Type="http://schemas.openxmlformats.org/officeDocument/2006/relationships/hyperlink" Target="https://www.google.com/calendar/event?eid=X2NscjZhcmprYnNwM2FjOWo2OHJqZ2NoaTgxbW1hcGJrZWxvMnNvcmZkayBhbXN0ZXJkYW0uc3RhcnR1cGV2ZW50bGlzdEBt&amp;ctz=Europe/Amsterdam" TargetMode="External"/><Relationship Id="rId10393" Type="http://schemas.openxmlformats.org/officeDocument/2006/relationships/hyperlink" Target="https://www.google.com/calendar/event?eid=Xzc0cGo2YzlwNWtwajZjMWg2OG8zaWVhMGM1bzZpYmprZDVtbWFiamNmNCBxYXVwb2YyMmludHQwb25haGJ2amVmcTU0c0Bn&amp;ctz=Europe/Amsterdam" TargetMode="External"/><Relationship Id="rId19108" Type="http://schemas.openxmlformats.org/officeDocument/2006/relationships/hyperlink" Target="https://www.google.com/calendar/event?eid=MDA2cnNnZWNwaTVwc3BiZ2RwY3VjbGQ0NzcgenphZXJvY2FsLmxvbmRvbnNlbDFAbQ&amp;ctz=Europe/London" TargetMode="External"/><Relationship Id="rId26324" Type="http://schemas.openxmlformats.org/officeDocument/2006/relationships/hyperlink" Target="https://www.google.com/calendar/event?eid=Xzc0cGo2YzlwNWtwajBkMW02c29qaWVhMGM1bzZpYmprZDVtbWFiamNmNCBrZ3A2bjBnZDA5YmMyODFkOTFpa2Q5azJjOEBn&amp;ctz=Europe/Paris" TargetMode="External"/><Relationship Id="rId29894" Type="http://schemas.openxmlformats.org/officeDocument/2006/relationships/hyperlink" Target="https://www.google.com/calendar/event?eid=NXIxZHMxZ3Z2ZWRoY2kydGV1YzZjOW5vcDIgenphZXJvY2FsLmNvcGVuaGFnZW5zZWwxQG0&amp;ctz=Europe/Copenhagen" TargetMode="External"/><Relationship Id="rId10046" Type="http://schemas.openxmlformats.org/officeDocument/2006/relationships/hyperlink" Target="https://www.google.com/calendar/event?eid=NW8xdjE4dW1zazlwcGNvMGJicG51Nm9idWcgenphZXJvY2FsLmFtc3RlcmRhbXNlbDFAbQ&amp;ctz=Europe/Amsterdam" TargetMode="External"/><Relationship Id="rId15718" Type="http://schemas.openxmlformats.org/officeDocument/2006/relationships/hyperlink" Target="https://www.google.com/calendar/event?eid=M3Fsc2dsc3NhbjBjc3RsNGJoNjg3YnZuNjQgb3Nsby5zdGFydHVwZXZlbnRsaXN0QG0&amp;ctz=Europe/Oslo" TargetMode="External"/><Relationship Id="rId22934" Type="http://schemas.openxmlformats.org/officeDocument/2006/relationships/hyperlink" Target="https://www.google.com/calendar/event?eid=MGs2YmI3cmM4bmhxcjhjb3VvODc4NnBtdmIgenphZXJvY2FsLm1hbmNoZXN0ZXJzZWwxQG0&amp;ctz=Europe/London" TargetMode="External"/><Relationship Id="rId29547" Type="http://schemas.openxmlformats.org/officeDocument/2006/relationships/hyperlink" Target="https://www.google.com/calendar/event?eid=NzcyZGthMGoxdnM3NTluNW51ZHVoMjNmYmggenphZXJvY2FsLmNvcGVuaGFnZW5zZWwxQG0&amp;ctz=Europe/Copenhagen" TargetMode="External"/><Relationship Id="rId31091" Type="http://schemas.openxmlformats.org/officeDocument/2006/relationships/hyperlink" Target="https://www.google.com/calendar/event?eid=Nms3aHYxZW85a21ubzJyN2ZmN2dtNnQ5azEgenphZXJvY2FsLm1hZHJpZHNlbDFAbQ&amp;ctz=Europe/Madrid" TargetMode="External"/><Relationship Id="rId3675" Type="http://schemas.openxmlformats.org/officeDocument/2006/relationships/hyperlink" Target="https://www.google.com/calendar/event?eid=MmpkOHNwaTNxN2I4YWpvNmZ2Yzc4ajlvdDYgenphZXJvY2FsLmJhcmNlbG9uYXNlbDFAbQ&amp;ctz=Europe/Madrid" TargetMode="External"/><Relationship Id="rId13269" Type="http://schemas.openxmlformats.org/officeDocument/2006/relationships/hyperlink" Target="https://www.google.com/calendar/event?eid=M2phMTA0MWpsdWtzNTBkMTZpNjcxbG5hOWggenphZXJvY2FsLmxpc2JvbnNlbDFAbQ&amp;ctz=Europe/Lisbon" TargetMode="External"/><Relationship Id="rId20485" Type="http://schemas.openxmlformats.org/officeDocument/2006/relationships/hyperlink" Target="https://www.google.com/calendar/event?eid=N3Z2OTg5ZHU2ZXV1NjZtbDBwZTc2MTlvZGEgenphZXJvY2FsLmxvbmRvbnNlbDFAbQ&amp;ctz=Europe/London" TargetMode="External"/><Relationship Id="rId27098" Type="http://schemas.openxmlformats.org/officeDocument/2006/relationships/hyperlink" Target="https://www.google.com/calendar/event?eid=N3JsYWUzc3FxMW5tNTgzbTQzaXM5cHRkNjIgenphZXJvY2FsLnBhcmlzc2VsMUBt&amp;ctz=Europe/Paris" TargetMode="External"/><Relationship Id="rId3328" Type="http://schemas.openxmlformats.org/officeDocument/2006/relationships/hyperlink" Target="https://www.google.com/calendar/event?eid=Xzc0cGo2YzlwNWtwajBlMWc3NHIzYWRpMGM1bzZpYmprZDVtbWFiamNmNCBuYnZxamoyaTlhZTZwaDdsanM1YWUydWxzY0Bn&amp;ctz=Europe/Madrid" TargetMode="External"/><Relationship Id="rId6898" Type="http://schemas.openxmlformats.org/officeDocument/2006/relationships/hyperlink" Target="https://www.google.com/calendar/event?eid=MzU0NHY3ZmwxMzQzMGluM3BzN2k3Yzg0aXQgenphZXJvY2FsLmR1YmxpbnNlbDFAbQ&amp;ctz=Europe/Dublin" TargetMode="External"/><Relationship Id="rId20138" Type="http://schemas.openxmlformats.org/officeDocument/2006/relationships/hyperlink" Target="https://www.google.com/calendar/event?eid=Xzc0cGo2YzlwNWtwajZjMWo2Z3BqOGQyMGM1bzZpYmprZDVtbWFiamNmNCA3OGFoN2ptcWEydTJ0dnAxZzFuOW44aThnZ0Bn&amp;ctz=Europe/London" TargetMode="External"/><Relationship Id="rId9371" Type="http://schemas.openxmlformats.org/officeDocument/2006/relationships/hyperlink" Target="https://www.google.com/calendar/event?eid=X2NscjZhcmprYnNwM2FjaHA2MHEzZWMxbzgxbW1hcGJrZWxvMnNvcmZkayBhbXN0ZXJkYW0uc3RhcnR1cGV2ZW50bGlzdEBt&amp;ctz=Europe/Amsterdam" TargetMode="External"/><Relationship Id="rId14801" Type="http://schemas.openxmlformats.org/officeDocument/2006/relationships/hyperlink" Target="https://www.google.com/calendar/event?eid=NDJkcTNwc3IwOTVqcDlzOGNyNjVrazJ1ZGMgenphZXJvY2FsLmZyYW5rZnVydHNlbDFAbQ&amp;ctz=Europe/Berlin" TargetMode="External"/><Relationship Id="rId26181" Type="http://schemas.openxmlformats.org/officeDocument/2006/relationships/hyperlink" Target="https://www.google.com/calendar/event?eid=Xzc0cGo2YzlwNWtwajZkOW42b3JqY2NpMGM1bzZpYmprZDVtbWFiamNmNCA5dG8waG42cjFiczBkNWs3bjAwZGs4ZWtwY0Bn&amp;ctz=Europe/Berlin" TargetMode="External"/><Relationship Id="rId28630" Type="http://schemas.openxmlformats.org/officeDocument/2006/relationships/hyperlink" Target="https://www.google.com/calendar/event?eid=Xzc0cGo2YzlwNWtwajZkcGs2MHNqOGRxMGM1bzZpYmprZDVtbWFiamNmNCB0cWNqdmVsdWhuOXE3bjZua2dpdXYzYXY1a0Bn&amp;ctz=Europe/Paris" TargetMode="External"/><Relationship Id="rId30577" Type="http://schemas.openxmlformats.org/officeDocument/2006/relationships/hyperlink" Target="https://www.google.com/calendar/event?eid=Mmx2cXJvazhra3VzMG5idnJ2c3E1bGJhbWsgc2Vsb3BzZXUuY29wZW5oYWdlbjFAbQ&amp;ctz=Europe/Copenhagen" TargetMode="External"/><Relationship Id="rId9024" Type="http://schemas.openxmlformats.org/officeDocument/2006/relationships/hyperlink" Target="https://www.google.com/calendar/event?eid=MDU4NmRyZzRqbGNwa2FrdTk4azc5Ym9mN28genphZXJvY2FsLmFtc3RlcmRhbXNlbDFAbQ&amp;ctz=Europe/Amsterdam" TargetMode="External"/><Relationship Id="rId12352" Type="http://schemas.openxmlformats.org/officeDocument/2006/relationships/hyperlink" Target="https://www.google.com/calendar/event?eid=Xzc0cGo2YzlwNWtwajZjMWo2Z3AzMmNpMGM1bzZpYmprZDVtbWFiamNmNCBqaTFtOXNkbjcyN2J1djh2czM3NnM3a29xNEBn&amp;ctz=Europe/Stockholm" TargetMode="External"/><Relationship Id="rId33050" Type="http://schemas.openxmlformats.org/officeDocument/2006/relationships/hyperlink" Target="https://www.google.com/calendar/event?eid=Nm52cTA2b2Vua2ljczVsNWxpbXBxdnBqMnAgenphZXJvY2FsLmhhbWJ1cmdzZWwxQG0&amp;ctz=Europe/Berlin" TargetMode="External"/><Relationship Id="rId730" Type="http://schemas.openxmlformats.org/officeDocument/2006/relationships/hyperlink" Target="https://www.google.com/calendar/event?eid=NWR0NzluNzc5ZjVtZzB1b2pnNmJmbzU1cHYgenphZXJvY2FsLm11bmljaHNlbDFAbQ&amp;ctz=Europe/Berlin" TargetMode="External"/><Relationship Id="rId2411" Type="http://schemas.openxmlformats.org/officeDocument/2006/relationships/hyperlink" Target="https://www.google.com/calendar/event?eid=Xzc0cGo2YzlwNWtwM2NlMWk2NHIzNmRpMGM1bzZpYmprZDVtbWFiamNmNCB6enplcm9jYWwudmllbm5hc2VsMUBt&amp;ctz=Europe/Vienna" TargetMode="External"/><Relationship Id="rId5981" Type="http://schemas.openxmlformats.org/officeDocument/2006/relationships/hyperlink" Target="https://www.google.com/calendar/event?eid=Xzc0cGo2YzlwNWtwajZjMWs2c3NqMGMyMGM1bzZpYmprZDVtbWFiamNmNCBqOWV0dDZubmlma3UyMWhlM2Z0ZW1rdTc2a0Bn&amp;ctz=Europe/Zurich" TargetMode="External"/><Relationship Id="rId12005" Type="http://schemas.openxmlformats.org/officeDocument/2006/relationships/hyperlink" Target="https://www.google.com/calendar/event?eid=X2NscjZhcmprYnNwM2FjOWk3NHJqNmQxZzgxbW1hcGJrZWxvMnNvcmZkayBzdG9ja2hvbG0uc3RhcnR1cGV2ZW50bGlzdEBt&amp;ctz=Europe/Stockholm" TargetMode="External"/><Relationship Id="rId15575" Type="http://schemas.openxmlformats.org/officeDocument/2006/relationships/hyperlink" Target="https://www.google.com/calendar/event?eid=X2NscjZhcmprYnRxN2dzYjNjOW9uaXUzZGM5ajY2ZzNkY2xpbjh0Ymc1cGhtdXI4IG9zbG8uc3RhcnR1cGV2ZW50bGlzdEBt&amp;ctz=Europe/Oslo" TargetMode="External"/><Relationship Id="rId22791" Type="http://schemas.openxmlformats.org/officeDocument/2006/relationships/hyperlink" Target="https://www.google.com/calendar/event?eid=NmF2aWlnaTFrbHI1ZG8waG5pN20xNTgzZTUgenphZXJvY2FsLm1hbmNoZXN0ZXJzZWwxQG0&amp;ctz=Europe/London" TargetMode="External"/><Relationship Id="rId5634" Type="http://schemas.openxmlformats.org/officeDocument/2006/relationships/hyperlink" Target="https://www.google.com/calendar/event?eid=MGNjYXNpZDUxcWRsaDRybzFuM20xOHI0b3YgenphZXJvY2FsLnp1cmljaHNlbDFAbQ&amp;ctz=Europe/Zurich" TargetMode="External"/><Relationship Id="rId15228" Type="http://schemas.openxmlformats.org/officeDocument/2006/relationships/hyperlink" Target="https://www.google.com/calendar/event?eid=MmV1bG50cnBvNnJhY3FtbGVwamRuNzZtbzMgc2Vsb3BzZXUuZnJhbmtmdXJ0MUBt&amp;ctz=Europe/Berlin" TargetMode="External"/><Relationship Id="rId18798" Type="http://schemas.openxmlformats.org/officeDocument/2006/relationships/hyperlink" Target="https://www.google.com/calendar/event?eid=Nm8zOXZhczJvcTNwajhmZzRoZHNqNjM2amggenphZXJvY2FsLmxvbmRvbnNlbDFAbQ&amp;ctz=Europe/London" TargetMode="External"/><Relationship Id="rId22444" Type="http://schemas.openxmlformats.org/officeDocument/2006/relationships/hyperlink" Target="https://www.google.com/calendar/event?eid=Xzc0cGo2YzlwNWtwM2dlOW03MHAzY2RhMGM1bzZpYmprZDVtbWFiamNmNCB6enplcm9jYWwubWFuY2hlc3RlcnNlbDFAbQ&amp;ctz=Europe/London" TargetMode="External"/><Relationship Id="rId29057" Type="http://schemas.openxmlformats.org/officeDocument/2006/relationships/hyperlink" Target="https://www.google.com/calendar/event?eid=X2NscjZhcmprYnRwN2VzamNlZG83aXUzYWM5dDY0ZzNkY2xpbjh0Ymc1cGhtdXI4IGNvcGVuaGFnZW4uc3RhcnR1cGV2ZW50bGlzdEBt&amp;ctz=Europe/Copenhagen" TargetMode="External"/><Relationship Id="rId3185" Type="http://schemas.openxmlformats.org/officeDocument/2006/relationships/hyperlink" Target="https://www.google.com/calendar/event?eid=MDlrNGh0ZTNmZjJodWg1Y2Z2ZmM0aDgxbjkgenphZXJvY2FsLnZpZW5uYXNlbDFAbQ&amp;ctz=Europe/Vienna" TargetMode="External"/><Relationship Id="rId8857" Type="http://schemas.openxmlformats.org/officeDocument/2006/relationships/hyperlink" Target="https://www.google.com/calendar/event?eid=NG1wOWRrcm04NmM3aW92dHFnYmxraGM0bnEgenphZXJvY2FsLmFtc3RlcmRhbXNlbDFAbQ&amp;ctz=Europe/Amsterdam" TargetMode="External"/><Relationship Id="rId25667" Type="http://schemas.openxmlformats.org/officeDocument/2006/relationships/hyperlink" Target="https://www.google.com/calendar/event?eid=Nm1jMGRodDN1bW1yaTRwMmplOWVqbWVvZ2ogYmVybGluLnN0YXJ0dXBldmVudGxpc3RAbQ&amp;ctz=Europe/Berlin" TargetMode="External"/><Relationship Id="rId32883" Type="http://schemas.openxmlformats.org/officeDocument/2006/relationships/hyperlink" Target="https://www.google.com/calendar/event?eid=NTgwYzY0OWx2YTYwZmlvZXRjYml2a3Y4ZWEgenphZXJvY2FsLmhhbWJ1cmdzZWwxQG0&amp;ctz=Europe/Berlin" TargetMode="External"/><Relationship Id="rId11838" Type="http://schemas.openxmlformats.org/officeDocument/2006/relationships/hyperlink" Target="https://www.google.com/calendar/event?eid=Xzc0cGo2YzlwNWtwM2dlMWg3NHMzaWVhMGM1bzZpYmprZDVtbWFiamNmNCB6enplcm9jYWwuc3RvY2tob2xtc2VsMUBt&amp;ctz=Europe/Stockholm" TargetMode="External"/><Relationship Id="rId28140" Type="http://schemas.openxmlformats.org/officeDocument/2006/relationships/hyperlink" Target="https://www.google.com/calendar/event?eid=MzR0OTRqOWZicDF0bGNkbzY3aDdqZnJ0b24genphZXJvY2FsLnBhcmlzc2VsMUBt&amp;ctz=Europe/Paris" TargetMode="External"/><Relationship Id="rId32536" Type="http://schemas.openxmlformats.org/officeDocument/2006/relationships/hyperlink" Target="https://www.google.com/calendar/event?eid=X2NscjZhcmprYnNwM2FkMWw2a3JqYWRobjgxbW1hcGJrZWxvMnNvcmZkayBsdXhlbWJvdXJnLnN0YXJ0dXBldmVudGxpc3RAbQ&amp;ctz=Europe/Luxembourg" TargetMode="External"/><Relationship Id="rId14311" Type="http://schemas.openxmlformats.org/officeDocument/2006/relationships/hyperlink" Target="https://www.google.com/calendar/event?eid=MTNwOHJsNzBsdjl2NjUwbGk3MWprOWZzaHMgc2Vsb3BzZXUuZnJhbmtmdXJ0MUBt&amp;ctz=Europe/Berlin" TargetMode="External"/><Relationship Id="rId17881" Type="http://schemas.openxmlformats.org/officeDocument/2006/relationships/hyperlink" Target="https://www.google.com/calendar/event?eid=Nm5yNmZxMWZ0dTJqdDYwbDJxNDd1bDNqbjMgenphZXJvY2FsLmxvbmRvbnNlbDFAbQ&amp;ctz=Europe/London" TargetMode="External"/><Relationship Id="rId30087" Type="http://schemas.openxmlformats.org/officeDocument/2006/relationships/hyperlink" Target="https://www.google.com/calendar/event?eid=M3UwbDEwdXFpYmRhaThtbHR0MGZzMGx1dm0genphZXJvY2FsLmNvcGVuaGFnZW5zZWwxQG0&amp;ctz=Europe/Copenhagen" TargetMode="External"/><Relationship Id="rId240" Type="http://schemas.openxmlformats.org/officeDocument/2006/relationships/hyperlink" Target="https://www.google.com/calendar/event?eid=NWpxZDhnZmJvOHNlbDE4bjkwbDE5bDZ2MnMgenphZXJvY2FsLm11bmljaHNlbDFAbQ&amp;ctz=Europe/Berlin" TargetMode="External"/><Relationship Id="rId7940" Type="http://schemas.openxmlformats.org/officeDocument/2006/relationships/hyperlink" Target="https://www.google.com/calendar/event?eid=Xzc0cGo2YzlwNWtwM2dlOWs3MHJqMGVhMGM1bzZpYmprZDVtbWFiamNmNCB6enplcm9jYWwuYW1zdGVyZGFtc2VsMUBt&amp;ctz=Europe/Amsterdam" TargetMode="External"/><Relationship Id="rId10921" Type="http://schemas.openxmlformats.org/officeDocument/2006/relationships/hyperlink" Target="https://www.google.com/calendar/event?eid=NG50cXBlcmFkY25sOGNkb211cmVpbzFwNHQgenphZXJvY2FsLnN0b2NraG9sbXNlbDFAbQ&amp;ctz=Europe/Stockholm" TargetMode="External"/><Relationship Id="rId17534" Type="http://schemas.openxmlformats.org/officeDocument/2006/relationships/hyperlink" Target="https://www.google.com/calendar/event?eid=Xzc0cGo2YzlwNWtwM2NlMWg2Z3FqZ2QyMGM1bzZpYmprZDVtbWFiamNmNCB6enplcm9jYWwubG9uZG9uc2VsMUBt&amp;ctz=Europe/London" TargetMode="External"/><Relationship Id="rId24750" Type="http://schemas.openxmlformats.org/officeDocument/2006/relationships/hyperlink" Target="https://www.google.com/calendar/event?eid=MWxpMDV1dW5mOWRsMWdlcWpzMDg5czZnbmQgenphZXJvY2FsLmJlcmxpbnNlbDFAbQ&amp;ctz=Europe/Berlin" TargetMode="External"/><Relationship Id="rId5144" Type="http://schemas.openxmlformats.org/officeDocument/2006/relationships/hyperlink" Target="https://www.google.com/calendar/event?eid=N2picGRsdjVxaHQ4MjZocTl1NDQwbmZmb3MgenVyaWNoLnN0YXJ0dXBldmVudGxpc3RAbQ&amp;ctz=Europe/Zurich" TargetMode="External"/><Relationship Id="rId5491" Type="http://schemas.openxmlformats.org/officeDocument/2006/relationships/hyperlink" Target="https://www.google.com/calendar/event?eid=NXB1bHA5aWJ0dnVybGVjOWUxMnZldmgzOG0genphZXJvY2FsLnp1cmljaHNlbDFAbQ&amp;ctz=Europe/Zurich" TargetMode="External"/><Relationship Id="rId15085" Type="http://schemas.openxmlformats.org/officeDocument/2006/relationships/hyperlink" Target="https://www.google.com/calendar/event?eid=MTFsM2xwZTZxamJjdDV1dHVoc2c2cGFzZmEgenphZXJvY2FsLmZyYW5rZnVydHNlbDFAbQ&amp;ctz=Europe/Berlin" TargetMode="External"/><Relationship Id="rId24403" Type="http://schemas.openxmlformats.org/officeDocument/2006/relationships/hyperlink" Target="https://www.google.com/calendar/event?eid=Xzc0cGo2YzlwNWtwajBkMW02c28zaWVhMGM1bzZpYmprZDVtbWFiamNmNCB6enplcm9jYWwuYmVybGluc2VsMUBt&amp;ctz=Europe/Berlin" TargetMode="External"/><Relationship Id="rId27973" Type="http://schemas.openxmlformats.org/officeDocument/2006/relationships/hyperlink" Target="https://www.google.com/calendar/event?eid=N3RhMnA0MDk0OHV0cmdxOWRta2toczhxdnUgenphZXJvY2FsLnBhcmlzc2VsMUBt&amp;ctz=Europe/Paris" TargetMode="External"/><Relationship Id="rId11695" Type="http://schemas.openxmlformats.org/officeDocument/2006/relationships/hyperlink" Target="https://www.google.com/calendar/event?eid=Xzc0cGo2YzlwNWtwM2NlMWg2NG8zZ2VhMGM1bzZpYmprZDVtbWFiamNmNCB6enplcm9jYWwuc3RvY2tob2xtc2VsMUBt&amp;ctz=Europe/Stockholm" TargetMode="External"/><Relationship Id="rId27626" Type="http://schemas.openxmlformats.org/officeDocument/2006/relationships/hyperlink" Target="https://www.google.com/calendar/event?eid=NG1hMDRpbmE5ZzY3cDExanRkNzFsdTFpMjIgenphZXJvY2FsLnBhcmlzc2VsMUBt&amp;ctz=Europe/Paris" TargetMode="External"/><Relationship Id="rId1754" Type="http://schemas.openxmlformats.org/officeDocument/2006/relationships/hyperlink" Target="https://www.google.com/calendar/event?eid=Xzc0cGo2YzlwNWtwajBlMWk2b3BqY2VhMGM1bzZpYmprZDVtbWFiamNmNCBtZTZ2NXNybTd1dG1naXRyZHI2N3RlcXE3a0Bn&amp;ctz=Europe/Vienna" TargetMode="External"/><Relationship Id="rId8367" Type="http://schemas.openxmlformats.org/officeDocument/2006/relationships/hyperlink" Target="https://www.google.com/calendar/event?eid=NXBjajk2ZnFzOHNwODJva3Qwb3E2NDQ5amwgenphZXJvY2FsLmFtc3RlcmRhbXNlbDFAbQ&amp;ctz=Europe/Amsterdam" TargetMode="External"/><Relationship Id="rId11348" Type="http://schemas.openxmlformats.org/officeDocument/2006/relationships/hyperlink" Target="https://www.google.com/calendar/event?eid=NzZvNjZrN3A3anA0NnFoOHVhOHZxbjY4aWIgenphZXJvY2FsLnN0b2NraG9sbXNlbDFAbQ&amp;ctz=Europe/Stockholm" TargetMode="External"/><Relationship Id="rId25177" Type="http://schemas.openxmlformats.org/officeDocument/2006/relationships/hyperlink" Target="https://www.google.com/calendar/event?eid=Mm5kdG02MWowcTlzazZoMGJma3ZsMDFoYnUgenphZXJvY2FsLmJlcmxpbnNlbDFAbQ&amp;ctz=Europe/Berlin" TargetMode="External"/><Relationship Id="rId32393" Type="http://schemas.openxmlformats.org/officeDocument/2006/relationships/hyperlink" Target="https://www.google.com/calendar/event?eid=Xzc0cGo2YzlwNWtwMzZkOWg2Y3BqYWQyMGM1bzZpYmprZDVtbWFiamNmNCB6enplcm9jYWwubHV4ZW1ib3VyZ3NlbDFAbQ&amp;ctz=Europe/Luxembourg" TargetMode="External"/><Relationship Id="rId1407" Type="http://schemas.openxmlformats.org/officeDocument/2006/relationships/hyperlink" Target="https://www.google.com/calendar/event?eid=Xzc0cGo2YzlwNWtwajZjMWo3MHNqZ2QyMGM1bzZpYmprZDVtbWFiamNmNCBxOHByb2dnaGQ2dDZlbjNrMDRyb29ncjkwMEBn&amp;ctz=Europe/Berlin" TargetMode="External"/><Relationship Id="rId4977" Type="http://schemas.openxmlformats.org/officeDocument/2006/relationships/hyperlink" Target="https://www.google.com/calendar/event?eid=Xzc0cGo2YzlwNWtwM2djcGo2Y3IzaWRxMGM1bzZpYmprZDVtbWFiamNmNCB6enplcm9jYWwuenVyaWNoc2VsMUBt&amp;ctz=Europe/Zurich" TargetMode="External"/><Relationship Id="rId17391" Type="http://schemas.openxmlformats.org/officeDocument/2006/relationships/hyperlink" Target="https://www.google.com/calendar/event?eid=Xzc0cGo2YzlwNWtwMzhkcHA3MHIzY2VhMGM1bzZpYmprZDVtbWFiamNmNCB6enplcm9jYWwubG9uZG9uc2VsMUBt&amp;ctz=Europe/London" TargetMode="External"/><Relationship Id="rId19840" Type="http://schemas.openxmlformats.org/officeDocument/2006/relationships/hyperlink" Target="https://www.google.com/calendar/event?eid=Xzc0cGo2YzlwNWtwajJjOW83NHIzNGRxMGM1bzZpYmprZDVtbWFiamNmNCA3OGFoN2ptcWEydTJ0dnAxZzFuOW44aThnZ0Bn&amp;ctz=Europe/London" TargetMode="External"/><Relationship Id="rId32046" Type="http://schemas.openxmlformats.org/officeDocument/2006/relationships/hyperlink" Target="https://www.google.com/calendar/event?eid=MzFyZzdzMzIyczVudDcxOTFnZ2d2MmRrcHYgenphZXJvY2FsLmx1eGVtYm91cmdzZWwxQG0&amp;ctz=Europe/Luxembourg" TargetMode="External"/><Relationship Id="rId7450" Type="http://schemas.openxmlformats.org/officeDocument/2006/relationships/hyperlink" Target="https://www.google.com/calendar/event?eid=NWhjYzA3YTYxMTExbHYzamZncmU1am82NzYgZHVibGluLnN0YXJ0dXBldmVudGxpc3RAbQ&amp;ctz=Europe/Dublin" TargetMode="External"/><Relationship Id="rId17044" Type="http://schemas.openxmlformats.org/officeDocument/2006/relationships/hyperlink" Target="https://www.google.com/calendar/event?eid=Xzc0cGo2YzlwNWtwajBjaGo3NHBqaWRhMGM1bzZpYmprZDVtbWFiamNmNCA3OGFoN2ptcWEydTJ0dnAxZzFuOW44aThnZ0Bn&amp;ctz=Europe/London" TargetMode="External"/><Relationship Id="rId21787" Type="http://schemas.openxmlformats.org/officeDocument/2006/relationships/hyperlink" Target="https://www.google.com/calendar/event?eid=Xzc0cGo2YzlwNWtwM2dlOW42NHAzMGNpMGM1bzZpYmprZDVtbWFiamNmNCB6enplcm9jYWwuYnJ1c3NlbHNzZWwxQG0&amp;ctz=Europe/Brussels" TargetMode="External"/><Relationship Id="rId24260" Type="http://schemas.openxmlformats.org/officeDocument/2006/relationships/hyperlink" Target="https://www.google.com/calendar/event?eid=Xzc0cGo2YzlwNWtwM2dlOW03MHBqMGRhMGM1bzZpYmprZDVtbWFiamNmNCB6enplcm9jYWwuYmVybGluc2VsMUBt&amp;ctz=Europe/Berlin" TargetMode="External"/><Relationship Id="rId7103" Type="http://schemas.openxmlformats.org/officeDocument/2006/relationships/hyperlink" Target="https://www.google.com/calendar/event?eid=MTE0Mzh0MDJmcmJ0dDhjczNmcHZqdW5rMmsgenphZXJvY2FsLmR1YmxpbnNlbDFAbQ&amp;ctz=Europe/Dublin" TargetMode="External"/><Relationship Id="rId10431" Type="http://schemas.openxmlformats.org/officeDocument/2006/relationships/hyperlink" Target="https://www.google.com/calendar/event?eid=Xzc0cGo2YzlwNWtwajZkOWs2Z28zZ2MyMGM1bzZpYmprZDVtbWFiamNmNCBxYXVwb2YyMmludHQwb25haGJ2amVmcTU0c0Bn&amp;ctz=Europe/Amsterdam" TargetMode="External"/><Relationship Id="rId29932" Type="http://schemas.openxmlformats.org/officeDocument/2006/relationships/hyperlink" Target="https://www.google.com/calendar/event?eid=MDgyczB0cXBybGFicXB0MXJmM2Qyb2M3M2EgenphZXJvY2FsLmNvcGVuaGFnZW5zZWwxQG0&amp;ctz=Europe/Copenhagen" TargetMode="External"/><Relationship Id="rId13654" Type="http://schemas.openxmlformats.org/officeDocument/2006/relationships/hyperlink" Target="https://www.google.com/calendar/event?eid=Xzc0cGo2YzlwNWtwajZjMWw2OHNqZ2RxMGM1bzZpYmprZDVtbWFiamNmNCBvaWNscWhnbmYwODU5ZHF0dDdtbXZpNGIxc0Bn&amp;ctz=Europe/Lisbon" TargetMode="External"/><Relationship Id="rId20870" Type="http://schemas.openxmlformats.org/officeDocument/2006/relationships/hyperlink" Target="https://www.google.com/calendar/event?eid=MzRub2w5MWN2MzA4ZzVxdTc4N3VhdDRqbmQgenphZXJvY2FsLmJydXNzZWxzc2VsMUBt&amp;ctz=Europe/Brussels" TargetMode="External"/><Relationship Id="rId27483" Type="http://schemas.openxmlformats.org/officeDocument/2006/relationships/hyperlink" Target="https://www.google.com/calendar/event?eid=NjEwbTl2bHRyZGhhcnAxZ2RkMjN1Y3I2aDEgenphZXJvY2FsLnBhcmlzc2VsMUBt&amp;ctz=Europe/Paris" TargetMode="External"/><Relationship Id="rId31879" Type="http://schemas.openxmlformats.org/officeDocument/2006/relationships/hyperlink" Target="https://www.google.com/calendar/event?eid=Xzc0cGo2YzlwNWtwajZkcG42a3BqZ2NpMGM1bzZpYmprZDVtbWFiamNmNCB0c2U5amhyaWEwbTBrMzhtOWxtOTVyZzE3Y0Bn&amp;ctz=Europe/Madrid" TargetMode="External"/><Relationship Id="rId3713" Type="http://schemas.openxmlformats.org/officeDocument/2006/relationships/hyperlink" Target="https://www.google.com/calendar/event?eid=MjJjcDV1ZDV0OXJidDlvbWVsNmZnMmx1MWYgenphZXJvY2FsLmJhcmNlbG9uYXNlbDFAbQ&amp;ctz=Europe/Madrid" TargetMode="External"/><Relationship Id="rId13307" Type="http://schemas.openxmlformats.org/officeDocument/2006/relationships/hyperlink" Target="https://www.google.com/calendar/event?eid=MGJsNnMza2M5dmwyNTZpaWc0a3JiNW41MHAgenphZXJvY2FsLmxpc2JvbnNlbDFAbQ&amp;ctz=Europe/Lisbon" TargetMode="External"/><Relationship Id="rId16877" Type="http://schemas.openxmlformats.org/officeDocument/2006/relationships/hyperlink" Target="https://www.google.com/calendar/event?eid=N3NzN2xjNWQybGJnYW1tNGtqNWtnMjA0NzMgbG9uZG9uLnN0YXJ0dXBldmVudGxpc3RAbQ&amp;ctz=Europe/London" TargetMode="External"/><Relationship Id="rId20523" Type="http://schemas.openxmlformats.org/officeDocument/2006/relationships/hyperlink" Target="https://www.google.com/calendar/event?eid=MTRwamVzbHM2a3J2bm9xNjk2M2gzNGprcjUgenphZXJvY2FsLmxvbmRvbnNlbDFAbQ&amp;ctz=Europe/London" TargetMode="External"/><Relationship Id="rId27136" Type="http://schemas.openxmlformats.org/officeDocument/2006/relationships/hyperlink" Target="https://www.google.com/calendar/event?eid=NjJydXEzcDlqMmU2cTdqbm0wbWtzc3IxcGwgenphZXJvY2FsLnBhcmlzc2VsMUBt&amp;ctz=Europe/Paris" TargetMode="External"/><Relationship Id="rId1264" Type="http://schemas.openxmlformats.org/officeDocument/2006/relationships/hyperlink" Target="https://www.google.com/calendar/event?eid=Xzc0cGo2YzlwNWtwajJjOW83NHJqNmMyMGM1bzZpYmprZDVtbWFiamNmNCBxOHByb2dnaGQ2dDZlbjNrMDRyb29ncjkwMEBn&amp;ctz=Europe/Berlin" TargetMode="External"/><Relationship Id="rId6936" Type="http://schemas.openxmlformats.org/officeDocument/2006/relationships/hyperlink" Target="https://www.google.com/calendar/event?eid=NWVuYmR2MXNia2xsMTdmNDR1anJhYzNoMzMgenphZXJvY2FsLmR1YmxpbnNlbDFAbQ&amp;ctz=Europe/Dublin" TargetMode="External"/><Relationship Id="rId19350" Type="http://schemas.openxmlformats.org/officeDocument/2006/relationships/hyperlink" Target="https://www.google.com/calendar/event?eid=NDZ0ajlscWFycWZtaXJzOGlya3BpZHF0OTQgenphZXJvY2FsLmxvbmRvbnNlbDFAbQ&amp;ctz=Europe/London" TargetMode="External"/><Relationship Id="rId23746" Type="http://schemas.openxmlformats.org/officeDocument/2006/relationships/hyperlink" Target="https://www.google.com/calendar/event?eid=Xzc0cGo2YzlwNWtwajZjMWo3MHMzZ2UyMGM1bzZpYmprZDVtbWFiamNmNCAzNGxyMGIwdGlyZHJhMW5wczdpOWtoOWU2OEBn&amp;ctz=Europe/London" TargetMode="External"/><Relationship Id="rId30962" Type="http://schemas.openxmlformats.org/officeDocument/2006/relationships/hyperlink" Target="https://www.google.com/calendar/event?eid=N3NxNnBmcjBkbmJtYmQwZ2NiazBibzJvYmMgenphZXJvY2FsLm1hZHJpZHNlbDFAbQ&amp;ctz=Europe/Madrid" TargetMode="External"/><Relationship Id="rId4487" Type="http://schemas.openxmlformats.org/officeDocument/2006/relationships/hyperlink" Target="https://www.google.com/calendar/event?eid=MGYzNzVza2I4cGczOWx0bTlhcnRtaHQyY3Igc2Vsb3BzZXUuYmFyY2Vsb25hMUBt&amp;ctz=Europe/Madrid" TargetMode="External"/><Relationship Id="rId19003" Type="http://schemas.openxmlformats.org/officeDocument/2006/relationships/hyperlink" Target="https://www.google.com/calendar/event?eid=N2FnM2g4N2Z0djA2M2ZvcWpsdTllczcxOTkgenphZXJvY2FsLmxvbmRvbnNlbDFAbQ&amp;ctz=Europe/London" TargetMode="External"/><Relationship Id="rId21297" Type="http://schemas.openxmlformats.org/officeDocument/2006/relationships/hyperlink" Target="https://www.google.com/calendar/event?eid=NXZkaHIxanN0aDJyc3ZudGdhaGZwMHM3NGIgenphZXJvY2FsLmJydXNzZWxzc2VsMUBt&amp;ctz=Europe/Brussels" TargetMode="External"/><Relationship Id="rId30615" Type="http://schemas.openxmlformats.org/officeDocument/2006/relationships/hyperlink" Target="https://www.google.com/calendar/event?eid=NmM3a2twdDUxa29yOXFwN2FlYXY5Zjk3dXEgc2Vsb3BzZXUuY29wZW5oYWdlbjFAbQ&amp;ctz=Europe/Copenhagen" TargetMode="External"/><Relationship Id="rId15960" Type="http://schemas.openxmlformats.org/officeDocument/2006/relationships/hyperlink" Target="https://www.google.com/calendar/event?eid=Xzc0cGo2YzlwNWtwM2dlOWs3MHIzY2NpMGM1bzZpYmprZDVtbWFiamNmNCB6enplcm9jYWwub3Nsb3NlbDFAbQ&amp;ctz=Europe/Oslo" TargetMode="External"/><Relationship Id="rId26969" Type="http://schemas.openxmlformats.org/officeDocument/2006/relationships/hyperlink" Target="https://www.google.com/calendar/event?eid=MmI2dW81ZDc1aGw1MWNpZXUwYnYzcWQ2ZnQgenphZXJvY2FsLnBhcmlzc2VsMUBt&amp;ctz=Europe/Paris" TargetMode="External"/><Relationship Id="rId29442" Type="http://schemas.openxmlformats.org/officeDocument/2006/relationships/hyperlink" Target="https://www.google.com/calendar/event?eid=Xzc0cGo2YzlwNWtwM2dlMWk2c3BqMGRhMGM1bzZpYmprZDVtbWFiamNmNCB6enplcm9jYWwuY29wZW5oYWdlbnNlbDFAbQ&amp;ctz=Europe/Copenhagen" TargetMode="External"/><Relationship Id="rId15613" Type="http://schemas.openxmlformats.org/officeDocument/2006/relationships/hyperlink" Target="https://www.google.com/calendar/event?eid=X2NscjZhcmprYnNwM2FjOWg2c3IzOGRocDgxbW1hcGJrZWxvMnNvcmZkayBvc2xvLnN0YXJ0dXBldmVudGxpc3RAbQ&amp;ctz=Europe/Oslo" TargetMode="External"/><Relationship Id="rId31389" Type="http://schemas.openxmlformats.org/officeDocument/2006/relationships/hyperlink" Target="https://www.google.com/calendar/event?eid=Nmsxa2xnMWQwMDh2b2FjcTExbDJ1bmdxY2EgenphZXJvY2FsLm1hZHJpZHNlbDFAbQ&amp;ctz=Europe/Madrid" TargetMode="External"/><Relationship Id="rId3223" Type="http://schemas.openxmlformats.org/officeDocument/2006/relationships/hyperlink" Target="https://www.google.com/calendar/event?eid=NXFkbDc4bWl1ZnEydXIyOHFkMHJoNG0wajEgenphZXJvY2FsLnZpZW5uYXNlbDFAbQ&amp;ctz=Europe/Vienna" TargetMode="External"/><Relationship Id="rId3570" Type="http://schemas.openxmlformats.org/officeDocument/2006/relationships/hyperlink" Target="https://www.google.com/calendar/event?eid=Mjk5bWFxbmowaHQ0bDEwc3A1cG9mbWZpMHMgenphZXJvY2FsLmJhcmNlbG9uYXNlbDFAbQ&amp;ctz=Europe/Madrid" TargetMode="External"/><Relationship Id="rId13164" Type="http://schemas.openxmlformats.org/officeDocument/2006/relationships/hyperlink" Target="https://www.google.com/calendar/event?eid=N2RnaDBsN2xhY3VidmxwN3M3ZmpxMzE4czMgenphZXJvY2FsLmxpc2JvbnNlbDFAbQ&amp;ctz=Europe/Lisbon" TargetMode="External"/><Relationship Id="rId18836" Type="http://schemas.openxmlformats.org/officeDocument/2006/relationships/hyperlink" Target="https://www.google.com/calendar/event?eid=NGUybDlrczc2cTA5anMwaG1jZGtyYm1hbDIgenphZXJvY2FsLmxvbmRvbnNlbDFAbQ&amp;ctz=Europe/London" TargetMode="External"/><Relationship Id="rId20380" Type="http://schemas.openxmlformats.org/officeDocument/2006/relationships/hyperlink" Target="https://www.google.com/calendar/event?eid=MzVwZHB0NjdoYW9pcXEzY24xcDAyOXBkOHAgenphZXJvY2FsLmxvbmRvbnNlbDFAbQ&amp;ctz=Europe/London" TargetMode="External"/><Relationship Id="rId6793" Type="http://schemas.openxmlformats.org/officeDocument/2006/relationships/hyperlink" Target="https://www.google.com/calendar/event?eid=NzJvc3J0ZDY3Y3RoamcwcjBiOGc5MWJqdDYgenphZXJvY2FsLmR1YmxpbnNlbDFAbQ&amp;ctz=Europe/Dublin" TargetMode="External"/><Relationship Id="rId16387" Type="http://schemas.openxmlformats.org/officeDocument/2006/relationships/hyperlink" Target="https://www.google.com/calendar/event?eid=Xzc0cGo2YzlwNWtwajRkOWw2c3BqOGQyMGM1bzZpYmprZDVtbWFiamNmNCA1bmpucWVvMmN0cTMzb3Y0MG4zaWxiZzdtc0Bn&amp;ctz=Europe/Oslo" TargetMode="External"/><Relationship Id="rId20033" Type="http://schemas.openxmlformats.org/officeDocument/2006/relationships/hyperlink" Target="https://www.google.com/calendar/event?eid=Xzc0cGo2YzlwNWtwajJkcGw2b3AzNGRpMGM1bzZpYmprZDVtbWFiamNmNCA3OGFoN2ptcWEydTJ0dnAxZzFuOW44aThnZ0Bn&amp;ctz=Europe/London" TargetMode="External"/><Relationship Id="rId25705" Type="http://schemas.openxmlformats.org/officeDocument/2006/relationships/hyperlink" Target="https://www.google.com/calendar/event?eid=M3JmNDI1MTdtMmYwbmdmN2M0anVlYjExMHIgYmVybGluLnN0YXJ0dXBldmVudGxpc3RAbQ&amp;ctz=Europe/Berlin" TargetMode="External"/><Relationship Id="rId32921" Type="http://schemas.openxmlformats.org/officeDocument/2006/relationships/hyperlink" Target="https://www.google.com/calendar/event?eid=NmRhOXRocmpoMzBhYWowaWtocmpsZnJlZGwgenphZXJvY2FsLmhhbWJ1cmdzZWwxQG0&amp;ctz=Europe/Berlin" TargetMode="External"/><Relationship Id="rId6446" Type="http://schemas.openxmlformats.org/officeDocument/2006/relationships/hyperlink" Target="https://www.google.com/calendar/event?eid=MmJsOW40cGo4NWc1OXN0am1ydGkwNWhyYnMgenphZXJvY2FsLmR1YmxpbnNlbDFAbQ&amp;ctz=Europe/Dublin" TargetMode="External"/><Relationship Id="rId23256" Type="http://schemas.openxmlformats.org/officeDocument/2006/relationships/hyperlink" Target="https://www.google.com/calendar/event?eid=MDEzMnJhMjVsZ204dDNhMzlzMzU4ZDk5YmUgenphZXJvY2FsLm1hbmNoZXN0ZXJzZWwxQG0&amp;ctz=Europe/London" TargetMode="External"/><Relationship Id="rId28928" Type="http://schemas.openxmlformats.org/officeDocument/2006/relationships/hyperlink" Target="https://www.google.com/calendar/event?eid=NnUxZHFlcmJoYnFyM2szZmt2a2g1aGs0YWsgenphZXJvY2FsLnBhcmlzc2VsMUBt&amp;ctz=Europe/Paris" TargetMode="External"/><Relationship Id="rId30472" Type="http://schemas.openxmlformats.org/officeDocument/2006/relationships/hyperlink" Target="https://www.google.com/calendar/event?eid=Xzc0cGo2YzlwNWtwajZkOWo2Z3AzMmUyMGM1bzZpYmprZDVtbWFiamNmNCAwMm1za2hzdDk4b3F0ajhnYXZyY2E2dm5va0Bn&amp;ctz=Europe/Copenhagen" TargetMode="External"/><Relationship Id="rId9669" Type="http://schemas.openxmlformats.org/officeDocument/2006/relationships/hyperlink" Target="https://www.google.com/calendar/event?eid=MHBnb2EybmQ3bnZlMnNmYm9sbDBuaGpyajIgYW1zdGVyZGFtLnN0YXJ0dXBldmVudGxpc3RAbQ&amp;ctz=Europe/Amsterdam" TargetMode="External"/><Relationship Id="rId12997" Type="http://schemas.openxmlformats.org/officeDocument/2006/relationships/hyperlink" Target="https://www.google.com/calendar/event?eid=Xzc0cGo2YzlwNWtwajBlMWc3NHJqNmQyMGM1bzZpYmprZDVtbWFiamNmNCBvaWNscWhnbmYwODU5ZHF0dDdtbXZpNGIxc0Bn&amp;ctz=Europe/Lisbon" TargetMode="External"/><Relationship Id="rId15470" Type="http://schemas.openxmlformats.org/officeDocument/2006/relationships/hyperlink" Target="https://www.google.com/calendar/event?eid=Xzc0cGo2YzlwNWtwajBjMW82b3IzYWRhMGM1bzZpYmprZDVtbWFiamNmNCA1bmpucWVvMmN0cTMzb3Y0MG4zaWxiZzdtc0Bn&amp;ctz=Europe/Oslo" TargetMode="External"/><Relationship Id="rId26479" Type="http://schemas.openxmlformats.org/officeDocument/2006/relationships/hyperlink" Target="https://www.google.com/calendar/event?eid=N2htN2FxMm4yYmFqZjhpY3JjamczOGNlcGsgcGFyaXMuc3RhcnR1cGV2ZW50bGlzdEBt&amp;ctz=Europe/Paris" TargetMode="External"/><Relationship Id="rId30125" Type="http://schemas.openxmlformats.org/officeDocument/2006/relationships/hyperlink" Target="https://www.google.com/calendar/event?eid=MzZlaDdqNnBiMzhwbWx2c2Y3MzNjaGdsa2IgenphZXJvY2FsLmNvcGVuaGFnZW5zZWwxQG0&amp;ctz=Europe/Copenhagen" TargetMode="External"/><Relationship Id="rId2709" Type="http://schemas.openxmlformats.org/officeDocument/2006/relationships/hyperlink" Target="https://www.google.com/calendar/event?eid=MTZoMW40dXA5bGNzY2U5NWhwYmQ5cGdtaDkgdmllbm5hLnN0YXJ0dXBldmVudGxpc3RAbQ&amp;ctz=Europe/Vienna" TargetMode="External"/><Relationship Id="rId15123" Type="http://schemas.openxmlformats.org/officeDocument/2006/relationships/hyperlink" Target="https://www.google.com/calendar/event?eid=N3Y1OWxiZ3Zydm9pcnA0dmZkdXVoOTEzaDEgenphZXJvY2FsLmZyYW5rZnVydHNlbDFAbQ&amp;ctz=Europe/Berlin" TargetMode="External"/><Relationship Id="rId33348" Type="http://schemas.openxmlformats.org/officeDocument/2006/relationships/hyperlink" Target="https://www.google.com/calendar/event?eid=Xzc0cGo2YzlwNWtwM2NlMWk2NHEzaWMyMGM1bzZpYmprZDVtbWFiamNmNCB6enplcm9jYWwuaGFtYnVyZ3NlbDFAbQ&amp;ctz=Europe/Berlin" TargetMode="External"/><Relationship Id="rId3080" Type="http://schemas.openxmlformats.org/officeDocument/2006/relationships/hyperlink" Target="https://www.google.com/calendar/event?eid=Xzc0cGo2YzlwNWtwajZkcGk2NHBqYWNpMGM1bzZpYmprZDVtbWFiamNmNCBtZTZ2NXNybTd1dG1naXRyZHI2N3RlcXE3a0Bn&amp;ctz=Europe/Vienna" TargetMode="External"/><Relationship Id="rId18693" Type="http://schemas.openxmlformats.org/officeDocument/2006/relationships/hyperlink" Target="https://www.google.com/calendar/event?eid=NXZwcHMxdGVpbDk0bWhlcWxzNDM5NzlqYTAgenphZXJvY2FsLmxvbmRvbnNlbDFAbQ&amp;ctz=Europe/London" TargetMode="External"/><Relationship Id="rId8752" Type="http://schemas.openxmlformats.org/officeDocument/2006/relationships/hyperlink" Target="https://www.google.com/calendar/event?eid=NmswZnNjNGRybGRuODVyMzIwN3ZmNm5zcGggenphZXJvY2FsLmFtc3RlcmRhbXNlbDFAbQ&amp;ctz=Europe/Amsterdam" TargetMode="External"/><Relationship Id="rId11733" Type="http://schemas.openxmlformats.org/officeDocument/2006/relationships/hyperlink" Target="https://www.google.com/calendar/event?eid=Xzc0cGo2YzlwNWtwM2NlMWg2NG9qNmNpMGM1bzZpYmprZDVtbWFiamNmNCB6enplcm9jYWwuc3RvY2tob2xtc2VsMUBt&amp;ctz=Europe/Stockholm" TargetMode="External"/><Relationship Id="rId18346" Type="http://schemas.openxmlformats.org/officeDocument/2006/relationships/hyperlink" Target="https://www.google.com/calendar/event?eid=NG9zMXM1YmpzY3VhdjBrdjZ0bnUxcHBvNWYgenphZXJvY2FsLmxvbmRvbnNlbDFAbQ&amp;ctz=Europe/London" TargetMode="External"/><Relationship Id="rId25562" Type="http://schemas.openxmlformats.org/officeDocument/2006/relationships/hyperlink" Target="https://www.google.com/calendar/event?eid=MzNzMGZ2b3JqN24zamhha2dlaWpoYm04bjcgenphZXJvY2FsLmJlcmxpbnNlbDFAbQ&amp;ctz=Europe/Berlin" TargetMode="External"/><Relationship Id="rId8405" Type="http://schemas.openxmlformats.org/officeDocument/2006/relationships/hyperlink" Target="https://www.google.com/calendar/event?eid=N205cjMzOXRrcHBkMDd1b211bmNrdDVhajcgenphZXJvY2FsLmFtc3RlcmRhbXNlbDFAbQ&amp;ctz=Europe/Amsterdam" TargetMode="External"/><Relationship Id="rId14956" Type="http://schemas.openxmlformats.org/officeDocument/2006/relationships/hyperlink" Target="https://www.google.com/calendar/event?eid=NjBvYmgydnBtYmU4ZHRzaHJ0dTZtYzEzOTIgenphZXJvY2FsLmZyYW5rZnVydHNlbDFAbQ&amp;ctz=Europe/Berlin" TargetMode="External"/><Relationship Id="rId25215" Type="http://schemas.openxmlformats.org/officeDocument/2006/relationships/hyperlink" Target="https://www.google.com/calendar/event?eid=MW0wOTNwbmVnamlndmF1a3BxOXZkdmJyOXEgenphZXJvY2FsLmJlcmxpbnNlbDFAbQ&amp;ctz=Europe/Berlin" TargetMode="External"/><Relationship Id="rId28785" Type="http://schemas.openxmlformats.org/officeDocument/2006/relationships/hyperlink" Target="https://www.google.com/calendar/event?eid=Xzc0cGo2YzlwNWtwajZkcGs2NG9qMmNpMGM1bzZpYmprZDVtbWFiamNmNCB0cWNqdmVsdWhuOXE3bjZua2dpdXYzYXY1a0Bn&amp;ctz=Europe/Paris" TargetMode="External"/><Relationship Id="rId32431" Type="http://schemas.openxmlformats.org/officeDocument/2006/relationships/hyperlink" Target="https://www.google.com/calendar/event?eid=Xzc0cGo2YzlwNWtwM2NlMWo2a3BqMGMyMGM1bzZpYmprZDVtbWFiamNmNCB6enplcm9jYWwubHV4ZW1ib3VyZ3NlbDFAbQ&amp;ctz=Europe/Luxembourg" TargetMode="External"/><Relationship Id="rId14609" Type="http://schemas.openxmlformats.org/officeDocument/2006/relationships/hyperlink" Target="https://www.google.com/calendar/event?eid=MXNqbHRsbnRiOW42NXN0aWFnOThub2FhamYgZnJhbmtmdXJ0LnN0YXJ0dXBldmVudGxpc3RAbQ&amp;ctz=Europe/Berlin" TargetMode="External"/><Relationship Id="rId21825" Type="http://schemas.openxmlformats.org/officeDocument/2006/relationships/hyperlink" Target="https://www.google.com/calendar/event?eid=Xzc0cGo2YzlwNWtwajBkMW02Y3JqZWMyMGM1bzZpYmprZDVtbWFiamNmNCB6enplcm9jYWwuYnJ1c3NlbHNzZWwxQG0&amp;ctz=Europe/Brussels" TargetMode="External"/><Relationship Id="rId28438" Type="http://schemas.openxmlformats.org/officeDocument/2006/relationships/hyperlink" Target="https://www.google.com/calendar/event?eid=Xzc0cGo2YzlwNWtwajJjOW83NHMzMGNxMGM1bzZpYmprZDVtbWFiamNmNCB0cWNqdmVsdWhuOXE3bjZua2dpdXYzYXY1a0Bn&amp;ctz=Europe/Paris" TargetMode="External"/><Relationship Id="rId885" Type="http://schemas.openxmlformats.org/officeDocument/2006/relationships/hyperlink" Target="https://www.google.com/calendar/event?eid=MDlxdXNycmRpbTU1bGM0dmFyNWx0ZGp0azQgenphZXJvY2FsLm11bmljaHNlbDFAbQ&amp;ctz=Europe/Berlin" TargetMode="External"/><Relationship Id="rId2566" Type="http://schemas.openxmlformats.org/officeDocument/2006/relationships/hyperlink" Target="https://www.google.com/calendar/event?eid=Xzc0cGo2YzlwNWtwM2dlOW42MHNqY2NxMGM1bzZpYmprZDVtbWFiamNmNCB6enplcm9jYWwudmllbm5hc2VsMUBt&amp;ctz=Europe/Vienna" TargetMode="External"/><Relationship Id="rId9179" Type="http://schemas.openxmlformats.org/officeDocument/2006/relationships/hyperlink" Target="https://www.google.com/calendar/event?eid=MnNrb2ZjY2c2czM0YzJnMzY0a3QwNGp1MjggenphZXJvY2FsLmFtc3RlcmRhbXNlbDFAbQ&amp;ctz=Europe/Amsterdam" TargetMode="External"/><Relationship Id="rId538" Type="http://schemas.openxmlformats.org/officeDocument/2006/relationships/hyperlink" Target="https://www.google.com/calendar/event?eid=MGgzaTBrbW5mY29iMmkwdDl1aTA2c2ExNG4genphZXJvY2FsLm11bmljaHNlbDFAbQ&amp;ctz=Europe/Berlin" TargetMode="External"/><Relationship Id="rId2219" Type="http://schemas.openxmlformats.org/officeDocument/2006/relationships/hyperlink" Target="https://www.google.com/calendar/event?eid=NjNyNmVvb2JpN2R1Z2lkcnRkbTUzZzh2dmggenphZXJvY2FsLnZpZW5uYXNlbDFAbQ&amp;ctz=Europe/Vienna" TargetMode="External"/><Relationship Id="rId5789" Type="http://schemas.openxmlformats.org/officeDocument/2006/relationships/hyperlink" Target="https://www.google.com/calendar/event?eid=MzkycmVoamZlZThhaWoyY3VtZW1mdDZ0NDYgenphZXJvY2FsLnp1cmljaHNlbDFAbQ&amp;ctz=Europe/Zurich" TargetMode="External"/><Relationship Id="rId22599" Type="http://schemas.openxmlformats.org/officeDocument/2006/relationships/hyperlink" Target="https://www.google.com/calendar/event?eid=NnNoZTczM2FwY21zYnRmMTdkdWduMDI4YjMgenphZXJvY2FsLm1hbmNoZXN0ZXJzZWwxQG0&amp;ctz=Europe/London" TargetMode="External"/><Relationship Id="rId27521" Type="http://schemas.openxmlformats.org/officeDocument/2006/relationships/hyperlink" Target="https://www.google.com/calendar/event?eid=MWVxYmtkZXZ0aXVhN2dzdjk1MjVsbG5oMG8genphZXJvY2FsLnBhcmlzc2VsMUBt&amp;ctz=Europe/Paris" TargetMode="External"/><Relationship Id="rId8262" Type="http://schemas.openxmlformats.org/officeDocument/2006/relationships/hyperlink" Target="https://www.google.com/calendar/event?eid=Mm05aTJtZnJvOWxuNDE3YTFsbm9xMmE2ZGcgenphZXJvY2FsLmFtc3RlcmRhbXNlbDFAbQ&amp;ctz=Europe/Amsterdam" TargetMode="External"/><Relationship Id="rId11590" Type="http://schemas.openxmlformats.org/officeDocument/2006/relationships/hyperlink" Target="https://www.google.com/calendar/event?eid=Xzc0cGo2YzlwNWtwMzZkOWc2c3EzMmNhMGM1bzZpYmprZDVtbWFiamNmNCB6enplcm9jYWwuc3RvY2tob2xtc2VsMUBt&amp;ctz=Europe/Stockholm" TargetMode="External"/><Relationship Id="rId25072" Type="http://schemas.openxmlformats.org/officeDocument/2006/relationships/hyperlink" Target="https://www.google.com/calendar/event?eid=NGQyMmV0am5pOGN2N2ljdGw2cW5vcTVlcGwgenphZXJvY2FsLmJlcmxpbnNlbDFAbQ&amp;ctz=Europe/Berlin" TargetMode="External"/><Relationship Id="rId31917" Type="http://schemas.openxmlformats.org/officeDocument/2006/relationships/hyperlink" Target="https://www.google.com/calendar/event?eid=NHZldGJqamcyZWNzMmxra3VlZW9hcWl1dHMgenphZXJvY2FsLm1hZHJpZHNlbDFAbQ&amp;ctz=Europe/Madrid" TargetMode="External"/><Relationship Id="rId1302" Type="http://schemas.openxmlformats.org/officeDocument/2006/relationships/hyperlink" Target="https://www.google.com/calendar/event?eid=Xzc0cGo2YzlwNWtwajJjcGo2NHJqNmMyMGM1bzZpYmprZDVtbWFiamNmNCBxOHByb2dnaGQ2dDZlbjNrMDRyb29ncjkwMEBn&amp;ctz=Europe/Berlin" TargetMode="External"/><Relationship Id="rId11243" Type="http://schemas.openxmlformats.org/officeDocument/2006/relationships/hyperlink" Target="https://www.google.com/calendar/event?eid=Mm92MzlkbnU4N3J2cWVva3JqcGFzN3U3bW0genphZXJvY2FsLnN0b2NraG9sbXNlbDFAbQ&amp;ctz=Europe/Stockholm" TargetMode="External"/><Relationship Id="rId16915" Type="http://schemas.openxmlformats.org/officeDocument/2006/relationships/hyperlink" Target="https://www.google.com/calendar/event?eid=NG8zanFyMGFicTVhbWI1cDhtZjIxam1tdXMgbG9uZG9uLnN0YXJ0dXBldmVudGxpc3RAbQ&amp;ctz=Europe/London" TargetMode="External"/><Relationship Id="rId28295" Type="http://schemas.openxmlformats.org/officeDocument/2006/relationships/hyperlink" Target="https://www.google.com/calendar/event?eid=Nzl1bHRkbzlkaTRkdXNkcGR2ZDNxZWFydHYgc2Vsb3BzZXUucGFyaXMxQG0&amp;ctz=Europe/Paris" TargetMode="External"/><Relationship Id="rId4872" Type="http://schemas.openxmlformats.org/officeDocument/2006/relationships/hyperlink" Target="https://www.google.com/calendar/event?eid=Xzc0cGo2YzlwNWtwM2FjMW43MHFqMmRpMGM1bzZpYmprZDVtbWFiamNmNCB6enplcm9jYWwuenVyaWNoc2VsMUBt&amp;ctz=Europe/Zurich" TargetMode="External"/><Relationship Id="rId14466" Type="http://schemas.openxmlformats.org/officeDocument/2006/relationships/hyperlink" Target="https://www.google.com/calendar/event?eid=Xzc0cGo2YzlwNWtwM2NlMWk2NHFqZ2NhMGM1bzZpYmprZDVtbWFiamNmNCB6enplcm9jYWwuZnJhbmtmdXJ0c2VsMUBt&amp;ctz=Europe/Berlin" TargetMode="External"/><Relationship Id="rId21682" Type="http://schemas.openxmlformats.org/officeDocument/2006/relationships/hyperlink" Target="https://www.google.com/calendar/event?eid=Xzc0cGo2YzlwNWtwM2NlMWk2a29qNGQyMGM1bzZpYmprZDVtbWFiamNmNCB6enplcm9jYWwuYnJ1c3NlbHNzZWwxQG0&amp;ctz=Europe/Brussels" TargetMode="External"/><Relationship Id="rId395" Type="http://schemas.openxmlformats.org/officeDocument/2006/relationships/hyperlink" Target="https://www.google.com/calendar/event?eid=NzE4N2N1OWw2aGIzZDNqdmFwb2JuMTVqdXMgenphZXJvY2FsLm11bmljaHNlbDFAbQ&amp;ctz=Europe/Berlin" TargetMode="External"/><Relationship Id="rId2076" Type="http://schemas.openxmlformats.org/officeDocument/2006/relationships/hyperlink" Target="https://www.google.com/calendar/event?eid=NmpsZWlrbjJmdHVlaWNxZmM1NjR0NHRocTAgenphZXJvY2FsLnZpZW5uYXNlbDFAbQ&amp;ctz=Europe/Vienna" TargetMode="External"/><Relationship Id="rId4525" Type="http://schemas.openxmlformats.org/officeDocument/2006/relationships/hyperlink" Target="https://www.google.com/calendar/event?eid=Xzc0cGo2YzlwNWtwajJkMWo2b3NqMGRxMGM1bzZpYmprZDVtbWFiamNmNCBuYnZxamoyaTlhZTZwaDdsanM1YWUydWxzY0Bn&amp;ctz=Europe/Madrid" TargetMode="External"/><Relationship Id="rId14119" Type="http://schemas.openxmlformats.org/officeDocument/2006/relationships/hyperlink" Target="https://www.google.com/calendar/event?eid=NDdkNzJyN2VuMmo2aHVzMGRmZHVsdTlvOGsgdGVsYXZpdi5zdGFydHVwZXZlbnRsaXN0QG0&amp;ctz=Asia/Jerusalem" TargetMode="External"/><Relationship Id="rId17689" Type="http://schemas.openxmlformats.org/officeDocument/2006/relationships/hyperlink" Target="https://www.google.com/calendar/event?eid=M3J2Zms4ZzN0a3Jmbm9sb21xNzM2Yzl2NjMgenphZXJvY2FsLmxvbmRvbnNlbDFAbQ&amp;ctz=Europe/London" TargetMode="External"/><Relationship Id="rId21335" Type="http://schemas.openxmlformats.org/officeDocument/2006/relationships/hyperlink" Target="https://www.google.com/calendar/event?eid=Mm5tbTc0aDV1aGVzMHZ1dDR2Z3FuaHRqbGogenphZXJvY2FsLmJydXNzZWxzc2VsMUBt&amp;ctz=Europe/Brussels" TargetMode="External"/><Relationship Id="rId7748" Type="http://schemas.openxmlformats.org/officeDocument/2006/relationships/hyperlink" Target="https://www.google.com/calendar/event?eid=Xzc0cGo2YzlwNWtwajZkOWw3MHEzNGNxMGM1bzZpYmprZDVtbWFiamNmNCAwMWg3bHBwbmtpZDM2cDRuZHFtaXM2dTUzc0Bn&amp;ctz=Europe/Dublin" TargetMode="External"/><Relationship Id="rId24558" Type="http://schemas.openxmlformats.org/officeDocument/2006/relationships/hyperlink" Target="https://www.google.com/calendar/event?eid=MnVwNTBhcHNtYm8wdWJlYjlmdXBlZTloazMgenphZXJvY2FsLmJlcmxpbnNlbDFAbQ&amp;ctz=Europe/Berlin" TargetMode="External"/><Relationship Id="rId31774" Type="http://schemas.openxmlformats.org/officeDocument/2006/relationships/hyperlink" Target="http://cursosfnn.com/" TargetMode="External"/><Relationship Id="rId5299" Type="http://schemas.openxmlformats.org/officeDocument/2006/relationships/hyperlink" Target="https://www.google.com/calendar/event?eid=NmRpcmJhbmFwMmNvY2ZrcHRmM2NvMjBsODUgenphZXJvY2FsLnp1cmljaHNlbDFAbQ&amp;ctz=Europe/Zurich" TargetMode="External"/><Relationship Id="rId10729" Type="http://schemas.openxmlformats.org/officeDocument/2006/relationships/hyperlink" Target="https://www.google.com/calendar/event?eid=M2Vpb2xuNGVkcGhrZXZmdTE5YmhjZW11cjggenphZXJvY2FsLnN0b2NraG9sbXNlbDFAbQ&amp;ctz=Europe/Stockholm" TargetMode="External"/><Relationship Id="rId13202" Type="http://schemas.openxmlformats.org/officeDocument/2006/relationships/hyperlink" Target="https://www.google.com/calendar/event?eid=NXAzYWdtNmJ2OTFqZzBxMGNqb2hoNnFtNnYgenphZXJvY2FsLmxpc2JvbnNlbDFAbQ&amp;ctz=Europe/Lisbon" TargetMode="External"/><Relationship Id="rId27031" Type="http://schemas.openxmlformats.org/officeDocument/2006/relationships/hyperlink" Target="https://www.google.com/calendar/event?eid=NW5uajJidjB0N3M1NXFoZ2VxZHFhcXJqc2MgenphZXJvY2FsLnBhcmlzc2VsMUBt&amp;ctz=Europe/Paris" TargetMode="External"/><Relationship Id="rId31427" Type="http://schemas.openxmlformats.org/officeDocument/2006/relationships/hyperlink" Target="https://www.google.com/calendar/event?eid=MWg0NmxkbWcwMWNqcGhobnUzcWdtdWMyamMgc2Vsb3BzZXUubWFkcmlkMUBt&amp;ctz=Europe/Madrid" TargetMode="External"/><Relationship Id="rId16772" Type="http://schemas.openxmlformats.org/officeDocument/2006/relationships/hyperlink" Target="https://www.google.com/calendar/event?eid=NnZ2YTRsazZjcWgyYjVuZnRlaDJxbmZodGsgbG9uZG9uLnN0YXJ0dXBldmVudGxpc3RAbQ&amp;ctz=Europe/London" TargetMode="External"/><Relationship Id="rId4382" Type="http://schemas.openxmlformats.org/officeDocument/2006/relationships/hyperlink" Target="https://www.google.com/calendar/event?eid=Xzc0cGo2YzlwNWtwM2dlOW42Z3NqOGQyMGM1bzZpYmprZDVtbWFiamNmNCB6enplcm9jYWwuYmFyY2Vsb25hc2VsMUBt&amp;ctz=Europe/Madrid" TargetMode="External"/><Relationship Id="rId6831" Type="http://schemas.openxmlformats.org/officeDocument/2006/relationships/hyperlink" Target="https://www.google.com/calendar/event?eid=NWJsaXZ1M3E3aTNyZGI4dGQ2OG9xNnFnNGogenphZXJvY2FsLmR1YmxpbnNlbDFAbQ&amp;ctz=Europe/Dublin" TargetMode="External"/><Relationship Id="rId16425" Type="http://schemas.openxmlformats.org/officeDocument/2006/relationships/hyperlink" Target="https://www.google.com/calendar/event?eid=Xzc0cGo2YzlwNWtwajRkOWw2c3BqZ2RxMGM1bzZpYmprZDVtbWFiamNmNCA1bmpucWVvMmN0cTMzb3Y0MG4zaWxiZzdtc0Bn&amp;ctz=Europe/Oslo" TargetMode="External"/><Relationship Id="rId19995" Type="http://schemas.openxmlformats.org/officeDocument/2006/relationships/hyperlink" Target="https://www.google.com/calendar/event?eid=Xzc0cGo2YzlwNWtwajJkcGw2b3AzNGRxMGM1bzZpYmprZDVtbWFiamNmNCA3OGFoN2ptcWEydTJ0dnAxZzFuOW44aThnZ0Bn&amp;ctz=Europe/London" TargetMode="External"/><Relationship Id="rId21192" Type="http://schemas.openxmlformats.org/officeDocument/2006/relationships/hyperlink" Target="https://www.google.com/calendar/event?eid=NHQzY20wdDFuc21iYXNocTFrY2lqYXY5cTYgenphZXJvY2FsLmJydXNzZWxzc2VsMUBt&amp;ctz=Europe/Brussels" TargetMode="External"/><Relationship Id="rId23641" Type="http://schemas.openxmlformats.org/officeDocument/2006/relationships/hyperlink" Target="https://www.google.com/calendar/event?eid=Xzc0cGo2YzlwNWtwajJkMWo2b3MzNmRxMGM1bzZpYmprZDVtbWFiamNmNCAzNGxyMGIwdGlyZHJhMW5wczdpOWtoOWU2OEBn&amp;ctz=Europe/London" TargetMode="External"/><Relationship Id="rId4035" Type="http://schemas.openxmlformats.org/officeDocument/2006/relationships/hyperlink" Target="https://www.google.com/calendar/event?eid=Njk5NzNibGNiOWVocG1hcWNsc2lrNGw4YjAgYmFyY2Vsb25hLnN0YXJ0dXBldmVudGxpc3RAbQ&amp;ctz=Europe/Madrid" TargetMode="External"/><Relationship Id="rId19648" Type="http://schemas.openxmlformats.org/officeDocument/2006/relationships/hyperlink" Target="https://www.google.com/calendar/event?eid=NG9ubHN2czE0MTFpMmJqbmxpZ2pmdGR1MzQgc2Vsb3BzZXUubG9uZG9uMUBt&amp;ctz=Europe/London" TargetMode="External"/><Relationship Id="rId26864" Type="http://schemas.openxmlformats.org/officeDocument/2006/relationships/hyperlink" Target="https://www.google.com/calendar/event?eid=Nmc5cW01am5lOWthZW40aGptcjFrY2NtOWQgenphZXJvY2FsLnBhcmlzc2VsMUBt&amp;ctz=Europe/Paris" TargetMode="External"/><Relationship Id="rId30510" Type="http://schemas.openxmlformats.org/officeDocument/2006/relationships/hyperlink" Target="https://www.google.com/calendar/event?eid=Xzc0cGo2YzlwNWtwajZkOWo3MHJqNmRxMGM1bzZpYmprZDVtbWFiamNmNCAwMm1za2hzdDk4b3F0ajhnYXZyY2E2dm5va0Bn&amp;ctz=Europe/Copenhagen" TargetMode="External"/><Relationship Id="rId9707" Type="http://schemas.openxmlformats.org/officeDocument/2006/relationships/hyperlink" Target="https://www.google.com/calendar/event?eid=NDRxazhxYmFkcGdtcm4xbDBzMW5kMWtwdTMgYW1zdGVyZGFtLnN0YXJ0dXBldmVudGxpc3RAbQ&amp;ctz=Europe/Amsterdam" TargetMode="External"/><Relationship Id="rId10586" Type="http://schemas.openxmlformats.org/officeDocument/2006/relationships/hyperlink" Target="https://www.google.com/calendar/event?eid=N3IwNzBsNDQ2bzg5MmRnZTRwNzVibDBwc3UgenphZXJvY2FsLnN0b2NraG9sbXNlbDFAbQ&amp;ctz=Europe/Stockholm" TargetMode="External"/><Relationship Id="rId17199" Type="http://schemas.openxmlformats.org/officeDocument/2006/relationships/hyperlink" Target="https://www.google.com/calendar/event?eid=Xzc0cGo2YzlwNWtwajJjOW82Z28zMmRhMGM1bzZpYmprZDVtbWFiamNmNCA3OGFoN2ptcWEydTJ0dnAxZzFuOW44aThnZ0Bn&amp;ctz=Europe/London" TargetMode="External"/><Relationship Id="rId26517" Type="http://schemas.openxmlformats.org/officeDocument/2006/relationships/hyperlink" Target="https://www.google.com/calendar/event?eid=NW0yNmpiM2VkcXRib3RrN2RxNjdhbmFiczAgcGFyaXMuc3RhcnR1cGV2ZW50bGlzdEBt&amp;ctz=Europe/Paris" TargetMode="External"/><Relationship Id="rId7258" Type="http://schemas.openxmlformats.org/officeDocument/2006/relationships/hyperlink" Target="https://www.google.com/calendar/event?eid=Xzc0cGo2YzlwNWtwMzZkaG02c3NqNGNpMGM1bzZpYmprZDVtbWFiamNmNCB6enplcm9jYWwuZHVibGluc2VsMUBt&amp;ctz=Europe/Dublin" TargetMode="External"/><Relationship Id="rId10239" Type="http://schemas.openxmlformats.org/officeDocument/2006/relationships/hyperlink" Target="https://www.google.com/calendar/event?eid=MHV0M3AwYm43Z2ZsbTl0cDhvOXRnYnQ3bmYgc2Vsb3BzZXUuYW1zdGVyZGFtMUBt&amp;ctz=Europe/Amsterdam" TargetMode="External"/><Relationship Id="rId24068" Type="http://schemas.openxmlformats.org/officeDocument/2006/relationships/hyperlink" Target="https://www.google.com/calendar/event?eid=Xzc0cGo2YzlwNWtwMzZkaG42MHNqNGNpMGM1bzZpYmprZDVtbWFiamNmNCB6enplcm9jYWwuYmVybGluc2VsMUBt&amp;ctz=Europe/Berlin" TargetMode="External"/><Relationship Id="rId31284" Type="http://schemas.openxmlformats.org/officeDocument/2006/relationships/hyperlink" Target="https://www.google.com/calendar/event?eid=Xzc0cGo2YzlwNWtwM2dlOW42Z3NqZWNxMGM1bzZpYmprZDVtbWFiamNmNCB6emFlcm9jYWwubWFkcmlkc2VsMUBt&amp;ctz=Europe/Madrid" TargetMode="External"/><Relationship Id="rId3868" Type="http://schemas.openxmlformats.org/officeDocument/2006/relationships/hyperlink" Target="https://www.google.com/calendar/event?eid=MDV0bWZqOXJybDJxZ21mN3VwYTM4ZjY2aG0genphZXJvY2FsLmJhcmNlbG9uYXNlbDFAbQ&amp;ctz=Europe/Madrid" TargetMode="External"/><Relationship Id="rId16282" Type="http://schemas.openxmlformats.org/officeDocument/2006/relationships/hyperlink" Target="https://www.google.com/calendar/event?eid=NWt2Mjd0dmthNXZocmJvM2ZibnV2N25ucDcgenphZXJvY2FsLm9zbG9zZWwxQG0&amp;ctz=Europe/Oslo" TargetMode="External"/><Relationship Id="rId18731" Type="http://schemas.openxmlformats.org/officeDocument/2006/relationships/hyperlink" Target="https://www.google.com/calendar/event?eid=MWpsaDc2bmNtNTJla3J1cTJwYjlrcWticjcgenphZXJvY2FsLmxvbmRvbnNlbDFAbQ&amp;ctz=Europe/London" TargetMode="External"/><Relationship Id="rId20678" Type="http://schemas.openxmlformats.org/officeDocument/2006/relationships/hyperlink" Target="https://www.google.com/calendar/event?eid=NjN1NWxmdGNiNWg0cHIzOWY3dDg1NzNqc3YgenphZXJvY2FsLmJydXNzZWxzc2VsMUBt&amp;ctz=Europe/Brussels" TargetMode="External"/><Relationship Id="rId6341" Type="http://schemas.openxmlformats.org/officeDocument/2006/relationships/hyperlink" Target="https://www.google.com/calendar/event?eid=NXQ1YXU1MnI3NzRlc2FvaWg0aHQxOW9mcmQgenphZXJvY2FsLnp1cmljaHNlbDFAbQ&amp;ctz=Europe/Zurich" TargetMode="External"/><Relationship Id="rId23151" Type="http://schemas.openxmlformats.org/officeDocument/2006/relationships/hyperlink" Target="https://www.google.com/calendar/event?eid=NjM0djI2ZmdnYzNrYzhwYnRyb3B2YzlxNGIgenphZXJvY2FsLm1hbmNoZXN0ZXJzZWwxQG0&amp;ctz=Europe/London" TargetMode="External"/><Relationship Id="rId25600" Type="http://schemas.openxmlformats.org/officeDocument/2006/relationships/hyperlink" Target="https://www.google.com/calendar/event?eid=N2xkZGh1aXZtMjlhNzE2dTMxYXRsaXZtMXUgc2Vsb3BzZXUuYmVybGluMUBt&amp;ctz=Europe/Berlin" TargetMode="External"/><Relationship Id="rId9564" Type="http://schemas.openxmlformats.org/officeDocument/2006/relationships/hyperlink" Target="https://www.google.com/calendar/event?eid=NWg5Zmg5bGJlaGxoNm5iYWtudThva2VuNTcgYW1zdGVyZGFtLnN0YXJ0dXBldmVudGxpc3RAbQ&amp;ctz=Europe/Amsterdam" TargetMode="External"/><Relationship Id="rId12892" Type="http://schemas.openxmlformats.org/officeDocument/2006/relationships/hyperlink" Target="https://www.google.com/calendar/event?eid=Xzc0cGo2YzlwNWtwM2dlOW42a28zYWUyMGM1bzZpYmprZDVtbWFiamNmNCB6enplcm9jYWwubGlzYm9uc2VsMUBt&amp;ctz=Europe/Lisbon" TargetMode="External"/><Relationship Id="rId19158" Type="http://schemas.openxmlformats.org/officeDocument/2006/relationships/hyperlink" Target="https://www.google.com/calendar/event?eid=Mm9tZ3RxbnNoNGNzbzJpazNxa2dtMGg4YmQgenphZXJvY2FsLmxvbmRvbnNlbDFAbQ&amp;ctz=Europe/London" TargetMode="External"/><Relationship Id="rId28823" Type="http://schemas.openxmlformats.org/officeDocument/2006/relationships/hyperlink" Target="https://www.google.com/calendar/event?eid=Xzc0cGo2YzlwNWtwajZkcGs2NG9qYWMyMGM1bzZpYmprZDVtbWFiamNmNCB0cWNqdmVsdWhuOXE3bjZua2dpdXYzYXY1a0Bn&amp;ctz=Europe/Paris" TargetMode="External"/><Relationship Id="rId30020" Type="http://schemas.openxmlformats.org/officeDocument/2006/relationships/hyperlink" Target="https://www.google.com/calendar/event?eid=NnNnbDR2ZWw4ZG5zMTh0MXRuMGk5dGlrY2IgenphZXJvY2FsLmNvcGVuaGFnZW5zZWwxQG0&amp;ctz=Europe/Copenhagen" TargetMode="External"/><Relationship Id="rId2951" Type="http://schemas.openxmlformats.org/officeDocument/2006/relationships/hyperlink" Target="https://www.google.com/calendar/event?eid=Xzc0cGo2YzlwNWtwajZkcGk2NHAzMGMyMGM1bzZpYmprZDVtbWFiamNmNCBtZTZ2NXNybTd1dG1naXRyZHI2N3RlcXE3a0Bn&amp;ctz=Europe/Vienna" TargetMode="External"/><Relationship Id="rId9217" Type="http://schemas.openxmlformats.org/officeDocument/2006/relationships/hyperlink" Target="https://www.google.com/calendar/event?eid=NWRmdWdlYWZscmFpZTRmOGVobmhrNGFuZDEgenphZXJvY2FsLmFtc3RlcmRhbXNlbDFAbQ&amp;ctz=Europe/Amsterdam" TargetMode="External"/><Relationship Id="rId12545" Type="http://schemas.openxmlformats.org/officeDocument/2006/relationships/hyperlink" Target="https://www.google.com/calendar/event?eid=NDk5YTB2NXBvOGltZTQzZ3FzbGE5azRzOGogenphZXJvY2FsLnN0b2NraG9sbXNlbDFAbQ&amp;ctz=Europe/Stockholm" TargetMode="External"/><Relationship Id="rId26027" Type="http://schemas.openxmlformats.org/officeDocument/2006/relationships/hyperlink" Target="https://www.google.com/calendar/event?eid=Xzc0cGo2YzlwNWtwajRkOWw2Y3MzNmVhMGM1bzZpYmprZDVtbWFiamNmNCA5dG8waG42cjFiczBkNWs3bjAwZGs4ZWtwY0Bn&amp;ctz=Europe/Berlin" TargetMode="External"/><Relationship Id="rId26374" Type="http://schemas.openxmlformats.org/officeDocument/2006/relationships/hyperlink" Target="https://www.google.com/calendar/event?eid=Xzc0cGo2YzlwNWtwajBkMW02c29qZ2QyMGM1bzZpYmprZDVtbWFiamNmNCB0cWNqdmVsdWhuOXE3bjZua2dpdXYzYXY1a0Bn&amp;ctz=Europe/Paris" TargetMode="External"/><Relationship Id="rId33243" Type="http://schemas.openxmlformats.org/officeDocument/2006/relationships/hyperlink" Target="https://www.google.com/calendar/event?eid=Xzc0cGo2YzlwNWtwMzZkaG42c3BqMmNxMGM1bzZpYmprZDVtbWFiamNmNCB6enplcm9jYWwuaGFtYnVyZ3NlbDFAbQ&amp;ctz=Europe/Berlin" TargetMode="External"/><Relationship Id="rId923" Type="http://schemas.openxmlformats.org/officeDocument/2006/relationships/hyperlink" Target="https://www.google.com/calendar/event?eid=NDcyMmluM2xrZ3FkcnF0YjQxazBxaWRiazcgenphZXJvY2FsLm11bmljaHNlbDFAbQ&amp;ctz=Europe/Berlin" TargetMode="External"/><Relationship Id="rId2604" Type="http://schemas.openxmlformats.org/officeDocument/2006/relationships/hyperlink" Target="https://www.google.com/calendar/event?eid=Xzc0cGo2YzlwNWtwajBkMW02Y3AzYWQyMGM1bzZpYmprZDVtbWFiamNmNCB6enplcm9jYWwudmllbm5hc2VsMUBt&amp;ctz=Europe/Vienna" TargetMode="External"/><Relationship Id="rId10096" Type="http://schemas.openxmlformats.org/officeDocument/2006/relationships/hyperlink" Target="https://www.google.com/calendar/event?eid=N3BhajJudHF2bXVsbm12NjV0bTRkZDY2cTYgc2Vsb3BzZXUuYW1zdGVyZGFtMUBt&amp;ctz=Europe/Amsterdam" TargetMode="External"/><Relationship Id="rId15768" Type="http://schemas.openxmlformats.org/officeDocument/2006/relationships/hyperlink" Target="https://www.google.com/calendar/event?eid=Xzc0cGo2YzlwNWtwMzhkcHA3NHIzOGVhMGM1bzZpYmprZDVtbWFiamNmNCB6enplcm9jYWwub3Nsb3NlbDFAbQ&amp;ctz=Europe/Oslo" TargetMode="External"/><Relationship Id="rId22984" Type="http://schemas.openxmlformats.org/officeDocument/2006/relationships/hyperlink" Target="https://www.google.com/calendar/event?eid=MTg0ZDN1NXBrM2o1cmg1OGYxM2d0cmU0czUgenphZXJvY2FsLm1hbmNoZXN0ZXJzZWwxQG0&amp;ctz=Europe/London" TargetMode="External"/><Relationship Id="rId29597" Type="http://schemas.openxmlformats.org/officeDocument/2006/relationships/hyperlink" Target="https://www.google.com/calendar/event?eid=MjAxNmxybW5oOGd1dGVwOWw3YzRhY3JjNWkgenphZXJvY2FsLmNvcGVuaGFnZW5zZWwxQG0&amp;ctz=Europe/Copenhagen" TargetMode="External"/><Relationship Id="rId5827" Type="http://schemas.openxmlformats.org/officeDocument/2006/relationships/hyperlink" Target="https://www.google.com/calendar/event?eid=NTc5NWFjNmVya3U4c2F1c2piYjVsa2gyNmwgc2Vsb3BzZXUuenVyaWNoMUBt&amp;ctz=Europe/Zurich" TargetMode="External"/><Relationship Id="rId18241" Type="http://schemas.openxmlformats.org/officeDocument/2006/relationships/hyperlink" Target="https://www.google.com/calendar/event?eid=NHEyYjlhbGxhc3ZodXNwNjVsY29yOTVpdWQgenphZXJvY2FsLmxvbmRvbnNlbDFAbQ&amp;ctz=Europe/London" TargetMode="External"/><Relationship Id="rId22637" Type="http://schemas.openxmlformats.org/officeDocument/2006/relationships/hyperlink" Target="https://www.google.com/calendar/event?eid=NmNocjlzMHMwdmYyM3BvdjE3bzlkaGVzazggenphZXJvY2FsLm1hbmNoZXN0ZXJzZWwxQG0&amp;ctz=Europe/London" TargetMode="External"/><Relationship Id="rId3378" Type="http://schemas.openxmlformats.org/officeDocument/2006/relationships/hyperlink" Target="https://www.google.com/calendar/event?eid=Mml1ajdpZW83NWQwY2g2M2s5bDY3c2Z2NDQgenphZXJvY2FsLmJhcmNlbG9uYXNlbDFAbQ&amp;ctz=Europe/Madrid" TargetMode="External"/><Relationship Id="rId8300" Type="http://schemas.openxmlformats.org/officeDocument/2006/relationships/hyperlink" Target="https://www.google.com/calendar/event?eid=NGpkcGN1OWRhdGgxMjRka3MydXZjaHNicnYgenphZXJvY2FsLmFtc3RlcmRhbXNlbDFAbQ&amp;ctz=Europe/Amsterdam" TargetMode="External"/><Relationship Id="rId20188" Type="http://schemas.openxmlformats.org/officeDocument/2006/relationships/hyperlink" Target="https://www.google.com/calendar/event?eid=Xzc0cGo2YzlwNWtwajZjMWg2b3FqMGNpMGM1bzZpYmprZDVtbWFiamNmNCA3OGFoN2ptcWEydTJ0dnAxZzFuOW44aThnZ0Bn&amp;ctz=Europe/London" TargetMode="External"/><Relationship Id="rId25110" Type="http://schemas.openxmlformats.org/officeDocument/2006/relationships/hyperlink" Target="https://www.google.com/calendar/event?eid=NGtxY2p2cDdyNmx0ZDlmYTVuMjFvZTQ5ZWkgenphZXJvY2FsLmJlcmxpbnNlbDFAbQ&amp;ctz=Europe/Berlin" TargetMode="External"/><Relationship Id="rId28680" Type="http://schemas.openxmlformats.org/officeDocument/2006/relationships/hyperlink" Target="https://www.google.com/calendar/event?eid=Xzc0cGo2YzlwNWtwajZkcGs2MHNqaWRxMGM1bzZpYmprZDVtbWFiamNmNCB0cWNqdmVsdWhuOXE3bjZua2dpdXYzYXY1a0Bn&amp;ctz=Europe/Paris" TargetMode="External"/><Relationship Id="rId14851" Type="http://schemas.openxmlformats.org/officeDocument/2006/relationships/hyperlink" Target="https://www.google.com/calendar/event?eid=N2xna2dqbmR2NzRnNmZzNm1kNGYxZG1lazMgenphZXJvY2FsLmZyYW5rZnVydHNlbDFAbQ&amp;ctz=Europe/Berlin" TargetMode="External"/><Relationship Id="rId28333" Type="http://schemas.openxmlformats.org/officeDocument/2006/relationships/hyperlink" Target="https://www.google.com/calendar/event?eid=NzZiYzQ0dGdkMmpxZm0wN2ZocGFhMHVtb3Egc2Vsb3BzZXUucGFyaXMxQG0&amp;ctz=Europe/Paris" TargetMode="External"/><Relationship Id="rId32729" Type="http://schemas.openxmlformats.org/officeDocument/2006/relationships/hyperlink" Target="https://www.google.com/calendar/event?eid=MjU2NXFyZjNjZm84dWozY29wbTdqcTZyOGggenphZXJvY2FsLmhhbWJ1cmdzZWwxQG0&amp;ctz=Europe/Berlin" TargetMode="External"/><Relationship Id="rId780" Type="http://schemas.openxmlformats.org/officeDocument/2006/relationships/hyperlink" Target="https://www.google.com/calendar/event?eid=MGFvN2YzY2duaDk5Zm50Ymw4czA4bWlxZG4genphZXJvY2FsLm11bmljaHNlbDFAbQ&amp;ctz=Europe/Berlin" TargetMode="External"/><Relationship Id="rId2461" Type="http://schemas.openxmlformats.org/officeDocument/2006/relationships/hyperlink" Target="https://www.google.com/calendar/event?eid=Xzc0cGo2YzlwNWtwM2djcGo2Y3IzMmRxMGM1bzZpYmprZDVtbWFiamNmNCB6enplcm9jYWwudmllbm5hc2VsMUBt&amp;ctz=Europe/Vienna" TargetMode="External"/><Relationship Id="rId4910" Type="http://schemas.openxmlformats.org/officeDocument/2006/relationships/hyperlink" Target="https://www.google.com/calendar/event?eid=Xzc0cGo2YzlwNWtwM2NlMWk2NHJqMGNhMGM1bzZpYmprZDVtbWFiamNmNCB6enplcm9jYWwuenVyaWNoc2VsMUBt&amp;ctz=Europe/Zurich" TargetMode="External"/><Relationship Id="rId9074" Type="http://schemas.openxmlformats.org/officeDocument/2006/relationships/hyperlink" Target="https://www.google.com/calendar/event?eid=MDZtbzN2c2huOGxzMDNhZTFqb2lxajFmbjEgenphZXJvY2FsLmFtc3RlcmRhbXNlbDFAbQ&amp;ctz=Europe/Amsterdam" TargetMode="External"/><Relationship Id="rId12055" Type="http://schemas.openxmlformats.org/officeDocument/2006/relationships/hyperlink" Target="https://www.google.com/calendar/event?eid=NDBncXBjcXIwZGdjZ3EzNzhhYnU3dGh1aTkgc3RvY2tob2xtLnN0YXJ0dXBldmVudGxpc3RAbQ&amp;ctz=Europe/Stockholm" TargetMode="External"/><Relationship Id="rId14504" Type="http://schemas.openxmlformats.org/officeDocument/2006/relationships/hyperlink" Target="https://www.google.com/calendar/event?eid=Xzc0cGo2YzlwNWtwM2dlOW03MHFqaWNhMGM1bzZpYmprZDVtbWFiamNmNCB6enplcm9jYWwuZnJhbmtmdXJ0c2VsMUBt&amp;ctz=Europe/Berlin" TargetMode="External"/><Relationship Id="rId21720" Type="http://schemas.openxmlformats.org/officeDocument/2006/relationships/hyperlink" Target="https://www.google.com/calendar/event?eid=Xzc0cGo2YzlwNWtwM2djcGo2Y3JqNGRpMGM1bzZpYmprZDVtbWFiamNmNCB6enplcm9jYWwuYnJ1c3NlbHNzZWwxQG0&amp;ctz=Europe/Brussels" TargetMode="External"/><Relationship Id="rId433" Type="http://schemas.openxmlformats.org/officeDocument/2006/relationships/hyperlink" Target="https://www.google.com/calendar/event?eid=MWh2czd1cTg4c2xlZ2Y2dGc1YnZodjJ0M24genphZXJvY2FsLm11bmljaHNlbDFAbQ&amp;ctz=Europe/Berlin" TargetMode="External"/><Relationship Id="rId2114" Type="http://schemas.openxmlformats.org/officeDocument/2006/relationships/hyperlink" Target="https://www.google.com/calendar/event?eid=MWo1azAyZmdrNjJkbWd1Z2xqc3I1OGk1anQgenphZXJvY2FsLnZpZW5uYXNlbDFAbQ&amp;ctz=Europe/Vienna" TargetMode="External"/><Relationship Id="rId17727" Type="http://schemas.openxmlformats.org/officeDocument/2006/relationships/hyperlink" Target="https://www.google.com/calendar/event?eid=NXRucjU5YjRiZ2kzcWJyazR2cmpxYWd1N3EgenphZXJvY2FsLmxvbmRvbnNlbDFAbQ&amp;ctz=Europe/London" TargetMode="External"/><Relationship Id="rId24943" Type="http://schemas.openxmlformats.org/officeDocument/2006/relationships/hyperlink" Target="https://www.google.com/calendar/event?eid=NDhxMjIyYjMybXJldG9lMzRyZWN1YmVuc2sgenphZXJvY2FsLmJlcmxpbnNlbDFAbQ&amp;ctz=Europe/Berlin" TargetMode="External"/><Relationship Id="rId5684" Type="http://schemas.openxmlformats.org/officeDocument/2006/relationships/hyperlink" Target="https://www.google.com/calendar/event?eid=NGRucmRqMG1xcjNzcDRlNmN2bzYzczA0aXEgenphZXJvY2FsLnp1cmljaHNlbDFAbQ&amp;ctz=Europe/Zurich" TargetMode="External"/><Relationship Id="rId15278" Type="http://schemas.openxmlformats.org/officeDocument/2006/relationships/hyperlink" Target="https://www.google.com/calendar/event?eid=NGh2bnExYm9hcWs1bzE1dms5czNjNzc1MDMgc2Vsb3BzZXUuZnJhbmtmdXJ0MUBt&amp;ctz=Europe/Berlin" TargetMode="External"/><Relationship Id="rId22494" Type="http://schemas.openxmlformats.org/officeDocument/2006/relationships/hyperlink" Target="https://www.google.com/calendar/event?eid=MjUzNDlqODY0YmhzOWxzbm12c2YxdHNxNmwgbWFuY2hlc3Rlci5zdGFydHVwZXZlbnRsaXN0QG0&amp;ctz=Europe/London" TargetMode="External"/><Relationship Id="rId31812" Type="http://schemas.openxmlformats.org/officeDocument/2006/relationships/hyperlink" Target="https://www.google.com/calendar/event?eid=Xzc0cGo2YzlwNWtwajZkcG42a3BqMGRhMGM1bzZpYmprZDVtbWFiamNmNCB0c2U5amhyaWEwbTBrMzhtOWxtOTVyZzE3Y0Bn&amp;ctz=Europe/Madrid" TargetMode="External"/><Relationship Id="rId5337" Type="http://schemas.openxmlformats.org/officeDocument/2006/relationships/hyperlink" Target="https://www.google.com/calendar/event?eid=MnU2bTY5czhsMDJzcnJzNnJoMTFkNmlzcjIgenphZXJvY2FsLnp1cmljaHNlbDFAbQ&amp;ctz=Europe/Zurich" TargetMode="External"/><Relationship Id="rId11888" Type="http://schemas.openxmlformats.org/officeDocument/2006/relationships/hyperlink" Target="https://www.google.com/calendar/event?eid=Xzc0cGo2YzlwNWtwM2dlOWc3NHNqY2MyMGM1bzZpYmprZDVtbWFiamNmNCB6enplcm9jYWwuc3RvY2tob2xtc2VsMUBt&amp;ctz=Europe/Stockholm" TargetMode="External"/><Relationship Id="rId22147" Type="http://schemas.openxmlformats.org/officeDocument/2006/relationships/hyperlink" Target="https://www.google.com/calendar/event?eid=Xzc0cGo2YzlwNWtwajZkcG02MHMzOGNpMGM1bzZpYmprZDVtbWFiamNmNCBnNzMwcjEyaW5wZW1rNWhrbnJvZm1rMTNob0Bn&amp;ctz=Europe/Brussels" TargetMode="External"/><Relationship Id="rId27819" Type="http://schemas.openxmlformats.org/officeDocument/2006/relationships/hyperlink" Target="https://www.google.com/calendar/event?eid=MmlhMThrajg0ZXZ0bDd2amVjbGdkN29tcXEgenphZXJvY2FsLnBhcmlzc2VsMUBt&amp;ctz=Europe/Paris" TargetMode="External"/><Relationship Id="rId1947" Type="http://schemas.openxmlformats.org/officeDocument/2006/relationships/hyperlink" Target="https://www.google.com/calendar/event?eid=MGNqbDRwOHY3cjc2ZDhnaW1uam92dWhwcjEgenphZXJvY2FsLnZpZW5uYXNlbDFAbQ&amp;ctz=Europe/Vienna" TargetMode="External"/><Relationship Id="rId14361" Type="http://schemas.openxmlformats.org/officeDocument/2006/relationships/hyperlink" Target="https://www.google.com/calendar/event?eid=Xzc0cGo2YzlwNWtwM2FjMWc2a3FqNmVhMGM1bzZpYmprZDVtbWFiamNmNCB6enplcm9jYWwuZnJhbmtmdXJ0c2VsMUBt&amp;ctz=Europe/Berlin" TargetMode="External"/><Relationship Id="rId16810" Type="http://schemas.openxmlformats.org/officeDocument/2006/relationships/hyperlink" Target="https://www.google.com/calendar/event?eid=MW1uNTkyOHA5c2w3ZWtibWNjOTF1b3BlMWggbG9uZG9uLnN0YXJ0dXBldmVudGxpc3RAbQ&amp;ctz=Europe/London" TargetMode="External"/><Relationship Id="rId28190" Type="http://schemas.openxmlformats.org/officeDocument/2006/relationships/hyperlink" Target="https://www.google.com/calendar/event?eid=N2Foc3Y2NXU2am43Mjg1bDJwMGNrZDhiZWcgenphZXJvY2FsLnBhcmlzc2VsMUBt&amp;ctz=Europe/Paris" TargetMode="External"/><Relationship Id="rId32586" Type="http://schemas.openxmlformats.org/officeDocument/2006/relationships/hyperlink" Target="https://www.google.com/calendar/event?eid=Xzc0cGo2YzlwNWtwajZjMWw2Y28zMGMyMGM1bzZpYmprZDVtbWFiamNmNCBqbzh1MmxhY2huMzdnbml1dmxjNnJoM3QyZ0Bn&amp;ctz=Europe/Luxembourg" TargetMode="External"/><Relationship Id="rId4420" Type="http://schemas.openxmlformats.org/officeDocument/2006/relationships/hyperlink" Target="https://www.google.com/calendar/event?eid=Xzc0cGo2YzlwNWtwajBkMW02Y3JqaWVhMGM1bzZpYmprZDVtbWFiamNmNCB6enplcm9jYWwuYmFyY2Vsb25hc2VsMUBt&amp;ctz=Europe/Madrid" TargetMode="External"/><Relationship Id="rId7990" Type="http://schemas.openxmlformats.org/officeDocument/2006/relationships/hyperlink" Target="https://www.google.com/calendar/event?eid=Xzc0cGo2YzlwNWtwM2dlOW02Y3JqMGNpMGM1bzZpYmprZDVtbWFiamNmNCB6enplcm9jYWwuYW1zdGVyZGFtc2VsMUBt&amp;ctz=Europe/Amsterdam" TargetMode="External"/><Relationship Id="rId14014" Type="http://schemas.openxmlformats.org/officeDocument/2006/relationships/hyperlink" Target="https://www.google.com/calendar/event?eid=NHM2ZGI0dGM5dDJndW4ybTlrNGF2bGVpcHUgdGVsYXZpdi5zdGFydHVwZXZlbnRsaXN0QG0&amp;ctz=Asia/Jerusalem" TargetMode="External"/><Relationship Id="rId21230" Type="http://schemas.openxmlformats.org/officeDocument/2006/relationships/hyperlink" Target="https://www.google.com/calendar/event?eid=N2hlM2l1aDdvZTcycDBmcHBkNXFqMG8wNHAgenphZXJvY2FsLmJydXNzZWxzc2VsMUBt&amp;ctz=Europe/Brussels" TargetMode="External"/><Relationship Id="rId32239" Type="http://schemas.openxmlformats.org/officeDocument/2006/relationships/hyperlink" Target="https://www.google.com/calendar/event?eid=NzA2YTRvMDFhOWsxcTI3YTg1aHN0djA4bDMgenphZXJvY2FsLmx1eGVtYm91cmdzZWwxQG0&amp;ctz=Europe/Luxembourg" TargetMode="External"/><Relationship Id="rId290" Type="http://schemas.openxmlformats.org/officeDocument/2006/relationships/hyperlink" Target="https://www.google.com/calendar/event?eid=NWM4cjJuNGsybHMyYzVrY24wdTYyMzM5NmggenphZXJvY2FsLm11bmljaHNlbDFAbQ&amp;ctz=Europe/Berlin" TargetMode="External"/><Relationship Id="rId7643" Type="http://schemas.openxmlformats.org/officeDocument/2006/relationships/hyperlink" Target="https://www.google.com/calendar/event?eid=Xzc0cGo2YzlwNWtwajJkMWo2b3MzYWRhMGM1bzZpYmprZDVtbWFiamNmNCAwMWg3bHBwbmtpZDM2cDRuZHFtaXM2dTUzc0Bn&amp;ctz=Europe/Dublin" TargetMode="External"/><Relationship Id="rId10971" Type="http://schemas.openxmlformats.org/officeDocument/2006/relationships/hyperlink" Target="https://www.google.com/calendar/event?eid=MjA3bnZwZGtsMmxzbzMxcGpiOW9waTNydGggenphZXJvY2FsLnN0b2NraG9sbXNlbDFAbQ&amp;ctz=Europe/Stockholm" TargetMode="External"/><Relationship Id="rId17237" Type="http://schemas.openxmlformats.org/officeDocument/2006/relationships/hyperlink" Target="https://www.google.com/calendar/event?eid=Xzc0cGo2YzlwNWtwMzZkOWg2Y3AzYWRxMGM1bzZpYmprZDVtbWFiamNmNCB6enplcm9jYWwubG9uZG9uc2VsMUBt&amp;ctz=Europe/London" TargetMode="External"/><Relationship Id="rId17584" Type="http://schemas.openxmlformats.org/officeDocument/2006/relationships/hyperlink" Target="https://www.google.com/calendar/event?eid=Xzc0cGo2YzlwNWtwM2dlOW02Y3JqZWMyMGM1bzZpYmprZDVtbWFiamNmNCB6enplcm9jYWwubG9uZG9uc2VsMUBt&amp;ctz=Europe/London" TargetMode="External"/><Relationship Id="rId26902" Type="http://schemas.openxmlformats.org/officeDocument/2006/relationships/hyperlink" Target="https://www.google.com/calendar/event?eid=M3ZsdWVudHNpdDBpamczcHFrZWF1dWRsdGogenphZXJvY2FsLnBhcmlzc2VsMUBt&amp;ctz=Europe/Paris" TargetMode="External"/><Relationship Id="rId5194" Type="http://schemas.openxmlformats.org/officeDocument/2006/relationships/hyperlink" Target="https://www.google.com/calendar/event?eid=NnQ5ZTMycGFlZWs0cGxrNDZxcjZpYmhyMGEgenVyaWNoLnN0YXJ0dXBldmVudGxpc3RAbQ&amp;ctz=Europe/Zurich" TargetMode="External"/><Relationship Id="rId10624" Type="http://schemas.openxmlformats.org/officeDocument/2006/relationships/hyperlink" Target="https://www.google.com/calendar/event?eid=NnFxY2RmMGRvZTJmNmIzMGIxYm45cTMxMXUgenphZXJvY2FsLnN0b2NraG9sbXNlbDFAbQ&amp;ctz=Europe/Stockholm" TargetMode="External"/><Relationship Id="rId24106" Type="http://schemas.openxmlformats.org/officeDocument/2006/relationships/hyperlink" Target="https://www.google.com/calendar/event?eid=Xzc0cGo2YzlwNWtwMzZkOWg2a3FqNGRhMGM1bzZpYmprZDVtbWFiamNmNCB6enplcm9jYWwuYmVybGluc2VsMUBt&amp;ctz=Europe/Berlin" TargetMode="External"/><Relationship Id="rId24453" Type="http://schemas.openxmlformats.org/officeDocument/2006/relationships/hyperlink" Target="https://www.google.com/calendar/event?eid=MnY1dTdnOWRnbTYwcDc2azNhZTdhcmswbnMgenphZXJvY2FsLmJlcmxpbnNlbDFAbQ&amp;ctz=Europe/Berlin" TargetMode="External"/><Relationship Id="rId13847" Type="http://schemas.openxmlformats.org/officeDocument/2006/relationships/hyperlink" Target="https://www.google.com/calendar/event?eid=NHVkb2xna2ZtbTl0czBrMTJkNmhjYm1pOTAgenphZXJvY2FsLmxpc2JvbnNlbDFAbQ&amp;ctz=Europe/Lisbon" TargetMode="External"/><Relationship Id="rId27676" Type="http://schemas.openxmlformats.org/officeDocument/2006/relationships/hyperlink" Target="https://www.google.com/calendar/event?eid=M2Q2ZTNxdHV2OTBlcnJkN2NiMGUwY3JkNjIgenphZXJvY2FsLnBhcmlzc2VsMUBt&amp;ctz=Europe/Paris" TargetMode="External"/><Relationship Id="rId31322" Type="http://schemas.openxmlformats.org/officeDocument/2006/relationships/hyperlink" Target="https://www.google.com/calendar/event?eid=MDNyZzFwdmljZnNhMnMyMnRmNjduNDJoOGwgenphZXJvY2FsLm1hZHJpZHNlbDFAbQ&amp;ctz=Europe/Madrid" TargetMode="External"/><Relationship Id="rId3906" Type="http://schemas.openxmlformats.org/officeDocument/2006/relationships/hyperlink" Target="https://www.google.com/calendar/event?eid=NzJqazU3MGFzNjg2NXY5dW5qN3JwNHE1aXUgenphZXJvY2FsLmJhcmNlbG9uYXNlbDFAbQ&amp;ctz=Europe/Madrid" TargetMode="External"/><Relationship Id="rId11398" Type="http://schemas.openxmlformats.org/officeDocument/2006/relationships/hyperlink" Target="https://www.google.com/calendar/event?eid=MzRmNGZmcHJnNTIyMGYxZTVqYXRtMGNuY3UgenphZXJvY2FsLnN0b2NraG9sbXNlbDFAbQ&amp;ctz=Europe/Stockholm" TargetMode="External"/><Relationship Id="rId16320" Type="http://schemas.openxmlformats.org/officeDocument/2006/relationships/hyperlink" Target="https://www.google.com/calendar/event?eid=MDUyYzE0dTFwZ3FzOG12c2Jhbm44cG5yNW8genphZXJvY2FsLm9zbG9zZWwxQG0&amp;ctz=Europe/Oslo" TargetMode="External"/><Relationship Id="rId19890" Type="http://schemas.openxmlformats.org/officeDocument/2006/relationships/hyperlink" Target="https://www.google.com/calendar/event?eid=Xzc0cGo2YzlwNWtwajJkMW02NHAzYWRpMGM1bzZpYmprZDVtbWFiamNmNCA3OGFoN2ptcWEydTJ0dnAxZzFuOW44aThnZ0Bn&amp;ctz=Europe/London" TargetMode="External"/><Relationship Id="rId20716" Type="http://schemas.openxmlformats.org/officeDocument/2006/relationships/hyperlink" Target="https://www.google.com/calendar/event?eid=NTVjc2I3ODY1aG0xaGx2NWEwajhwOTNpbnEgenphZXJvY2FsLmJydXNzZWxzc2VsMUBt&amp;ctz=Europe/Brussels" TargetMode="External"/><Relationship Id="rId27329" Type="http://schemas.openxmlformats.org/officeDocument/2006/relationships/hyperlink" Target="https://www.google.com/calendar/event?eid=MmhxbHQ1dWQxb3Axa2lqdGJobnYxNG03a2kgenphZXJvY2FsLnBhcmlzc2VsMUBt&amp;ctz=Europe/Paris" TargetMode="External"/><Relationship Id="rId1457" Type="http://schemas.openxmlformats.org/officeDocument/2006/relationships/hyperlink" Target="https://www.google.com/calendar/event?eid=Xzc0cGo2YzlwNWtwajZjMWs2Y29qNGRpMGM1bzZpYmprZDVtbWFiamNmNCBxOHByb2dnaGQ2dDZlbjNrMDRyb29ncjkwMEBn&amp;ctz=Europe/Berlin" TargetMode="External"/><Relationship Id="rId19543" Type="http://schemas.openxmlformats.org/officeDocument/2006/relationships/hyperlink" Target="https://www.google.com/calendar/event?eid=Xzc0cGo2YzlwNWtwajRkOWw2Y3IzZWRxMGM1bzZpYmprZDVtbWFiamNmNCBzZWxvcHNldS5sb25kb24xQG0&amp;ctz=Europe/London" TargetMode="External"/><Relationship Id="rId23939" Type="http://schemas.openxmlformats.org/officeDocument/2006/relationships/hyperlink" Target="https://www.google.com/calendar/event?eid=N2s2ODFmdTl1bGVrdHEyOHI0YzJldGpncWQgenphZXJvY2FsLm1hbmNoZXN0ZXJzZWwxQG0&amp;ctz=Europe/London" TargetMode="External"/><Relationship Id="rId32096" Type="http://schemas.openxmlformats.org/officeDocument/2006/relationships/hyperlink" Target="https://www.google.com/calendar/event?eid=NnQ0MHM4bGp1YWNzMXNtaTIwOHVqNnZ0NWEgenphZXJvY2FsLmx1eGVtYm91cmdzZWwxQG0&amp;ctz=Europe/Luxembourg" TargetMode="External"/><Relationship Id="rId9602" Type="http://schemas.openxmlformats.org/officeDocument/2006/relationships/hyperlink" Target="https://www.google.com/calendar/event?eid=MTM1OG5kMGpyMmdrczFwNzRlaThsa21zaGwgYW1zdGVyZGFtLnN0YXJ0dXBldmVudGxpc3RAbQ&amp;ctz=Europe/Amsterdam" TargetMode="External"/><Relationship Id="rId10481" Type="http://schemas.openxmlformats.org/officeDocument/2006/relationships/hyperlink" Target="https://www.google.com/calendar/event?eid=Xzc0cGo2YzlwNWtwajZkOWs2Z29qNmRpMGM1bzZpYmprZDVtbWFiamNmNCBxYXVwb2YyMmludHQwb25haGJ2amVmcTU0c0Bn&amp;ctz=Europe/Amsterdam" TargetMode="External"/><Relationship Id="rId12930" Type="http://schemas.openxmlformats.org/officeDocument/2006/relationships/hyperlink" Target="https://www.google.com/calendar/event?eid=Xzc0cGo2YzlwNWtwM2dlOW42a29qMGQyMGM1bzZpYmprZDVtbWFiamNmNCB6enplcm9jYWwubGlzYm9uc2VsMUBt&amp;ctz=Europe/Lisbon" TargetMode="External"/><Relationship Id="rId17094" Type="http://schemas.openxmlformats.org/officeDocument/2006/relationships/hyperlink" Target="https://www.google.com/calendar/event?eid=Xzc0cGo2YzlwNWtwajBlMWo2MHFqMmMyMGM1bzZpYmprZDVtbWFiamNmNCA3OGFoN2ptcWEydTJ0dnAxZzFuOW44aThnZ0Bn&amp;ctz=Europe/London" TargetMode="External"/><Relationship Id="rId26412" Type="http://schemas.openxmlformats.org/officeDocument/2006/relationships/hyperlink" Target="https://www.google.com/calendar/event?eid=Xzc0cGo2YzlwNWtwajBlMWc3NHIzMmQyMGM1bzZpYmprZDVtbWFiamNmNCB0cWNqdmVsdWhuOXE3bjZua2dpdXYzYXY1a0Bn&amp;ctz=Europe/Paris" TargetMode="External"/><Relationship Id="rId30808" Type="http://schemas.openxmlformats.org/officeDocument/2006/relationships/hyperlink" Target="https://www.google.com/calendar/event?eid=NmtpMDJmam9xamsxa2xndXQ2a243Z3Vhb2MgbWFkcmlkLnN0YXJ0dXBldmVudGxpc3RAbQ&amp;ctz=Europe/Madrid" TargetMode="External"/><Relationship Id="rId7153" Type="http://schemas.openxmlformats.org/officeDocument/2006/relationships/hyperlink" Target="https://www.google.com/calendar/event?eid=NG0wZXFnc3Y0dTNvdHY2Y3FwMTdvdm80YjMgenphZXJvY2FsLmR1YmxpbnNlbDFAbQ&amp;ctz=Europe/Dublin" TargetMode="External"/><Relationship Id="rId10134" Type="http://schemas.openxmlformats.org/officeDocument/2006/relationships/hyperlink" Target="https://www.google.com/calendar/event?eid=MTY0bjU5NXU3Z2MwNXMwMGc4MXJ2amIxNnYgc2Vsb3BzZXUuYW1zdGVyZGFtMUBt&amp;ctz=Europe/Amsterdam" TargetMode="External"/><Relationship Id="rId29982" Type="http://schemas.openxmlformats.org/officeDocument/2006/relationships/hyperlink" Target="https://www.google.com/calendar/event?eid=NTYyZ2diOW80b2pvYXRmdmlsZXZlaDBncnAgenphZXJvY2FsLmNvcGVuaGFnZW5zZWwxQG0&amp;ctz=Europe/Copenhagen" TargetMode="External"/><Relationship Id="rId15806" Type="http://schemas.openxmlformats.org/officeDocument/2006/relationships/hyperlink" Target="https://www.google.com/calendar/event?eid=Xzc0cGo2YzlwNWtwM2NlMWg2NHAzY2RxMGM1bzZpYmprZDVtbWFiamNmNCB6enplcm9jYWwub3Nsb3NlbDFAbQ&amp;ctz=Europe/Oslo" TargetMode="External"/><Relationship Id="rId27186" Type="http://schemas.openxmlformats.org/officeDocument/2006/relationships/hyperlink" Target="https://www.google.com/calendar/event?eid=MHFpcnJhY3BsMzRjanFmbjQwMTcxYmI5ZTMgenphZXJvY2FsLnBhcmlzc2VsMUBt&amp;ctz=Europe/Paris" TargetMode="External"/><Relationship Id="rId29635" Type="http://schemas.openxmlformats.org/officeDocument/2006/relationships/hyperlink" Target="https://www.google.com/calendar/event?eid=NW5tbmtnanZjbGpiaGdzY2syZmtxNnQ2OXAgenphZXJvY2FsLmNvcGVuaGFnZW5zZWwxQG0&amp;ctz=Europe/Copenhagen" TargetMode="External"/><Relationship Id="rId3763" Type="http://schemas.openxmlformats.org/officeDocument/2006/relationships/hyperlink" Target="https://www.google.com/calendar/event?eid=MnE5ZDI2bXBqMjk0bGNtdWtzbnYzZ2Eza2ggenphZXJvY2FsLmJhcmNlbG9uYXNlbDFAbQ&amp;ctz=Europe/Madrid" TargetMode="External"/><Relationship Id="rId13357" Type="http://schemas.openxmlformats.org/officeDocument/2006/relationships/hyperlink" Target="https://www.google.com/calendar/event?eid=MjJsb242OHRsanVvcHNpcG9oanY3ZjlzZ2kgenphZXJvY2FsLmxpc2JvbnNlbDFAbQ&amp;ctz=Europe/Lisbon" TargetMode="External"/><Relationship Id="rId20573" Type="http://schemas.openxmlformats.org/officeDocument/2006/relationships/hyperlink" Target="https://www.google.com/calendar/event?eid=NDExdWs0bmxkc202MTdhMjJuNjVlYm10MzAgenphZXJvY2FsLmxvbmRvbnNlbDFAbQ&amp;ctz=Europe/London" TargetMode="External"/><Relationship Id="rId3416" Type="http://schemas.openxmlformats.org/officeDocument/2006/relationships/hyperlink" Target="https://www.google.com/calendar/event?eid=MWk3N2pwMXVlbGdvbmdhcGJydTg5aTMwZWsgenphZXJvY2FsLmJhcmNlbG9uYXNlbDFAbQ&amp;ctz=Europe/Madrid" TargetMode="External"/><Relationship Id="rId6986" Type="http://schemas.openxmlformats.org/officeDocument/2006/relationships/hyperlink" Target="https://www.google.com/calendar/event?eid=N2swMXFxMmFwcnI4c2Z0YTlibWJlcnJ0ZmwgenphZXJvY2FsLmR1YmxpbnNlbDFAbQ&amp;ctz=Europe/Dublin" TargetMode="External"/><Relationship Id="rId20226" Type="http://schemas.openxmlformats.org/officeDocument/2006/relationships/hyperlink" Target="https://www.google.com/calendar/event?eid=Xzc0cGo2YzlwNWtwajZjMWo2Z3BqMmRhMGM1bzZpYmprZDVtbWFiamNmNCA3OGFoN2ptcWEydTJ0dnAxZzFuOW44aThnZ0Bn&amp;ctz=Europe/London" TargetMode="External"/><Relationship Id="rId23796" Type="http://schemas.openxmlformats.org/officeDocument/2006/relationships/hyperlink" Target="https://www.google.com/calendar/event?eid=Xzc0cGo2YzlwNWtwajZkOWw3MHBqaWNxMGM1bzZpYmprZDVtbWFiamNmNCAzNGxyMGIwdGlyZHJhMW5wczdpOWtoOWU2OEBn&amp;ctz=Europe/London" TargetMode="External"/><Relationship Id="rId6639" Type="http://schemas.openxmlformats.org/officeDocument/2006/relationships/hyperlink" Target="https://www.google.com/calendar/event?eid=NDVkdDFmNWx2bjFtM2FyZWM2dTBrZTRqOG8genphZXJvY2FsLmR1YmxpbnNlbDFAbQ&amp;ctz=Europe/Dublin" TargetMode="External"/><Relationship Id="rId12440" Type="http://schemas.openxmlformats.org/officeDocument/2006/relationships/hyperlink" Target="https://www.google.com/calendar/event?eid=Xzc0cGo2YzlwNWtwajZkOWc2b3AzaWRxMGM1bzZpYmprZDVtbWFiamNmNCBqaTFtOXNkbjcyN2J1djh2czM3NnM3a29xNEBn&amp;ctz=Europe/Stockholm" TargetMode="External"/><Relationship Id="rId19053" Type="http://schemas.openxmlformats.org/officeDocument/2006/relationships/hyperlink" Target="https://www.google.com/calendar/event?eid=NTl0djZlaHM0aTlyM2I1ZGMwNGkxMWRlbmggenphZXJvY2FsLmxvbmRvbnNlbDFAbQ&amp;ctz=Europe/London" TargetMode="External"/><Relationship Id="rId23449" Type="http://schemas.openxmlformats.org/officeDocument/2006/relationships/hyperlink" Target="https://www.google.com/calendar/event?eid=NG5zNG5yNm42YmRxZmE3NjVycmpjcWlxbmEgenphZXJvY2FsLm1hbmNoZXN0ZXJzZWwxQG0&amp;ctz=Europe/London" TargetMode="External"/><Relationship Id="rId30665" Type="http://schemas.openxmlformats.org/officeDocument/2006/relationships/hyperlink" Target="https://www.google.com/calendar/event?eid=NTI4OWJyZ24ydDVyOHV1MGhyNG9wdTZ2b24genphZXJvY2FsLmNvcGVuaGFnZW5zZWwxQG0&amp;ctz=Europe/Copenhagen" TargetMode="External"/><Relationship Id="rId9112" Type="http://schemas.openxmlformats.org/officeDocument/2006/relationships/hyperlink" Target="https://www.google.com/calendar/event?eid=Nm5yZWNscGw1b2hhNzIxZm1sMzdqZDBkZGwgenphZXJvY2FsLmFtc3RlcmRhbXNlbDFAbQ&amp;ctz=Europe/Amsterdam" TargetMode="External"/><Relationship Id="rId29492" Type="http://schemas.openxmlformats.org/officeDocument/2006/relationships/hyperlink" Target="https://www.google.com/calendar/event?eid=Xzc0cGo2YzlwNWtwM2dlOWw2MHEzYWNpMGM1bzZpYmprZDVtbWFiamNmNCB6enplcm9jYWwuY29wZW5oYWdlbnNlbDFAbQ&amp;ctz=Europe/Copenhagen" TargetMode="External"/><Relationship Id="rId30318" Type="http://schemas.openxmlformats.org/officeDocument/2006/relationships/hyperlink" Target="https://www.google.com/calendar/event?eid=NTdhbHZmNzlsNGFxMzgxdTQ4aDJsbjgwNGQgenphZXJvY2FsLmNvcGVuaGFnZW5zZWwxQG0&amp;ctz=Europe/Copenhagen" TargetMode="External"/><Relationship Id="rId5722" Type="http://schemas.openxmlformats.org/officeDocument/2006/relationships/hyperlink" Target="https://www.google.com/calendar/event?eid=N2VmbXBkMjZ0ODQwNGI3amswYnBnaWs1MnEgenphZXJvY2FsLnp1cmljaHNlbDFAbQ&amp;ctz=Europe/Zurich" TargetMode="External"/><Relationship Id="rId15663" Type="http://schemas.openxmlformats.org/officeDocument/2006/relationships/hyperlink" Target="https://www.google.com/calendar/event?eid=MWJmNGJqMjRmYWdiazVyY2k2ZWR2ZGJxczAgb3Nsby5zdGFydHVwZXZlbnRsaXN0QG0&amp;ctz=Europe/Oslo" TargetMode="External"/><Relationship Id="rId29145" Type="http://schemas.openxmlformats.org/officeDocument/2006/relationships/hyperlink" Target="https://www.google.com/calendar/event?eid=X2NscjZhcmprYnNwM2FjOWc2b28zNGNoaTgxbW1hcGJrZWxvMnNvcmZkayBjb3BlbmhhZ2VuLnN0YXJ0dXBldmVudGxpc3RAbQ&amp;ctz=Europe/Copenhagen" TargetMode="External"/><Relationship Id="rId3273" Type="http://schemas.openxmlformats.org/officeDocument/2006/relationships/hyperlink" Target="https://www.google.com/calendar/event?eid=NzJqc3YzdTAxcDdjdTFmZm5wajltZ2FvanQgc2Vsb3BzZXUudmllbm5hMUBt&amp;ctz=Europe/Vienna" TargetMode="External"/><Relationship Id="rId15316" Type="http://schemas.openxmlformats.org/officeDocument/2006/relationships/hyperlink" Target="https://www.google.com/calendar/event?eid=NHZvb3FzcXF1YmpmdmpzZjY1M2ZmbTEycDIgc2Vsb3BzZXUuZnJhbmtmdXJ0MUBt&amp;ctz=Europe/Berlin" TargetMode="External"/><Relationship Id="rId18886" Type="http://schemas.openxmlformats.org/officeDocument/2006/relationships/hyperlink" Target="https://www.google.com/calendar/event?eid=NWFkcmhjYjA1OWxuajVzYTV2djBuZG5idmogenphZXJvY2FsLmxvbmRvbnNlbDFAbQ&amp;ctz=Europe/London" TargetMode="External"/><Relationship Id="rId20083" Type="http://schemas.openxmlformats.org/officeDocument/2006/relationships/hyperlink" Target="https://www.google.com/calendar/event?eid=Xzc0cGo2YzlwNWtwajZjMWg2b3EzZ2NhMGM1bzZpYmprZDVtbWFiamNmNCA3OGFoN2ptcWEydTJ0dnAxZzFuOW44aThnZ0Bn&amp;ctz=Europe/London" TargetMode="External"/><Relationship Id="rId22532" Type="http://schemas.openxmlformats.org/officeDocument/2006/relationships/hyperlink" Target="https://www.google.com/calendar/event?eid=Nmc4ZmY2OG9jZG85dnQxcXVjcTFkOG1wamYgbWFuY2hlc3Rlci5zdGFydHVwZXZlbnRsaXN0QG0&amp;ctz=Europe/London" TargetMode="External"/><Relationship Id="rId6496" Type="http://schemas.openxmlformats.org/officeDocument/2006/relationships/hyperlink" Target="https://www.google.com/calendar/event?eid=NzRwdjdodm01M2RyNGVldXM2dmRrOGFmZ2IgenphZXJvY2FsLmR1YmxpbnNlbDFAbQ&amp;ctz=Europe/Dublin" TargetMode="External"/><Relationship Id="rId8945" Type="http://schemas.openxmlformats.org/officeDocument/2006/relationships/hyperlink" Target="https://www.google.com/calendar/event?eid=MGhhM2lqaWE1cGhjZnRza3BuMnJldWVrN2YgenphZXJvY2FsLmFtc3RlcmRhbXNlbDFAbQ&amp;ctz=Europe/Amsterdam" TargetMode="External"/><Relationship Id="rId11926" Type="http://schemas.openxmlformats.org/officeDocument/2006/relationships/hyperlink" Target="https://www.google.com/calendar/event?eid=Xzc0cGo2YzlwNWtwM2dlOWg2MG8zMGRhMGM1bzZpYmprZDVtbWFiamNmNCB6enplcm9jYWwuc3RvY2tob2xtc2VsMUBt&amp;ctz=Europe/Stockholm" TargetMode="External"/><Relationship Id="rId18539" Type="http://schemas.openxmlformats.org/officeDocument/2006/relationships/hyperlink" Target="https://www.google.com/calendar/event?eid=NDJhN212dDExcWtuanNyYmNkOW80cmNoaG0genphZXJvY2FsLmxvbmRvbnNlbDFAbQ&amp;ctz=Europe/London" TargetMode="External"/><Relationship Id="rId25755" Type="http://schemas.openxmlformats.org/officeDocument/2006/relationships/hyperlink" Target="https://www.google.com/calendar/event?eid=NGthYWoxYmpxZDQ2N3JwaThyZG1kbWdxZWogYmVybGluLnN0YXJ0dXBldmVudGxpc3RAbQ&amp;ctz=Europe/Berlin" TargetMode="External"/><Relationship Id="rId32971" Type="http://schemas.openxmlformats.org/officeDocument/2006/relationships/hyperlink" Target="https://www.google.com/calendar/event?eid=MHQ0MmJzMTBibm5jc3FwdGZzYzkwNmg3ZzUgenphZXJvY2FsLmhhbWJ1cmdzZWwxQG0&amp;ctz=Europe/Berlin" TargetMode="External"/><Relationship Id="rId6149" Type="http://schemas.openxmlformats.org/officeDocument/2006/relationships/hyperlink" Target="https://www.google.com/calendar/event?eid=MjUxa3VtNXZzY2pxaTl0cGQ3dnJjZmVkOW4gc2Vsb3BzZXUuenVyaWNoMUBt&amp;ctz=Europe/Zurich" TargetMode="External"/><Relationship Id="rId25408" Type="http://schemas.openxmlformats.org/officeDocument/2006/relationships/hyperlink" Target="https://www.google.com/calendar/event?eid=MDZuZW5qdWhtdDY0c3JqOTNyOGExb3NpNGIgenphZXJvY2FsLmJlcmxpbnNlbDFAbQ&amp;ctz=Europe/Berlin" TargetMode="External"/><Relationship Id="rId28978" Type="http://schemas.openxmlformats.org/officeDocument/2006/relationships/hyperlink" Target="https://www.google.com/calendar/event?eid=MXF2MjE5M284aDVwY2w2cWhxZWw5YWloY2sgenphZXJvY2FsLnBhcmlzc2VsMUBt&amp;ctz=Europe/Paris" TargetMode="External"/><Relationship Id="rId32624" Type="http://schemas.openxmlformats.org/officeDocument/2006/relationships/hyperlink" Target="https://www.google.com/calendar/event?eid=NWluZDBrc2sxNXBmbzRtcThnazE0NzZyYXAgenphZXJvY2FsLmx1eGVtYm91cmdzZWwxQG0&amp;ctz=Europe/Luxembourg" TargetMode="External"/><Relationship Id="rId17622" Type="http://schemas.openxmlformats.org/officeDocument/2006/relationships/hyperlink" Target="https://www.google.com/calendar/event?eid=Xzc0cGo2YzlwNWtwM2dlOW02Y3MzMGUyMGM1bzZpYmprZDVtbWFiamNmNCB6enplcm9jYWwubG9uZG9uc2VsMUBt&amp;ctz=Europe/London" TargetMode="External"/><Relationship Id="rId30175" Type="http://schemas.openxmlformats.org/officeDocument/2006/relationships/hyperlink" Target="https://www.google.com/calendar/event?eid=N292MTVrMXZjczgycXU5aWp2aW52NW5hYnMgenphZXJvY2FsLmNvcGVuaGFnZW5zZWwxQG0&amp;ctz=Europe/Copenhagen" TargetMode="External"/><Relationship Id="rId2759" Type="http://schemas.openxmlformats.org/officeDocument/2006/relationships/hyperlink" Target="https://www.google.com/calendar/event?eid=Xzc0cGo2YzlwNWtwajJlOXA2a3MzNGNxMGM1bzZpYmprZDVtbWFiamNmNCBtZTZ2NXNybTd1dG1naXRyZHI2N3RlcXE3a0Bn&amp;ctz=Europe/Vienna" TargetMode="External"/><Relationship Id="rId15173" Type="http://schemas.openxmlformats.org/officeDocument/2006/relationships/hyperlink" Target="https://www.google.com/calendar/event?eid=Xzc0cGo2YzlwNWtwajBkMW02c29qYWNhMGM1bzZpYmprZDVtbWFiamNmNCAxZGt1MDc4OThhN3A4YTY1aGpjM3Q0aHZjb0Bn&amp;ctz=Europe/Berlin" TargetMode="External"/><Relationship Id="rId33398" Type="http://schemas.openxmlformats.org/officeDocument/2006/relationships/hyperlink" Target="https://www.google.com/calendar/event?eid=Xzc0cGo2YzlwNWtwM2djcGo2Y3FqYWMyMGM1bzZpYmprZDVtbWFiamNmNCB6enplcm9jYWwuaGFtYnVyZ3NlbDFAbQ&amp;ctz=Europe/Berlin" TargetMode="External"/><Relationship Id="rId5232" Type="http://schemas.openxmlformats.org/officeDocument/2006/relationships/hyperlink" Target="https://www.google.com/calendar/event?eid=MmVvajcyMW5sMW04aHQzYWgwbGJzZG8xM2cgenVyaWNoLnN0YXJ0dXBldmVudGxpc3RAbQ&amp;ctz=Europe/Zurich" TargetMode="External"/><Relationship Id="rId18396" Type="http://schemas.openxmlformats.org/officeDocument/2006/relationships/hyperlink" Target="https://www.google.com/calendar/event?eid=NGlzaGgwYzhtajZqYXZ0c3R2YmR1NjNjZnMgenphZXJvY2FsLmxvbmRvbnNlbDFAbQ&amp;ctz=Europe/London" TargetMode="External"/><Relationship Id="rId22042" Type="http://schemas.openxmlformats.org/officeDocument/2006/relationships/hyperlink" Target="https://www.google.com/calendar/event?eid=Xzc0cGo2YzlwNWtwajRkOWo3NHEzNmRxMGM1bzZpYmprZDVtbWFiamNmNCBnNzMwcjEyaW5wZW1rNWhrbnJvZm1rMTNob0Bn&amp;ctz=Europe/Brussels" TargetMode="External"/><Relationship Id="rId8455" Type="http://schemas.openxmlformats.org/officeDocument/2006/relationships/hyperlink" Target="https://www.google.com/calendar/event?eid=NWtnaXExMzlzcWJrOXB2ZXBrNWMzNjVyNW0genphZXJvY2FsLmFtc3RlcmRhbXNlbDFAbQ&amp;ctz=Europe/Amsterdam" TargetMode="External"/><Relationship Id="rId11783" Type="http://schemas.openxmlformats.org/officeDocument/2006/relationships/hyperlink" Target="https://www.google.com/calendar/event?eid=Xzc0cGo2YzlwNWtwM2djcGo2Y3BqOGNhMGM1bzZpYmprZDVtbWFiamNmNCB6enplcm9jYWwuc3RvY2tob2xtc2VsMUBt&amp;ctz=Europe/Stockholm" TargetMode="External"/><Relationship Id="rId18049" Type="http://schemas.openxmlformats.org/officeDocument/2006/relationships/hyperlink" Target="https://www.google.com/calendar/event?eid=MXJia2htZ2prMHU2dm5hcnZqNDhrZWd1bGcgenphZXJvY2FsLmxvbmRvbnNlbDFAbQ&amp;ctz=Europe/London" TargetMode="External"/><Relationship Id="rId25265" Type="http://schemas.openxmlformats.org/officeDocument/2006/relationships/hyperlink" Target="https://www.google.com/calendar/event?eid=NHJmaTNycG5jc2RjbW5xb3YyNDBoNTFxMWMgenphZXJvY2FsLmJlcmxpbnNlbDFAbQ&amp;ctz=Europe/Berlin" TargetMode="External"/><Relationship Id="rId27714" Type="http://schemas.openxmlformats.org/officeDocument/2006/relationships/hyperlink" Target="https://www.google.com/calendar/event?eid=MHVvOGVqNjJhcGE5cjE5a3A2MTI3b200MmUgenphZXJvY2FsLnBhcmlzc2VsMUBt&amp;ctz=Europe/Paris" TargetMode="External"/><Relationship Id="rId32481" Type="http://schemas.openxmlformats.org/officeDocument/2006/relationships/hyperlink" Target="https://www.google.com/calendar/event?eid=Xzc0cGo2YzlwNWtwajBkMWs2MHFqMmNhMGM1bzZpYmprZDVtbWFiamNmNCB6enplcm9jYWwubHV4ZW1ib3VyZ3NlbDFAbQ&amp;ctz=Europe/Luxembourg" TargetMode="External"/><Relationship Id="rId1842" Type="http://schemas.openxmlformats.org/officeDocument/2006/relationships/hyperlink" Target="https://www.google.com/calendar/event?eid=NTR2djhibG82dmJwZjU0bmtlZ2Y1bXE4dXEgenphZXJvY2FsLnZpZW5uYXNlbDFAbQ&amp;ctz=Europe/Vienna" TargetMode="External"/><Relationship Id="rId8108" Type="http://schemas.openxmlformats.org/officeDocument/2006/relationships/hyperlink" Target="https://www.google.com/calendar/event?eid=MWFiNzltY204c25qNGliZmh2NTNqdHF0YWQgenphZXJvY2FsLmFtc3RlcmRhbXNlbDFAbQ&amp;ctz=Europe/Amsterdam" TargetMode="External"/><Relationship Id="rId11436" Type="http://schemas.openxmlformats.org/officeDocument/2006/relationships/hyperlink" Target="https://www.google.com/calendar/event?eid=NWtzNTJyZmI4Z2w1cjZjbW1qMWw1b252Y2QgenphZXJvY2FsLnN0b2NraG9sbXNlbDFAbQ&amp;ctz=Europe/Stockholm" TargetMode="External"/><Relationship Id="rId32134" Type="http://schemas.openxmlformats.org/officeDocument/2006/relationships/hyperlink" Target="https://www.google.com/calendar/event?eid=N2FqZTU1YW81bWQwaTM0MXBpa2RhZHRpc2EgenphZXJvY2FsLmx1eGVtYm91cmdzZWwxQG0&amp;ctz=Europe/Luxembourg" TargetMode="External"/><Relationship Id="rId14659" Type="http://schemas.openxmlformats.org/officeDocument/2006/relationships/hyperlink" Target="https://www.google.com/calendar/event?eid=MXNhZ2k2NmVnMmcwbzlxNWtqcm5qOW0yNGcgenphZXJvY2FsLmZyYW5rZnVydHNlbDFAbQ&amp;ctz=Europe/Berlin" TargetMode="External"/><Relationship Id="rId21875" Type="http://schemas.openxmlformats.org/officeDocument/2006/relationships/hyperlink" Target="https://www.google.com/calendar/event?eid=M2c5OGNnNHRmNDVtMGQ2MnEzbHR0bWpkMjIgenphZXJvY2FsLmJydXNzZWxzc2VsMUBt&amp;ctz=Europe/Brussels" TargetMode="External"/><Relationship Id="rId28488" Type="http://schemas.openxmlformats.org/officeDocument/2006/relationships/hyperlink" Target="https://www.google.com/calendar/event?eid=Xzc0cGo2YzlwNWtwajRkOWo3NHBqYWUyMGM1bzZpYmprZDVtbWFiamNmNCB0cWNqdmVsdWhuOXE3bjZua2dpdXYzYXY1a0Bn&amp;ctz=Europe/Paris" TargetMode="External"/><Relationship Id="rId4718" Type="http://schemas.openxmlformats.org/officeDocument/2006/relationships/hyperlink" Target="https://www.google.com/calendar/event?eid=M3ZkMXRpc2JtOHRva3EwamowNm9mN3N0NHEgenphZXJvY2FsLmJhcmNlbG9uYXNlbDFAbQ&amp;ctz=Europe/Madrid" TargetMode="External"/><Relationship Id="rId17132" Type="http://schemas.openxmlformats.org/officeDocument/2006/relationships/hyperlink" Target="https://www.google.com/calendar/event?eid=Xzc0cGo2YzlwNWtwajBlMWo2MHFqZWRpMGM1bzZpYmprZDVtbWFiamNmNCA3OGFoN2ptcWEydTJ0dnAxZzFuOW44aThnZ0Bn&amp;ctz=Europe/London" TargetMode="External"/><Relationship Id="rId21528" Type="http://schemas.openxmlformats.org/officeDocument/2006/relationships/hyperlink" Target="https://www.google.com/calendar/event?eid=Xzc0cGo2YzlwNWtwMzZkaG42c3BqaWNpMGM1bzZpYmprZDVtbWFiamNmNCB6enplcm9jYWwuYnJ1c3NlbHNzZWwxQG0&amp;ctz=Europe/Brussels" TargetMode="External"/><Relationship Id="rId588" Type="http://schemas.openxmlformats.org/officeDocument/2006/relationships/hyperlink" Target="https://www.google.com/calendar/event?eid=NzFobHJjaXE0cnBzdjVtODJsZzkwOTVxZTIgenphZXJvY2FsLm11bmljaHNlbDFAbQ&amp;ctz=Europe/Berlin" TargetMode="External"/><Relationship Id="rId2269" Type="http://schemas.openxmlformats.org/officeDocument/2006/relationships/hyperlink" Target="https://www.google.com/calendar/event?eid=Xzc0cGo2YzlwNWtwMzZkaG42MHNqZ2NhMGM1bzZpYmprZDVtbWFiamNmNCB6enplcm9jYWwudmllbm5hc2VsMUBt&amp;ctz=Europe/Vienna" TargetMode="External"/><Relationship Id="rId24001" Type="http://schemas.openxmlformats.org/officeDocument/2006/relationships/hyperlink" Target="https://www.google.com/calendar/event?eid=MDYwZjA1OGhkOXBxb2VwdDhiMjJldWg2a24genphZXJvY2FsLm1hbmNoZXN0ZXJzZWwxQG0&amp;ctz=Europe/London" TargetMode="External"/><Relationship Id="rId27571" Type="http://schemas.openxmlformats.org/officeDocument/2006/relationships/hyperlink" Target="https://www.google.com/calendar/event?eid=NjJybTBhNG05MnFnMWlhajhxbmNkaTZkNmogenphZXJvY2FsLnBhcmlzc2VsMUBt&amp;ctz=Europe/Paris" TargetMode="External"/><Relationship Id="rId31967" Type="http://schemas.openxmlformats.org/officeDocument/2006/relationships/hyperlink" Target="https://www.google.com/calendar/event?eid=NDhzcDNpcmxla2hhMjJuNGpucXY1aDVlcjMgc2Vsb3BzZXUubWFkcmlkMUBt&amp;ctz=Europe/Madrid" TargetMode="External"/><Relationship Id="rId3801" Type="http://schemas.openxmlformats.org/officeDocument/2006/relationships/hyperlink" Target="https://www.google.com/calendar/event?eid=MjVkM3ZxaWJ1azBlaDg2c2RpcDY0NnRmaDAgenphZXJvY2FsLmJhcmNlbG9uYXNlbDFAbQ&amp;ctz=Europe/Madrid" TargetMode="External"/><Relationship Id="rId11293" Type="http://schemas.openxmlformats.org/officeDocument/2006/relationships/hyperlink" Target="https://www.google.com/calendar/event?eid=NmVxczBzY2FtdmFqM3ZsbnM5aTZuaDU1dW8genphZXJvY2FsLnN0b2NraG9sbXNlbDFAbQ&amp;ctz=Europe/Stockholm" TargetMode="External"/><Relationship Id="rId13742" Type="http://schemas.openxmlformats.org/officeDocument/2006/relationships/hyperlink" Target="https://www.google.com/calendar/event?eid=Xzc0cGo2YzlwNWtwajZkcG42a3EzY2QyMGM1bzZpYmprZDVtbWFiamNmNCBvaWNscWhnbmYwODU5ZHF0dDdtbXZpNGIxc0Bn&amp;ctz=Europe/Lisbon" TargetMode="External"/><Relationship Id="rId27224" Type="http://schemas.openxmlformats.org/officeDocument/2006/relationships/hyperlink" Target="https://www.google.com/calendar/event?eid=NWFwcjNxNzFrcGQydDY0bWdldmVncmNmYTIgenphZXJvY2FsLnBhcmlzc2VsMUBt&amp;ctz=Europe/Paris" TargetMode="External"/><Relationship Id="rId1352" Type="http://schemas.openxmlformats.org/officeDocument/2006/relationships/hyperlink" Target="https://www.google.com/calendar/event?eid=Xzc0cGo2YzlwNWtwajRkOWw2Y3NqMGVhMGM1bzZpYmprZDVtbWFiamNmNCBxOHByb2dnaGQ2dDZlbjNrMDRyb29ncjkwMEBn&amp;ctz=Europe/Berlin" TargetMode="External"/><Relationship Id="rId16965" Type="http://schemas.openxmlformats.org/officeDocument/2006/relationships/hyperlink" Target="https://www.google.com/calendar/event?eid=N2QxcW0zODd1ZTUyb2VhZnQxcTYxdHJzamMgbG9uZG9uLnN0YXJ0dXBldmVudGxpc3RAbQ&amp;ctz=Europe/London" TargetMode="External"/><Relationship Id="rId20611" Type="http://schemas.openxmlformats.org/officeDocument/2006/relationships/hyperlink" Target="https://www.google.com/calendar/event?eid=NDB1MDh2ZmRxamg1aWc1aTVsaDZtZzVpbGYgenphZXJvY2FsLmxvbmRvbnNlbDFAbQ&amp;ctz=Europe/London" TargetMode="External"/><Relationship Id="rId1005" Type="http://schemas.openxmlformats.org/officeDocument/2006/relationships/hyperlink" Target="https://www.google.com/calendar/event?eid=Xzc0cGo2YzlwNWtwajBlMWo2MHIzZ2VhMGM1bzZpYmprZDVtbWFiamNmNCBxOHByb2dnaGQ2dDZlbjNrMDRyb29ncjkwMEBn&amp;ctz=Europe/Berlin" TargetMode="External"/><Relationship Id="rId4575" Type="http://schemas.openxmlformats.org/officeDocument/2006/relationships/hyperlink" Target="https://www.google.com/calendar/event?eid=Xzc0cGo2YzlwNWtwajZjMWw2OHEzZWRxMGM1bzZpYmprZDVtbWFiamNmNCBuYnZxamoyaTlhZTZwaDdsanM1YWUydWxzY0Bn&amp;ctz=Europe/Madrid" TargetMode="External"/><Relationship Id="rId16618" Type="http://schemas.openxmlformats.org/officeDocument/2006/relationships/hyperlink" Target="https://www.google.com/calendar/event?eid=NjM4b2k5NTkwYXVyaDJrcmFmbTFic2VwcmEgenphZXJvY2FsLm9zbG9zZWwxQG0&amp;ctz=Europe/Oslo" TargetMode="External"/><Relationship Id="rId23834" Type="http://schemas.openxmlformats.org/officeDocument/2006/relationships/hyperlink" Target="https://www.google.com/calendar/event?eid=NzRta2syZ3Q0cjlmOGMxMnA3b2c4bm90MTEgc2Vsb3BzZXUubWFuY2hlc3RlcjFAbQ&amp;ctz=Europe/London" TargetMode="External"/><Relationship Id="rId4228" Type="http://schemas.openxmlformats.org/officeDocument/2006/relationships/hyperlink" Target="https://www.google.com/calendar/event?eid=Xzc0cGo2YzlwNWtwM2NlMWk2a3BqMGQyMGM1bzZpYmprZDVtbWFiamNmNCB6enplcm9jYWwuYmFyY2Vsb25hc2VsMUBt&amp;ctz=Europe/Madrid" TargetMode="External"/><Relationship Id="rId14169" Type="http://schemas.openxmlformats.org/officeDocument/2006/relationships/hyperlink" Target="https://www.google.com/calendar/event?eid=NnJqcjc3a2FtbWxicTYwazdhMG1zZWhmZmsgc2Vsb3BzeHMudGVsYXZpdjFAbQ&amp;ctz=Asia/Jerusalem" TargetMode="External"/><Relationship Id="rId21385" Type="http://schemas.openxmlformats.org/officeDocument/2006/relationships/hyperlink" Target="https://www.google.com/calendar/event?eid=MHBzNmNvMWdpNjU1MnJwZGZqbTh1cmZhaXUgYnJ1c3NlbHMuc3RhcnR1cGV2ZW50bGlzdEBt&amp;ctz=Europe/Brussels" TargetMode="External"/><Relationship Id="rId30703" Type="http://schemas.openxmlformats.org/officeDocument/2006/relationships/hyperlink" Target="https://www.google.com/calendar/event?eid=M2NzOWVzM2dtczFhZmVtMmhycmN0ZWMwZGkgenphZXJvY2FsLmNvcGVuaGFnZW5zZWwxQG0&amp;ctz=Europe/Copenhagen" TargetMode="External"/><Relationship Id="rId7798" Type="http://schemas.openxmlformats.org/officeDocument/2006/relationships/hyperlink" Target="https://www.google.com/calendar/event?eid=Xzc0cGo2YzlwNWtwajZkcG82MHJqOGVhMGM1bzZpYmprZDVtbWFiamNmNCAwMWg3bHBwbmtpZDM2cDRuZHFtaXM2dTUzc0Bn&amp;ctz=Europe/Dublin" TargetMode="External"/><Relationship Id="rId10779" Type="http://schemas.openxmlformats.org/officeDocument/2006/relationships/hyperlink" Target="https://www.google.com/calendar/event?eid=Njc0dmVwdTdiOWlsYzAxaXRjMHQ1dDUzdjIgenphZXJvY2FsLnN0b2NraG9sbXNlbDFAbQ&amp;ctz=Europe/Stockholm" TargetMode="External"/><Relationship Id="rId15701" Type="http://schemas.openxmlformats.org/officeDocument/2006/relationships/hyperlink" Target="https://www.google.com/calendar/event?eid=M2c1MGo4YmFmNjExOTY2ajVrN3Ztbms3bnEgb3Nsby5zdGFydHVwZXZlbnRsaXN0QG0&amp;ctz=Europe/Oslo" TargetMode="External"/><Relationship Id="rId21038" Type="http://schemas.openxmlformats.org/officeDocument/2006/relationships/hyperlink" Target="https://www.google.com/calendar/event?eid=MmR1azZhZDFwa2Zuc3I2czZnczFwZWFyNjYgenphZXJvY2FsLmJydXNzZWxzc2VsMUBt&amp;ctz=Europe/Brussels" TargetMode="External"/><Relationship Id="rId29530" Type="http://schemas.openxmlformats.org/officeDocument/2006/relationships/hyperlink" Target="https://www.google.com/calendar/event?eid=MnA1Z2k2bjQ3M3BvcTFlNGExNGkxZm5sb3Qgc2Vsb3BzZXUuY29wZW5oYWdlbjFAbQ&amp;ctz=Europe/Copenhagen" TargetMode="External"/><Relationship Id="rId13252" Type="http://schemas.openxmlformats.org/officeDocument/2006/relationships/hyperlink" Target="https://www.google.com/calendar/event?eid=MmxpdTU0NnF0OHNrN2JhZzBwY3M4c2ltZnMgenphZXJvY2FsLmxpc2JvbnNlbDFAbQ&amp;ctz=Europe/Lisbon" TargetMode="External"/><Relationship Id="rId27081" Type="http://schemas.openxmlformats.org/officeDocument/2006/relationships/hyperlink" Target="https://www.google.com/calendar/event?eid=NTNwbXViM25hYmpuZTU1Mm5hMzNwajhubGggenphZXJvY2FsLnBhcmlzc2VsMUBt&amp;ctz=Europe/Paris" TargetMode="External"/><Relationship Id="rId31477" Type="http://schemas.openxmlformats.org/officeDocument/2006/relationships/hyperlink" Target="https://www.google.com/calendar/event?eid=Xzc0cGo2YzlwNWtwM2FjMW43MHJqZ2VhMGM1bzZpYmprZDVtbWFiamNmNCB6enplcm9jYWwubWFkcmlkc2VsMUBt&amp;ctz=Europe/Madrid" TargetMode="External"/><Relationship Id="rId3311" Type="http://schemas.openxmlformats.org/officeDocument/2006/relationships/hyperlink" Target="https://www.google.com/calendar/event?eid=Xzc0cGo2YzlwNWtwajBkMW02Y3JqaWNpMGM1bzZpYmprZDVtbWFiamNmNCBuYnZxamoyaTlhZTZwaDdsanM1YWUydWxzY0Bn&amp;ctz=Europe/Madrid" TargetMode="External"/><Relationship Id="rId6881" Type="http://schemas.openxmlformats.org/officeDocument/2006/relationships/hyperlink" Target="https://www.google.com/calendar/event?eid=NHJuOWdiZzY2MnA3OW5kc2g0bDgza2RmdDggenphZXJvY2FsLmR1YmxpbnNlbDFAbQ&amp;ctz=Europe/Dublin" TargetMode="External"/><Relationship Id="rId16475" Type="http://schemas.openxmlformats.org/officeDocument/2006/relationships/hyperlink" Target="https://www.google.com/calendar/event?eid=Xzc0cGo2YzlwNWtwajZjMWo2Z3AzMmQyMGM1bzZpYmprZDVtbWFiamNmNCA1bmpucWVvMmN0cTMzb3Y0MG4zaWxiZzdtc0Bn&amp;ctz=Europe/Oslo" TargetMode="External"/><Relationship Id="rId18924" Type="http://schemas.openxmlformats.org/officeDocument/2006/relationships/hyperlink" Target="https://www.google.com/calendar/event?eid=MWxsZjMzZTZzOW9pMzVkZWgwM2g0Y3Y3NGogenphZXJvY2FsLmxvbmRvbnNlbDFAbQ&amp;ctz=Europe/London" TargetMode="External"/><Relationship Id="rId20121" Type="http://schemas.openxmlformats.org/officeDocument/2006/relationships/hyperlink" Target="https://www.google.com/calendar/event?eid=Xzc0cGo2YzlwNWtwajZjMWk2MHJqNmRpMGM1bzZpYmprZDVtbWFiamNmNCA3OGFoN2ptcWEydTJ0dnAxZzFuOW44aThnZ0Bn&amp;ctz=Europe/London" TargetMode="External"/><Relationship Id="rId23691" Type="http://schemas.openxmlformats.org/officeDocument/2006/relationships/hyperlink" Target="https://www.google.com/calendar/event?eid=Xzc0cGo2YzlwNWtwajRkOWw2Y3JqOGNxMGM1bzZpYmprZDVtbWFiamNmNCAzNGxyMGIwdGlyZHJhMW5wczdpOWtoOWU2OEBn&amp;ctz=Europe/London" TargetMode="External"/><Relationship Id="rId6534" Type="http://schemas.openxmlformats.org/officeDocument/2006/relationships/hyperlink" Target="https://www.google.com/calendar/event?eid=MW91ZzlyMTBzbTFlNGIyZDFpbHIxazVjdWsgenphZXJvY2FsLmR1YmxpbnNlbDFAbQ&amp;ctz=Europe/Dublin" TargetMode="External"/><Relationship Id="rId16128" Type="http://schemas.openxmlformats.org/officeDocument/2006/relationships/hyperlink" Target="https://www.google.com/calendar/event?eid=MXFkYTduY3BkOTBjdWplYXQxZ3FrbHF2Z3QgenphZXJvY2FsLm9zbG9zZWwxQG0&amp;ctz=Europe/Oslo" TargetMode="External"/><Relationship Id="rId23344" Type="http://schemas.openxmlformats.org/officeDocument/2006/relationships/hyperlink" Target="https://www.google.com/calendar/event?eid=MDNqcDQ1MjdjMTNwazIxZ2h0MTNkMW9naW0genphZXJvY2FsLm1hbmNoZXN0ZXJzZWwxQG0&amp;ctz=Europe/London" TargetMode="External"/><Relationship Id="rId30560" Type="http://schemas.openxmlformats.org/officeDocument/2006/relationships/hyperlink" Target="https://www.google.com/calendar/event?eid=MXFwZzI4cjQxZmI3Ymo4YmI3OTc1dTlnZXMgc2Vsb3BzZXUuY29wZW5oYWdlbjFAbQ&amp;ctz=Europe/Copenhagen" TargetMode="External"/><Relationship Id="rId4085" Type="http://schemas.openxmlformats.org/officeDocument/2006/relationships/hyperlink" Target="https://www.google.com/calendar/event?eid=N3Q4bG1wNXJlY2ltY2QwcHQzZms1dnNydDUgYmFyY2Vsb25hLnN0YXJ0dXBldmVudGxpc3RAbQ&amp;ctz=Europe/Madrid" TargetMode="External"/><Relationship Id="rId19698" Type="http://schemas.openxmlformats.org/officeDocument/2006/relationships/hyperlink" Target="https://www.google.com/calendar/event?eid=N3QxNjkzZTlnMmNtcGR0Z2hlcG5oMm5hNHEgc2Vsb3BzZXUubG9uZG9uMUBt&amp;ctz=Europe/London" TargetMode="External"/><Relationship Id="rId30213" Type="http://schemas.openxmlformats.org/officeDocument/2006/relationships/hyperlink" Target="https://www.google.com/calendar/event?eid=NmN2OTE3Yjg5N2Y0dXMzdDNucHQ4dGR0b3MgenphZXJvY2FsLmNvcGVuaGFnZW5zZWwxQG0&amp;ctz=Europe/Copenhagen" TargetMode="External"/><Relationship Id="rId9757" Type="http://schemas.openxmlformats.org/officeDocument/2006/relationships/hyperlink" Target="https://www.google.com/calendar/event?eid=Xzc0cGo2YzlwNWtwajBjOW82OHNqaWRhMGM1bzZpYmprZDVtbWFiamNmNCBxYXVwb2YyMmludHQwb25haGJ2amVmcTU0c0Bn&amp;ctz=Europe/Amsterdam" TargetMode="External"/><Relationship Id="rId12738" Type="http://schemas.openxmlformats.org/officeDocument/2006/relationships/hyperlink" Target="https://www.google.com/calendar/event?eid=Xzc0cGo2YzlwNWtwM2FjMW43MHMzY2NpMGM1bzZpYmprZDVtbWFiamNmNCB6enplcm9jYWwubGlzYm9uc2VsMUBt&amp;ctz=Europe/Lisbon" TargetMode="External"/><Relationship Id="rId26567" Type="http://schemas.openxmlformats.org/officeDocument/2006/relationships/hyperlink" Target="https://www.google.com/calendar/event?eid=M2NndnNmdW9kYXAyZXI5N2t2azZ0ZWw0cjYgcGFyaXMuc3RhcnR1cGV2ZW50bGlzdEBt&amp;ctz=Europe/Paris" TargetMode="External"/><Relationship Id="rId10289" Type="http://schemas.openxmlformats.org/officeDocument/2006/relationships/hyperlink" Target="https://www.google.com/calendar/event?eid=Xzc0cGo2YzlwNWtwajJjOW42NHFqMGRxMGM1bzZpYmprZDVtbWFiamNmNCBxYXVwb2YyMmludHQwb25haGJ2amVmcTU0c0Bn&amp;ctz=Europe/Amsterdam" TargetMode="External"/><Relationship Id="rId15211" Type="http://schemas.openxmlformats.org/officeDocument/2006/relationships/hyperlink" Target="https://www.google.com/calendar/event?eid=Mzd2YWRwZjVoOTBmODBxaDh0ZjcxYm44cWYgc2Vsb3BzZXUuZnJhbmtmdXJ0MUBt&amp;ctz=Europe/Berlin" TargetMode="External"/><Relationship Id="rId18781" Type="http://schemas.openxmlformats.org/officeDocument/2006/relationships/hyperlink" Target="https://www.google.com/calendar/event?eid=Nm03bXMxZWpqMmliOGY0ZW5xZWJqY3Bldm4genphZXJvY2FsLmxvbmRvbnNlbDFAbQ&amp;ctz=Europe/London" TargetMode="External"/><Relationship Id="rId29040" Type="http://schemas.openxmlformats.org/officeDocument/2006/relationships/hyperlink" Target="https://www.google.com/calendar/event?eid=X2NscjZhcmprYnRsNzB1MzhlaG83aXUzYWM5am00ZzNkY2xpbjh0Ymc1cGhtdXI4IGNvcGVuaGFnZW4uc3RhcnR1cGV2ZW50bGlzdEBt&amp;ctz=Europe/Copenhagen" TargetMode="External"/><Relationship Id="rId8840" Type="http://schemas.openxmlformats.org/officeDocument/2006/relationships/hyperlink" Target="https://www.google.com/calendar/event?eid=NGZzbWwxZ2tic3BkMnV2N2VpdmpnNXAyMjAgenphZXJvY2FsLmFtc3RlcmRhbXNlbDFAbQ&amp;ctz=Europe/Amsterdam" TargetMode="External"/><Relationship Id="rId18434" Type="http://schemas.openxmlformats.org/officeDocument/2006/relationships/hyperlink" Target="https://www.google.com/calendar/event?eid=N2tqZjFoZjQzMW04dDZnamxiMTY1a3ExOWsgenphZXJvY2FsLmxvbmRvbnNlbDFAbQ&amp;ctz=Europe/London" TargetMode="External"/><Relationship Id="rId25650" Type="http://schemas.openxmlformats.org/officeDocument/2006/relationships/hyperlink" Target="https://www.google.com/calendar/event?eid=Xzc0cGo2YzlwNWtwajBlMWo2MHIzNGNpMGM1bzZpYmprZDVtbWFiamNmNCA5dG8waG42cjFiczBkNWs3bjAwZGs4ZWtwY0Bn&amp;ctz=Europe/Berlin" TargetMode="External"/><Relationship Id="rId6391" Type="http://schemas.openxmlformats.org/officeDocument/2006/relationships/hyperlink" Target="https://www.google.com/calendar/event?eid=NXVzZnZrN2FraHBqaGZmOW9taDV2MGxzaGggenphZXJvY2FsLmR1YmxpbnNlbDFAbQ&amp;ctz=Europe/Dublin" TargetMode="External"/><Relationship Id="rId11821" Type="http://schemas.openxmlformats.org/officeDocument/2006/relationships/hyperlink" Target="https://www.google.com/calendar/event?eid=Xzc0cGo2YzlwNWtwM2dlMWg3NHMzZ2NhMGM1bzZpYmprZDVtbWFiamNmNCB6enplcm9jYWwuc3RvY2tob2xtc2VsMUBt&amp;ctz=Europe/Stockholm" TargetMode="External"/><Relationship Id="rId25303" Type="http://schemas.openxmlformats.org/officeDocument/2006/relationships/hyperlink" Target="https://www.google.com/calendar/event?eid=Mms4NnE1aTV2djV0aHVsMDVwczVqMjBncGcgenphZXJvY2FsLmJlcmxpbnNlbDFAbQ&amp;ctz=Europe/Berlin" TargetMode="External"/><Relationship Id="rId6044" Type="http://schemas.openxmlformats.org/officeDocument/2006/relationships/hyperlink" Target="http://www.fabulous-womentrepreneurs.com/" TargetMode="External"/><Relationship Id="rId28526" Type="http://schemas.openxmlformats.org/officeDocument/2006/relationships/hyperlink" Target="https://www.google.com/calendar/event?eid=Xzc0cGo2YzlwNWtwajRkOWo3NHBqOGNhMGM1bzZpYmprZDVtbWFiamNmNCB0cWNqdmVsdWhuOXE3bjZua2dpdXYzYXY1a0Bn&amp;ctz=Europe/Paris" TargetMode="External"/><Relationship Id="rId28873" Type="http://schemas.openxmlformats.org/officeDocument/2006/relationships/hyperlink" Target="https://www.google.com/calendar/event?eid=N3RyNnZxN3BpOWxpdW9xbWlwdnZubjVyMDcgenphZXJvY2FsLnBhcmlzc2VsMUBt&amp;ctz=Europe/Paris" TargetMode="External"/><Relationship Id="rId30070" Type="http://schemas.openxmlformats.org/officeDocument/2006/relationships/hyperlink" Target="https://www.google.com/calendar/event?eid=NGJybmo0OTBiaGljYjA3am04bWljOGtzNXUgenphZXJvY2FsLmNvcGVuaGFnZW5zZWwxQG0&amp;ctz=Europe/Copenhagen" TargetMode="External"/><Relationship Id="rId9267" Type="http://schemas.openxmlformats.org/officeDocument/2006/relationships/hyperlink" Target="https://www.google.com/calendar/event?eid=X2NscjZhcmprYnNwM2FjOWw2MHNqMGU5ajgxbW1hcGJrZWxvMnNvcmZkayBhbXN0ZXJkYW0uc3RhcnR1cGV2ZW50bGlzdEBt&amp;ctz=Europe/Amsterdam" TargetMode="External"/><Relationship Id="rId12595" Type="http://schemas.openxmlformats.org/officeDocument/2006/relationships/hyperlink" Target="https://www.google.com/calendar/event?eid=MzllYWFzbGJsMWpwdnBtaW5jMWUxYWMzaWYgenphZXJvY2FsLnN0b2NraG9sbXNlbDFAbQ&amp;ctz=Europe/Stockholm" TargetMode="External"/><Relationship Id="rId21913" Type="http://schemas.openxmlformats.org/officeDocument/2006/relationships/hyperlink" Target="https://www.google.com/calendar/event?eid=NDhqNDNqb29rajFjOGdlNjBwOTAzcTBhZG8genphZXJvY2FsLmJydXNzZWxzc2VsMUBt&amp;ctz=Europe/Brussels" TargetMode="External"/><Relationship Id="rId26077" Type="http://schemas.openxmlformats.org/officeDocument/2006/relationships/hyperlink" Target="https://www.google.com/calendar/event?eid=Xzc0cGo2YzlwNWtwajRkOWw2Y3MzNGUyMGM1bzZpYmprZDVtbWFiamNmNCA5dG8waG42cjFiczBkNWs3bjAwZGs4ZWtwY0Bn&amp;ctz=Europe/Berlin" TargetMode="External"/><Relationship Id="rId33293" Type="http://schemas.openxmlformats.org/officeDocument/2006/relationships/hyperlink" Target="https://www.google.com/calendar/event?eid=Xzc0cGo2YzlwNWtwMzZkOWg2MG9qOGVhMGM1bzZpYmprZDVtbWFiamNmNCB6enplcm9jYWwuaGFtYnVyZ3NlbDFAbQ&amp;ctz=Europe/Berlin" TargetMode="External"/><Relationship Id="rId626" Type="http://schemas.openxmlformats.org/officeDocument/2006/relationships/hyperlink" Target="https://www.google.com/calendar/event?eid=NHNvOXVmaDlxazcyazkxbGF2b3UydjBib2IgenphZXJvY2FsLm11bmljaHNlbDFAbQ&amp;ctz=Europe/Berlin" TargetMode="External"/><Relationship Id="rId973" Type="http://schemas.openxmlformats.org/officeDocument/2006/relationships/hyperlink" Target="https://www.google.com/calendar/event?eid=MTdibW9udWJ1ZHJ2dTJyaDRxYTRsMjR0NWcgenphZXJvY2FsLm11bmljaHNlbDFAbQ&amp;ctz=Europe/Berlin" TargetMode="External"/><Relationship Id="rId2307" Type="http://schemas.openxmlformats.org/officeDocument/2006/relationships/hyperlink" Target="https://www.google.com/calendar/event?eid=Xzc0cGo2YzlwNWtwM2FjMW42NG9qZWRxMGM1bzZpYmprZDVtbWFiamNmNCB6enplcm9jYWwudmllbm5hc2VsMUBt&amp;ctz=Europe/Vienna" TargetMode="External"/><Relationship Id="rId2654" Type="http://schemas.openxmlformats.org/officeDocument/2006/relationships/hyperlink" Target="https://www.google.com/calendar/event?eid=NjU3YmZ2dmJuNjFpaG5qYmsxNGljazJ2b3Egdmllbm5hLnN0YXJ0dXBldmVudGxpc3RAbQ&amp;ctz=Europe/Vienna" TargetMode="External"/><Relationship Id="rId12248" Type="http://schemas.openxmlformats.org/officeDocument/2006/relationships/hyperlink" Target="https://www.google.com/calendar/event?eid=N3QzZDJqYnN0MWxjMWNudDE1YTNuOG02MnUgc3RvY2tob2xtLnN0YXJ0dXBldmVudGxpc3RAbQ&amp;ctz=Europe/Stockholm" TargetMode="External"/><Relationship Id="rId5877" Type="http://schemas.openxmlformats.org/officeDocument/2006/relationships/hyperlink" Target="https://www.google.com/calendar/event?eid=Xzc0cGo2YzlwNWtwajJjOW02c3JqNmNpMGM1bzZpYmprZDVtbWFiamNmNCBqOWV0dDZubmlma3UyMWhlM2Z0ZW1rdTc2a0Bn&amp;ctz=Europe/Zurich" TargetMode="External"/><Relationship Id="rId18291" Type="http://schemas.openxmlformats.org/officeDocument/2006/relationships/hyperlink" Target="https://www.google.com/calendar/event?eid=MmV2OWJsMmlmYTlkbWRvZWZycHQwcTdqbm4genphZXJvY2FsLmxvbmRvbnNlbDFAbQ&amp;ctz=Europe/London" TargetMode="External"/><Relationship Id="rId22687" Type="http://schemas.openxmlformats.org/officeDocument/2006/relationships/hyperlink" Target="https://www.google.com/calendar/event?eid=NDN1bmV2ZzRmajhrc2o2Z2cxYWc5ZjdnbHIgenphZXJvY2FsLm1hbmNoZXN0ZXJzZWwxQG0&amp;ctz=Europe/London" TargetMode="External"/><Relationship Id="rId8350" Type="http://schemas.openxmlformats.org/officeDocument/2006/relationships/hyperlink" Target="https://www.google.com/calendar/event?eid=NDV2Yzk4ZnQyYzdxbDg2NWxkajY2OXQwaDcgenphZXJvY2FsLmFtc3RlcmRhbXNlbDFAbQ&amp;ctz=Europe/Amsterdam" TargetMode="External"/><Relationship Id="rId11331" Type="http://schemas.openxmlformats.org/officeDocument/2006/relationships/hyperlink" Target="https://www.google.com/calendar/event?eid=N3Nwc2hhZWNzYnB0OXBudGZoNXFvcTZnbzggenphZXJvY2FsLnN0b2NraG9sbXNlbDFAbQ&amp;ctz=Europe/Stockholm" TargetMode="External"/><Relationship Id="rId25160" Type="http://schemas.openxmlformats.org/officeDocument/2006/relationships/hyperlink" Target="https://www.google.com/calendar/event?eid=NWFrb25mdmhzMjlia3F0cDNvdm12MzI1NTkgenphZXJvY2FsLmJlcmxpbnNlbDFAbQ&amp;ctz=Europe/Berlin" TargetMode="External"/><Relationship Id="rId4960" Type="http://schemas.openxmlformats.org/officeDocument/2006/relationships/hyperlink" Target="https://www.google.com/calendar/event?eid=Xzc0cGo2YzlwNWtwM2NlMWk2NHJqY2RpMGM1bzZpYmprZDVtbWFiamNmNCB6enplcm9jYWwuenVyaWNoc2VsMUBt&amp;ctz=Europe/Zurich" TargetMode="External"/><Relationship Id="rId8003" Type="http://schemas.openxmlformats.org/officeDocument/2006/relationships/hyperlink" Target="https://www.google.com/calendar/event?eid=Xzc0cGo2YzlwNWtwM2dlOW02Y3JqMmRxMGM1bzZpYmprZDVtbWFiamNmNCB6enplcm9jYWwuYW1zdGVyZGFtc2VsMUBt&amp;ctz=Europe/Amsterdam" TargetMode="External"/><Relationship Id="rId14554" Type="http://schemas.openxmlformats.org/officeDocument/2006/relationships/hyperlink" Target="https://www.google.com/calendar/event?eid=MW5iaDBqNnFzZjJhcnFvZWx2YzFpa2E1cjUgZnJhbmtmdXJ0LnN0YXJ0dXBldmVudGxpc3RAbQ&amp;ctz=Europe/Berlin" TargetMode="External"/><Relationship Id="rId21770" Type="http://schemas.openxmlformats.org/officeDocument/2006/relationships/hyperlink" Target="https://www.google.com/calendar/event?eid=Xzc0cGo2YzlwNWtwM2dlOW42NG9qZ2MyMGM1bzZpYmprZDVtbWFiamNmNCB6enplcm9jYWwuYnJ1c3NlbHNzZWwxQG0&amp;ctz=Europe/Brussels" TargetMode="External"/><Relationship Id="rId28383" Type="http://schemas.openxmlformats.org/officeDocument/2006/relationships/hyperlink" Target="https://www.google.com/calendar/event?eid=NjVwNm9xOWhhY2diaTltcGdvYzN2a2k2NWUgc2Vsb3BzZXUucGFyaXMxQG0&amp;ctz=Europe/Paris" TargetMode="External"/><Relationship Id="rId32779" Type="http://schemas.openxmlformats.org/officeDocument/2006/relationships/hyperlink" Target="https://www.google.com/calendar/event?eid=NjBrMWVocTZnajQ3YmJ2c2t2ZGQ4MHA0YTIgenphZXJvY2FsLmhhbWJ1cmdzZWwxQG0&amp;ctz=Europe/Berlin" TargetMode="External"/><Relationship Id="rId4613" Type="http://schemas.openxmlformats.org/officeDocument/2006/relationships/hyperlink" Target="https://www.google.com/calendar/event?eid=Xzc0cGo2YzlwNWtwajZkcG02a3FqZ2NhMGM1bzZpYmprZDVtbWFiamNmNCBuYnZxamoyaTlhZTZwaDdsanM1YWUydWxzY0Bn&amp;ctz=Europe/Madrid" TargetMode="External"/><Relationship Id="rId14207" Type="http://schemas.openxmlformats.org/officeDocument/2006/relationships/hyperlink" Target="https://www.google.com/calendar/event?eid=MG80MHEyMWxsNnVhczA0ODc0Mm9yZnM3a3Ygc2Vsb3BzeHMudGVsYXZpdjFAbQ&amp;ctz=Asia/Jerusalem" TargetMode="External"/><Relationship Id="rId21423" Type="http://schemas.openxmlformats.org/officeDocument/2006/relationships/hyperlink" Target="https://www.google.com/calendar/event?eid=N2pqcWZiazc3aDQyMjA5azVoczYzNzRzaHQgYnJ1c3NlbHMuc3RhcnR1cGV2ZW50bGlzdEBt&amp;ctz=Europe/Brussels" TargetMode="External"/><Relationship Id="rId28036" Type="http://schemas.openxmlformats.org/officeDocument/2006/relationships/hyperlink" Target="https://www.google.com/calendar/event?eid=MzZqZG04NmpkcDYwc3JkNnJsZXR1OTVpaDcgenphZXJvY2FsLnBhcmlzc2VsMUBt&amp;ctz=Europe/Paris" TargetMode="External"/><Relationship Id="rId483" Type="http://schemas.openxmlformats.org/officeDocument/2006/relationships/hyperlink" Target="https://www.google.com/calendar/event?eid=MjYzbWxsNXVpODU0b2xsZDVjdjJuOHBvZzEgenphZXJvY2FsLm11bmljaHNlbDFAbQ&amp;ctz=Europe/Berlin" TargetMode="External"/><Relationship Id="rId2164" Type="http://schemas.openxmlformats.org/officeDocument/2006/relationships/hyperlink" Target="https://www.google.com/calendar/event?eid=MnFrcXBnaWQwamprZDdmc3FyaHFpZTU2MXEgenphZXJvY2FsLnZpZW5uYXNlbDFAbQ&amp;ctz=Europe/Vienna" TargetMode="External"/><Relationship Id="rId17777" Type="http://schemas.openxmlformats.org/officeDocument/2006/relationships/hyperlink" Target="https://www.google.com/calendar/event?eid=NGkwOHY5NDJwZnFxOGxlYWs4cGgxZmhhcDggenphZXJvY2FsLmxvbmRvbnNlbDFAbQ&amp;ctz=Europe/London" TargetMode="External"/><Relationship Id="rId24993" Type="http://schemas.openxmlformats.org/officeDocument/2006/relationships/hyperlink" Target="https://www.google.com/calendar/event?eid=NmN2bmtramswZG9nNW5nZ2o5ZGZ2OGJtOTggenphZXJvY2FsLmJlcmxpbnNlbDFAbQ&amp;ctz=Europe/Berlin" TargetMode="External"/><Relationship Id="rId136" Type="http://schemas.openxmlformats.org/officeDocument/2006/relationships/hyperlink" Target="https://www.google.com/calendar/event?eid=NGttdWlkdW1qa243ZWQ4bGlldmRoMWk5MmggenphZXJvY2FsLm11bmljaHNlbDFAbQ&amp;ctz=Europe/Berlin" TargetMode="External"/><Relationship Id="rId5387" Type="http://schemas.openxmlformats.org/officeDocument/2006/relationships/hyperlink" Target="https://www.google.com/calendar/event?eid=NmIxbm1pNmJqaTBzcG5yNDRpY3BoZXBtOHMgenphZXJvY2FsLnp1cmljaHNlbDFAbQ&amp;ctz=Europe/Zurich" TargetMode="External"/><Relationship Id="rId7836" Type="http://schemas.openxmlformats.org/officeDocument/2006/relationships/hyperlink" Target="https://www.google.com/calendar/event?eid=Xzc0cGo2YzlwNWtwMzZkaGo3NHIzZ2NpMGM1bzZpYmprZDVtbWFiamNmNCB6enplcm9jYWwuYW1zdGVyZGFtc2VsMUBt&amp;ctz=Europe/Amsterdam" TargetMode="External"/><Relationship Id="rId10817" Type="http://schemas.openxmlformats.org/officeDocument/2006/relationships/hyperlink" Target="https://www.google.com/calendar/event?eid=MGxybGVnZXIzMzN0djYxdnQ1dTN0OW1qcTcgenphZXJvY2FsLnN0b2NraG9sbXNlbDFAbQ&amp;ctz=Europe/Stockholm" TargetMode="External"/><Relationship Id="rId22197" Type="http://schemas.openxmlformats.org/officeDocument/2006/relationships/hyperlink" Target="https://www.google.com/calendar/event?eid=Xzc0cGo2YzlwNWtwajZkcG02MHMzaWRpMGM1bzZpYmprZDVtbWFiamNmNCBnNzMwcjEyaW5wZW1rNWhrbnJvZm1rMTNob0Bn&amp;ctz=Europe/Brussels" TargetMode="External"/><Relationship Id="rId24646" Type="http://schemas.openxmlformats.org/officeDocument/2006/relationships/hyperlink" Target="https://www.google.com/calendar/event?eid=NDd2ZWJkb285YW80dWxzcWg4czJqdW9hbzIgenphZXJvY2FsLmJlcmxpbnNlbDFAbQ&amp;ctz=Europe/Berlin" TargetMode="External"/><Relationship Id="rId31862" Type="http://schemas.openxmlformats.org/officeDocument/2006/relationships/hyperlink" Target="https://www.google.com/calendar/event?eid=Xzc0cGo2YzlwNWtwajZkcG42a3BqYWVhMGM1bzZpYmprZDVtbWFiamNmNCB0c2U5amhyaWEwbTBrMzhtOWxtOTVyZzE3Y0Bn&amp;ctz=Europe/Madrid" TargetMode="External"/><Relationship Id="rId16860" Type="http://schemas.openxmlformats.org/officeDocument/2006/relationships/hyperlink" Target="https://www.google.com/calendar/event?eid=MzE0dGppcDBpaGo4aGtxMzNsbWoyYzBmMm8gbG9uZG9uLnN0YXJ0dXBldmVudGxpc3RAbQ&amp;ctz=Europe/London" TargetMode="External"/><Relationship Id="rId27869" Type="http://schemas.openxmlformats.org/officeDocument/2006/relationships/hyperlink" Target="https://www.google.com/calendar/event?eid=MWhudjZoNWQ1cHVzYWg4NjM3czRzYmxoNzEgenphZXJvY2FsLnBhcmlzc2VsMUBt&amp;ctz=Europe/Paris" TargetMode="External"/><Relationship Id="rId31515" Type="http://schemas.openxmlformats.org/officeDocument/2006/relationships/hyperlink" Target="https://www.google.com/calendar/event?eid=Xzc0cGo2YzlwNWtwMzZkOWg2Y3AzZWNxMGM1bzZpYmprZDVtbWFiamNmNCB6enplcm9jYWwubWFkcmlkc2VsMUBt&amp;ctz=Europe/Madrid" TargetMode="External"/><Relationship Id="rId1997" Type="http://schemas.openxmlformats.org/officeDocument/2006/relationships/hyperlink" Target="https://www.google.com/calendar/event?eid=MGVqZWNhbGhnajhqMXZrM2U1ZTc1YzIxb2YgenphZXJvY2FsLnZpZW5uYXNlbDFAbQ&amp;ctz=Europe/Vienna" TargetMode="External"/><Relationship Id="rId16513" Type="http://schemas.openxmlformats.org/officeDocument/2006/relationships/hyperlink" Target="https://www.google.com/calendar/event?eid=Xzc0cGo2YzlwNWtwajZkOWg2NHAzMmNpMGM1bzZpYmprZDVtbWFiamNmNCA1bmpucWVvMmN0cTMzb3Y0MG4zaWxiZzdtc0Bn&amp;ctz=Europe/Oslo" TargetMode="External"/><Relationship Id="rId20909" Type="http://schemas.openxmlformats.org/officeDocument/2006/relationships/hyperlink" Target="https://www.google.com/calendar/event?eid=Nm1yOTRxMmIzNTFxM2k2N21tNGl1M21uOTUgenphZXJvY2FsLmJydXNzZWxzc2VsMUBt&amp;ctz=Europe/Brussels" TargetMode="External"/><Relationship Id="rId4470" Type="http://schemas.openxmlformats.org/officeDocument/2006/relationships/hyperlink" Target="https://www.google.com/calendar/event?eid=N3EyMzRybzhvb21wNXI4dW8yODRrbWcyOTAgc2Vsb3BzZXUuYmFyY2Vsb25hMUBt&amp;ctz=Europe/Madrid" TargetMode="External"/><Relationship Id="rId14064" Type="http://schemas.openxmlformats.org/officeDocument/2006/relationships/hyperlink" Target="https://www.google.com/calendar/event?eid=NnRsY3Y4M2UzY3NmdHFiZ3I5aGRlcXVpcmcgdGVsYXZpdi5zdGFydHVwZXZlbnRsaXN0QG0&amp;ctz=Asia/Jerusalem" TargetMode="External"/><Relationship Id="rId19736" Type="http://schemas.openxmlformats.org/officeDocument/2006/relationships/hyperlink" Target="https://www.google.com/calendar/event?eid=M2dkMmU0cmc3bTVqMTF0YTFjYm10ZGNpbTAgc2Vsb3BzZXUubG9uZG9uMUBt&amp;ctz=Europe/London" TargetMode="External"/><Relationship Id="rId21280" Type="http://schemas.openxmlformats.org/officeDocument/2006/relationships/hyperlink" Target="https://www.google.com/calendar/event?eid=NXNiNGdpaDh0bHY0MjE2Yjk0YTBkbjk4dTYgenphZXJvY2FsLmJydXNzZWxzc2VsMUBt&amp;ctz=Europe/Brussels" TargetMode="External"/><Relationship Id="rId32289" Type="http://schemas.openxmlformats.org/officeDocument/2006/relationships/hyperlink" Target="https://www.google.com/calendar/event?eid=MWlqOXU5N3BvYWowaHAxbTJndHMyNWxwajkgenphZXJvY2FsLmx1eGVtYm91cmdzZWwxQG0&amp;ctz=Europe/Luxembourg" TargetMode="External"/><Relationship Id="rId4123" Type="http://schemas.openxmlformats.org/officeDocument/2006/relationships/hyperlink" Target="https://www.google.com/calendar/event?eid=Xzc0cGo2YzlwNWtwMzZkaG42c3EzYWNhMGM1bzZpYmprZDVtbWFiamNmNCB6enplcm9jYWwuYmFyY2Vsb25hc2VsMUBt&amp;ctz=Europe/Madrid" TargetMode="External"/><Relationship Id="rId7693" Type="http://schemas.openxmlformats.org/officeDocument/2006/relationships/hyperlink" Target="https://www.google.com/calendar/event?eid=Xzc0cGo2YzlwNWtwajRkOWw2Y3JqZWQyMGM1bzZpYmprZDVtbWFiamNmNCAwMWg3bHBwbmtpZDM2cDRuZHFtaXM2dTUzc0Bn&amp;ctz=Europe/Dublin" TargetMode="External"/><Relationship Id="rId17287" Type="http://schemas.openxmlformats.org/officeDocument/2006/relationships/hyperlink" Target="https://www.google.com/calendar/event?eid=Xzc0cGo2YzlwNWtwMzZkaG03MHFqNGNhMGM1bzZpYmprZDVtbWFiamNmNCB6enplcm9jYWwubG9uZG9uc2VsMUBt&amp;ctz=Europe/London" TargetMode="External"/><Relationship Id="rId26605" Type="http://schemas.openxmlformats.org/officeDocument/2006/relationships/hyperlink" Target="https://www.google.com/calendar/event?eid=NWF0YWplcWhiNGRkaTQxamtqcXM4cDVodmQgcGFyaXMuc3RhcnR1cGV2ZW50bGlzdEBt&amp;ctz=Europe/Paris" TargetMode="External"/><Relationship Id="rId26952" Type="http://schemas.openxmlformats.org/officeDocument/2006/relationships/hyperlink" Target="https://www.google.com/calendar/event?eid=MWlraDNhc3ZpaG44MWt0ZGI3ZjM5Y2swcnIgenphZXJvY2FsLnBhcmlzc2VsMUBt&amp;ctz=Europe/Paris" TargetMode="External"/><Relationship Id="rId7346" Type="http://schemas.openxmlformats.org/officeDocument/2006/relationships/hyperlink" Target="https://www.google.com/calendar/event?eid=Xzc0cGo2YzlwNWtwM2dlOW02a29qMGUyMGM1bzZpYmprZDVtbWFiamNmNCB6enplcm9jYWwuZHVibGluc2VsMUBt&amp;ctz=Europe/Dublin" TargetMode="External"/><Relationship Id="rId10674" Type="http://schemas.openxmlformats.org/officeDocument/2006/relationships/hyperlink" Target="https://www.google.com/calendar/event?eid=MHR1dXI1b3ZibmJmMzRkNzM0bWc3YThxNGIgenphZXJvY2FsLnN0b2NraG9sbXNlbDFAbQ&amp;ctz=Europe/Stockholm" TargetMode="External"/><Relationship Id="rId24156" Type="http://schemas.openxmlformats.org/officeDocument/2006/relationships/hyperlink" Target="https://www.google.com/calendar/event?eid=Xzc0cGo2YzlwNWtwM2NlMWg2a3AzYWNxMGM1bzZpYmprZDVtbWFiamNmNCB6enplcm9jYWwuYmVybGluc2VsMUBt&amp;ctz=Europe/Berlin" TargetMode="External"/><Relationship Id="rId31372" Type="http://schemas.openxmlformats.org/officeDocument/2006/relationships/hyperlink" Target="https://www.google.com/calendar/event?eid=Mm9ybml2ZXJwNGFtbTZhc2M3c2ZrbmszcWcgenphZXJvY2FsLm1hZHJpZHNlbDFAbQ&amp;ctz=Europe/Madrid" TargetMode="External"/><Relationship Id="rId10327" Type="http://schemas.openxmlformats.org/officeDocument/2006/relationships/hyperlink" Target="https://www.google.com/calendar/event?eid=Xzc0cGo2YzlwNWtwajJkMWo2b3MzMmUyMGM1bzZpYmprZDVtbWFiamNmNCBxYXVwb2YyMmludHQwb25haGJ2amVmcTU0c0Bn&amp;ctz=Europe/Amsterdam" TargetMode="External"/><Relationship Id="rId13897" Type="http://schemas.openxmlformats.org/officeDocument/2006/relationships/hyperlink" Target="https://www.google.com/calendar/event?eid=M2dnaTJlY3U3aXRuZG9mMXF1NHV0OThoOXQgc2Vsb3BzeHMudGVsYXZpdjFAbQ&amp;ctz=Asia/Jerusalem" TargetMode="External"/><Relationship Id="rId27379" Type="http://schemas.openxmlformats.org/officeDocument/2006/relationships/hyperlink" Target="https://www.google.com/calendar/event?eid=N2plZmxnNnFtanBrNXQyY2ZrNzJvNGxqZDEgenphZXJvY2FsLnBhcmlzc2VsMUBt&amp;ctz=Europe/Paris" TargetMode="External"/><Relationship Id="rId29828" Type="http://schemas.openxmlformats.org/officeDocument/2006/relationships/hyperlink" Target="https://www.google.com/calendar/event?eid=N3EyamEwMHE1cGc4MTFxZWJxdGF1cmg4amEgenphZXJvY2FsLmNvcGVuaGFnZW5zZWwxQG0&amp;ctz=Europe/Copenhagen" TargetMode="External"/><Relationship Id="rId31025" Type="http://schemas.openxmlformats.org/officeDocument/2006/relationships/hyperlink" Target="https://www.google.com/calendar/event?eid=MDk5bzRnZjEzbmptYzJmaG4yaGdzcGN0a3IgenphZXJvY2FsLm1hZHJpZHNlbDFAbQ&amp;ctz=Europe/Madrid" TargetMode="External"/><Relationship Id="rId3956" Type="http://schemas.openxmlformats.org/officeDocument/2006/relationships/hyperlink" Target="https://www.google.com/calendar/event?eid=X2NscjZhcmprYnNwMzhlOWs2OG9qMGNoZzgxbW1hcGJrZWxvMnNvcmZkayBiYXJjZWxvbmEuc3RhcnR1cGV2ZW50bGlzdEBt&amp;ctz=Europe/Madrid" TargetMode="External"/><Relationship Id="rId16370" Type="http://schemas.openxmlformats.org/officeDocument/2006/relationships/hyperlink" Target="https://www.google.com/calendar/event?eid=Xzc0cGo2YzlwNWtwajJlOXA2OHMzMmMyMGM1bzZpYmprZDVtbWFiamNmNCA1bmpucWVvMmN0cTMzb3Y0MG4zaWxiZzdtc0Bn&amp;ctz=Europe/Oslo" TargetMode="External"/><Relationship Id="rId20766" Type="http://schemas.openxmlformats.org/officeDocument/2006/relationships/hyperlink" Target="https://www.google.com/calendar/event?eid=N2U2amNlMmpoam5ocWpnNDBxcnRrMHFpNGIgenphZXJvY2FsLmJydXNzZWxzc2VsMUBt&amp;ctz=Europe/Brussels" TargetMode="External"/><Relationship Id="rId3609" Type="http://schemas.openxmlformats.org/officeDocument/2006/relationships/hyperlink" Target="https://www.google.com/calendar/event?eid=N2xzY3YxZ2NvNThiMnBpbnQ1dXVwcXQyMzYgenphZXJvY2FsLmJhcmNlbG9uYXNlbDFAbQ&amp;ctz=Europe/Madrid" TargetMode="External"/><Relationship Id="rId12980" Type="http://schemas.openxmlformats.org/officeDocument/2006/relationships/hyperlink" Target="https://www.google.com/calendar/event?eid=Xzc0cGo2YzlwNWtwajBkMWw3NHIzMmRxMGM1bzZpYmprZDVtbWFiamNmNCB6enplcm9jYWwubGlzYm9uc2VsMUBt&amp;ctz=Europe/Lisbon" TargetMode="External"/><Relationship Id="rId16023" Type="http://schemas.openxmlformats.org/officeDocument/2006/relationships/hyperlink" Target="https://www.google.com/calendar/event?eid=NXU1NmRrNjhtNG9hcml0bG9vanI0YWg1dG4genphZXJvY2FsLm9zbG9zZWwxQG0&amp;ctz=Europe/Oslo" TargetMode="External"/><Relationship Id="rId19593" Type="http://schemas.openxmlformats.org/officeDocument/2006/relationships/hyperlink" Target="https://www.google.com/calendar/event?eid=NmF0dWExOHBjZWlia3Vtcjl1ZnZvamlqaGEgc2Vsb3BzZXUubG9uZG9uMUBt&amp;ctz=Europe/London" TargetMode="External"/><Relationship Id="rId20419" Type="http://schemas.openxmlformats.org/officeDocument/2006/relationships/hyperlink" Target="https://www.google.com/calendar/event?eid=Njc1OWY3cDFmMmJmcWtoOGdvNm1sYmxpbDkgenphZXJvY2FsLmxvbmRvbnNlbDFAbQ&amp;ctz=Europe/London" TargetMode="External"/><Relationship Id="rId23989" Type="http://schemas.openxmlformats.org/officeDocument/2006/relationships/hyperlink" Target="https://www.google.com/calendar/event?eid=M2JvNHVyN2p2bWlqczE4ZDE0MjF1ZWppYjQgenphZXJvY2FsLm1hbmNoZXN0ZXJzZWwxQG0&amp;ctz=Europe/London" TargetMode="External"/><Relationship Id="rId28911" Type="http://schemas.openxmlformats.org/officeDocument/2006/relationships/hyperlink" Target="https://www.google.com/calendar/event?eid=N2YyYnNrbWlqM2E1YzQyZDZmbmI5NDBmNWYgenphZXJvY2FsLnBhcmlzc2VsMUBt&amp;ctz=Europe/Paris" TargetMode="External"/><Relationship Id="rId9652" Type="http://schemas.openxmlformats.org/officeDocument/2006/relationships/hyperlink" Target="https://www.google.com/calendar/event?eid=NmtkY2xocWtqbWRudGlkMzdiZThkNmVqN3MgYW1zdGVyZGFtLnN0YXJ0dXBldmVudGxpc3RAbQ&amp;ctz=Europe/Amsterdam" TargetMode="External"/><Relationship Id="rId12633" Type="http://schemas.openxmlformats.org/officeDocument/2006/relationships/hyperlink" Target="https://www.google.com/calendar/event?eid=NzQ2c2dhdmttMHBwNDJhNnA5ZzE2Y2JoMnUgenphZXJvY2FsLnN0b2NraG9sbXNlbDFAbQ&amp;ctz=Europe/Stockholm" TargetMode="External"/><Relationship Id="rId19246" Type="http://schemas.openxmlformats.org/officeDocument/2006/relationships/hyperlink" Target="https://www.google.com/calendar/event?eid=MXE5dDU3bXUybHVjajJna29iam91Z3JhOXIgenphZXJvY2FsLmxvbmRvbnNlbDFAbQ&amp;ctz=Europe/London" TargetMode="External"/><Relationship Id="rId26462" Type="http://schemas.openxmlformats.org/officeDocument/2006/relationships/hyperlink" Target="https://www.google.com/calendar/event?eid=NXFmZ2xqZDljb3Y0OWNsMGhmOWNhMmZnZXEgcGFyaXMuc3RhcnR1cGV2ZW50bGlzdEBt&amp;ctz=Europe/Paris" TargetMode="External"/><Relationship Id="rId30858" Type="http://schemas.openxmlformats.org/officeDocument/2006/relationships/hyperlink" Target="https://www.google.com/calendar/event?eid=Xzc0cGo2YzlwNWtwajBlMWc3NHIzaWRhMGM1bzZpYmprZDVtbWFiamNmNCB0c2U5amhyaWEwbTBrMzhtOWxtOTVyZzE3Y0Bn&amp;ctz=Europe/Madrid" TargetMode="External"/><Relationship Id="rId9305" Type="http://schemas.openxmlformats.org/officeDocument/2006/relationships/hyperlink" Target="https://www.google.com/calendar/event?eid=X2NscjZhcmprYnNwM2FjOW03MHFqNmM5bDgxbW1hcGJrZWxvMnNvcmZkayBhbXN0ZXJkYW0uc3RhcnR1cGV2ZW50bGlzdEBt&amp;ctz=Europe/Amsterdam" TargetMode="External"/><Relationship Id="rId10184" Type="http://schemas.openxmlformats.org/officeDocument/2006/relationships/hyperlink" Target="https://www.google.com/calendar/event?eid=MWJpMXJiaHRzMDVzMmowYXBnNTBuMzNlb3Qgc2Vsb3BzZXUuYW1zdGVyZGFtMUBt&amp;ctz=Europe/Amsterdam" TargetMode="External"/><Relationship Id="rId26115" Type="http://schemas.openxmlformats.org/officeDocument/2006/relationships/hyperlink" Target="https://www.google.com/calendar/event?eid=Xzc0cGo2YzlwNWtwajRkOWw2Y3MzaWNpMGM1bzZpYmprZDVtbWFiamNmNCA5dG8waG42cjFiczBkNWs3bjAwZGs4ZWtwY0Bn&amp;ctz=Europe/Berlin" TargetMode="External"/><Relationship Id="rId29685" Type="http://schemas.openxmlformats.org/officeDocument/2006/relationships/hyperlink" Target="https://www.google.com/calendar/event?eid=N2FsbnQybmIwM3V1ZGp1OGNycHFuaDMzczYgenphZXJvY2FsLmNvcGVuaGFnZW5zZWwxQG0&amp;ctz=Europe/Copenhagen" TargetMode="External"/><Relationship Id="rId33331" Type="http://schemas.openxmlformats.org/officeDocument/2006/relationships/hyperlink" Target="https://www.google.com/calendar/event?eid=Xzc0cGo2YzlwNWtwM2FjMWc2a3FqMGVhMGM1bzZpYmprZDVtbWFiamNmNCB6enplcm9jYWwuaGFtYnVyZ3NlbDFAbQ&amp;ctz=Europe/Berlin" TargetMode="External"/><Relationship Id="rId15856" Type="http://schemas.openxmlformats.org/officeDocument/2006/relationships/hyperlink" Target="https://www.google.com/calendar/event?eid=Xzc0cGo2YzlwNWtwM2dlMWk2MG8zNmRhMGM1bzZpYmprZDVtbWFiamNmNCB6enplcm9jYWwub3Nsb3NlbDFAbQ&amp;ctz=Europe/Oslo" TargetMode="External"/><Relationship Id="rId29338" Type="http://schemas.openxmlformats.org/officeDocument/2006/relationships/hyperlink" Target="https://www.google.com/calendar/event?eid=Xzc0cGo2YzlwNWtwM2NlMWo2a3EzMmNpMGM1bzZpYmprZDVtbWFiamNmNCB6enplcm9jYWwuY29wZW5oYWdlbnNlbDFAbQ&amp;ctz=Europe/Copenhagen" TargetMode="External"/><Relationship Id="rId3466" Type="http://schemas.openxmlformats.org/officeDocument/2006/relationships/hyperlink" Target="https://www.google.com/calendar/event?eid=MTlhcjBpdWZ1cjhlYTRzMDF1azN2NGZjb2IgenphZXJvY2FsLmJhcmNlbG9uYXNlbDFAbQ&amp;ctz=Europe/Madrid" TargetMode="External"/><Relationship Id="rId5915" Type="http://schemas.openxmlformats.org/officeDocument/2006/relationships/hyperlink" Target="https://www.google.com/calendar/event?eid=Xzc0cGo2YzlwNWtwajJlOXA2a3MzNmQyMGM1bzZpYmprZDVtbWFiamNmNCBqOWV0dDZubmlma3UyMWhlM2Z0ZW1rdTc2a0Bn&amp;ctz=Europe/Zurich" TargetMode="External"/><Relationship Id="rId15509" Type="http://schemas.openxmlformats.org/officeDocument/2006/relationships/hyperlink" Target="https://www.google.com/calendar/event?eid=X2NscjZhcmprYnRpNzR0M29jcG83aXUzOGM5bzY2ZzNkY2xpbjh0Ymc1cGhtdXI4IG9zbG8uc3RhcnR1cGV2ZW50bGlzdEBt&amp;ctz=Europe/Oslo" TargetMode="External"/><Relationship Id="rId20276" Type="http://schemas.openxmlformats.org/officeDocument/2006/relationships/hyperlink" Target="https://www.google.com/calendar/event?eid=Xzc0cGo2YzlwNWtwajZkOWw2Y3FqaWQyMGM1bzZpYmprZDVtbWFiamNmNCA3OGFoN2ptcWEydTJ0dnAxZzFuOW44aThnZ0Bn&amp;ctz=Europe/London" TargetMode="External"/><Relationship Id="rId22725" Type="http://schemas.openxmlformats.org/officeDocument/2006/relationships/hyperlink" Target="https://www.google.com/calendar/event?eid=MXYzY3IyMHRyZ2p0ajgzbDI2NzVwbjNwMmQgenphZXJvY2FsLm1hbmNoZXN0ZXJzZWwxQG0&amp;ctz=Europe/London" TargetMode="External"/><Relationship Id="rId3119" Type="http://schemas.openxmlformats.org/officeDocument/2006/relationships/hyperlink" Target="https://www.google.com/calendar/event?eid=Xzc0cGo2YzlwNWtwajZkcGk2a3IzMmRxMGM1bzZpYmprZDVtbWFiamNmNCBtZTZ2NXNybTd1dG1naXRyZHI2N3RlcXE3a0Bn&amp;ctz=Europe/Vienna" TargetMode="External"/><Relationship Id="rId25948" Type="http://schemas.openxmlformats.org/officeDocument/2006/relationships/hyperlink" Target="https://www.google.com/calendar/event?eid=Xzc0cGo2YzlwNWtwajJkMWw3MHJqYWRhMGM1bzZpYmprZDVtbWFiamNmNCA5dG8waG42cjFiczBkNWs3bjAwZGs4ZWtwY0Bn&amp;ctz=Europe/Berlin" TargetMode="External"/><Relationship Id="rId6689" Type="http://schemas.openxmlformats.org/officeDocument/2006/relationships/hyperlink" Target="https://www.google.com/calendar/event?eid=NXFzNHFjbmNucGJiOXIyZmMwaXFpbnIyYTQgenphZXJvY2FsLmR1YmxpbnNlbDFAbQ&amp;ctz=Europe/Dublin" TargetMode="External"/><Relationship Id="rId9162" Type="http://schemas.openxmlformats.org/officeDocument/2006/relationships/hyperlink" Target="https://www.google.com/calendar/event?eid=NTJpcnJoaWdsam1rdmlzZjFnZ2w5NTcydmYgenphZXJvY2FsLmFtc3RlcmRhbXNlbDFAbQ&amp;ctz=Europe/Amsterdam" TargetMode="External"/><Relationship Id="rId12490" Type="http://schemas.openxmlformats.org/officeDocument/2006/relationships/hyperlink" Target="https://www.google.com/calendar/event?eid=NTJvZ3NoZTUxZDVsZ2NqZmo0aWFub3FqNzMgenphZXJvY2FsLnN0b2NraG9sbXNlbDFAbQ&amp;ctz=Europe/Stockholm" TargetMode="External"/><Relationship Id="rId23499" Type="http://schemas.openxmlformats.org/officeDocument/2006/relationships/hyperlink" Target="https://www.google.com/calendar/event?eid=MTBzZ2EybXNzZGY2MjlucXN1NWMzOWlmNGwgenphZXJvY2FsLm1hbmNoZXN0ZXJzZWwxQG0&amp;ctz=Europe/London" TargetMode="External"/><Relationship Id="rId28421" Type="http://schemas.openxmlformats.org/officeDocument/2006/relationships/hyperlink" Target="https://www.google.com/calendar/event?eid=M21jcmNhdnQ0ZWswc3IzdmFlY2s2bzlncHQgc2Vsb3BzZXUucGFyaXMxQG0&amp;ctz=Europe/Paris" TargetMode="External"/><Relationship Id="rId32817" Type="http://schemas.openxmlformats.org/officeDocument/2006/relationships/hyperlink" Target="https://www.google.com/calendar/event?eid=MmJkaTl1cHRsazBpZWh0dWs5cTVzdTl0dWcgenphZXJvY2FsLmhhbWJ1cmdzZWwxQG0&amp;ctz=Europe/Berlin" TargetMode="External"/><Relationship Id="rId12143" Type="http://schemas.openxmlformats.org/officeDocument/2006/relationships/hyperlink" Target="https://www.google.com/calendar/event?eid=NG1mcW1wc29iZDEzMTZsbGNuNmZnNTM3cXQgc3RvY2tob2xtLnN0YXJ0dXBldmVudGxpc3RAbQ&amp;ctz=Europe/Stockholm" TargetMode="External"/><Relationship Id="rId30368" Type="http://schemas.openxmlformats.org/officeDocument/2006/relationships/hyperlink" Target="https://www.google.com/calendar/event?eid=Xzc0cGo2YzlwNWtwajBlMWg2MHFqZ2NhMGM1bzZpYmprZDVtbWFiamNmNCAwMm1za2hzdDk4b3F0ajhnYXZyY2E2dm5va0Bn&amp;ctz=Europe/Copenhagen" TargetMode="External"/><Relationship Id="rId521" Type="http://schemas.openxmlformats.org/officeDocument/2006/relationships/hyperlink" Target="https://www.google.com/calendar/event?eid=M3E1b2dzYnVrYnNwcGJlNzRzaWJpbDBjajUgenphZXJvY2FsLm11bmljaHNlbDFAbQ&amp;ctz=Europe/Berlin" TargetMode="External"/><Relationship Id="rId2202" Type="http://schemas.openxmlformats.org/officeDocument/2006/relationships/hyperlink" Target="https://www.google.com/calendar/event?eid=MDRndm92Y3Zpbmx1cjZ0cWs4aDNiZTY0bGkgenphZXJvY2FsLnZpZW5uYXNlbDFAbQ&amp;ctz=Europe/Vienna" TargetMode="External"/><Relationship Id="rId5772" Type="http://schemas.openxmlformats.org/officeDocument/2006/relationships/hyperlink" Target="https://www.google.com/calendar/event?eid=M3I0ajh1aG5rYzkxZXE5ZHRkNXFqdmw5MnMgenphZXJvY2FsLnp1cmljaHNlbDFAbQ&amp;ctz=Europe/Zurich" TargetMode="External"/><Relationship Id="rId15366" Type="http://schemas.openxmlformats.org/officeDocument/2006/relationships/hyperlink" Target="https://www.google.com/calendar/event?eid=MTVzN2hpbmw5bzIyOTgzbjdjNm1tNDNncWYgenphZXJvY2FsLmZyYW5rZnVydHNlbDFAbQ&amp;ctz=Europe/Berlin" TargetMode="External"/><Relationship Id="rId17815" Type="http://schemas.openxmlformats.org/officeDocument/2006/relationships/hyperlink" Target="https://www.google.com/calendar/event?eid=N2czZ2lvOGtlZjU2aDNmM2ZrbzdsZzIwMWsgenphZXJvY2FsLmxvbmRvbnNlbDFAbQ&amp;ctz=Europe/London" TargetMode="External"/><Relationship Id="rId22582" Type="http://schemas.openxmlformats.org/officeDocument/2006/relationships/hyperlink" Target="https://www.google.com/calendar/event?eid=MzJqdWZlZDV1MHI1ajdhamhwZnBsamtzZzggc2Vsb3BzZXUubWFuY2hlc3RlcjFAbQ&amp;ctz=Europe/London" TargetMode="External"/><Relationship Id="rId29195" Type="http://schemas.openxmlformats.org/officeDocument/2006/relationships/hyperlink" Target="https://www.google.com/calendar/event?eid=X2NscjZhcmprYnNwM2FkMW02NHAzMGQxZzgxbW1hcGJrZWxvMnNvcmZkayBjb3BlbmhhZ2VuLnN0YXJ0dXBldmVudGxpc3RAbQ&amp;ctz=Europe/Copenhagen" TargetMode="External"/><Relationship Id="rId5425" Type="http://schemas.openxmlformats.org/officeDocument/2006/relationships/hyperlink" Target="https://www.google.com/calendar/event?eid=N2dtZG1nZTNjcnBsZWticmMyOGNwczcwdTUgenphZXJvY2FsLnp1cmljaHNlbDFAbQ&amp;ctz=Europe/Zurich" TargetMode="External"/><Relationship Id="rId8995" Type="http://schemas.openxmlformats.org/officeDocument/2006/relationships/hyperlink" Target="https://www.google.com/calendar/event?eid=M2k1cDZ1ZTFqYmY0MW5mN2MxNnNiMGZnamMgenphZXJvY2FsLmFtc3RlcmRhbXNlbDFAbQ&amp;ctz=Europe/Amsterdam" TargetMode="External"/><Relationship Id="rId15019" Type="http://schemas.openxmlformats.org/officeDocument/2006/relationships/hyperlink" Target="https://www.google.com/calendar/event?eid=Mm5ibTMwdTI0dHZ0bGM1c3NxbHVldHJ0NjggenphZXJvY2FsLmZyYW5rZnVydHNlbDFAbQ&amp;ctz=Europe/Berlin" TargetMode="External"/><Relationship Id="rId22235" Type="http://schemas.openxmlformats.org/officeDocument/2006/relationships/hyperlink" Target="https://www.google.com/calendar/event?eid=Xzc0cGo2YzlwNWtwajBkMWo3NG9qMGRxMGM1bzZpYmprZDVtbWFiamNmNCAzNGxyMGIwdGlyZHJhMW5wczdpOWtoOWU2OEBn&amp;ctz=Europe/London" TargetMode="External"/><Relationship Id="rId31900" Type="http://schemas.openxmlformats.org/officeDocument/2006/relationships/hyperlink" Target="https://www.google.com/calendar/event?eid=NWk0MWdpZDIyNXZoZGY2MjNoZmFuYW10NG4genphZXJvY2FsLm1hZHJpZHNlbDFAbQ&amp;ctz=Europe/Madrid" TargetMode="External"/><Relationship Id="rId8648" Type="http://schemas.openxmlformats.org/officeDocument/2006/relationships/hyperlink" Target="https://www.google.com/calendar/event?eid=M3VkM2RuNTU1azBwNnZzY2F1YThwYm0xN2UgenphZXJvY2FsLmFtc3RlcmRhbXNlbDFAbQ&amp;ctz=Europe/Amsterdam" TargetMode="External"/><Relationship Id="rId11976" Type="http://schemas.openxmlformats.org/officeDocument/2006/relationships/hyperlink" Target="https://www.google.com/calendar/event?eid=X2NscjZhcmprYnNwM2FjMWg2OHJqZWRoZzgxbW1hcGJrZWxvMnNvcmZkayBzdG9ja2hvbG0uc3RhcnR1cGV2ZW50bGlzdEBt&amp;ctz=Europe/Stockholm" TargetMode="External"/><Relationship Id="rId18589" Type="http://schemas.openxmlformats.org/officeDocument/2006/relationships/hyperlink" Target="https://www.google.com/calendar/event?eid=N3FhOW00bGY1aDltNXI2a3BtczF0M2MwcTkgenphZXJvY2FsLmxvbmRvbnNlbDFAbQ&amp;ctz=Europe/London" TargetMode="External"/><Relationship Id="rId25458" Type="http://schemas.openxmlformats.org/officeDocument/2006/relationships/hyperlink" Target="https://www.google.com/calendar/event?eid=MDI2cXFmOGhpNmR2ZnAxa2JyczZtZzRiZzAgenphZXJvY2FsLmJlcmxpbnNlbDFAbQ&amp;ctz=Europe/Berlin" TargetMode="External"/><Relationship Id="rId27907" Type="http://schemas.openxmlformats.org/officeDocument/2006/relationships/hyperlink" Target="https://www.google.com/calendar/event?eid=MHJxZmp1NWdiYmZ2NzA4OG91Y2QyZ3Nyb2IgenphZXJvY2FsLnBhcmlzc2VsMUBt&amp;ctz=Europe/Paris" TargetMode="External"/><Relationship Id="rId6199" Type="http://schemas.openxmlformats.org/officeDocument/2006/relationships/hyperlink" Target="https://www.google.com/calendar/event?eid=MzNtNTMwa2doa290bm9qbDNwcnBwbzVlMGcgc2Vsb3BzZXUuenVyaWNoMUBt&amp;ctz=Europe/Zurich" TargetMode="External"/><Relationship Id="rId11629" Type="http://schemas.openxmlformats.org/officeDocument/2006/relationships/hyperlink" Target="https://www.google.com/calendar/event?eid=Xzc0cGo2YzlwNWtwMzhkcGg2c3JqMGRpMGM1bzZpYmprZDVtbWFiamNmNCB6enplcm9jYWwuc3RvY2tob2xtc2VsMUBt&amp;ctz=Europe/Stockholm" TargetMode="External"/><Relationship Id="rId32327" Type="http://schemas.openxmlformats.org/officeDocument/2006/relationships/hyperlink" Target="https://www.google.com/calendar/event?eid=MjE2dm92dGMwMzY5aTNlcGp2MDVoZ3QwaWwgenphZXJvY2FsLmx1eGVtYm91cmdzZWwxQG0&amp;ctz=Europe/Luxembourg" TargetMode="External"/><Relationship Id="rId32674" Type="http://schemas.openxmlformats.org/officeDocument/2006/relationships/hyperlink" Target="https://www.google.com/calendar/event?eid=MjdibzkwZzc2bm9pNG01OHR2bjg0YW9iZHUgc2Vsb3BzZXUubHV4ZW1ib3VyZzFAbQ&amp;ctz=Europe/Luxembourg" TargetMode="External"/><Relationship Id="rId14102" Type="http://schemas.openxmlformats.org/officeDocument/2006/relationships/hyperlink" Target="https://www.google.com/calendar/event?eid=NnNicWhsOGdhZnVqYzV0dGk3YWsxOGZkN2EgdGVsYXZpdi5zdGFydHVwZXZlbnRsaXN0QG0&amp;ctz=Asia/Jerusalem" TargetMode="External"/><Relationship Id="rId17672" Type="http://schemas.openxmlformats.org/officeDocument/2006/relationships/hyperlink" Target="https://www.google.com/calendar/event?eid=M3U0bmFldGwxN2tzcHBnaDBlODVocGtwbWsgenphZXJvY2FsLmxvbmRvbnNlbDFAbQ&amp;ctz=Europe/London" TargetMode="External"/><Relationship Id="rId7731" Type="http://schemas.openxmlformats.org/officeDocument/2006/relationships/hyperlink" Target="https://www.google.com/calendar/event?eid=Xzc0cGo2YzlwNWtwajZjMWo3MHNqNGNhMGM1bzZpYmprZDVtbWFiamNmNCAwMWg3bHBwbmtpZDM2cDRuZHFtaXM2dTUzc0Bn&amp;ctz=Europe/Dublin" TargetMode="External"/><Relationship Id="rId10712" Type="http://schemas.openxmlformats.org/officeDocument/2006/relationships/hyperlink" Target="https://www.google.com/calendar/event?eid=NHNram5uaHQ3MWFtaTZydTZnNGVwaTVhYnIgenphZXJvY2FsLnN0b2NraG9sbXNlbDFAbQ&amp;ctz=Europe/Stockholm" TargetMode="External"/><Relationship Id="rId17325" Type="http://schemas.openxmlformats.org/officeDocument/2006/relationships/hyperlink" Target="https://www.google.com/calendar/event?eid=Xzc0cGo2YzlwNWtwMzhkcGk2NG8zOGQyMGM1bzZpYmprZDVtbWFiamNmNCB6enplcm9jYWwubG9uZG9uc2VsMUBt&amp;ctz=Europe/London" TargetMode="External"/><Relationship Id="rId24541" Type="http://schemas.openxmlformats.org/officeDocument/2006/relationships/hyperlink" Target="https://www.google.com/calendar/event?eid=N25tanNobjRva2hlZ2VycHEyaGFndmdrcDMgenphZXJvY2FsLmJlcmxpbnNlbDFAbQ&amp;ctz=Europe/Berlin" TargetMode="External"/><Relationship Id="rId5282" Type="http://schemas.openxmlformats.org/officeDocument/2006/relationships/hyperlink" Target="https://www.google.com/calendar/event?eid=MGJhdnQzMmc0anIxaDZ2MjIwcnNwdGphcWkgenphZXJvY2FsLnp1cmljaHNlbDFAbQ&amp;ctz=Europe/Zurich" TargetMode="External"/><Relationship Id="rId22092" Type="http://schemas.openxmlformats.org/officeDocument/2006/relationships/hyperlink" Target="https://www.google.com/calendar/event?eid=Xzc0cGo2YzlwNWtwajZkcGw2NHAzMGUyMGM1bzZpYmprZDVtbWFiamNmNCBnNzMwcjEyaW5wZW1rNWhrbnJvZm1rMTNob0Bn&amp;ctz=Europe/Brussels" TargetMode="External"/><Relationship Id="rId27764" Type="http://schemas.openxmlformats.org/officeDocument/2006/relationships/hyperlink" Target="https://www.google.com/calendar/event?eid=MWR0dGV2azJlcnZkY2dzcG04cDJsNTNvOHUgenphZXJvY2FsLnBhcmlzc2VsMUBt&amp;ctz=Europe/Paris" TargetMode="External"/><Relationship Id="rId31410" Type="http://schemas.openxmlformats.org/officeDocument/2006/relationships/hyperlink" Target="https://www.google.com/calendar/event?eid=NzFpOGZpMTk0MmRtbml2bjF0YmZycmNpN2MgenphZXJvY2FsLm1hZHJpZHNlbDFAbQ&amp;ctz=Europe/Madrid" TargetMode="External"/><Relationship Id="rId1892" Type="http://schemas.openxmlformats.org/officeDocument/2006/relationships/hyperlink" Target="https://www.google.com/calendar/event?eid=NGdyM3FsbzZvY3ZvMWJucjFuaXE3YzZxdW4genphZXJvY2FsLnZpZW5uYXNlbDFAbQ&amp;ctz=Europe/Vienna" TargetMode="External"/><Relationship Id="rId11486" Type="http://schemas.openxmlformats.org/officeDocument/2006/relationships/hyperlink" Target="https://www.google.com/calendar/event?eid=N3EzZTE1cnBkNTA3NjZzamkzdTNxMThkcWsgenphZXJvY2FsLnN0b2NraG9sbXNlbDFAbQ&amp;ctz=Europe/Stockholm" TargetMode="External"/><Relationship Id="rId13935" Type="http://schemas.openxmlformats.org/officeDocument/2006/relationships/hyperlink" Target="https://www.google.com/calendar/event?eid=Nm4wdnYxNDU3MDl2aGhqZTA2MWF0bDlqZTAgc2Vsb3BzeHMudGVsYXZpdjFAbQ&amp;ctz=Asia/Jerusalem" TargetMode="External"/><Relationship Id="rId18099" Type="http://schemas.openxmlformats.org/officeDocument/2006/relationships/hyperlink" Target="https://www.google.com/calendar/event?eid=NTY4YWgyNW5oMXU2a2k0ODlhdjkzb245dHQgenphZXJvY2FsLmxvbmRvbnNlbDFAbQ&amp;ctz=Europe/London" TargetMode="External"/><Relationship Id="rId27417" Type="http://schemas.openxmlformats.org/officeDocument/2006/relationships/hyperlink" Target="https://www.google.com/calendar/event?eid=MzdrcHM5bTVya2JqdDZsbmRvM25xaHF1YW0genphZXJvY2FsLnBhcmlzc2VsMUBt&amp;ctz=Europe/Paris" TargetMode="External"/><Relationship Id="rId1545" Type="http://schemas.openxmlformats.org/officeDocument/2006/relationships/hyperlink" Target="https://www.google.com/calendar/event?eid=Xzc0cGo2YzlwNWtwajZkOW42b3NqYWRxMGM1bzZpYmprZDVtbWFiamNmNCBxOHByb2dnaGQ2dDZlbjNrMDRyb29ncjkwMEBn&amp;ctz=Europe/Berlin" TargetMode="External"/><Relationship Id="rId8158" Type="http://schemas.openxmlformats.org/officeDocument/2006/relationships/hyperlink" Target="https://www.google.com/calendar/event?eid=NHJyYjh1cm9uaDIyMG1saDNlcDdmNXYxN2EgenphZXJvY2FsLmFtc3RlcmRhbXNlbDFAbQ&amp;ctz=Europe/Amsterdam" TargetMode="External"/><Relationship Id="rId11139" Type="http://schemas.openxmlformats.org/officeDocument/2006/relationships/hyperlink" Target="https://www.google.com/calendar/event?eid=M3NyMTVmbmxlZzhuNHM3MGhuZHA5dDNkZGQgenphZXJvY2FsLnN0b2NraG9sbXNlbDFAbQ&amp;ctz=Europe/Stockholm" TargetMode="External"/><Relationship Id="rId20804" Type="http://schemas.openxmlformats.org/officeDocument/2006/relationships/hyperlink" Target="https://www.google.com/calendar/event?eid=MWtsb2kzNWY2c2YwbHBkcjViOWptN2htdmMgenphZXJvY2FsLmJydXNzZWxzc2VsMUBt&amp;ctz=Europe/Brussels" TargetMode="External"/><Relationship Id="rId32184" Type="http://schemas.openxmlformats.org/officeDocument/2006/relationships/hyperlink" Target="https://www.google.com/calendar/event?eid=MnMzMXFjNDAzNnRlMmVmcW5pdXIwaHE3bWcgenphZXJvY2FsLmx1eGVtYm91cmdzZWwxQG0&amp;ctz=Europe/Luxembourg" TargetMode="External"/><Relationship Id="rId19631" Type="http://schemas.openxmlformats.org/officeDocument/2006/relationships/hyperlink" Target="https://www.google.com/calendar/event?eid=M2pzMHQ2OHQwOWZuaWRsajlyYzJobDVzMzYgc2Vsb3BzZXUubG9uZG9uMUBt&amp;ctz=Europe/London" TargetMode="External"/><Relationship Id="rId4768" Type="http://schemas.openxmlformats.org/officeDocument/2006/relationships/hyperlink" Target="https://www.google.com/calendar/event?eid=Xzc0cGo2YzlwNWtwajBlMWo2MHIzNmMyMGM1bzZpYmprZDVtbWFiamNmNCBqOWV0dDZubmlma3UyMWhlM2Z0ZW1rdTc2a0Bn&amp;ctz=Europe/Zurich" TargetMode="External"/><Relationship Id="rId17182" Type="http://schemas.openxmlformats.org/officeDocument/2006/relationships/hyperlink" Target="https://www.google.com/calendar/event?eid=Xzc0cGo2YzlwNWtwajBlMWo2MHFqYWMyMGM1bzZpYmprZDVtbWFiamNmNCA3OGFoN2ptcWEydTJ0dnAxZzFuOW44aThnZ0Bn&amp;ctz=Europe/London" TargetMode="External"/><Relationship Id="rId21578" Type="http://schemas.openxmlformats.org/officeDocument/2006/relationships/hyperlink" Target="https://www.google.com/calendar/event?eid=Xzc0cGo2YzlwNWtwM2FjMW43MHIzY2RhMGM1bzZpYmprZDVtbWFiamNmNCB6enplcm9jYWwuYnJ1c3NlbHNzZWwxQG0&amp;ctz=Europe/Brussels" TargetMode="External"/><Relationship Id="rId26500" Type="http://schemas.openxmlformats.org/officeDocument/2006/relationships/hyperlink" Target="https://www.google.com/calendar/event?eid=NnVsNGVrNDJ0Zmw4ZDlxYWVlcnJvbGExYWggcGFyaXMuc3RhcnR1cGV2ZW50bGlzdEBt&amp;ctz=Europe/Paris" TargetMode="External"/><Relationship Id="rId7241" Type="http://schemas.openxmlformats.org/officeDocument/2006/relationships/hyperlink" Target="https://www.google.com/calendar/event?eid=NWxnc2xoY2syY2VuaDYwZ2l2amdrazJkdnAgenphZXJvY2FsLmR1YmxpbnNlbDFAbQ&amp;ctz=Europe/Dublin" TargetMode="External"/><Relationship Id="rId10222" Type="http://schemas.openxmlformats.org/officeDocument/2006/relationships/hyperlink" Target="https://www.google.com/calendar/event?eid=MW1hMXBub2UybnN1cmJ2cmY5YWhsNGNtZWEgc2Vsb3BzZXUuYW1zdGVyZGFtMUBt&amp;ctz=Europe/Amsterdam" TargetMode="External"/><Relationship Id="rId13792" Type="http://schemas.openxmlformats.org/officeDocument/2006/relationships/hyperlink" Target="https://www.google.com/calendar/event?eid=Xzc0cGo2YzlwNWtwajZlMWg3MHEzMGRpMGM1bzZpYmprZDVtbWFiamNmNCBvaWNscWhnbmYwODU5ZHF0dDdtbXZpNGIxc0Bn&amp;ctz=Europe/Lisbon" TargetMode="External"/><Relationship Id="rId24051" Type="http://schemas.openxmlformats.org/officeDocument/2006/relationships/hyperlink" Target="https://www.google.com/calendar/event?eid=Xzc0cGo2YzlwNWtwMzZkaG02c3NqNmNhMGM1bzZpYmprZDVtbWFiamNmNCB6enplcm9jYWwuYmVybGluc2VsMUBt&amp;ctz=Europe/Berlin" TargetMode="External"/><Relationship Id="rId29723" Type="http://schemas.openxmlformats.org/officeDocument/2006/relationships/hyperlink" Target="https://www.google.com/calendar/event?eid=NzhwbzVmaTRuMjNoOWloa2EzN3NsOTFzODcgenphZXJvY2FsLmNvcGVuaGFnZW5zZWwxQG0&amp;ctz=Europe/Copenhagen" TargetMode="External"/><Relationship Id="rId3851" Type="http://schemas.openxmlformats.org/officeDocument/2006/relationships/hyperlink" Target="https://www.google.com/calendar/event?eid=NXBsdjE4YWdnMWtmNzd0NnBqcG52bmdkaXYgenphZXJvY2FsLmJhcmNlbG9uYXNlbDFAbQ&amp;ctz=Europe/Madrid" TargetMode="External"/><Relationship Id="rId13445" Type="http://schemas.openxmlformats.org/officeDocument/2006/relationships/hyperlink" Target="https://www.google.com/calendar/event?eid=NHJwN3BqdWo5OXJpdjdzOW44cTdtdXBhZGkgenphZXJvY2FsLmxpc2JvbnNlbDFAbQ&amp;ctz=Europe/Lisbon" TargetMode="External"/><Relationship Id="rId20661" Type="http://schemas.openxmlformats.org/officeDocument/2006/relationships/hyperlink" Target="https://www.google.com/calendar/event?eid=NGNocGl1NmI1Z2xjMjdpcDZlMDdqbWRsNTkgenphZXJvY2FsLmJydXNzZWxzc2VsMUBt&amp;ctz=Europe/Brussels" TargetMode="External"/><Relationship Id="rId27274" Type="http://schemas.openxmlformats.org/officeDocument/2006/relationships/hyperlink" Target="https://www.google.com/calendar/event?eid=MnVpNzh0M2NhMGJqMXU5dml2NDFwdGdlaDkgenphZXJvY2FsLnBhcmlzc2VsMUBt&amp;ctz=Europe/Paris" TargetMode="External"/><Relationship Id="rId3504" Type="http://schemas.openxmlformats.org/officeDocument/2006/relationships/hyperlink" Target="https://www.google.com/calendar/event?eid=M25wMTh1dGczbzIwYmpmcDc3bmdzdmR1b3UgenphZXJvY2FsLmJhcmNlbG9uYXNlbDFAbQ&amp;ctz=Europe/Madrid" TargetMode="External"/><Relationship Id="rId20314" Type="http://schemas.openxmlformats.org/officeDocument/2006/relationships/hyperlink" Target="https://www.google.com/calendar/event?eid=Xzc0cGo2YzlwNWtwajZkOWw2Y3IzNmVhMGM1bzZpYmprZDVtbWFiamNmNCA3OGFoN2ptcWEydTJ0dnAxZzFuOW44aThnZ0Bn&amp;ctz=Europe/London" TargetMode="External"/><Relationship Id="rId1055" Type="http://schemas.openxmlformats.org/officeDocument/2006/relationships/hyperlink" Target="https://www.google.com/calendar/event?eid=Mm5xMWU4czN1bzRxYjY5dDk3dG5wMW9pZXIgc2Vsb3BzZXUubXVuaWNoMUBt&amp;ctz=Europe/Berlin" TargetMode="External"/><Relationship Id="rId6727" Type="http://schemas.openxmlformats.org/officeDocument/2006/relationships/hyperlink" Target="https://www.google.com/calendar/event?eid=MDcwc2VlbTdvOGQxOG1wc29uYjRmMjdmcmMgenphZXJvY2FsLmR1YmxpbnNlbDFAbQ&amp;ctz=Europe/Dublin" TargetMode="External"/><Relationship Id="rId16668" Type="http://schemas.openxmlformats.org/officeDocument/2006/relationships/hyperlink" Target="https://www.google.com/calendar/event?eid=Nmd0MmExMTI5ZjZ2ajh0bXVjMXFndHYza2QgenphZXJvY2FsLm9zbG9zZWwxQG0&amp;ctz=Europe/Oslo" TargetMode="External"/><Relationship Id="rId19141" Type="http://schemas.openxmlformats.org/officeDocument/2006/relationships/hyperlink" Target="https://www.google.com/calendar/event?eid=N3BrdmhwNDMxNGhpdTJoNGd2NmhncW1jdTQgenphZXJvY2FsLmxvbmRvbnNlbDFAbQ&amp;ctz=Europe/London" TargetMode="External"/><Relationship Id="rId23884" Type="http://schemas.openxmlformats.org/officeDocument/2006/relationships/hyperlink" Target="https://www.google.com/calendar/event?eid=MTdma2E1cXYzMWtramJpb2Frb3QzNXRibjEgc2Vsb3BzZXUubWFuY2hlc3RlcjFAbQ&amp;ctz=Europe/London" TargetMode="External"/><Relationship Id="rId4278" Type="http://schemas.openxmlformats.org/officeDocument/2006/relationships/hyperlink" Target="https://www.google.com/calendar/event?eid=Xzc0cGo2YzlwNWtwM2NlMWk2a3BqZ2RpMGM1bzZpYmprZDVtbWFiamNmNCB6enplcm9jYWwuYmFyY2Vsb25hc2VsMUBt&amp;ctz=Europe/Madrid" TargetMode="External"/><Relationship Id="rId9200" Type="http://schemas.openxmlformats.org/officeDocument/2006/relationships/hyperlink" Target="https://www.google.com/calendar/event?eid=NXVmMXBjbnRmY2Jqbm1oZmlkdGE4OTdtMXYgenphZXJvY2FsLmFtc3RlcmRhbXNlbDFAbQ&amp;ctz=Europe/Amsterdam" TargetMode="External"/><Relationship Id="rId21088" Type="http://schemas.openxmlformats.org/officeDocument/2006/relationships/hyperlink" Target="https://www.google.com/calendar/event?eid=M3NzOG83cGZsODdyNmpiNzNvc2drNGM2bmQgenphZXJvY2FsLmJydXNzZWxzc2VsMUBt&amp;ctz=Europe/Brussels" TargetMode="External"/><Relationship Id="rId23537" Type="http://schemas.openxmlformats.org/officeDocument/2006/relationships/hyperlink" Target="https://www.google.com/calendar/event?eid=NDBmOXExOHZqNXBvcHFrc2dpMGs0ZDI1amIgenphZXJvY2FsLm1hbmNoZXN0ZXJzZWwxQG0&amp;ctz=Europe/London" TargetMode="External"/><Relationship Id="rId26010" Type="http://schemas.openxmlformats.org/officeDocument/2006/relationships/hyperlink" Target="https://www.google.com/calendar/event?eid=Xzc0cGo2YzlwNWtwajJlOXA2OHMzYWQyMGM1bzZpYmprZDVtbWFiamNmNCA5dG8waG42cjFiczBkNWs3bjAwZGs4ZWtwY0Bn&amp;ctz=Europe/Berlin" TargetMode="External"/><Relationship Id="rId30406" Type="http://schemas.openxmlformats.org/officeDocument/2006/relationships/hyperlink" Target="https://www.google.com/calendar/event?eid=Xzc0cGo2YzlwNWtwajRkOWw2c3EzMGNhMGM1bzZpYmprZDVtbWFiamNmNCAwMm1za2hzdDk4b3F0ajhnYXZyY2E2dm5va0Bn&amp;ctz=Europe/Copenhagen" TargetMode="External"/><Relationship Id="rId30753" Type="http://schemas.openxmlformats.org/officeDocument/2006/relationships/hyperlink" Target="https://www.google.com/calendar/event?eid=MjJibG4xZGZqNmw1ZDdtbHI2YTlqNmZxcGIgbWFkcmlkLnN0YXJ0dXBldmVudGxpc3RAbQ&amp;ctz=Europe/Madrid" TargetMode="External"/><Relationship Id="rId15751" Type="http://schemas.openxmlformats.org/officeDocument/2006/relationships/hyperlink" Target="https://www.google.com/calendar/event?eid=Xzc0cGo2YzlwNWtwMzhkcGk2MHNqOGRhMGM1bzZpYmprZDVtbWFiamNmNCB6enplcm9jYWwub3Nsb3NlbDFAbQ&amp;ctz=Europe/Oslo" TargetMode="External"/><Relationship Id="rId29580" Type="http://schemas.openxmlformats.org/officeDocument/2006/relationships/hyperlink" Target="https://www.google.com/calendar/event?eid=NjhrYTI1cGFwcWN1MzNwa2FtaTZjdTY4cWYgenphZXJvY2FsLmNvcGVuaGFnZW5zZWwxQG0&amp;ctz=Europe/Copenhagen" TargetMode="External"/><Relationship Id="rId5810" Type="http://schemas.openxmlformats.org/officeDocument/2006/relationships/hyperlink" Target="https://www.google.com/calendar/event?eid=NGQ2MWY1cXVlYmNndDJjODNvYWE3c2wzbnUgenphZXJvY2FsLnp1cmljaHNlbDFAbQ&amp;ctz=Europe/Zurich" TargetMode="External"/><Relationship Id="rId15404" Type="http://schemas.openxmlformats.org/officeDocument/2006/relationships/hyperlink" Target="https://www.google.com/calendar/event?eid=MnBkdnJsa2o5aG90bzRyMnR0aHJyaTZubHYgenphZXJvY2FsLmZyYW5rZnVydHNlbDFAbQ&amp;ctz=Europe/Berlin" TargetMode="External"/><Relationship Id="rId18974" Type="http://schemas.openxmlformats.org/officeDocument/2006/relationships/hyperlink" Target="https://www.google.com/calendar/event?eid=NTVyaTlpM2pianE1MTRmbWZjMGNzbHFtcWogenphZXJvY2FsLmxvbmRvbnNlbDFAbQ&amp;ctz=Europe/London" TargetMode="External"/><Relationship Id="rId22620" Type="http://schemas.openxmlformats.org/officeDocument/2006/relationships/hyperlink" Target="https://www.google.com/calendar/event?eid=NW12M3ViaGIycHJmNG5hYmhybDVnam9iN3UgenphZXJvY2FsLm1hbmNoZXN0ZXJzZWwxQG0&amp;ctz=Europe/London" TargetMode="External"/><Relationship Id="rId29233" Type="http://schemas.openxmlformats.org/officeDocument/2006/relationships/hyperlink" Target="https://www.google.com/calendar/event?eid=MTVrbHFjazlzdGZzOTI4bjU5NmhvYWg4cmEgY29wZW5oYWdlbi5zdGFydHVwZXZlbnRsaXN0QG0&amp;ctz=Europe/Copenhagen" TargetMode="External"/><Relationship Id="rId3361" Type="http://schemas.openxmlformats.org/officeDocument/2006/relationships/hyperlink" Target="https://www.google.com/calendar/event?eid=M2ZydjJqdDloZzBwYzZjaTY4ZG5jdWZvdDQgenphZXJvY2FsLmJhcmNlbG9uYXNlbDFAbQ&amp;ctz=Europe/Madrid" TargetMode="External"/><Relationship Id="rId18627" Type="http://schemas.openxmlformats.org/officeDocument/2006/relationships/hyperlink" Target="https://www.google.com/calendar/event?eid=NTlscmY4Z25udTlyaGs1ZDl2b21qbDJodWkgenphZXJvY2FsLmxvbmRvbnNlbDFAbQ&amp;ctz=Europe/London" TargetMode="External"/><Relationship Id="rId20171" Type="http://schemas.openxmlformats.org/officeDocument/2006/relationships/hyperlink" Target="https://www.google.com/calendar/event?eid=Xzc0cGo2YzlwNWtwajZjMWg2b3EzZWUyMGM1bzZpYmprZDVtbWFiamNmNCA3OGFoN2ptcWEydTJ0dnAxZzFuOW44aThnZ0Bn&amp;ctz=Europe/London" TargetMode="External"/><Relationship Id="rId25843" Type="http://schemas.openxmlformats.org/officeDocument/2006/relationships/hyperlink" Target="https://www.google.com/calendar/event?eid=M2xoYzh2cTFxY2NrcGJoYTVvMGJhMGlvczggenphZXJvY2FsLmJlcmxpbnNlbDFAbQ&amp;ctz=Europe/Berlin" TargetMode="External"/><Relationship Id="rId3014" Type="http://schemas.openxmlformats.org/officeDocument/2006/relationships/hyperlink" Target="https://www.google.com/calendar/event?eid=Xzc0cGo2YzlwNWtwajZkcGk2NHAzZWNxMGM1bzZpYmprZDVtbWFiamNmNCBtZTZ2NXNybTd1dG1naXRyZHI2N3RlcXE3a0Bn&amp;ctz=Europe/Vienna" TargetMode="External"/><Relationship Id="rId6584" Type="http://schemas.openxmlformats.org/officeDocument/2006/relationships/hyperlink" Target="https://www.google.com/calendar/event?eid=Mm9uczQ5c2dmb25yczN0bmF0ODVvMXBmMmIgenphZXJvY2FsLmR1YmxpbnNlbDFAbQ&amp;ctz=Europe/Dublin" TargetMode="External"/><Relationship Id="rId16178" Type="http://schemas.openxmlformats.org/officeDocument/2006/relationships/hyperlink" Target="https://www.google.com/calendar/event?eid=NGd2ZWRuZWc5Z29rNHBrb3BicmcxZnVrZnYgenphZXJvY2FsLm9zbG9zZWwxQG0&amp;ctz=Europe/Oslo" TargetMode="External"/><Relationship Id="rId23394" Type="http://schemas.openxmlformats.org/officeDocument/2006/relationships/hyperlink" Target="https://www.google.com/calendar/event?eid=MXZwcmVicnJub2llOW81bGFhdTg1Zzc3Z2YgenphZXJvY2FsLm1hbmNoZXN0ZXJzZWwxQG0&amp;ctz=Europe/London" TargetMode="External"/><Relationship Id="rId32712" Type="http://schemas.openxmlformats.org/officeDocument/2006/relationships/hyperlink" Target="https://www.google.com/calendar/event?eid=Xzc0cGo2YzlwNWtwajBlMWk2b3BqMmRxMGM1bzZpYmprZDVtbWFiamNmNCBtczZydnBkMTdiYW91cmJiZDFzZGhhNGM5MEBn&amp;ctz=Europe/Berlin" TargetMode="External"/><Relationship Id="rId6237" Type="http://schemas.openxmlformats.org/officeDocument/2006/relationships/hyperlink" Target="https://www.google.com/calendar/event?eid=NmJwaTNhanE1aTlrMTNwczYwZW5hdTIzM3Ugc2Vsb3BzZXUuenVyaWNoMUBt&amp;ctz=Europe/Zurich" TargetMode="External"/><Relationship Id="rId23047" Type="http://schemas.openxmlformats.org/officeDocument/2006/relationships/hyperlink" Target="https://www.google.com/calendar/event?eid=NnF2MXNtbDlwdHVoYTVpbWI0NjNydDFwMHEgenphZXJvY2FsLm1hbmNoZXN0ZXJzZWwxQG0&amp;ctz=Europe/London" TargetMode="External"/><Relationship Id="rId30263" Type="http://schemas.openxmlformats.org/officeDocument/2006/relationships/hyperlink" Target="https://www.google.com/calendar/event?eid=MWVhNmQ2Zm8xcXZoNzk1Y2FtZDhwOHJtMmUgenphZXJvY2FsLmNvcGVuaGFnZW5zZWwxQG0&amp;ctz=Europe/Copenhagen" TargetMode="External"/><Relationship Id="rId12788" Type="http://schemas.openxmlformats.org/officeDocument/2006/relationships/hyperlink" Target="https://www.google.com/calendar/event?eid=Xzc0cGo2YzlwNWtwM2NlMWo2a3AzMGMyMGM1bzZpYmprZDVtbWFiamNmNCB6enplcm9jYWwubGlzYm9uc2VsMUBt&amp;ctz=Europe/Lisbon" TargetMode="External"/><Relationship Id="rId17710" Type="http://schemas.openxmlformats.org/officeDocument/2006/relationships/hyperlink" Target="https://www.google.com/calendar/event?eid=MzV1cmh0cjY4bWNpYzJodXExbjhua3EwMjcgenphZXJvY2FsLmxvbmRvbnNlbDFAbQ&amp;ctz=Europe/London" TargetMode="External"/><Relationship Id="rId28719" Type="http://schemas.openxmlformats.org/officeDocument/2006/relationships/hyperlink" Target="https://www.google.com/calendar/event?eid=Xzc0cGo2YzlwNWtwajZkcGs2NG8zNmVhMGM1bzZpYmprZDVtbWFiamNmNCB0cWNqdmVsdWhuOXE3bjZua2dpdXYzYXY1a0Bn&amp;ctz=Europe/Paris" TargetMode="External"/><Relationship Id="rId29090" Type="http://schemas.openxmlformats.org/officeDocument/2006/relationships/hyperlink" Target="https://www.google.com/calendar/event?eid=X2NscjZhcmprYnNwM2FjcGw2OHBqYWRwajgxbW1hcGJrZWxvMnNvcmZkayBjb3BlbmhhZ2VuLnN0YXJ0dXBldmVudGxpc3RAbQ&amp;ctz=Europe/Copenhagen" TargetMode="External"/><Relationship Id="rId2847" Type="http://schemas.openxmlformats.org/officeDocument/2006/relationships/hyperlink" Target="https://www.google.com/calendar/event?eid=Xzc0cGo2YzlwNWtwajZjMWs2Y3AzNmRpMGM1bzZpYmprZDVtbWFiamNmNCBtZTZ2NXNybTd1dG1naXRyZHI2N3RlcXE3a0Bn&amp;ctz=Europe/Vienna" TargetMode="External"/><Relationship Id="rId15261" Type="http://schemas.openxmlformats.org/officeDocument/2006/relationships/hyperlink" Target="https://www.google.com/calendar/event?eid=NWw4MGZjanVsc3NzOG9saHFyYnZjN2o0bGIgc2Vsb3BzZXUuZnJhbmtmdXJ0MUBt&amp;ctz=Europe/Berlin" TargetMode="External"/><Relationship Id="rId33139" Type="http://schemas.openxmlformats.org/officeDocument/2006/relationships/hyperlink" Target="https://www.google.com/calendar/event?eid=NHM3ZmltY2EyZDNpZXU5bm5qcGZzNjBvb3EgenphZXJvY2FsLmhhbWJ1cmdzZWwxQG0&amp;ctz=Europe/Berlin" TargetMode="External"/><Relationship Id="rId819" Type="http://schemas.openxmlformats.org/officeDocument/2006/relationships/hyperlink" Target="https://www.google.com/calendar/event?eid=NGtwbGR0c2JjMTM0NHNzcTZlMmY4b2ZxcmQgenphZXJvY2FsLm11bmljaHNlbDFAbQ&amp;ctz=Europe/Berlin" TargetMode="External"/><Relationship Id="rId5320" Type="http://schemas.openxmlformats.org/officeDocument/2006/relationships/hyperlink" Target="https://www.google.com/calendar/event?eid=MW0wY3VzdmpkaTI1bjZzY2ExZjh1NGlpcWwgenphZXJvY2FsLnp1cmljaHNlbDFAbQ&amp;ctz=Europe/Zurich" TargetMode="External"/><Relationship Id="rId8890" Type="http://schemas.openxmlformats.org/officeDocument/2006/relationships/hyperlink" Target="https://www.google.com/calendar/event?eid=NXY5bmMyMHR2Y2k2YjBtdmxyYThkaW5sNDcgenphZXJvY2FsLmFtc3RlcmRhbXNlbDFAbQ&amp;ctz=Europe/Amsterdam" TargetMode="External"/><Relationship Id="rId11871" Type="http://schemas.openxmlformats.org/officeDocument/2006/relationships/hyperlink" Target="https://www.google.com/calendar/event?eid=Xzc0cGo2YzlwNWtwM2dlMWg3NHNqNmUyMGM1bzZpYmprZDVtbWFiamNmNCB6enplcm9jYWwuc3RvY2tob2xtc2VsMUBt&amp;ctz=Europe/Stockholm" TargetMode="External"/><Relationship Id="rId18484" Type="http://schemas.openxmlformats.org/officeDocument/2006/relationships/hyperlink" Target="https://www.google.com/calendar/event?eid=N2pqMG5pdWxkN29qbXB0cjhwaDA2cTdmdHQgenphZXJvY2FsLmxvbmRvbnNlbDFAbQ&amp;ctz=Europe/London" TargetMode="External"/><Relationship Id="rId22130" Type="http://schemas.openxmlformats.org/officeDocument/2006/relationships/hyperlink" Target="https://www.google.com/calendar/event?eid=Xzc0cGo2YzlwNWtwajZkcG02MHMzNGQyMGM1bzZpYmprZDVtbWFiamNmNCBnNzMwcjEyaW5wZW1rNWhrbnJvZm1rMTNob0Bn&amp;ctz=Europe/Brussels" TargetMode="External"/><Relationship Id="rId27802" Type="http://schemas.openxmlformats.org/officeDocument/2006/relationships/hyperlink" Target="https://www.google.com/calendar/event?eid=MnNtZWMzNWhsbzk2ZDVybHA5YWU2MHU2cDYgenphZXJvY2FsLnBhcmlzc2VsMUBt&amp;ctz=Europe/Paris" TargetMode="External"/><Relationship Id="rId1930" Type="http://schemas.openxmlformats.org/officeDocument/2006/relationships/hyperlink" Target="https://www.google.com/calendar/event?eid=NWQ1NzZyaDRibGdjdDI2aWg3amtvNGVrbW0genphZXJvY2FsLnZpZW5uYXNlbDFAbQ&amp;ctz=Europe/Vienna" TargetMode="External"/><Relationship Id="rId8543" Type="http://schemas.openxmlformats.org/officeDocument/2006/relationships/hyperlink" Target="https://www.google.com/calendar/event?eid=NHBjYmFncm9paHBobWw5MzQ1MDJ1MDZnZWUgenphZXJvY2FsLmFtc3RlcmRhbXNlbDFAbQ&amp;ctz=Europe/Amsterdam" TargetMode="External"/><Relationship Id="rId11524" Type="http://schemas.openxmlformats.org/officeDocument/2006/relationships/hyperlink" Target="https://www.google.com/calendar/event?eid=MWZjYzg3bzVoMmQ5MnVqdGQ1ZnY4MXYzbnIgenphZXJvY2FsLnN0b2NraG9sbXNlbDFAbQ&amp;ctz=Europe/Stockholm" TargetMode="External"/><Relationship Id="rId18137" Type="http://schemas.openxmlformats.org/officeDocument/2006/relationships/hyperlink" Target="https://www.google.com/calendar/event?eid=MHJtN2E5MzV1c210Yjd0MWJ0dnVsb3JtdmcgenphZXJvY2FsLmxvbmRvbnNlbDFAbQ&amp;ctz=Europe/London" TargetMode="External"/><Relationship Id="rId25353" Type="http://schemas.openxmlformats.org/officeDocument/2006/relationships/hyperlink" Target="https://www.google.com/calendar/event?eid=MzFjYzVtdW9wZ292cWc2N251cnRsNG9hYTQgenphZXJvY2FsLmJlcmxpbnNlbDFAbQ&amp;ctz=Europe/Berlin" TargetMode="External"/><Relationship Id="rId6094" Type="http://schemas.openxmlformats.org/officeDocument/2006/relationships/hyperlink" Target="https://www.google.com/calendar/event?eid=Xzc0cGo2YzlwNWtwajZkcGo2a3IzOGRxMGM1bzZpYmprZDVtbWFiamNmNCBqOWV0dDZubmlma3UyMWhlM2Z0ZW1rdTc2a0Bn&amp;ctz=Europe/Zurich" TargetMode="External"/><Relationship Id="rId25006" Type="http://schemas.openxmlformats.org/officeDocument/2006/relationships/hyperlink" Target="https://www.google.com/calendar/event?eid=MWM5bmhsNTRoZGU4NDQyN2pmYTZjaDlhaDMgenphZXJvY2FsLmJlcmxpbnNlbDFAbQ&amp;ctz=Europe/Berlin" TargetMode="External"/><Relationship Id="rId28576" Type="http://schemas.openxmlformats.org/officeDocument/2006/relationships/hyperlink" Target="https://www.google.com/calendar/event?eid=Xzc0cGo2YzlwNWtwajZjMWs3MG9qNGVhMGM1bzZpYmprZDVtbWFiamNmNCB0cWNqdmVsdWhuOXE3bjZua2dpdXYzYXY1a0Bn&amp;ctz=Europe/Paris" TargetMode="External"/><Relationship Id="rId32222" Type="http://schemas.openxmlformats.org/officeDocument/2006/relationships/hyperlink" Target="https://www.google.com/calendar/event?eid=MzU4aWJtdmExdTdkMzQ4djRxMDhzYzNuYWQgenphZXJvY2FsLmx1eGVtYm91cmdzZWwxQG0&amp;ctz=Europe/Luxembourg" TargetMode="External"/><Relationship Id="rId4806" Type="http://schemas.openxmlformats.org/officeDocument/2006/relationships/hyperlink" Target="https://www.google.com/calendar/event?eid=Xzc0cGo2YzlwNWtwajBlMWo2MHIzOGNhMGM1bzZpYmprZDVtbWFiamNmNCBqOWV0dDZubmlma3UyMWhlM2Z0ZW1rdTc2a0Bn&amp;ctz=Europe/Zurich" TargetMode="External"/><Relationship Id="rId12298" Type="http://schemas.openxmlformats.org/officeDocument/2006/relationships/hyperlink" Target="https://www.google.com/calendar/event?eid=Xzc0cGo2YzlwNWtwajJjOW42NHBqaWNhMGM1bzZpYmprZDVtbWFiamNmNCBqaTFtOXNkbjcyN2J1djh2czM3NnM3a29xNEBn&amp;ctz=Europe/Stockholm" TargetMode="External"/><Relationship Id="rId14747" Type="http://schemas.openxmlformats.org/officeDocument/2006/relationships/hyperlink" Target="https://www.google.com/calendar/event?eid=Mmk2Y2UwamlnbGo0dnAwcHJicWJjaDlodXMgenphZXJvY2FsLmZyYW5rZnVydHNlbDFAbQ&amp;ctz=Europe/Berlin" TargetMode="External"/><Relationship Id="rId17220" Type="http://schemas.openxmlformats.org/officeDocument/2006/relationships/hyperlink" Target="https://www.google.com/calendar/event?eid=Xzc0cGo2YzlwNWtwMzZkOWg2Y3AzNmVhMGM1bzZpYmprZDVtbWFiamNmNCB6enplcm9jYWwubG9uZG9uc2VsMUBt&amp;ctz=Europe/London" TargetMode="External"/><Relationship Id="rId21963" Type="http://schemas.openxmlformats.org/officeDocument/2006/relationships/hyperlink" Target="https://www.google.com/calendar/event?eid=N2pjaGk2YjVrOWxrODRmN2tnMjQxMGdrc3Igc2Vsb3BzZXUuYnJ1c3NlbHMxQG0&amp;ctz=Europe/Brussels" TargetMode="External"/><Relationship Id="rId28229" Type="http://schemas.openxmlformats.org/officeDocument/2006/relationships/hyperlink" Target="https://www.google.com/calendar/event?eid=MHBpa2pqNGZuNDc2a3ByczVxaG9hN2JkbGUgenphZXJvY2FsLnBhcmlzc2VsMUBt&amp;ctz=Europe/Paris" TargetMode="External"/><Relationship Id="rId676" Type="http://schemas.openxmlformats.org/officeDocument/2006/relationships/hyperlink" Target="https://www.google.com/calendar/event?eid=MDB1ZTNvZmZlZDRkMHVqam42czU2bGJvZDQgenphZXJvY2FsLm11bmljaHNlbDFAbQ&amp;ctz=Europe/Berlin" TargetMode="External"/><Relationship Id="rId2357" Type="http://schemas.openxmlformats.org/officeDocument/2006/relationships/hyperlink" Target="https://www.google.com/calendar/event?eid=Xzc0cGo2YzlwNWtwM2FjMW42NG9qYWQyMGM1bzZpYmprZDVtbWFiamNmNCB6enplcm9jYWwudmllbm5hc2VsMUBt&amp;ctz=Europe/Vienna" TargetMode="External"/><Relationship Id="rId21616" Type="http://schemas.openxmlformats.org/officeDocument/2006/relationships/hyperlink" Target="https://www.google.com/calendar/event?eid=Xzc0cGo2YzlwNWtwMzZkaG42c3EzMmRpMGM1bzZpYmprZDVtbWFiamNmNCB6enplcm9jYWwuYnJ1c3NlbHNzZWwxQG0&amp;ctz=Europe/Brussels" TargetMode="External"/><Relationship Id="rId329" Type="http://schemas.openxmlformats.org/officeDocument/2006/relationships/hyperlink" Target="https://www.google.com/calendar/event?eid=NGRwaWk4ZjJlYjQ2c3RkdWk3cWlrb3NuMzAgenphZXJvY2FsLm11bmljaHNlbDFAbQ&amp;ctz=Europe/Berlin" TargetMode="External"/><Relationship Id="rId13830" Type="http://schemas.openxmlformats.org/officeDocument/2006/relationships/hyperlink" Target="https://www.google.com/calendar/event?eid=NWQ1ZmZoZWxmOWJnZXBkaGc2aTQ3YXU3cmogenphZXJvY2FsLmxpc2JvbnNlbDFAbQ&amp;ctz=Europe/Lisbon" TargetMode="External"/><Relationship Id="rId24839" Type="http://schemas.openxmlformats.org/officeDocument/2006/relationships/hyperlink" Target="https://www.google.com/calendar/event?eid=NDB1ZmlzN3AwYTVrYWp2ZGpmNjlmMGhoOGQgenphZXJvY2FsLmJlcmxpbnNlbDFAbQ&amp;ctz=Europe/Berlin" TargetMode="External"/><Relationship Id="rId8053" Type="http://schemas.openxmlformats.org/officeDocument/2006/relationships/hyperlink" Target="https://www.google.com/calendar/event?eid=NWNmYTRocjZubzUwZm5ubm1hcDF0MG9sMDUgenphZXJvY2FsLmFtc3RlcmRhbXNlbDFAbQ&amp;ctz=Europe/Amsterdam" TargetMode="External"/><Relationship Id="rId11381" Type="http://schemas.openxmlformats.org/officeDocument/2006/relationships/hyperlink" Target="https://www.google.com/calendar/event?eid=NXBra25oaGN1Z2Zuc2psYnBscXUxcGk2NWIgenphZXJvY2FsLnN0b2NraG9sbXNlbDFAbQ&amp;ctz=Europe/Stockholm" TargetMode="External"/><Relationship Id="rId27312" Type="http://schemas.openxmlformats.org/officeDocument/2006/relationships/hyperlink" Target="https://www.google.com/calendar/event?eid=NGxiaTY5amo3cWI3c2llOGJmbXZtMWhxMTggenphZXJvY2FsLnBhcmlzc2VsMUBt&amp;ctz=Europe/Paris" TargetMode="External"/><Relationship Id="rId31708" Type="http://schemas.openxmlformats.org/officeDocument/2006/relationships/hyperlink" Target="https://www.google.com/calendar/event?eid=Xzc0cGo2YzlwNWtwajJkMWo2b3NqNGNpMGM1bzZpYmprZDVtbWFiamNmNCB0c2U5amhyaWEwbTBrMzhtOWxtOTVyZzE3Y0Bn&amp;ctz=Europe/Madrid" TargetMode="External"/><Relationship Id="rId1440" Type="http://schemas.openxmlformats.org/officeDocument/2006/relationships/hyperlink" Target="https://www.google.com/calendar/event?eid=Xzc0cGo2YzlwNWtwajZjMWo3MHNqZ2MyMGM1bzZpYmprZDVtbWFiamNmNCBxOHByb2dnaGQ2dDZlbjNrMDRyb29ncjkwMEBn&amp;ctz=Europe/Berlin" TargetMode="External"/><Relationship Id="rId11034" Type="http://schemas.openxmlformats.org/officeDocument/2006/relationships/hyperlink" Target="https://www.google.com/calendar/event?eid=NXNoY2hoMzZ0OWlkY3Bnczl1ajJhazlwM2ogenphZXJvY2FsLnN0b2NraG9sbXNlbDFAbQ&amp;ctz=Europe/Stockholm" TargetMode="External"/><Relationship Id="rId16706" Type="http://schemas.openxmlformats.org/officeDocument/2006/relationships/hyperlink" Target="https://www.google.com/calendar/event?eid=X2NscjZhcmprYnNwM2FjMWs3MHAzMGNocDgxbW1hcGJrZWxvMnNvcmZkayBsb25kb24uc3RhcnR1cGV2ZW50bGlzdEBt&amp;ctz=Europe/London" TargetMode="External"/><Relationship Id="rId23922" Type="http://schemas.openxmlformats.org/officeDocument/2006/relationships/hyperlink" Target="https://www.google.com/calendar/event?eid=MnRsa2xxZ2ZncmJvOGoydWZ1NjV1ZmJjcm4genphZXJvY2FsLm1hbmNoZXN0ZXJzZWwxQG0&amp;ctz=Europe/London" TargetMode="External"/><Relationship Id="rId4663" Type="http://schemas.openxmlformats.org/officeDocument/2006/relationships/hyperlink" Target="https://www.google.com/calendar/event?eid=Xzc0cGo2YzlwNWtwajZkcG42MHAzaWQyMGM1bzZpYmprZDVtbWFiamNmNCBuYnZxamoyaTlhZTZwaDdsanM1YWUydWxzY0Bn&amp;ctz=Europe/Madrid" TargetMode="External"/><Relationship Id="rId14257" Type="http://schemas.openxmlformats.org/officeDocument/2006/relationships/hyperlink" Target="https://www.google.com/calendar/event?eid=MGw1ODhzdjg5cThnNXRqNWU1amo4c3MyNzggc2Vsb3BzeHMudGVsYXZpdjFAbQ&amp;ctz=Asia/Jerusalem" TargetMode="External"/><Relationship Id="rId21473" Type="http://schemas.openxmlformats.org/officeDocument/2006/relationships/hyperlink" Target="https://www.google.com/calendar/event?eid=Xzc0cGo2YzlwNWtwajBkMW02Y3JqY2UyMGM1bzZpYmprZDVtbWFiamNmNCBnNzMwcjEyaW5wZW1rNWhrbnJvZm1rMTNob0Bn&amp;ctz=Europe/Brussels" TargetMode="External"/><Relationship Id="rId28086" Type="http://schemas.openxmlformats.org/officeDocument/2006/relationships/hyperlink" Target="https://www.google.com/calendar/event?eid=MG84MTRpbG1kb3A1Y2VvZmoxY2pucjIwb2EgenphZXJvY2FsLnBhcmlzc2VsMUBt&amp;ctz=Europe/Paris" TargetMode="External"/><Relationship Id="rId4316" Type="http://schemas.openxmlformats.org/officeDocument/2006/relationships/hyperlink" Target="https://www.google.com/calendar/event?eid=Xzc0cGo2YzlwNWtwM2dlOW42Z3MzY2UyMGM1bzZpYmprZDVtbWFiamNmNCB6enplcm9jYWwuYmFyY2Vsb25hc2VsMUBt&amp;ctz=Europe/Madrid" TargetMode="External"/><Relationship Id="rId7886" Type="http://schemas.openxmlformats.org/officeDocument/2006/relationships/hyperlink" Target="https://www.google.com/calendar/event?eid=Xzc0cGo2YzlwNWtwM2NlMWg2Z3EzZ2QyMGM1bzZpYmprZDVtbWFiamNmNCB6enplcm9jYWwuYW1zdGVyZGFtc2VsMUBt&amp;ctz=Europe/Amsterdam" TargetMode="External"/><Relationship Id="rId19929" Type="http://schemas.openxmlformats.org/officeDocument/2006/relationships/hyperlink" Target="https://www.google.com/calendar/event?eid=Xzc0cGo2YzlwNWtwajJjOW83NHIzNGNxMGM1bzZpYmprZDVtbWFiamNmNCA3OGFoN2ptcWEydTJ0dnAxZzFuOW44aThnZ0Bn&amp;ctz=Europe/London" TargetMode="External"/><Relationship Id="rId21126" Type="http://schemas.openxmlformats.org/officeDocument/2006/relationships/hyperlink" Target="https://www.google.com/calendar/event?eid=NWNzOTUydTZjc21tMDIzbHNxcG1xbzRyZ28genphZXJvY2FsLmJydXNzZWxzc2VsMUBt&amp;ctz=Europe/Brussels" TargetMode="External"/><Relationship Id="rId24696" Type="http://schemas.openxmlformats.org/officeDocument/2006/relationships/hyperlink" Target="https://www.google.com/calendar/event?eid=MGd0anNpOWZhc2RhOTEzbHI4ZWMzc2FkOTIgenphZXJvY2FsLmJlcmxpbnNlbDFAbQ&amp;ctz=Europe/Berlin" TargetMode="External"/><Relationship Id="rId186" Type="http://schemas.openxmlformats.org/officeDocument/2006/relationships/hyperlink" Target="https://www.google.com/calendar/event?eid=N2hlNnRwbDFvOWxiZG1laG45amVlMTlib3MgenphZXJvY2FsLm11bmljaHNlbDFAbQ&amp;ctz=Europe/Berlin" TargetMode="External"/><Relationship Id="rId7539" Type="http://schemas.openxmlformats.org/officeDocument/2006/relationships/hyperlink" Target="https://www.google.com/calendar/event?eid=NjN1azJndTFzNDkxYzgwMWI4bWZocG50dXYgc2Vsb3BzZXUuZHVibGluMUBt&amp;ctz=Europe/Dublin" TargetMode="External"/><Relationship Id="rId10867" Type="http://schemas.openxmlformats.org/officeDocument/2006/relationships/hyperlink" Target="https://www.google.com/calendar/event?eid=MW4wb2Y4cHRuZWdkdDhhcHU4MmdxajhwMzIgenphZXJvY2FsLnN0b2NraG9sbXNlbDFAbQ&amp;ctz=Europe/Stockholm" TargetMode="External"/><Relationship Id="rId24349" Type="http://schemas.openxmlformats.org/officeDocument/2006/relationships/hyperlink" Target="https://www.google.com/calendar/event?eid=Xzc0cGo2YzlwNWtwM2dlOW03MHEzMGVhMGM1bzZpYmprZDVtbWFiamNmNCB6enplcm9jYWwuYmVybGluc2VsMUBt&amp;ctz=Europe/Berlin" TargetMode="External"/><Relationship Id="rId31565" Type="http://schemas.openxmlformats.org/officeDocument/2006/relationships/hyperlink" Target="https://www.google.com/calendar/event?eid=Xzc0cGo2YzlwNWtwM2NlMWo2NHIzMmVhMGM1bzZpYmprZDVtbWFiamNmNCB6enplcm9jYWwubWFkcmlkc2VsMUBt&amp;ctz=Europe/Madrid" TargetMode="External"/><Relationship Id="rId13340" Type="http://schemas.openxmlformats.org/officeDocument/2006/relationships/hyperlink" Target="https://www.google.com/calendar/event?eid=NzNpY3J1OWM1ZzljYjFqdjl2dnM5bzE1dDYgenphZXJvY2FsLmxpc2JvbnNlbDFAbQ&amp;ctz=Europe/Lisbon" TargetMode="External"/><Relationship Id="rId31218" Type="http://schemas.openxmlformats.org/officeDocument/2006/relationships/hyperlink" Target="https://www.google.com/calendar/event?eid=NGhodTA2YWZhcXA4c3J2cmJhdWthMDIzNWogenphZXJvY2FsLm1hZHJpZHNlbDFAbQ&amp;ctz=Europe/Madrid" TargetMode="External"/><Relationship Id="rId16563" Type="http://schemas.openxmlformats.org/officeDocument/2006/relationships/hyperlink" Target="https://www.google.com/calendar/event?eid=Nmk4N3Y0ZnBiNGx0OTZzZGU1bWNyZWE5Mjcgc2Vsb3BzZXUub3NsbzFAbQ&amp;ctz=Europe/Oslo" TargetMode="External"/><Relationship Id="rId20959" Type="http://schemas.openxmlformats.org/officeDocument/2006/relationships/hyperlink" Target="https://www.google.com/calendar/event?eid=NWlxdHVtamlzMzloM3RodnRtYjg5ZW1mc3YgenphZXJvY2FsLmJydXNzZWxzc2VsMUBt&amp;ctz=Europe/Brussels" TargetMode="External"/><Relationship Id="rId6622" Type="http://schemas.openxmlformats.org/officeDocument/2006/relationships/hyperlink" Target="https://www.google.com/calendar/event?eid=NDl1Y2xpbmJzNXV1ODVrcDlvcjEwNTU1Z2IgenphZXJvY2FsLmR1YmxpbnNlbDFAbQ&amp;ctz=Europe/Dublin" TargetMode="External"/><Relationship Id="rId16216" Type="http://schemas.openxmlformats.org/officeDocument/2006/relationships/hyperlink" Target="https://www.google.com/calendar/event?eid=MDVoZThxOHVzbnQzbzYwcm44NGt0NGQ0ZHAgenphZXJvY2FsLm9zbG9zZWwxQG0&amp;ctz=Europe/Oslo" TargetMode="External"/><Relationship Id="rId19786" Type="http://schemas.openxmlformats.org/officeDocument/2006/relationships/hyperlink" Target="https://www.google.com/calendar/event?eid=Xzc0cGo2YzlwNWtwajJjOW83NHIzOGRhMGM1bzZpYmprZDVtbWFiamNmNCA3OGFoN2ptcWEydTJ0dnAxZzFuOW44aThnZ0Bn&amp;ctz=Europe/London" TargetMode="External"/><Relationship Id="rId23432" Type="http://schemas.openxmlformats.org/officeDocument/2006/relationships/hyperlink" Target="https://www.google.com/calendar/event?eid=MG5uMjdxYzRkaGYwNHJldmhtb3JibG8wbmkgenphZXJvY2FsLm1hbmNoZXN0ZXJzZWwxQG0&amp;ctz=Europe/London" TargetMode="External"/><Relationship Id="rId4173" Type="http://schemas.openxmlformats.org/officeDocument/2006/relationships/hyperlink" Target="https://www.google.com/calendar/event?eid=Xzc0cGo2YzlwNWtwM2FjMW43MHMzMGVhMGM1bzZpYmprZDVtbWFiamNmNCB6enplcm9jYWwuYmFyY2Vsb25hc2VsMUBt&amp;ctz=Europe/Madrid" TargetMode="External"/><Relationship Id="rId9845" Type="http://schemas.openxmlformats.org/officeDocument/2006/relationships/hyperlink" Target="https://www.google.com/calendar/event?eid=Xzc0cGo2YzlwNWtwajBlMWg2MHIzMGRxMGM1bzZpYmprZDVtbWFiamNmNCBxYXVwb2YyMmludHQwb25haGJ2amVmcTU0c0Bn&amp;ctz=Europe/Amsterdam" TargetMode="External"/><Relationship Id="rId19439" Type="http://schemas.openxmlformats.org/officeDocument/2006/relationships/hyperlink" Target="https://www.google.com/calendar/event?eid=MWNxMW4xZXJ0djAzdm9rdW41Y3QxNHE0NXYgenphZXJvY2FsLmxvbmRvbnNlbDFAbQ&amp;ctz=Europe/London" TargetMode="External"/><Relationship Id="rId26655" Type="http://schemas.openxmlformats.org/officeDocument/2006/relationships/hyperlink" Target="https://www.google.com/calendar/event?eid=Mm9hYmU1bHZkYXZucjZvOWc2dWxkZWw1MDMgcGFyaXMuc3RhcnR1cGV2ZW50bGlzdEBt&amp;ctz=Europe/Paris" TargetMode="External"/><Relationship Id="rId30301" Type="http://schemas.openxmlformats.org/officeDocument/2006/relationships/hyperlink" Target="https://www.google.com/calendar/event?eid=MjdxaGhpNHN1bGhlYWZiaWNrZXA3MXE3Z3YgenphZXJvY2FsLmNvcGVuaGFnZW5zZWwxQG0&amp;ctz=Europe/Copenhagen" TargetMode="External"/><Relationship Id="rId59" Type="http://schemas.openxmlformats.org/officeDocument/2006/relationships/hyperlink" Target="https://www.google.com/calendar/event?eid=MG82a3UxZGJxMmo1Y3ZoaXJpaWRyNDA2dTQgenphZXJvY2FsLm11bmljaHNlbDFAbQ&amp;ctz=Europe/Berlin" TargetMode="External"/><Relationship Id="rId7396" Type="http://schemas.openxmlformats.org/officeDocument/2006/relationships/hyperlink" Target="https://www.google.com/calendar/event?eid=X2NscjZhcmprYnNwMzhlOW02Y3AzY2RwcDgxbW1hcGJrZWxvMnNvcmZkayBkdWJsaW4uc3RhcnR1cGV2ZW50bGlzdEBt&amp;ctz=Europe/Dublin" TargetMode="External"/><Relationship Id="rId10377" Type="http://schemas.openxmlformats.org/officeDocument/2006/relationships/hyperlink" Target="https://www.google.com/calendar/event?eid=Xzc0cGo2YzlwNWtwajBlMWg2MHFqaWRpMGM1bzZpYmprZDVtbWFiamNmNCBxYXVwb2YyMmludHQwb25haGJ2amVmcTU0c0Bn&amp;ctz=Europe/Amsterdam" TargetMode="External"/><Relationship Id="rId12826" Type="http://schemas.openxmlformats.org/officeDocument/2006/relationships/hyperlink" Target="https://www.google.com/calendar/event?eid=Xzc0cGo2YzlwNWtwM2NlMWo2a3AzOGUyMGM1bzZpYmprZDVtbWFiamNmNCB6enplcm9jYWwubGlzYm9uc2VsMUBt&amp;ctz=Europe/Lisbon" TargetMode="External"/><Relationship Id="rId26308" Type="http://schemas.openxmlformats.org/officeDocument/2006/relationships/hyperlink" Target="https://www.google.com/calendar/event?eid=Xzc0cGo2YzlwNWtwajBkMW02c29qZ2NxMGM1bzZpYmprZDVtbWFiamNmNCBrZ3A2bjBnZDA5YmMyODFkOTFpa2Q5azJjOEBn&amp;ctz=Europe/Paris" TargetMode="External"/><Relationship Id="rId29878" Type="http://schemas.openxmlformats.org/officeDocument/2006/relationships/hyperlink" Target="https://www.google.com/calendar/event?eid=MmNuNjg0Zm1qbzlhY2Z1amoza21jN2xocTkgenphZXJvY2FsLmNvcGVuaGFnZW5zZWwxQG0&amp;ctz=Europe/Copenhagen" TargetMode="External"/><Relationship Id="rId7049" Type="http://schemas.openxmlformats.org/officeDocument/2006/relationships/hyperlink" Target="https://www.google.com/calendar/event?eid=MGgwZWppbDFrM2tnZmhqdHR2ODExNDMwbXAgenphZXJvY2FsLmR1YmxpbnNlbDFAbQ&amp;ctz=Europe/Dublin" TargetMode="External"/><Relationship Id="rId31075" Type="http://schemas.openxmlformats.org/officeDocument/2006/relationships/hyperlink" Target="https://www.google.com/calendar/event?eid=MTRodDJmMzBucmtrMjMxZ2E5NGxpazIxOGEgenphZXJvY2FsLm1hZHJpZHNlbDFAbQ&amp;ctz=Europe/Madrid" TargetMode="External"/><Relationship Id="rId3659" Type="http://schemas.openxmlformats.org/officeDocument/2006/relationships/hyperlink" Target="https://www.google.com/calendar/event?eid=MnJodXFpcTFndDRyaThwZ2ljYTc0a3BqdHYgenphZXJvY2FsLmJhcmNlbG9uYXNlbDFAbQ&amp;ctz=Europe/Madrid" TargetMode="External"/><Relationship Id="rId16073" Type="http://schemas.openxmlformats.org/officeDocument/2006/relationships/hyperlink" Target="https://www.google.com/calendar/event?eid=NHNqZ3RqcWExZzdxOWJuc2d1NXU1NGRuY2EgenphZXJvY2FsLm9zbG9zZWwxQG0&amp;ctz=Europe/Oslo" TargetMode="External"/><Relationship Id="rId18522" Type="http://schemas.openxmlformats.org/officeDocument/2006/relationships/hyperlink" Target="https://www.google.com/calendar/event?eid=MGI2NTBrdDBmaW9lN2Nncmx1ZjhlYXBuYnQgenphZXJvY2FsLmxvbmRvbnNlbDFAbQ&amp;ctz=Europe/London" TargetMode="External"/><Relationship Id="rId22918" Type="http://schemas.openxmlformats.org/officeDocument/2006/relationships/hyperlink" Target="https://www.google.com/calendar/event?eid=M2JpNmNiZjJ2ZnNhaDR0c21pcnVrZjRqNWwgenphZXJvY2FsLm1hbmNoZXN0ZXJzZWwxQG0&amp;ctz=Europe/London" TargetMode="External"/><Relationship Id="rId6132" Type="http://schemas.openxmlformats.org/officeDocument/2006/relationships/hyperlink" Target="https://www.google.com/calendar/event?eid=NnZpMG40amNqcGViNWtlMzYxb2pxMzdtZ24gc2Vsb3BzZXUuenVyaWNoMUBt&amp;ctz=Europe/Zurich" TargetMode="External"/><Relationship Id="rId20469" Type="http://schemas.openxmlformats.org/officeDocument/2006/relationships/hyperlink" Target="https://www.google.com/calendar/event?eid=NGVnbHZvZDBmaW1zNm80cWM5OGowaGZkaWsgenphZXJvY2FsLmxvbmRvbnNlbDFAbQ&amp;ctz=Europe/London" TargetMode="External"/><Relationship Id="rId28961" Type="http://schemas.openxmlformats.org/officeDocument/2006/relationships/hyperlink" Target="https://www.google.com/calendar/event?eid=Mjc1aDI0OHVqbTJzdHBsMzhydDNidjZwcmcgenphZXJvY2FsLnBhcmlzc2VsMUBt&amp;ctz=Europe/Paris" TargetMode="External"/><Relationship Id="rId12683" Type="http://schemas.openxmlformats.org/officeDocument/2006/relationships/hyperlink" Target="https://www.google.com/calendar/event?eid=NDBqb3RicmVjOHQzZGs1cGY5NGswMTdjNDkgenphZXJvY2FsLnN0b2NraG9sbXNlbDFAbQ&amp;ctz=Europe/Stockholm" TargetMode="External"/><Relationship Id="rId19296" Type="http://schemas.openxmlformats.org/officeDocument/2006/relationships/hyperlink" Target="https://www.google.com/calendar/event?eid=MjBkOW5ib2pyb3Btb3ZrdTdlN2VpN2tkb2wgenphZXJvY2FsLmxvbmRvbnNlbDFAbQ&amp;ctz=Europe/London" TargetMode="External"/><Relationship Id="rId28614" Type="http://schemas.openxmlformats.org/officeDocument/2006/relationships/hyperlink" Target="https://www.google.com/calendar/event?eid=Xzc0cGo2YzlwNWtwajZjMWs3MG9qNmMyMGM1bzZpYmprZDVtbWFiamNmNCB0cWNqdmVsdWhuOXE3bjZua2dpdXYzYXY1a0Bn&amp;ctz=Europe/Paris" TargetMode="External"/><Relationship Id="rId2742" Type="http://schemas.openxmlformats.org/officeDocument/2006/relationships/hyperlink" Target="https://www.google.com/calendar/event?eid=Xzc0cGo2YzlwNWtwajJkMWw2a3EzNGQyMGM1bzZpYmprZDVtbWFiamNmNCBtZTZ2NXNybTd1dG1naXRyZHI2N3RlcXE3a0Bn&amp;ctz=Europe/Vienna" TargetMode="External"/><Relationship Id="rId9355" Type="http://schemas.openxmlformats.org/officeDocument/2006/relationships/hyperlink" Target="https://www.google.com/calendar/event?eid=X2NscjZhcmprYnNwM2FjaG42Y3MzNmUxaDgxbW1hcGJrZWxvMnNvcmZkayBhbXN0ZXJkYW0uc3RhcnR1cGV2ZW50bGlzdEBt&amp;ctz=Europe/Amsterdam" TargetMode="External"/><Relationship Id="rId12336" Type="http://schemas.openxmlformats.org/officeDocument/2006/relationships/hyperlink" Target="https://www.google.com/calendar/event?eid=Xzc0cGo2YzlwNWtwajZjMWc2c3BqMGMyMGM1bzZpYmprZDVtbWFiamNmNCBqaTFtOXNkbjcyN2J1djh2czM3NnM3a29xNEBn&amp;ctz=Europe/Stockholm" TargetMode="External"/><Relationship Id="rId26165" Type="http://schemas.openxmlformats.org/officeDocument/2006/relationships/hyperlink" Target="https://www.google.com/calendar/event?eid=Xzc0cGo2YzlwNWtwajZkOW02c3AzMmVhMGM1bzZpYmprZDVtbWFiamNmNCA5dG8waG42cjFiczBkNWs3bjAwZGs4ZWtwY0Bn&amp;ctz=Europe/Berlin" TargetMode="External"/><Relationship Id="rId33381" Type="http://schemas.openxmlformats.org/officeDocument/2006/relationships/hyperlink" Target="https://www.google.com/calendar/event?eid=Xzc0cGo2YzlwNWtwM2NlMWk2NHFqNGUyMGM1bzZpYmprZDVtbWFiamNmNCB6enplcm9jYWwuaGFtYnVyZ3NlbDFAbQ&amp;ctz=Europe/Berlin" TargetMode="External"/><Relationship Id="rId714" Type="http://schemas.openxmlformats.org/officeDocument/2006/relationships/hyperlink" Target="https://www.google.com/calendar/event?eid=NTMzZDZlbTAwMGYxYW5zOW1qNW1oYW5nbjYgenphZXJvY2FsLm11bmljaHNlbDFAbQ&amp;ctz=Europe/Berlin" TargetMode="External"/><Relationship Id="rId5965" Type="http://schemas.openxmlformats.org/officeDocument/2006/relationships/hyperlink" Target="https://www.google.com/calendar/event?eid=Xzc0cGo2YzlwNWtwajJkcG82MHEzOGMyMGM1bzZpYmprZDVtbWFiamNmNCBqOWV0dDZubmlma3UyMWhlM2Z0ZW1rdTc2a0Bn&amp;ctz=Europe/Zurich" TargetMode="External"/><Relationship Id="rId9008" Type="http://schemas.openxmlformats.org/officeDocument/2006/relationships/hyperlink" Target="https://www.google.com/calendar/event?eid=N3ZtM3VxaW9qNGwwcWNqaTRqdGhmbmJkNDAgenphZXJvY2FsLmFtc3RlcmRhbXNlbDFAbQ&amp;ctz=Europe/Amsterdam" TargetMode="External"/><Relationship Id="rId15559" Type="http://schemas.openxmlformats.org/officeDocument/2006/relationships/hyperlink" Target="https://www.google.com/calendar/event?eid=X2NscjZhcmprYnRobXF1am1jdG83aXUzYWM5bG02ZzNkY2xpbjh0Ymc1cGhtdXI4IG9zbG8uc3RhcnR1cGV2ZW50bGlzdEBt&amp;ctz=Europe/Oslo" TargetMode="External"/><Relationship Id="rId22775" Type="http://schemas.openxmlformats.org/officeDocument/2006/relationships/hyperlink" Target="https://www.google.com/calendar/event?eid=NTRsc2w4YW5wYTVtcGJkcTN1ZDA2a3M1OHEgenphZXJvY2FsLm1hbmNoZXN0ZXJzZWwxQG0&amp;ctz=Europe/London" TargetMode="External"/><Relationship Id="rId29388" Type="http://schemas.openxmlformats.org/officeDocument/2006/relationships/hyperlink" Target="https://www.google.com/calendar/event?eid=Xzc0cGo2YzlwNWtwM2NlMWo2a3EzZWNhMGM1bzZpYmprZDVtbWFiamNmNCB6enplcm9jYWwuY29wZW5oYWdlbnNlbDFAbQ&amp;ctz=Europe/Copenhagen" TargetMode="External"/><Relationship Id="rId33034" Type="http://schemas.openxmlformats.org/officeDocument/2006/relationships/hyperlink" Target="https://www.google.com/calendar/event?eid=MDllZTFqNmYyZ28ybms3aWYxMXJzaWQ5aTEgenphZXJvY2FsLmhhbWJ1cmdzZWwxQG0&amp;ctz=Europe/Berlin" TargetMode="External"/><Relationship Id="rId5618" Type="http://schemas.openxmlformats.org/officeDocument/2006/relationships/hyperlink" Target="https://www.google.com/calendar/event?eid=M25odTk0OXZ1MWR1cDQ5dW9pNTNobDlrMzcgenphZXJvY2FsLnp1cmljaHNlbDFAbQ&amp;ctz=Europe/Zurich" TargetMode="External"/><Relationship Id="rId18032" Type="http://schemas.openxmlformats.org/officeDocument/2006/relationships/hyperlink" Target="https://www.google.com/calendar/event?eid=MmJvMm9ldjhhYmFtaGI0YmN1YjBuNjFwazAgenphZXJvY2FsLmxvbmRvbnNlbDFAbQ&amp;ctz=Europe/London" TargetMode="External"/><Relationship Id="rId22428" Type="http://schemas.openxmlformats.org/officeDocument/2006/relationships/hyperlink" Target="https://www.google.com/calendar/event?eid=Xzc0cGo2YzlwNWtwM2dlOW02a28zY2RxMGM1bzZpYmprZDVtbWFiamNmNCB6enplcm9jYWwubWFuY2hlc3RlcnNlbDFAbQ&amp;ctz=Europe/London" TargetMode="External"/><Relationship Id="rId3169" Type="http://schemas.openxmlformats.org/officeDocument/2006/relationships/hyperlink" Target="https://www.google.com/calendar/event?eid=NGtzcDJia3FqaTd0Mmo2dWpvZTlqM3Bzb3YgenphZXJvY2FsLnZpZW5uYXNlbDFAbQ&amp;ctz=Europe/Vienna" TargetMode="External"/><Relationship Id="rId25998" Type="http://schemas.openxmlformats.org/officeDocument/2006/relationships/hyperlink" Target="https://www.google.com/calendar/event?eid=Xzc0cGo2YzlwNWtwajJkcG82MHBqZWUyMGM1bzZpYmprZDVtbWFiamNmNCA5dG8waG42cjFiczBkNWs3bjAwZGs4ZWtwY0Bn&amp;ctz=Europe/Berlin" TargetMode="External"/><Relationship Id="rId14642" Type="http://schemas.openxmlformats.org/officeDocument/2006/relationships/hyperlink" Target="https://www.google.com/calendar/event?eid=NmwxdWE2OGh2dnQyZW5hb2g4aDdwNGJ1N28genphZXJvY2FsLmZyYW5rZnVydHNlbDFAbQ&amp;ctz=Europe/Berlin" TargetMode="External"/><Relationship Id="rId28471" Type="http://schemas.openxmlformats.org/officeDocument/2006/relationships/hyperlink" Target="https://www.google.com/calendar/event?eid=Xzc0cGo2YzlwNWtwajJkcG82MHEzYWNpMGM1bzZpYmprZDVtbWFiamNmNCB0cWNqdmVsdWhuOXE3bjZua2dpdXYzYXY1a0Bn&amp;ctz=Europe/Paris" TargetMode="External"/><Relationship Id="rId32867" Type="http://schemas.openxmlformats.org/officeDocument/2006/relationships/hyperlink" Target="https://www.google.com/calendar/event?eid=MjRqcXEzZjNiNGpwYTg3OGg3bTl0NWFoNzAgenphZXJvY2FsLmhhbWJ1cmdzZWwxQG0&amp;ctz=Europe/Berlin" TargetMode="External"/><Relationship Id="rId4701" Type="http://schemas.openxmlformats.org/officeDocument/2006/relationships/hyperlink" Target="https://www.google.com/calendar/event?eid=Xzc0cGo2YzlwNWtwajZkcG42a3AzY2NxMGM1bzZpYmprZDVtbWFiamNmNCBuYnZxamoyaTlhZTZwaDdsanM1YWUydWxzY0Bn&amp;ctz=Europe/Madrid" TargetMode="External"/><Relationship Id="rId12193" Type="http://schemas.openxmlformats.org/officeDocument/2006/relationships/hyperlink" Target="https://www.google.com/calendar/event?eid=NWhhcXJsNmMzYzIzdmwydjlwMTRscTViaW0gc3RvY2tob2xtLnN0YXJ0dXBldmVudGxpc3RAbQ&amp;ctz=Europe/Stockholm" TargetMode="External"/><Relationship Id="rId17865" Type="http://schemas.openxmlformats.org/officeDocument/2006/relationships/hyperlink" Target="https://www.google.com/calendar/event?eid=NzRqdGJhbGxjZW4xYWwxczJwanNjbDZ1cjMgenphZXJvY2FsLmxvbmRvbnNlbDFAbQ&amp;ctz=Europe/London" TargetMode="External"/><Relationship Id="rId21511" Type="http://schemas.openxmlformats.org/officeDocument/2006/relationships/hyperlink" Target="https://www.google.com/calendar/event?eid=Xzc0cGo2YzlwNWtwajBlMWc3NHIzNmUyMGM1bzZpYmprZDVtbWFiamNmNCBnNzMwcjEyaW5wZW1rNWhrbnJvZm1rMTNob0Bn&amp;ctz=Europe/Brussels" TargetMode="External"/><Relationship Id="rId28124" Type="http://schemas.openxmlformats.org/officeDocument/2006/relationships/hyperlink" Target="https://www.google.com/calendar/event?eid=Mm9oaXNzdWo2c2trNmMzN3M1aDlnaGJ0bXYgenphZXJvY2FsLnBhcmlzc2VsMUBt&amp;ctz=Europe/Paris" TargetMode="External"/><Relationship Id="rId571" Type="http://schemas.openxmlformats.org/officeDocument/2006/relationships/hyperlink" Target="https://www.google.com/calendar/event?eid=MXFscG1xNDF0OWpnMmhpcHZjb3BxazhvNmsgenphZXJvY2FsLm11bmljaHNlbDFAbQ&amp;ctz=Europe/Berlin" TargetMode="External"/><Relationship Id="rId2252" Type="http://schemas.openxmlformats.org/officeDocument/2006/relationships/hyperlink" Target="https://www.google.com/calendar/event?eid=Xzc0cGo2YzlwNWtwMzZkOWg2MHAzMmRpMGM1bzZpYmprZDVtbWFiamNmNCB6enplcm9jYWwudmllbm5hc2VsMUBt&amp;ctz=Europe/Vienna" TargetMode="External"/><Relationship Id="rId7924" Type="http://schemas.openxmlformats.org/officeDocument/2006/relationships/hyperlink" Target="https://www.google.com/calendar/event?eid=Xzc0cGo2YzlwNWtwM2djcGo2Y3EzOGNhMGM1bzZpYmprZDVtbWFiamNmNCB6enplcm9jYWwuYW1zdGVyZGFtc2VsMUBt&amp;ctz=Europe/Amsterdam" TargetMode="External"/><Relationship Id="rId17518" Type="http://schemas.openxmlformats.org/officeDocument/2006/relationships/hyperlink" Target="https://www.google.com/calendar/event?eid=Xzc0cGo2YzlwNWtwM2NlMWg2Z3FqY2UyMGM1bzZpYmprZDVtbWFiamNmNCB6enplcm9jYWwubG9uZG9uc2VsMUBt&amp;ctz=Europe/London" TargetMode="External"/><Relationship Id="rId24734" Type="http://schemas.openxmlformats.org/officeDocument/2006/relationships/hyperlink" Target="https://www.google.com/calendar/event?eid=MmdyaG5zc2plcTFuNml0bWh0bzQxMmU5bW8genphZXJvY2FsLmJlcmxpbnNlbDFAbQ&amp;ctz=Europe/Berlin" TargetMode="External"/><Relationship Id="rId31950" Type="http://schemas.openxmlformats.org/officeDocument/2006/relationships/hyperlink" Target="https://www.google.com/calendar/event?eid=M3NoN2FocWtsYnI0YmlyMGJyZXEyNjdzbWQgc2Vsb3BzZXUubWFkcmlkMUBt&amp;ctz=Europe/Madrid" TargetMode="External"/><Relationship Id="rId224" Type="http://schemas.openxmlformats.org/officeDocument/2006/relationships/hyperlink" Target="https://www.google.com/calendar/event?eid=NTZ2MTEwcGxtanB1MWhqbjZzajAzYmswYXMgenphZXJvY2FsLm11bmljaHNlbDFAbQ&amp;ctz=Europe/Berlin" TargetMode="External"/><Relationship Id="rId5475" Type="http://schemas.openxmlformats.org/officeDocument/2006/relationships/hyperlink" Target="https://www.google.com/calendar/event?eid=NmE5dW05bTZkNGNvNmNtdWNidWJzaW9scTEgenphZXJvY2FsLnp1cmljaHNlbDFAbQ&amp;ctz=Europe/Zurich" TargetMode="External"/><Relationship Id="rId10905" Type="http://schemas.openxmlformats.org/officeDocument/2006/relationships/hyperlink" Target="https://www.google.com/calendar/event?eid=MDY2ZW0xYmc1Z3RoaXNoMHZtcDh0bG9xdmwgenphZXJvY2FsLnN0b2NraG9sbXNlbDFAbQ&amp;ctz=Europe/Stockholm" TargetMode="External"/><Relationship Id="rId15069" Type="http://schemas.openxmlformats.org/officeDocument/2006/relationships/hyperlink" Target="https://www.google.com/calendar/event?eid=N2Q3cXJsZWJjbW1taTIwOGNiMjBmMDZhNHUgenphZXJvY2FsLmZyYW5rZnVydHNlbDFAbQ&amp;ctz=Europe/Berlin" TargetMode="External"/><Relationship Id="rId22285" Type="http://schemas.openxmlformats.org/officeDocument/2006/relationships/hyperlink" Target="https://www.google.com/calendar/event?eid=Xzc0cGo2YzlwNWtwMzZkaG02NG9qY2NhMGM1bzZpYmprZDVtbWFiamNmNCB6enplcm9jYWwubWFuY2hlc3RlcnNlbDFAbQ&amp;ctz=Europe/London" TargetMode="External"/><Relationship Id="rId27957" Type="http://schemas.openxmlformats.org/officeDocument/2006/relationships/hyperlink" Target="https://www.google.com/calendar/event?eid=N3VxY2kyOWhybzluZWt1YmY5ZGQ0djgzbzQgenphZXJvY2FsLnBhcmlzc2VsMUBt&amp;ctz=Europe/Paris" TargetMode="External"/><Relationship Id="rId31603" Type="http://schemas.openxmlformats.org/officeDocument/2006/relationships/hyperlink" Target="https://www.google.com/calendar/event?eid=Xzc0cGo2YzlwNWtwM2NlMWo2a29qMGRpMGM1bzZpYmprZDVtbWFiamNmNCB6enplcm9jYWwubWFkcmlkc2VsMUBt&amp;ctz=Europe/Madrid" TargetMode="External"/><Relationship Id="rId5128" Type="http://schemas.openxmlformats.org/officeDocument/2006/relationships/hyperlink" Target="https://www.google.com/calendar/event?eid=MG9wYzJuYjVsbmVuZWJpNGQycDM5M29lMmggenVyaWNoLnN0YXJ0dXBldmVudGxpc3RAbQ&amp;ctz=Europe/Zurich" TargetMode="External"/><Relationship Id="rId8698" Type="http://schemas.openxmlformats.org/officeDocument/2006/relationships/hyperlink" Target="https://www.google.com/calendar/event?eid=MWluZTRnZWVzZ29majhidGRrMW5xdGFqMjcgenphZXJvY2FsLmFtc3RlcmRhbXNlbDFAbQ&amp;ctz=Europe/Amsterdam" TargetMode="External"/><Relationship Id="rId1738" Type="http://schemas.openxmlformats.org/officeDocument/2006/relationships/hyperlink" Target="https://www.google.com/calendar/event?eid=Xzc0cGo2YzlwNWtwajBkMW02Y3AzYWUyMGM1bzZpYmprZDVtbWFiamNmNCBtZTZ2NXNybTd1dG1naXRyZHI2N3RlcXE3a0Bn&amp;ctz=Europe/Vienna" TargetMode="External"/><Relationship Id="rId11679" Type="http://schemas.openxmlformats.org/officeDocument/2006/relationships/hyperlink" Target="https://www.google.com/calendar/event?eid=Xzc0cGo2YzlwNWtwM2NlMWg2NG8zY2RxMGM1bzZpYmprZDVtbWFiamNmNCB6enplcm9jYWwuc3RvY2tob2xtc2VsMUBt&amp;ctz=Europe/Stockholm" TargetMode="External"/><Relationship Id="rId14152" Type="http://schemas.openxmlformats.org/officeDocument/2006/relationships/hyperlink" Target="https://www.google.com/calendar/event?eid=MGlrcGE4bDNxN29mOWgxMWd2YjJtNDEzbGQgc2Vsb3BzeHMudGVsYXZpdjFAbQ&amp;ctz=Asia/Jerusalem" TargetMode="External"/><Relationship Id="rId16601" Type="http://schemas.openxmlformats.org/officeDocument/2006/relationships/hyperlink" Target="https://www.google.com/calendar/event?eid=MjVxbXBvY2tsN3FlOWs5MXAwNGEzOWhrMmogc2Vsb3BzZXUub3NsbzFAbQ&amp;ctz=Europe/Oslo" TargetMode="External"/><Relationship Id="rId32377" Type="http://schemas.openxmlformats.org/officeDocument/2006/relationships/hyperlink" Target="https://www.google.com/calendar/event?eid=MjY3OWE3bmJsM2IzczZsYWtyNTQ0dmN2N3Igc2Vsb3BzZXUubHV4ZW1ib3VyZzFAbQ&amp;ctz=Europe/Luxembourg" TargetMode="External"/><Relationship Id="rId4211" Type="http://schemas.openxmlformats.org/officeDocument/2006/relationships/hyperlink" Target="https://www.google.com/calendar/event?eid=Xzc0cGo2YzlwNWtwM2NlMWk2a3AzZ2NpMGM1bzZpYmprZDVtbWFiamNmNCB6enplcm9jYWwuYmFyY2Vsb25hc2VsMUBt&amp;ctz=Europe/Madrid" TargetMode="External"/><Relationship Id="rId19824" Type="http://schemas.openxmlformats.org/officeDocument/2006/relationships/hyperlink" Target="https://www.google.com/calendar/event?eid=Xzc0cGo2YzlwNWtwajJjOW83NHIzMGMyMGM1bzZpYmprZDVtbWFiamNmNCA3OGFoN2ptcWEydTJ0dnAxZzFuOW44aThnZ0Bn&amp;ctz=Europe/London" TargetMode="External"/><Relationship Id="rId21021" Type="http://schemas.openxmlformats.org/officeDocument/2006/relationships/hyperlink" Target="https://www.google.com/calendar/event?eid=NzFvcnFsN25tZnU4dm80Z2ZkOThkbGRwZXQgenphZXJvY2FsLmJydXNzZWxzc2VsMUBt&amp;ctz=Europe/Brussels" TargetMode="External"/><Relationship Id="rId7781" Type="http://schemas.openxmlformats.org/officeDocument/2006/relationships/hyperlink" Target="https://www.google.com/calendar/event?eid=Xzc0cGo2YzlwNWtwajZkOWw3MHEzY2NhMGM1bzZpYmprZDVtbWFiamNmNCAwMWg3bHBwbmtpZDM2cDRuZHFtaXM2dTUzc0Bn&amp;ctz=Europe/Dublin" TargetMode="External"/><Relationship Id="rId10762" Type="http://schemas.openxmlformats.org/officeDocument/2006/relationships/hyperlink" Target="https://www.google.com/calendar/event?eid=MjNmamRucGxrazRndmdpMGpmcW5jMjhqN28genphZXJvY2FsLnN0b2NraG9sbXNlbDFAbQ&amp;ctz=Europe/Stockholm" TargetMode="External"/><Relationship Id="rId17375" Type="http://schemas.openxmlformats.org/officeDocument/2006/relationships/hyperlink" Target="https://www.google.com/calendar/event?eid=Xzc0cGo2YzlwNWtwMzhkcHA3MHIzYWNhMGM1bzZpYmprZDVtbWFiamNmNCB6enplcm9jYWwubG9uZG9uc2VsMUBt&amp;ctz=Europe/London" TargetMode="External"/><Relationship Id="rId24591" Type="http://schemas.openxmlformats.org/officeDocument/2006/relationships/hyperlink" Target="https://www.google.com/calendar/event?eid=MGdjMzdwbDJnaXNmZXQ1MHQ0cXZocWxuYTQgenphZXJvY2FsLmJlcmxpbnNlbDFAbQ&amp;ctz=Europe/Berlin" TargetMode="External"/><Relationship Id="rId7434" Type="http://schemas.openxmlformats.org/officeDocument/2006/relationships/hyperlink" Target="https://www.google.com/calendar/event?eid=X2NscjZhcmprYnNwM2FjcHA2a3FqYWRoZzgxbW1hcGJrZWxvMnNvcmZkayBkdWJsaW4uc3RhcnR1cGV2ZW50bGlzdEBt&amp;ctz=Europe/Dublin" TargetMode="External"/><Relationship Id="rId10415" Type="http://schemas.openxmlformats.org/officeDocument/2006/relationships/hyperlink" Target="https://www.google.com/calendar/event?eid=Xzc0cGo2YzlwNWtwajZkOWs2Z28zY2NhMGM1bzZpYmprZDVtbWFiamNmNCBxYXVwb2YyMmludHQwb25haGJ2amVmcTU0c0Bn&amp;ctz=Europe/Amsterdam" TargetMode="External"/><Relationship Id="rId13985" Type="http://schemas.openxmlformats.org/officeDocument/2006/relationships/hyperlink" Target="https://www.google.com/calendar/event?eid=MG1hZXRvOGMzNWl1dHRpdDhlMWtjb29udGIgc2Vsb3BzeHMudGVsYXZpdjFAbQ&amp;ctz=Asia/Jerusalem" TargetMode="External"/><Relationship Id="rId17028" Type="http://schemas.openxmlformats.org/officeDocument/2006/relationships/hyperlink" Target="https://www.google.com/calendar/event?eid=Xzc0cGo2YzlwNWtwajBjaGo3NHBqZWVhMGM1bzZpYmprZDVtbWFiamNmNCA3OGFoN2ptcWEydTJ0dnAxZzFuOW44aThnZ0Bn&amp;ctz=Europe/London" TargetMode="External"/><Relationship Id="rId24244" Type="http://schemas.openxmlformats.org/officeDocument/2006/relationships/hyperlink" Target="https://www.google.com/calendar/event?eid=Xzc0cGo2YzlwNWtwM2dlOW03MHAzZ2UyMGM1bzZpYmprZDVtbWFiamNmNCB6enplcm9jYWwuYmVybGluc2VsMUBt&amp;ctz=Europe/Berlin" TargetMode="External"/><Relationship Id="rId29916" Type="http://schemas.openxmlformats.org/officeDocument/2006/relationships/hyperlink" Target="https://www.google.com/calendar/event?eid=MHBoMHRrOW45cXQzcTFiZWxlaTJyNXY1NWMgenphZXJvY2FsLmNvcGVuaGFnZW5zZWwxQG0&amp;ctz=Europe/Copenhagen" TargetMode="External"/><Relationship Id="rId31460" Type="http://schemas.openxmlformats.org/officeDocument/2006/relationships/hyperlink" Target="https://www.google.com/calendar/event?eid=Xzc0cGo2YzlwNWtwM2FjMW43MHJqNmRhMGM1bzZpYmprZDVtbWFiamNmNCB6enplcm9jYWwubWFkcmlkc2VsMUBt&amp;ctz=Europe/Madrid" TargetMode="External"/><Relationship Id="rId13638" Type="http://schemas.openxmlformats.org/officeDocument/2006/relationships/hyperlink" Target="https://www.google.com/calendar/event?eid=Xzc0cGo2YzlwNWtwajRkOWc3NHMzMGRxMGM1bzZpYmprZDVtbWFiamNmNCBvaWNscWhnbmYwODU5ZHF0dDdtbXZpNGIxc0Bn&amp;ctz=Europe/Lisbon" TargetMode="External"/><Relationship Id="rId20854" Type="http://schemas.openxmlformats.org/officeDocument/2006/relationships/hyperlink" Target="https://www.google.com/calendar/event?eid=NTUxNTRtN2drN2JsMjBkdmZuZDF2dWFkM24genphZXJvY2FsLmJydXNzZWxzc2VsMUBt&amp;ctz=Europe/Brussels" TargetMode="External"/><Relationship Id="rId27467" Type="http://schemas.openxmlformats.org/officeDocument/2006/relationships/hyperlink" Target="https://www.google.com/calendar/event?eid=N2tzaG9oNmh1OTYzNGdtaDBtYWdjb3JmYWsgenphZXJvY2FsLnBhcmlzc2VsMUBt&amp;ctz=Europe/Paris" TargetMode="External"/><Relationship Id="rId31113" Type="http://schemas.openxmlformats.org/officeDocument/2006/relationships/hyperlink" Target="https://www.google.com/calendar/event?eid=MmI2YzI5Y2QyZHNiNWI3YTlhZThlcnVnMTkgenphZXJvY2FsLm1hZHJpZHNlbDFAbQ&amp;ctz=Europe/Madrid" TargetMode="External"/><Relationship Id="rId1595" Type="http://schemas.openxmlformats.org/officeDocument/2006/relationships/hyperlink" Target="https://www.google.com/calendar/event?eid=Xzc0cGo2YzlwNWtwajZkaHA2OHFqMmNxMGM1bzZpYmprZDVtbWFiamNmNCBxOHByb2dnaGQ2dDZlbjNrMDRyb29ncjkwMEBn&amp;ctz=Europe/Berlin" TargetMode="External"/><Relationship Id="rId11189" Type="http://schemas.openxmlformats.org/officeDocument/2006/relationships/hyperlink" Target="https://www.google.com/calendar/event?eid=NzRhZnVzZ2JsaHE4MWMzMTliNzMwNDFmN3EgenphZXJvY2FsLnN0b2NraG9sbXNlbDFAbQ&amp;ctz=Europe/Stockholm" TargetMode="External"/><Relationship Id="rId16111" Type="http://schemas.openxmlformats.org/officeDocument/2006/relationships/hyperlink" Target="https://www.google.com/calendar/event?eid=MDN0NnY3b3Q5NzZzYm5hN2NuN3V2ODBpajQgenphZXJvY2FsLm9zbG9zZWwxQG0&amp;ctz=Europe/Oslo" TargetMode="External"/><Relationship Id="rId20507" Type="http://schemas.openxmlformats.org/officeDocument/2006/relationships/hyperlink" Target="https://www.google.com/calendar/event?eid=N25zMDQycDFsY2dsMWVqb2kzZnA4MWpubzYgenphZXJvY2FsLmxvbmRvbnNlbDFAbQ&amp;ctz=Europe/London" TargetMode="External"/><Relationship Id="rId1248" Type="http://schemas.openxmlformats.org/officeDocument/2006/relationships/hyperlink" Target="https://www.google.com/calendar/event?eid=Xzc0cGo2YzlwNWtwajBlMWg2c3AzaWNhMGM1bzZpYmprZDVtbWFiamNmNCBxOHByb2dnaGQ2dDZlbjNrMDRyb29ncjkwMEBn&amp;ctz=Europe/Berlin" TargetMode="External"/><Relationship Id="rId19681" Type="http://schemas.openxmlformats.org/officeDocument/2006/relationships/hyperlink" Target="https://www.google.com/calendar/event?eid=MW1yZGpvbGgwMTVhYm4yZzI3MjBtb3ZoZTggc2Vsb3BzZXUubG9uZG9uMUBt&amp;ctz=Europe/London" TargetMode="External"/><Relationship Id="rId7291" Type="http://schemas.openxmlformats.org/officeDocument/2006/relationships/hyperlink" Target="https://www.google.com/calendar/event?eid=Xzc0cGo2YzlwNWtwM2NlMWg2Z3IzZWVhMGM1bzZpYmprZDVtbWFiamNmNCB6enplcm9jYWwuZHVibGluc2VsMUBt&amp;ctz=Europe/Dublin" TargetMode="External"/><Relationship Id="rId9740" Type="http://schemas.openxmlformats.org/officeDocument/2006/relationships/hyperlink" Target="https://www.google.com/calendar/event?eid=Xzc0cGo2YzlwNWtwM2djcGo2Y3EzNmQyMGM1bzZpYmprZDVtbWFiamNmNCBxYXVwb2YyMmludHQwb25haGJ2amVmcTU0c0Bn&amp;ctz=Europe/Amsterdam" TargetMode="External"/><Relationship Id="rId12721" Type="http://schemas.openxmlformats.org/officeDocument/2006/relationships/hyperlink" Target="https://www.google.com/calendar/event?eid=Xzc0cGo2YzlwNWtwMzZkOWg2Y3BqMmNhMGM1bzZpYmprZDVtbWFiamNmNCB6enplcm9jYWwubGlzYm9uc2VsMUBt&amp;ctz=Europe/Lisbon" TargetMode="External"/><Relationship Id="rId19334" Type="http://schemas.openxmlformats.org/officeDocument/2006/relationships/hyperlink" Target="https://www.google.com/calendar/event?eid=N2w1MmFla25xOGxnb3RnNm5nNXJrM21sOGsgenphZXJvY2FsLmxvbmRvbnNlbDFAbQ&amp;ctz=Europe/London" TargetMode="External"/><Relationship Id="rId26550" Type="http://schemas.openxmlformats.org/officeDocument/2006/relationships/hyperlink" Target="https://www.google.com/calendar/event?eid=MGhhcTJvNzZkYmZlNnVucnVmZ2oyazYwN24gcGFyaXMuc3RhcnR1cGV2ZW50bGlzdEBt&amp;ctz=Europe/Paris" TargetMode="External"/><Relationship Id="rId30946" Type="http://schemas.openxmlformats.org/officeDocument/2006/relationships/hyperlink" Target="https://www.google.com/calendar/event?eid=NmJwNGtjMzZkb282dWoxbG1wNjYxMmFpNWMgenphZXJvY2FsLm1hZHJpZHNlbDFAbQ&amp;ctz=Europe/Madrid" TargetMode="External"/><Relationship Id="rId10272" Type="http://schemas.openxmlformats.org/officeDocument/2006/relationships/hyperlink" Target="https://www.google.com/calendar/event?eid=Xzc0cGo2YzlwNWtwajBjOW82Y28zYWRpMGM1bzZpYmprZDVtbWFiamNmNCBxYXVwb2YyMmludHQwb25haGJ2amVmcTU0c0Bn&amp;ctz=Europe/Amsterdam" TargetMode="External"/><Relationship Id="rId15944" Type="http://schemas.openxmlformats.org/officeDocument/2006/relationships/hyperlink" Target="https://www.google.com/calendar/event?eid=Xzc0cGo2YzlwNWtwM2dlOWs3MHIzOGRpMGM1bzZpYmprZDVtbWFiamNmNCB6enplcm9jYWwub3Nsb3NlbDFAbQ&amp;ctz=Europe/Oslo" TargetMode="External"/><Relationship Id="rId26203" Type="http://schemas.openxmlformats.org/officeDocument/2006/relationships/hyperlink" Target="https://www.google.com/calendar/event?eid=Xzc0cGo2YzlwNWtwajZkOW42b3JqZ2QyMGM1bzZpYmprZDVtbWFiamNmNCA5dG8waG42cjFiczBkNWs3bjAwZGs4ZWtwY0Bn&amp;ctz=Europe/Berlin" TargetMode="External"/><Relationship Id="rId29773" Type="http://schemas.openxmlformats.org/officeDocument/2006/relationships/hyperlink" Target="https://www.google.com/calendar/event?eid=MDgxNGxtMDJpcWtpaDJiMGZyMjg0YTdlamEgenphZXJvY2FsLmNvcGVuaGFnZW5zZWwxQG0&amp;ctz=Europe/Copenhagen" TargetMode="External"/><Relationship Id="rId13495" Type="http://schemas.openxmlformats.org/officeDocument/2006/relationships/hyperlink" Target="https://www.google.com/calendar/event?eid=NjA1amF0NTEzbGRzdnR1ZHA2YzgyaXFmczAgc2Vsb3BzZXUubGlzYm9uMUBt&amp;ctz=Europe/Lisbon" TargetMode="External"/><Relationship Id="rId22813" Type="http://schemas.openxmlformats.org/officeDocument/2006/relationships/hyperlink" Target="https://www.google.com/calendar/event?eid=MmVvM2NzNGRqN2k2ZG4wZWY1aG83cHU0bDAgenphZXJvY2FsLm1hbmNoZXN0ZXJzZWwxQG0&amp;ctz=Europe/London" TargetMode="External"/><Relationship Id="rId29426" Type="http://schemas.openxmlformats.org/officeDocument/2006/relationships/hyperlink" Target="https://www.google.com/calendar/event?eid=Xzc0cGo2YzlwNWtwM2djcGo2Y3EzNGNpMGM1bzZpYmprZDVtbWFiamNmNCB6enplcm9jYWwuY29wZW5oYWdlbnNlbDFAbQ&amp;ctz=Europe/Copenhagen" TargetMode="External"/><Relationship Id="rId3554" Type="http://schemas.openxmlformats.org/officeDocument/2006/relationships/hyperlink" Target="https://www.google.com/calendar/event?eid=MW9uMmpobGZ2bjZrc3ByMWloY3VxbXRxMDQgenphZXJvY2FsLmJhcmNlbG9uYXNlbDFAbQ&amp;ctz=Europe/Madrid" TargetMode="External"/><Relationship Id="rId13148" Type="http://schemas.openxmlformats.org/officeDocument/2006/relationships/hyperlink" Target="https://www.google.com/calendar/event?eid=MmsybGY2cjBhcjhjYzNjMjN2bHNza2c2anMgenphZXJvY2FsLmxpc2JvbnNlbDFAbQ&amp;ctz=Europe/Lisbon" TargetMode="External"/><Relationship Id="rId20364" Type="http://schemas.openxmlformats.org/officeDocument/2006/relationships/hyperlink" Target="https://www.google.com/calendar/event?eid=N2E0MmhzdDFtamNvNWpmMGltb2hkbzMxanIgenphZXJvY2FsLmxvbmRvbnNlbDFAbQ&amp;ctz=Europe/London" TargetMode="External"/><Relationship Id="rId3207" Type="http://schemas.openxmlformats.org/officeDocument/2006/relationships/hyperlink" Target="https://www.google.com/calendar/event?eid=NGdxN2hmZjI4bHAwZnAwNmZ2ZmlsNmdkZjAgenphZXJvY2FsLnZpZW5uYXNlbDFAbQ&amp;ctz=Europe/Vienna" TargetMode="External"/><Relationship Id="rId6777" Type="http://schemas.openxmlformats.org/officeDocument/2006/relationships/hyperlink" Target="https://www.google.com/calendar/event?eid=NHFyOWE2a3ZzYnNoZWQ5NXZsdjVwb2w1NXUgenphZXJvY2FsLmR1YmxpbnNlbDFAbQ&amp;ctz=Europe/Dublin" TargetMode="External"/><Relationship Id="rId19191" Type="http://schemas.openxmlformats.org/officeDocument/2006/relationships/hyperlink" Target="https://www.google.com/calendar/event?eid=Mm5mNm9jY3MzZmo3Z3R1ZmswMXBxZG5nNTAgenphZXJvY2FsLmxvbmRvbnNlbDFAbQ&amp;ctz=Europe/London" TargetMode="External"/><Relationship Id="rId20017" Type="http://schemas.openxmlformats.org/officeDocument/2006/relationships/hyperlink" Target="https://www.google.com/calendar/event?eid=Xzc0cGo2YzlwNWtwajJkcGw2b3AzMGNhMGM1bzZpYmprZDVtbWFiamNmNCA3OGFoN2ptcWEydTJ0dnAxZzFuOW44aThnZ0Bn&amp;ctz=Europe/London" TargetMode="External"/><Relationship Id="rId23587" Type="http://schemas.openxmlformats.org/officeDocument/2006/relationships/hyperlink" Target="https://www.google.com/calendar/event?eid=N3IyZDNqbDVpY2lycGZucmRmNDk4NzFncnEgenphZXJvY2FsLm1hbmNoZXN0ZXJzZWwxQG0&amp;ctz=Europe/London" TargetMode="External"/><Relationship Id="rId32905" Type="http://schemas.openxmlformats.org/officeDocument/2006/relationships/hyperlink" Target="https://www.google.com/calendar/event?eid=MGV0NHM3MzI5b29qMDliY2UyMDM1NjA2cmwgenphZXJvY2FsLmhhbWJ1cmdzZWwxQG0&amp;ctz=Europe/Berlin" TargetMode="External"/><Relationship Id="rId9250" Type="http://schemas.openxmlformats.org/officeDocument/2006/relationships/hyperlink" Target="https://www.google.com/calendar/event?eid=X2NscjZhcmprYnNwMzhlOW02b3JqZWRwZzgxbW1hcGJrZWxvMnNvcmZkayBhbXN0ZXJkYW0uc3RhcnR1cGV2ZW50bGlzdEBt&amp;ctz=Europe/Amsterdam" TargetMode="External"/><Relationship Id="rId12231" Type="http://schemas.openxmlformats.org/officeDocument/2006/relationships/hyperlink" Target="https://www.google.com/calendar/event?eid=MmttaWd2MWdndnNqYmRqZ29ucjl0a3Bjc2Qgc3RvY2tob2xtLnN0YXJ0dXBldmVudGxpc3RAbQ&amp;ctz=Europe/Stockholm" TargetMode="External"/><Relationship Id="rId26060" Type="http://schemas.openxmlformats.org/officeDocument/2006/relationships/hyperlink" Target="https://www.google.com/calendar/event?eid=Xzc0cGo2YzlwNWtwajRkOWw2Y3MzMGRhMGM1bzZpYmprZDVtbWFiamNmNCA5dG8waG42cjFiczBkNWs3bjAwZGs4ZWtwY0Bn&amp;ctz=Europe/Berlin" TargetMode="External"/><Relationship Id="rId30456" Type="http://schemas.openxmlformats.org/officeDocument/2006/relationships/hyperlink" Target="https://www.google.com/calendar/event?eid=Xzc0cGo2YzlwNWtwajZjMWg2OG8zYWNpMGM1bzZpYmprZDVtbWFiamNmNCAwMm1za2hzdDk4b3F0ajhnYXZyY2E2dm5va0Bn&amp;ctz=Europe/Copenhagen" TargetMode="External"/><Relationship Id="rId17903" Type="http://schemas.openxmlformats.org/officeDocument/2006/relationships/hyperlink" Target="https://www.google.com/calendar/event?eid=NDluazhycmY4OTltMXUxdWFxbDlobGZkdm0genphZXJvY2FsLmxvbmRvbnNlbDFAbQ&amp;ctz=Europe/London" TargetMode="External"/><Relationship Id="rId29283" Type="http://schemas.openxmlformats.org/officeDocument/2006/relationships/hyperlink" Target="https://www.google.com/calendar/event?eid=Xzc0cGo2YzlwNWtwMzZkOWc3NHJqMmRhMGM1bzZpYmprZDVtbWFiamNmNCB6enplcm9jYWwuY29wZW5oYWdlbnNlbDFAbQ&amp;ctz=Europe/Copenhagen" TargetMode="External"/><Relationship Id="rId30109" Type="http://schemas.openxmlformats.org/officeDocument/2006/relationships/hyperlink" Target="https://www.google.com/calendar/event?eid=NzJpZmdjbGpycTlvMnZoYjlwY2g1ZGtjNDYgenphZXJvY2FsLmNvcGVuaGFnZW5zZWwxQG0&amp;ctz=Europe/Copenhagen" TargetMode="External"/><Relationship Id="rId5860" Type="http://schemas.openxmlformats.org/officeDocument/2006/relationships/hyperlink" Target="https://www.google.com/calendar/event?eid=Xzc0cGo2YzlwNWtwajJjOW02c3JqNGRpMGM1bzZpYmprZDVtbWFiamNmNCBqOWV0dDZubmlma3UyMWhlM2Z0ZW1rdTc2a0Bn&amp;ctz=Europe/Zurich" TargetMode="External"/><Relationship Id="rId15454" Type="http://schemas.openxmlformats.org/officeDocument/2006/relationships/hyperlink" Target="https://www.google.com/calendar/event?eid=Xzc0cGo2YzlwNWtwajBjMXA2OHBqaWNxMGM1bzZpYmprZDVtbWFiamNmNCA1bmpucWVvMmN0cTMzb3Y0MG4zaWxiZzdtc0Bn&amp;ctz=Europe/Oslo" TargetMode="External"/><Relationship Id="rId22670" Type="http://schemas.openxmlformats.org/officeDocument/2006/relationships/hyperlink" Target="https://www.google.com/calendar/event?eid=M2lmaHNkazQxdWRpdWl1NWg5Y2p2b2x1azggenphZXJvY2FsLm1hbmNoZXN0ZXJzZWwxQG0&amp;ctz=Europe/London" TargetMode="External"/><Relationship Id="rId3064" Type="http://schemas.openxmlformats.org/officeDocument/2006/relationships/hyperlink" Target="https://www.google.com/calendar/event?eid=Xzc0cGo2YzlwNWtwajZkcGk2NHBqNmNhMGM1bzZpYmprZDVtbWFiamNmNCBtZTZ2NXNybTd1dG1naXRyZHI2N3RlcXE3a0Bn&amp;ctz=Europe/Vienna" TargetMode="External"/><Relationship Id="rId5513" Type="http://schemas.openxmlformats.org/officeDocument/2006/relationships/hyperlink" Target="https://www.google.com/calendar/event?eid=N2hiaHFvbmlnOXFsdmExamtmaWh1bWgxdGggenphZXJvY2FsLnp1cmljaHNlbDFAbQ&amp;ctz=Europe/Zurich" TargetMode="External"/><Relationship Id="rId15107" Type="http://schemas.openxmlformats.org/officeDocument/2006/relationships/hyperlink" Target="https://www.google.com/calendar/event?eid=NWJxODg4dTNiZGZqMTMxMXJmaHU5YXZ2aXMgenphZXJvY2FsLmZyYW5rZnVydHNlbDFAbQ&amp;ctz=Europe/Berlin" TargetMode="External"/><Relationship Id="rId18677" Type="http://schemas.openxmlformats.org/officeDocument/2006/relationships/hyperlink" Target="https://www.google.com/calendar/event?eid=MDBzYTMyaWIzZWhhNGxmOWVjYWpzc2JtN20genphZXJvY2FsLmxvbmRvbnNlbDFAbQ&amp;ctz=Europe/London" TargetMode="External"/><Relationship Id="rId22323" Type="http://schemas.openxmlformats.org/officeDocument/2006/relationships/hyperlink" Target="https://www.google.com/calendar/event?eid=Xzc0cGo2YzlwNWtwM2NlMWg2Z3IzMGNhMGM1bzZpYmprZDVtbWFiamNmNCB6enplcm9jYWwubWFuY2hlc3RlcnNlbDFAbQ&amp;ctz=Europe/London" TargetMode="External"/><Relationship Id="rId25893" Type="http://schemas.openxmlformats.org/officeDocument/2006/relationships/hyperlink" Target="https://www.google.com/calendar/event?eid=NGQ4cDRpbThpNWxqdDdvdmM5MGI5c21zcDUgenphZXJvY2FsLmJlcmxpbnNlbDFAbQ&amp;ctz=Europe/Berlin" TargetMode="External"/><Relationship Id="rId8736" Type="http://schemas.openxmlformats.org/officeDocument/2006/relationships/hyperlink" Target="https://www.google.com/calendar/event?eid=N2xnbzR1c2ZoMjZkdG9qbHBlY2dpOGNjZTAgenphZXJvY2FsLmFtc3RlcmRhbXNlbDFAbQ&amp;ctz=Europe/Amsterdam" TargetMode="External"/><Relationship Id="rId11717" Type="http://schemas.openxmlformats.org/officeDocument/2006/relationships/hyperlink" Target="https://www.google.com/calendar/event?eid=Xzc0cGo2YzlwNWtwM2NlMWg2NG9qMmQyMGM1bzZpYmprZDVtbWFiamNmNCB6enplcm9jYWwuc3RvY2tob2xtc2VsMUBt&amp;ctz=Europe/Stockholm" TargetMode="External"/><Relationship Id="rId25546" Type="http://schemas.openxmlformats.org/officeDocument/2006/relationships/hyperlink" Target="https://www.google.com/calendar/event?eid=M2NwYzFmcnMxZGh0aWg0Y2xkcTZvdjVzZWQgenphZXJvY2FsLmJlcmxpbnNlbDFAbQ&amp;ctz=Europe/Berlin" TargetMode="External"/><Relationship Id="rId32762" Type="http://schemas.openxmlformats.org/officeDocument/2006/relationships/hyperlink" Target="https://www.google.com/calendar/event?eid=MXZhdTVqMDVhYmlucDl2ZXJkYXFhdXJucXAgenphZXJvY2FsLmhhbWJ1cmdzZWwxQG0&amp;ctz=Europe/Berlin" TargetMode="External"/><Relationship Id="rId6287" Type="http://schemas.openxmlformats.org/officeDocument/2006/relationships/hyperlink" Target="https://www.google.com/calendar/event?eid=Mms2OGhiM2U0ajE1NzZhMG90ZDc3N2VoN3UgenphZXJvY2FsLnp1cmljaHNlbDFAbQ&amp;ctz=Europe/Zurich" TargetMode="External"/><Relationship Id="rId23097" Type="http://schemas.openxmlformats.org/officeDocument/2006/relationships/hyperlink" Target="https://www.google.com/calendar/event?eid=NWIyamsxOWQzY2g2OWJpOTR1dnV1MTJ2OXUgenphZXJvY2FsLm1hbmNoZXN0ZXJzZWwxQG0&amp;ctz=Europe/London" TargetMode="External"/><Relationship Id="rId28769" Type="http://schemas.openxmlformats.org/officeDocument/2006/relationships/hyperlink" Target="https://www.google.com/calendar/event?eid=Xzc0cGo2YzlwNWtwajZkcGs2NG8zaWQyMGM1bzZpYmprZDVtbWFiamNmNCB0cWNqdmVsdWhuOXE3bjZua2dpdXYzYXY1a0Bn&amp;ctz=Europe/Paris" TargetMode="External"/><Relationship Id="rId32415" Type="http://schemas.openxmlformats.org/officeDocument/2006/relationships/hyperlink" Target="https://www.google.com/calendar/event?eid=Xzc0cGo2YzlwNWtwM2NlMWo2a3AzZWRpMGM1bzZpYmprZDVtbWFiamNmNCB6enplcm9jYWwubHV4ZW1ib3VyZ3NlbDFAbQ&amp;ctz=Europe/Luxembourg" TargetMode="External"/><Relationship Id="rId2897" Type="http://schemas.openxmlformats.org/officeDocument/2006/relationships/hyperlink" Target="https://www.google.com/calendar/event?eid=Xzc0cGo2YzlwNWtwajZjMWs2Y3AzNGQyMGM1bzZpYmprZDVtbWFiamNmNCBtZTZ2NXNybTd1dG1naXRyZHI2N3RlcXE3a0Bn&amp;ctz=Europe/Vienna" TargetMode="External"/><Relationship Id="rId17760" Type="http://schemas.openxmlformats.org/officeDocument/2006/relationships/hyperlink" Target="https://www.google.com/calendar/event?eid=MTQxZTV1OXZtZjl0ODRrZmw5bTRiZHBqaG8genphZXJvY2FsLmxvbmRvbnNlbDFAbQ&amp;ctz=Europe/London" TargetMode="External"/><Relationship Id="rId869" Type="http://schemas.openxmlformats.org/officeDocument/2006/relationships/hyperlink" Target="https://www.google.com/calendar/event?eid=NGdqZjhyMzRpZmtqb21maW4yb2V2Z2hraGogenphZXJvY2FsLm11bmljaHNlbDFAbQ&amp;ctz=Europe/Berlin" TargetMode="External"/><Relationship Id="rId5370" Type="http://schemas.openxmlformats.org/officeDocument/2006/relationships/hyperlink" Target="https://www.google.com/calendar/event?eid=MTVlM3A5NHZhYmhzaGM3OTQwcGozcjNydHMgenphZXJvY2FsLnp1cmljaHNlbDFAbQ&amp;ctz=Europe/Zurich" TargetMode="External"/><Relationship Id="rId10800" Type="http://schemas.openxmlformats.org/officeDocument/2006/relationships/hyperlink" Target="https://www.google.com/calendar/event?eid=NGRyNXF1N2IzM3FxajBxdGJwN2U5azVoZWIgenphZXJvY2FsLnN0b2NraG9sbXNlbDFAbQ&amp;ctz=Europe/Stockholm" TargetMode="External"/><Relationship Id="rId17413" Type="http://schemas.openxmlformats.org/officeDocument/2006/relationships/hyperlink" Target="https://yesplan.webinargeek.com/staff-planning-with-yesplan" TargetMode="External"/><Relationship Id="rId21809" Type="http://schemas.openxmlformats.org/officeDocument/2006/relationships/hyperlink" Target="https://www.google.com/calendar/event?eid=Xzc0cGo2YzlwNWtwM2dlOW42NHAzNGRhMGM1bzZpYmprZDVtbWFiamNmNCB6enplcm9jYWwuYnJ1c3NlbHNzZWwxQG0&amp;ctz=Europe/Brussels" TargetMode="External"/><Relationship Id="rId22180" Type="http://schemas.openxmlformats.org/officeDocument/2006/relationships/hyperlink" Target="https://www.google.com/calendar/event?eid=Xzc0cGo2YzlwNWtwajZkcG02MHMzZWRxMGM1bzZpYmprZDVtbWFiamNmNCBnNzMwcjEyaW5wZW1rNWhrbnJvZm1rMTNob0Bn&amp;ctz=Europe/Brussels" TargetMode="External"/><Relationship Id="rId33189" Type="http://schemas.openxmlformats.org/officeDocument/2006/relationships/hyperlink" Target="https://www.google.com/calendar/event?eid=NjVmaXJocmgycjU2MzFwa2VscW1wYXVnMGIgenphZXJvY2FsLmhhbWJ1cmdzZWwxQG0&amp;ctz=Europe/Berlin" TargetMode="External"/><Relationship Id="rId5023" Type="http://schemas.openxmlformats.org/officeDocument/2006/relationships/hyperlink" Target="https://www.google.com/calendar/event?eid=Xzc0cGo2YzlwNWtwM2dlOW42MHNqZ2RxMGM1bzZpYmprZDVtbWFiamNmNCB6enplcm9jYWwuenVyaWNoc2VsMUBt&amp;ctz=Europe/Zurich" TargetMode="External"/><Relationship Id="rId27852" Type="http://schemas.openxmlformats.org/officeDocument/2006/relationships/hyperlink" Target="https://www.google.com/calendar/event?eid=NjVrOWtlNW40NG1mdmtwNjhta2ltcHA1cW4genphZXJvY2FsLnBhcmlzc2VsMUBt&amp;ctz=Europe/Paris" TargetMode="External"/><Relationship Id="rId1980" Type="http://schemas.openxmlformats.org/officeDocument/2006/relationships/hyperlink" Target="https://www.google.com/calendar/event?eid=NnVrMG1pNXJjam9wM2E4cm04ZGoxazNscGEgenphZXJvY2FsLnZpZW5uYXNlbDFAbQ&amp;ctz=Europe/Vienna" TargetMode="External"/><Relationship Id="rId8246" Type="http://schemas.openxmlformats.org/officeDocument/2006/relationships/hyperlink" Target="https://www.google.com/calendar/event?eid=NXBoZnFyYXBlNnZiY2ZoY2VhYWE2bWE3ZzUgenphZXJvY2FsLmFtc3RlcmRhbXNlbDFAbQ&amp;ctz=Europe/Amsterdam" TargetMode="External"/><Relationship Id="rId8593" Type="http://schemas.openxmlformats.org/officeDocument/2006/relationships/hyperlink" Target="https://www.google.com/calendar/event?eid=MWl1ZDh0M2g1NmpubW1icDYwbGkxZmdrbGogenphZXJvY2FsLmFtc3RlcmRhbXNlbDFAbQ&amp;ctz=Europe/Amsterdam" TargetMode="External"/><Relationship Id="rId11574" Type="http://schemas.openxmlformats.org/officeDocument/2006/relationships/hyperlink" Target="https://www.google.com/calendar/event?eid=NXNzZGFla2IxaG8xcnA5MTc2MWpyOTVraGQgc2Vsb3BzZXUuc3RvY2tob2xtMUBt&amp;ctz=Europe/Stockholm" TargetMode="External"/><Relationship Id="rId18187" Type="http://schemas.openxmlformats.org/officeDocument/2006/relationships/hyperlink" Target="https://www.google.com/calendar/event?eid=M2lwNDRldWZ1NHRzZjJ1MzlzYW1sZ2ZkcDkgenphZXJvY2FsLmxvbmRvbnNlbDFAbQ&amp;ctz=Europe/London" TargetMode="External"/><Relationship Id="rId27505" Type="http://schemas.openxmlformats.org/officeDocument/2006/relationships/hyperlink" Target="https://www.google.com/calendar/event?eid=NzM2dW1qNDFpZjA1M3JmM2lxNjl1MTQ2bnUgenphZXJvY2FsLnBhcmlzc2VsMUBt&amp;ctz=Europe/Paris" TargetMode="External"/><Relationship Id="rId1633" Type="http://schemas.openxmlformats.org/officeDocument/2006/relationships/hyperlink" Target="https://www.google.com/calendar/event?eid=Xzc0cGo2YzlwNWtwajZkcGc2NHIzMmRxMGM1bzZpYmprZDVtbWFiamNmNCBxOHByb2dnaGQ2dDZlbjNrMDRyb29ncjkwMEBn&amp;ctz=Europe/Berlin" TargetMode="External"/><Relationship Id="rId11227" Type="http://schemas.openxmlformats.org/officeDocument/2006/relationships/hyperlink" Target="https://www.google.com/calendar/event?eid=MWloMTBxajBibGY2YTEzOGxvdWZpbzNpaHEgenphZXJvY2FsLnN0b2NraG9sbXNlbDFAbQ&amp;ctz=Europe/Stockholm" TargetMode="External"/><Relationship Id="rId14797" Type="http://schemas.openxmlformats.org/officeDocument/2006/relationships/hyperlink" Target="https://www.google.com/calendar/event?eid=MmxsZWk5bzJ1ampmOGI5MGo3aDVoYzdtNjQgenphZXJvY2FsLmZyYW5rZnVydHNlbDFAbQ&amp;ctz=Europe/Berlin" TargetMode="External"/><Relationship Id="rId25056" Type="http://schemas.openxmlformats.org/officeDocument/2006/relationships/hyperlink" Target="https://www.google.com/calendar/event?eid=MnA5cnR1dGg4dDJpbGkybzFpbWZoZ2Vka3QgenphZXJvY2FsLmJlcmxpbnNlbDFAbQ&amp;ctz=Europe/Berlin" TargetMode="External"/><Relationship Id="rId32272" Type="http://schemas.openxmlformats.org/officeDocument/2006/relationships/hyperlink" Target="https://www.google.com/calendar/event?eid=NXEwMDc3OTRoc3JzaTBvZ25sM2FmaGFsbmEgenphZXJvY2FsLmx1eGVtYm91cmdzZWwxQG0&amp;ctz=Europe/Luxembourg" TargetMode="External"/><Relationship Id="rId4856" Type="http://schemas.openxmlformats.org/officeDocument/2006/relationships/hyperlink" Target="https://www.google.com/calendar/event?eid=Xzc0cGo2YzlwNWtwMzZkaG42c3BqMmRhMGM1bzZpYmprZDVtbWFiamNmNCB6enplcm9jYWwuenVyaWNoc2VsMUBt&amp;ctz=Europe/Zurich" TargetMode="External"/><Relationship Id="rId17270" Type="http://schemas.openxmlformats.org/officeDocument/2006/relationships/hyperlink" Target="https://www.google.com/calendar/event?eid=Xzc0cGo2YzlwNWtwMzZkaG03MHFqMGUyMGM1bzZpYmprZDVtbWFiamNmNCB6enplcm9jYWwubG9uZG9uc2VsMUBt&amp;ctz=Europe/London" TargetMode="External"/><Relationship Id="rId21666" Type="http://schemas.openxmlformats.org/officeDocument/2006/relationships/hyperlink" Target="https://www.google.com/calendar/event?eid=Xzc0cGo2YzlwNWtwM2NlMWk2a29qMGNxMGM1bzZpYmprZDVtbWFiamNmNCB6enplcm9jYWwuYnJ1c3NlbHNzZWwxQG0&amp;ctz=Europe/Brussels" TargetMode="External"/><Relationship Id="rId28279" Type="http://schemas.openxmlformats.org/officeDocument/2006/relationships/hyperlink" Target="https://www.google.com/calendar/event?eid=MnJxODA3NDkwNjNobnJlMDV1OTAyNWpiNWUgenphZXJvY2FsLnBhcmlzc2VsMUBt&amp;ctz=Europe/Paris" TargetMode="External"/><Relationship Id="rId4509" Type="http://schemas.openxmlformats.org/officeDocument/2006/relationships/hyperlink" Target="https://www.google.com/calendar/event?eid=MTEwYTZ2N2w5ZjdkZm9rY2M3MXJpbTg2MTQgc2Vsb3BzZXUuYmFyY2Vsb25hMUBt&amp;ctz=Europe/Madrid" TargetMode="External"/><Relationship Id="rId10310" Type="http://schemas.openxmlformats.org/officeDocument/2006/relationships/hyperlink" Target="https://www.google.com/calendar/event?eid=Xzc0cGo2YzlwNWtwajJkcGw2b29qZ2RhMGM1bzZpYmprZDVtbWFiamNmNCBxYXVwb2YyMmludHQwb25haGJ2amVmcTU0c0Bn&amp;ctz=Europe/Amsterdam" TargetMode="External"/><Relationship Id="rId21319" Type="http://schemas.openxmlformats.org/officeDocument/2006/relationships/hyperlink" Target="https://www.google.com/calendar/event?eid=MHI1ZmRzcDRpOTlicGp0N25paXRxaWhpZTggenphZXJvY2FsLmJydXNzZWxzc2VsMUBt&amp;ctz=Europe/Brussels" TargetMode="External"/><Relationship Id="rId379" Type="http://schemas.openxmlformats.org/officeDocument/2006/relationships/hyperlink" Target="https://www.google.com/calendar/event?eid=N3U5YmR0aDFqczVocDcya281dm9lMWw5a2ggenphZXJvY2FsLm11bmljaHNlbDFAbQ&amp;ctz=Europe/Berlin" TargetMode="External"/><Relationship Id="rId13880" Type="http://schemas.openxmlformats.org/officeDocument/2006/relationships/hyperlink" Target="https://www.google.com/calendar/event?eid=N205Ymw1ZGVncHEyMzhnZjBvc2tkcGgxcnMgc2Vsb3BzeHMudGVsYXZpdjFAbQ&amp;ctz=Asia/Jerusalem" TargetMode="External"/><Relationship Id="rId24889" Type="http://schemas.openxmlformats.org/officeDocument/2006/relationships/hyperlink" Target="https://www.google.com/calendar/event?eid=Nmt2cmUzYWpqZTYwdTNzbTdmZWFvZjAyMHAgenphZXJvY2FsLmJlcmxpbnNlbDFAbQ&amp;ctz=Europe/Berlin" TargetMode="External"/><Relationship Id="rId27362" Type="http://schemas.openxmlformats.org/officeDocument/2006/relationships/hyperlink" Target="https://www.google.com/calendar/event?eid=MG10amUxN2FkZjBoNzVpdTFnOTdzaWUyODAgenphZXJvY2FsLnBhcmlzc2VsMUBt&amp;ctz=Europe/Paris" TargetMode="External"/><Relationship Id="rId29811" Type="http://schemas.openxmlformats.org/officeDocument/2006/relationships/hyperlink" Target="https://www.google.com/calendar/event?eid=MnM3cmI3bjQzbXVrOWQ5MG5kb2dramZkY3AgenphZXJvY2FsLmNvcGVuaGFnZW5zZWwxQG0&amp;ctz=Europe/Copenhagen" TargetMode="External"/><Relationship Id="rId1490" Type="http://schemas.openxmlformats.org/officeDocument/2006/relationships/hyperlink" Target="https://www.google.com/calendar/event?eid=Xzc0cGo2YzlwNWtwajZkOW42b3MzaWVhMGM1bzZpYmprZDVtbWFiamNmNCBxOHByb2dnaGQ2dDZlbjNrMDRyb29ncjkwMEBn&amp;ctz=Europe/Berlin" TargetMode="External"/><Relationship Id="rId11084" Type="http://schemas.openxmlformats.org/officeDocument/2006/relationships/hyperlink" Target="https://www.google.com/calendar/event?eid=NGQ2OGowcGRwamF1cnN1Nmg2aGo0MG1jbW4genphZXJvY2FsLnN0b2NraG9sbXNlbDFAbQ&amp;ctz=Europe/Stockholm" TargetMode="External"/><Relationship Id="rId13533" Type="http://schemas.openxmlformats.org/officeDocument/2006/relationships/hyperlink" Target="https://www.google.com/calendar/event?eid=NmZvMXAzcjMzcnIxcWR0ZnZiMmVsNGhnZGogc2Vsb3BzZXUubGlzYm9uMUBt&amp;ctz=Europe/Lisbon" TargetMode="External"/><Relationship Id="rId27015" Type="http://schemas.openxmlformats.org/officeDocument/2006/relationships/hyperlink" Target="https://www.google.com/calendar/event?eid=MzRkbmdhM25jbWR1dHQ3a21vOGxldGMxazQgenphZXJvY2FsLnBhcmlzc2VsMUBt&amp;ctz=Europe/Paris" TargetMode="External"/><Relationship Id="rId31758" Type="http://schemas.openxmlformats.org/officeDocument/2006/relationships/hyperlink" Target="https://www.google.com/calendar/event?eid=Xzc0cGo2YzlwNWtwajZjMWw2OHEzaWRpMGM1bzZpYmprZDVtbWFiamNmNCB0c2U5amhyaWEwbTBrMzhtOWxtOTVyZzE3Y0Bn&amp;ctz=Europe/Madrid" TargetMode="External"/><Relationship Id="rId1143" Type="http://schemas.openxmlformats.org/officeDocument/2006/relationships/hyperlink" Target="https://www.google.com/calendar/event?eid=MmxxYmV0c3U1M21hbmVidGx1azhiNGp1YWEgc2Vsb3BzZXUubXVuaWNoMUBt&amp;ctz=Europe/Berlin" TargetMode="External"/><Relationship Id="rId16756" Type="http://schemas.openxmlformats.org/officeDocument/2006/relationships/hyperlink" Target="https://www.google.com/calendar/event?eid=MHNwcXByazMwdHJvaXZjY3MzMGw4dTdjYzEgbG9uZG9uLnN0YXJ0dXBldmVudGxpc3RAbQ&amp;ctz=Europe/London" TargetMode="External"/><Relationship Id="rId20402" Type="http://schemas.openxmlformats.org/officeDocument/2006/relationships/hyperlink" Target="https://www.google.com/calendar/event?eid=MWoyN3VwdjM3YjRwbnFqYmg5bjI3ZWswODcgenphZXJvY2FsLmxvbmRvbnNlbDFAbQ&amp;ctz=Europe/London" TargetMode="External"/><Relationship Id="rId23972" Type="http://schemas.openxmlformats.org/officeDocument/2006/relationships/hyperlink" Target="https://www.google.com/calendar/event?eid=MHQ0M2FzbGptNGJtcmpzY2FyZzJpaDM5ZWsgenphZXJvY2FsLm1hbmNoZXN0ZXJzZWwxQG0&amp;ctz=Europe/London" TargetMode="External"/><Relationship Id="rId6815" Type="http://schemas.openxmlformats.org/officeDocument/2006/relationships/hyperlink" Target="https://www.google.com/calendar/event?eid=N2Ezc252NWhzcWxvZTMwc2JnNDBrdmZ1dGwgenphZXJvY2FsLmR1YmxpbnNlbDFAbQ&amp;ctz=Europe/Dublin" TargetMode="External"/><Relationship Id="rId16409" Type="http://schemas.openxmlformats.org/officeDocument/2006/relationships/hyperlink" Target="https://www.google.com/calendar/event?eid=Xzc0cGo2YzlwNWtwajRkOWw2c3BqY2RxMGM1bzZpYmprZDVtbWFiamNmNCA1bmpucWVvMmN0cTMzb3Y0MG4zaWxiZzdtc0Bn&amp;ctz=Europe/Oslo" TargetMode="External"/><Relationship Id="rId19979" Type="http://schemas.openxmlformats.org/officeDocument/2006/relationships/hyperlink" Target="https://www.google.com/calendar/event?eid=Xzc0cGo2YzlwNWtwajJkMW02NHBqMGRhMGM1bzZpYmprZDVtbWFiamNmNCA3OGFoN2ptcWEydTJ0dnAxZzFuOW44aThnZ0Bn&amp;ctz=Europe/London" TargetMode="External"/><Relationship Id="rId23625" Type="http://schemas.openxmlformats.org/officeDocument/2006/relationships/hyperlink" Target="https://www.google.com/calendar/event?eid=Xzc0cGo2YzlwNWtwajJjOW42NHEzOGNhMGM1bzZpYmprZDVtbWFiamNmNCAzNGxyMGIwdGlyZHJhMW5wczdpOWtoOWU2OEBn&amp;ctz=Europe/London" TargetMode="External"/><Relationship Id="rId30841" Type="http://schemas.openxmlformats.org/officeDocument/2006/relationships/hyperlink" Target="https://www.google.com/calendar/event?eid=Xzc0cGo2YzlwNWtwajBlMWc3NHIzZ2RxMGM1bzZpYmprZDVtbWFiamNmNCB0c2U5amhyaWEwbTBrMzhtOWxtOTVyZzE3Y0Bn&amp;ctz=Europe/Madrid" TargetMode="External"/><Relationship Id="rId4366" Type="http://schemas.openxmlformats.org/officeDocument/2006/relationships/hyperlink" Target="https://www.google.com/calendar/event?eid=Xzc0cGo2YzlwNWtwM2dlOW42Z3NqNGRpMGM1bzZpYmprZDVtbWFiamNmNCB6enplcm9jYWwuYmFyY2Vsb25hc2VsMUBt&amp;ctz=Europe/Madrid" TargetMode="External"/><Relationship Id="rId21176" Type="http://schemas.openxmlformats.org/officeDocument/2006/relationships/hyperlink" Target="https://www.google.com/calendar/event?eid=MTJrNXAxMjVvczBwcDZnazM0cTI0YXJtcjUgenphZXJvY2FsLmJydXNzZWxzc2VsMUBt&amp;ctz=Europe/Brussels" TargetMode="External"/><Relationship Id="rId26848" Type="http://schemas.openxmlformats.org/officeDocument/2006/relationships/hyperlink" Target="https://www.google.com/calendar/event?eid=Njd2Mm5wMjNxNm45MDM1amxuMnAwNDh1bjcgenphZXJvY2FsLnBhcmlzc2VsMUBt&amp;ctz=Europe/Paris" TargetMode="External"/><Relationship Id="rId4019" Type="http://schemas.openxmlformats.org/officeDocument/2006/relationships/hyperlink" Target="https://www.google.com/calendar/event?eid=MWZ0MW10NHFqOHU1bDZuZXY0cXVkbGZzMTAgYmFyY2Vsb25hLnN0YXJ0dXBldmVudGxpc3RAbQ&amp;ctz=Europe/Madrid" TargetMode="External"/><Relationship Id="rId7589" Type="http://schemas.openxmlformats.org/officeDocument/2006/relationships/hyperlink" Target="https://www.google.com/calendar/event?eid=MWRwMmxuMjcwczM4dmd2ZGZnM2cyNnM2MDMgenphZXJvY2FsLmR1YmxpbnNlbDFAbQ&amp;ctz=Europe/Dublin" TargetMode="External"/><Relationship Id="rId13390" Type="http://schemas.openxmlformats.org/officeDocument/2006/relationships/hyperlink" Target="https://www.google.com/calendar/event?eid=N3NsbDd1aW9sZjJtNTQ3MGc4YzRnOHRwajAgenphZXJvY2FsLmxpc2JvbnNlbDFAbQ&amp;ctz=Europe/Lisbon" TargetMode="External"/><Relationship Id="rId24399" Type="http://schemas.openxmlformats.org/officeDocument/2006/relationships/hyperlink" Target="https://www.google.com/calendar/event?eid=Xzc0cGo2YzlwNWtwajBkMW02c28zaWRhMGM1bzZpYmprZDVtbWFiamNmNCB6enplcm9jYWwuYmVybGluc2VsMUBt&amp;ctz=Europe/Berlin" TargetMode="External"/><Relationship Id="rId29321" Type="http://schemas.openxmlformats.org/officeDocument/2006/relationships/hyperlink" Target="https://www.google.com/calendar/event?eid=Xzc0cGo2YzlwNWtwM2NlMWo2a3BqaWNpMGM1bzZpYmprZDVtbWFiamNmNCB6enplcm9jYWwuY29wZW5oYWdlbnNlbDFAbQ&amp;ctz=Europe/Copenhagen" TargetMode="External"/><Relationship Id="rId13043" Type="http://schemas.openxmlformats.org/officeDocument/2006/relationships/hyperlink" Target="https://www.google.com/calendar/event?eid=MTk5c2tvaDBjdjU3cGc4MW50Mm1scXJybWQgenphZXJvY2FsLmxpc2JvbnNlbDFAbQ&amp;ctz=Europe/Lisbon" TargetMode="External"/><Relationship Id="rId31268" Type="http://schemas.openxmlformats.org/officeDocument/2006/relationships/hyperlink" Target="https://www.google.com/calendar/event?eid=Xzc0cGo2YzlwNWtwM2dlOW42Z3NqYWRhMGM1bzZpYmprZDVtbWFiamNmNCB6emFlcm9jYWwubWFkcmlkc2VsMUBt&amp;ctz=Europe/Madrid" TargetMode="External"/><Relationship Id="rId3102" Type="http://schemas.openxmlformats.org/officeDocument/2006/relationships/hyperlink" Target="https://www.google.com/calendar/event?eid=Xzc0cGo2YzlwNWtwajZkcGk2NHBqZWRhMGM1bzZpYmprZDVtbWFiamNmNCBtZTZ2NXNybTd1dG1naXRyZHI2N3RlcXE3a0Bn&amp;ctz=Europe/Vienna" TargetMode="External"/><Relationship Id="rId18715" Type="http://schemas.openxmlformats.org/officeDocument/2006/relationships/hyperlink" Target="https://www.google.com/calendar/event?eid=MG1ibXF1NXFycG5oMTNjMmh2N21pcW5kMGQgenphZXJvY2FsLmxvbmRvbnNlbDFAbQ&amp;ctz=Europe/London" TargetMode="External"/><Relationship Id="rId25931" Type="http://schemas.openxmlformats.org/officeDocument/2006/relationships/hyperlink" Target="https://www.google.com/calendar/event?eid=Xzc0cGo2YzlwNWtwajJkMWw3MHJqOGRpMGM1bzZpYmprZDVtbWFiamNmNCA5dG8waG42cjFiczBkNWs3bjAwZGs4ZWtwY0Bn&amp;ctz=Europe/Berlin" TargetMode="External"/><Relationship Id="rId6325" Type="http://schemas.openxmlformats.org/officeDocument/2006/relationships/hyperlink" Target="https://www.google.com/calendar/event?eid=NWRtMGJrZHI2Nzl2ZjAxdTB0ZmNvbnBpaTYgenphZXJvY2FsLnp1cmljaHNlbDFAbQ&amp;ctz=Europe/Zurich" TargetMode="External"/><Relationship Id="rId6672" Type="http://schemas.openxmlformats.org/officeDocument/2006/relationships/hyperlink" Target="https://www.google.com/calendar/event?eid=NWg1MDRvYml2czl2OGJucTU2bGlqMmhqNDIgenphZXJvY2FsLmR1YmxpbnNlbDFAbQ&amp;ctz=Europe/Dublin" TargetMode="External"/><Relationship Id="rId16266" Type="http://schemas.openxmlformats.org/officeDocument/2006/relationships/hyperlink" Target="https://www.google.com/calendar/event?eid=NTQ1dWNrYmdjOTdvM2o4ZDIycnZyMzYyZ28genphZXJvY2FsLm9zbG9zZWwxQG0&amp;ctz=Europe/Oslo" TargetMode="External"/><Relationship Id="rId23482" Type="http://schemas.openxmlformats.org/officeDocument/2006/relationships/hyperlink" Target="https://www.google.com/calendar/event?eid=MjV0MnZndTNqbTJ2N2YyMDR2bTllczBhczMgenphZXJvY2FsLm1hbmNoZXN0ZXJzZWwxQG0&amp;ctz=Europe/London" TargetMode="External"/><Relationship Id="rId32800" Type="http://schemas.openxmlformats.org/officeDocument/2006/relationships/hyperlink" Target="https://www.google.com/calendar/event?eid=N2swcjgzb2E3ZmQxNjZmaTg5NnRyN2h1OHUgenphZXJvY2FsLmhhbWJ1cmdzZWwxQG0&amp;ctz=Europe/Berlin" TargetMode="External"/><Relationship Id="rId9895" Type="http://schemas.openxmlformats.org/officeDocument/2006/relationships/hyperlink" Target="https://www.google.com/calendar/event?eid=M2p0cjJkcW4zMW5tMWY0c2VscG9raXZzdmQgenphZXJvY2FsLmFtc3RlcmRhbXNlbDFAbQ&amp;ctz=Europe/Amsterdam" TargetMode="External"/><Relationship Id="rId12876" Type="http://schemas.openxmlformats.org/officeDocument/2006/relationships/hyperlink" Target="https://www.google.com/calendar/event?eid=Xzc0cGo2YzlwNWtwM2dlOW42a28zNmQyMGM1bzZpYmprZDVtbWFiamNmNCB6enplcm9jYWwubGlzYm9uc2VsMUBt&amp;ctz=Europe/Lisbon" TargetMode="External"/><Relationship Id="rId19489" Type="http://schemas.openxmlformats.org/officeDocument/2006/relationships/hyperlink" Target="https://www.google.com/calendar/event?eid=MzAzcHVna2N0dWdwMzdzYXU2YTg3YWczNDUgc2Vsb3BzZXUubG9uZG9uMUBt&amp;ctz=Europe/London" TargetMode="External"/><Relationship Id="rId23135" Type="http://schemas.openxmlformats.org/officeDocument/2006/relationships/hyperlink" Target="https://www.google.com/calendar/event?eid=N2ZpbXI5am12bmltMXE4b2RkZ2VydGZ1MW0genphZXJvY2FsLm1hbmNoZXN0ZXJzZWwxQG0&amp;ctz=Europe/London" TargetMode="External"/><Relationship Id="rId28807" Type="http://schemas.openxmlformats.org/officeDocument/2006/relationships/hyperlink" Target="https://www.google.com/calendar/event?eid=Xzc0cGo2YzlwNWtwajZkcGs2NG9qNmRhMGM1bzZpYmprZDVtbWFiamNmNCB0cWNqdmVsdWhuOXE3bjZua2dpdXYzYXY1a0Bn&amp;ctz=Europe/Paris" TargetMode="External"/><Relationship Id="rId30351" Type="http://schemas.openxmlformats.org/officeDocument/2006/relationships/hyperlink" Target="https://www.google.com/calendar/event?eid=Xzc0cGo2YzlwNWtwajBjaGo3NHAzaWQyMGM1bzZpYmprZDVtbWFiamNmNCAwMm1za2hzdDk4b3F0ajhnYXZyY2E2dm5va0Bn&amp;ctz=Europe/Copenhagen" TargetMode="External"/><Relationship Id="rId2935" Type="http://schemas.openxmlformats.org/officeDocument/2006/relationships/hyperlink" Target="https://www.google.com/calendar/event?eid=Xzc0cGo2YzlwNWtwajZkcGk2NG9qZ2NxMGM1bzZpYmprZDVtbWFiamNmNCBtZTZ2NXNybTd1dG1naXRyZHI2N3RlcXE3a0Bn&amp;ctz=Europe/Vienna" TargetMode="External"/><Relationship Id="rId9548" Type="http://schemas.openxmlformats.org/officeDocument/2006/relationships/hyperlink" Target="https://www.google.com/calendar/event?eid=X2NscjZhcmprYnNwM2FkMWs2NG8zZWU5bzgxbW1hcGJrZWxvMnNvcmZkayBhbXN0ZXJkYW0uc3RhcnR1cGV2ZW50bGlzdEBt&amp;ctz=Europe/Amsterdam" TargetMode="External"/><Relationship Id="rId12529" Type="http://schemas.openxmlformats.org/officeDocument/2006/relationships/hyperlink" Target="https://www.google.com/calendar/event?eid=MWdpY2lpdjN0ajNjYjk4Y2hkdWVsOWozMGUgenphZXJvY2FsLnN0b2NraG9sbXNlbDFAbQ&amp;ctz=Europe/Stockholm" TargetMode="External"/><Relationship Id="rId26358" Type="http://schemas.openxmlformats.org/officeDocument/2006/relationships/hyperlink" Target="https://www.google.com/calendar/event?eid=NjhqY2M2bnQ5bHJhOWhxOTY3NGlpMGU1MW4gc2Vsb3BzZXUucGFyaXMxQG0&amp;ctz=Europe/Paris" TargetMode="External"/><Relationship Id="rId30004" Type="http://schemas.openxmlformats.org/officeDocument/2006/relationships/hyperlink" Target="https://www.google.com/calendar/event?eid=NGVtMnE2c2FtMzQ1N2dwOGpubXB0NWo5djggenphZXJvY2FsLmNvcGVuaGFnZW5zZWwxQG0&amp;ctz=Europe/Copenhagen" TargetMode="External"/><Relationship Id="rId907" Type="http://schemas.openxmlformats.org/officeDocument/2006/relationships/hyperlink" Target="https://www.google.com/calendar/event?eid=N2hjdXF2OGRsZzIxNnJhcXZsdTc2NDNmdDEgenphZXJvY2FsLm11bmljaHNlbDFAbQ&amp;ctz=Europe/Berlin" TargetMode="External"/><Relationship Id="rId7099" Type="http://schemas.openxmlformats.org/officeDocument/2006/relationships/hyperlink" Target="https://www.google.com/calendar/event?eid=NWlyZDJqYW1xdDdpbDk3dGhpMnUxMGs5ZTkgenphZXJvY2FsLmR1YmxpbnNlbDFAbQ&amp;ctz=Europe/Dublin" TargetMode="External"/><Relationship Id="rId15002" Type="http://schemas.openxmlformats.org/officeDocument/2006/relationships/hyperlink" Target="https://www.google.com/calendar/event?eid=NTZkaTM1ajMwMWcybmxramxyZHRzOGV2c2sgenphZXJvY2FsLmZyYW5rZnVydHNlbDFAbQ&amp;ctz=Europe/Berlin" TargetMode="External"/><Relationship Id="rId18572" Type="http://schemas.openxmlformats.org/officeDocument/2006/relationships/hyperlink" Target="https://www.google.com/calendar/event?eid=Nm1tajk4am9oNGtlMXFxZXM5cGJtdGQ3NmcgenphZXJvY2FsLmxvbmRvbnNlbDFAbQ&amp;ctz=Europe/London" TargetMode="External"/><Relationship Id="rId33227" Type="http://schemas.openxmlformats.org/officeDocument/2006/relationships/hyperlink" Target="https://www.google.com/calendar/event?eid=Xzc0cGo2YzlwNWtwMzZkaG42MHNqOGRpMGM1bzZpYmprZDVtbWFiamNmNCB6enplcm9jYWwuaGFtYnVyZ3NlbDFAbQ&amp;ctz=Europe/Berlin" TargetMode="External"/><Relationship Id="rId8631" Type="http://schemas.openxmlformats.org/officeDocument/2006/relationships/hyperlink" Target="https://www.google.com/calendar/event?eid=MXNzcDNzYmJqY2V2cDMxY3A5dmRwOTMwNnYgenphZXJvY2FsLmFtc3RlcmRhbXNlbDFAbQ&amp;ctz=Europe/Amsterdam" TargetMode="External"/><Relationship Id="rId18225" Type="http://schemas.openxmlformats.org/officeDocument/2006/relationships/hyperlink" Target="https://www.google.com/calendar/event?eid=MWE0Z2xrazljaGl2ZTFhcjg4YzdocG9qdmggenphZXJvY2FsLmxvbmRvbnNlbDFAbQ&amp;ctz=Europe/London" TargetMode="External"/><Relationship Id="rId22968" Type="http://schemas.openxmlformats.org/officeDocument/2006/relationships/hyperlink" Target="https://www.google.com/calendar/event?eid=NzZvcmJncnA1Z21ua2dqY3Fjdm1tNXNoZ24genphZXJvY2FsLm1hbmNoZXN0ZXJzZWwxQG0&amp;ctz=Europe/London" TargetMode="External"/><Relationship Id="rId25441" Type="http://schemas.openxmlformats.org/officeDocument/2006/relationships/hyperlink" Target="https://www.google.com/calendar/event?eid=MzBkZW4zbzh1b2p2cGNtNW9icmp2bnFjMDQgenphZXJvY2FsLmJlcmxpbnNlbDFAbQ&amp;ctz=Europe/Berlin" TargetMode="External"/><Relationship Id="rId6182" Type="http://schemas.openxmlformats.org/officeDocument/2006/relationships/hyperlink" Target="https://www.google.com/calendar/event?eid=NjBxZWxzaW1yMjh2cWYwZjBtbnRiMzhqY24gc2Vsb3BzZXUuenVyaWNoMUBt&amp;ctz=Europe/Zurich" TargetMode="External"/><Relationship Id="rId11612" Type="http://schemas.openxmlformats.org/officeDocument/2006/relationships/hyperlink" Target="https://www.google.com/calendar/event?eid=Xzc0cGo2YzlwNWtwMzZkaGo3NHAzOGRxMGM1bzZpYmprZDVtbWFiamNmNCB6enplcm9jYWwuc3RvY2tob2xtc2VsMUBt&amp;ctz=Europe/Stockholm" TargetMode="External"/><Relationship Id="rId32310" Type="http://schemas.openxmlformats.org/officeDocument/2006/relationships/hyperlink" Target="https://www.google.com/calendar/event?eid=MHVqaHY1OGh2OGMzMXVxbjQ2OGozM21sNWUgenphZXJvY2FsLmx1eGVtYm91cmdzZWwxQG0&amp;ctz=Europe/Luxembourg" TargetMode="External"/><Relationship Id="rId14835" Type="http://schemas.openxmlformats.org/officeDocument/2006/relationships/hyperlink" Target="https://www.google.com/calendar/event?eid=NDNvNW5vbnZwc2I1MWNtbDYzdGRxYnI1N20genphZXJvY2FsLmZyYW5rZnVydHNlbDFAbQ&amp;ctz=Europe/Berlin" TargetMode="External"/><Relationship Id="rId28664" Type="http://schemas.openxmlformats.org/officeDocument/2006/relationships/hyperlink" Target="https://www.google.com/calendar/event?eid=Xzc0cGo2YzlwNWtwajZkcGs2MHNqZ2NhMGM1bzZpYmprZDVtbWFiamNmNCB0cWNqdmVsdWhuOXE3bjZua2dpdXYzYXY1a0Bn&amp;ctz=Europe/Paris" TargetMode="External"/><Relationship Id="rId2792" Type="http://schemas.openxmlformats.org/officeDocument/2006/relationships/hyperlink" Target="https://www.google.com/calendar/event?eid=Xzc0cGo2YzlwNWtwajRkOWs2Y3AzY2RhMGM1bzZpYmprZDVtbWFiamNmNCBtZTZ2NXNybTd1dG1naXRyZHI2N3RlcXE3a0Bn&amp;ctz=Europe/Vienna" TargetMode="External"/><Relationship Id="rId9058" Type="http://schemas.openxmlformats.org/officeDocument/2006/relationships/hyperlink" Target="https://www.google.com/calendar/event?eid=NjZiMTkzNGsyNTBlYnNpMG0wMGtra2M0bjkgenphZXJvY2FsLmFtc3RlcmRhbXNlbDFAbQ&amp;ctz=Europe/Amsterdam" TargetMode="External"/><Relationship Id="rId12386" Type="http://schemas.openxmlformats.org/officeDocument/2006/relationships/hyperlink" Target="https://www.google.com/calendar/event?eid=Xzc0cGo2YzlwNWtwajZjMWg2NHNqNGVhMGM1bzZpYmprZDVtbWFiamNmNCBqaTFtOXNkbjcyN2J1djh2czM3NnM3a29xNEBn&amp;ctz=Europe/Stockholm" TargetMode="External"/><Relationship Id="rId21704" Type="http://schemas.openxmlformats.org/officeDocument/2006/relationships/hyperlink" Target="https://www.google.com/calendar/event?eid=Xzc0cGo2YzlwNWtwM2NlMWk2a29qYWNxMGM1bzZpYmprZDVtbWFiamNmNCB6enplcm9jYWwuYnJ1c3NlbHNzZWwxQG0&amp;ctz=Europe/Brussels" TargetMode="External"/><Relationship Id="rId28317" Type="http://schemas.openxmlformats.org/officeDocument/2006/relationships/hyperlink" Target="https://www.google.com/calendar/event?eid=NG9lMGgzbjYxajFkMmszbmYxMGtlZDJtNnUgc2Vsb3BzZXUucGFyaXMxQG0&amp;ctz=Europe/Paris" TargetMode="External"/><Relationship Id="rId33084" Type="http://schemas.openxmlformats.org/officeDocument/2006/relationships/hyperlink" Target="https://www.google.com/calendar/event?eid=NTlxY2pwbzE2bmhrc2FrcmRwZTVrOG9rbHUgenphZXJvY2FsLmhhbWJ1cmdzZWwxQG0&amp;ctz=Europe/Berlin" TargetMode="External"/><Relationship Id="rId764" Type="http://schemas.openxmlformats.org/officeDocument/2006/relationships/hyperlink" Target="https://www.google.com/calendar/event?eid=NjdiaGo0bDZicDJ0NjZsanNtZDBvOGJrczIgenphZXJvY2FsLm11bmljaHNlbDFAbQ&amp;ctz=Europe/Berlin" TargetMode="External"/><Relationship Id="rId2445" Type="http://schemas.openxmlformats.org/officeDocument/2006/relationships/hyperlink" Target="https://www.google.com/calendar/event?eid=Xzc0cGo2YzlwNWtwM2NlMWk2NHIzZWVhMGM1bzZpYmprZDVtbWFiamNmNCB6enplcm9jYWwudmllbm5hc2VsMUBt&amp;ctz=Europe/Vienna" TargetMode="External"/><Relationship Id="rId12039" Type="http://schemas.openxmlformats.org/officeDocument/2006/relationships/hyperlink" Target="https://www.google.com/calendar/event?eid=NzRjN2VvZ2tiYmdzZjA1OHNwcWE4aW1ucjggc3RvY2tob2xtLnN0YXJ0dXBldmVudGxpc3RAbQ&amp;ctz=Europe/Stockholm" TargetMode="External"/><Relationship Id="rId24927" Type="http://schemas.openxmlformats.org/officeDocument/2006/relationships/hyperlink" Target="https://www.google.com/calendar/event?eid=NWdrcWc4c2ZkNHFydTRhMmY5bmttZDN0N2YgenphZXJvY2FsLmJlcmxpbnNlbDFAbQ&amp;ctz=Europe/Berlin" TargetMode="External"/><Relationship Id="rId417" Type="http://schemas.openxmlformats.org/officeDocument/2006/relationships/hyperlink" Target="https://www.google.com/calendar/event?eid=NGM1aDE2NmZtN2lpNmRuZ2JkZTY3YmEzZjQgenphZXJvY2FsLm11bmljaHNlbDFAbQ&amp;ctz=Europe/Berlin" TargetMode="External"/><Relationship Id="rId5668" Type="http://schemas.openxmlformats.org/officeDocument/2006/relationships/hyperlink" Target="https://www.google.com/calendar/event?eid=M21jZjBocDdlNm5saXR0ZmgyMXY1aTE4N3MgenphZXJvY2FsLnp1cmljaHNlbDFAbQ&amp;ctz=Europe/Zurich" TargetMode="External"/><Relationship Id="rId18082" Type="http://schemas.openxmlformats.org/officeDocument/2006/relationships/hyperlink" Target="https://www.google.com/calendar/event?eid=N2JwdGUycGx0dWowMzgyMWkyZjV2NTFpdWsgenphZXJvY2FsLmxvbmRvbnNlbDFAbQ&amp;ctz=Europe/London" TargetMode="External"/><Relationship Id="rId22478" Type="http://schemas.openxmlformats.org/officeDocument/2006/relationships/hyperlink" Target="https://www.google.com/calendar/event?eid=Xzc0cGo2YzlwNWtwajBkMWo3NG9qNGNhMGM1bzZpYmprZDVtbWFiamNmNCB6enplcm9jYWwubWFuY2hlc3RlcnNlbDFAbQ&amp;ctz=Europe/London" TargetMode="External"/><Relationship Id="rId27400" Type="http://schemas.openxmlformats.org/officeDocument/2006/relationships/hyperlink" Target="https://www.google.com/calendar/event?eid=MmJ0cWM5cWdtZ281cTV0Y2I0dXRnbWVmMTUgenphZXJvY2FsLnBhcmlzc2VsMUBt&amp;ctz=Europe/Paris" TargetMode="External"/><Relationship Id="rId8141" Type="http://schemas.openxmlformats.org/officeDocument/2006/relationships/hyperlink" Target="https://www.google.com/calendar/event?eid=MmI0NGs5ZHRycGRwMjgzdG1nOGliZ3JsNGYgenphZXJvY2FsLmFtc3RlcmRhbXNlbDFAbQ&amp;ctz=Europe/Amsterdam" TargetMode="External"/><Relationship Id="rId11122" Type="http://schemas.openxmlformats.org/officeDocument/2006/relationships/hyperlink" Target="https://www.google.com/calendar/event?eid=MDI5OHJlNDVzNDYybHVtbzZuZWRxN3J0c2wgenphZXJvY2FsLnN0b2NraG9sbXNlbDFAbQ&amp;ctz=Europe/Stockholm" TargetMode="External"/><Relationship Id="rId14692" Type="http://schemas.openxmlformats.org/officeDocument/2006/relationships/hyperlink" Target="https://www.google.com/calendar/event?eid=MXNoYzM1NTRtb2ExdmNiMHAzNDAwNDJrNDcgenphZXJvY2FsLmZyYW5rZnVydHNlbDFAbQ&amp;ctz=Europe/Berlin" TargetMode="External"/><Relationship Id="rId28174" Type="http://schemas.openxmlformats.org/officeDocument/2006/relationships/hyperlink" Target="https://www.google.com/calendar/event?eid=MnZzajM5Nmd1bGd0dmNnZ3Y2MDk2bW5kYnUgenphZXJvY2FsLnBhcmlzc2VsMUBt&amp;ctz=Europe/Paris" TargetMode="External"/><Relationship Id="rId4751" Type="http://schemas.openxmlformats.org/officeDocument/2006/relationships/hyperlink" Target="https://www.google.com/calendar/event?eid=Xzc0cGo2YzlwNWtwajBkMW02c3AzY2NhMGM1bzZpYmprZDVtbWFiamNmNCBqOWV0dDZubmlma3UyMWhlM2Z0ZW1rdTc2a0Bn&amp;ctz=Europe/Zurich" TargetMode="External"/><Relationship Id="rId14345" Type="http://schemas.openxmlformats.org/officeDocument/2006/relationships/hyperlink" Target="https://www.google.com/calendar/event?eid=Xzc0cGo2YzlwNWtwMzZkaG42MHNqZWNhMGM1bzZpYmprZDVtbWFiamNmNCB6enplcm9jYWwuZnJhbmtmdXJ0c2VsMUBt&amp;ctz=Europe/Berlin" TargetMode="External"/><Relationship Id="rId21561" Type="http://schemas.openxmlformats.org/officeDocument/2006/relationships/hyperlink" Target="https://www.google.com/calendar/event?eid=Xzc0cGo2YzlwNWtwMzhjcGo2c3FqNGRhMGM1bzZpYmprZDVtbWFiamNmNCB6enplcm9jYWwuYnJ1c3NlbHNzZWwxQG0&amp;ctz=Europe/Brussels" TargetMode="External"/><Relationship Id="rId274" Type="http://schemas.openxmlformats.org/officeDocument/2006/relationships/hyperlink" Target="https://www.google.com/calendar/event?eid=MHVic3A2aWFhaG9mdDJtdjBqa2o4bXY2NmYgenphZXJvY2FsLm11bmljaHNlbDFAbQ&amp;ctz=Europe/Berlin" TargetMode="External"/><Relationship Id="rId4404" Type="http://schemas.openxmlformats.org/officeDocument/2006/relationships/hyperlink" Target="https://www.google.com/calendar/event?eid=Xzc0cGo2YzlwNWtwajBkMWw3NHFqZWNxMGM1bzZpYmprZDVtbWFiamNmNCB6enplcm9jYWwuYmFyY2Vsb25hc2VsMUBt&amp;ctz=Europe/Madrid" TargetMode="External"/><Relationship Id="rId7974" Type="http://schemas.openxmlformats.org/officeDocument/2006/relationships/hyperlink" Target="https://www.google.com/calendar/event?eid=Xzc0cGo2YzlwNWtwM2dlOW02Y3IzZ2QyMGM1bzZpYmprZDVtbWFiamNmNCB6enplcm9jYWwuYW1zdGVyZGFtc2VsMUBt&amp;ctz=Europe/Amsterdam" TargetMode="External"/><Relationship Id="rId10955" Type="http://schemas.openxmlformats.org/officeDocument/2006/relationships/hyperlink" Target="https://www.google.com/calendar/event?eid=MTlua2JjcDlucTVvZXFxdTlpcG9zcDF2cWcgenphZXJvY2FsLnN0b2NraG9sbXNlbDFAbQ&amp;ctz=Europe/Stockholm" TargetMode="External"/><Relationship Id="rId17568" Type="http://schemas.openxmlformats.org/officeDocument/2006/relationships/hyperlink" Target="https://www.google.com/calendar/event?eid=Xzc0cGo2YzlwNWtwM2dlOW02Y3JqYWQyMGM1bzZpYmprZDVtbWFiamNmNCB6enplcm9jYWwubG9uZG9uc2VsMUBt&amp;ctz=Europe/London" TargetMode="External"/><Relationship Id="rId21214" Type="http://schemas.openxmlformats.org/officeDocument/2006/relationships/hyperlink" Target="https://www.google.com/calendar/event?eid=NnY2NGdkMnBiZ29maXVrcjVtODRvNnRwbXAgenphZXJvY2FsLmJydXNzZWxzc2VsMUBt&amp;ctz=Europe/Brussels" TargetMode="External"/><Relationship Id="rId24784" Type="http://schemas.openxmlformats.org/officeDocument/2006/relationships/hyperlink" Target="https://www.google.com/calendar/event?eid=NWRuZmpvdXVlNjVxcmgwc2RwYWwyOTcwbmEgenphZXJvY2FsLmJlcmxpbnNlbDFAbQ&amp;ctz=Europe/Berlin" TargetMode="External"/><Relationship Id="rId7627" Type="http://schemas.openxmlformats.org/officeDocument/2006/relationships/hyperlink" Target="https://www.google.com/calendar/event?eid=Xzc0cGo2YzlwNWtwajJjOW42NHEzOGVhMGM1bzZpYmprZDVtbWFiamNmNCAwMWg3bHBwbmtpZDM2cDRuZHFtaXM2dTUzc0Bn&amp;ctz=Europe/Dublin" TargetMode="External"/><Relationship Id="rId10608" Type="http://schemas.openxmlformats.org/officeDocument/2006/relationships/hyperlink" Target="https://www.google.com/calendar/event?eid=MzhudmxlZXQ3ZWIzb21uZnJpazNkMjZjMDMgenphZXJvY2FsLnN0b2NraG9sbXNlbDFAbQ&amp;ctz=Europe/Stockholm" TargetMode="External"/><Relationship Id="rId24437" Type="http://schemas.openxmlformats.org/officeDocument/2006/relationships/hyperlink" Target="https://www.google.com/calendar/event?eid=NTI1NnNxajljYzN1czVrMmFkaTVzdG9zdnIgenphZXJvY2FsLmJlcmxpbnNlbDFAbQ&amp;ctz=Europe/Berlin" TargetMode="External"/><Relationship Id="rId31653" Type="http://schemas.openxmlformats.org/officeDocument/2006/relationships/hyperlink" Target="https://www.google.com/calendar/event?eid=Xzc0cGo2YzlwNWtwM2NlMWo2a29qZWMyMGM1bzZpYmprZDVtbWFiamNmNCB6enplcm9jYWwubWFkcmlkc2VsMUBt&amp;ctz=Europe/Madrid" TargetMode="External"/><Relationship Id="rId5178" Type="http://schemas.openxmlformats.org/officeDocument/2006/relationships/hyperlink" Target="https://www.google.com/calendar/event?eid=MzByNWNsbTJsMWQyc2VjMmNmaDdramltbGwgenVyaWNoLnN0YXJ0dXBldmVudGxpc3RAbQ&amp;ctz=Europe/Zurich" TargetMode="External"/><Relationship Id="rId16651" Type="http://schemas.openxmlformats.org/officeDocument/2006/relationships/hyperlink" Target="https://www.google.com/calendar/event?eid=MW5naHEzNGNraTFjbWlnY29hYjQ5OG9wY2cgenphZXJvY2FsLm9zbG9zZWwxQG0&amp;ctz=Europe/Oslo" TargetMode="External"/><Relationship Id="rId31306" Type="http://schemas.openxmlformats.org/officeDocument/2006/relationships/hyperlink" Target="https://www.google.com/calendar/event?eid=Xzc0cGo2YzlwNWtwM2dlOW42a28zMGMyMGM1bzZpYmprZDVtbWFiamNmNCB6emFlcm9jYWwubWFkcmlkc2VsMUBt&amp;ctz=Europe/Madrid" TargetMode="External"/><Relationship Id="rId1788" Type="http://schemas.openxmlformats.org/officeDocument/2006/relationships/hyperlink" Target="https://www.google.com/calendar/event?eid=MjdvajBjMHFrNm9xMDRjZjc2ZnRiazQyOXQgenphZXJvY2FsLnZpZW5uYXNlbDFAbQ&amp;ctz=Europe/Vienna" TargetMode="External"/><Relationship Id="rId6710" Type="http://schemas.openxmlformats.org/officeDocument/2006/relationships/hyperlink" Target="https://www.google.com/calendar/event?eid=N2U3M2UzMHNqcTVyczRzaG9iZTZxZzI0dnIgenphZXJvY2FsLmR1YmxpbnNlbDFAbQ&amp;ctz=Europe/Dublin" TargetMode="External"/><Relationship Id="rId16304" Type="http://schemas.openxmlformats.org/officeDocument/2006/relationships/hyperlink" Target="https://www.google.com/calendar/event?eid=MTY1bnZqdGpmdmdqOGdjMm5ta21ybGxlOG0genphZXJvY2FsLm9zbG9zZWwxQG0&amp;ctz=Europe/Oslo" TargetMode="External"/><Relationship Id="rId23520" Type="http://schemas.openxmlformats.org/officeDocument/2006/relationships/hyperlink" Target="https://www.google.com/calendar/event?eid=NW04dDJrZGNtYWRlMjFjaXMzNXM4YzhjcW0genphZXJvY2FsLm1hbmNoZXN0ZXJzZWwxQG0&amp;ctz=Europe/London" TargetMode="External"/><Relationship Id="rId4261" Type="http://schemas.openxmlformats.org/officeDocument/2006/relationships/hyperlink" Target="https://www.google.com/calendar/event?eid=Xzc0cGo2YzlwNWtwM2NlMWk2a3BqYWUyMGM1bzZpYmprZDVtbWFiamNmNCB6enplcm9jYWwuYmFyY2Vsb25hc2VsMUBt&amp;ctz=Europe/Madrid" TargetMode="External"/><Relationship Id="rId19874" Type="http://schemas.openxmlformats.org/officeDocument/2006/relationships/hyperlink" Target="https://www.google.com/calendar/event?eid=Xzc0cGo2YzlwNWtwajJkMW02NHAzNGRpMGM1bzZpYmprZDVtbWFiamNmNCA3OGFoN2ptcWEydTJ0dnAxZzFuOW44aThnZ0Bn&amp;ctz=Europe/London" TargetMode="External"/><Relationship Id="rId21071" Type="http://schemas.openxmlformats.org/officeDocument/2006/relationships/hyperlink" Target="https://www.google.com/calendar/event?eid=MDNndGo2MGRrdmo0dmE3aXM1OTJocXZkOTEgenphZXJvY2FsLmJydXNzZWxzc2VsMUBt&amp;ctz=Europe/Brussels" TargetMode="External"/><Relationship Id="rId7484" Type="http://schemas.openxmlformats.org/officeDocument/2006/relationships/hyperlink" Target="https://www.google.com/calendar/event?eid=MmtpZ3Q1ajNwZzAxZnBzNHZybG43dmdlbWEgc2Vsb3BzZXUuZHVibGluMUBt&amp;ctz=Europe/Dublin" TargetMode="External"/><Relationship Id="rId9933" Type="http://schemas.openxmlformats.org/officeDocument/2006/relationships/hyperlink" Target="https://www.google.com/calendar/event?eid=MGplMTFvbTZlaHFpdjQ4MWFrOWw5ZmhjMXYgenphZXJvY2FsLmFtc3RlcmRhbXNlbDFAbQ&amp;ctz=Europe/Amsterdam" TargetMode="External"/><Relationship Id="rId12914" Type="http://schemas.openxmlformats.org/officeDocument/2006/relationships/hyperlink" Target="https://www.google.com/calendar/event?eid=Xzc0cGo2YzlwNWtwM2dlOW42a28zZ2QyMGM1bzZpYmprZDVtbWFiamNmNCB6enplcm9jYWwubGlzYm9uc2VsMUBt&amp;ctz=Europe/Lisbon" TargetMode="External"/><Relationship Id="rId17078" Type="http://schemas.openxmlformats.org/officeDocument/2006/relationships/hyperlink" Target="https://www.google.com/calendar/event?eid=Xzc0cGo2YzlwNWtwajBlMWo2MHEzZWRxMGM1bzZpYmprZDVtbWFiamNmNCA3OGFoN2ptcWEydTJ0dnAxZzFuOW44aThnZ0Bn&amp;ctz=Europe/London" TargetMode="External"/><Relationship Id="rId19527" Type="http://schemas.openxmlformats.org/officeDocument/2006/relationships/hyperlink" Target="https://www.google.com/calendar/event?eid=Xzc0cGo2YzlwNWtwajRkOWw2Y3IzY2MyMGM1bzZpYmprZDVtbWFiamNmNCBzZWxvcHNldS5sb25kb24xQG0&amp;ctz=Europe/London" TargetMode="External"/><Relationship Id="rId24294" Type="http://schemas.openxmlformats.org/officeDocument/2006/relationships/hyperlink" Target="https://www.google.com/calendar/event?eid=Xzc0cGo2YzlwNWtwM2dlOW03MHBqOGRpMGM1bzZpYmprZDVtbWFiamNmNCB6enplcm9jYWwuYmVybGluc2VsMUBt&amp;ctz=Europe/Berlin" TargetMode="External"/><Relationship Id="rId26743" Type="http://schemas.openxmlformats.org/officeDocument/2006/relationships/hyperlink" Target="https://www.google.com/calendar/event?eid=NDBzazFmMmhkczhka3BwaW4wMmo1NWt2ZzMgenphZXJvY2FsLnBhcmlzc2VsMUBt&amp;ctz=Europe/Paris" TargetMode="External"/><Relationship Id="rId7137" Type="http://schemas.openxmlformats.org/officeDocument/2006/relationships/hyperlink" Target="https://www.google.com/calendar/event?eid=MzY0NjhxOTdzdGx0dDNyaDIyOXVpcm11cTggenphZXJvY2FsLmR1YmxpbnNlbDFAbQ&amp;ctz=Europe/Dublin" TargetMode="External"/><Relationship Id="rId10465" Type="http://schemas.openxmlformats.org/officeDocument/2006/relationships/hyperlink" Target="https://www.google.com/calendar/event?eid=Xzc0cGo2YzlwNWtwajZkOWs2Z29qMmRxMGM1bzZpYmprZDVtbWFiamNmNCBxYXVwb2YyMmludHQwb25haGJ2amVmcTU0c0Bn&amp;ctz=Europe/Amsterdam" TargetMode="External"/><Relationship Id="rId29966" Type="http://schemas.openxmlformats.org/officeDocument/2006/relationships/hyperlink" Target="https://www.google.com/calendar/event?eid=M3BnbWMyZmtub2kzdnRxdjlqbDJkbmJuZ2wgenphZXJvY2FsLmNvcGVuaGFnZW5zZWwxQG0&amp;ctz=Europe/Copenhagen" TargetMode="External"/><Relationship Id="rId31163" Type="http://schemas.openxmlformats.org/officeDocument/2006/relationships/hyperlink" Target="https://www.google.com/calendar/event?eid=MGpoc3BycXZncTV2dGplcXVlNTExdmE4Y2ogenphZXJvY2FsLm1hZHJpZHNlbDFAbQ&amp;ctz=Europe/Madrid" TargetMode="External"/><Relationship Id="rId10118" Type="http://schemas.openxmlformats.org/officeDocument/2006/relationships/hyperlink" Target="https://www.google.com/calendar/event?eid=NjJ2cmM1MGRyNjUyOWtycnRxZnQwbHF1dmUgc2Vsb3BzZXUuYW1zdGVyZGFtMUBt&amp;ctz=Europe/Amsterdam" TargetMode="External"/><Relationship Id="rId13688" Type="http://schemas.openxmlformats.org/officeDocument/2006/relationships/hyperlink" Target="https://www.google.com/calendar/event?eid=Xzc0cGo2YzlwNWtwajZkcG42a3EzMGVhMGM1bzZpYmprZDVtbWFiamNmNCBvaWNscWhnbmYwODU5ZHF0dDdtbXZpNGIxc0Bn&amp;ctz=Europe/Lisbon" TargetMode="External"/><Relationship Id="rId18610" Type="http://schemas.openxmlformats.org/officeDocument/2006/relationships/hyperlink" Target="https://www.google.com/calendar/event?eid=NTU1NTZpYnIxMGF0c3E2dmlwOXY2OW44ZWggenphZXJvY2FsLmxvbmRvbnNlbDFAbQ&amp;ctz=Europe/London" TargetMode="External"/><Relationship Id="rId29619" Type="http://schemas.openxmlformats.org/officeDocument/2006/relationships/hyperlink" Target="https://www.google.com/calendar/event?eid=NnVvOWIzamNlMjA3MWZnb2gwdjVuMmNsNm4genphZXJvY2FsLmNvcGVuaGFnZW5zZWwxQG0&amp;ctz=Europe/Copenhagen" TargetMode="External"/><Relationship Id="rId3747" Type="http://schemas.openxmlformats.org/officeDocument/2006/relationships/hyperlink" Target="https://www.google.com/calendar/event?eid=MWxsNmhzMmswOWJhMWZtcTgwbTBybmk2MmIgenphZXJvY2FsLmJhcmNlbG9uYXNlbDFAbQ&amp;ctz=Europe/Madrid" TargetMode="External"/><Relationship Id="rId16161" Type="http://schemas.openxmlformats.org/officeDocument/2006/relationships/hyperlink" Target="https://www.google.com/calendar/event?eid=MDVpYjM3cTA5NDAwa3F1amhpbmEyYWxzaHQgenphZXJvY2FsLm9zbG9zZWwxQG0&amp;ctz=Europe/Oslo" TargetMode="External"/><Relationship Id="rId20557" Type="http://schemas.openxmlformats.org/officeDocument/2006/relationships/hyperlink" Target="https://www.google.com/calendar/event?eid=NnNnb3ZycWFlbzdiN25oaXFsb2dlYmdqcGogenphZXJvY2FsLmxvbmRvbnNlbDFAbQ&amp;ctz=Europe/London" TargetMode="External"/><Relationship Id="rId1298" Type="http://schemas.openxmlformats.org/officeDocument/2006/relationships/hyperlink" Target="http://eminded.de/" TargetMode="External"/><Relationship Id="rId6220" Type="http://schemas.openxmlformats.org/officeDocument/2006/relationships/hyperlink" Target="https://www.google.com/calendar/event?eid=MXJmYms2MGhjYWVqZmJwaTQ2M2g3cGgyczEgc2Vsb3BzZXUuenVyaWNoMUBt&amp;ctz=Europe/Zurich" TargetMode="External"/><Relationship Id="rId9790" Type="http://schemas.openxmlformats.org/officeDocument/2006/relationships/hyperlink" Target="https://www.google.com/calendar/event?eid=Xzc0cGo2YzlwNWtwajBjaGo3NHBqMGUyMGM1bzZpYmprZDVtbWFiamNmNCBxYXVwb2YyMmludHQwb25haGJ2amVmcTU0c0Bn&amp;ctz=Europe/Amsterdam" TargetMode="External"/><Relationship Id="rId19384" Type="http://schemas.openxmlformats.org/officeDocument/2006/relationships/hyperlink" Target="https://www.google.com/calendar/event?eid=MmFvb2Q3MnY1czFkOHRxYnFwbzNxYjQ4dG8genphZXJvY2FsLmxvbmRvbnNlbDFAbQ&amp;ctz=Europe/London" TargetMode="External"/><Relationship Id="rId23030" Type="http://schemas.openxmlformats.org/officeDocument/2006/relationships/hyperlink" Target="https://www.google.com/calendar/event?eid=NHMyNWJoMjRqZ3Jrc2swcTA0M2NrNzhhY3YgenphZXJvY2FsLm1hbmNoZXN0ZXJzZWwxQG0&amp;ctz=Europe/London" TargetMode="External"/><Relationship Id="rId30996" Type="http://schemas.openxmlformats.org/officeDocument/2006/relationships/hyperlink" Target="https://www.google.com/calendar/event?eid=N2djMzlyMzFzcG44MWpiNzM5MTUzbXZlY28genphZXJvY2FsLm1hZHJpZHNlbDFAbQ&amp;ctz=Europe/Madrid" TargetMode="External"/><Relationship Id="rId9443" Type="http://schemas.openxmlformats.org/officeDocument/2006/relationships/hyperlink" Target="https://www.google.com/calendar/event?eid=X2NscjZhcmprYnNwM2FjcHA2b3NqZWNoazgxbW1hcGJrZWxvMnNvcmZkayBhbXN0ZXJkYW0uc3RhcnR1cGV2ZW50bGlzdEBt&amp;ctz=Europe/Amsterdam" TargetMode="External"/><Relationship Id="rId12771" Type="http://schemas.openxmlformats.org/officeDocument/2006/relationships/hyperlink" Target="https://www.google.com/calendar/event?eid=Xzc0cGo2YzlwNWtwM2FjMW43MHMzZ2RhMGM1bzZpYmprZDVtbWFiamNmNCB6enplcm9jYWwubGlzYm9uc2VsMUBt&amp;ctz=Europe/Lisbon" TargetMode="External"/><Relationship Id="rId19037" Type="http://schemas.openxmlformats.org/officeDocument/2006/relationships/hyperlink" Target="https://www.google.com/calendar/event?eid=MjI3djBlbzNocWh2YzIwY2RydjBmaXYybWQgenphZXJvY2FsLmxvbmRvbnNlbDFAbQ&amp;ctz=Europe/London" TargetMode="External"/><Relationship Id="rId26253" Type="http://schemas.openxmlformats.org/officeDocument/2006/relationships/hyperlink" Target="https://www.google.com/calendar/event?eid=Xzc0cGo2YzlwNWtwajZkOW42b3MzNmRxMGM1bzZpYmprZDVtbWFiamNmNCA5dG8waG42cjFiczBkNWs3bjAwZGs4ZWtwY0Bn&amp;ctz=Europe/Berlin" TargetMode="External"/><Relationship Id="rId28702" Type="http://schemas.openxmlformats.org/officeDocument/2006/relationships/hyperlink" Target="https://www.google.com/calendar/event?eid=Xzc0cGo2YzlwNWtwajZkcGs2NG8zNGNhMGM1bzZpYmprZDVtbWFiamNmNCB0cWNqdmVsdWhuOXE3bjZua2dpdXYzYXY1a0Bn&amp;ctz=Europe/Paris" TargetMode="External"/><Relationship Id="rId30649" Type="http://schemas.openxmlformats.org/officeDocument/2006/relationships/hyperlink" Target="https://www.google.com/calendar/event?eid=NTFpdDE5YmtyZWsyOHM0azMzdHRpMnQ2c2QgenphZXJvY2FsLmNvcGVuaGFnZW5zZWwxQG0&amp;ctz=Europe/Copenhagen" TargetMode="External"/><Relationship Id="rId2830" Type="http://schemas.openxmlformats.org/officeDocument/2006/relationships/hyperlink" Target="https://www.google.com/calendar/event?eid=Xzc0cGo2YzlwNWtwajZjMWs2Y29qZ2RpMGM1bzZpYmprZDVtbWFiamNmNCBtZTZ2NXNybTd1dG1naXRyZHI2N3RlcXE3a0Bn&amp;ctz=Europe/Vienna" TargetMode="External"/><Relationship Id="rId12424" Type="http://schemas.openxmlformats.org/officeDocument/2006/relationships/hyperlink" Target="https://www.google.com/calendar/event?eid=Xzc0cGo2YzlwNWtwajZkOWc2NG9qOGMyMGM1bzZpYmprZDVtbWFiamNmNCBqaTFtOXNkbjcyN2J1djh2czM3NnM3a29xNEBn&amp;ctz=Europe/Stockholm" TargetMode="External"/><Relationship Id="rId15994" Type="http://schemas.openxmlformats.org/officeDocument/2006/relationships/hyperlink" Target="https://www.google.com/calendar/event?eid=MmxwOWVkdWIyanNmM2lwdDB1aWI0bWJ1amQgenphZXJvY2FsLm9zbG9zZWwxQG0&amp;ctz=Europe/Oslo" TargetMode="External"/><Relationship Id="rId33122" Type="http://schemas.openxmlformats.org/officeDocument/2006/relationships/hyperlink" Target="https://www.google.com/calendar/event?eid=Mmc3NzN2amJuYThnbm8xajc4dWwwM3RyMGUgenphZXJvY2FsLmhhbWJ1cmdzZWwxQG0&amp;ctz=Europe/Berlin" TargetMode="External"/><Relationship Id="rId802" Type="http://schemas.openxmlformats.org/officeDocument/2006/relationships/hyperlink" Target="https://www.google.com/calendar/event?eid=NDJ0NmF2dWk5cmRzNnY4YjVyN2FhZGY4YWcgenphZXJvY2FsLm11bmljaHNlbDFAbQ&amp;ctz=Europe/Berlin" TargetMode="External"/><Relationship Id="rId15647" Type="http://schemas.openxmlformats.org/officeDocument/2006/relationships/hyperlink" Target="https://www.google.com/calendar/event?eid=X2NscjZhcmprYnNwM2FkMWw2a29qNmUxazgxbW1hcGJrZWxvMnNvcmZkayBvc2xvLnN0YXJ0dXBldmVudGxpc3RAbQ&amp;ctz=Europe/Oslo" TargetMode="External"/><Relationship Id="rId22863" Type="http://schemas.openxmlformats.org/officeDocument/2006/relationships/hyperlink" Target="https://www.google.com/calendar/event?eid=MGE5NTkzZHYycm5tbnE3ZGg4dm1vY3U2bmUgenphZXJvY2FsLm1hbmNoZXN0ZXJzZWwxQG0&amp;ctz=Europe/London" TargetMode="External"/><Relationship Id="rId29129" Type="http://schemas.openxmlformats.org/officeDocument/2006/relationships/hyperlink" Target="https://www.google.com/calendar/event?eid=X2NscjZhcmprYnRvbjBzcmVlcG83aXUzY2M5aG00ZzNkY2xpbjh0Ymc1cGhtdXI4IGNvcGVuaGFnZW4uc3RhcnR1cGV2ZW50bGlzdEBt&amp;ctz=Europe/Copenhagen" TargetMode="External"/><Relationship Id="rId29476" Type="http://schemas.openxmlformats.org/officeDocument/2006/relationships/hyperlink" Target="https://www.google.com/calendar/event?eid=Xzc0cGo2YzlwNWtwM2dlOWs2b3AzYWNpMGM1bzZpYmprZDVtbWFiamNmNCB6enplcm9jYWwuY29wZW5oYWdlbnNlbDFAbQ&amp;ctz=Europe/Copenhagen" TargetMode="External"/><Relationship Id="rId5706" Type="http://schemas.openxmlformats.org/officeDocument/2006/relationships/hyperlink" Target="https://www.google.com/calendar/event?eid=NWJzdjFvNzdqZ3ZoZGdqbDNxY3FhZTU4ZjAgenphZXJvY2FsLnp1cmljaHNlbDFAbQ&amp;ctz=Europe/Zurich" TargetMode="External"/><Relationship Id="rId13198" Type="http://schemas.openxmlformats.org/officeDocument/2006/relationships/hyperlink" Target="https://www.google.com/calendar/event?eid=M2I4NDU4am1naTMycXNydGk2bDM4czZyNnAgenphZXJvY2FsLmxpc2JvbnNlbDFAbQ&amp;ctz=Europe/Lisbon" TargetMode="External"/><Relationship Id="rId18120" Type="http://schemas.openxmlformats.org/officeDocument/2006/relationships/hyperlink" Target="https://www.google.com/calendar/event?eid=MGVpMDV1bXZjNmFjdHRyaHBpMTQyNG51NTIgenphZXJvY2FsLmxvbmRvbnNlbDFAbQ&amp;ctz=Europe/London" TargetMode="External"/><Relationship Id="rId22516" Type="http://schemas.openxmlformats.org/officeDocument/2006/relationships/hyperlink" Target="https://www.google.com/calendar/event?eid=N2NoNTdyMWU1NzNjZTllMXZkNGU4cTFzbmUgbWFuY2hlc3Rlci5zdGFydHVwZXZlbnRsaXN0QG0&amp;ctz=Europe/London" TargetMode="External"/><Relationship Id="rId3257" Type="http://schemas.openxmlformats.org/officeDocument/2006/relationships/hyperlink" Target="https://www.google.com/calendar/event?eid=M2oxaWh1ZWZpb2JnaHYzbHIwNDhsam9xdGMgc2Vsb3BzZXUudmllbm5hMUBt&amp;ctz=Europe/Vienna" TargetMode="External"/><Relationship Id="rId8929" Type="http://schemas.openxmlformats.org/officeDocument/2006/relationships/hyperlink" Target="https://www.google.com/calendar/event?eid=NmZhOG12czZkdHQ1c2Y3YnRjN3VhcGpzNm4genphZXJvY2FsLmFtc3RlcmRhbXNlbDFAbQ&amp;ctz=Europe/Amsterdam" TargetMode="External"/><Relationship Id="rId14730" Type="http://schemas.openxmlformats.org/officeDocument/2006/relationships/hyperlink" Target="https://www.google.com/calendar/event?eid=Mmh0bW9ldHNsdmNhZjVyamtvcTg4cWltM2cgenphZXJvY2FsLmZyYW5rZnVydHNlbDFAbQ&amp;ctz=Europe/Berlin" TargetMode="External"/><Relationship Id="rId20067" Type="http://schemas.openxmlformats.org/officeDocument/2006/relationships/hyperlink" Target="https://www.google.com/calendar/event?eid=Xzc0cGo2YzlwNWtwajRjMWw2MHEzY2NpMGM1bzZpYmprZDVtbWFiamNmNCA3OGFoN2ptcWEydTJ0dnAxZzFuOW44aThnZ0Bn&amp;ctz=Europe/London" TargetMode="External"/><Relationship Id="rId25739" Type="http://schemas.openxmlformats.org/officeDocument/2006/relationships/hyperlink" Target="https://www.google.com/calendar/event?eid=M29rMmdxdDVsZ2cxMm1zOHQ0NnJodWVvdjUgYmVybGluLnN0YXJ0dXBldmVudGxpc3RAbQ&amp;ctz=Europe/Berlin" TargetMode="External"/><Relationship Id="rId32955" Type="http://schemas.openxmlformats.org/officeDocument/2006/relationships/hyperlink" Target="https://www.google.com/calendar/event?eid=Mm5ubHVyamtpbXUzYjd0c29vdWlraWpoN3UgenphZXJvY2FsLmhhbWJ1cmdzZWwxQG0&amp;ctz=Europe/Berlin" TargetMode="External"/><Relationship Id="rId12281" Type="http://schemas.openxmlformats.org/officeDocument/2006/relationships/hyperlink" Target="https://www.google.com/calendar/event?eid=Xzc0cGo2YzlwNWtwajRjaG82OG8zMmNhMGM1bzZpYmprZDVtbWFiamNmNCBqaTFtOXNkbjcyN2J1djh2czM3NnM3a29xNEBn&amp;ctz=Europe/Stockholm" TargetMode="External"/><Relationship Id="rId28212" Type="http://schemas.openxmlformats.org/officeDocument/2006/relationships/hyperlink" Target="https://www.google.com/calendar/event?eid=NHUwdXE1Yzd0ajRhbnF2djNxMzk5cmNhZ3MgenphZXJvY2FsLnBhcmlzc2VsMUBt&amp;ctz=Europe/Paris" TargetMode="External"/><Relationship Id="rId32608" Type="http://schemas.openxmlformats.org/officeDocument/2006/relationships/hyperlink" Target="https://www.google.com/calendar/event?eid=Xzc0cGo2YzlwNWtwajZkcG42a3FqOGQyMGM1bzZpYmprZDVtbWFiamNmNCBqbzh1MmxhY2huMzdnbml1dmxjNnJoM3QyZ0Bn&amp;ctz=Europe/Luxembourg" TargetMode="External"/><Relationship Id="rId2340" Type="http://schemas.openxmlformats.org/officeDocument/2006/relationships/hyperlink" Target="https://www.google.com/calendar/event?eid=Xzc0cGo2YzlwNWtwMzZkOWg2MHAzMGMyMGM1bzZpYmprZDVtbWFiamNmNCB6enplcm9jYWwudmllbm5hc2VsMUBt&amp;ctz=Europe/Vienna" TargetMode="External"/><Relationship Id="rId17953" Type="http://schemas.openxmlformats.org/officeDocument/2006/relationships/hyperlink" Target="https://www.google.com/calendar/event?eid=MWZvaWdpNWZiMDdvZmxpaDlpZGxwN2hzYzIgenphZXJvY2FsLmxvbmRvbnNlbDFAbQ&amp;ctz=Europe/London" TargetMode="External"/><Relationship Id="rId30159" Type="http://schemas.openxmlformats.org/officeDocument/2006/relationships/hyperlink" Target="https://www.google.com/calendar/event?eid=NGN1MjliN2ltZXJqaWNuOWxoaTFqM2NudWkgenphZXJvY2FsLmNvcGVuaGFnZW5zZWwxQG0&amp;ctz=Europe/Copenhagen" TargetMode="External"/><Relationship Id="rId312" Type="http://schemas.openxmlformats.org/officeDocument/2006/relationships/hyperlink" Target="https://www.google.com/calendar/event?eid=M29sOHRvbGlwYjAzNmY1NjNoazYxcGR1MmQgenphZXJvY2FsLm11bmljaHNlbDFAbQ&amp;ctz=Europe/Berlin" TargetMode="External"/><Relationship Id="rId5563" Type="http://schemas.openxmlformats.org/officeDocument/2006/relationships/hyperlink" Target="https://www.google.com/calendar/event?eid=MzI5bTE0aXVuZzUza2JoZG5ic3I3bmxkZTcgenphZXJvY2FsLnp1cmljaHNlbDFAbQ&amp;ctz=Europe/Zurich" TargetMode="External"/><Relationship Id="rId15157" Type="http://schemas.openxmlformats.org/officeDocument/2006/relationships/hyperlink" Target="https://www.google.com/calendar/event?eid=NjNhYzNvbWdnamExcTU3cHBrZG9laHByN2ggenphZXJvY2FsLmZyYW5rZnVydHNlbDFAbQ&amp;ctz=Europe/Berlin" TargetMode="External"/><Relationship Id="rId17606" Type="http://schemas.openxmlformats.org/officeDocument/2006/relationships/hyperlink" Target="https://www.google.com/calendar/event?eid=Xzc0cGo2YzlwNWtwM2dlOW02Y3JqaWNpMGM1bzZpYmprZDVtbWFiamNmNCB6enplcm9jYWwubG9uZG9uc2VsMUBt&amp;ctz=Europe/London" TargetMode="External"/><Relationship Id="rId22373" Type="http://schemas.openxmlformats.org/officeDocument/2006/relationships/hyperlink" Target="https://www.google.com/calendar/event?eid=Xzc0cGo2YzlwNWtwM2NlMWg2Z3IzY2NpMGM1bzZpYmprZDVtbWFiamNmNCB6enplcm9jYWwubWFuY2hlc3RlcnNlbDFAbQ&amp;ctz=Europe/London" TargetMode="External"/><Relationship Id="rId24822" Type="http://schemas.openxmlformats.org/officeDocument/2006/relationships/hyperlink" Target="https://www.google.com/calendar/event?eid=NDM4aTk1c2hiNTltNGNzMGNwcjZkOGxuajEgenphZXJvY2FsLmJlcmxpbnNlbDFAbQ&amp;ctz=Europe/Berlin" TargetMode="External"/><Relationship Id="rId5216" Type="http://schemas.openxmlformats.org/officeDocument/2006/relationships/hyperlink" Target="https://www.google.com/calendar/event?eid=MnZubzh0cmtidG9kdGNvc2lkZ280MnUzYzQgenVyaWNoLnN0YXJ0dXBldmVudGxpc3RAbQ&amp;ctz=Europe/Zurich" TargetMode="External"/><Relationship Id="rId22026" Type="http://schemas.openxmlformats.org/officeDocument/2006/relationships/hyperlink" Target="https://www.google.com/calendar/event?eid=Xzc0cGo2YzlwNWtwajRkOWo3NHEzNGNhMGM1bzZpYmprZDVtbWFiamNmNCBnNzMwcjEyaW5wZW1rNWhrbnJvZm1rMTNob0Bn&amp;ctz=Europe/Brussels" TargetMode="External"/><Relationship Id="rId8786" Type="http://schemas.openxmlformats.org/officeDocument/2006/relationships/hyperlink" Target="https://www.google.com/calendar/event?eid=MWtzNzRmYjY0YmhtZjkyajlvc2g0azVpYWEgenphZXJvY2FsLmFtc3RlcmRhbXNlbDFAbQ&amp;ctz=Europe/Amsterdam" TargetMode="External"/><Relationship Id="rId11767" Type="http://schemas.openxmlformats.org/officeDocument/2006/relationships/hyperlink" Target="https://www.google.com/calendar/event?eid=Xzc0cGo2YzlwNWtwM2NlMWg2NG9qZWNxMGM1bzZpYmprZDVtbWFiamNmNCB6enplcm9jYWwuc3RvY2tob2xtc2VsMUBt&amp;ctz=Europe/Stockholm" TargetMode="External"/><Relationship Id="rId25596" Type="http://schemas.openxmlformats.org/officeDocument/2006/relationships/hyperlink" Target="https://www.google.com/calendar/event?eid=MjhubGloN3FzMm1vMW1ocjlxcmg5ZHQ1NDAgc2Vsb3BzZXUuYmVybGluMUBt&amp;ctz=Europe/Berlin" TargetMode="External"/><Relationship Id="rId1826" Type="http://schemas.openxmlformats.org/officeDocument/2006/relationships/hyperlink" Target="https://www.google.com/calendar/event?eid=NnFobDM3aW85Z3JvaGltZDZpZm9mMzh1ZGUgenphZXJvY2FsLnZpZW5uYXNlbDFAbQ&amp;ctz=Europe/Vienna" TargetMode="External"/><Relationship Id="rId8439" Type="http://schemas.openxmlformats.org/officeDocument/2006/relationships/hyperlink" Target="https://www.google.com/calendar/event?eid=NTdwanJrY2VxMDgzNTlrN2FmaWR0b2l1NDUgenphZXJvY2FsLmFtc3RlcmRhbXNlbDFAbQ&amp;ctz=Europe/Amsterdam" TargetMode="External"/><Relationship Id="rId14240" Type="http://schemas.openxmlformats.org/officeDocument/2006/relationships/hyperlink" Target="https://www.google.com/calendar/event?eid=MHRnYmllbXJ1MXNjbzluZmUxODIzcWIydjAgc2Vsb3BzeHMudGVsYXZpdjFAbQ&amp;ctz=Asia/Jerusalem" TargetMode="External"/><Relationship Id="rId25249" Type="http://schemas.openxmlformats.org/officeDocument/2006/relationships/hyperlink" Target="https://www.google.com/calendar/event?eid=MjA2bDJ2b25wODgzM21yNmYwNTZoMXExMDQgenphZXJvY2FsLmJlcmxpbnNlbDFAbQ&amp;ctz=Europe/Berlin" TargetMode="External"/><Relationship Id="rId32465" Type="http://schemas.openxmlformats.org/officeDocument/2006/relationships/hyperlink" Target="https://www.google.com/calendar/event?eid=Xzc0cGo2YzlwNWtwM2dlOW42a29qNGUyMGM1bzZpYmprZDVtbWFiamNmNCB6enplcm9jYWwubHV4ZW1ib3VyZ3NlbDFAbQ&amp;ctz=Europe/Luxembourg" TargetMode="External"/><Relationship Id="rId17463" Type="http://schemas.openxmlformats.org/officeDocument/2006/relationships/hyperlink" Target="https://www.google.com/calendar/event?eid=Xzc0cGo2YzlwNWtwM2NjMW82a3AzNGRpMGM1bzZpYmprZDVtbWFiamNmNCB6enplcm9jYWwubG9uZG9uc2VsMUBt&amp;ctz=Europe/London" TargetMode="External"/><Relationship Id="rId19912" Type="http://schemas.openxmlformats.org/officeDocument/2006/relationships/hyperlink" Target="https://www.google.com/calendar/event?eid=Xzc0cGo2YzlwNWtwajJkMW02NHBqMmRxMGM1bzZpYmprZDVtbWFiamNmNCA3OGFoN2ptcWEydTJ0dnAxZzFuOW44aThnZ0Bn&amp;ctz=Europe/London" TargetMode="External"/><Relationship Id="rId21859" Type="http://schemas.openxmlformats.org/officeDocument/2006/relationships/hyperlink" Target="https://www.google.com/calendar/event?eid=N29xOGwxZGFsZzd1Y3VwcTFlNTdkcnMxa24genphZXJvY2FsLmJydXNzZWxzc2VsMUBt&amp;ctz=Europe/Brussels" TargetMode="External"/><Relationship Id="rId32118" Type="http://schemas.openxmlformats.org/officeDocument/2006/relationships/hyperlink" Target="https://www.google.com/calendar/event?eid=NWFvaXI2dXJrZWUwYjNhaTN2MTdtN3E2djUgenphZXJvY2FsLmx1eGVtYm91cmdzZWwxQG0&amp;ctz=Europe/Luxembourg" TargetMode="External"/><Relationship Id="rId7522" Type="http://schemas.openxmlformats.org/officeDocument/2006/relationships/hyperlink" Target="https://www.google.com/calendar/event?eid=M2k1cGt2aDhpcHFyMzVwMTEzbzc2bmJ0cDAgc2Vsb3BzZXUuZHVibGluMUBt&amp;ctz=Europe/Dublin" TargetMode="External"/><Relationship Id="rId10850" Type="http://schemas.openxmlformats.org/officeDocument/2006/relationships/hyperlink" Target="https://www.google.com/calendar/event?eid=MzNmdWk0NzE2ZXF0dGs2djkydXJoYmtwcjQgenphZXJvY2FsLnN0b2NraG9sbXNlbDFAbQ&amp;ctz=Europe/Stockholm" TargetMode="External"/><Relationship Id="rId17116" Type="http://schemas.openxmlformats.org/officeDocument/2006/relationships/hyperlink" Target="https://www.google.com/calendar/event?eid=Xzc0cGo2YzlwNWtwajBlMWo2MHFqOGQyMGM1bzZpYmprZDVtbWFiamNmNCA3OGFoN2ptcWEydTJ0dnAxZzFuOW44aThnZ0Bn&amp;ctz=Europe/London" TargetMode="External"/><Relationship Id="rId24332" Type="http://schemas.openxmlformats.org/officeDocument/2006/relationships/hyperlink" Target="https://www.google.com/calendar/event?eid=Xzc0cGo2YzlwNWtwM2dlOW03MHBqaWNhMGM1bzZpYmprZDVtbWFiamNmNCB6enplcm9jYWwuYmVybGluc2VsMUBt&amp;ctz=Europe/Berlin" TargetMode="External"/><Relationship Id="rId5073" Type="http://schemas.openxmlformats.org/officeDocument/2006/relationships/hyperlink" Target="https://www.google.com/calendar/event?eid=Xzc0cGo2YzlwNWtwajBkMW02c3AzY2RpMGM1bzZpYmprZDVtbWFiamNmNCB6enplcm9jYWwuenVyaWNoc2VsMUBt&amp;ctz=Europe/Zurich" TargetMode="External"/><Relationship Id="rId10503" Type="http://schemas.openxmlformats.org/officeDocument/2006/relationships/hyperlink" Target="https://www.google.com/calendar/event?eid=Xzc0cGo2YzlwNWtwajBjMW82b3EzNGRhMGM1bzZpYmprZDVtbWFiamNmNCBqaTFtOXNkbjcyN2J1djh2czM3NnM3a29xNEBn&amp;ctz=Europe/Stockholm" TargetMode="External"/><Relationship Id="rId31201" Type="http://schemas.openxmlformats.org/officeDocument/2006/relationships/hyperlink" Target="https://www.google.com/calendar/event?eid=M2VlczgzZDVsdnB2cHNycGZyYXA1ZWU0YXIgenphZXJvY2FsLm1hZHJpZHNlbDFAbQ&amp;ctz=Europe/Madrid" TargetMode="External"/><Relationship Id="rId8296" Type="http://schemas.openxmlformats.org/officeDocument/2006/relationships/hyperlink" Target="https://www.google.com/calendar/event?eid=NDMybjVsaXQ1dGEyb3FyZzhkc3Y1ZnZzNmIgenphZXJvY2FsLmFtc3RlcmRhbXNlbDFAbQ&amp;ctz=Europe/Amsterdam" TargetMode="External"/><Relationship Id="rId13726" Type="http://schemas.openxmlformats.org/officeDocument/2006/relationships/hyperlink" Target="https://www.google.com/calendar/event?eid=Xzc0cGo2YzlwNWtwajZkcG42a3EzOGVhMGM1bzZpYmprZDVtbWFiamNmNCBvaWNscWhnbmYwODU5ZHF0dDdtbXZpNGIxc0Bn&amp;ctz=Europe/Lisbon" TargetMode="External"/><Relationship Id="rId20942" Type="http://schemas.openxmlformats.org/officeDocument/2006/relationships/hyperlink" Target="https://www.google.com/calendar/event?eid=M2Jrb3Jzc2g2MXMwdGxyMjFkaTAwZGpxNGcgenphZXJvY2FsLmJydXNzZWxzc2VsMUBt&amp;ctz=Europe/Brussels" TargetMode="External"/><Relationship Id="rId27555" Type="http://schemas.openxmlformats.org/officeDocument/2006/relationships/hyperlink" Target="https://www.google.com/calendar/event?eid=NmQwbTYycWltZjdrdjVrMWNjNTg2cWl0bWUgenphZXJvY2FsLnBhcmlzc2VsMUBt&amp;ctz=Europe/Paris" TargetMode="External"/><Relationship Id="rId1683" Type="http://schemas.openxmlformats.org/officeDocument/2006/relationships/hyperlink" Target="https://www.google.com/calendar/event?eid=Xzc0cGo2YzlwNWtwajZkcGc2b3FqYWRhMGM1bzZpYmprZDVtbWFiamNmNCBxOHByb2dnaGQ2dDZlbjNrMDRyb29ncjkwMEBn&amp;ctz=Europe/Berlin" TargetMode="External"/><Relationship Id="rId11277" Type="http://schemas.openxmlformats.org/officeDocument/2006/relationships/hyperlink" Target="https://www.google.com/calendar/event?eid=Mjc1cjVvMGwxZWhkdmoxdGI3Y2VtOWp2dGYgenphZXJvY2FsLnN0b2NraG9sbXNlbDFAbQ&amp;ctz=Europe/Stockholm" TargetMode="External"/><Relationship Id="rId16949" Type="http://schemas.openxmlformats.org/officeDocument/2006/relationships/hyperlink" Target="https://www.google.com/calendar/event?eid=Nzc3ZDk5NW1scmZ1cXA3Mmc1YWYyOTc0bWEgbG9uZG9uLnN0YXJ0dXBldmVudGxpc3RAbQ&amp;ctz=Europe/London" TargetMode="External"/><Relationship Id="rId27208" Type="http://schemas.openxmlformats.org/officeDocument/2006/relationships/hyperlink" Target="https://www.google.com/calendar/event?eid=NWpoMmgzbTdsdDk2ZWU5Y3ZtMmNjbHJsNWYgenphZXJvY2FsLnBhcmlzc2VsMUBt&amp;ctz=Europe/Paris" TargetMode="External"/><Relationship Id="rId1336" Type="http://schemas.openxmlformats.org/officeDocument/2006/relationships/hyperlink" Target="https://www.google.com/calendar/event?eid=Xzc0cGo2YzlwNWtwajRkOWw2Y3NqYWRpMGM1bzZpYmprZDVtbWFiamNmNCBxOHByb2dnaGQ2dDZlbjNrMDRyb29ncjkwMEBn&amp;ctz=Europe/Berlin" TargetMode="External"/><Relationship Id="rId19422" Type="http://schemas.openxmlformats.org/officeDocument/2006/relationships/hyperlink" Target="https://www.google.com/calendar/event?eid=MjhvazMxYTliMTBlYmZ1NTFnM3RvMmY4NzAgenphZXJvY2FsLmxvbmRvbnNlbDFAbQ&amp;ctz=Europe/London" TargetMode="External"/><Relationship Id="rId23818" Type="http://schemas.openxmlformats.org/officeDocument/2006/relationships/hyperlink" Target="https://www.google.com/calendar/event?eid=NXNhYmxzaDZxamw3dnBiNW8wdGthMGxiOTAgc2Vsb3BzZXUubWFuY2hlc3RlcjFAbQ&amp;ctz=Europe/London" TargetMode="External"/><Relationship Id="rId42" Type="http://schemas.openxmlformats.org/officeDocument/2006/relationships/hyperlink" Target="https://www.google.com/calendar/event?eid=NXVkMGNkZ3NwZHV0Y2h2dW9ubWFhaTltYjAgenphZXJvY2FsLm11bmljaHNlbDFAbQ&amp;ctz=Europe/Berlin" TargetMode="External"/><Relationship Id="rId4559" Type="http://schemas.openxmlformats.org/officeDocument/2006/relationships/hyperlink" Target="https://www.google.com/calendar/event?eid=Xzc0cGo2YzlwNWtwajRkOWo3NHEzZ2QyMGM1bzZpYmprZDVtbWFiamNmNCBuYnZxamoyaTlhZTZwaDdsanM1YWUydWxzY0Bn&amp;ctz=Europe/Madrid" TargetMode="External"/><Relationship Id="rId10360" Type="http://schemas.openxmlformats.org/officeDocument/2006/relationships/hyperlink" Target="https://www.google.com/calendar/event?eid=Xzc0cGo2YzlwNWtwajZjMWg2OG9qMGVhMGM1bzZpYmprZDVtbWFiamNmNCBxYXVwb2YyMmludHQwb25haGJ2amVmcTU0c0Bn&amp;ctz=Europe/Amsterdam" TargetMode="External"/><Relationship Id="rId21369" Type="http://schemas.openxmlformats.org/officeDocument/2006/relationships/hyperlink" Target="https://www.google.com/calendar/event?eid=NHUwcXN0czZnNDByajJxb2k3Y2pkN3ZjdWogc2Vsb3BzZXUuYnJ1c3NlbHMxQG0&amp;ctz=Europe/Brussels" TargetMode="External"/><Relationship Id="rId29861" Type="http://schemas.openxmlformats.org/officeDocument/2006/relationships/hyperlink" Target="https://www.google.com/calendar/event?eid=NDNqNjU5cHQydGw0cmdubjdlczRsaWFhNDggenphZXJvY2FsLmNvcGVuaGFnZW5zZWwxQG0&amp;ctz=Europe/Copenhagen" TargetMode="External"/><Relationship Id="rId7032" Type="http://schemas.openxmlformats.org/officeDocument/2006/relationships/hyperlink" Target="https://www.google.com/calendar/event?eid=MG9xbjY4MGRrNGtpdDNjdDNwNWYxamg4ZjkgenphZXJvY2FsLmR1YmxpbnNlbDFAbQ&amp;ctz=Europe/Dublin" TargetMode="External"/><Relationship Id="rId10013" Type="http://schemas.openxmlformats.org/officeDocument/2006/relationships/hyperlink" Target="https://www.google.com/calendar/event?eid=MG1vOTAxZ2JkNzFjNzBlamIwMmlvZzhtaXYgenphZXJvY2FsLmFtc3RlcmRhbXNlbDFAbQ&amp;ctz=Europe/Amsterdam" TargetMode="External"/><Relationship Id="rId13583" Type="http://schemas.openxmlformats.org/officeDocument/2006/relationships/hyperlink" Target="https://www.google.com/calendar/event?eid=Xzc0cGo2YzlwNWtwajJkMWo2b3NqOGRhMGM1bzZpYmprZDVtbWFiamNmNCBvaWNscWhnbmYwODU5ZHF0dDdtbXZpNGIxc0Bn&amp;ctz=Europe/Lisbon" TargetMode="External"/><Relationship Id="rId29514" Type="http://schemas.openxmlformats.org/officeDocument/2006/relationships/hyperlink" Target="https://www.google.com/calendar/event?eid=MmdtZjlycjRybmFyYmJ2NGQ1ZG1nbmQ0Z2wgc2Vsb3BzZXUuY29wZW5oYWdlbjFAbQ&amp;ctz=Europe/Copenhagen" TargetMode="External"/><Relationship Id="rId3642" Type="http://schemas.openxmlformats.org/officeDocument/2006/relationships/hyperlink" Target="https://www.google.com/calendar/event?eid=NnJoMzIxdHFxMm8zM3ZzNWZucHM5YWwwdGogenphZXJvY2FsLmJhcmNlbG9uYXNlbDFAbQ&amp;ctz=Europe/Madrid" TargetMode="External"/><Relationship Id="rId13236" Type="http://schemas.openxmlformats.org/officeDocument/2006/relationships/hyperlink" Target="https://www.google.com/calendar/event?eid=NGNndW5xbTI0ZGJvOGYzbXBrcjNldWo0ZmQgenphZXJvY2FsLmxpc2JvbnNlbDFAbQ&amp;ctz=Europe/Lisbon" TargetMode="External"/><Relationship Id="rId20452" Type="http://schemas.openxmlformats.org/officeDocument/2006/relationships/hyperlink" Target="https://www.google.com/calendar/event?eid=MWI1azQwbzhnaWo2ZXVhZDBuZGg5djQ5cm0genphZXJvY2FsLmxvbmRvbnNlbDFAbQ&amp;ctz=Europe/London" TargetMode="External"/><Relationship Id="rId22901" Type="http://schemas.openxmlformats.org/officeDocument/2006/relationships/hyperlink" Target="https://www.google.com/calendar/event?eid=M285ZDl0cXNrcTA3YTluczhiOHFkZzI1MGkgenphZXJvY2FsLm1hbmNoZXN0ZXJzZWwxQG0&amp;ctz=Europe/London" TargetMode="External"/><Relationship Id="rId27065" Type="http://schemas.openxmlformats.org/officeDocument/2006/relationships/hyperlink" Target="https://www.google.com/calendar/event?eid=N3ZkYWZva2w1aGpyNTA4ODRuaGI5NzdzNGkgenphZXJvY2FsLnBhcmlzc2VsMUBt&amp;ctz=Europe/Paris" TargetMode="External"/><Relationship Id="rId1193" Type="http://schemas.openxmlformats.org/officeDocument/2006/relationships/hyperlink" Target="https://www.google.com/calendar/event?eid=NjZuZHM3OXNkZzZrcDEyMW1vYmNybDF1OWYgenphZXJvY2FsLm11bmljaHNlbDFAbQ&amp;ctz=Europe/Berlin" TargetMode="External"/><Relationship Id="rId18908" Type="http://schemas.openxmlformats.org/officeDocument/2006/relationships/hyperlink" Target="https://www.google.com/calendar/event?eid=M280aWtzbHFkOG5zOWphNDk3ZTlzaGZvY2YgenphZXJvY2FsLmxvbmRvbnNlbDFAbQ&amp;ctz=Europe/London" TargetMode="External"/><Relationship Id="rId20105" Type="http://schemas.openxmlformats.org/officeDocument/2006/relationships/hyperlink" Target="https://www.google.com/calendar/event?eid=Xzc0cGo2YzlwNWtwajZjMWg2b3FqOGMyMGM1bzZpYmprZDVtbWFiamNmNCA3OGFoN2ptcWEydTJ0dnAxZzFuOW44aThnZ0Bn&amp;ctz=Europe/London" TargetMode="External"/><Relationship Id="rId6865" Type="http://schemas.openxmlformats.org/officeDocument/2006/relationships/hyperlink" Target="https://www.google.com/calendar/event?eid=MnUzdjhpZ3RiY2R0Nm5qaGY4OXVqbWpjdHIgenphZXJvY2FsLmR1YmxpbnNlbDFAbQ&amp;ctz=Europe/Dublin" TargetMode="External"/><Relationship Id="rId16459" Type="http://schemas.openxmlformats.org/officeDocument/2006/relationships/hyperlink" Target="https://www.google.com/calendar/event?eid=Xzc0cGo2YzlwNWtwajZjMWo2Z3AzZWQyMGM1bzZpYmprZDVtbWFiamNmNCA1bmpucWVvMmN0cTMzb3Y0MG4zaWxiZzdtc0Bn&amp;ctz=Europe/Oslo" TargetMode="External"/><Relationship Id="rId23675" Type="http://schemas.openxmlformats.org/officeDocument/2006/relationships/hyperlink" Target="https://www.google.com/calendar/event?eid=Xzc0cGo2YzlwNWtwajJjOW42NHEzNmRhMGM1bzZpYmprZDVtbWFiamNmNCAzNGxyMGIwdGlyZHJhMW5wczdpOWtoOWU2OEBn&amp;ctz=Europe/London" TargetMode="External"/><Relationship Id="rId30891" Type="http://schemas.openxmlformats.org/officeDocument/2006/relationships/hyperlink" Target="https://www.google.com/calendar/event?eid=Mmk0ZXZqc2JibGloYm5zdmNsbWV2NmVrYnMgenphZXJvY2FsLm1hZHJpZHNlbDFAbQ&amp;ctz=Europe/Madrid" TargetMode="External"/><Relationship Id="rId4069" Type="http://schemas.openxmlformats.org/officeDocument/2006/relationships/hyperlink" Target="https://www.google.com/calendar/event?eid=MDduaWJvNG9rcTQ4ZGc5NHAwYm50NmcwaHAgYmFyY2Vsb25hLnN0YXJ0dXBldmVudGxpc3RAbQ&amp;ctz=Europe/Madrid" TargetMode="External"/><Relationship Id="rId6518" Type="http://schemas.openxmlformats.org/officeDocument/2006/relationships/hyperlink" Target="https://www.google.com/calendar/event?eid=NjZpN211M3BvdnVzYmR2b2w0NDFmMGw4MzAgenphZXJvY2FsLmR1YmxpbnNlbDFAbQ&amp;ctz=Europe/Dublin" TargetMode="External"/><Relationship Id="rId23328" Type="http://schemas.openxmlformats.org/officeDocument/2006/relationships/hyperlink" Target="https://www.google.com/calendar/event?eid=MmVvaWtxZzYydGw0cmd1M242c2txczA4ZnQgenphZXJvY2FsLm1hbmNoZXN0ZXJzZWwxQG0&amp;ctz=Europe/London" TargetMode="External"/><Relationship Id="rId26898" Type="http://schemas.openxmlformats.org/officeDocument/2006/relationships/hyperlink" Target="https://www.google.com/calendar/event?eid=NWVqbHM0cWxkbGx2bG80cHExZW9iZzFkZ3QgenphZXJvY2FsLnBhcmlzc2VsMUBt&amp;ctz=Europe/Paris" TargetMode="External"/><Relationship Id="rId30544" Type="http://schemas.openxmlformats.org/officeDocument/2006/relationships/hyperlink" Target="https://www.google.com/calendar/event?eid=MTY1ODNybTQxbG5uZmUxMjMzajVhazFzZWEgc2Vsb3BzZXUuY29wZW5oYWdlbjFAbQ&amp;ctz=Europe/Copenhagen" TargetMode="External"/><Relationship Id="rId15542" Type="http://schemas.openxmlformats.org/officeDocument/2006/relationships/hyperlink" Target="https://www.google.com/calendar/event?eid=X2NscjZhcmprYnNwM2FjOW02OHBqNGMxZzgxbW1hcGJrZWxvMnNvcmZkayBvc2xvLnN0YXJ0dXBldmVudGxpc3RAbQ&amp;ctz=Europe/Oslo" TargetMode="External"/><Relationship Id="rId29371" Type="http://schemas.openxmlformats.org/officeDocument/2006/relationships/hyperlink" Target="https://www.google.com/calendar/event?eid=Xzc0cGo2YzlwNWtwM2NlMWo2a3EzYWQyMGM1bzZpYmprZDVtbWFiamNmNCB6enplcm9jYWwuY29wZW5oYWdlbnNlbDFAbQ&amp;ctz=Europe/Copenhagen" TargetMode="External"/><Relationship Id="rId5601" Type="http://schemas.openxmlformats.org/officeDocument/2006/relationships/hyperlink" Target="https://www.google.com/calendar/event?eid=MHZlbjJidDM1c2xqNzRmaWJqZm10bWljZWogenphZXJvY2FsLnp1cmljaHNlbDFAbQ&amp;ctz=Europe/Zurich" TargetMode="External"/><Relationship Id="rId13093" Type="http://schemas.openxmlformats.org/officeDocument/2006/relationships/hyperlink" Target="https://www.google.com/calendar/event?eid=NzU2dHV2Y21ydWVxZnZkNTc5bHVzdGs1OWggenphZXJvY2FsLmxpc2JvbnNlbDFAbQ&amp;ctz=Europe/Lisbon" TargetMode="External"/><Relationship Id="rId22411" Type="http://schemas.openxmlformats.org/officeDocument/2006/relationships/hyperlink" Target="https://www.google.com/calendar/event?eid=Xzc0cGo2YzlwNWtwM2dlOW02OHJqZWNpMGM1bzZpYmprZDVtbWFiamNmNCB6enplcm9jYWwubWFuY2hlc3RlcnNlbDFAbQ&amp;ctz=Europe/London" TargetMode="External"/><Relationship Id="rId29024" Type="http://schemas.openxmlformats.org/officeDocument/2006/relationships/hyperlink" Target="https://www.google.com/calendar/event?eid=X2NscjZhcmprYnNwM2FjMWw3MHEzMmM5ajgxbW1hcGJrZWxvMnNvcmZkayBjb3BlbmhhZ2VuLnN0YXJ0dXBldmVudGxpc3RAbQ&amp;ctz=Europe/Copenhagen" TargetMode="External"/><Relationship Id="rId3152" Type="http://schemas.openxmlformats.org/officeDocument/2006/relationships/hyperlink" Target="https://www.google.com/calendar/event?eid=Xzc0cGo2YzlwNWtwajZkcGk2a3IzYWMyMGM1bzZpYmprZDVtbWFiamNmNCBtZTZ2NXNybTd1dG1naXRyZHI2N3RlcXE3a0Bn&amp;ctz=Europe/Vienna" TargetMode="External"/><Relationship Id="rId8824" Type="http://schemas.openxmlformats.org/officeDocument/2006/relationships/hyperlink" Target="https://www.google.com/calendar/event?eid=MWQ2dm9hNW9pZmNoODZ2Mm5laW84ODBrc2QgenphZXJvY2FsLmFtc3RlcmRhbXNlbDFAbQ&amp;ctz=Europe/Amsterdam" TargetMode="External"/><Relationship Id="rId18765" Type="http://schemas.openxmlformats.org/officeDocument/2006/relationships/hyperlink" Target="https://www.google.com/calendar/event?eid=Nm1sdXQzdms3dDM0dHFqMGRtODBxMnI2MGEgenphZXJvY2FsLmxvbmRvbnNlbDFAbQ&amp;ctz=Europe/London" TargetMode="External"/><Relationship Id="rId25981" Type="http://schemas.openxmlformats.org/officeDocument/2006/relationships/hyperlink" Target="https://www.google.com/calendar/event?eid=Xzc0cGo2YzlwNWtwajJkcG82MHBqYWNxMGM1bzZpYmprZDVtbWFiamNmNCA5dG8waG42cjFiczBkNWs3bjAwZGs4ZWtwY0Bn&amp;ctz=Europe/Berlin" TargetMode="External"/><Relationship Id="rId6375" Type="http://schemas.openxmlformats.org/officeDocument/2006/relationships/hyperlink" Target="https://www.google.com/calendar/event?eid=MGJsYTcyMzlodWRkYjgwb21uZjU0aGI0MnEgenphZXJvY2FsLmR1YmxpbnNlbDFAbQ&amp;ctz=Europe/Dublin" TargetMode="External"/><Relationship Id="rId11805" Type="http://schemas.openxmlformats.org/officeDocument/2006/relationships/hyperlink" Target="https://www.google.com/calendar/event?eid=Xzc0cGo2YzlwNWtwM2dlMWg3NHMzY2RhMGM1bzZpYmprZDVtbWFiamNmNCB6enplcm9jYWwuc3RvY2tob2xtc2VsMUBt&amp;ctz=Europe/Stockholm" TargetMode="External"/><Relationship Id="rId18418" Type="http://schemas.openxmlformats.org/officeDocument/2006/relationships/hyperlink" Target="https://www.google.com/calendar/event?eid=N3VkMGdxZnVldjVkZnJiYWZqODdyNWJrajQgenphZXJvY2FsLmxvbmRvbnNlbDFAbQ&amp;ctz=Europe/London" TargetMode="External"/><Relationship Id="rId23185" Type="http://schemas.openxmlformats.org/officeDocument/2006/relationships/hyperlink" Target="https://www.google.com/calendar/event?eid=NzBkaDR1ZGNmM2Q1cG1uOGx0MHBscGgyMGkgenphZXJvY2FsLm1hbmNoZXN0ZXJzZWwxQG0&amp;ctz=Europe/London" TargetMode="External"/><Relationship Id="rId25634" Type="http://schemas.openxmlformats.org/officeDocument/2006/relationships/hyperlink" Target="https://www.google.com/calendar/event?eid=Xzc0cGo2YzlwNWtwajBlMWo2MHFqaWVhMGM1bzZpYmprZDVtbWFiamNmNCA5dG8waG42cjFiczBkNWs3bjAwZGs4ZWtwY0Bn&amp;ctz=Europe/Berlin" TargetMode="External"/><Relationship Id="rId32850" Type="http://schemas.openxmlformats.org/officeDocument/2006/relationships/hyperlink" Target="https://www.google.com/calendar/event?eid=N3JmdGhhMDQwbzU2YTM2Nm81ODhvMzM2cnAgenphZXJvY2FsLmhhbWJ1cmdzZWwxQG0&amp;ctz=Europe/Berlin" TargetMode="External"/><Relationship Id="rId6028" Type="http://schemas.openxmlformats.org/officeDocument/2006/relationships/hyperlink" Target="https://www.google.com/calendar/event?eid=Xzc0cGo2YzlwNWtwajZkcGo2a3FqZWNxMGM1bzZpYmprZDVtbWFiamNmNCBqOWV0dDZubmlma3UyMWhlM2Z0ZW1rdTc2a0Bn&amp;ctz=Europe/Zurich" TargetMode="External"/><Relationship Id="rId9598" Type="http://schemas.openxmlformats.org/officeDocument/2006/relationships/hyperlink" Target="https://www.google.com/calendar/event?eid=N3IyOG5hN2Rvbm5wYnI5OTlsNzJxbm80cnUgYW1zdGVyZGFtLnN0YXJ0dXBldmVudGxpc3RAbQ&amp;ctz=Europe/Amsterdam" TargetMode="External"/><Relationship Id="rId28857" Type="http://schemas.openxmlformats.org/officeDocument/2006/relationships/hyperlink" Target="https://www.google.com/calendar/event?eid=MjljcTJycmQ0OTA5MXFxaGJxbWJuaGhoNG4genphZXJvY2FsLnBhcmlzc2VsMUBt&amp;ctz=Europe/Paris" TargetMode="External"/><Relationship Id="rId30054" Type="http://schemas.openxmlformats.org/officeDocument/2006/relationships/hyperlink" Target="https://www.google.com/calendar/event?eid=MjNiazF0b3QxMTk5bjFuM3FmdnJyZnJwczMgenphZXJvY2FsLmNvcGVuaGFnZW5zZWwxQG0&amp;ctz=Europe/Copenhagen" TargetMode="External"/><Relationship Id="rId32503" Type="http://schemas.openxmlformats.org/officeDocument/2006/relationships/hyperlink" Target="https://www.google.com/calendar/event?eid=X2NscjZhcmprYnNwM2FkMWw3MG9qMmU5bzgxbW1hcGJrZWxvMnNvcmZkayBsdXhlbWJvdXJnLnN0YXJ0dXBldmVudGxpc3RAbQ&amp;ctz=Europe/Luxembourg" TargetMode="External"/><Relationship Id="rId2985" Type="http://schemas.openxmlformats.org/officeDocument/2006/relationships/hyperlink" Target="https://www.google.com/calendar/event?eid=Xzc0cGo2YzlwNWtwajZkcGk2NHAzNmUyMGM1bzZpYmprZDVtbWFiamNmNCBtZTZ2NXNybTd1dG1naXRyZHI2N3RlcXE3a0Bn&amp;ctz=Europe/Vienna" TargetMode="External"/><Relationship Id="rId12579" Type="http://schemas.openxmlformats.org/officeDocument/2006/relationships/hyperlink" Target="https://www.google.com/calendar/event?eid=M2xoM3VwajQ3aGxrdmJzNjlkYXRraWo0NmYgenphZXJvY2FsLnN0b2NraG9sbXNlbDFAbQ&amp;ctz=Europe/Stockholm" TargetMode="External"/><Relationship Id="rId17501" Type="http://schemas.openxmlformats.org/officeDocument/2006/relationships/hyperlink" Target="https://www.google.com/calendar/event?eid=Xzc0cGo2YzlwNWtwM2NlMWg2Z3FqYWNhMGM1bzZpYmprZDVtbWFiamNmNCB6enplcm9jYWwubG9uZG9uc2VsMUBt&amp;ctz=Europe/London" TargetMode="External"/><Relationship Id="rId957" Type="http://schemas.openxmlformats.org/officeDocument/2006/relationships/hyperlink" Target="https://www.google.com/calendar/event?eid=NjJvb2E3cHByZW9iNnExMWI2NDA3OGlsNG4genphZXJvY2FsLm11bmljaHNlbDFAbQ&amp;ctz=Europe/Berlin" TargetMode="External"/><Relationship Id="rId2638" Type="http://schemas.openxmlformats.org/officeDocument/2006/relationships/hyperlink" Target="https://www.google.com/calendar/event?eid=MjIyODd1djRpY2trc29pYWEzYnQzNm4wZmkgdmllbm5hLnN0YXJ0dXBldmVudGxpc3RAbQ&amp;ctz=Europe/Vienna" TargetMode="External"/><Relationship Id="rId15052" Type="http://schemas.openxmlformats.org/officeDocument/2006/relationships/hyperlink" Target="https://www.google.com/calendar/event?eid=NnMwZmVnOG5jMm5hZ2YyMmpvZjk1bmRscW8genphZXJvY2FsLmZyYW5rZnVydHNlbDFAbQ&amp;ctz=Europe/Berlin" TargetMode="External"/><Relationship Id="rId27940" Type="http://schemas.openxmlformats.org/officeDocument/2006/relationships/hyperlink" Target="https://www.google.com/calendar/event?eid=MmQ0cGEyMTZwanFlbTdiaGI2ZnVnOWJ2c2cgenphZXJvY2FsLnBhcmlzc2VsMUBt&amp;ctz=Europe/Paris" TargetMode="External"/><Relationship Id="rId33277" Type="http://schemas.openxmlformats.org/officeDocument/2006/relationships/hyperlink" Target="https://www.google.com/calendar/event?eid=Xzc0cGo2YzlwNWtwM2FjMWc2a3EzaWUyMGM1bzZpYmprZDVtbWFiamNmNCB6enplcm9jYWwuaGFtYnVyZ3NlbDFAbQ&amp;ctz=Europe/Berlin" TargetMode="External"/><Relationship Id="rId5111" Type="http://schemas.openxmlformats.org/officeDocument/2006/relationships/hyperlink" Target="https://www.google.com/calendar/event?eid=NGc0MGd2NjAyODNqN21iM3AyZGpxZ3FsbDcgenVyaWNoLnN0YXJ0dXBldmVudGxpc3RAbQ&amp;ctz=Europe/Zurich" TargetMode="External"/><Relationship Id="rId8681" Type="http://schemas.openxmlformats.org/officeDocument/2006/relationships/hyperlink" Target="https://www.google.com/calendar/event?eid=MXViMWhxaGpxZHA0M2RyZW04ajc3amk0YXIgenphZXJvY2FsLmFtc3RlcmRhbXNlbDFAbQ&amp;ctz=Europe/Amsterdam" TargetMode="External"/><Relationship Id="rId11662" Type="http://schemas.openxmlformats.org/officeDocument/2006/relationships/hyperlink" Target="https://www.google.com/calendar/event?eid=Xzc0cGo2YzlwNWtwMzZkaGo3NHAzOGNpMGM1bzZpYmprZDVtbWFiamNmNCB6enplcm9jYWwuc3RvY2tob2xtc2VsMUBt&amp;ctz=Europe/Stockholm" TargetMode="External"/><Relationship Id="rId18275" Type="http://schemas.openxmlformats.org/officeDocument/2006/relationships/hyperlink" Target="https://www.google.com/calendar/event?eid=NG03YTFxZzRocXJyZnM1Yjd1ZmxvbTI4Y24genphZXJvY2FsLmxvbmRvbnNlbDFAbQ&amp;ctz=Europe/London" TargetMode="External"/><Relationship Id="rId25491" Type="http://schemas.openxmlformats.org/officeDocument/2006/relationships/hyperlink" Target="https://www.google.com/calendar/event?eid=NTJyM2tyYnRlajJqY3NxbDA3NG0xajg4aHUgenphZXJvY2FsLmJlcmxpbnNlbDFAbQ&amp;ctz=Europe/Berlin" TargetMode="External"/><Relationship Id="rId1721" Type="http://schemas.openxmlformats.org/officeDocument/2006/relationships/hyperlink" Target="https://www.google.com/calendar/event?eid=Xzc0cGo2YzlwNWtwajZkcGc2b3IzMGMyMGM1bzZpYmprZDVtbWFiamNmNCBxOHByb2dnaGQ2dDZlbjNrMDRyb29ncjkwMEBn&amp;ctz=Europe/Berlin" TargetMode="External"/><Relationship Id="rId8334" Type="http://schemas.openxmlformats.org/officeDocument/2006/relationships/hyperlink" Target="https://www.google.com/calendar/event?eid=NXBxaGhuNTcwcDVlZ2UxdDQ0c3ZjbGRpN2cgenphZXJvY2FsLmFtc3RlcmRhbXNlbDFAbQ&amp;ctz=Europe/Amsterdam" TargetMode="External"/><Relationship Id="rId11315" Type="http://schemas.openxmlformats.org/officeDocument/2006/relationships/hyperlink" Target="https://www.google.com/calendar/event?eid=NWxjMm9kbDU4Z3NxNXRrc2JzMjg5bXU0b2cgenphZXJvY2FsLnN0b2NraG9sbXNlbDFAbQ&amp;ctz=Europe/Stockholm" TargetMode="External"/><Relationship Id="rId25144" Type="http://schemas.openxmlformats.org/officeDocument/2006/relationships/hyperlink" Target="https://www.google.com/calendar/event?eid=NG1xcGlwMTBncmdsdDVrYjhzcHQybG90OGMgenphZXJvY2FsLmJlcmxpbnNlbDFAbQ&amp;ctz=Europe/Berlin" TargetMode="External"/><Relationship Id="rId32360" Type="http://schemas.openxmlformats.org/officeDocument/2006/relationships/hyperlink" Target="https://www.google.com/calendar/event?eid=MWU5ZGljMzBhbHZicThkcjd2bms2ZG1pcGkgc2Vsb3BzZXUubHV4ZW1ib3VyZzFAbQ&amp;ctz=Europe/Luxembourg" TargetMode="External"/><Relationship Id="rId14885" Type="http://schemas.openxmlformats.org/officeDocument/2006/relationships/hyperlink" Target="https://www.google.com/calendar/event?eid=MXJwNHNhcGlhajdlbWxkaTB2N2tyZTNvZWwgenphZXJvY2FsLmZyYW5rZnVydHNlbDFAbQ&amp;ctz=Europe/Berlin" TargetMode="External"/><Relationship Id="rId28367" Type="http://schemas.openxmlformats.org/officeDocument/2006/relationships/hyperlink" Target="https://www.google.com/calendar/event?eid=NXNrNXZscWtnZWZwMzQ1aGp1YmdwOHFsNjYgc2Vsb3BzZXUucGFyaXMxQG0&amp;ctz=Europe/Paris" TargetMode="External"/><Relationship Id="rId32013" Type="http://schemas.openxmlformats.org/officeDocument/2006/relationships/hyperlink" Target="https://www.google.com/calendar/event?eid=NWlmZThjdXBjazNwZGs1a2Rsbm5qMWNiZWYgenphZXJvY2FsLmx1eGVtYm91cmdzZWwxQG0&amp;ctz=Europe/Luxembourg" TargetMode="External"/><Relationship Id="rId2495" Type="http://schemas.openxmlformats.org/officeDocument/2006/relationships/hyperlink" Target="https://www.google.com/calendar/event?eid=Xzc0cGo2YzlwNWtwM2dlOW03MHIzMmNxMGM1bzZpYmprZDVtbWFiamNmNCB6enplcm9jYWwudmllbm5hc2VsMUBt&amp;ctz=Europe/Vienna" TargetMode="External"/><Relationship Id="rId4944" Type="http://schemas.openxmlformats.org/officeDocument/2006/relationships/hyperlink" Target="https://www.google.com/calendar/event?eid=Xzc0cGo2YzlwNWtwM2NlMWk2NHJqOGUyMGM1bzZpYmprZDVtbWFiamNmNCB6enplcm9jYWwuenVyaWNoc2VsMUBt&amp;ctz=Europe/Zurich" TargetMode="External"/><Relationship Id="rId12089" Type="http://schemas.openxmlformats.org/officeDocument/2006/relationships/hyperlink" Target="https://www.google.com/calendar/event?eid=MmNnaGY2NnQ4a2JrZjBnb2VicHJrMWFjajQgc3RvY2tob2xtLnN0YXJ0dXBldmVudGxpc3RAbQ&amp;ctz=Europe/Stockholm" TargetMode="External"/><Relationship Id="rId14538" Type="http://schemas.openxmlformats.org/officeDocument/2006/relationships/hyperlink" Target="https://www.google.com/calendar/event?eid=NTVpcDhudmxkZGVrMWNnamFqN2hwM2tqcm8gZnJhbmtmdXJ0LnN0YXJ0dXBldmVudGxpc3RAbQ&amp;ctz=Europe/Berlin" TargetMode="External"/><Relationship Id="rId21754" Type="http://schemas.openxmlformats.org/officeDocument/2006/relationships/hyperlink" Target="https://www.google.com/calendar/event?eid=Xzc0cGo2YzlwNWtwM2dlOW42NG9qY2RhMGM1bzZpYmprZDVtbWFiamNmNCB6enplcm9jYWwuYnJ1c3NlbHNzZWwxQG0&amp;ctz=Europe/Brussels" TargetMode="External"/><Relationship Id="rId467" Type="http://schemas.openxmlformats.org/officeDocument/2006/relationships/hyperlink" Target="https://www.google.com/calendar/event?eid=NzFnbXRscTRnbmxhdjhxb3VucGJ0Y3YwbjYgenphZXJvY2FsLm11bmljaHNlbDFAbQ&amp;ctz=Europe/Berlin" TargetMode="External"/><Relationship Id="rId2148" Type="http://schemas.openxmlformats.org/officeDocument/2006/relationships/hyperlink" Target="https://www.google.com/calendar/event?eid=MThrMnUyNzM5MmY5Y2YzYjhzNHJraDJlcXUgenphZXJvY2FsLnZpZW5uYXNlbDFAbQ&amp;ctz=Europe/Vienna" TargetMode="External"/><Relationship Id="rId17011" Type="http://schemas.openxmlformats.org/officeDocument/2006/relationships/hyperlink" Target="https://www.google.com/calendar/event?eid=Xzc0cGo2YzlwNWtwajBjaGo3NHBqYWRpMGM1bzZpYmprZDVtbWFiamNmNCA3OGFoN2ptcWEydTJ0dnAxZzFuOW44aThnZ0Bn&amp;ctz=Europe/London" TargetMode="External"/><Relationship Id="rId21407" Type="http://schemas.openxmlformats.org/officeDocument/2006/relationships/hyperlink" Target="https://www.google.com/calendar/event?eid=NTBya3UzMTc1OW85N25mcmJmOW81NGFhajEgYnJ1c3NlbHMuc3RhcnR1cGV2ZW50bGlzdEBt&amp;ctz=Europe/Brussels" TargetMode="External"/><Relationship Id="rId24977" Type="http://schemas.openxmlformats.org/officeDocument/2006/relationships/hyperlink" Target="https://www.google.com/calendar/event?eid=MWphaXY5MDVjaDZnNGo2bzlwNm5sNWdsanYgenphZXJvY2FsLmJlcmxpbnNlbDFAbQ&amp;ctz=Europe/Berlin" TargetMode="External"/><Relationship Id="rId13621" Type="http://schemas.openxmlformats.org/officeDocument/2006/relationships/hyperlink" Target="https://www.google.com/calendar/event?eid=Xzc0cGo2YzlwNWtwajRkOWc3NHJqZ2RhMGM1bzZpYmprZDVtbWFiamNmNCBvaWNscWhnbmYwODU5ZHF0dDdtbXZpNGIxc0Bn&amp;ctz=Europe/Lisbon" TargetMode="External"/><Relationship Id="rId27450" Type="http://schemas.openxmlformats.org/officeDocument/2006/relationships/hyperlink" Target="https://www.google.com/calendar/event?eid=MTBibWQ5cjJxZTduamRqaWlwMnY0Yjl2bmkgenphZXJvY2FsLnBhcmlzc2VsMUBt&amp;ctz=Europe/Paris" TargetMode="External"/><Relationship Id="rId31846" Type="http://schemas.openxmlformats.org/officeDocument/2006/relationships/hyperlink" Target="https://www.google.com/calendar/event?eid=Xzc0cGo2YzlwNWtwajZkcG42a3BqOGNpMGM1bzZpYmprZDVtbWFiamNmNCB0c2U5amhyaWEwbTBrMzhtOWxtOTVyZzE3Y0Bn&amp;ctz=Europe/Madrid" TargetMode="External"/><Relationship Id="rId8191" Type="http://schemas.openxmlformats.org/officeDocument/2006/relationships/hyperlink" Target="https://www.google.com/calendar/event?eid=NWdqMzZidWQ1bmFucGp1YWRxYWw4YmU1bWwgenphZXJvY2FsLmFtc3RlcmRhbXNlbDFAbQ&amp;ctz=Europe/Amsterdam" TargetMode="External"/><Relationship Id="rId11172" Type="http://schemas.openxmlformats.org/officeDocument/2006/relationships/hyperlink" Target="https://www.google.com/calendar/event?eid=NTZyNTZjN2xrNmhnYzJvMjU1Mjh0cGRyOXQgenphZXJvY2FsLnN0b2NraG9sbXNlbDFAbQ&amp;ctz=Europe/Stockholm" TargetMode="External"/><Relationship Id="rId27103" Type="http://schemas.openxmlformats.org/officeDocument/2006/relationships/hyperlink" Target="https://www.google.com/calendar/event?eid=N3RycmYxZDdybWdzbHBhdDJucmJyN2dlbTcgenphZXJvY2FsLnBhcmlzc2VsMUBt&amp;ctz=Europe/Paris" TargetMode="External"/><Relationship Id="rId1231" Type="http://schemas.openxmlformats.org/officeDocument/2006/relationships/hyperlink" Target="https://www.google.com/calendar/event?eid=NGJoNjUzdG5lOGN2ajFsOHV1YWMyNjQ0bnUgenphZXJvY2FsLm11bmljaHNlbDFAbQ&amp;ctz=Europe/Berlin" TargetMode="External"/><Relationship Id="rId14395" Type="http://schemas.openxmlformats.org/officeDocument/2006/relationships/hyperlink" Target="https://www.google.com/calendar/event?eid=Xzc0cGo2YzlwNWtwM2FjMWc2a3IzMGRpMGM1bzZpYmprZDVtbWFiamNmNCB6enplcm9jYWwuZnJhbmtmdXJ0c2VsMUBt&amp;ctz=Europe/Berlin" TargetMode="External"/><Relationship Id="rId16844" Type="http://schemas.openxmlformats.org/officeDocument/2006/relationships/hyperlink" Target="https://www.google.com/calendar/event?eid=MmljYWo4czkwOWhmMW9wOGtzN2hnaXFkc2IgbG9uZG9uLnN0YXJ0dXBldmVudGxpc3RAbQ&amp;ctz=Europe/London" TargetMode="External"/><Relationship Id="rId4454" Type="http://schemas.openxmlformats.org/officeDocument/2006/relationships/hyperlink" Target="https://www.google.com/calendar/event?eid=Njg3dDFwbWpkcnZwbW10aHBkYzJkYnFydDEgc2Vsb3BzZXUuYmFyY2Vsb25hMUBt&amp;ctz=Europe/Madrid" TargetMode="External"/><Relationship Id="rId6903" Type="http://schemas.openxmlformats.org/officeDocument/2006/relationships/hyperlink" Target="https://www.google.com/calendar/event?eid=MWRxaHA2Z2p0ZDZnYjcyMm10dnU4aDZrM3QgenphZXJvY2FsLmR1YmxpbnNlbDFAbQ&amp;ctz=Europe/Dublin" TargetMode="External"/><Relationship Id="rId14048" Type="http://schemas.openxmlformats.org/officeDocument/2006/relationships/hyperlink" Target="https://www.google.com/calendar/event?eid=Nmk0ZXQ3MWE5bjc1bWI2dWU4YnFzMTQ2dGggdGVsYXZpdi5zdGFydHVwZXZlbnRsaXN0QG0&amp;ctz=Asia/Jerusalem" TargetMode="External"/><Relationship Id="rId21264" Type="http://schemas.openxmlformats.org/officeDocument/2006/relationships/hyperlink" Target="https://www.google.com/calendar/event?eid=NzU2bXNqZTVnZjVsaDRvdnEzdm5tZGJqa28genphZXJvY2FsLmJydXNzZWxzc2VsMUBt&amp;ctz=Europe/Brussels" TargetMode="External"/><Relationship Id="rId23713" Type="http://schemas.openxmlformats.org/officeDocument/2006/relationships/hyperlink" Target="https://www.google.com/calendar/event?eid=Xzc0cGo2YzlwNWtwajZjMWo3MHMzZWRhMGM1bzZpYmprZDVtbWFiamNmNCAzNGxyMGIwdGlyZHJhMW5wczdpOWtoOWU2OEBn&amp;ctz=Europe/London" TargetMode="External"/><Relationship Id="rId4107" Type="http://schemas.openxmlformats.org/officeDocument/2006/relationships/hyperlink" Target="https://www.google.com/calendar/event?eid=Xzc0cGo2YzlwNWtwMzZkaG42c3EzNGRpMGM1bzZpYmprZDVtbWFiamNmNCB6enplcm9jYWwuYmFyY2Vsb25hc2VsMUBt&amp;ctz=Europe/Madrid" TargetMode="External"/><Relationship Id="rId26936" Type="http://schemas.openxmlformats.org/officeDocument/2006/relationships/hyperlink" Target="https://www.google.com/calendar/event?eid=MG5sdmRsb2RoZGVtNWU0bm1xYzU4ODc1cDEgenphZXJvY2FsLnBhcmlzc2VsMUBt&amp;ctz=Europe/Paris" TargetMode="External"/><Relationship Id="rId7677" Type="http://schemas.openxmlformats.org/officeDocument/2006/relationships/hyperlink" Target="https://www.google.com/calendar/event?eid=Xzc0cGo2YzlwNWtwajRkOWw2Y3JqZ2MyMGM1bzZpYmprZDVtbWFiamNmNCAwMWg3bHBwbmtpZDM2cDRuZHFtaXM2dTUzc0Bn&amp;ctz=Europe/Dublin" TargetMode="External"/><Relationship Id="rId10658" Type="http://schemas.openxmlformats.org/officeDocument/2006/relationships/hyperlink" Target="https://www.google.com/calendar/event?eid=NnVmcGJqYTZhamd0am1uc3JqdWcydnI5MWYgenphZXJvY2FsLnN0b2NraG9sbXNlbDFAbQ&amp;ctz=Europe/Stockholm" TargetMode="External"/><Relationship Id="rId24487" Type="http://schemas.openxmlformats.org/officeDocument/2006/relationships/hyperlink" Target="https://www.google.com/calendar/event?eid=MnZzaTdrbWNjY2FucWxtOWJ2MWtmbzQ1NjEgenphZXJvY2FsLmJlcmxpbnNlbDFAbQ&amp;ctz=Europe/Berlin" TargetMode="External"/><Relationship Id="rId13131" Type="http://schemas.openxmlformats.org/officeDocument/2006/relationships/hyperlink" Target="https://www.google.com/calendar/event?eid=NmM0aTYzMDY0bzlqMHJvZHF0cmJvZzJsb2sgenphZXJvY2FsLmxpc2JvbnNlbDFAbQ&amp;ctz=Europe/Lisbon" TargetMode="External"/><Relationship Id="rId18803" Type="http://schemas.openxmlformats.org/officeDocument/2006/relationships/hyperlink" Target="https://www.google.com/calendar/event?eid=NTl0ZWs1cWVkMDJyM3RraTlsdnVyZDEzZGQgenphZXJvY2FsLmxvbmRvbnNlbDFAbQ&amp;ctz=Europe/London" TargetMode="External"/><Relationship Id="rId31356" Type="http://schemas.openxmlformats.org/officeDocument/2006/relationships/hyperlink" Target="https://www.google.com/calendar/event?eid=MW4xY3FlOGlzOWcxZTNqa2VuaWxxazdjMjcgenphZXJvY2FsLm1hZHJpZHNlbDFAbQ&amp;ctz=Europe/Madrid" TargetMode="External"/><Relationship Id="rId6760" Type="http://schemas.openxmlformats.org/officeDocument/2006/relationships/hyperlink" Target="https://www.google.com/calendar/event?eid=NnFnaGZiNDR0Y291bWZjM3VyOGl0YzE4ODQgenphZXJvY2FsLmR1YmxpbnNlbDFAbQ&amp;ctz=Europe/Dublin" TargetMode="External"/><Relationship Id="rId16354" Type="http://schemas.openxmlformats.org/officeDocument/2006/relationships/hyperlink" Target="https://www.google.com/calendar/event?eid=Xzc0cGo2YzlwNWtwajJjOW42NHEzMGRpMGM1bzZpYmprZDVtbWFiamNmNCA1bmpucWVvMmN0cTMzb3Y0MG4zaWxiZzdtc0Bn&amp;ctz=Europe/Oslo" TargetMode="External"/><Relationship Id="rId20000" Type="http://schemas.openxmlformats.org/officeDocument/2006/relationships/hyperlink" Target="https://www.google.com/calendar/event?eid=Xzc0cGo2YzlwNWtwajJjOW83NHIzYWNpMGM1bzZpYmprZDVtbWFiamNmNCA3OGFoN2ptcWEydTJ0dnAxZzFuOW44aThnZ0Bn&amp;ctz=Europe/London" TargetMode="External"/><Relationship Id="rId23570" Type="http://schemas.openxmlformats.org/officeDocument/2006/relationships/hyperlink" Target="https://www.google.com/calendar/event?eid=N284ZTVzdGRpNWI5ZGcwZXVmN29oa2o3ajggenphZXJvY2FsLm1hbmNoZXN0ZXJzZWwxQG0&amp;ctz=Europe/London" TargetMode="External"/><Relationship Id="rId31009" Type="http://schemas.openxmlformats.org/officeDocument/2006/relationships/hyperlink" Target="https://www.google.com/calendar/event?eid=NGp0bTNmYnZ0YWo4MGhkZmhpdDFtazhpZDcgenphZXJvY2FsLm1hZHJpZHNlbDFAbQ&amp;ctz=Europe/Madrid" TargetMode="External"/><Relationship Id="rId6413" Type="http://schemas.openxmlformats.org/officeDocument/2006/relationships/hyperlink" Target="https://www.google.com/calendar/event?eid=NDRvMmJzcnN0cW9iaTBhMWplZzQ4dGJoNGQgenphZXJvY2FsLmR1YmxpbnNlbDFAbQ&amp;ctz=Europe/Dublin" TargetMode="External"/><Relationship Id="rId9983" Type="http://schemas.openxmlformats.org/officeDocument/2006/relationships/hyperlink" Target="https://www.google.com/calendar/event?eid=MzJwcXQ5dWx2M2NhcXI4NDU3cm10azN0MGQgenphZXJvY2FsLmFtc3RlcmRhbXNlbDFAbQ&amp;ctz=Europe/Amsterdam" TargetMode="External"/><Relationship Id="rId16007" Type="http://schemas.openxmlformats.org/officeDocument/2006/relationships/hyperlink" Target="https://www.google.com/calendar/event?eid=NW8wdDQwOW1vYW5hcjFjMGR2N2lxaGppaGggenphZXJvY2FsLm9zbG9zZWwxQG0&amp;ctz=Europe/Oslo" TargetMode="External"/><Relationship Id="rId19577" Type="http://schemas.openxmlformats.org/officeDocument/2006/relationships/hyperlink" Target="https://www.google.com/calendar/event?eid=Xzc0cGo2YzlwNWtwajRkOWw2Y3JqMmRxMGM1bzZpYmprZDVtbWFiamNmNCBzZWxvcHNldS5sb25kb24xQG0&amp;ctz=Europe/London" TargetMode="External"/><Relationship Id="rId23223" Type="http://schemas.openxmlformats.org/officeDocument/2006/relationships/hyperlink" Target="https://www.google.com/calendar/event?eid=MnNvZWJkaW8xMGRsMjkwZGMzbGhkZXE0YXUgenphZXJvY2FsLm1hbmNoZXN0ZXJzZWwxQG0&amp;ctz=Europe/London" TargetMode="External"/><Relationship Id="rId26793" Type="http://schemas.openxmlformats.org/officeDocument/2006/relationships/hyperlink" Target="https://www.google.com/calendar/event?eid=MzA3djZ0YTkzZDZhZHA4NWh1MnJrZTFzMGcgenphZXJvY2FsLnBhcmlzc2VsMUBt&amp;ctz=Europe/Paris" TargetMode="External"/><Relationship Id="rId9636" Type="http://schemas.openxmlformats.org/officeDocument/2006/relationships/hyperlink" Target="https://www.google.com/calendar/event?eid=MHZ0cG1kcWRrMzhmZDNqMXU0c29oc2kzMDQgYW1zdGVyZGFtLnN0YXJ0dXBldmVudGxpc3RAbQ&amp;ctz=Europe/Amsterdam" TargetMode="External"/><Relationship Id="rId12964" Type="http://schemas.openxmlformats.org/officeDocument/2006/relationships/hyperlink" Target="https://www.google.com/calendar/event?eid=Xzc0cGo2YzlwNWtwajBkMWw3NHIzMGMyMGM1bzZpYmprZDVtbWFiamNmNCB6enplcm9jYWwubGlzYm9uc2VsMUBt&amp;ctz=Europe/Lisbon" TargetMode="External"/><Relationship Id="rId26446" Type="http://schemas.openxmlformats.org/officeDocument/2006/relationships/hyperlink" Target="https://www.google.com/calendar/event?eid=Xzc0cGo2YzlwNWtwajBlMWc3NHIzMGRpMGM1bzZpYmprZDVtbWFiamNmNCB0cWNqdmVsdWhuOXE3bjZua2dpdXYzYXY1a0Bn&amp;ctz=Europe/Paris" TargetMode="External"/><Relationship Id="rId7187" Type="http://schemas.openxmlformats.org/officeDocument/2006/relationships/hyperlink" Target="https://www.google.com/calendar/event?eid=MG52Nm9pNnI3ZTU1Z2ljZWxwOGFlZ2swYXQgenphZXJvY2FsLmR1YmxpbnNlbDFAbQ&amp;ctz=Europe/Dublin" TargetMode="External"/><Relationship Id="rId10168" Type="http://schemas.openxmlformats.org/officeDocument/2006/relationships/hyperlink" Target="https://www.google.com/calendar/event?eid=NzczaXVidnNibTZuZG80NzhwMWFwaWRmdWUgc2Vsb3BzZXUuYW1zdGVyZGFtMUBt&amp;ctz=Europe/Amsterdam" TargetMode="External"/><Relationship Id="rId12617" Type="http://schemas.openxmlformats.org/officeDocument/2006/relationships/hyperlink" Target="https://www.google.com/calendar/event?eid=NWcxczV0a2dhYjNhc2xmc2d1Y21mdWx0N2EgenphZXJvY2FsLnN0b2NraG9sbXNlbDFAbQ&amp;ctz=Europe/Stockholm" TargetMode="External"/><Relationship Id="rId33315" Type="http://schemas.openxmlformats.org/officeDocument/2006/relationships/hyperlink" Target="https://www.google.com/calendar/event?eid=Xzc0cGo2YzlwNWtwM2FjMWc2a3EzY2VhMGM1bzZpYmprZDVtbWFiamNmNCB6enplcm9jYWwuaGFtYnVyZ3NlbDFAbQ&amp;ctz=Europe/Berlin" TargetMode="External"/><Relationship Id="rId18660" Type="http://schemas.openxmlformats.org/officeDocument/2006/relationships/hyperlink" Target="https://www.google.com/calendar/event?eid=NG8zNjI5Ym4xbDNqNDFmYzM3bGszYmswbnIgenphZXJvY2FsLmxvbmRvbnNlbDFAbQ&amp;ctz=Europe/London" TargetMode="External"/><Relationship Id="rId29669" Type="http://schemas.openxmlformats.org/officeDocument/2006/relationships/hyperlink" Target="https://www.google.com/calendar/event?eid=NGR2aDB0NGdzbm04M3EzZ3Q3b2ludjUwNTYgenphZXJvY2FsLmNvcGVuaGFnZW5zZWwxQG0&amp;ctz=Europe/Copenhagen" TargetMode="External"/><Relationship Id="rId3797" Type="http://schemas.openxmlformats.org/officeDocument/2006/relationships/hyperlink" Target="https://www.google.com/calendar/event?eid=NzZmMGxqb2wwdGZhcWdhaGI5a2RoNjY5cmUgenphZXJvY2FsLmJhcmNlbG9uYXNlbDFAbQ&amp;ctz=Europe/Madrid" TargetMode="External"/><Relationship Id="rId11700" Type="http://schemas.openxmlformats.org/officeDocument/2006/relationships/hyperlink" Target="https://www.google.com/calendar/event?eid=Xzc0cGo2YzlwNWtwM2NlMWg2NG8zaWQyMGM1bzZpYmprZDVtbWFiamNmNCB6enplcm9jYWwuc3RvY2tob2xtc2VsMUBt&amp;ctz=Europe/Stockholm" TargetMode="External"/><Relationship Id="rId18313" Type="http://schemas.openxmlformats.org/officeDocument/2006/relationships/hyperlink" Target="https://www.google.com/calendar/event?eid=MXFtdTlva2pzdHI4OHRsY3Rja2x1cjJsbHMgenphZXJvY2FsLmxvbmRvbnNlbDFAbQ&amp;ctz=Europe/London" TargetMode="External"/><Relationship Id="rId22709" Type="http://schemas.openxmlformats.org/officeDocument/2006/relationships/hyperlink" Target="https://www.google.com/calendar/event?eid=MWtlNGtqNjMydjM4aWIzdDY3ZTF1azZrNzIgenphZXJvY2FsLm1hbmNoZXN0ZXJzZWwxQG0&amp;ctz=Europe/London" TargetMode="External"/><Relationship Id="rId6270" Type="http://schemas.openxmlformats.org/officeDocument/2006/relationships/hyperlink" Target="https://www.google.com/calendar/event?eid=N2lnZjFkNzEwYTh2bGFidnJjOWw1OHF2cGMgc2Vsb3BzZXUuenVyaWNoMUBt&amp;ctz=Europe/Zurich" TargetMode="External"/><Relationship Id="rId23080" Type="http://schemas.openxmlformats.org/officeDocument/2006/relationships/hyperlink" Target="https://www.google.com/calendar/event?eid=NTE2Z3V2OHM0ZTd2YWRhOTJuOGg4MXYzbmsgenphZXJvY2FsLm1hbmNoZXN0ZXJzZWwxQG0&amp;ctz=Europe/London" TargetMode="External"/><Relationship Id="rId28752" Type="http://schemas.openxmlformats.org/officeDocument/2006/relationships/hyperlink" Target="https://www.google.com/calendar/event?eid=Xzc0cGo2YzlwNWtwajZkcGs2NG8zZWRhMGM1bzZpYmprZDVtbWFiamNmNCB0cWNqdmVsdWhuOXE3bjZua2dpdXYzYXY1a0Bn&amp;ctz=Europe/Paris" TargetMode="External"/><Relationship Id="rId2880" Type="http://schemas.openxmlformats.org/officeDocument/2006/relationships/hyperlink" Target="https://www.google.com/calendar/event?eid=Xzc0cGo2YzlwNWtwajZjMWs2Y29qaWVhMGM1bzZpYmprZDVtbWFiamNmNCBtZTZ2NXNybTd1dG1naXRyZHI2N3RlcXE3a0Bn&amp;ctz=Europe/Vienna" TargetMode="External"/><Relationship Id="rId9493" Type="http://schemas.openxmlformats.org/officeDocument/2006/relationships/hyperlink" Target="https://www.google.com/calendar/event?eid=X2NscjZhcmprYnNwM2FkMWc2b3NqMmRobDgxbW1hcGJrZWxvMnNvcmZkayBhbXN0ZXJkYW0uc3RhcnR1cGV2ZW50bGlzdEBt&amp;ctz=Europe/Amsterdam" TargetMode="External"/><Relationship Id="rId12474" Type="http://schemas.openxmlformats.org/officeDocument/2006/relationships/hyperlink" Target="https://www.google.com/calendar/event?eid=Xzc0cGo2YzlwNWtwajZkOWc2b3BqNmQyMGM1bzZpYmprZDVtbWFiamNmNCBqaTFtOXNkbjcyN2J1djh2czM3NnM3a29xNEBn&amp;ctz=Europe/Stockholm" TargetMode="External"/><Relationship Id="rId14923" Type="http://schemas.openxmlformats.org/officeDocument/2006/relationships/hyperlink" Target="https://www.google.com/calendar/event?eid=M2hsY3U1ZTc2dXNucHRkN3ZlbTdtY2JjY2EgenphZXJvY2FsLmZyYW5rZnVydHNlbDFAbQ&amp;ctz=Europe/Berlin" TargetMode="External"/><Relationship Id="rId19087" Type="http://schemas.openxmlformats.org/officeDocument/2006/relationships/hyperlink" Target="https://www.google.com/calendar/event?eid=MWJmbGY3bTJkNjh1Mzl2a3ZmYTdhODlvYzUgenphZXJvY2FsLmxvbmRvbnNlbDFAbQ&amp;ctz=Europe/London" TargetMode="External"/><Relationship Id="rId28405" Type="http://schemas.openxmlformats.org/officeDocument/2006/relationships/hyperlink" Target="https://www.google.com/calendar/event?eid=NGg0dTluYjYyaWR1ZXBtZHV1aXNvcXE2ZXMgc2Vsb3BzZXUucGFyaXMxQG0&amp;ctz=Europe/Paris" TargetMode="External"/><Relationship Id="rId30699" Type="http://schemas.openxmlformats.org/officeDocument/2006/relationships/hyperlink" Target="https://www.google.com/calendar/event?eid=NnVmMThuYTAwcGgwa2pibjgxZXY2bmhhcGMgenphZXJvY2FsLmNvcGVuaGFnZW5zZWwxQG0&amp;ctz=Europe/Copenhagen" TargetMode="External"/><Relationship Id="rId852" Type="http://schemas.openxmlformats.org/officeDocument/2006/relationships/hyperlink" Target="https://www.google.com/calendar/event?eid=NG0yZGhrdmUycDQzcTBrcDZ2c2JzNDF0b3UgenphZXJvY2FsLm11bmljaHNlbDFAbQ&amp;ctz=Europe/Berlin" TargetMode="External"/><Relationship Id="rId2533" Type="http://schemas.openxmlformats.org/officeDocument/2006/relationships/hyperlink" Target="https://www.google.com/calendar/event?eid=Xzc0cGo2YzlwNWtwM2dlOW42MHNqNGUyMGM1bzZpYmprZDVtbWFiamNmNCB6enplcm9jYWwudmllbm5hc2VsMUBt&amp;ctz=Europe/Vienna" TargetMode="External"/><Relationship Id="rId9146" Type="http://schemas.openxmlformats.org/officeDocument/2006/relationships/hyperlink" Target="https://www.google.com/calendar/event?eid=MzM0aTM4dnFjbzhkM3FhazRvYXA2cDlzZDcgenphZXJvY2FsLmFtc3RlcmRhbXNlbDFAbQ&amp;ctz=Europe/Amsterdam" TargetMode="External"/><Relationship Id="rId12127" Type="http://schemas.openxmlformats.org/officeDocument/2006/relationships/hyperlink" Target="https://www.google.com/calendar/event?eid=NzU2b3VvNzBzaHQ5bDM2dWZxbHVvYWh2ODcgc3RvY2tob2xtLnN0YXJ0dXBldmVudGxpc3RAbQ&amp;ctz=Europe/Stockholm" TargetMode="External"/><Relationship Id="rId33172" Type="http://schemas.openxmlformats.org/officeDocument/2006/relationships/hyperlink" Target="https://www.google.com/calendar/event?eid=NDZocWk3bmpvczZmb3NucmZzb2Jmcm9uaXEgenphZXJvY2FsLmhhbWJ1cmdzZWwxQG0&amp;ctz=Europe/Berlin" TargetMode="External"/><Relationship Id="rId505" Type="http://schemas.openxmlformats.org/officeDocument/2006/relationships/hyperlink" Target="https://www.google.com/calendar/event?eid=MWp1bzduNG10YTdkb21yZDdiaHRldm5rZDcgenphZXJvY2FsLm11bmljaHNlbDFAbQ&amp;ctz=Europe/Berlin" TargetMode="External"/><Relationship Id="rId15697" Type="http://schemas.openxmlformats.org/officeDocument/2006/relationships/hyperlink" Target="https://www.google.com/calendar/event?eid=NWRoM2w4b2RyM2pxMTg5NWY3M2MxNmNpNDcgb3Nsby5zdGFydHVwZXZlbnRsaXN0QG0&amp;ctz=Europe/Oslo" TargetMode="External"/><Relationship Id="rId18170" Type="http://schemas.openxmlformats.org/officeDocument/2006/relationships/hyperlink" Target="https://www.google.com/calendar/event?eid=NzJ2ZXByNTU5a3BwbWJ0Z2VmcmJ0N2V2MDQgenphZXJvY2FsLmxvbmRvbnNlbDFAbQ&amp;ctz=Europe/London" TargetMode="External"/><Relationship Id="rId29179" Type="http://schemas.openxmlformats.org/officeDocument/2006/relationships/hyperlink" Target="https://www.google.com/calendar/event?eid=X2NscjZhcmprYnNwM2FjOXA2Z3MzaWMxaTgxbW1hcGJrZWxvMnNvcmZkayBjb3BlbmhhZ2VuLnN0YXJ0dXBldmVudGxpc3RAbQ&amp;ctz=Europe/Copenhagen" TargetMode="External"/><Relationship Id="rId5409" Type="http://schemas.openxmlformats.org/officeDocument/2006/relationships/hyperlink" Target="https://www.google.com/calendar/event?eid=NW92N3M0ZGtuNGRrZWJsZ3B0c3FrM3Zjb2ggenphZXJvY2FsLnp1cmljaHNlbDFAbQ&amp;ctz=Europe/Zurich" TargetMode="External"/><Relationship Id="rId5756" Type="http://schemas.openxmlformats.org/officeDocument/2006/relationships/hyperlink" Target="https://www.google.com/calendar/event?eid=MDY3NGdxdHFiNmZlZ2w0ODE3dTZhbWdvdTkgenphZXJvY2FsLnp1cmljaHNlbDFAbQ&amp;ctz=Europe/Zurich" TargetMode="External"/><Relationship Id="rId22566" Type="http://schemas.openxmlformats.org/officeDocument/2006/relationships/hyperlink" Target="https://www.google.com/calendar/event?eid=MmcwcXI1a3BuZXU2djQ2cmQ2OTRzcmFrcGIgbWFuY2hlc3Rlci5zdGFydHVwZXZlbnRsaXN0QG0&amp;ctz=Europe/London" TargetMode="External"/><Relationship Id="rId8979" Type="http://schemas.openxmlformats.org/officeDocument/2006/relationships/hyperlink" Target="https://www.google.com/calendar/event?eid=NnRjbW5rdjhtcW1rMW1yNGJkcmhncmpqZmUgenphZXJvY2FsLmFtc3RlcmRhbXNlbDFAbQ&amp;ctz=Europe/Amsterdam" TargetMode="External"/><Relationship Id="rId11210" Type="http://schemas.openxmlformats.org/officeDocument/2006/relationships/hyperlink" Target="https://www.google.com/calendar/event?eid=MGttb2Z1N3ZiNzRzZ29waG9uZnIwa2syYWogenphZXJvY2FsLnN0b2NraG9sbXNlbDFAbQ&amp;ctz=Europe/Stockholm" TargetMode="External"/><Relationship Id="rId14780" Type="http://schemas.openxmlformats.org/officeDocument/2006/relationships/hyperlink" Target="https://www.google.com/calendar/event?eid=NWUwZXJzNmhlaTRtbm44Z3YxOGhhdDk1anQgenphZXJvY2FsLmZyYW5rZnVydHNlbDFAbQ&amp;ctz=Europe/Berlin" TargetMode="External"/><Relationship Id="rId22219" Type="http://schemas.openxmlformats.org/officeDocument/2006/relationships/hyperlink" Target="https://www.google.com/calendar/event?eid=Xzc0cGo2YzlwNWtwajZkcG02MHNqNGNpMGM1bzZpYmprZDVtbWFiamNmNCBnNzMwcjEyaW5wZW1rNWhrbnJvZm1rMTNob0Bn&amp;ctz=Europe/Brussels" TargetMode="External"/><Relationship Id="rId25789" Type="http://schemas.openxmlformats.org/officeDocument/2006/relationships/hyperlink" Target="https://www.google.com/calendar/event?eid=NDEzNWdxZjVkczNtZmNlNTVyNmh2dnFnOTUgenphZXJvY2FsLmJlcmxpbnNlbDFAbQ&amp;ctz=Europe/Berlin" TargetMode="External"/><Relationship Id="rId14433" Type="http://schemas.openxmlformats.org/officeDocument/2006/relationships/hyperlink" Target="https://www.google.com/calendar/event?eid=Xzc0cGo2YzlwNWtwM2NlMWk2NHFqOGQyMGM1bzZpYmprZDVtbWFiamNmNCB6enplcm9jYWwuZnJhbmtmdXJ0c2VsMUBt&amp;ctz=Europe/Berlin" TargetMode="External"/><Relationship Id="rId28262" Type="http://schemas.openxmlformats.org/officeDocument/2006/relationships/hyperlink" Target="https://www.google.com/calendar/event?eid=NnIxaWQxMHJ1azV2OTE2Y2R2Mm1tY3BzMnUgenphZXJvY2FsLnBhcmlzc2VsMUBt&amp;ctz=Europe/Paris" TargetMode="External"/><Relationship Id="rId32658" Type="http://schemas.openxmlformats.org/officeDocument/2006/relationships/hyperlink" Target="https://www.google.com/calendar/event?eid=N3IyOGJ0NWhuZnU4ODJyYnJzMHIyYW43OWYgenphZXJvY2FsLmx1eGVtYm91cmdzZWwxQG0&amp;ctz=Europe/Luxembourg" TargetMode="External"/><Relationship Id="rId2390" Type="http://schemas.openxmlformats.org/officeDocument/2006/relationships/hyperlink" Target="https://www.google.com/calendar/event?eid=Xzc0cGo2YzlwNWtwM2NlMWk2NHIzMmNhMGM1bzZpYmprZDVtbWFiamNmNCB6enplcm9jYWwudmllbm5hc2VsMUBt&amp;ctz=Europe/Vienna" TargetMode="External"/><Relationship Id="rId17656" Type="http://schemas.openxmlformats.org/officeDocument/2006/relationships/hyperlink" Target="https://www.google.com/calendar/event?eid=Xzc0cGo2YzlwNWtwM2dlOW02b3JqOGRpMGM1bzZpYmprZDVtbWFiamNmNCB6enplcm9jYWwubG9uZG9uc2VsMUBt&amp;ctz=Europe/London" TargetMode="External"/><Relationship Id="rId21302" Type="http://schemas.openxmlformats.org/officeDocument/2006/relationships/hyperlink" Target="https://www.google.com/calendar/event?eid=M2Q0bTFkbG5rNnNpMjFmcnV1ZzZmYnE2ajIgenphZXJvY2FsLmJydXNzZWxzc2VsMUBt&amp;ctz=Europe/Brussels" TargetMode="External"/><Relationship Id="rId24872" Type="http://schemas.openxmlformats.org/officeDocument/2006/relationships/hyperlink" Target="https://www.google.com/calendar/event?eid=NzQxa3JubHRpYTVmbzNrZ2ZsOWRoMGNpbTEgenphZXJvY2FsLmJlcmxpbnNlbDFAbQ&amp;ctz=Europe/Berlin" TargetMode="External"/><Relationship Id="rId362" Type="http://schemas.openxmlformats.org/officeDocument/2006/relationships/hyperlink" Target="https://www.google.com/calendar/event?eid=MG5hN2Y5bTdyOTh2YmRnOTc3a2Z1Nmo4c24genphZXJvY2FsLm11bmljaHNlbDFAbQ&amp;ctz=Europe/Berlin" TargetMode="External"/><Relationship Id="rId2043" Type="http://schemas.openxmlformats.org/officeDocument/2006/relationships/hyperlink" Target="https://www.google.com/calendar/event?eid=NjhwcThzMmIzc25ndmk3ZWk0MTFjcWNsMDYgenphZXJvY2FsLnZpZW5uYXNlbDFAbQ&amp;ctz=Europe/Vienna" TargetMode="External"/><Relationship Id="rId7715" Type="http://schemas.openxmlformats.org/officeDocument/2006/relationships/hyperlink" Target="https://www.google.com/calendar/event?eid=Xzc0cGo2YzlwNWtwajZjMWo3MHNqNmNhMGM1bzZpYmprZDVtbWFiamNmNCAwMWg3bHBwbmtpZDM2cDRuZHFtaXM2dTUzc0Bn&amp;ctz=Europe/Dublin" TargetMode="External"/><Relationship Id="rId17309" Type="http://schemas.openxmlformats.org/officeDocument/2006/relationships/hyperlink" Target="https://www.google.com/calendar/event?eid=Xzc0cGo2YzlwNWtwMzhkcGk2NG8zNGUyMGM1bzZpYmprZDVtbWFiamNmNCB6enplcm9jYWwubG9uZG9uc2VsMUBt&amp;ctz=Europe/London" TargetMode="External"/><Relationship Id="rId24525" Type="http://schemas.openxmlformats.org/officeDocument/2006/relationships/hyperlink" Target="https://www.google.com/calendar/event?eid=MmhwOTBkOHFwZGphMThtcm84Y2ZxdjJoajMgenphZXJvY2FsLmJlcmxpbnNlbDFAbQ&amp;ctz=Europe/Berlin" TargetMode="External"/><Relationship Id="rId31741" Type="http://schemas.openxmlformats.org/officeDocument/2006/relationships/hyperlink" Target="https://www.google.com/calendar/event?eid=Xzc0cGo2YzlwNWtwajRkOWg2b28zaWRhMGM1bzZpYmprZDVtbWFiamNmNCB0c2U5amhyaWEwbTBrMzhtOWxtOTVyZzE3Y0Bn&amp;ctz=Europe/Madrid" TargetMode="External"/><Relationship Id="rId5266" Type="http://schemas.openxmlformats.org/officeDocument/2006/relationships/hyperlink" Target="https://www.google.com/calendar/event?eid=NjVoZTJuaTJqNWNqYjJtc2d2ZDdscnBrcjEgenphZXJvY2FsLnp1cmljaHNlbDFAbQ&amp;ctz=Europe/Zurich" TargetMode="External"/><Relationship Id="rId22076" Type="http://schemas.openxmlformats.org/officeDocument/2006/relationships/hyperlink" Target="https://www.google.com/calendar/event?eid=Xzc0cGo2YzlwNWtwajZjMWs3MG9qaWNxMGM1bzZpYmprZDVtbWFiamNmNCBnNzMwcjEyaW5wZW1rNWhrbnJvZm1rMTNob0Bn&amp;ctz=Europe/Brussels" TargetMode="External"/><Relationship Id="rId8489" Type="http://schemas.openxmlformats.org/officeDocument/2006/relationships/hyperlink" Target="https://www.google.com/calendar/event?eid=NGMwdTJuYWptc281c2xocmhpMnRqNmNka2sgenphZXJvY2FsLmFtc3RlcmRhbXNlbDFAbQ&amp;ctz=Europe/Amsterdam" TargetMode="External"/><Relationship Id="rId13919" Type="http://schemas.openxmlformats.org/officeDocument/2006/relationships/hyperlink" Target="https://www.google.com/calendar/event?eid=MHMwdHBjbjdoYWo1djBpcnZrMTBoZGJoaGggc2Vsb3BzeHMudGVsYXZpdjFAbQ&amp;ctz=Asia/Jerusalem" TargetMode="External"/><Relationship Id="rId25299" Type="http://schemas.openxmlformats.org/officeDocument/2006/relationships/hyperlink" Target="https://www.google.com/calendar/event?eid=N2Ztczg3MHB0MHFsOTVxaGtjaDVzbmtxcm8genphZXJvY2FsLmJlcmxpbnNlbDFAbQ&amp;ctz=Europe/Berlin" TargetMode="External"/><Relationship Id="rId27748" Type="http://schemas.openxmlformats.org/officeDocument/2006/relationships/hyperlink" Target="https://www.google.com/calendar/event?eid=MTE4djAxOW85Mmh2bGNxZGZiNzJldGs2dm4genphZXJvY2FsLnBhcmlzc2VsMUBt&amp;ctz=Europe/Paris" TargetMode="External"/><Relationship Id="rId1876" Type="http://schemas.openxmlformats.org/officeDocument/2006/relationships/hyperlink" Target="https://www.google.com/calendar/event?eid=NTc4aHE4cHI0aHIyYnNqOGVtaDU4cDBhYzcgenphZXJvY2FsLnZpZW5uYXNlbDFAbQ&amp;ctz=Europe/Vienna" TargetMode="External"/><Relationship Id="rId14290" Type="http://schemas.openxmlformats.org/officeDocument/2006/relationships/hyperlink" Target="https://www.google.com/calendar/event?eid=N203Y2VpOWVpa3JkZXNkMjcxdWNtanNmbjggc2Vsb3BzeHMudGVsYXZpdjFAbQ&amp;ctz=Asia/Jerusalem" TargetMode="External"/><Relationship Id="rId19962" Type="http://schemas.openxmlformats.org/officeDocument/2006/relationships/hyperlink" Target="https://www.google.com/calendar/event?eid=Xzc0cGo2YzlwNWtwajJkMW02NHAzY2UyMGM1bzZpYmprZDVtbWFiamNmNCA3OGFoN2ptcWEydTJ0dnAxZzFuOW44aThnZ0Bn&amp;ctz=Europe/London" TargetMode="External"/><Relationship Id="rId32168" Type="http://schemas.openxmlformats.org/officeDocument/2006/relationships/hyperlink" Target="https://www.google.com/calendar/event?eid=MzVzbzlvdHZ0b3EwdDdmOTN1aDNzMjY4cnAgenphZXJvY2FsLmx1eGVtYm91cmdzZWwxQG0&amp;ctz=Europe/Luxembourg" TargetMode="External"/><Relationship Id="rId1529" Type="http://schemas.openxmlformats.org/officeDocument/2006/relationships/hyperlink" Target="https://www.google.com/calendar/event?eid=Xzc0cGo2YzlwNWtwajZkOW42b3NqOGMyMGM1bzZpYmprZDVtbWFiamNmNCBxOHByb2dnaGQ2dDZlbjNrMDRyb29ncjkwMEBn&amp;ctz=Europe/Berlin" TargetMode="External"/><Relationship Id="rId19615" Type="http://schemas.openxmlformats.org/officeDocument/2006/relationships/hyperlink" Target="https://www.google.com/calendar/event?eid=N3EzcjA2ZDg2cDVrY2JqY2llMzRsNjhnZWYgc2Vsb3BzZXUubG9uZG9uMUBt&amp;ctz=Europe/London" TargetMode="External"/><Relationship Id="rId26831" Type="http://schemas.openxmlformats.org/officeDocument/2006/relationships/hyperlink" Target="https://www.google.com/calendar/event?eid=MmdhM3U1bG8ycjl0cTAwYmhzYXZrcWdhMTkgenphZXJvY2FsLnBhcmlzc2VsMUBt&amp;ctz=Europe/Paris" TargetMode="External"/><Relationship Id="rId4002" Type="http://schemas.openxmlformats.org/officeDocument/2006/relationships/hyperlink" Target="https://www.google.com/calendar/event?eid=NmZtcTl1Z3ZwdWtmcW5wc2llYWJlbnNrNHIgYmFyY2Vsb25hLnN0YXJ0dXBldmVudGxpc3RAbQ&amp;ctz=Europe/Madrid" TargetMode="External"/><Relationship Id="rId7572" Type="http://schemas.openxmlformats.org/officeDocument/2006/relationships/hyperlink" Target="https://www.google.com/calendar/event?eid=NzhiMmQ0cXBzbzc1cXJyZmU4Nm9ycDVqdGMgenphZXJvY2FsLmR1YmxpbnNlbDFAbQ&amp;ctz=Europe/Dublin" TargetMode="External"/><Relationship Id="rId10553" Type="http://schemas.openxmlformats.org/officeDocument/2006/relationships/hyperlink" Target="https://www.google.com/calendar/event?eid=MzM1MGljcGQ5cjJoZjFnaG9jZnE2aWZnNTUgenphZXJvY2FsLnN0b2NraG9sbXNlbDFAbQ&amp;ctz=Europe/Stockholm" TargetMode="External"/><Relationship Id="rId17166" Type="http://schemas.openxmlformats.org/officeDocument/2006/relationships/hyperlink" Target="https://www.google.com/calendar/event?eid=Xzc0cGo2YzlwNWtwajBlMWo2MHEzaWVhMGM1bzZpYmprZDVtbWFiamNmNCA3OGFoN2ptcWEydTJ0dnAxZzFuOW44aThnZ0Bn&amp;ctz=Europe/London" TargetMode="External"/><Relationship Id="rId24382" Type="http://schemas.openxmlformats.org/officeDocument/2006/relationships/hyperlink" Target="https://www.google.com/calendar/event?eid=Xzc0cGo2YzlwNWtwM2dlOW03MHBqZWRxMGM1bzZpYmprZDVtbWFiamNmNCB6enplcm9jYWwuYmVybGluc2VsMUBt&amp;ctz=Europe/Berlin" TargetMode="External"/><Relationship Id="rId7225" Type="http://schemas.openxmlformats.org/officeDocument/2006/relationships/hyperlink" Target="https://www.google.com/calendar/event?eid=Nzg4Ymsyamt2cWUyNmx1c3RrbDhvZDlkaTIgenphZXJvY2FsLmR1YmxpbnNlbDFAbQ&amp;ctz=Europe/Dublin" TargetMode="External"/><Relationship Id="rId10206" Type="http://schemas.openxmlformats.org/officeDocument/2006/relationships/hyperlink" Target="https://www.google.com/calendar/event?eid=NGoxa2RmcWZzZDRodGM4MjA2a290ajBicm0gc2Vsb3BzZXUuYW1zdGVyZGFtMUBt&amp;ctz=Europe/Amsterdam" TargetMode="External"/><Relationship Id="rId24035" Type="http://schemas.openxmlformats.org/officeDocument/2006/relationships/hyperlink" Target="https://www.google.com/calendar/event?eid=Xzc0cGo2YzlwNWtwMzZkOWg2a3FqMmNxMGM1bzZpYmprZDVtbWFiamNmNCB6enplcm9jYWwuYmVybGluc2VsMUBt&amp;ctz=Europe/Berlin" TargetMode="External"/><Relationship Id="rId29707" Type="http://schemas.openxmlformats.org/officeDocument/2006/relationships/hyperlink" Target="https://www.google.com/calendar/event?eid=M3V2aG50bmE3aWZmdWFucWppYzRvamViNWwgenphZXJvY2FsLmNvcGVuaGFnZW5zZWwxQG0&amp;ctz=Europe/Copenhagen" TargetMode="External"/><Relationship Id="rId31251" Type="http://schemas.openxmlformats.org/officeDocument/2006/relationships/hyperlink" Target="https://www.google.com/calendar/event?eid=Xzc0cGo2YzlwNWtwM2djcGo2MHJqaWMyMGM1bzZpYmprZDVtbWFiamNmNCB6emFlcm9jYWwubWFkcmlkc2VsMUBt&amp;ctz=Europe/Madrid" TargetMode="External"/><Relationship Id="rId13776" Type="http://schemas.openxmlformats.org/officeDocument/2006/relationships/hyperlink" Target="https://www.google.com/calendar/event?eid=Xzc0cGo2YzlwNWtwajZkcG42a3FqMGRxMGM1bzZpYmprZDVtbWFiamNmNCBvaWNscWhnbmYwODU5ZHF0dDdtbXZpNGIxc0Bn&amp;ctz=Europe/Lisbon" TargetMode="External"/><Relationship Id="rId20992" Type="http://schemas.openxmlformats.org/officeDocument/2006/relationships/hyperlink" Target="https://www.google.com/calendar/event?eid=MGo2azhyaG5wdDI2M2FqcTJzamgyN25yNWwgenphZXJvY2FsLmJydXNzZWxzc2VsMUBt&amp;ctz=Europe/Brussels" TargetMode="External"/><Relationship Id="rId27258" Type="http://schemas.openxmlformats.org/officeDocument/2006/relationships/hyperlink" Target="https://www.google.com/calendar/event?eid=N2oycnVndmgxdDEyZ2dqbGtuazZ1bW82YWYgenphZXJvY2FsLnBhcmlzc2VsMUBt&amp;ctz=Europe/Paris" TargetMode="External"/><Relationship Id="rId1386" Type="http://schemas.openxmlformats.org/officeDocument/2006/relationships/hyperlink" Target="https://www.google.com/calendar/event?eid=Xzc0cGo2YzlwNWtwajRkOWw2Y3NqYWNxMGM1bzZpYmprZDVtbWFiamNmNCBxOHByb2dnaGQ2dDZlbjNrMDRyb29ncjkwMEBn&amp;ctz=Europe/Berlin" TargetMode="External"/><Relationship Id="rId3835" Type="http://schemas.openxmlformats.org/officeDocument/2006/relationships/hyperlink" Target="https://www.google.com/calendar/event?eid=N3Iwam5qODk5YW1pZ2RoM2JjMWpqa3RmNWggenphZXJvY2FsLmJhcmNlbG9uYXNlbDFAbQ&amp;ctz=Europe/Madrid" TargetMode="External"/><Relationship Id="rId13429" Type="http://schemas.openxmlformats.org/officeDocument/2006/relationships/hyperlink" Target="https://www.google.com/calendar/event?eid=NzQyaDFwOTJjYTBnc3ZibTJlamY4ZDI2b2kgenphZXJvY2FsLmxpc2JvbnNlbDFAbQ&amp;ctz=Europe/Lisbon" TargetMode="External"/><Relationship Id="rId16999" Type="http://schemas.openxmlformats.org/officeDocument/2006/relationships/hyperlink" Target="https://www.google.com/calendar/event?eid=Xzc0cGo2YzlwNWtwajBjaGo3NHBqNmUyMGM1bzZpYmprZDVtbWFiamNmNCA3OGFoN2ptcWEydTJ0dnAxZzFuOW44aThnZ0Bn&amp;ctz=Europe/London" TargetMode="External"/><Relationship Id="rId20645" Type="http://schemas.openxmlformats.org/officeDocument/2006/relationships/hyperlink" Target="https://www.google.com/calendar/event?eid=Nzcyb2Q4aTVvaTNoNzBlcXZxb2w0Y3JxaDQgenphZXJvY2FsLmJydXNzZWxzc2VsMUBt&amp;ctz=Europe/Brussels" TargetMode="External"/><Relationship Id="rId1039" Type="http://schemas.openxmlformats.org/officeDocument/2006/relationships/hyperlink" Target="https://www.google.com/calendar/event?eid=NWZ1cm5zc29lN3A3aGlzZXQyMzdicDk3ZjYgc2Vsb3BzZXUubXVuaWNoMUBt&amp;ctz=Europe/Berlin" TargetMode="External"/><Relationship Id="rId19472" Type="http://schemas.openxmlformats.org/officeDocument/2006/relationships/hyperlink" Target="https://www.google.com/calendar/event?eid=MDM0ZzNvaHVhNzZhaW5pbXFkNWI1dGtuYmkgc2Vsb3BzZXUubG9uZG9uMUBt&amp;ctz=Europe/London" TargetMode="External"/><Relationship Id="rId23868" Type="http://schemas.openxmlformats.org/officeDocument/2006/relationships/hyperlink" Target="https://www.google.com/calendar/event?eid=Nm8yNXNuY2tuODZncWtrcm1qc2IyN3B1bWsgc2Vsb3BzZXUubWFuY2hlc3RlcjFAbQ&amp;ctz=Europe/London" TargetMode="External"/><Relationship Id="rId92" Type="http://schemas.openxmlformats.org/officeDocument/2006/relationships/hyperlink" Target="https://www.google.com/calendar/event?eid=MnE4bnBtOWo0NDZ0Y2g0cnNjdmthZW51ZmsgenphZXJvY2FsLm11bmljaHNlbDFAbQ&amp;ctz=Europe/Berlin" TargetMode="External"/><Relationship Id="rId7082" Type="http://schemas.openxmlformats.org/officeDocument/2006/relationships/hyperlink" Target="https://www.google.com/calendar/event?eid=NjkxbnF2ZzNydTVoOG5zbHVjNTVoNTB2OGsgenphZXJvY2FsLmR1YmxpbnNlbDFAbQ&amp;ctz=Europe/Dublin" TargetMode="External"/><Relationship Id="rId9531" Type="http://schemas.openxmlformats.org/officeDocument/2006/relationships/hyperlink" Target="https://www.google.com/calendar/event?eid=X2NscjZhcmprYnNwM2FkMW02MHMzY2U5ZzgxbW1hcGJrZWxvMnNvcmZkayBhbXN0ZXJkYW0uc3RhcnR1cGV2ZW50bGlzdEBt&amp;ctz=Europe/Amsterdam" TargetMode="External"/><Relationship Id="rId12512" Type="http://schemas.openxmlformats.org/officeDocument/2006/relationships/hyperlink" Target="https://www.google.com/calendar/event?eid=MXRhaGoxbjF1MGdhaXVnMm1vNDVzdGpjMDQgenphZXJvY2FsLnN0b2NraG9sbXNlbDFAbQ&amp;ctz=Europe/Stockholm" TargetMode="External"/><Relationship Id="rId19125" Type="http://schemas.openxmlformats.org/officeDocument/2006/relationships/hyperlink" Target="https://www.google.com/calendar/event?eid=NDRtbG1qaTRwMzBlaDVuN2lpZmNsbGtxNXQgenphZXJvY2FsLmxvbmRvbnNlbDFAbQ&amp;ctz=Europe/London" TargetMode="External"/><Relationship Id="rId26341" Type="http://schemas.openxmlformats.org/officeDocument/2006/relationships/hyperlink" Target="https://www.google.com/calendar/event?eid=MGJxNm02cHEwN3Zlc3JsZW5ycTJiMTBsMTEgc2Vsb3BzZXUucGFyaXMxQG0&amp;ctz=Europe/Paris" TargetMode="External"/><Relationship Id="rId30737" Type="http://schemas.openxmlformats.org/officeDocument/2006/relationships/hyperlink" Target="https://www.google.com/calendar/event?eid=N2xoa3Y4MzYxYTk4amk4OG9kaTI0MWlncTcgbWFkcmlkLnN0YXJ0dXBldmVudGxpc3RAbQ&amp;ctz=Europe/Madrid" TargetMode="External"/><Relationship Id="rId10063" Type="http://schemas.openxmlformats.org/officeDocument/2006/relationships/hyperlink" Target="https://www.google.com/calendar/event?eid=MnNpMWllcWYwcjltcmJmNW5oMDQ5bzhnY2QgenphZXJvY2FsLmFtc3RlcmRhbXNlbDFAbQ&amp;ctz=Europe/Amsterdam" TargetMode="External"/><Relationship Id="rId15735" Type="http://schemas.openxmlformats.org/officeDocument/2006/relationships/hyperlink" Target="https://www.google.com/calendar/event?eid=Xzc0cGo2YzlwNWtwMzZkOWg2OHMzNmNpMGM1bzZpYmprZDVtbWFiamNmNCB6enplcm9jYWwub3Nsb3NlbDFAbQ&amp;ctz=Europe/Oslo" TargetMode="External"/><Relationship Id="rId22951" Type="http://schemas.openxmlformats.org/officeDocument/2006/relationships/hyperlink" Target="https://www.google.com/calendar/event?eid=NWdwNmh0ZGNqbWphODRna2dsY243bWRycGogenphZXJvY2FsLm1hbmNoZXN0ZXJzZWwxQG0&amp;ctz=Europe/London" TargetMode="External"/><Relationship Id="rId29564" Type="http://schemas.openxmlformats.org/officeDocument/2006/relationships/hyperlink" Target="https://www.google.com/calendar/event?eid=NmswbHJpZmRibmZkNTMzbHJ2dTU4aGRvNGggenphZXJvY2FsLmNvcGVuaGFnZW5zZWwxQG0&amp;ctz=Europe/Copenhagen" TargetMode="External"/><Relationship Id="rId33210" Type="http://schemas.openxmlformats.org/officeDocument/2006/relationships/hyperlink" Target="https://www.google.com/calendar/event?eid=MjQ1YWhzaDFhNXM0amg2c200c2o2YTZhMjYgenphZXJvY2FsLmhhbWJ1cmdzZWwxQG0&amp;ctz=Europe/Berlin" TargetMode="External"/><Relationship Id="rId3692" Type="http://schemas.openxmlformats.org/officeDocument/2006/relationships/hyperlink" Target="https://www.google.com/calendar/event?eid=NnNsMW9hNjF0cGxsNmNscXB2dm9jNWwybmMgenphZXJvY2FsLmJhcmNlbG9uYXNlbDFAbQ&amp;ctz=Europe/Madrid" TargetMode="External"/><Relationship Id="rId13286" Type="http://schemas.openxmlformats.org/officeDocument/2006/relationships/hyperlink" Target="https://www.google.com/calendar/event?eid=MzUwZjVrMjVwZG84dTIwNTN2dGJyZDNlMzQgenphZXJvY2FsLmxpc2JvbnNlbDFAbQ&amp;ctz=Europe/Lisbon" TargetMode="External"/><Relationship Id="rId22604" Type="http://schemas.openxmlformats.org/officeDocument/2006/relationships/hyperlink" Target="https://www.google.com/calendar/event?eid=MjFpbmZ2YXVic2FjYXZzcXEyNjlvdnJ2dmcgenphZXJvY2FsLm1hbmNoZXN0ZXJzZWwxQG0&amp;ctz=Europe/London" TargetMode="External"/><Relationship Id="rId29217" Type="http://schemas.openxmlformats.org/officeDocument/2006/relationships/hyperlink" Target="https://www.google.com/calendar/event?eid=MW91Njg4bXJhOWZsdHEyazBrb3ByM2lpMG4gY29wZW5oYWdlbi5zdGFydHVwZXZlbnRsaXN0QG0&amp;ctz=Europe/Copenhagen" TargetMode="External"/><Relationship Id="rId3345" Type="http://schemas.openxmlformats.org/officeDocument/2006/relationships/hyperlink" Target="https://www.google.com/calendar/event?eid=Njk3MGZydXVkOXI2NzczYWUxYzdtdjFmMTAgenphZXJvY2FsLmJhcmNlbG9uYXNlbDFAbQ&amp;ctz=Europe/Madrid" TargetMode="External"/><Relationship Id="rId18958" Type="http://schemas.openxmlformats.org/officeDocument/2006/relationships/hyperlink" Target="https://www.google.com/calendar/event?eid=Mjc0cHM2dGVrNm5icjI3NTZza2hnb2VkdmsgenphZXJvY2FsLmxvbmRvbnNlbDFAbQ&amp;ctz=Europe/London" TargetMode="External"/><Relationship Id="rId20155" Type="http://schemas.openxmlformats.org/officeDocument/2006/relationships/hyperlink" Target="https://www.google.com/calendar/event?eid=Xzc0cGo2YzlwNWtwajZjMWo3MHMzYWRhMGM1bzZpYmprZDVtbWFiamNmNCA3OGFoN2ptcWEydTJ0dnAxZzFuOW44aThnZ0Bn&amp;ctz=Europe/London" TargetMode="External"/><Relationship Id="rId6568" Type="http://schemas.openxmlformats.org/officeDocument/2006/relationships/hyperlink" Target="https://www.google.com/calendar/event?eid=NGRrOHAxcGdqczdvbDlzNHRva25ldHExam8genphZXJvY2FsLmR1YmxpbnNlbDFAbQ&amp;ctz=Europe/Dublin" TargetMode="External"/><Relationship Id="rId23378" Type="http://schemas.openxmlformats.org/officeDocument/2006/relationships/hyperlink" Target="https://www.google.com/calendar/event?eid=MTQ3cWszc2Y2cHJuMmhvMDhraWNzYTJkYWUgenphZXJvY2FsLm1hbmNoZXN0ZXJzZWwxQG0&amp;ctz=Europe/London" TargetMode="External"/><Relationship Id="rId25827" Type="http://schemas.openxmlformats.org/officeDocument/2006/relationships/hyperlink" Target="https://www.google.com/calendar/event?eid=MDVmYjkyM2I3YWNrNGFpbGpoNHVvdGoxZTIgenphZXJvY2FsLmJlcmxpbnNlbDFAbQ&amp;ctz=Europe/Berlin" TargetMode="External"/><Relationship Id="rId30594" Type="http://schemas.openxmlformats.org/officeDocument/2006/relationships/hyperlink" Target="https://www.google.com/calendar/event?eid=MTY2aGNqMG5taDA1cTF0aGJiN2ljNjZ1ZDkgc2Vsb3BzZXUuY29wZW5oYWdlbjFAbQ&amp;ctz=Europe/Copenhagen" TargetMode="External"/><Relationship Id="rId9041" Type="http://schemas.openxmlformats.org/officeDocument/2006/relationships/hyperlink" Target="https://www.google.com/calendar/event?eid=N2c2ZzE0M2x2c3QwdXBhN204aG1jN3ZjczIgenphZXJvY2FsLmFtc3RlcmRhbXNlbDFAbQ&amp;ctz=Europe/Amsterdam" TargetMode="External"/><Relationship Id="rId28300" Type="http://schemas.openxmlformats.org/officeDocument/2006/relationships/hyperlink" Target="https://www.google.com/calendar/event?eid=MXM4NjZtcDQxM2JjYzNjcDU0djAxZWZ2aTcgc2Vsb3BzZXUucGFyaXMxQG0&amp;ctz=Europe/Paris" TargetMode="External"/><Relationship Id="rId30247" Type="http://schemas.openxmlformats.org/officeDocument/2006/relationships/hyperlink" Target="https://www.google.com/calendar/event?eid=NzFoZm5pYzBqZmpoNDJoajJzcXR0cDMzMDEgenphZXJvY2FsLmNvcGVuaGFnZW5zZWwxQG0&amp;ctz=Europe/Copenhagen" TargetMode="External"/><Relationship Id="rId12022" Type="http://schemas.openxmlformats.org/officeDocument/2006/relationships/hyperlink" Target="https://www.google.com/calendar/event?eid=X2NscjZhcmprYnNwM2FjOWc2b3BqNmNoazgxbW1hcGJrZWxvMnNvcmZkayBzdG9ja2hvbG0uc3RhcnR1cGV2ZW50bGlzdEBt&amp;ctz=Europe/Stockholm" TargetMode="External"/><Relationship Id="rId15592" Type="http://schemas.openxmlformats.org/officeDocument/2006/relationships/hyperlink" Target="https://www.google.com/calendar/event?eid=X2NscjZhcmprYnNwM2FjcG82a3AzaWM5bjgxbW1hcGJrZWxvMnNvcmZkayBvc2xvLnN0YXJ0dXBldmVudGxpc3RAbQ&amp;ctz=Europe/Oslo" TargetMode="External"/><Relationship Id="rId24910" Type="http://schemas.openxmlformats.org/officeDocument/2006/relationships/hyperlink" Target="https://www.google.com/calendar/event?eid=M2EzcmlsYWZ1czRoY2JoM2ExaGp1djZ2azUgenphZXJvY2FsLmJlcmxpbnNlbDFAbQ&amp;ctz=Europe/Berlin" TargetMode="External"/><Relationship Id="rId400" Type="http://schemas.openxmlformats.org/officeDocument/2006/relationships/hyperlink" Target="https://www.google.com/calendar/event?eid=MDM1bWdtMWx2c3RybzV1bDduYWZjbmk2cG8genphZXJvY2FsLm11bmljaHNlbDFAbQ&amp;ctz=Europe/Berlin" TargetMode="External"/><Relationship Id="rId5651" Type="http://schemas.openxmlformats.org/officeDocument/2006/relationships/hyperlink" Target="https://www.google.com/calendar/event?eid=MjA4bHJhdmdsc2p1bWl1Y3V0NjExMWtqOTAgenphZXJvY2FsLnp1cmljaHNlbDFAbQ&amp;ctz=Europe/Zurich" TargetMode="External"/><Relationship Id="rId15245" Type="http://schemas.openxmlformats.org/officeDocument/2006/relationships/hyperlink" Target="https://www.google.com/calendar/event?eid=NjR0c2xsdHNvMXVocTBidHByYTNlZjF1cmggc2Vsb3BzZXUuZnJhbmtmdXJ0MUBt&amp;ctz=Europe/Berlin" TargetMode="External"/><Relationship Id="rId22461" Type="http://schemas.openxmlformats.org/officeDocument/2006/relationships/hyperlink" Target="https://www.google.com/calendar/event?eid=Xzc0cGo2YzlwNWtwajBjOW82Y28zaWRhMGM1bzZpYmprZDVtbWFiamNmNCB6enplcm9jYWwubWFuY2hlc3RlcnNlbDFAbQ&amp;ctz=Europe/London" TargetMode="External"/><Relationship Id="rId29074" Type="http://schemas.openxmlformats.org/officeDocument/2006/relationships/hyperlink" Target="https://www.google.com/calendar/event?eid=X2NscjZhcmprYnNwM2FjcHA2a3AzNmU5azgxbW1hcGJrZWxvMnNvcmZkayBjb3BlbmhhZ2VuLnN0YXJ0dXBldmVudGxpc3RAbQ&amp;ctz=Europe/Copenhagen" TargetMode="External"/><Relationship Id="rId5304" Type="http://schemas.openxmlformats.org/officeDocument/2006/relationships/hyperlink" Target="https://www.google.com/calendar/event?eid=MXB1Y3Jwc2I0c2FncXFhYXQycDZudDdrMjMgenphZXJvY2FsLnp1cmljaHNlbDFAbQ&amp;ctz=Europe/Zurich" TargetMode="External"/><Relationship Id="rId8874" Type="http://schemas.openxmlformats.org/officeDocument/2006/relationships/hyperlink" Target="https://www.google.com/calendar/event?eid=MWd2aHRtc2xnOXZwYmtkYXR0c2lqYWJtcG8genphZXJvY2FsLmFtc3RlcmRhbXNlbDFAbQ&amp;ctz=Europe/Amsterdam" TargetMode="External"/><Relationship Id="rId18468" Type="http://schemas.openxmlformats.org/officeDocument/2006/relationships/hyperlink" Target="https://www.google.com/calendar/event?eid=MWRrY3VhaW8wOTJrdHZ0c2tzMXI5a2swcXIgenphZXJvY2FsLmxvbmRvbnNlbDFAbQ&amp;ctz=Europe/London" TargetMode="External"/><Relationship Id="rId22114" Type="http://schemas.openxmlformats.org/officeDocument/2006/relationships/hyperlink" Target="https://www.google.com/calendar/event?eid=Xzc0cGo2YzlwNWtwajZkcG02MHMzMGRpMGM1bzZpYmprZDVtbWFiamNmNCBnNzMwcjEyaW5wZW1rNWhrbnJvZm1rMTNob0Bn&amp;ctz=Europe/Brussels" TargetMode="External"/><Relationship Id="rId25684" Type="http://schemas.openxmlformats.org/officeDocument/2006/relationships/hyperlink" Target="https://www.google.com/calendar/event?eid=MW9pcHRibm1uN2NlazBndThrZWZyN2Z0dmQgYmVybGluLnN0YXJ0dXBldmVudGxpc3RAbQ&amp;ctz=Europe/Berlin" TargetMode="External"/><Relationship Id="rId8527" Type="http://schemas.openxmlformats.org/officeDocument/2006/relationships/hyperlink" Target="https://www.google.com/calendar/event?eid=N2gyaHFsZGJkODR2aGltczA4cmdoOG1ndjMgenphZXJvY2FsLmFtc3RlcmRhbXNlbDFAbQ&amp;ctz=Europe/Amsterdam" TargetMode="External"/><Relationship Id="rId11855" Type="http://schemas.openxmlformats.org/officeDocument/2006/relationships/hyperlink" Target="https://www.google.com/calendar/event?eid=Xzc0cGo2YzlwNWtwM2dlMWg3NHNqMmUyMGM1bzZpYmprZDVtbWFiamNmNCB6enplcm9jYWwuc3RvY2tob2xtc2VsMUBt&amp;ctz=Europe/Stockholm" TargetMode="External"/><Relationship Id="rId25337" Type="http://schemas.openxmlformats.org/officeDocument/2006/relationships/hyperlink" Target="https://www.google.com/calendar/event?eid=NnNjZWZvcHBuNjJsczhjNGUwNGFxM2JkMm8genphZXJvY2FsLmJlcmxpbnNlbDFAbQ&amp;ctz=Europe/Berlin" TargetMode="External"/><Relationship Id="rId32553" Type="http://schemas.openxmlformats.org/officeDocument/2006/relationships/hyperlink" Target="https://www.google.com/calendar/event?eid=Xzc0cGo2YzlwNWtwajBkMWs2MHFqMmNxMGM1bzZpYmprZDVtbWFiamNmNCBqbzh1MmxhY2huMzdnbml1dmxjNnJoM3QyZ0Bn&amp;ctz=Europe/Luxembourg" TargetMode="External"/><Relationship Id="rId1914" Type="http://schemas.openxmlformats.org/officeDocument/2006/relationships/hyperlink" Target="https://www.google.com/calendar/event?eid=NW1zdTdzbHQyamZxdmJpdjZhc3NsZ3UwY2MgenphZXJvY2FsLnZpZW5uYXNlbDFAbQ&amp;ctz=Europe/Vienna" TargetMode="External"/><Relationship Id="rId6078" Type="http://schemas.openxmlformats.org/officeDocument/2006/relationships/hyperlink" Target="https://www.google.com/calendar/event?eid=Xzc0cGo2YzlwNWtwajZkcGo2a3IzNGUyMGM1bzZpYmprZDVtbWFiamNmNCBqOWV0dDZubmlma3UyMWhlM2Z0ZW1rdTc2a0Bn&amp;ctz=Europe/Zurich" TargetMode="External"/><Relationship Id="rId11508" Type="http://schemas.openxmlformats.org/officeDocument/2006/relationships/hyperlink" Target="https://www.google.com/calendar/event?eid=MXZyNjc1bHJsY2Q4NzdubHBsNWEyam9xM2wgenphZXJvY2FsLnN0b2NraG9sbXNlbDFAbQ&amp;ctz=Europe/Stockholm" TargetMode="External"/><Relationship Id="rId32206" Type="http://schemas.openxmlformats.org/officeDocument/2006/relationships/hyperlink" Target="https://www.google.com/calendar/event?eid=NTIxNDdvbGxtc2FsOGNhZ3AzdTM1dGQyMnEgenphZXJvY2FsLmx1eGVtYm91cmdzZWwxQG0&amp;ctz=Europe/Luxembourg" TargetMode="External"/><Relationship Id="rId17551" Type="http://schemas.openxmlformats.org/officeDocument/2006/relationships/hyperlink" Target="https://www.google.com/calendar/event?eid=Xzc0cGo2YzlwNWtwM2dlOWs3MHJqNGUyMGM1bzZpYmprZDVtbWFiamNmNCB6enplcm9jYWwubG9uZG9uc2VsMUBt&amp;ctz=Europe/London" TargetMode="External"/><Relationship Id="rId21947" Type="http://schemas.openxmlformats.org/officeDocument/2006/relationships/hyperlink" Target="https://www.google.com/calendar/event?eid=NWVhZDNpcnVoNmdibWtrN3RpbGYxM2trbm4gc2Vsb3BzZXUuYnJ1c3NlbHMxQG0&amp;ctz=Europe/Brussels" TargetMode="External"/><Relationship Id="rId2688" Type="http://schemas.openxmlformats.org/officeDocument/2006/relationships/hyperlink" Target="https://www.google.com/calendar/event?eid=NjRqdjhkZDZhanYyN3Ywc2FzdnY4cHFxajAgdmllbm5hLnN0YXJ0dXBldmVudGxpc3RAbQ&amp;ctz=Europe/Vienna" TargetMode="External"/><Relationship Id="rId5161" Type="http://schemas.openxmlformats.org/officeDocument/2006/relationships/hyperlink" Target="https://www.google.com/calendar/event?eid=NnNkbDRjZXVtZWZmNXNxb3RtMzUzbDF2ZGcgenVyaWNoLnN0YXJ0dXBldmVudGxpc3RAbQ&amp;ctz=Europe/Zurich" TargetMode="External"/><Relationship Id="rId7610" Type="http://schemas.openxmlformats.org/officeDocument/2006/relationships/hyperlink" Target="https://www.google.com/calendar/event?eid=MWprbzNlMmMxa2ozdmtxbjY2YXFrcGMxNWUgenphZXJvY2FsLmR1YmxpbnNlbDFAbQ&amp;ctz=Europe/Dublin" TargetMode="External"/><Relationship Id="rId17204" Type="http://schemas.openxmlformats.org/officeDocument/2006/relationships/hyperlink" Target="https://www.google.com/calendar/event?eid=Xzc0cGo2YzlwNWtwajJjOW83NHIzZWQyMGM1bzZpYmprZDVtbWFiamNmNCA3OGFoN2ptcWEydTJ0dnAxZzFuOW44aThnZ0Bn&amp;ctz=Europe/London" TargetMode="External"/><Relationship Id="rId24420" Type="http://schemas.openxmlformats.org/officeDocument/2006/relationships/hyperlink" Target="https://www.google.com/calendar/event?eid=MjZiczU0YXZmZ282YjMxbGdsN2d1dDQ0cnEgenphZXJvY2FsLmJlcmxpbnNlbDFAbQ&amp;ctz=Europe/Berlin" TargetMode="External"/><Relationship Id="rId27990" Type="http://schemas.openxmlformats.org/officeDocument/2006/relationships/hyperlink" Target="https://www.google.com/calendar/event?eid=MDUzaW4xaDZmZnNxbmkzcjA0b2luYXN0MWYgenphZXJvY2FsLnBhcmlzc2VsMUBt&amp;ctz=Europe/Paris" TargetMode="External"/><Relationship Id="rId13814" Type="http://schemas.openxmlformats.org/officeDocument/2006/relationships/hyperlink" Target="https://www.google.com/calendar/event?eid=Nzh1Y2ZiZzBidnUyNzh2dmFwMnFjNTN1bG4genphZXJvY2FsLmxpc2JvbnNlbDFAbQ&amp;ctz=Europe/Lisbon" TargetMode="External"/><Relationship Id="rId27643" Type="http://schemas.openxmlformats.org/officeDocument/2006/relationships/hyperlink" Target="https://www.google.com/calendar/event?eid=N2xja3VpY2dpdXJ2dDdhMzduMXRkbWFzODMgenphZXJvY2FsLnBhcmlzc2VsMUBt&amp;ctz=Europe/Paris" TargetMode="External"/><Relationship Id="rId1771" Type="http://schemas.openxmlformats.org/officeDocument/2006/relationships/hyperlink" Target="https://www.google.com/calendar/event?eid=M2VwZGI2dm1yYTFwczFnYWg4amU5anM1M2YgenphZXJvY2FsLnZpZW5uYXNlbDFAbQ&amp;ctz=Europe/Vienna" TargetMode="External"/><Relationship Id="rId8384" Type="http://schemas.openxmlformats.org/officeDocument/2006/relationships/hyperlink" Target="https://www.google.com/calendar/event?eid=Mmxnb2JtazJlMnRtaTlkNzBiNzc5djNxam4genphZXJvY2FsLmFtc3RlcmRhbXNlbDFAbQ&amp;ctz=Europe/Amsterdam" TargetMode="External"/><Relationship Id="rId11365" Type="http://schemas.openxmlformats.org/officeDocument/2006/relationships/hyperlink" Target="https://www.google.com/calendar/event?eid=NTUzMWRpZTFjc2E1bTIxNDhhcXU4MjI1bXIgenphZXJvY2FsLnN0b2NraG9sbXNlbDFAbQ&amp;ctz=Europe/Stockholm" TargetMode="External"/><Relationship Id="rId25194" Type="http://schemas.openxmlformats.org/officeDocument/2006/relationships/hyperlink" Target="https://www.google.com/calendar/event?eid=NGF2dWtoMzZ0b2hmbXUxODI3ZnBlM2czdDggenphZXJvY2FsLmJlcmxpbnNlbDFAbQ&amp;ctz=Europe/Berlin" TargetMode="External"/><Relationship Id="rId1424" Type="http://schemas.openxmlformats.org/officeDocument/2006/relationships/hyperlink" Target="https://www.google.com/calendar/event?eid=Xzc0cGo2YzlwNWtwajJkMWw2a3BqZ2RhMGM1bzZpYmprZDVtbWFiamNmNCBxOHByb2dnaGQ2dDZlbjNrMDRyb29ncjkwMEBn&amp;ctz=Europe/Berlin" TargetMode="External"/><Relationship Id="rId4994" Type="http://schemas.openxmlformats.org/officeDocument/2006/relationships/hyperlink" Target="https://www.google.com/calendar/event?eid=Xzc0cGo2YzlwNWtwM2dlOW03MHIzNGNpMGM1bzZpYmprZDVtbWFiamNmNCB6enplcm9jYWwuenVyaWNoc2VsMUBt&amp;ctz=Europe/Zurich" TargetMode="External"/><Relationship Id="rId8037" Type="http://schemas.openxmlformats.org/officeDocument/2006/relationships/hyperlink" Target="https://www.google.com/calendar/event?eid=N2ZqcTg4a2pkc280N3UyMjJoanFrazBqNWggenphZXJvY2FsLmFtc3RlcmRhbXNlbDFAbQ&amp;ctz=Europe/Amsterdam" TargetMode="External"/><Relationship Id="rId11018" Type="http://schemas.openxmlformats.org/officeDocument/2006/relationships/hyperlink" Target="https://www.google.com/calendar/event?eid=M2d1aTNrdW1sMTk5MTIyZWE4cjNjdTNlZnEgenphZXJvY2FsLnN0b2NraG9sbXNlbDFAbQ&amp;ctz=Europe/Stockholm" TargetMode="External"/><Relationship Id="rId14588" Type="http://schemas.openxmlformats.org/officeDocument/2006/relationships/hyperlink" Target="https://www.google.com/calendar/event?eid=NGZhanEzdG5wa3RocmtrNnVydWJhZzY3NjggZnJhbmtmdXJ0LnN0YXJ0dXBldmVudGxpc3RAbQ&amp;ctz=Europe/Berlin" TargetMode="External"/><Relationship Id="rId32063" Type="http://schemas.openxmlformats.org/officeDocument/2006/relationships/hyperlink" Target="https://www.google.com/calendar/event?eid=MmlkcGg4Zm5pNGY3cHNjYTMybGk4YjhhbzggenphZXJvY2FsLmx1eGVtYm91cmdzZWwxQG0&amp;ctz=Europe/Luxembourg" TargetMode="External"/><Relationship Id="rId4647" Type="http://schemas.openxmlformats.org/officeDocument/2006/relationships/hyperlink" Target="https://www.google.com/calendar/event?eid=Xzc0cGo2YzlwNWtwajZkcG42MHAzZWRhMGM1bzZpYmprZDVtbWFiamNmNCBuYnZxamoyaTlhZTZwaDdsanM1YWUydWxzY0Bn&amp;ctz=Europe/Madrid" TargetMode="External"/><Relationship Id="rId17061" Type="http://schemas.openxmlformats.org/officeDocument/2006/relationships/hyperlink" Target="https://www.google.com/calendar/event?eid=Xzc0cGo2YzlwNWtwajBjaGo3NHEzMmNxMGM1bzZpYmprZDVtbWFiamNmNCA3OGFoN2ptcWEydTJ0dnAxZzFuOW44aThnZ0Bn&amp;ctz=Europe/London" TargetMode="External"/><Relationship Id="rId19510" Type="http://schemas.openxmlformats.org/officeDocument/2006/relationships/hyperlink" Target="https://www.google.com/calendar/event?eid=Xzc0cGo2YzlwNWtwajJjOW83NHIzYWNhMGM1bzZpYmprZDVtbWFiamNmNCBzZWxvcHNldS5sb25kb24xQG0&amp;ctz=Europe/London" TargetMode="External"/><Relationship Id="rId21457" Type="http://schemas.openxmlformats.org/officeDocument/2006/relationships/hyperlink" Target="https://www.google.com/calendar/event?eid=Nzc1ZXJ0MGRkcTM4N20yZTNnMmxtbWdkbjAgYnJ1c3NlbHMuc3RhcnR1cGV2ZW50bGlzdEBt&amp;ctz=Europe/Brussels" TargetMode="External"/><Relationship Id="rId23906" Type="http://schemas.openxmlformats.org/officeDocument/2006/relationships/hyperlink" Target="https://www.google.com/calendar/event?eid=MG9wcHJsYzVuMDFrcmR2YnJsaWhtMXFpNTQgenphZXJvY2FsLm1hbmNoZXN0ZXJzZWwxQG0&amp;ctz=Europe/London" TargetMode="External"/><Relationship Id="rId2198" Type="http://schemas.openxmlformats.org/officeDocument/2006/relationships/hyperlink" Target="https://www.google.com/calendar/event?eid=NG9sbDdkYjFvbDNwbTEycWxidHMzbWp2NTYgenphZXJvY2FsLnZpZW5uYXNlbDFAbQ&amp;ctz=Europe/Vienna" TargetMode="External"/><Relationship Id="rId7120" Type="http://schemas.openxmlformats.org/officeDocument/2006/relationships/hyperlink" Target="https://www.google.com/calendar/event?eid=MGpyMmpyaWtyNjR1cWJzdm1qbTkwYjl2cGggenphZXJvY2FsLmR1YmxpbnNlbDFAbQ&amp;ctz=Europe/Dublin" TargetMode="External"/><Relationship Id="rId10101" Type="http://schemas.openxmlformats.org/officeDocument/2006/relationships/hyperlink" Target="https://www.google.com/calendar/event?eid=MDBwczE2c3FkcjBwNHA0dXV2YmxzYjd2a2kgc2Vsb3BzZXUuYW1zdGVyZGFtMUBt&amp;ctz=Europe/Amsterdam" TargetMode="External"/><Relationship Id="rId13671" Type="http://schemas.openxmlformats.org/officeDocument/2006/relationships/hyperlink" Target="https://www.google.com/calendar/event?eid=Xzc0cGo2YzlwNWtwajZjMWw2OHNqZ2NxMGM1bzZpYmprZDVtbWFiamNmNCBvaWNscWhnbmYwODU5ZHF0dDdtbXZpNGIxc0Bn&amp;ctz=Europe/Lisbon" TargetMode="External"/><Relationship Id="rId29602" Type="http://schemas.openxmlformats.org/officeDocument/2006/relationships/hyperlink" Target="https://www.google.com/calendar/event?eid=MnVhdGZzcmNxb3RrcmxpMnFyc3NvYjU1cDUgenphZXJvY2FsLmNvcGVuaGFnZW5zZWwxQG0&amp;ctz=Europe/Copenhagen" TargetMode="External"/><Relationship Id="rId31896" Type="http://schemas.openxmlformats.org/officeDocument/2006/relationships/hyperlink" Target="https://www.google.com/calendar/event?eid=NmNnN2p0N2dwMGlkMTJ2MWJmYmlvaWsxbGwgenphZXJvY2FsLm1hZHJpZHNlbDFAbQ&amp;ctz=Europe/Madrid" TargetMode="External"/><Relationship Id="rId3730" Type="http://schemas.openxmlformats.org/officeDocument/2006/relationships/hyperlink" Target="https://www.google.com/calendar/event?eid=N2tlaXQxZjQ2aGo5YWZndmNhdmNuZ2hwbWUgenphZXJvY2FsLmJhcmNlbG9uYXNlbDFAbQ&amp;ctz=Europe/Madrid" TargetMode="External"/><Relationship Id="rId13324" Type="http://schemas.openxmlformats.org/officeDocument/2006/relationships/hyperlink" Target="https://www.google.com/calendar/event?eid=NWI1Z21xcnNvbjViazNmNG4wbTRsMDZpM3AgenphZXJvY2FsLmxpc2JvbnNlbDFAbQ&amp;ctz=Europe/Lisbon" TargetMode="External"/><Relationship Id="rId16894" Type="http://schemas.openxmlformats.org/officeDocument/2006/relationships/hyperlink" Target="https://www.google.com/calendar/event?eid=N2xzZjZuOWt0YnZsbGRzdmxiNmVzZjVwZmsgbG9uZG9uLnN0YXJ0dXBldmVudGxpc3RAbQ&amp;ctz=Europe/London" TargetMode="External"/><Relationship Id="rId20540" Type="http://schemas.openxmlformats.org/officeDocument/2006/relationships/hyperlink" Target="https://www.google.com/calendar/event?eid=M2w3cW1manBnNGQzOTA1bWlxY3ZlaHBhYTYgenphZXJvY2FsLmxvbmRvbnNlbDFAbQ&amp;ctz=Europe/London" TargetMode="External"/><Relationship Id="rId27153" Type="http://schemas.openxmlformats.org/officeDocument/2006/relationships/hyperlink" Target="https://www.google.com/calendar/event?eid=N2U0cjhtdHZpdW5qMjZwbm8xZXA0ZjFqbjYgenphZXJvY2FsLnBhcmlzc2VsMUBt&amp;ctz=Europe/Paris" TargetMode="External"/><Relationship Id="rId31549" Type="http://schemas.openxmlformats.org/officeDocument/2006/relationships/hyperlink" Target="https://www.google.com/calendar/event?eid=Xzc0cGo2YzlwNWtwM2NlMWo2NHFqaWVhMGM1bzZpYmprZDVtbWFiamNmNCB6enplcm9jYWwubWFkcmlkc2VsMUBt&amp;ctz=Europe/Madrid" TargetMode="External"/><Relationship Id="rId1281" Type="http://schemas.openxmlformats.org/officeDocument/2006/relationships/hyperlink" Target="https://www.google.com/calendar/event?eid=Xzc0cGo2YzlwNWtwajJkMWw2a3BqZ2NxMGM1bzZpYmprZDVtbWFiamNmNCBxOHByb2dnaGQ2dDZlbjNrMDRyb29ncjkwMEBn&amp;ctz=Europe/Berlin" TargetMode="External"/><Relationship Id="rId6953" Type="http://schemas.openxmlformats.org/officeDocument/2006/relationships/hyperlink" Target="https://www.google.com/calendar/event?eid=MnZsZDQ1NHNqaW4wNGsyYmc5ZTZwdGR2cmogenphZXJvY2FsLmR1YmxpbnNlbDFAbQ&amp;ctz=Europe/Dublin" TargetMode="External"/><Relationship Id="rId16547" Type="http://schemas.openxmlformats.org/officeDocument/2006/relationships/hyperlink" Target="https://www.google.com/calendar/event?eid=Xzc0cGo2YzlwNWtwajZkOWo2Z3AzMmNhMGM1bzZpYmprZDVtbWFiamNmNCA1bmpucWVvMmN0cTMzb3Y0MG4zaWxiZzdtc0Bn&amp;ctz=Europe/Oslo" TargetMode="External"/><Relationship Id="rId23763" Type="http://schemas.openxmlformats.org/officeDocument/2006/relationships/hyperlink" Target="https://www.google.com/calendar/event?eid=Xzc0cGo2YzlwNWtwajZkOWw3MHBqYWRxMGM1bzZpYmprZDVtbWFiamNmNCAzNGxyMGIwdGlyZHJhMW5wczdpOWtoOWU2OEBn&amp;ctz=Europe/London" TargetMode="External"/><Relationship Id="rId6606" Type="http://schemas.openxmlformats.org/officeDocument/2006/relationships/hyperlink" Target="https://www.google.com/calendar/event?eid=MW5hYWVlOXU3aW5lYmRpczd2NmZyZGE3YnEgenphZXJvY2FsLmR1YmxpbnNlbDFAbQ&amp;ctz=Europe/Dublin" TargetMode="External"/><Relationship Id="rId14098" Type="http://schemas.openxmlformats.org/officeDocument/2006/relationships/hyperlink" Target="https://www.google.com/calendar/event?eid=NzU0ZGxjYzFocWMyNzVnZmp1YTE5amR1bTIgdGVsYXZpdi5zdGFydHVwZXZlbnRsaXN0QG0&amp;ctz=Asia/Jerusalem" TargetMode="External"/><Relationship Id="rId19020" Type="http://schemas.openxmlformats.org/officeDocument/2006/relationships/hyperlink" Target="https://www.google.com/calendar/event?eid=NzQ4M3VidjJxZGxyNWxnNDVvcmUzb3Vjcm0genphZXJvY2FsLmxvbmRvbnNlbDFAbQ&amp;ctz=Europe/London" TargetMode="External"/><Relationship Id="rId23416" Type="http://schemas.openxmlformats.org/officeDocument/2006/relationships/hyperlink" Target="https://www.google.com/calendar/event?eid=MmwyNzdoMzB2ZDlvdTNqN2VhNDZwZjFjb2MgenphZXJvY2FsLm1hbmNoZXN0ZXJzZWwxQG0&amp;ctz=Europe/London" TargetMode="External"/><Relationship Id="rId30632" Type="http://schemas.openxmlformats.org/officeDocument/2006/relationships/hyperlink" Target="https://www.google.com/calendar/event?eid=NDhiZTdnNTVoN2hmdWV1Zzkyc3UycGUwdXYgenphZXJvY2FsLmNvcGVuaGFnZW5zZWwxQG0&amp;ctz=Europe/Copenhagen" TargetMode="External"/><Relationship Id="rId4157" Type="http://schemas.openxmlformats.org/officeDocument/2006/relationships/hyperlink" Target="https://www.google.com/calendar/event?eid=Xzc0cGo2YzlwNWtwM2FjMW43MHJqYWNxMGM1bzZpYmprZDVtbWFiamNmNCB6enplcm9jYWwuYmFyY2Vsb25hc2VsMUBt&amp;ctz=Europe/Madrid" TargetMode="External"/><Relationship Id="rId9829" Type="http://schemas.openxmlformats.org/officeDocument/2006/relationships/hyperlink" Target="https://www.google.com/calendar/event?eid=Xzc0cGo2YzlwNWtwajBjOW82Y28zZ2NhMGM1bzZpYmprZDVtbWFiamNmNCBxYXVwb2YyMmludHQwb25haGJ2amVmcTU0c0Bn&amp;ctz=Europe/Amsterdam" TargetMode="External"/><Relationship Id="rId26986" Type="http://schemas.openxmlformats.org/officeDocument/2006/relationships/hyperlink" Target="https://www.google.com/calendar/event?eid=NXR2OGtibXQzc3RvMjBkOWt1MG5xcXV2OWYgenphZXJvY2FsLnBhcmlzc2VsMUBt&amp;ctz=Europe/Paris" TargetMode="External"/><Relationship Id="rId15630" Type="http://schemas.openxmlformats.org/officeDocument/2006/relationships/hyperlink" Target="https://www.google.com/calendar/event?eid=X2NscjZhcmprYnNwM2FkMWk2Y3IzOGM5azgxbW1hcGJrZWxvMnNvcmZkayBvc2xvLnN0YXJ0dXBldmVudGxpc3RAbQ&amp;ctz=Europe/Oslo" TargetMode="External"/><Relationship Id="rId26639" Type="http://schemas.openxmlformats.org/officeDocument/2006/relationships/hyperlink" Target="https://www.google.com/calendar/event?eid=NG1ibTRjdG5sZHBjaDE4OGVwa2g4MGQwaGIgcGFyaXMuc3RhcnR1cGV2ZW50bGlzdEBt&amp;ctz=Europe/Paris" TargetMode="External"/><Relationship Id="rId29112" Type="http://schemas.openxmlformats.org/officeDocument/2006/relationships/hyperlink" Target="https://www.google.com/calendar/event?eid=X2NscjZhcmprYnRpNzByYmdjOW9uaXUzZGM5aG00ZzNkY2xpbjh0Ymc1cGhtdXI4IGNvcGVuaGFnZW4uc3RhcnR1cGV2ZW50bGlzdEBt&amp;ctz=Europe/Copenhagen" TargetMode="External"/><Relationship Id="rId3240" Type="http://schemas.openxmlformats.org/officeDocument/2006/relationships/hyperlink" Target="https://www.google.com/calendar/event?eid=Nzhpb2puMzg3bTRzcjNrMWtsZGlqbm8ycTMgc2Vsb3BzZXUudmllbm5hMUBt&amp;ctz=Europe/Vienna" TargetMode="External"/><Relationship Id="rId13181" Type="http://schemas.openxmlformats.org/officeDocument/2006/relationships/hyperlink" Target="https://www.google.com/calendar/event?eid=M2RrZG50ZGdlaml2MTFrYXU3dGdubzAxdTMgenphZXJvY2FsLmxpc2JvbnNlbDFAbQ&amp;ctz=Europe/Lisbon" TargetMode="External"/><Relationship Id="rId18853" Type="http://schemas.openxmlformats.org/officeDocument/2006/relationships/hyperlink" Target="https://www.google.com/calendar/event?eid=NTNrNzc4c2NqMGdobzE2bXBzZGtkMXVsODAgenphZXJvY2FsLmxvbmRvbnNlbDFAbQ&amp;ctz=Europe/London" TargetMode="External"/><Relationship Id="rId31059" Type="http://schemas.openxmlformats.org/officeDocument/2006/relationships/hyperlink" Target="https://www.google.com/calendar/event?eid=NTBrc21hZXU5MHM4ZmxnMTNhbDk0amNidTMgenphZXJvY2FsLm1hZHJpZHNlbDFAbQ&amp;ctz=Europe/Madrid" TargetMode="External"/><Relationship Id="rId8912" Type="http://schemas.openxmlformats.org/officeDocument/2006/relationships/hyperlink" Target="https://www.google.com/calendar/event?eid=NWMxamdzbzAwbGdvOTVvZTZpNGswYzE5ZnMgenphZXJvY2FsLmFtc3RlcmRhbXNlbDFAbQ&amp;ctz=Europe/Amsterdam" TargetMode="External"/><Relationship Id="rId18506" Type="http://schemas.openxmlformats.org/officeDocument/2006/relationships/hyperlink" Target="https://www.google.com/calendar/event?eid=NTk0M2Z1MHA2aG1sMWVlanRqam9xZTBrcTYgenphZXJvY2FsLmxvbmRvbnNlbDFAbQ&amp;ctz=Europe/London" TargetMode="External"/><Relationship Id="rId20050" Type="http://schemas.openxmlformats.org/officeDocument/2006/relationships/hyperlink" Target="https://www.google.com/calendar/event?eid=Xzc0cGo2YzlwNWtwajJlOXA2OHMzNmMyMGM1bzZpYmprZDVtbWFiamNmNCA3OGFoN2ptcWEydTJ0dnAxZzFuOW44aThnZ0Bn&amp;ctz=Europe/London" TargetMode="External"/><Relationship Id="rId25722" Type="http://schemas.openxmlformats.org/officeDocument/2006/relationships/hyperlink" Target="https://www.google.com/calendar/event?eid=Mm40cDJvbnV0NW44NTlxanBxajNqdDMycHUgYmVybGluLnN0YXJ0dXBldmVudGxpc3RAbQ&amp;ctz=Europe/Berlin" TargetMode="External"/><Relationship Id="rId6463" Type="http://schemas.openxmlformats.org/officeDocument/2006/relationships/hyperlink" Target="https://www.google.com/calendar/event?eid=MWRyaGpvbDNjMjUyOGUxdDBjNzU4cmVtOXYgenphZXJvY2FsLmR1YmxpbnNlbDFAbQ&amp;ctz=Europe/Dublin" TargetMode="External"/><Relationship Id="rId16057" Type="http://schemas.openxmlformats.org/officeDocument/2006/relationships/hyperlink" Target="https://www.google.com/calendar/event?eid=MXF0MjZncjJiZWs5M2hva2Nhc3FxNHZiaW4genphZXJvY2FsLm9zbG9zZWwxQG0&amp;ctz=Europe/Oslo" TargetMode="External"/><Relationship Id="rId23273" Type="http://schemas.openxmlformats.org/officeDocument/2006/relationships/hyperlink" Target="https://www.google.com/calendar/event?eid=NjVpbGc3azlrbGttcHR1MDA0a24xbW1oYTcgenphZXJvY2FsLm1hbmNoZXN0ZXJzZWwxQG0&amp;ctz=Europe/London" TargetMode="External"/><Relationship Id="rId28945" Type="http://schemas.openxmlformats.org/officeDocument/2006/relationships/hyperlink" Target="https://www.google.com/calendar/event?eid=NWVmZjRrZWpzcmxtb2JjcHFycGdrNWxnZmggenphZXJvY2FsLnBhcmlzc2VsMUBt&amp;ctz=Europe/Paris" TargetMode="External"/><Relationship Id="rId6116" Type="http://schemas.openxmlformats.org/officeDocument/2006/relationships/hyperlink" Target="https://www.google.com/calendar/event?eid=Xzc0cGo2YzlwNWtwajZkcGo2a3IzZWRpMGM1bzZpYmprZDVtbWFiamNmNCBqOWV0dDZubmlma3UyMWhlM2Z0ZW1rdTc2a0Bn&amp;ctz=Europe/Zurich" TargetMode="External"/><Relationship Id="rId9686" Type="http://schemas.openxmlformats.org/officeDocument/2006/relationships/hyperlink" Target="https://www.google.com/calendar/event?eid=NDRoc2k2b3JjMWNyZW5hMDlhOXQzOXE3Y3QgYW1zdGVyZGFtLnN0YXJ0dXBldmVudGxpc3RAbQ&amp;ctz=Europe/Amsterdam" TargetMode="External"/><Relationship Id="rId12667" Type="http://schemas.openxmlformats.org/officeDocument/2006/relationships/hyperlink" Target="https://www.google.com/calendar/event?eid=NjNrb3IyOTlvdDVsZ3Z2a3R0bjA5ZzU0ZmQgenphZXJvY2FsLnN0b2NraG9sbXNlbDFAbQ&amp;ctz=Europe/Stockholm" TargetMode="External"/><Relationship Id="rId26496" Type="http://schemas.openxmlformats.org/officeDocument/2006/relationships/hyperlink" Target="https://www.google.com/calendar/event?eid=MWNicXZxN2UxM241b3RvaWRncWJuN2o3MjMgcGFyaXMuc3RhcnR1cGV2ZW50bGlzdEBt&amp;ctz=Europe/Paris" TargetMode="External"/><Relationship Id="rId30142" Type="http://schemas.openxmlformats.org/officeDocument/2006/relationships/hyperlink" Target="https://www.google.com/calendar/event?eid=MjJkZGIxbWQ0bnRwZzRxdHVsOW9naDAxc2QgenphZXJvY2FsLmNvcGVuaGFnZW5zZWwxQG0&amp;ctz=Europe/Copenhagen" TargetMode="External"/><Relationship Id="rId2726" Type="http://schemas.openxmlformats.org/officeDocument/2006/relationships/hyperlink" Target="https://www.google.com/calendar/event?eid=Xzc0cGo2YzlwNWtwajJjOW83NHJqZWNxMGM1bzZpYmprZDVtbWFiamNmNCBtZTZ2NXNybTd1dG1naXRyZHI2N3RlcXE3a0Bn&amp;ctz=Europe/Vienna" TargetMode="External"/><Relationship Id="rId9339" Type="http://schemas.openxmlformats.org/officeDocument/2006/relationships/hyperlink" Target="https://www.google.com/calendar/event?eid=X2NscjZhcmprYnNwM2FjOW02c3BqZ2UxaTgxbW1hcGJrZWxvMnNvcmZkayBhbXN0ZXJkYW0uc3RhcnR1cGV2ZW50bGlzdEBt&amp;ctz=Europe/Amsterdam" TargetMode="External"/><Relationship Id="rId15140" Type="http://schemas.openxmlformats.org/officeDocument/2006/relationships/hyperlink" Target="https://www.google.com/calendar/event?eid=N25jMDRyNDIwaTh0MTBhNGg3Z2pvbWgzcGIgenphZXJvY2FsLmZyYW5rZnVydHNlbDFAbQ&amp;ctz=Europe/Berlin" TargetMode="External"/><Relationship Id="rId26149" Type="http://schemas.openxmlformats.org/officeDocument/2006/relationships/hyperlink" Target="https://www.google.com/calendar/event?eid=Xzc0cGo2YzlwNWtwajZjMWo3MHNqYWRhMGM1bzZpYmprZDVtbWFiamNmNCA5dG8waG42cjFiczBkNWs3bjAwZGs4ZWtwY0Bn&amp;ctz=Europe/Berlin" TargetMode="External"/><Relationship Id="rId33365" Type="http://schemas.openxmlformats.org/officeDocument/2006/relationships/hyperlink" Target="https://www.google.com/calendar/event?eid=Xzc0cGo2YzlwNWtwM2NlMWk2NHFqMGUyMGM1bzZpYmprZDVtbWFiamNmNCB6enplcm9jYWwuaGFtYnVyZ3NlbDFAbQ&amp;ctz=Europe/Berlin" TargetMode="External"/><Relationship Id="rId33018" Type="http://schemas.openxmlformats.org/officeDocument/2006/relationships/hyperlink" Target="https://www.google.com/calendar/event?eid=MWwzOHB0N2pkNXFhaWk0Njk5bjc4ZjIyNXYgenphZXJvY2FsLmhhbWJ1cmdzZWwxQG0&amp;ctz=Europe/Berlin" TargetMode="External"/><Relationship Id="rId5949" Type="http://schemas.openxmlformats.org/officeDocument/2006/relationships/hyperlink" Target="https://www.google.com/calendar/event?eid=Xzc0cGo2YzlwNWtwajZjMWs2c3MzZ2NpMGM1bzZpYmprZDVtbWFiamNmNCBqOWV0dDZubmlma3UyMWhlM2Z0ZW1rdTc2a0Bn&amp;ctz=Europe/Zurich" TargetMode="External"/><Relationship Id="rId11750" Type="http://schemas.openxmlformats.org/officeDocument/2006/relationships/hyperlink" Target="https://www.google.com/calendar/event?eid=Xzc0cGo2YzlwNWtwM2NlMWg2NG9qYWNxMGM1bzZpYmprZDVtbWFiamNmNCB6enplcm9jYWwuc3RvY2tob2xtc2VsMUBt&amp;ctz=Europe/Stockholm" TargetMode="External"/><Relationship Id="rId18363" Type="http://schemas.openxmlformats.org/officeDocument/2006/relationships/hyperlink" Target="https://www.google.com/calendar/event?eid=N3RodGxqaWo4dW02a2ZzNTltcXBlMjdhN2ggenphZXJvY2FsLmxvbmRvbnNlbDFAbQ&amp;ctz=Europe/London" TargetMode="External"/><Relationship Id="rId22759" Type="http://schemas.openxmlformats.org/officeDocument/2006/relationships/hyperlink" Target="https://www.google.com/calendar/event?eid=M2FrcWVtcGxhcGJiNnJwb2h2MGJkdml0MGcgenphZXJvY2FsLm1hbmNoZXN0ZXJzZWwxQG0&amp;ctz=Europe/London" TargetMode="External"/><Relationship Id="rId8422" Type="http://schemas.openxmlformats.org/officeDocument/2006/relationships/hyperlink" Target="https://www.google.com/calendar/event?eid=MHU5ZzJnNGM2aW9tNXBhcGsxYWJ0djJjZzkgenphZXJvY2FsLmFtc3RlcmRhbXNlbDFAbQ&amp;ctz=Europe/Amsterdam" TargetMode="External"/><Relationship Id="rId11403" Type="http://schemas.openxmlformats.org/officeDocument/2006/relationships/hyperlink" Target="https://www.google.com/calendar/event?eid=MmZvcG03N3RnOHRuYjA2c3JlMTJrY2lvcmUgenphZXJvY2FsLnN0b2NraG9sbXNlbDFAbQ&amp;ctz=Europe/Stockholm" TargetMode="External"/><Relationship Id="rId14973" Type="http://schemas.openxmlformats.org/officeDocument/2006/relationships/hyperlink" Target="https://www.google.com/calendar/event?eid=M211cjc5amhvYjYxYjRzMGRhcjB0ZXJoOHEgenphZXJvY2FsLmZyYW5rZnVydHNlbDFAbQ&amp;ctz=Europe/Berlin" TargetMode="External"/><Relationship Id="rId18016" Type="http://schemas.openxmlformats.org/officeDocument/2006/relationships/hyperlink" Target="https://www.google.com/calendar/event?eid=NTVqcW4wYW5oY2ZsdnViMTcwOW5kbmdicGIgenphZXJvY2FsLmxvbmRvbnNlbDFAbQ&amp;ctz=Europe/London" TargetMode="External"/><Relationship Id="rId25232" Type="http://schemas.openxmlformats.org/officeDocument/2006/relationships/hyperlink" Target="https://www.google.com/calendar/event?eid=Nm5xbGRtaGdtYWw0Y2EzNW80MXFnazZ1ZGIgenphZXJvY2FsLmJlcmxpbnNlbDFAbQ&amp;ctz=Europe/Berlin" TargetMode="External"/><Relationship Id="rId14626" Type="http://schemas.openxmlformats.org/officeDocument/2006/relationships/hyperlink" Target="https://www.google.com/calendar/event?eid=NDVhYTFtY3NvMm03MWptZ2RoOWE1YmFhMnEgenphZXJvY2FsLmZyYW5rZnVydHNlbDFAbQ&amp;ctz=Europe/Berlin" TargetMode="External"/><Relationship Id="rId21842" Type="http://schemas.openxmlformats.org/officeDocument/2006/relationships/hyperlink" Target="https://www.google.com/calendar/event?eid=Xzc0cGo2YzlwNWtwajBkMW02Y3JqZ2UyMGM1bzZpYmprZDVtbWFiamNmNCB6enplcm9jYWwuYnJ1c3NlbHNzZWwxQG0&amp;ctz=Europe/Brussels" TargetMode="External"/><Relationship Id="rId28455" Type="http://schemas.openxmlformats.org/officeDocument/2006/relationships/hyperlink" Target="https://www.google.com/calendar/event?eid=Xzc0cGo2YzlwNWtwajJjOW83NHMzMmRhMGM1bzZpYmprZDVtbWFiamNmNCB0cWNqdmVsdWhuOXE3bjZua2dpdXYzYXY1a0Bn&amp;ctz=Europe/Paris" TargetMode="External"/><Relationship Id="rId32101" Type="http://schemas.openxmlformats.org/officeDocument/2006/relationships/hyperlink" Target="https://www.google.com/calendar/event?eid=NnR2cmtsc3Y3ZnZidjg5c3RnOTUycGRzNmwgenphZXJvY2FsLmx1eGVtYm91cmdzZWwxQG0&amp;ctz=Europe/Luxembourg" TargetMode="External"/><Relationship Id="rId2583" Type="http://schemas.openxmlformats.org/officeDocument/2006/relationships/hyperlink" Target="https://www.google.com/calendar/event?eid=Xzc0cGo2YzlwNWtwajBkMW02Y3AzNmNhMGM1bzZpYmprZDVtbWFiamNmNCB6enplcm9jYWwudmllbm5hc2VsMUBt&amp;ctz=Europe/Vienna" TargetMode="External"/><Relationship Id="rId9196" Type="http://schemas.openxmlformats.org/officeDocument/2006/relationships/hyperlink" Target="https://www.google.com/calendar/event?eid=MjVqb3U1czB2dGptcGJvOGM0ajZqYnM3YTEgenphZXJvY2FsLmFtc3RlcmRhbXNlbDFAbQ&amp;ctz=Europe/Amsterdam" TargetMode="External"/><Relationship Id="rId12177" Type="http://schemas.openxmlformats.org/officeDocument/2006/relationships/hyperlink" Target="https://www.google.com/calendar/event?eid=NWg1MTFlZTdhcGgxcGJ1dHVibDRrZzVvbzYgc3RvY2tob2xtLnN0YXJ0dXBldmVudGxpc3RAbQ&amp;ctz=Europe/Stockholm" TargetMode="External"/><Relationship Id="rId28108" Type="http://schemas.openxmlformats.org/officeDocument/2006/relationships/hyperlink" Target="https://www.google.com/calendar/event?eid=NDI3ZWY1YzY2cmoxNHVqcXFtcjZiNmJpdDkgenphZXJvY2FsLnBhcmlzc2VsMUBt&amp;ctz=Europe/Paris" TargetMode="External"/><Relationship Id="rId555" Type="http://schemas.openxmlformats.org/officeDocument/2006/relationships/hyperlink" Target="https://www.google.com/calendar/event?eid=N2hrdG5tZzBvb2M0a2R0ajN0bGFrNGprbDIgenphZXJvY2FsLm11bmljaHNlbDFAbQ&amp;ctz=Europe/Berlin" TargetMode="External"/><Relationship Id="rId2236" Type="http://schemas.openxmlformats.org/officeDocument/2006/relationships/hyperlink" Target="https://www.google.com/calendar/event?eid=NXFnN2c4Y2xmcXFmMGd0c3FtNDUwOTlxNGwgenphZXJvY2FsLnZpZW5uYXNlbDFAbQ&amp;ctz=Europe/Vienna" TargetMode="External"/><Relationship Id="rId7908" Type="http://schemas.openxmlformats.org/officeDocument/2006/relationships/hyperlink" Target="https://www.google.com/calendar/event?eid=Xzc0cGo2YzlwNWtwM2NlMWg2Z3FqMmNpMGM1bzZpYmprZDVtbWFiamNmNCB6enplcm9jYWwuYW1zdGVyZGFtc2VsMUBt&amp;ctz=Europe/Amsterdam" TargetMode="External"/><Relationship Id="rId17849" Type="http://schemas.openxmlformats.org/officeDocument/2006/relationships/hyperlink" Target="https://www.google.com/calendar/event?eid=MzFhMGI5Y2wxNDNqa2lkazZtdnVoOXI5cTcgenphZXJvY2FsLmxvbmRvbnNlbDFAbQ&amp;ctz=Europe/London" TargetMode="External"/><Relationship Id="rId208" Type="http://schemas.openxmlformats.org/officeDocument/2006/relationships/hyperlink" Target="https://www.google.com/calendar/event?eid=MnBnc2dsb29hNXE0bzgwNW5kNjRsbDdkbDYgenphZXJvY2FsLm11bmljaHNlbDFAbQ&amp;ctz=Europe/Berlin" TargetMode="External"/><Relationship Id="rId5459" Type="http://schemas.openxmlformats.org/officeDocument/2006/relationships/hyperlink" Target="https://www.google.com/calendar/event?eid=NjduZGNhZXRndm5iOTljZ2JiMDNianVyOXEgenphZXJvY2FsLnp1cmljaHNlbDFAbQ&amp;ctz=Europe/Zurich" TargetMode="External"/><Relationship Id="rId22269" Type="http://schemas.openxmlformats.org/officeDocument/2006/relationships/hyperlink" Target="https://www.google.com/calendar/event?eid=Xzc0cGo2YzlwNWtwMzZkOWg2Y3BqOGQyMGM1bzZpYmprZDVtbWFiamNmNCB6enplcm9jYWwubWFuY2hlc3RlcnNlbDFAbQ&amp;ctz=Europe/London" TargetMode="External"/><Relationship Id="rId24718" Type="http://schemas.openxmlformats.org/officeDocument/2006/relationships/hyperlink" Target="https://www.google.com/calendar/event?eid=NGtqazFjYmE1aGdwZ2RucThmZmxwOGZrdDQgenphZXJvY2FsLmJlcmxpbnNlbDFAbQ&amp;ctz=Europe/Berlin" TargetMode="External"/><Relationship Id="rId31934" Type="http://schemas.openxmlformats.org/officeDocument/2006/relationships/hyperlink" Target="https://www.google.com/calendar/event?eid=NTlzMms0cmU2MDg3cjBzZXEwNWY2bzFsdWQgc2Vsb3BzZXUubWFkcmlkMUBt&amp;ctz=Europe/Madrid" TargetMode="External"/><Relationship Id="rId11260" Type="http://schemas.openxmlformats.org/officeDocument/2006/relationships/hyperlink" Target="https://www.google.com/calendar/event?eid=NGJya29tbWg1MmU5aTRrNTJ2NHQ3MGlqdnIgenphZXJvY2FsLnN0b2NraG9sbXNlbDFAbQ&amp;ctz=Europe/Stockholm" TargetMode="External"/><Relationship Id="rId16932" Type="http://schemas.openxmlformats.org/officeDocument/2006/relationships/hyperlink" Target="https://www.google.com/calendar/event?eid=NTY1dHZxcmNvZWhlYjdtM25oa2F2NzMyMWggbG9uZG9uLnN0YXJ0dXBldmVudGxpc3RAbQ&amp;ctz=Europe/London" TargetMode="External"/><Relationship Id="rId14483" Type="http://schemas.openxmlformats.org/officeDocument/2006/relationships/hyperlink" Target="https://www.google.com/calendar/event?eid=Xzc0cGo2YzlwNWtwM2dlOW03MHFqY2RxMGM1bzZpYmprZDVtbWFiamNmNCB6enplcm9jYWwuZnJhbmtmdXJ0c2VsMUBt&amp;ctz=Europe/Berlin" TargetMode="External"/><Relationship Id="rId23801" Type="http://schemas.openxmlformats.org/officeDocument/2006/relationships/hyperlink" Target="https://www.google.com/calendar/event?eid=NnJsZ283aGhjNml0ODRqM2ZtZTlqMWwzMDUgc2Vsb3BzZXUubWFuY2hlc3RlcjFAbQ&amp;ctz=Europe/London" TargetMode="External"/><Relationship Id="rId2093" Type="http://schemas.openxmlformats.org/officeDocument/2006/relationships/hyperlink" Target="https://www.google.com/calendar/event?eid=NGc0bXNvYThqODNjazFoOW1kb2pyNnQzdDUgenphZXJvY2FsLnZpZW5uYXNlbDFAbQ&amp;ctz=Europe/Vienna" TargetMode="External"/><Relationship Id="rId4542" Type="http://schemas.openxmlformats.org/officeDocument/2006/relationships/hyperlink" Target="https://www.google.com/calendar/event?eid=Xzc0cGo2YzlwNWtwajRkOWo3NHEzY2RhMGM1bzZpYmprZDVtbWFiamNmNCBuYnZxamoyaTlhZTZwaDdsanM1YWUydWxzY0Bn&amp;ctz=Europe/Madrid" TargetMode="External"/><Relationship Id="rId14136" Type="http://schemas.openxmlformats.org/officeDocument/2006/relationships/hyperlink" Target="https://www.google.com/calendar/event?eid=MTU1ZnBhcm5ydmtyM2JodnI4aHRqY21qZ2Qgc2Vsb3BzeHMudGVsYXZpdjFAbQ&amp;ctz=Asia/Jerusalem" TargetMode="External"/><Relationship Id="rId19808" Type="http://schemas.openxmlformats.org/officeDocument/2006/relationships/hyperlink" Target="https://www.google.com/calendar/event?eid=Xzc0cGo2YzlwNWtwajJjOW83NHFqZ2QyMGM1bzZpYmprZDVtbWFiamNmNCA3OGFoN2ptcWEydTJ0dnAxZzFuOW44aThnZ0Bn&amp;ctz=Europe/London" TargetMode="External"/><Relationship Id="rId21352" Type="http://schemas.openxmlformats.org/officeDocument/2006/relationships/hyperlink" Target="https://www.google.com/calendar/event?eid=MHMzMXFramk5ZzdiY2tsN2NsbXI1ZDFqNmEgenphZXJvY2FsLmJydXNzZWxzc2VsMUBt&amp;ctz=Europe/Brussels" TargetMode="External"/><Relationship Id="rId7765" Type="http://schemas.openxmlformats.org/officeDocument/2006/relationships/hyperlink" Target="https://www.google.com/calendar/event?eid=Xzc0cGo2YzlwNWtwajZkOWw3MHEzOGQyMGM1bzZpYmprZDVtbWFiamNmNCAwMWg3bHBwbmtpZDM2cDRuZHFtaXM2dTUzc0Bn&amp;ctz=Europe/Dublin" TargetMode="External"/><Relationship Id="rId10746" Type="http://schemas.openxmlformats.org/officeDocument/2006/relationships/hyperlink" Target="https://www.google.com/calendar/event?eid=N2NtN284Mmg0dTFhMDZoZjkwODMzdWFsbXMgenphZXJvY2FsLnN0b2NraG9sbXNlbDFAbQ&amp;ctz=Europe/Stockholm" TargetMode="External"/><Relationship Id="rId17359" Type="http://schemas.openxmlformats.org/officeDocument/2006/relationships/hyperlink" Target="https://www.google.com/calendar/event?eid=Xzc0cGo2YzlwNWtwMzhkcGk2Z29qZWNxMGM1bzZpYmprZDVtbWFiamNmNCB6enplcm9jYWwubG9uZG9uc2VsMUBt&amp;ctz=Europe/London" TargetMode="External"/><Relationship Id="rId21005" Type="http://schemas.openxmlformats.org/officeDocument/2006/relationships/hyperlink" Target="https://www.google.com/calendar/event?eid=MWs4ZDRhcmk4YmJocXNtYnN1azllcmw2Y2IgenphZXJvY2FsLmJydXNzZWxzc2VsMUBt&amp;ctz=Europe/Brussels" TargetMode="External"/><Relationship Id="rId24575" Type="http://schemas.openxmlformats.org/officeDocument/2006/relationships/hyperlink" Target="https://www.google.com/calendar/event?eid=NjFibWQwMmZxMGZ0a2VycThtNnNqNmYzdnEgenphZXJvY2FsLmJlcmxpbnNlbDFAbQ&amp;ctz=Europe/Berlin" TargetMode="External"/><Relationship Id="rId31791" Type="http://schemas.openxmlformats.org/officeDocument/2006/relationships/hyperlink" Target="https://www.google.com/calendar/event?eid=Xzc0cGo2YzlwNWtwajZkcG42a3AzZ2NxMGM1bzZpYmprZDVtbWFiamNmNCB0c2U5amhyaWEwbTBrMzhtOWxtOTVyZzE3Y0Bn&amp;ctz=Europe/Madrid" TargetMode="External"/><Relationship Id="rId7418" Type="http://schemas.openxmlformats.org/officeDocument/2006/relationships/hyperlink" Target="https://www.google.com/calendar/event?eid=X2NscjZhcmprYnNwM2FkMWs2MHIzYWRoajgxbW1hcGJrZWxvMnNvcmZkayBkdWJsaW4uc3RhcnR1cGV2ZW50bGlzdEBt&amp;ctz=Europe/Dublin" TargetMode="External"/><Relationship Id="rId24228" Type="http://schemas.openxmlformats.org/officeDocument/2006/relationships/hyperlink" Target="https://www.google.com/calendar/event?eid=Xzc0cGo2YzlwNWtwM2NlMWg2a3AzMGRpMGM1bzZpYmprZDVtbWFiamNmNCB6enplcm9jYWwuYmVybGluc2VsMUBt&amp;ctz=Europe/Berlin" TargetMode="External"/><Relationship Id="rId27798" Type="http://schemas.openxmlformats.org/officeDocument/2006/relationships/hyperlink" Target="https://www.google.com/calendar/event?eid=MGw4cWltMTk0M3E2cDloZWIxOGE2czI4YzYgenphZXJvY2FsLnBhcmlzc2VsMUBt&amp;ctz=Europe/Paris" TargetMode="External"/><Relationship Id="rId31444" Type="http://schemas.openxmlformats.org/officeDocument/2006/relationships/hyperlink" Target="https://www.google.com/calendar/event?eid=Xzc0cGo2YzlwNWtwMzZkaG42c3EzYWRpMGM1bzZpYmprZDVtbWFiamNmNCB6enplcm9jYWwubWFkcmlkc2VsMUBt&amp;ctz=Europe/Madrid" TargetMode="External"/><Relationship Id="rId13969" Type="http://schemas.openxmlformats.org/officeDocument/2006/relationships/hyperlink" Target="https://www.google.com/calendar/event?eid=M3JzcTVrMjNwbzRiZnB1cGFrYTNxc2dtc3Ygc2Vsb3BzeHMudGVsYXZpdjFAbQ&amp;ctz=Asia/Jerusalem" TargetMode="External"/><Relationship Id="rId1579" Type="http://schemas.openxmlformats.org/officeDocument/2006/relationships/hyperlink" Target="https://www.google.com/calendar/event?eid=Xzc0cGo2YzlwNWtwajZkOW42b3NqaWRpMGM1bzZpYmprZDVtbWFiamNmNCBxOHByb2dnaGQ2dDZlbjNrMDRyb29ncjkwMEBn&amp;ctz=Europe/Berlin" TargetMode="External"/><Relationship Id="rId16442" Type="http://schemas.openxmlformats.org/officeDocument/2006/relationships/hyperlink" Target="https://www.google.com/calendar/event?eid=Xzc0cGo2YzlwNWtwajZjMWo2Z3AzOGMyMGM1bzZpYmprZDVtbWFiamNmNCA1bmpucWVvMmN0cTMzb3Y0MG4zaWxiZzdtc0Bn&amp;ctz=Europe/Oslo" TargetMode="External"/><Relationship Id="rId20838" Type="http://schemas.openxmlformats.org/officeDocument/2006/relationships/hyperlink" Target="https://www.google.com/calendar/event?eid=M3UxcTdnNWQwOGlsNGlyOWFqbmQzNXR1MzAgenphZXJvY2FsLmJydXNzZWxzc2VsMUBt&amp;ctz=Europe/Brussels" TargetMode="External"/><Relationship Id="rId4052" Type="http://schemas.openxmlformats.org/officeDocument/2006/relationships/hyperlink" Target="https://www.google.com/calendar/event?eid=MG01Ym84MXF1ZXR1ZXY0amYxNDZvb2c3ZzEgYmFyY2Vsb25hLnN0YXJ0dXBldmVudGxpc3RAbQ&amp;ctz=Europe/Madrid" TargetMode="External"/><Relationship Id="rId6501" Type="http://schemas.openxmlformats.org/officeDocument/2006/relationships/hyperlink" Target="https://www.google.com/calendar/event?eid=NDN0ZTZsc2ZxOG1icGttbjBxcmxsamlyZHYgenphZXJvY2FsLmR1YmxpbnNlbDFAbQ&amp;ctz=Europe/Dublin" TargetMode="External"/><Relationship Id="rId19665" Type="http://schemas.openxmlformats.org/officeDocument/2006/relationships/hyperlink" Target="https://www.google.com/calendar/event?eid=MTFmMDYzazB0NDlhNHVtMXQ3b2ZlOG5tbzcgc2Vsb3BzZXUubG9uZG9uMUBt&amp;ctz=Europe/London" TargetMode="External"/><Relationship Id="rId23311" Type="http://schemas.openxmlformats.org/officeDocument/2006/relationships/hyperlink" Target="https://www.google.com/calendar/event?eid=NjkxbGdpN3RtcTNmOGUyaDltMm9jdTZobnAgenphZXJvY2FsLm1hbmNoZXN0ZXJzZWwxQG0&amp;ctz=Europe/London" TargetMode="External"/><Relationship Id="rId26881" Type="http://schemas.openxmlformats.org/officeDocument/2006/relationships/hyperlink" Target="https://www.google.com/calendar/event?eid=MDNtdThzM2RoMnNjbnBpa3Q5NTkwbHIyYnIgenphZXJvY2FsLnBhcmlzc2VsMUBt&amp;ctz=Europe/Paris" TargetMode="External"/><Relationship Id="rId9724" Type="http://schemas.openxmlformats.org/officeDocument/2006/relationships/hyperlink" Target="https://www.google.com/calendar/event?eid=M2FoZmtmaHM4cXFjbzZnM2prNGdsa21rOG8gYW1zdGVyZGFtLnN0YXJ0dXBldmVudGxpc3RAbQ&amp;ctz=Europe/Amsterdam" TargetMode="External"/><Relationship Id="rId12705" Type="http://schemas.openxmlformats.org/officeDocument/2006/relationships/hyperlink" Target="https://www.google.com/calendar/event?eid=Xzc0cGo2YzlwNWtwMzZkaG42c3EzZ2NhMGM1bzZpYmprZDVtbWFiamNmNCB6enplcm9jYWwubGlzYm9uc2VsMUBt&amp;ctz=Europe/Lisbon" TargetMode="External"/><Relationship Id="rId19318" Type="http://schemas.openxmlformats.org/officeDocument/2006/relationships/hyperlink" Target="https://www.google.com/calendar/event?eid=MWtxZzQ4b3JkdjA5cGl2YjllZDBsNTNlaTggenphZXJvY2FsLmxvbmRvbnNlbDFAbQ&amp;ctz=Europe/London" TargetMode="External"/><Relationship Id="rId26534" Type="http://schemas.openxmlformats.org/officeDocument/2006/relationships/hyperlink" Target="https://www.google.com/calendar/event?eid=MTBiN3N2OGo3OWxmdGszYTQ4cXJkNTA5N2kgcGFyaXMuc3RhcnR1cGV2ZW50bGlzdEBt&amp;ctz=Europe/Paris" TargetMode="External"/><Relationship Id="rId7275" Type="http://schemas.openxmlformats.org/officeDocument/2006/relationships/hyperlink" Target="https://www.google.com/calendar/event?eid=Xzc0cGo2YzlwNWtwMzhkcHA3NHJqMGNpMGM1bzZpYmprZDVtbWFiamNmNCB6enplcm9jYWwuZHVibGluc2VsMUBt&amp;ctz=Europe/Dublin" TargetMode="External"/><Relationship Id="rId10256" Type="http://schemas.openxmlformats.org/officeDocument/2006/relationships/hyperlink" Target="https://www.google.com/calendar/event?eid=MWdjcGxvMWRiMXNsMWNrcWFxdHE4bDhnZXQgc2Vsb3BzZXUuYW1zdGVyZGFtMUBt&amp;ctz=Europe/Amsterdam" TargetMode="External"/><Relationship Id="rId24085" Type="http://schemas.openxmlformats.org/officeDocument/2006/relationships/hyperlink" Target="https://www.google.com/calendar/event?eid=Xzc0cGo2YzlwNWtwMzZkaG42MHNqNmUyMGM1bzZpYmprZDVtbWFiamNmNCB6enplcm9jYWwuYmVybGluc2VsMUBt&amp;ctz=Europe/Berlin" TargetMode="External"/><Relationship Id="rId29757" Type="http://schemas.openxmlformats.org/officeDocument/2006/relationships/hyperlink" Target="https://www.google.com/calendar/event?eid=NWw5cHJqb2RkZmRhZ3FpOW9ubjc0cHJzajEgenphZXJvY2FsLmNvcGVuaGFnZW5zZWwxQG0&amp;ctz=Europe/Copenhagen" TargetMode="External"/><Relationship Id="rId33403" Type="http://schemas.openxmlformats.org/officeDocument/2006/relationships/hyperlink" Target="https://www.google.com/calendar/event?eid=Xzc0cGo2YzlwNWtwM2djcGo2Y3FqY2NhMGM1bzZpYmprZDVtbWFiamNmNCB6enplcm9jYWwuaGFtYnVyZ3NlbDFAbQ&amp;ctz=Europe/Berlin" TargetMode="External"/><Relationship Id="rId3885" Type="http://schemas.openxmlformats.org/officeDocument/2006/relationships/hyperlink" Target="https://www.google.com/calendar/event?eid=MzZpc28zMzJvcXFlcHBjMTR0Z29tZGI2a3AgenphZXJvY2FsLmJhcmNlbG9uYXNlbDFAbQ&amp;ctz=Europe/Madrid" TargetMode="External"/><Relationship Id="rId13479" Type="http://schemas.openxmlformats.org/officeDocument/2006/relationships/hyperlink" Target="https://www.google.com/calendar/event?eid=MDVxZ3BvOTF0cGFhdTVrMm9wdmgzYzQ3M2kgbGlzYm9uLnN0YXJ0dXBldmVudGxpc3RAbQ&amp;ctz=Europe/Lisbon" TargetMode="External"/><Relationship Id="rId15928" Type="http://schemas.openxmlformats.org/officeDocument/2006/relationships/hyperlink" Target="https://www.google.com/calendar/event?eid=Xzc0cGo2YzlwNWtwM2dlOWs3MHIzNmNhMGM1bzZpYmprZDVtbWFiamNmNCB6enplcm9jYWwub3Nsb3NlbDFAbQ&amp;ctz=Europe/Oslo" TargetMode="External"/><Relationship Id="rId18401" Type="http://schemas.openxmlformats.org/officeDocument/2006/relationships/hyperlink" Target="https://www.google.com/calendar/event?eid=NDRnMzJyM2tsazY0NGxiOW1rZms1YWs3YzUgenphZXJvY2FsLmxvbmRvbnNlbDFAbQ&amp;ctz=Europe/London" TargetMode="External"/><Relationship Id="rId20695" Type="http://schemas.openxmlformats.org/officeDocument/2006/relationships/hyperlink" Target="https://www.google.com/calendar/event?eid=N3Q3dmQ2Mm1kZjlva3E3N3RvdTI4MWcxN3UgenphZXJvY2FsLmJydXNzZWxzc2VsMUBt&amp;ctz=Europe/Brussels" TargetMode="External"/><Relationship Id="rId3538" Type="http://schemas.openxmlformats.org/officeDocument/2006/relationships/hyperlink" Target="https://www.google.com/calendar/event?eid=MHVnOTRsbDR2bzJyNW1mZmttMWtjNG45YWYgenphZXJvY2FsLmJhcmNlbG9uYXNlbDFAbQ&amp;ctz=Europe/Madrid" TargetMode="External"/><Relationship Id="rId20348" Type="http://schemas.openxmlformats.org/officeDocument/2006/relationships/hyperlink" Target="https://www.google.com/calendar/event?eid=Xzc0cGo2YzlwNWtwajZkOWw2Y3IzZWQyMGM1bzZpYmprZDVtbWFiamNmNCA3OGFoN2ptcWEydTJ0dnAxZzFuOW44aThnZ0Bn&amp;ctz=Europe/London" TargetMode="External"/><Relationship Id="rId1089" Type="http://schemas.openxmlformats.org/officeDocument/2006/relationships/hyperlink" Target="https://www.google.com/calendar/event?eid=MWhxaGVzdGw1OTY2bDM0OXN2NnFzdWZkczAgc2Vsb3BzZXUubXVuaWNoMUBt&amp;ctz=Europe/Berlin" TargetMode="External"/><Relationship Id="rId6011" Type="http://schemas.openxmlformats.org/officeDocument/2006/relationships/hyperlink" Target="https://www.google.com/calendar/event?eid=Xzc0cGo2YzlwNWtwajZkcGo2a3FqYWRpMGM1bzZpYmprZDVtbWFiamNmNCBqOWV0dDZubmlma3UyMWhlM2Z0ZW1rdTc2a0Bn&amp;ctz=Europe/Zurich" TargetMode="External"/><Relationship Id="rId9581" Type="http://schemas.openxmlformats.org/officeDocument/2006/relationships/hyperlink" Target="https://www.google.com/calendar/event?eid=NnJqaGJta21sbDFkYXI2ZmhiZW5vN2U1c3AgYW1zdGVyZGFtLnN0YXJ0dXBldmVudGxpc3RAbQ&amp;ctz=Europe/Amsterdam" TargetMode="External"/><Relationship Id="rId19175" Type="http://schemas.openxmlformats.org/officeDocument/2006/relationships/hyperlink" Target="https://www.google.com/calendar/event?eid=M3A3ZGNzNWxxN3Bwa3Vpcm9oNGU5NzZyanYgenphZXJvY2FsLmxvbmRvbnNlbDFAbQ&amp;ctz=Europe/London" TargetMode="External"/><Relationship Id="rId26391" Type="http://schemas.openxmlformats.org/officeDocument/2006/relationships/hyperlink" Target="https://www.google.com/calendar/event?eid=Xzc0cGo2YzlwNWtwajBlMWc3NHFqZWVhMGM1bzZpYmprZDVtbWFiamNmNCB0cWNqdmVsdWhuOXE3bjZua2dpdXYzYXY1a0Bn&amp;ctz=Europe/Paris" TargetMode="External"/><Relationship Id="rId28840" Type="http://schemas.openxmlformats.org/officeDocument/2006/relationships/hyperlink" Target="https://www.google.com/calendar/event?eid=Xzc0cGo2YzlwNWtwajZkcGs2NG9qY2VhMGM1bzZpYmprZDVtbWFiamNmNCB0cWNqdmVsdWhuOXE3bjZua2dpdXYzYXY1a0Bn&amp;ctz=Europe/Paris" TargetMode="External"/><Relationship Id="rId9234" Type="http://schemas.openxmlformats.org/officeDocument/2006/relationships/hyperlink" Target="https://www.google.com/calendar/event?eid=MDBkaGM1Y202cGJmOWVtczBkNHZncmhuM2IgenphZXJvY2FsLmFtc3RlcmRhbXNlbDFAbQ&amp;ctz=Europe/Amsterdam" TargetMode="External"/><Relationship Id="rId12562" Type="http://schemas.openxmlformats.org/officeDocument/2006/relationships/hyperlink" Target="https://www.google.com/calendar/event?eid=MmZsZ2h1MGxxMGo3ZXJmYWYzN2xzcnBvdHAgenphZXJvY2FsLnN0b2NraG9sbXNlbDFAbQ&amp;ctz=Europe/Stockholm" TargetMode="External"/><Relationship Id="rId26044" Type="http://schemas.openxmlformats.org/officeDocument/2006/relationships/hyperlink" Target="https://www.google.com/calendar/event?eid=Xzc0cGo2YzlwNWtwajRkOWw2Y3NqMGNxMGM1bzZpYmprZDVtbWFiamNmNCA5dG8waG42cjFiczBkNWs3bjAwZGs4ZWtwY0Bn&amp;ctz=Europe/Berlin" TargetMode="External"/><Relationship Id="rId30787" Type="http://schemas.openxmlformats.org/officeDocument/2006/relationships/hyperlink" Target="https://www.google.com/calendar/event?eid=NGs4dWN0Mm5pc2JmNm5qdTExbXJ2cXUyYzAgbWFkcmlkLnN0YXJ0dXBldmVudGxpc3RAbQ&amp;ctz=Europe/Madrid" TargetMode="External"/><Relationship Id="rId33260" Type="http://schemas.openxmlformats.org/officeDocument/2006/relationships/hyperlink" Target="https://www.google.com/calendar/event?eid=Xzc0cGo2YzlwNWtwMzZkaG42MHNqYWRxMGM1bzZpYmprZDVtbWFiamNmNCB6enplcm9jYWwuaGFtYnVyZ3NlbDFAbQ&amp;ctz=Europe/Berlin" TargetMode="External"/><Relationship Id="rId940" Type="http://schemas.openxmlformats.org/officeDocument/2006/relationships/hyperlink" Target="https://www.google.com/calendar/event?eid=M3NmY2tmN2FkMmNnYWFlNWtpNWozOXJuMmkgenphZXJvY2FsLm11bmljaHNlbDFAbQ&amp;ctz=Europe/Berlin" TargetMode="External"/><Relationship Id="rId2621" Type="http://schemas.openxmlformats.org/officeDocument/2006/relationships/hyperlink" Target="https://www.google.com/calendar/event?eid=NXF1aGc3MWE1ZWM1ZDdxbDYzbWFicmpvNGggc2Vsb3BzZXUudmllbm5hMUBt&amp;ctz=Europe/Vienna" TargetMode="External"/><Relationship Id="rId12215" Type="http://schemas.openxmlformats.org/officeDocument/2006/relationships/hyperlink" Target="https://www.google.com/calendar/event?eid=N3A3cmp2YjdlaG9xZXVpbzhlYWg1aDZwczYgc3RvY2tob2xtLnN0YXJ0dXBldmVudGxpc3RAbQ&amp;ctz=Europe/Stockholm" TargetMode="External"/><Relationship Id="rId15785" Type="http://schemas.openxmlformats.org/officeDocument/2006/relationships/hyperlink" Target="https://www.google.com/calendar/event?eid=Xzc0cGo2YzlwNWtwM2NlMWg2NHAzOGRhMGM1bzZpYmprZDVtbWFiamNmNCB6enplcm9jYWwub3Nsb3NlbDFAbQ&amp;ctz=Europe/Oslo" TargetMode="External"/><Relationship Id="rId5844" Type="http://schemas.openxmlformats.org/officeDocument/2006/relationships/hyperlink" Target="https://www.google.com/calendar/event?eid=NmFpZmN1cDJocTBzbnVwNmR0bnFqNThhYTkgc2Vsb3BzZXUuenVyaWNoMUBt&amp;ctz=Europe/Zurich" TargetMode="External"/><Relationship Id="rId15438" Type="http://schemas.openxmlformats.org/officeDocument/2006/relationships/hyperlink" Target="https://www.google.com/calendar/event?eid=Xzc0cGo2YzlwNWtwM2dlOWs3MHIzOGMyMGM1bzZpYmprZDVtbWFiamNmNCA1bmpucWVvMmN0cTMzb3Y0MG4zaWxiZzdtc0Bn&amp;ctz=Europe/Oslo" TargetMode="External"/><Relationship Id="rId22654" Type="http://schemas.openxmlformats.org/officeDocument/2006/relationships/hyperlink" Target="https://www.google.com/calendar/event?eid=N2Fkc2lzcXNiZXZzc2U5ZjI1Zm1xMDI5cmggenphZXJvY2FsLm1hbmNoZXN0ZXJzZWwxQG0&amp;ctz=Europe/London" TargetMode="External"/><Relationship Id="rId29267" Type="http://schemas.openxmlformats.org/officeDocument/2006/relationships/hyperlink" Target="https://www.google.com/calendar/event?eid=Xzc0cGo2YzlwNWtwMzZkOWg2OHMzNmRxMGM1bzZpYmprZDVtbWFiamNmNCB6enplcm9jYWwuY29wZW5oYWdlbnNlbDFAbQ&amp;ctz=Europe/Copenhagen" TargetMode="External"/><Relationship Id="rId3395" Type="http://schemas.openxmlformats.org/officeDocument/2006/relationships/hyperlink" Target="https://www.google.com/calendar/event?eid=MmIzdm1sZm02MmsxMWhyZnM2N2ozbWRyYWggenphZXJvY2FsLmJhcmNlbG9uYXNlbDFAbQ&amp;ctz=Europe/Madrid" TargetMode="External"/><Relationship Id="rId22307" Type="http://schemas.openxmlformats.org/officeDocument/2006/relationships/hyperlink" Target="https://www.google.com/calendar/event?eid=Xzc0cGo2YzlwNWtwMzhkcHA3NHIzZ2RxMGM1bzZpYmprZDVtbWFiamNmNCB6enplcm9jYWwubWFuY2hlc3RlcnNlbDFAbQ&amp;ctz=Europe/London" TargetMode="External"/><Relationship Id="rId25877" Type="http://schemas.openxmlformats.org/officeDocument/2006/relationships/hyperlink" Target="https://www.google.com/calendar/event?eid=M2ZoOXJlOTg5dTRuNWZyMDhuM2U4Y2RlbjcgenphZXJvY2FsLmJlcmxpbnNlbDFAbQ&amp;ctz=Europe/Berlin" TargetMode="External"/><Relationship Id="rId3048" Type="http://schemas.openxmlformats.org/officeDocument/2006/relationships/hyperlink" Target="https://www.google.com/calendar/event?eid=Xzc0cGo2YzlwNWtwajZkcGk2NHBqMmNxMGM1bzZpYmprZDVtbWFiamNmNCBtZTZ2NXNybTd1dG1naXRyZHI2N3RlcXE3a0Bn&amp;ctz=Europe/Vienna" TargetMode="External"/><Relationship Id="rId28350" Type="http://schemas.openxmlformats.org/officeDocument/2006/relationships/hyperlink" Target="https://www.google.com/calendar/event?eid=NjlpYnV1cXI3bDdwczFmcjAxbWltOWI3OXYgc2Vsb3BzZXUucGFyaXMxQG0&amp;ctz=Europe/Paris" TargetMode="External"/><Relationship Id="rId32746" Type="http://schemas.openxmlformats.org/officeDocument/2006/relationships/hyperlink" Target="https://www.google.com/calendar/event?eid=MmF1aHRqNTB1OGdibThpZG4ya3Vqajg1YmYgenphZXJvY2FsLmhhbWJ1cmdzZWwxQG0&amp;ctz=Europe/Berlin" TargetMode="External"/><Relationship Id="rId9091" Type="http://schemas.openxmlformats.org/officeDocument/2006/relationships/hyperlink" Target="https://www.google.com/calendar/event?eid=M28zOHIwMzVycGlnZDE2M2N0MW1kanF0ZHYgenphZXJvY2FsLmFtc3RlcmRhbXNlbDFAbQ&amp;ctz=Europe/Amsterdam" TargetMode="External"/><Relationship Id="rId12072" Type="http://schemas.openxmlformats.org/officeDocument/2006/relationships/hyperlink" Target="https://www.google.com/calendar/event?eid=M3VtbWk0MTdnYXJxbjU4MGxpMWhkc3Y5NHQgc3RvY2tob2xtLnN0YXJ0dXBldmVudGxpc3RAbQ&amp;ctz=Europe/Stockholm" TargetMode="External"/><Relationship Id="rId14521" Type="http://schemas.openxmlformats.org/officeDocument/2006/relationships/hyperlink" Target="https://www.google.com/calendar/event?eid=Xzc0cGo2YzlwNWtwajBkMW02c29qYWNhMGM1bzZpYmprZDVtbWFiamNmNCB6enplcm9jYWwuZnJhbmtmdXJ0c2VsMUBt&amp;ctz=Europe/Berlin" TargetMode="External"/><Relationship Id="rId28003" Type="http://schemas.openxmlformats.org/officeDocument/2006/relationships/hyperlink" Target="https://www.google.com/calendar/event?eid=NWs5bDY2YjY3YWkzY2J0NWhkaHFra2pmb2ggenphZXJvY2FsLnBhcmlzc2VsMUBt&amp;ctz=Europe/Paris" TargetMode="External"/><Relationship Id="rId30297" Type="http://schemas.openxmlformats.org/officeDocument/2006/relationships/hyperlink" Target="https://www.google.com/calendar/event?eid=NzgwczQzZmQ2Y2czamZlaGFtY3Ixam5waW4genphZXJvY2FsLmNvcGVuaGFnZW5zZWwxQG0&amp;ctz=Europe/Copenhagen" TargetMode="External"/><Relationship Id="rId450" Type="http://schemas.openxmlformats.org/officeDocument/2006/relationships/hyperlink" Target="https://www.google.com/calendar/event?eid=Mmg4ZjByZjhmc2J1aXJlNWowNmlpaXAzcjAgenphZXJvY2FsLm11bmljaHNlbDFAbQ&amp;ctz=Europe/Berlin" TargetMode="External"/><Relationship Id="rId2131" Type="http://schemas.openxmlformats.org/officeDocument/2006/relationships/hyperlink" Target="https://www.google.com/calendar/event?eid=MmZpdmF1c3RjajJnZGxoam9kaGhycWl2aG4genphZXJvY2FsLnZpZW5uYXNlbDFAbQ&amp;ctz=Europe/Vienna" TargetMode="External"/><Relationship Id="rId17744" Type="http://schemas.openxmlformats.org/officeDocument/2006/relationships/hyperlink" Target="https://www.google.com/calendar/event?eid=MjFjN3U0dWR0bWM5Mm1jdWZjamFkOHM2YjkgenphZXJvY2FsLmxvbmRvbnNlbDFAbQ&amp;ctz=Europe/London" TargetMode="External"/><Relationship Id="rId24960" Type="http://schemas.openxmlformats.org/officeDocument/2006/relationships/hyperlink" Target="https://www.google.com/calendar/event?eid=M2k3ZHQ0cXJuNDMxcGpmbzJuYTcwdGE4ZjkgenphZXJvY2FsLmJlcmxpbnNlbDFAbQ&amp;ctz=Europe/Berlin" TargetMode="External"/><Relationship Id="rId103" Type="http://schemas.openxmlformats.org/officeDocument/2006/relationships/hyperlink" Target="https://www.google.com/calendar/event?eid=NDYyZGNvMG8zajAyOWdobnY1bGJmZDRtbmkgenphZXJvY2FsLm11bmljaHNlbDFAbQ&amp;ctz=Europe/Berlin" TargetMode="External"/><Relationship Id="rId7803" Type="http://schemas.openxmlformats.org/officeDocument/2006/relationships/hyperlink" Target="https://www.google.com/calendar/event?eid=Xzc0cGo2YzlwNWtwMzZkOWg2Y28zMGNhMGM1bzZpYmprZDVtbWFiamNmNCB6enplcm9jYWwuYW1zdGVyZGFtc2VsMUBt&amp;ctz=Europe/Amsterdam" TargetMode="External"/><Relationship Id="rId15295" Type="http://schemas.openxmlformats.org/officeDocument/2006/relationships/hyperlink" Target="https://www.google.com/calendar/event?eid=MGVvcnQxczMwZmlsc3JibXNiM2IxdWhtZnMgc2Vsb3BzZXUuZnJhbmtmdXJ0MUBt&amp;ctz=Europe/Berlin" TargetMode="External"/><Relationship Id="rId24613" Type="http://schemas.openxmlformats.org/officeDocument/2006/relationships/hyperlink" Target="https://www.google.com/calendar/event?eid=NzdqMmhjN3J1czAydG52Y2twbTNtdTJtaW4genphZXJvY2FsLmJlcmxpbnNlbDFAbQ&amp;ctz=Europe/Berlin" TargetMode="External"/><Relationship Id="rId5354" Type="http://schemas.openxmlformats.org/officeDocument/2006/relationships/hyperlink" Target="https://www.google.com/calendar/event?eid=NHEwZG1jcGI3anZ1cmw3NzV0aW9vYjBiY28genphZXJvY2FsLnp1cmljaHNlbDFAbQ&amp;ctz=Europe/Zurich" TargetMode="External"/><Relationship Id="rId22164" Type="http://schemas.openxmlformats.org/officeDocument/2006/relationships/hyperlink" Target="https://www.google.com/calendar/event?eid=Xzc0cGo2YzlwNWtwajZkcG02MHMzYWUyMGM1bzZpYmprZDVtbWFiamNmNCBnNzMwcjEyaW5wZW1rNWhrbnJvZm1rMTNob0Bn&amp;ctz=Europe/Brussels" TargetMode="External"/><Relationship Id="rId27836" Type="http://schemas.openxmlformats.org/officeDocument/2006/relationships/hyperlink" Target="https://www.google.com/calendar/event?eid=M3ZndXRqODc1b210dnJmNnM1OWIzMDg4ODUgenphZXJvY2FsLnBhcmlzc2VsMUBt&amp;ctz=Europe/Paris" TargetMode="External"/><Relationship Id="rId1964" Type="http://schemas.openxmlformats.org/officeDocument/2006/relationships/hyperlink" Target="https://www.google.com/calendar/event?eid=Mm9uMTRrNjA3MWY3aGVhYzRwMnBiYTlzZWEgenphZXJvY2FsLnZpZW5uYXNlbDFAbQ&amp;ctz=Europe/Vienna" TargetMode="External"/><Relationship Id="rId5007" Type="http://schemas.openxmlformats.org/officeDocument/2006/relationships/hyperlink" Target="https://www.google.com/calendar/event?eid=Xzc0cGo2YzlwNWtwM2dlOW03MHIzNmRxMGM1bzZpYmprZDVtbWFiamNmNCB6enplcm9jYWwuenVyaWNoc2VsMUBt&amp;ctz=Europe/Zurich" TargetMode="External"/><Relationship Id="rId8577" Type="http://schemas.openxmlformats.org/officeDocument/2006/relationships/hyperlink" Target="https://www.google.com/calendar/event?eid=MmhxcWt2bGIyNjRkaWlhYWduZG1iYm85MjAgenphZXJvY2FsLmFtc3RlcmRhbXNlbDFAbQ&amp;ctz=Europe/Amsterdam" TargetMode="External"/><Relationship Id="rId11558" Type="http://schemas.openxmlformats.org/officeDocument/2006/relationships/hyperlink" Target="https://www.google.com/calendar/event?eid=NmR2bHMxbGN0bG5lNHE0ZjdsbGg1amFjZTIgenphZXJvY2FsLnN0b2NraG9sbXNlbDFAbQ&amp;ctz=Europe/Stockholm" TargetMode="External"/><Relationship Id="rId25387" Type="http://schemas.openxmlformats.org/officeDocument/2006/relationships/hyperlink" Target="https://www.google.com/calendar/event?eid=MWpodTkwYnBtbmdzYWNxa3JkYjZvbjhnZDMgenphZXJvY2FsLmJlcmxpbnNlbDFAbQ&amp;ctz=Europe/Berlin" TargetMode="External"/><Relationship Id="rId1617" Type="http://schemas.openxmlformats.org/officeDocument/2006/relationships/hyperlink" Target="https://www.google.com/calendar/event?eid=Xzc0cGo2YzlwNWtwajZkcGc2NHFqaWRxMGM1bzZpYmprZDVtbWFiamNmNCBxOHByb2dnaGQ2dDZlbjNrMDRyb29ncjkwMEBn&amp;ctz=Europe/Berlin" TargetMode="External"/><Relationship Id="rId14031" Type="http://schemas.openxmlformats.org/officeDocument/2006/relationships/hyperlink" Target="https://www.google.com/calendar/event?eid=M3BpNzFnNm40ZDBhM2N1bDl1MGF1bm50azggdGVsYXZpdi5zdGFydHVwZXZlbnRsaXN0QG0&amp;ctz=Asia/Jerusalem" TargetMode="External"/><Relationship Id="rId32256" Type="http://schemas.openxmlformats.org/officeDocument/2006/relationships/hyperlink" Target="https://www.google.com/calendar/event?eid=NjRvMTJyZjFvazQxYm1jYjEydWFuNTdmdXYgenphZXJvY2FsLmx1eGVtYm91cmdzZWwxQG0&amp;ctz=Europe/Luxembourg" TargetMode="External"/><Relationship Id="rId7660" Type="http://schemas.openxmlformats.org/officeDocument/2006/relationships/hyperlink" Target="https://www.google.com/calendar/event?eid=Xzc0cGo2YzlwNWtwajJkcGw3NHBqNmNhMGM1bzZpYmprZDVtbWFiamNmNCAwMWg3bHBwbmtpZDM2cDRuZHFtaXM2dTUzc0Bn&amp;ctz=Europe/Dublin" TargetMode="External"/><Relationship Id="rId17254" Type="http://schemas.openxmlformats.org/officeDocument/2006/relationships/hyperlink" Target="https://www.google.com/calendar/event?eid=Xzc0cGo2YzlwNWtwMzZkaG02NG9qMmVhMGM1bzZpYmprZDVtbWFiamNmNCB6enplcm9jYWwubG9uZG9uc2VsMUBt&amp;ctz=Europe/London" TargetMode="External"/><Relationship Id="rId19703" Type="http://schemas.openxmlformats.org/officeDocument/2006/relationships/hyperlink" Target="https://www.google.com/calendar/event?eid=MTJtczRzODB2NmFkYWw3dnZzN3FuOXVoaTggc2Vsb3BzZXUubG9uZG9uMUBt&amp;ctz=Europe/London" TargetMode="External"/><Relationship Id="rId21997" Type="http://schemas.openxmlformats.org/officeDocument/2006/relationships/hyperlink" Target="https://www.google.com/calendar/event?eid=Xzc0cGo2YzlwNWtwajJkMWo2b3MzaWRpMGM1bzZpYmprZDVtbWFiamNmNCBnNzMwcjEyaW5wZW1rNWhrbnJvZm1rMTNob0Bn&amp;ctz=Europe/Brussels" TargetMode="External"/><Relationship Id="rId24470" Type="http://schemas.openxmlformats.org/officeDocument/2006/relationships/hyperlink" Target="https://www.google.com/calendar/event?eid=NzhzczVsMnMwY2FqdGdxaTM3NjZxaWdidjcgenphZXJvY2FsLmJlcmxpbnNlbDFAbQ&amp;ctz=Europe/Berlin" TargetMode="External"/><Relationship Id="rId7313" Type="http://schemas.openxmlformats.org/officeDocument/2006/relationships/hyperlink" Target="https://www.google.com/calendar/event?eid=Xzc0cGo2YzlwNWtwM2NlMWg2Z3JqMGNpMGM1bzZpYmprZDVtbWFiamNmNCB6enplcm9jYWwuZHVibGluc2VsMUBt&amp;ctz=Europe/Dublin" TargetMode="External"/><Relationship Id="rId10641" Type="http://schemas.openxmlformats.org/officeDocument/2006/relationships/hyperlink" Target="https://www.google.com/calendar/event?eid=MXFtN3FubTl2cGVqdmlqaGZxaDN1c2VmYXIgenphZXJvY2FsLnN0b2NraG9sbXNlbDFAbQ&amp;ctz=Europe/Stockholm" TargetMode="External"/><Relationship Id="rId24123" Type="http://schemas.openxmlformats.org/officeDocument/2006/relationships/hyperlink" Target="https://www.google.com/calendar/event?eid=Xzc0cGo2YzlwNWtwM2NlMWg2a3AzMmMyMGM1bzZpYmprZDVtbWFiamNmNCB6enplcm9jYWwuYmVybGluc2VsMUBt&amp;ctz=Europe/Berlin" TargetMode="External"/><Relationship Id="rId13864" Type="http://schemas.openxmlformats.org/officeDocument/2006/relationships/hyperlink" Target="https://www.google.com/calendar/event?eid=M25mYjhsamNzbXR1ZmowNzhlbXBydGY1amIgenphZXJvY2FsLmxpc2JvbnNlbDFAbQ&amp;ctz=Europe/Lisbon" TargetMode="External"/><Relationship Id="rId27693" Type="http://schemas.openxmlformats.org/officeDocument/2006/relationships/hyperlink" Target="https://www.google.com/calendar/event?eid=MjQ0NzR1cTVwZmVpamxuYjBicWRxbnBsdHUgenphZXJvY2FsLnBhcmlzc2VsMUBt&amp;ctz=Europe/Paris" TargetMode="External"/><Relationship Id="rId3923" Type="http://schemas.openxmlformats.org/officeDocument/2006/relationships/hyperlink" Target="https://www.google.com/calendar/event?eid=MzltcmJqZGZoM2FlYjY2bXRmcW8xZWRuZm8genphZXJvY2FsLmJhcmNlbG9uYXNlbDFAbQ&amp;ctz=Europe/Madrid" TargetMode="External"/><Relationship Id="rId8087" Type="http://schemas.openxmlformats.org/officeDocument/2006/relationships/hyperlink" Target="https://www.google.com/calendar/event?eid=MGNpNHZwbnNpMGVvdjg5czU0OXRmYTkzYWYgenphZXJvY2FsLmFtc3RlcmRhbXNlbDFAbQ&amp;ctz=Europe/Amsterdam" TargetMode="External"/><Relationship Id="rId13517" Type="http://schemas.openxmlformats.org/officeDocument/2006/relationships/hyperlink" Target="https://www.google.com/calendar/event?eid=MmtiMXJnM2ZhN2kxczljdXByM2lmcmd2MjUgc2Vsb3BzZXUubGlzYm9uMUBt&amp;ctz=Europe/Lisbon" TargetMode="External"/><Relationship Id="rId20733" Type="http://schemas.openxmlformats.org/officeDocument/2006/relationships/hyperlink" Target="https://www.google.com/calendar/event?eid=MjdlOThmYWliazM4Zzg4ajZzY3A4Mzk0YzggenphZXJvY2FsLmJydXNzZWxzc2VsMUBt&amp;ctz=Europe/Brussels" TargetMode="External"/><Relationship Id="rId27346" Type="http://schemas.openxmlformats.org/officeDocument/2006/relationships/hyperlink" Target="https://www.google.com/calendar/event?eid=NThzZTNtdmRuNnM1ZmUzYmpnNjFyaHE0ZWIgenphZXJvY2FsLnBhcmlzc2VsMUBt&amp;ctz=Europe/Paris" TargetMode="External"/><Relationship Id="rId1474" Type="http://schemas.openxmlformats.org/officeDocument/2006/relationships/hyperlink" Target="https://www.google.com/calendar/event?eid=Xzc0cGo2YzlwNWtwajZkOW42b3MzZ2NxMGM1bzZpYmprZDVtbWFiamNmNCBxOHByb2dnaGQ2dDZlbjNrMDRyb29ncjkwMEBn&amp;ctz=Europe/Berlin" TargetMode="External"/><Relationship Id="rId11068" Type="http://schemas.openxmlformats.org/officeDocument/2006/relationships/hyperlink" Target="https://www.google.com/calendar/event?eid=NnN2NTdiNHM1ZTlnN2NkdDRodjBibmVzZDAgenphZXJvY2FsLnN0b2NraG9sbXNlbDFAbQ&amp;ctz=Europe/Stockholm" TargetMode="External"/><Relationship Id="rId19560" Type="http://schemas.openxmlformats.org/officeDocument/2006/relationships/hyperlink" Target="https://www.google.com/calendar/event?eid=Xzc0cGo2YzlwNWtwajRkOWw2Y3IzaWRhMGM1bzZpYmprZDVtbWFiamNmNCBzZWxvcHNldS5sb25kb24xQG0&amp;ctz=Europe/London" TargetMode="External"/><Relationship Id="rId23956" Type="http://schemas.openxmlformats.org/officeDocument/2006/relationships/hyperlink" Target="https://www.google.com/calendar/event?eid=M2g2MG1ib25rOWp1YWNmc2NvbmNmczBtZWQgenphZXJvY2FsLm1hbmNoZXN0ZXJzZWwxQG0&amp;ctz=Europe/London" TargetMode="External"/><Relationship Id="rId1127" Type="http://schemas.openxmlformats.org/officeDocument/2006/relationships/hyperlink" Target="https://www.google.com/calendar/event?eid=NmM4M2IzNWc1bnRjZ2xxYWhkczc5b2tlbDYgc2Vsb3BzZXUubXVuaWNoMUBt&amp;ctz=Europe/Berlin" TargetMode="External"/><Relationship Id="rId4697" Type="http://schemas.openxmlformats.org/officeDocument/2006/relationships/hyperlink" Target="https://www.google.com/calendar/event?eid=Xzc0cGo2YzlwNWtwajZkcG42a3AzYWVhMGM1bzZpYmprZDVtbWFiamNmNCBuYnZxamoyaTlhZTZwaDdsanM1YWUydWxzY0Bn&amp;ctz=Europe/Madrid" TargetMode="External"/><Relationship Id="rId19213" Type="http://schemas.openxmlformats.org/officeDocument/2006/relationships/hyperlink" Target="https://www.google.com/calendar/event?eid=N204NTlnN2ZyYTFvbDEya29sZXRnOGhlaWsgenphZXJvY2FsLmxvbmRvbnNlbDFAbQ&amp;ctz=Europe/London" TargetMode="External"/><Relationship Id="rId23609" Type="http://schemas.openxmlformats.org/officeDocument/2006/relationships/hyperlink" Target="https://www.google.com/calendar/event?eid=NmtnZDNqNWI1MTd1Z2dsM3RjN3U3dHE1dnEgenphZXJvY2FsLm1hbmNoZXN0ZXJzZWwxQG0&amp;ctz=Europe/London" TargetMode="External"/><Relationship Id="rId30825" Type="http://schemas.openxmlformats.org/officeDocument/2006/relationships/hyperlink" Target="https://www.google.com/calendar/event?eid=NXJ1dGs0amhwYjk1ZXRhNzFwbGxoNGhsdXMgbWFkcmlkLnN0YXJ0dXBldmVudGxpc3RAbQ&amp;ctz=Europe/Madrid" TargetMode="External"/><Relationship Id="rId7170" Type="http://schemas.openxmlformats.org/officeDocument/2006/relationships/hyperlink" Target="https://www.google.com/calendar/event?eid=M3RyODA2OXRma242Y2dxbGY3MWdzcHN0NzcgenphZXJvY2FsLmR1YmxpbnNlbDFAbQ&amp;ctz=Europe/Dublin" TargetMode="External"/><Relationship Id="rId10151" Type="http://schemas.openxmlformats.org/officeDocument/2006/relationships/hyperlink" Target="https://www.google.com/calendar/event?eid=MjYwY2FjMWhsOTdnZm9uNmk4cmJ1YzdoaWYgc2Vsb3BzZXUuYW1zdGVyZGFtMUBt&amp;ctz=Europe/Amsterdam" TargetMode="External"/><Relationship Id="rId12600" Type="http://schemas.openxmlformats.org/officeDocument/2006/relationships/hyperlink" Target="https://www.google.com/calendar/event?eid=M3FmcjhkZGJyZmNuZm4yNTlrOTVmcWVpZTUgenphZXJvY2FsLnN0b2NraG9sbXNlbDFAbQ&amp;ctz=Europe/Stockholm" TargetMode="External"/><Relationship Id="rId15823" Type="http://schemas.openxmlformats.org/officeDocument/2006/relationships/hyperlink" Target="https://www.google.com/calendar/event?eid=Xzc0cGo2YzlwNWtwM2NlMWg2Z3EzOGMyMGM1bzZpYmprZDVtbWFiamNmNCB6enplcm9jYWwub3Nsb3NlbDFAbQ&amp;ctz=Europe/Oslo" TargetMode="External"/><Relationship Id="rId29652" Type="http://schemas.openxmlformats.org/officeDocument/2006/relationships/hyperlink" Target="https://www.google.com/calendar/event?eid=NmFkOXVoazR2NzBnNjk0cGltbzlkbzJiaGwgenphZXJvY2FsLmNvcGVuaGFnZW5zZWwxQG0&amp;ctz=Europe/Copenhagen" TargetMode="External"/><Relationship Id="rId31599" Type="http://schemas.openxmlformats.org/officeDocument/2006/relationships/hyperlink" Target="https://www.google.com/calendar/event?eid=Xzc0cGo2YzlwNWtwM2NlMWo2a29qMGNhMGM1bzZpYmprZDVtbWFiamNmNCB6enplcm9jYWwubWFkcmlkc2VsMUBt&amp;ctz=Europe/Madrid" TargetMode="External"/><Relationship Id="rId3780" Type="http://schemas.openxmlformats.org/officeDocument/2006/relationships/hyperlink" Target="https://www.google.com/calendar/event?eid=MzhpNGs4NHZidjcwbWJuYzJqa3FmbTAzbm8genphZXJvY2FsLmJhcmNlbG9uYXNlbDFAbQ&amp;ctz=Europe/Madrid" TargetMode="External"/><Relationship Id="rId13374" Type="http://schemas.openxmlformats.org/officeDocument/2006/relationships/hyperlink" Target="https://www.google.com/calendar/event?eid=MnYxdGdycmJ2ZWRiYTdsbmxhNXFrdTZqNjggenphZXJvY2FsLmxpc2JvbnNlbDFAbQ&amp;ctz=Europe/Lisbon" TargetMode="External"/><Relationship Id="rId20590" Type="http://schemas.openxmlformats.org/officeDocument/2006/relationships/hyperlink" Target="https://www.google.com/calendar/event?eid=NDFpMWtnN202bW9wM2g5bXQwbzAwZ2dqbXAgenphZXJvY2FsLmxvbmRvbnNlbDFAbQ&amp;ctz=Europe/London" TargetMode="External"/><Relationship Id="rId29305" Type="http://schemas.openxmlformats.org/officeDocument/2006/relationships/hyperlink" Target="https://www.google.com/calendar/event?eid=Xzc0cGo2YzlwNWtwMzZkaGo3NHIzY2NhMGM1bzZpYmprZDVtbWFiamNmNCB6enplcm9jYWwuY29wZW5oYWdlbnNlbDFAbQ&amp;ctz=Europe/Copenhagen" TargetMode="External"/><Relationship Id="rId3433" Type="http://schemas.openxmlformats.org/officeDocument/2006/relationships/hyperlink" Target="https://www.google.com/calendar/event?eid=N2g4Nm84cDc4cGVhNG10a3Bhazd1NHJiMzMgenphZXJvY2FsLmJhcmNlbG9uYXNlbDFAbQ&amp;ctz=Europe/Madrid" TargetMode="External"/><Relationship Id="rId13027" Type="http://schemas.openxmlformats.org/officeDocument/2006/relationships/hyperlink" Target="https://www.google.com/calendar/event?eid=NmRkaXEyY3I1cXZtOGpnaG1qY3I1N2xkajUgenphZXJvY2FsLmxpc2JvbnNlbDFAbQ&amp;ctz=Europe/Lisbon" TargetMode="External"/><Relationship Id="rId16597" Type="http://schemas.openxmlformats.org/officeDocument/2006/relationships/hyperlink" Target="https://www.google.com/calendar/event?eid=Njc5a2NzYm5rMjVkbW85a2xlZ2FkMXByZW0gc2Vsb3BzZXUub3NsbzFAbQ&amp;ctz=Europe/Oslo" TargetMode="External"/><Relationship Id="rId20243" Type="http://schemas.openxmlformats.org/officeDocument/2006/relationships/hyperlink" Target="https://www.google.com/calendar/event?eid=Xzc0cGo2YzlwNWtwajZjMWo2Z3BqOGNhMGM1bzZpYmprZDVtbWFiamNmNCA3OGFoN2ptcWEydTJ0dnAxZzFuOW44aThnZ0Bn&amp;ctz=Europe/London" TargetMode="External"/><Relationship Id="rId25915" Type="http://schemas.openxmlformats.org/officeDocument/2006/relationships/hyperlink" Target="https://www.google.com/calendar/event?eid=Xzc0cGo2YzlwNWtwajJjOW83NHJqMGRhMGM1bzZpYmprZDVtbWFiamNmNCA5dG8waG42cjFiczBkNWs3bjAwZGs4ZWtwY0Bn&amp;ctz=Europe/Berlin" TargetMode="External"/><Relationship Id="rId6656" Type="http://schemas.openxmlformats.org/officeDocument/2006/relationships/hyperlink" Target="https://www.google.com/calendar/event?eid=MWh2a2hvbzFkbDZidHRnM2YxMmsyNDU0dmwgenphZXJvY2FsLmR1YmxpbnNlbDFAbQ&amp;ctz=Europe/Dublin" TargetMode="External"/><Relationship Id="rId19070" Type="http://schemas.openxmlformats.org/officeDocument/2006/relationships/hyperlink" Target="https://www.google.com/calendar/event?eid=NTIwczRhcTUwYXBqbzkyNGxpMGt2b29uMjQgenphZXJvY2FsLmxvbmRvbnNlbDFAbQ&amp;ctz=Europe/London" TargetMode="External"/><Relationship Id="rId23466" Type="http://schemas.openxmlformats.org/officeDocument/2006/relationships/hyperlink" Target="https://www.google.com/calendar/event?eid=NHA0aTRjMmRxYm1sOXZqZW9uamJ2aHUxZzcgenphZXJvY2FsLm1hbmNoZXN0ZXJzZWwxQG0&amp;ctz=Europe/London" TargetMode="External"/><Relationship Id="rId30682" Type="http://schemas.openxmlformats.org/officeDocument/2006/relationships/hyperlink" Target="https://www.google.com/calendar/event?eid=MXJhN2V1aW5lNWdpOWI3bzJmdmU1bW40OGQgenphZXJvY2FsLmNvcGVuaGFnZW5zZWwxQG0&amp;ctz=Europe/Copenhagen" TargetMode="External"/><Relationship Id="rId6309" Type="http://schemas.openxmlformats.org/officeDocument/2006/relationships/hyperlink" Target="https://www.google.com/calendar/event?eid=M2txZTc1bmRraHY1NGQ3Z2wzZGQ4YXR1OXQgenphZXJvY2FsLnp1cmljaHNlbDFAbQ&amp;ctz=Europe/Zurich" TargetMode="External"/><Relationship Id="rId9879" Type="http://schemas.openxmlformats.org/officeDocument/2006/relationships/hyperlink" Target="https://www.google.com/calendar/event?eid=NW5hOWRmNDdtaWUzYmc4ZXZoc2tzaGJzNWsgenphZXJvY2FsLmFtc3RlcmRhbXNlbDFAbQ&amp;ctz=Europe/Amsterdam" TargetMode="External"/><Relationship Id="rId12110" Type="http://schemas.openxmlformats.org/officeDocument/2006/relationships/hyperlink" Target="https://www.google.com/calendar/event?eid=M3U4bjFhbjlnMWJqNGcyMWplOGdqanBocmQgc3RvY2tob2xtLnN0YXJ0dXBldmVudGxpc3RAbQ&amp;ctz=Europe/Stockholm" TargetMode="External"/><Relationship Id="rId23119" Type="http://schemas.openxmlformats.org/officeDocument/2006/relationships/hyperlink" Target="https://www.google.com/calendar/event?eid=MDlka2pua2RkdnFucnJwbXFuZjE0amVyazMgenphZXJvY2FsLm1hbmNoZXN0ZXJzZWwxQG0&amp;ctz=Europe/London" TargetMode="External"/><Relationship Id="rId26689" Type="http://schemas.openxmlformats.org/officeDocument/2006/relationships/hyperlink" Target="https://www.google.com/calendar/event?eid=NGF1OXB2ajRlNGt2bDVjMTZjdnY0bDEwNWogcGFyaXMuc3RhcnR1cGV2ZW50bGlzdEBt&amp;ctz=Europe/Paris" TargetMode="External"/><Relationship Id="rId30335" Type="http://schemas.openxmlformats.org/officeDocument/2006/relationships/hyperlink" Target="https://www.google.com/calendar/event?eid=Xzc0cGo2YzlwNWtwajBjOW82NG9qZWUyMGM1bzZpYmprZDVtbWFiamNmNCAwMm1za2hzdDk4b3F0ajhnYXZyY2E2dm5va0Bn&amp;ctz=Europe/Copenhagen" TargetMode="External"/><Relationship Id="rId15333" Type="http://schemas.openxmlformats.org/officeDocument/2006/relationships/hyperlink" Target="https://www.google.com/calendar/event?eid=NTg3anQ2bGhyMzYxajMzYXE3ZmNncDU0MG0gc2Vsb3BzZXUuZnJhbmtmdXJ0MUBt&amp;ctz=Europe/Berlin" TargetMode="External"/><Relationship Id="rId15680" Type="http://schemas.openxmlformats.org/officeDocument/2006/relationships/hyperlink" Target="https://www.google.com/calendar/event?eid=MDdjOG5pMWYwMGJwbzhkZ2oybG9manVsbGQgb3Nsby5zdGFydHVwZXZlbnRsaXN0QG0&amp;ctz=Europe/Oslo" TargetMode="External"/><Relationship Id="rId29162" Type="http://schemas.openxmlformats.org/officeDocument/2006/relationships/hyperlink" Target="https://www.google.com/calendar/event?eid=X2NscjZhcmprYnRtN2V0amtjaG9uaXUzZGM5bW00ZzNkY2xpbjh0Ymc1cGhtdXI4IGNvcGVuaGFnZW4uc3RhcnR1cGV2ZW50bGlzdEBt&amp;ctz=Europe/Copenhagen" TargetMode="External"/><Relationship Id="rId2919" Type="http://schemas.openxmlformats.org/officeDocument/2006/relationships/hyperlink" Target="https://www.google.com/calendar/event?eid=Xzc0cGo2YzlwNWtwajZkcGk2NG9qY2RxMGM1bzZpYmprZDVtbWFiamNmNCBtZTZ2NXNybTd1dG1naXRyZHI2N3RlcXE3a0Bn&amp;ctz=Europe/Vienna" TargetMode="External"/><Relationship Id="rId3290" Type="http://schemas.openxmlformats.org/officeDocument/2006/relationships/hyperlink" Target="https://www.google.com/calendar/event?eid=NmoyMmRlcW5pYmZxcmVwNzR1aGppOGFldDQgc2Vsb3BzZXUuYmFyY2Vsb25hMUBt&amp;ctz=Europe/Madrid" TargetMode="External"/><Relationship Id="rId22202" Type="http://schemas.openxmlformats.org/officeDocument/2006/relationships/hyperlink" Target="https://www.google.com/calendar/event?eid=Xzc0cGo2YzlwNWtwajZkcG02MHNqMGNpMGM1bzZpYmprZDVtbWFiamNmNCBnNzMwcjEyaW5wZW1rNWhrbnJvZm1rMTNob0Bn&amp;ctz=Europe/Brussels" TargetMode="External"/><Relationship Id="rId8962" Type="http://schemas.openxmlformats.org/officeDocument/2006/relationships/hyperlink" Target="https://www.google.com/calendar/event?eid=NzE4b2ZhbjYxa2w3cTgzazFxb2N0djIyMm0genphZXJvY2FsLmFtc3RlcmRhbXNlbDFAbQ&amp;ctz=Europe/Amsterdam" TargetMode="External"/><Relationship Id="rId11943" Type="http://schemas.openxmlformats.org/officeDocument/2006/relationships/hyperlink" Target="https://www.google.com/calendar/event?eid=X2NscjZhcmprYnNwMzhlOXA2MG9qMGU5ZzgxbW1hcGJrZWxvMnNvcmZkayBzdG9ja2hvbG0uc3RhcnR1cGV2ZW50bGlzdEBt&amp;ctz=Europe/Stockholm" TargetMode="External"/><Relationship Id="rId18556" Type="http://schemas.openxmlformats.org/officeDocument/2006/relationships/hyperlink" Target="https://www.google.com/calendar/event?eid=MXY2b2xvbDQ4YXRqbW5rZjR2dTRydTdtcGggenphZXJvY2FsLmxvbmRvbnNlbDFAbQ&amp;ctz=Europe/London" TargetMode="External"/><Relationship Id="rId25772" Type="http://schemas.openxmlformats.org/officeDocument/2006/relationships/hyperlink" Target="https://www.google.com/calendar/event?eid=N3BvcDZpMjFrMGlzajF0bHFtbTZmb25rb2IgYmVybGluLnN0YXJ0dXBldmVudGxpc3RAbQ&amp;ctz=Europe/Berlin" TargetMode="External"/><Relationship Id="rId6166" Type="http://schemas.openxmlformats.org/officeDocument/2006/relationships/hyperlink" Target="https://www.google.com/calendar/event?eid=NzNpcTQyamRtN2lka251a3FvcTRzaWl1cTQgc2Vsb3BzZXUuenVyaWNoMUBt&amp;ctz=Europe/Zurich" TargetMode="External"/><Relationship Id="rId8615" Type="http://schemas.openxmlformats.org/officeDocument/2006/relationships/hyperlink" Target="https://www.google.com/calendar/event?eid=NWxkaHBvajVmcW1wbms2MWoxajA1NG1uaWwgenphZXJvY2FsLmFtc3RlcmRhbXNlbDFAbQ&amp;ctz=Europe/Amsterdam" TargetMode="External"/><Relationship Id="rId18209" Type="http://schemas.openxmlformats.org/officeDocument/2006/relationships/hyperlink" Target="https://www.google.com/calendar/event?eid=MXNtNjU3OHV1MG5taGN0NGlyanJpaWQ4dGIgenphZXJvY2FsLmxvbmRvbnNlbDFAbQ&amp;ctz=Europe/London" TargetMode="External"/><Relationship Id="rId25425" Type="http://schemas.openxmlformats.org/officeDocument/2006/relationships/hyperlink" Target="https://www.google.com/calendar/event?eid=MmVuMjEzZnJ2Zjhpb2hxNzhtbGxyNTVoMzggenphZXJvY2FsLmJlcmxpbnNlbDFAbQ&amp;ctz=Europe/Berlin" TargetMode="External"/><Relationship Id="rId28995" Type="http://schemas.openxmlformats.org/officeDocument/2006/relationships/hyperlink" Target="https://www.google.com/calendar/event?eid=X2NscjZhcmprYnNwM2FjOWc2c3MzNmNobjgxbW1hcGJrZWxvMnNvcmZkayBjb3BlbmhhZ2VuLnN0YXJ0dXBldmVudGxpc3RAbQ&amp;ctz=Europe/Copenhagen" TargetMode="External"/><Relationship Id="rId30192" Type="http://schemas.openxmlformats.org/officeDocument/2006/relationships/hyperlink" Target="https://www.google.com/calendar/event?eid=NDBrNmU2OWRhZHU0aWRzbjJ0dGltZzdzaTMgenphZXJvY2FsLmNvcGVuaGFnZW5zZWwxQG0&amp;ctz=Europe/Copenhagen" TargetMode="External"/><Relationship Id="rId32641" Type="http://schemas.openxmlformats.org/officeDocument/2006/relationships/hyperlink" Target="https://www.google.com/calendar/event?eid=NTVqanM3bWllbzRyaXZpdnRmamp1ZmRyYmMgenphZXJvY2FsLmx1eGVtYm91cmdzZWwxQG0&amp;ctz=Europe/Luxembourg" TargetMode="External"/><Relationship Id="rId14819" Type="http://schemas.openxmlformats.org/officeDocument/2006/relationships/hyperlink" Target="https://www.google.com/calendar/event?eid=NWhtZmszZzU3Y2s1ZWY0bnEwZ2NvcGd1NDEgenphZXJvY2FsLmZyYW5rZnVydHNlbDFAbQ&amp;ctz=Europe/Berlin" TargetMode="External"/><Relationship Id="rId28648" Type="http://schemas.openxmlformats.org/officeDocument/2006/relationships/hyperlink" Target="https://www.google.com/calendar/event?eid=Xzc0cGo2YzlwNWtwajZkcGs2MHNqY2RhMGM1bzZpYmprZDVtbWFiamNmNCB0cWNqdmVsdWhuOXE3bjZua2dpdXYzYXY1a0Bn&amp;ctz=Europe/Paris" TargetMode="External"/><Relationship Id="rId2776" Type="http://schemas.openxmlformats.org/officeDocument/2006/relationships/hyperlink" Target="https://www.google.com/calendar/event?eid=Xzc0cGo2YzlwNWtwajRkOWw2MHBqZWRxMGM1bzZpYmprZDVtbWFiamNmNCBtZTZ2NXNybTd1dG1naXRyZHI2N3RlcXE3a0Bn&amp;ctz=Europe/Vienna" TargetMode="External"/><Relationship Id="rId9389" Type="http://schemas.openxmlformats.org/officeDocument/2006/relationships/hyperlink" Target="https://www.google.com/calendar/event?eid=X2NscjZhcmprYnRvN2VwM2ljdG83aXUzY2M5cG00ZzNkY2xpbjh0Ymc1cGhtdXI4IGFtc3RlcmRhbS5zdGFydHVwZXZlbnRsaXN0QG0&amp;ctz=Europe/Amsterdam" TargetMode="External"/><Relationship Id="rId15190" Type="http://schemas.openxmlformats.org/officeDocument/2006/relationships/hyperlink" Target="https://www.google.com/calendar/event?eid=NWVnYnBtbmI4Z2JtNmxhNjNwcnV2NGRiZDYgc2Vsb3BzZXUuZnJhbmtmdXJ0MUBt&amp;ctz=Europe/Berlin" TargetMode="External"/><Relationship Id="rId26199" Type="http://schemas.openxmlformats.org/officeDocument/2006/relationships/hyperlink" Target="https://www.google.com/calendar/event?eid=Xzc0cGo2YzlwNWtwajZkOW42b3JqZ2MyMGM1bzZpYmprZDVtbWFiamNmNCA5dG8waG42cjFiczBkNWs3bjAwZGs4ZWtwY0Bn&amp;ctz=Europe/Berlin" TargetMode="External"/><Relationship Id="rId748" Type="http://schemas.openxmlformats.org/officeDocument/2006/relationships/hyperlink" Target="https://www.google.com/calendar/event?eid=Nmc2YWVuNnIwOGlobHJzMWt2MDF1azJhOGUgenphZXJvY2FsLm11bmljaHNlbDFAbQ&amp;ctz=Europe/Berlin" TargetMode="External"/><Relationship Id="rId2429" Type="http://schemas.openxmlformats.org/officeDocument/2006/relationships/hyperlink" Target="https://www.google.com/calendar/event?eid=Xzc0cGo2YzlwNWtwM2NlMWk2NHIzYWVhMGM1bzZpYmprZDVtbWFiamNmNCB6enplcm9jYWwudmllbm5hc2VsMUBt&amp;ctz=Europe/Vienna" TargetMode="External"/><Relationship Id="rId5999" Type="http://schemas.openxmlformats.org/officeDocument/2006/relationships/hyperlink" Target="https://www.google.com/calendar/event?eid=Xzc0cGo2YzlwNWtwajZkcGo2a3FqOGNxMGM1bzZpYmprZDVtbWFiamNmNCBqOWV0dDZubmlma3UyMWhlM2Z0ZW1rdTc2a0Bn&amp;ctz=Europe/Zurich" TargetMode="External"/><Relationship Id="rId33068" Type="http://schemas.openxmlformats.org/officeDocument/2006/relationships/hyperlink" Target="https://www.google.com/calendar/event?eid=NHJhbWZqNGFhM2YxOWplcnNqc281Zm40NTcgenphZXJvY2FsLmhhbWJ1cmdzZWwxQG0&amp;ctz=Europe/Berlin" TargetMode="External"/><Relationship Id="rId8472" Type="http://schemas.openxmlformats.org/officeDocument/2006/relationships/hyperlink" Target="https://www.google.com/calendar/event?eid=NWY3dmpyOTU2cnVuYmhrczB1NDFvMGc0NTIgenphZXJvY2FsLmFtc3RlcmRhbXNlbDFAbQ&amp;ctz=Europe/Amsterdam" TargetMode="External"/><Relationship Id="rId13902" Type="http://schemas.openxmlformats.org/officeDocument/2006/relationships/hyperlink" Target="https://www.google.com/calendar/event?eid=MmR2Y2hmbTZzNWtoNnVjOWxoNWhocmtvbzUgc2Vsb3BzeHMudGVsYXZpdjFAbQ&amp;ctz=Asia/Jerusalem" TargetMode="External"/><Relationship Id="rId18066" Type="http://schemas.openxmlformats.org/officeDocument/2006/relationships/hyperlink" Target="https://www.google.com/calendar/event?eid=MzUzYml0bmkwY2tuMDRmc2phMWN0NHE5dTAgenphZXJvY2FsLmxvbmRvbnNlbDFAbQ&amp;ctz=Europe/London" TargetMode="External"/><Relationship Id="rId25282" Type="http://schemas.openxmlformats.org/officeDocument/2006/relationships/hyperlink" Target="https://www.google.com/calendar/event?eid=N2R1Zmcwb2xmczZtNnBpY2RydWdqbzhtaGogenphZXJvY2FsLmJlcmxpbnNlbDFAbQ&amp;ctz=Europe/Berlin" TargetMode="External"/><Relationship Id="rId27731" Type="http://schemas.openxmlformats.org/officeDocument/2006/relationships/hyperlink" Target="https://www.google.com/calendar/event?eid=MDNhcG12Z3Q0ODBpa2duNWtrcDEzbDRtcmwgenphZXJvY2FsLnBhcmlzc2VsMUBt&amp;ctz=Europe/Paris" TargetMode="External"/><Relationship Id="rId8125" Type="http://schemas.openxmlformats.org/officeDocument/2006/relationships/hyperlink" Target="https://www.google.com/calendar/event?eid=MW40NjU3ZHR0bjAwb3ZsNWIzN2RtaHFwMGUgenphZXJvY2FsLmFtc3RlcmRhbXNlbDFAbQ&amp;ctz=Europe/Amsterdam" TargetMode="External"/><Relationship Id="rId11453" Type="http://schemas.openxmlformats.org/officeDocument/2006/relationships/hyperlink" Target="https://www.google.com/calendar/event?eid=NXU3YzkzdWwzZWdkOTE5cThxdXRpamxpbTUgenphZXJvY2FsLnN0b2NraG9sbXNlbDFAbQ&amp;ctz=Europe/Stockholm" TargetMode="External"/><Relationship Id="rId32151" Type="http://schemas.openxmlformats.org/officeDocument/2006/relationships/hyperlink" Target="https://www.google.com/calendar/event?eid=NmxocmJsZ2l1NTE2bG92ZXV1c3RmNGs1dTQgenphZXJvY2FsLmx1eGVtYm91cmdzZWwxQG0&amp;ctz=Europe/Luxembourg" TargetMode="External"/><Relationship Id="rId1512" Type="http://schemas.openxmlformats.org/officeDocument/2006/relationships/hyperlink" Target="https://www.google.com/calendar/event?eid=Xzc0cGo2YzlwNWtwajZkOW42b3NqNGNpMGM1bzZpYmprZDVtbWFiamNmNCBxOHByb2dnaGQ2dDZlbjNrMDRyb29ncjkwMEBn&amp;ctz=Europe/Berlin" TargetMode="External"/><Relationship Id="rId11106" Type="http://schemas.openxmlformats.org/officeDocument/2006/relationships/hyperlink" Target="https://www.google.com/calendar/event?eid=N2kwY203bnVmaGloNTJoNDMxN28xZ3I3cXAgenphZXJvY2FsLnN0b2NraG9sbXNlbDFAbQ&amp;ctz=Europe/Stockholm" TargetMode="External"/><Relationship Id="rId14676" Type="http://schemas.openxmlformats.org/officeDocument/2006/relationships/hyperlink" Target="https://www.google.com/calendar/event?eid=N2c4OGlzbmExYmh1bnM0aWdxbzZscDg4YXMgenphZXJvY2FsLmZyYW5rZnVydHNlbDFAbQ&amp;ctz=Europe/Berlin" TargetMode="External"/><Relationship Id="rId21892" Type="http://schemas.openxmlformats.org/officeDocument/2006/relationships/hyperlink" Target="https://www.google.com/calendar/event?eid=N3E0dDQybzJwMmxpYTI1bGtiZmZuNWNnaXMgenphZXJvY2FsLmJydXNzZWxzc2VsMUBt&amp;ctz=Europe/Brussels" TargetMode="External"/><Relationship Id="rId4735" Type="http://schemas.openxmlformats.org/officeDocument/2006/relationships/hyperlink" Target="https://www.google.com/calendar/event?eid=MTdnb3Nsazc5OWIzb3Q1NGVkcXFrdWczMTggenphZXJvY2FsLmJhcmNlbG9uYXNlbDFAbQ&amp;ctz=Europe/Madrid" TargetMode="External"/><Relationship Id="rId14329" Type="http://schemas.openxmlformats.org/officeDocument/2006/relationships/hyperlink" Target="https://www.google.com/calendar/event?eid=NGxjcTlvc2luOHE3bzZjODJjdDBhY2d0bWsgc2Vsb3BzZXUuZnJhbmtmdXJ0MUBt&amp;ctz=Europe/Berlin" TargetMode="External"/><Relationship Id="rId17899" Type="http://schemas.openxmlformats.org/officeDocument/2006/relationships/hyperlink" Target="https://www.google.com/calendar/event?eid=N2c1ZXNucDJpaHNjcGlnYmgzcTRvamhwM24genphZXJvY2FsLmxvbmRvbnNlbDFAbQ&amp;ctz=Europe/London" TargetMode="External"/><Relationship Id="rId21545" Type="http://schemas.openxmlformats.org/officeDocument/2006/relationships/hyperlink" Target="https://www.google.com/calendar/event?eid=Xzc0cGo2YzlwNWtwMzZkOWg2OHJqZ2NxMGM1bzZpYmprZDVtbWFiamNmNCB6enplcm9jYWwuYnJ1c3NlbHNzZWwxQG0&amp;ctz=Europe/Brussels" TargetMode="External"/><Relationship Id="rId28158" Type="http://schemas.openxmlformats.org/officeDocument/2006/relationships/hyperlink" Target="https://www.google.com/calendar/event?eid=M29lcXU1NXZqY2RsajZsN2V0ZzdkcTVxNjkgenphZXJvY2FsLnBhcmlzc2VsMUBt&amp;ctz=Europe/Paris" TargetMode="External"/><Relationship Id="rId2286" Type="http://schemas.openxmlformats.org/officeDocument/2006/relationships/hyperlink" Target="https://www.google.com/calendar/event?eid=Xzc0cGo2YzlwNWtwM2FjMW42NG9qNmUyMGM1bzZpYmprZDVtbWFiamNmNCB6enplcm9jYWwudmllbm5hc2VsMUBt&amp;ctz=Europe/Vienna" TargetMode="External"/><Relationship Id="rId7958" Type="http://schemas.openxmlformats.org/officeDocument/2006/relationships/hyperlink" Target="https://www.google.com/calendar/event?eid=Xzc0cGo2YzlwNWtwM2dlOW02Y3IzY2VhMGM1bzZpYmprZDVtbWFiamNmNCB6enplcm9jYWwuYW1zdGVyZGFtc2VsMUBt&amp;ctz=Europe/Amsterdam" TargetMode="External"/><Relationship Id="rId24768" Type="http://schemas.openxmlformats.org/officeDocument/2006/relationships/hyperlink" Target="https://www.google.com/calendar/event?eid=MXJxZ3NxNGNzcjE3cDEzaXEzcGlicTQ5cWEgenphZXJvY2FsLmJlcmxpbnNlbDFAbQ&amp;ctz=Europe/Berlin" TargetMode="External"/><Relationship Id="rId31984" Type="http://schemas.openxmlformats.org/officeDocument/2006/relationships/hyperlink" Target="https://www.google.com/calendar/event?eid=M2N1Y2VsZnAyZ3VqOXRyNzNycWtlOHJxMTQgc2Vsb3BzZXUubWFkcmlkMUBt&amp;ctz=Europe/Madrid" TargetMode="External"/><Relationship Id="rId258" Type="http://schemas.openxmlformats.org/officeDocument/2006/relationships/hyperlink" Target="https://www.google.com/calendar/event?eid=MGhrZDFpdTcxdmh1ZzE1c2M4ZjUyZmtjZmogenphZXJvY2FsLm11bmljaHNlbDFAbQ&amp;ctz=Europe/Berlin" TargetMode="External"/><Relationship Id="rId10939" Type="http://schemas.openxmlformats.org/officeDocument/2006/relationships/hyperlink" Target="https://www.google.com/calendar/event?eid=Mm41YzBpdWtva2ZjcDNvb29hN2QwZzJkYmMgenphZXJvY2FsLnN0b2NraG9sbXNlbDFAbQ&amp;ctz=Europe/Stockholm" TargetMode="External"/><Relationship Id="rId13412" Type="http://schemas.openxmlformats.org/officeDocument/2006/relationships/hyperlink" Target="https://www.google.com/calendar/event?eid=NHI4OWczODVnNHRzZTVzcWZhaWFwaDMwaDQgenphZXJvY2FsLmxpc2JvbnNlbDFAbQ&amp;ctz=Europe/Lisbon" TargetMode="External"/><Relationship Id="rId27241" Type="http://schemas.openxmlformats.org/officeDocument/2006/relationships/hyperlink" Target="https://www.google.com/calendar/event?eid=NDV2NWRlNmUzNXNzdjk1cWdwcTRqZGtoOWsgenphZXJvY2FsLnBhcmlzc2VsMUBt&amp;ctz=Europe/Paris" TargetMode="External"/><Relationship Id="rId31637" Type="http://schemas.openxmlformats.org/officeDocument/2006/relationships/hyperlink" Target="https://www.google.com/calendar/event?eid=Xzc0cGo2YzlwNWtwM2NlMWo2a29qOGRpMGM1bzZpYmprZDVtbWFiamNmNCB6enplcm9jYWwubWFkcmlkc2VsMUBt&amp;ctz=Europe/Madrid" TargetMode="External"/><Relationship Id="rId16982" Type="http://schemas.openxmlformats.org/officeDocument/2006/relationships/hyperlink" Target="https://www.google.com/calendar/event?eid=Xzc0cGo2YzlwNWtwM2dlOW02Y3JqOGRxMGM1bzZpYmprZDVtbWFiamNmNCA3OGFoN2ptcWEydTJ0dnAxZzFuOW44aThnZ0Bn&amp;ctz=Europe/London" TargetMode="External"/><Relationship Id="rId1022" Type="http://schemas.openxmlformats.org/officeDocument/2006/relationships/hyperlink" Target="https://www.google.com/calendar/event?eid=Xzc0cGo2YzlwNWtwajBlMWo2MHJqMmRxMGM1bzZpYmprZDVtbWFiamNmNCBxOHByb2dnaGQ2dDZlbjNrMDRyb29ncjkwMEBn&amp;ctz=Europe/Berlin" TargetMode="External"/><Relationship Id="rId4592" Type="http://schemas.openxmlformats.org/officeDocument/2006/relationships/hyperlink" Target="https://www.google.com/calendar/event?eid=Xzc0cGo2YzlwNWtwajZjMWw2OHEzY2QyMGM1bzZpYmprZDVtbWFiamNmNCBuYnZxamoyaTlhZTZwaDdsanM1YWUydWxzY0Bn&amp;ctz=Europe/Madrid" TargetMode="External"/><Relationship Id="rId14186" Type="http://schemas.openxmlformats.org/officeDocument/2006/relationships/hyperlink" Target="https://www.google.com/calendar/event?eid=Njc5dWNibXA3cGtsb3JvMm9lcXVqM2JzbGMgc2Vsb3BzeHMudGVsYXZpdjFAbQ&amp;ctz=Asia/Jerusalem" TargetMode="External"/><Relationship Id="rId16635" Type="http://schemas.openxmlformats.org/officeDocument/2006/relationships/hyperlink" Target="https://www.google.com/calendar/event?eid=NGdwcWVzbGdnZzZ2NWs3ZDZjc21vMTlqdXEgenphZXJvY2FsLm9zbG9zZWwxQG0&amp;ctz=Europe/Oslo" TargetMode="External"/><Relationship Id="rId23851" Type="http://schemas.openxmlformats.org/officeDocument/2006/relationships/hyperlink" Target="https://www.google.com/calendar/event?eid=Mms1dmpyYW85bmhwdGM2dDJoMWdzYzQwYW4gc2Vsb3BzZXUubWFuY2hlc3RlcjFAbQ&amp;ctz=Europe/London" TargetMode="External"/><Relationship Id="rId4245" Type="http://schemas.openxmlformats.org/officeDocument/2006/relationships/hyperlink" Target="https://www.google.com/calendar/event?eid=Xzc0cGo2YzlwNWtwM2NlMWk2a3BqNGRpMGM1bzZpYmprZDVtbWFiamNmNCB6enplcm9jYWwuYmFyY2Vsb25hc2VsMUBt&amp;ctz=Europe/Madrid" TargetMode="External"/><Relationship Id="rId19858" Type="http://schemas.openxmlformats.org/officeDocument/2006/relationships/hyperlink" Target="https://www.google.com/calendar/event?eid=Xzc0cGo2YzlwNWtwajJjOW83NHIzY2MyMGM1bzZpYmprZDVtbWFiamNmNCA3OGFoN2ptcWEydTJ0dnAxZzFuOW44aThnZ0Bn&amp;ctz=Europe/London" TargetMode="External"/><Relationship Id="rId21055" Type="http://schemas.openxmlformats.org/officeDocument/2006/relationships/hyperlink" Target="https://www.google.com/calendar/event?eid=NG0yczliMDg0ZmxhMnZjZm45cGZpOGVzZHIgenphZXJvY2FsLmJydXNzZWxzc2VsMUBt&amp;ctz=Europe/Brussels" TargetMode="External"/><Relationship Id="rId23504" Type="http://schemas.openxmlformats.org/officeDocument/2006/relationships/hyperlink" Target="https://www.google.com/calendar/event?eid=M2VpbjRuZGJiZDdsZjlob242djM4MXRsZmMgenphZXJvY2FsLm1hbmNoZXN0ZXJzZWwxQG0&amp;ctz=Europe/London" TargetMode="External"/><Relationship Id="rId30720" Type="http://schemas.openxmlformats.org/officeDocument/2006/relationships/hyperlink" Target="https://www.google.com/calendar/event?eid=MjhwOTBmaWJsdTJpOXJybTZtZXZmcjNmdjEgenphZXJvY2FsLmNvcGVuaGFnZW5zZWwxQG0&amp;ctz=Europe/Copenhagen" TargetMode="External"/><Relationship Id="rId9917" Type="http://schemas.openxmlformats.org/officeDocument/2006/relationships/hyperlink" Target="https://www.google.com/calendar/event?eid=MHVrNnU0OWI5Zm9lanVtYm40Y2s5N2RqczUgenphZXJvY2FsLmFtc3RlcmRhbXNlbDFAbQ&amp;ctz=Europe/Amsterdam" TargetMode="External"/><Relationship Id="rId10796" Type="http://schemas.openxmlformats.org/officeDocument/2006/relationships/hyperlink" Target="https://www.google.com/calendar/event?eid=NDVvMjN0ZmxuaXVwaGhhczVoMnJpdmJpc3IgenphZXJvY2FsLnN0b2NraG9sbXNlbDFAbQ&amp;ctz=Europe/Stockholm" TargetMode="External"/><Relationship Id="rId26727" Type="http://schemas.openxmlformats.org/officeDocument/2006/relationships/hyperlink" Target="https://www.google.com/calendar/event?eid=N2oyMTJlaW52ajRxYjJtZjB1ajRkOHJ1YjYgenphZXJvY2FsLnBhcmlzc2VsMUBt&amp;ctz=Europe/Paris" TargetMode="External"/><Relationship Id="rId7468" Type="http://schemas.openxmlformats.org/officeDocument/2006/relationships/hyperlink" Target="https://www.google.com/calendar/event?eid=Xzc0cGo2YzlwNWtwajBkMWo3NHAzaWMyMGM1bzZpYmprZDVtbWFiamNmNCAwMWg3bHBwbmtpZDM2cDRuZHFtaXM2dTUzc0Bn&amp;ctz=Europe/Dublin" TargetMode="External"/><Relationship Id="rId10449" Type="http://schemas.openxmlformats.org/officeDocument/2006/relationships/hyperlink" Target="https://www.google.com/calendar/event?eid=Xzc0cGo2YzlwNWtwajZkOWs2Z28zaWVhMGM1bzZpYmprZDVtbWFiamNmNCBxYXVwb2YyMmludHQwb25haGJ2amVmcTU0c0Bn&amp;ctz=Europe/Amsterdam" TargetMode="External"/><Relationship Id="rId24278" Type="http://schemas.openxmlformats.org/officeDocument/2006/relationships/hyperlink" Target="https://www.google.com/calendar/event?eid=Xzc0cGo2YzlwNWtwM2dlOW03MHBqNGRhMGM1bzZpYmprZDVtbWFiamNmNCB6enplcm9jYWwuYmVybGluc2VsMUBt&amp;ctz=Europe/Berlin" TargetMode="External"/><Relationship Id="rId29200" Type="http://schemas.openxmlformats.org/officeDocument/2006/relationships/hyperlink" Target="https://www.google.com/calendar/event?eid=X2NscjZhcmprYnNwM2FkMW02Z3JqNmQ5aTgxbW1hcGJrZWxvMnNvcmZkayBjb3BlbmhhZ2VuLnN0YXJ0dXBldmVudGxpc3RAbQ&amp;ctz=Europe/Copenhagen" TargetMode="External"/><Relationship Id="rId31494" Type="http://schemas.openxmlformats.org/officeDocument/2006/relationships/hyperlink" Target="https://www.google.com/calendar/event?eid=Xzc0cGo2YzlwNWtwM2FjMW43MHMzNmMyMGM1bzZpYmprZDVtbWFiamNmNCB6enplcm9jYWwubWFkcmlkc2VsMUBt&amp;ctz=Europe/Madrid" TargetMode="External"/><Relationship Id="rId16492" Type="http://schemas.openxmlformats.org/officeDocument/2006/relationships/hyperlink" Target="https://www.google.com/calendar/event?eid=Xzc0cGo2YzlwNWtwajZjMWo2Z3AzZ2NpMGM1bzZpYmprZDVtbWFiamNmNCA1bmpucWVvMmN0cTMzb3Y0MG4zaWxiZzdtc0Bn&amp;ctz=Europe/Oslo" TargetMode="External"/><Relationship Id="rId18941" Type="http://schemas.openxmlformats.org/officeDocument/2006/relationships/hyperlink" Target="https://www.google.com/calendar/event?eid=N2hrbGVwaW9hZ2N1dDB1dXNnZXU0YjRhdmggenphZXJvY2FsLmxvbmRvbnNlbDFAbQ&amp;ctz=Europe/London" TargetMode="External"/><Relationship Id="rId20888" Type="http://schemas.openxmlformats.org/officeDocument/2006/relationships/hyperlink" Target="https://www.google.com/calendar/event?eid=NTI1aGM1YWpsajhpYWl0bTJrOW12dWVodjAgenphZXJvY2FsLmJydXNzZWxzc2VsMUBt&amp;ctz=Europe/Brussels" TargetMode="External"/><Relationship Id="rId31147" Type="http://schemas.openxmlformats.org/officeDocument/2006/relationships/hyperlink" Target="https://www.google.com/calendar/event?eid=N2c4NDNndDlic3Bra2VoMnVyNjFkdWNzc24genphZXJvY2FsLm1hZHJpZHNlbDFAbQ&amp;ctz=Europe/Madrid" TargetMode="External"/><Relationship Id="rId6551" Type="http://schemas.openxmlformats.org/officeDocument/2006/relationships/hyperlink" Target="https://www.google.com/calendar/event?eid=NDg4bTFkaXZsaXRjcTJzOXBsc2gzNG9saWwgenphZXJvY2FsLmR1YmxpbnNlbDFAbQ&amp;ctz=Europe/Dublin" TargetMode="External"/><Relationship Id="rId16145" Type="http://schemas.openxmlformats.org/officeDocument/2006/relationships/hyperlink" Target="https://www.google.com/calendar/event?eid=NjQ1b2kwZjI5dWl1dmYycGdsa2I5Y3I5amQgenphZXJvY2FsLm9zbG9zZWwxQG0&amp;ctz=Europe/Oslo" TargetMode="External"/><Relationship Id="rId23361" Type="http://schemas.openxmlformats.org/officeDocument/2006/relationships/hyperlink" Target="https://www.google.com/calendar/event?eid=MXYwYmI3c203aW8xbmMzM2dsaGhobDAxaXIgenphZXJvY2FsLm1hbmNoZXN0ZXJzZWwxQG0&amp;ctz=Europe/London" TargetMode="External"/><Relationship Id="rId25810" Type="http://schemas.openxmlformats.org/officeDocument/2006/relationships/hyperlink" Target="https://www.google.com/calendar/event?eid=MWVvMzh0MGdrazNocG90amR0dXY1YzBwcWUgenphZXJvY2FsLmJlcmxpbnNlbDFAbQ&amp;ctz=Europe/Berlin" TargetMode="External"/><Relationship Id="rId6204" Type="http://schemas.openxmlformats.org/officeDocument/2006/relationships/hyperlink" Target="https://www.google.com/calendar/event?eid=NXBiZXB2dmgxOTNhNzhhYTk3aHV1YmV1NDIgc2Vsb3BzZXUuenVyaWNoMUBt&amp;ctz=Europe/Zurich" TargetMode="External"/><Relationship Id="rId23014" Type="http://schemas.openxmlformats.org/officeDocument/2006/relationships/hyperlink" Target="https://www.google.com/calendar/event?eid=MHBqNmRjaDRna3VyNDJrMTJxazBncDlqZGIgenphZXJvY2FsLm1hbmNoZXN0ZXJzZWwxQG0&amp;ctz=Europe/London" TargetMode="External"/><Relationship Id="rId30230" Type="http://schemas.openxmlformats.org/officeDocument/2006/relationships/hyperlink" Target="https://www.google.com/calendar/event?eid=NGxudWM4cWZqaWw0bDJqbGY1OW9oN3RxbXEgenphZXJvY2FsLmNvcGVuaGFnZW5zZWwxQG0&amp;ctz=Europe/Copenhagen" TargetMode="External"/><Relationship Id="rId9774" Type="http://schemas.openxmlformats.org/officeDocument/2006/relationships/hyperlink" Target="https://www.google.com/calendar/event?eid=Xzc0cGo2YzlwNWtwajBjOW82Y28zY2NxMGM1bzZpYmprZDVtbWFiamNmNCBxYXVwb2YyMmludHQwb25haGJ2amVmcTU0c0Bn&amp;ctz=Europe/Amsterdam" TargetMode="External"/><Relationship Id="rId12755" Type="http://schemas.openxmlformats.org/officeDocument/2006/relationships/hyperlink" Target="https://www.google.com/calendar/event?eid=Xzc0cGo2YzlwNWtwM2FjMW43MHMzaWNpMGM1bzZpYmprZDVtbWFiamNmNCB6enplcm9jYWwubGlzYm9uc2VsMUBt&amp;ctz=Europe/Lisbon" TargetMode="External"/><Relationship Id="rId19368" Type="http://schemas.openxmlformats.org/officeDocument/2006/relationships/hyperlink" Target="https://www.google.com/calendar/event?eid=Mjc0ZGpwOTBkYjlqdWpwNTZxYm9nbzcxaW4genphZXJvY2FsLmxvbmRvbnNlbDFAbQ&amp;ctz=Europe/London" TargetMode="External"/><Relationship Id="rId26584" Type="http://schemas.openxmlformats.org/officeDocument/2006/relationships/hyperlink" Target="https://www.google.com/calendar/event?eid=M3Zqa2t0cW5ra3JybG92dTkxY3RiNmRmOWYgcGFyaXMuc3RhcnR1cGV2ZW50bGlzdEBt&amp;ctz=Europe/Paris" TargetMode="External"/><Relationship Id="rId2814" Type="http://schemas.openxmlformats.org/officeDocument/2006/relationships/hyperlink" Target="https://www.google.com/calendar/event?eid=Xzc0cGo2YzlwNWtwajRkOWw2MHBqZ2QyMGM1bzZpYmprZDVtbWFiamNmNCBtZTZ2NXNybTd1dG1naXRyZHI2N3RlcXE3a0Bn&amp;ctz=Europe/Vienna" TargetMode="External"/><Relationship Id="rId9427" Type="http://schemas.openxmlformats.org/officeDocument/2006/relationships/hyperlink" Target="https://www.google.com/calendar/event?eid=X2NscjZhcmprYnNwM2FjcGo2c28zY2MxcDgxbW1hcGJrZWxvMnNvcmZkayBhbXN0ZXJkYW0uc3RhcnR1cGV2ZW50bGlzdEBt&amp;ctz=Europe/Amsterdam" TargetMode="External"/><Relationship Id="rId12408" Type="http://schemas.openxmlformats.org/officeDocument/2006/relationships/hyperlink" Target="https://www.google.com/calendar/event?eid=Xzc0cGo2YzlwNWtwajZkOWc2NG9qNGNhMGM1bzZpYmprZDVtbWFiamNmNCBqaTFtOXNkbjcyN2J1djh2czM3NnM3a29xNEBn&amp;ctz=Europe/Stockholm" TargetMode="External"/><Relationship Id="rId15978" Type="http://schemas.openxmlformats.org/officeDocument/2006/relationships/hyperlink" Target="https://www.google.com/calendar/event?eid=MG1vaXJqbDhncGNvMDY1OWdhZWlsbzVoZzMgenphZXJvY2FsLm9zbG9zZWwxQG0&amp;ctz=Europe/Oslo" TargetMode="External"/><Relationship Id="rId26237" Type="http://schemas.openxmlformats.org/officeDocument/2006/relationships/hyperlink" Target="https://www.google.com/calendar/event?eid=Xzc0cGo2YzlwNWtwajZkOW42b3MzNGNhMGM1bzZpYmprZDVtbWFiamNmNCA5dG8waG42cjFiczBkNWs3bjAwZGs4ZWtwY0Bn&amp;ctz=Europe/Berlin" TargetMode="External"/><Relationship Id="rId18451" Type="http://schemas.openxmlformats.org/officeDocument/2006/relationships/hyperlink" Target="https://www.google.com/calendar/event?eid=MDNlcjhyNnFibTl0ZmFjNnQ0NDFjbnNiYzYgenphZXJvY2FsLmxvbmRvbnNlbDFAbQ&amp;ctz=Europe/London" TargetMode="External"/><Relationship Id="rId22847" Type="http://schemas.openxmlformats.org/officeDocument/2006/relationships/hyperlink" Target="https://www.google.com/calendar/event?eid=MnI4ZGUyYjZuMjJjbm80MDJnbW1sZm41OWIgenphZXJvY2FsLm1hbmNoZXN0ZXJzZWwxQG0&amp;ctz=Europe/London" TargetMode="External"/><Relationship Id="rId33106" Type="http://schemas.openxmlformats.org/officeDocument/2006/relationships/hyperlink" Target="https://www.google.com/calendar/event?eid=MmFjNDI1YTgxNXJ1Y2VoajNhcG52a28xNXIgenphZXJvY2FsLmhhbWJ1cmdzZWwxQG0&amp;ctz=Europe/Berlin" TargetMode="External"/><Relationship Id="rId3588" Type="http://schemas.openxmlformats.org/officeDocument/2006/relationships/hyperlink" Target="https://www.google.com/calendar/event?eid=Mm5oMDk5bWU4aXRpOTYwMjVlcWljYTc0M3AgenphZXJvY2FsLmJhcmNlbG9uYXNlbDFAbQ&amp;ctz=Europe/Madrid" TargetMode="External"/><Relationship Id="rId8510" Type="http://schemas.openxmlformats.org/officeDocument/2006/relationships/hyperlink" Target="https://www.google.com/calendar/event?eid=NWhrbjQ5N2E1dGNpaTB2ZnNyc2Jhc2N0bXAgenphZXJvY2FsLmFtc3RlcmRhbXNlbDFAbQ&amp;ctz=Europe/Amsterdam" TargetMode="External"/><Relationship Id="rId18104" Type="http://schemas.openxmlformats.org/officeDocument/2006/relationships/hyperlink" Target="https://www.google.com/calendar/event?eid=MDk5dmNhNmh2OGUxcXJrMjA5bWtnMWVlMXUgenphZXJvY2FsLmxvbmRvbnNlbDFAbQ&amp;ctz=Europe/London" TargetMode="External"/><Relationship Id="rId20398" Type="http://schemas.openxmlformats.org/officeDocument/2006/relationships/hyperlink" Target="https://www.google.com/calendar/event?eid=MWNmdDE4YzNqaWYyZDdrNWFhNTRycmNkcXEgenphZXJvY2FsLmxvbmRvbnNlbDFAbQ&amp;ctz=Europe/London" TargetMode="External"/><Relationship Id="rId25320" Type="http://schemas.openxmlformats.org/officeDocument/2006/relationships/hyperlink" Target="https://www.google.com/calendar/event?eid=NDRqc212YWZ1dmR1a3RxanVicjc3MmlpZ24genphZXJvY2FsLmJlcmxpbnNlbDFAbQ&amp;ctz=Europe/Berlin" TargetMode="External"/><Relationship Id="rId28890" Type="http://schemas.openxmlformats.org/officeDocument/2006/relationships/hyperlink" Target="https://www.google.com/calendar/event?eid=Mm0yMHN1ZjZudWQ0bm8yNHM2bHY3NXVlZXEgenphZXJvY2FsLnBhcmlzc2VsMUBt&amp;ctz=Europe/Paris" TargetMode="External"/><Relationship Id="rId6061" Type="http://schemas.openxmlformats.org/officeDocument/2006/relationships/hyperlink" Target="https://www.google.com/calendar/event?eid=Xzc0cGo2YzlwNWtwajZkcGo2a3IzMGVhMGM1bzZpYmprZDVtbWFiamNmNCBqOWV0dDZubmlma3UyMWhlM2Z0ZW1rdTc2a0Bn&amp;ctz=Europe/Zurich" TargetMode="External"/><Relationship Id="rId28543" Type="http://schemas.openxmlformats.org/officeDocument/2006/relationships/hyperlink" Target="https://www.google.com/calendar/event?eid=Xzc0cGo2YzlwNWtwajRkOWo3NHBqY2RpMGM1bzZpYmprZDVtbWFiamNmNCB0cWNqdmVsdWhuOXE3bjZua2dpdXYzYXY1a0Bn&amp;ctz=Europe/Paris" TargetMode="External"/><Relationship Id="rId990" Type="http://schemas.openxmlformats.org/officeDocument/2006/relationships/hyperlink" Target="https://www.google.com/calendar/event?eid=Xzc0cGo2YzlwNWtwajBkMW02c29qMmUyMGM1bzZpYmprZDVtbWFiamNmNCBxOHByb2dnaGQ2dDZlbjNrMDRyb29ncjkwMEBn&amp;ctz=Europe/Berlin" TargetMode="External"/><Relationship Id="rId2671" Type="http://schemas.openxmlformats.org/officeDocument/2006/relationships/hyperlink" Target="https://www.google.com/calendar/event?eid=NmN0ZDM0NDVpaTBuaXI3Y2lkc3RxcWg4ZjYgdmllbm5hLnN0YXJ0dXBldmVudGxpc3RAbQ&amp;ctz=Europe/Vienna" TargetMode="External"/><Relationship Id="rId9284" Type="http://schemas.openxmlformats.org/officeDocument/2006/relationships/hyperlink" Target="https://www.google.com/calendar/event?eid=X2NscjZhcmprYnNwM2FjMWo2c3FqYWRobDgxbW1hcGJrZWxvMnNvcmZkayBhbXN0ZXJkYW0uc3RhcnR1cGV2ZW50bGlzdEBt&amp;ctz=Europe/Amsterdam" TargetMode="External"/><Relationship Id="rId14714" Type="http://schemas.openxmlformats.org/officeDocument/2006/relationships/hyperlink" Target="https://www.google.com/calendar/event?eid=MGtsYjdrYjIyMWJibW5wMWhlZjBpOGg1OWUgenphZXJvY2FsLmZyYW5rZnVydHNlbDFAbQ&amp;ctz=Europe/Berlin" TargetMode="External"/><Relationship Id="rId21930" Type="http://schemas.openxmlformats.org/officeDocument/2006/relationships/hyperlink" Target="https://www.google.com/calendar/event?eid=NW9rZWprc2RibWhvaGdjN3ZuNDJtcDYwbmsgc2Vsb3BzZXUuYnJ1c3NlbHMxQG0&amp;ctz=Europe/Brussels" TargetMode="External"/><Relationship Id="rId26094" Type="http://schemas.openxmlformats.org/officeDocument/2006/relationships/hyperlink" Target="https://www.google.com/calendar/event?eid=Xzc0cGo2YzlwNWtwajRkOWw2Y3MzYWNxMGM1bzZpYmprZDVtbWFiamNmNCA5dG8waG42cjFiczBkNWs3bjAwZGs4ZWtwY0Bn&amp;ctz=Europe/Berlin" TargetMode="External"/><Relationship Id="rId32939" Type="http://schemas.openxmlformats.org/officeDocument/2006/relationships/hyperlink" Target="https://www.google.com/calendar/event?eid=M2xtY3ZlNzJsbzZxMGtha25uc2RvOXBlYXAgenphZXJvY2FsLmhhbWJ1cmdzZWwxQG0&amp;ctz=Europe/Berlin" TargetMode="External"/><Relationship Id="rId643" Type="http://schemas.openxmlformats.org/officeDocument/2006/relationships/hyperlink" Target="https://www.google.com/calendar/event?eid=MGJtYTBuYzQ0NDRsdGJnYWxrZHY2ZGY4NzggenphZXJvY2FsLm11bmljaHNlbDFAbQ&amp;ctz=Europe/Berlin" TargetMode="External"/><Relationship Id="rId2324" Type="http://schemas.openxmlformats.org/officeDocument/2006/relationships/hyperlink" Target="https://www.google.com/calendar/event?eid=Xzc0cGo2YzlwNWtwM2FjMW42NHAzMGRhMGM1bzZpYmprZDVtbWFiamNmNCB6enplcm9jYWwudmllbm5hc2VsMUBt&amp;ctz=Europe/Vienna" TargetMode="External"/><Relationship Id="rId12265" Type="http://schemas.openxmlformats.org/officeDocument/2006/relationships/hyperlink" Target="https://www.google.com/calendar/event?eid=MDl1ZDlwaXNkdm5vbHNjbjQ1djdiZGFjbnIgc3RvY2tob2xtLnN0YXJ0dXBldmVudGxpc3RAbQ&amp;ctz=Europe/Stockholm" TargetMode="External"/><Relationship Id="rId17937" Type="http://schemas.openxmlformats.org/officeDocument/2006/relationships/hyperlink" Target="https://www.google.com/calendar/event?eid=M2hoZG9rdmx0cWEyOG83ZGRmbXRhZDAxaGcgenphZXJvY2FsLmxvbmRvbnNlbDFAbQ&amp;ctz=Europe/London" TargetMode="External"/><Relationship Id="rId5894" Type="http://schemas.openxmlformats.org/officeDocument/2006/relationships/hyperlink" Target="https://www.google.com/calendar/event?eid=Xzc0cGo2YzlwNWtwajJkMWo2b3NqYWNhMGM1bzZpYmprZDVtbWFiamNmNCBqOWV0dDZubmlma3UyMWhlM2Z0ZW1rdTc2a0Bn&amp;ctz=Europe/Zurich" TargetMode="External"/><Relationship Id="rId15488" Type="http://schemas.openxmlformats.org/officeDocument/2006/relationships/hyperlink" Target="https://www.google.com/calendar/event?eid=X2NscjZhcmprYnNwMzhkMXA2a3MzaWNoazgxbW1hcGJrZWxvMnNvcmZkayBvc2xvLnN0YXJ0dXBldmVudGxpc3RAbQ&amp;ctz=Europe/Oslo" TargetMode="External"/><Relationship Id="rId24806" Type="http://schemas.openxmlformats.org/officeDocument/2006/relationships/hyperlink" Target="https://www.google.com/calendar/event?eid=NnQ0ZDZha2htcHVqb3Bvcmd0MG1objRvYmogenphZXJvY2FsLmJlcmxpbnNlbDFAbQ&amp;ctz=Europe/Berlin" TargetMode="External"/><Relationship Id="rId3098" Type="http://schemas.openxmlformats.org/officeDocument/2006/relationships/hyperlink" Target="https://www.google.com/calendar/event?eid=Xzc0cGo2YzlwNWtwajZkcGk2NHBqZWMyMGM1bzZpYmprZDVtbWFiamNmNCBtZTZ2NXNybTd1dG1naXRyZHI2N3RlcXE3a0Bn&amp;ctz=Europe/Vienna" TargetMode="External"/><Relationship Id="rId5547" Type="http://schemas.openxmlformats.org/officeDocument/2006/relationships/hyperlink" Target="https://www.google.com/calendar/event?eid=NHYzdXNpM2l0cHVuMWdjc2RocGNmNGZiZDAgenphZXJvY2FsLnp1cmljaHNlbDFAbQ&amp;ctz=Europe/Zurich" TargetMode="External"/><Relationship Id="rId22357" Type="http://schemas.openxmlformats.org/officeDocument/2006/relationships/hyperlink" Target="https://www.google.com/calendar/event?eid=Xzc0cGo2YzlwNWtwM2NlMWg2Z3IzOGRhMGM1bzZpYmprZDVtbWFiamNmNCB6enplcm9jYWwubWFuY2hlc3RlcnNlbDFAbQ&amp;ctz=Europe/London" TargetMode="External"/><Relationship Id="rId8020" Type="http://schemas.openxmlformats.org/officeDocument/2006/relationships/hyperlink" Target="https://www.google.com/calendar/event?eid=Xzc0cGo2YzlwNWtwM2dlOW02Y3JqNmUyMGM1bzZpYmprZDVtbWFiamNmNCB6enplcm9jYWwuYW1zdGVyZGFtc2VsMUBt&amp;ctz=Europe/Amsterdam" TargetMode="External"/><Relationship Id="rId11001" Type="http://schemas.openxmlformats.org/officeDocument/2006/relationships/hyperlink" Target="https://www.google.com/calendar/event?eid=NnNhOGp2dWxrdDVqcGFtcnY5dGFzODl1NWYgenphZXJvY2FsLnN0b2NraG9sbXNlbDFAbQ&amp;ctz=Europe/Stockholm" TargetMode="External"/><Relationship Id="rId14571" Type="http://schemas.openxmlformats.org/officeDocument/2006/relationships/hyperlink" Target="https://www.google.com/calendar/event?eid=N2FpMjBjYnFvdHJibzJ0dWlvbnE0OXBiY2IgZnJhbmtmdXJ0LnN0YXJ0dXBldmVudGxpc3RAbQ&amp;ctz=Europe/Berlin" TargetMode="External"/><Relationship Id="rId32796" Type="http://schemas.openxmlformats.org/officeDocument/2006/relationships/hyperlink" Target="https://www.google.com/calendar/event?eid=MjVtOHZrODdiNnVua2N0NTZzanJiNWVobmYgenphZXJvY2FsLmhhbWJ1cmdzZWwxQG0&amp;ctz=Europe/Berlin" TargetMode="External"/><Relationship Id="rId4630" Type="http://schemas.openxmlformats.org/officeDocument/2006/relationships/hyperlink" Target="https://www.google.com/calendar/event?eid=Xzc0cGo2YzlwNWtwajZkcG42MHAzYWRxMGM1bzZpYmprZDVtbWFiamNmNCBuYnZxamoyaTlhZTZwaDdsanM1YWUydWxzY0Bn&amp;ctz=Europe/Madrid" TargetMode="External"/><Relationship Id="rId14224" Type="http://schemas.openxmlformats.org/officeDocument/2006/relationships/hyperlink" Target="https://www.google.com/calendar/event?eid=NHVldWRjN2hia3Nxcmk1cms3NXFvNm5ya2Qgc2Vsb3BzeHMudGVsYXZpdjFAbQ&amp;ctz=Asia/Jerusalem" TargetMode="External"/><Relationship Id="rId21440" Type="http://schemas.openxmlformats.org/officeDocument/2006/relationships/hyperlink" Target="https://www.google.com/calendar/event?eid=NTd0ZzR2cDZqcG5saHZudGU2ajYzODJiMmUgYnJ1c3NlbHMuc3RhcnR1cGV2ZW50bGlzdEBt&amp;ctz=Europe/Brussels" TargetMode="External"/><Relationship Id="rId28053" Type="http://schemas.openxmlformats.org/officeDocument/2006/relationships/hyperlink" Target="https://www.google.com/calendar/event?eid=M2VvbXQ2bW5tZGFlb2FnMnI4YnY2bmN0aTUgenphZXJvY2FsLnBhcmlzc2VsMUBt&amp;ctz=Europe/Paris" TargetMode="External"/><Relationship Id="rId32449" Type="http://schemas.openxmlformats.org/officeDocument/2006/relationships/hyperlink" Target="https://www.google.com/calendar/event?eid=Xzc0cGo2YzlwNWtwM2FjMW43MHNqMGNxMGM1bzZpYmprZDVtbWFiamNmNCB6enplcm9jYWwubHV4ZW1ib3VyZ3NlbDFAbQ&amp;ctz=Europe/Luxembourg" TargetMode="External"/><Relationship Id="rId2181" Type="http://schemas.openxmlformats.org/officeDocument/2006/relationships/hyperlink" Target="https://www.google.com/calendar/event?eid=NzBsdHZkM3Y0YjY5ZHAyZWpzMmZrODVydGEgenphZXJvY2FsLnZpZW5uYXNlbDFAbQ&amp;ctz=Europe/Vienna" TargetMode="External"/><Relationship Id="rId17794" Type="http://schemas.openxmlformats.org/officeDocument/2006/relationships/hyperlink" Target="https://www.google.com/calendar/event?eid=MGE3Z2tpb2NyZm9waWNsbHM1aHQzM28zNWUgenphZXJvY2FsLmxvbmRvbnNlbDFAbQ&amp;ctz=Europe/London" TargetMode="External"/><Relationship Id="rId153" Type="http://schemas.openxmlformats.org/officeDocument/2006/relationships/hyperlink" Target="https://www.google.com/calendar/event?eid=NmIyM2JqbjYyb2s3M2h2MGU1NWoxMTFkMWUgenphZXJvY2FsLm11bmljaHNlbDFAbQ&amp;ctz=Europe/Berlin" TargetMode="External"/><Relationship Id="rId7853" Type="http://schemas.openxmlformats.org/officeDocument/2006/relationships/hyperlink" Target="https://www.google.com/calendar/event?eid=Xzc0cGo2YzlwNWtwMzhkcGk2MHNqaWQyMGM1bzZpYmprZDVtbWFiamNmNCB6enplcm9jYWwuYW1zdGVyZGFtc2VsMUBt&amp;ctz=Europe/Amsterdam" TargetMode="External"/><Relationship Id="rId10834" Type="http://schemas.openxmlformats.org/officeDocument/2006/relationships/hyperlink" Target="https://www.google.com/calendar/event?eid=NnJ2cnNldXRmZDZubTExODZydWllMGdpZWwgenphZXJvY2FsLnN0b2NraG9sbXNlbDFAbQ&amp;ctz=Europe/Stockholm" TargetMode="External"/><Relationship Id="rId17447" Type="http://schemas.openxmlformats.org/officeDocument/2006/relationships/hyperlink" Target="https://www.google.com/calendar/event?eid=Xzc0cGo2YzlwNWtwMzhkcHA3MHJqNmRxMGM1bzZpYmprZDVtbWFiamNmNCB6enplcm9jYWwubG9uZG9uc2VsMUBt&amp;ctz=Europe/London" TargetMode="External"/><Relationship Id="rId24663" Type="http://schemas.openxmlformats.org/officeDocument/2006/relationships/hyperlink" Target="https://www.google.com/calendar/event?eid=MTNqYzQxMWJsMHNmNW9rcjBvbHFrZTI4a2ogenphZXJvY2FsLmJlcmxpbnNlbDFAbQ&amp;ctz=Europe/Berlin" TargetMode="External"/><Relationship Id="rId5057" Type="http://schemas.openxmlformats.org/officeDocument/2006/relationships/hyperlink" Target="https://www.google.com/calendar/event?eid=Xzc0cGo2YzlwNWtwM2dlOW42NG8zNGRxMGM1bzZpYmprZDVtbWFiamNmNCB6enplcm9jYWwuenVyaWNoc2VsMUBt&amp;ctz=Europe/Zurich" TargetMode="External"/><Relationship Id="rId7506" Type="http://schemas.openxmlformats.org/officeDocument/2006/relationships/hyperlink" Target="https://www.google.com/calendar/event?eid=MzZrYWk1bzE3M3N2a2cyanBvY2w3OXBhNm8gc2Vsb3BzZXUuZHVibGluMUBt&amp;ctz=Europe/Dublin" TargetMode="External"/><Relationship Id="rId24316" Type="http://schemas.openxmlformats.org/officeDocument/2006/relationships/hyperlink" Target="https://www.google.com/calendar/event?eid=Xzc0cGo2YzlwNWtwM2dlOW03MHBqY2VhMGM1bzZpYmprZDVtbWFiamNmNCB6enplcm9jYWwuYmVybGluc2VsMUBt&amp;ctz=Europe/Berlin" TargetMode="External"/><Relationship Id="rId27886" Type="http://schemas.openxmlformats.org/officeDocument/2006/relationships/hyperlink" Target="https://www.google.com/calendar/event?eid=NWNyb2xoYmduMzk1cGpyMTc3aWlyYW1zZXMgenphZXJvY2FsLnBhcmlzc2VsMUBt&amp;ctz=Europe/Paris" TargetMode="External"/><Relationship Id="rId31532" Type="http://schemas.openxmlformats.org/officeDocument/2006/relationships/hyperlink" Target="https://www.google.com/calendar/event?eid=Xzc0cGo2YzlwNWtwM2FjMW43MHMzMGMyMGM1bzZpYmprZDVtbWFiamNmNCB6enplcm9jYWwubWFkcmlkc2VsMUBt&amp;ctz=Europe/Madrid" TargetMode="External"/><Relationship Id="rId16530" Type="http://schemas.openxmlformats.org/officeDocument/2006/relationships/hyperlink" Target="https://www.google.com/calendar/event?eid=Xzc0cGo2YzlwNWtwajZkOWo2Z29qZ2VhMGM1bzZpYmprZDVtbWFiamNmNCA1bmpucWVvMmN0cTMzb3Y0MG4zaWxiZzdtc0Bn&amp;ctz=Europe/Oslo" TargetMode="External"/><Relationship Id="rId20926" Type="http://schemas.openxmlformats.org/officeDocument/2006/relationships/hyperlink" Target="https://www.google.com/calendar/event?eid=MWJtdjU5OHNoMXNsaGMxNmtsMWJydGJwYWMgenphZXJvY2FsLmJydXNzZWxzc2VsMUBt&amp;ctz=Europe/Brussels" TargetMode="External"/><Relationship Id="rId27539" Type="http://schemas.openxmlformats.org/officeDocument/2006/relationships/hyperlink" Target="https://www.google.com/calendar/event?eid=NmZlYmVqcmtwNTllNnJqamtycXRva2xzZ3UgenphZXJvY2FsLnBhcmlzc2VsMUBt&amp;ctz=Europe/Paris" TargetMode="External"/><Relationship Id="rId1667" Type="http://schemas.openxmlformats.org/officeDocument/2006/relationships/hyperlink" Target="https://www.google.com/calendar/event?eid=Xzc0cGo2YzlwNWtwajZkcGc2b3FqNmRxMGM1bzZpYmprZDVtbWFiamNmNCBxOHByb2dnaGQ2dDZlbjNrMDRyb29ncjkwMEBn&amp;ctz=Europe/Berlin" TargetMode="External"/><Relationship Id="rId14081" Type="http://schemas.openxmlformats.org/officeDocument/2006/relationships/hyperlink" Target="https://www.google.com/calendar/event?eid=MjhnN2cxZWNucDQ4ZG1nZHVyMmJkZ2h2OXYgdGVsYXZpdi5zdGFydHVwZXZlbnRsaXN0QG0&amp;ctz=Asia/Jerusalem" TargetMode="External"/><Relationship Id="rId19753" Type="http://schemas.openxmlformats.org/officeDocument/2006/relationships/hyperlink" Target="https://www.google.com/calendar/event?eid=MXV1cjJlcHM3ZjFkNHRjNjBjNmV1OWpnMTkgc2Vsb3BzZXUubG9uZG9uMUBt&amp;ctz=Europe/London" TargetMode="External"/><Relationship Id="rId4140" Type="http://schemas.openxmlformats.org/officeDocument/2006/relationships/hyperlink" Target="https://www.google.com/calendar/event?eid=Xzc0cGo2YzlwNWtwM2FjMW43MHJqMmMyMGM1bzZpYmprZDVtbWFiamNmNCB6enplcm9jYWwuYmFyY2Vsb25hc2VsMUBt&amp;ctz=Europe/Madrid" TargetMode="External"/><Relationship Id="rId9812" Type="http://schemas.openxmlformats.org/officeDocument/2006/relationships/hyperlink" Target="https://www.google.com/calendar/event?eid=Xzc0cGo2YzlwNWtwajBjOW82OHNqaWNhMGM1bzZpYmprZDVtbWFiamNmNCBxYXVwb2YyMmludHQwb25haGJ2amVmcTU0c0Bn&amp;ctz=Europe/Amsterdam" TargetMode="External"/><Relationship Id="rId19406" Type="http://schemas.openxmlformats.org/officeDocument/2006/relationships/hyperlink" Target="https://www.google.com/calendar/event?eid=M2EycnVvYzc3ZHY4NTRubmZ0ZmFxdGRvNG4genphZXJvY2FsLmxvbmRvbnNlbDFAbQ&amp;ctz=Europe/London" TargetMode="External"/><Relationship Id="rId26622" Type="http://schemas.openxmlformats.org/officeDocument/2006/relationships/hyperlink" Target="https://www.google.com/calendar/event?eid=MnJwaXFwZnBtbGFiMnEzNXNpZTcxbTJjdWkgcGFyaXMuc3RhcnR1cGV2ZW50bGlzdEBt&amp;ctz=Europe/Paris" TargetMode="External"/><Relationship Id="rId26" Type="http://schemas.openxmlformats.org/officeDocument/2006/relationships/hyperlink" Target="https://www.google.com/calendar/event?eid=NjEzNm5zaHN0aDluMG1oMWh1ZzN2djJwNjcgc2Vsb3BzZXUubXVuaWNoMUBt&amp;ctz=Europe/Berlin" TargetMode="External"/><Relationship Id="rId7363" Type="http://schemas.openxmlformats.org/officeDocument/2006/relationships/hyperlink" Target="https://www.google.com/calendar/event?eid=Xzc0cGo2YzlwNWtwM2dlOW02a29qNGRpMGM1bzZpYmprZDVtbWFiamNmNCB6enplcm9jYWwuZHVibGluc2VsMUBt&amp;ctz=Europe/Dublin" TargetMode="External"/><Relationship Id="rId10691" Type="http://schemas.openxmlformats.org/officeDocument/2006/relationships/hyperlink" Target="https://www.google.com/calendar/event?eid=NTdoa2dmM242azNnZmVsY2h1NjRqbDZrN2QgenphZXJvY2FsLnN0b2NraG9sbXNlbDFAbQ&amp;ctz=Europe/Stockholm" TargetMode="External"/><Relationship Id="rId24173" Type="http://schemas.openxmlformats.org/officeDocument/2006/relationships/hyperlink" Target="https://www.google.com/calendar/event?eid=Xzc0cGo2YzlwNWtwM2NlMWg2a3AzZWRhMGM1bzZpYmprZDVtbWFiamNmNCB6enplcm9jYWwuYmVybGluc2VsMUBt&amp;ctz=Europe/Berlin" TargetMode="External"/><Relationship Id="rId7016" Type="http://schemas.openxmlformats.org/officeDocument/2006/relationships/hyperlink" Target="https://www.google.com/calendar/event?eid=NmtlMzRoaHMxNHBib2RiZ3BwOTBrb2N2NHQgenphZXJvY2FsLmR1YmxpbnNlbDFAbQ&amp;ctz=Europe/Dublin" TargetMode="External"/><Relationship Id="rId10344" Type="http://schemas.openxmlformats.org/officeDocument/2006/relationships/hyperlink" Target="https://www.google.com/calendar/event?eid=Xzc0cGo2YzlwNWtwajRkOWw2Y3IzNmNxMGM1bzZpYmprZDVtbWFiamNmNCBxYXVwb2YyMmludHQwb25haGJ2amVmcTU0c0Bn&amp;ctz=Europe/Amsterdam" TargetMode="External"/><Relationship Id="rId27396" Type="http://schemas.openxmlformats.org/officeDocument/2006/relationships/hyperlink" Target="https://www.google.com/calendar/event?eid=NmZtMzVlZmc5a280ZWFsdHNjbGlybTU2bTQgenphZXJvY2FsLnBhcmlzc2VsMUBt&amp;ctz=Europe/Paris" TargetMode="External"/><Relationship Id="rId29845" Type="http://schemas.openxmlformats.org/officeDocument/2006/relationships/hyperlink" Target="https://www.google.com/calendar/event?eid=MTlpanFnZjJraHNtMzFtcnNoZ2sxbmIwbjcgenphZXJvY2FsLmNvcGVuaGFnZW5zZWwxQG0&amp;ctz=Europe/Copenhagen" TargetMode="External"/><Relationship Id="rId31042" Type="http://schemas.openxmlformats.org/officeDocument/2006/relationships/hyperlink" Target="https://www.google.com/calendar/event?eid=MjZhcXQxNDN1OWhpaW9lMXRpazRwMDA4dGQgenphZXJvY2FsLm1hZHJpZHNlbDFAbQ&amp;ctz=Europe/Madrid" TargetMode="External"/><Relationship Id="rId3973" Type="http://schemas.openxmlformats.org/officeDocument/2006/relationships/hyperlink" Target="https://www.google.com/calendar/event?eid=MGVvZ2MxdGY0aWQycmNqbmQ4MTNnMTQzbmogYmFyY2Vsb25hLnN0YXJ0dXBldmVudGxpc3RAbQ&amp;ctz=Europe/Madrid" TargetMode="External"/><Relationship Id="rId13567" Type="http://schemas.openxmlformats.org/officeDocument/2006/relationships/hyperlink" Target="https://www.google.com/calendar/event?eid=Xzc0cGo2YzlwNWtwajJkMWo2b3NqOGQyMGM1bzZpYmprZDVtbWFiamNmNCBvaWNscWhnbmYwODU5ZHF0dDdtbXZpNGIxc0Bn&amp;ctz=Europe/Lisbon" TargetMode="External"/><Relationship Id="rId20783" Type="http://schemas.openxmlformats.org/officeDocument/2006/relationships/hyperlink" Target="https://www.google.com/calendar/event?eid=NzZpMG5vZXZyOHEwaTJrb2RhZ2VzczJyMGUgenphZXJvY2FsLmJydXNzZWxzc2VsMUBt&amp;ctz=Europe/Brussels" TargetMode="External"/><Relationship Id="rId27049" Type="http://schemas.openxmlformats.org/officeDocument/2006/relationships/hyperlink" Target="https://www.google.com/calendar/event?eid=MXVqdnU5ajgwbm00bGUyZzlqcGpqYjk1MDIgenphZXJvY2FsLnBhcmlzc2VsMUBt&amp;ctz=Europe/Paris" TargetMode="External"/><Relationship Id="rId1177" Type="http://schemas.openxmlformats.org/officeDocument/2006/relationships/hyperlink" Target="https://www.google.com/calendar/event?eid=NDJiNW92b3ZrY3R1YjcyMGluNDRpaG0xMmsgenphZXJvY2FsLm11bmljaHNlbDFAbQ&amp;ctz=Europe/Berlin" TargetMode="External"/><Relationship Id="rId3626" Type="http://schemas.openxmlformats.org/officeDocument/2006/relationships/hyperlink" Target="https://www.google.com/calendar/event?eid=N3JvYzZxaDFwMWpmMzJnNXJpMDVxZ2VzODggenphZXJvY2FsLmJhcmNlbG9uYXNlbDFAbQ&amp;ctz=Europe/Madrid" TargetMode="External"/><Relationship Id="rId16040" Type="http://schemas.openxmlformats.org/officeDocument/2006/relationships/hyperlink" Target="https://www.google.com/calendar/event?eid=NXVwMmc1dmpydWxwbzRncWlkbGljZmFkMDcgenphZXJvY2FsLm9zbG9zZWwxQG0&amp;ctz=Europe/Oslo" TargetMode="External"/><Relationship Id="rId20436" Type="http://schemas.openxmlformats.org/officeDocument/2006/relationships/hyperlink" Target="https://www.google.com/calendar/event?eid=MmxkcWMxbTVwNG1kN2Z0NjFzN2d1OW5vZnYgenphZXJvY2FsLmxvbmRvbnNlbDFAbQ&amp;ctz=Europe/London" TargetMode="External"/><Relationship Id="rId6849" Type="http://schemas.openxmlformats.org/officeDocument/2006/relationships/hyperlink" Target="https://www.google.com/calendar/event?eid=NGt1ZjVoNW9yMGIyMXV1cjl2Z2xnamhoZzkgenphZXJvY2FsLmR1YmxpbnNlbDFAbQ&amp;ctz=Europe/Dublin" TargetMode="External"/><Relationship Id="rId12650" Type="http://schemas.openxmlformats.org/officeDocument/2006/relationships/hyperlink" Target="https://www.google.com/calendar/event?eid=NnRiYWUzMWwzNmJtdGRmMjZkMXBjcGdnMzkgenphZXJvY2FsLnN0b2NraG9sbXNlbDFAbQ&amp;ctz=Europe/Stockholm" TargetMode="External"/><Relationship Id="rId19263" Type="http://schemas.openxmlformats.org/officeDocument/2006/relationships/hyperlink" Target="https://www.google.com/calendar/event?eid=N285dDhtbnZubG00djFtY2NvbnZpMDk0a2wgenphZXJvY2FsLmxvbmRvbnNlbDFAbQ&amp;ctz=Europe/London" TargetMode="External"/><Relationship Id="rId23659" Type="http://schemas.openxmlformats.org/officeDocument/2006/relationships/hyperlink" Target="https://www.google.com/calendar/event?eid=Xzc0cGo2YzlwNWtwajRkOWw2Y3JqNGRhMGM1bzZpYmprZDVtbWFiamNmNCAzNGxyMGIwdGlyZHJhMW5wczdpOWtoOWU2OEBn&amp;ctz=Europe/London" TargetMode="External"/><Relationship Id="rId30875" Type="http://schemas.openxmlformats.org/officeDocument/2006/relationships/hyperlink" Target="https://www.google.com/calendar/event?eid=NzR2Y3E2MGRqc3ZlbmRsNjd2Y3V1ODdzaWcgenphZXJvY2FsLm1hZHJpZHNlbDFAbQ&amp;ctz=Europe/Madrid" TargetMode="External"/><Relationship Id="rId9322" Type="http://schemas.openxmlformats.org/officeDocument/2006/relationships/hyperlink" Target="https://www.google.com/calendar/event?eid=X2NscjZhcmprYnNwMzhkcGw2NG9qMmU5bzgxbW1hcGJrZWxvMnNvcmZkayBhbXN0ZXJkYW0uc3RhcnR1cGV2ZW50bGlzdEBt&amp;ctz=Europe/Amsterdam" TargetMode="External"/><Relationship Id="rId12303" Type="http://schemas.openxmlformats.org/officeDocument/2006/relationships/hyperlink" Target="https://www.google.com/calendar/event?eid=Xzc0cGo2YzlwNWtwajRjaG82OG8zMGMyMGM1bzZpYmprZDVtbWFiamNmNCBqaTFtOXNkbjcyN2J1djh2czM3NnM3a29xNEBn&amp;ctz=Europe/Stockholm" TargetMode="External"/><Relationship Id="rId26132" Type="http://schemas.openxmlformats.org/officeDocument/2006/relationships/hyperlink" Target="https://www.google.com/calendar/event?eid=Xzc0cGo2YzlwNWtwMzhlMWc2OHAzNmNhMGM1bzZpYmprZDVtbWFiamNmNCA5dG8waG42cjFiczBkNWs3bjAwZGs4ZWtwY0Bn&amp;ctz=Europe/Berlin" TargetMode="External"/><Relationship Id="rId30528" Type="http://schemas.openxmlformats.org/officeDocument/2006/relationships/hyperlink" Target="https://www.google.com/calendar/event?eid=NGcwYjBxZjg5ZGVvNGFkaXBsOWxsYzZsNm0gc2Vsb3BzZXUuY29wZW5oYWdlbjFAbQ&amp;ctz=Europe/Copenhagen" TargetMode="External"/><Relationship Id="rId15873" Type="http://schemas.openxmlformats.org/officeDocument/2006/relationships/hyperlink" Target="https://www.google.com/calendar/event?eid=Xzc0cGo2YzlwNWtwM2dlMWk2MG8zYWNxMGM1bzZpYmprZDVtbWFiamNmNCB6enplcm9jYWwub3Nsb3NlbDFAbQ&amp;ctz=Europe/Oslo" TargetMode="External"/><Relationship Id="rId29355" Type="http://schemas.openxmlformats.org/officeDocument/2006/relationships/hyperlink" Target="https://www.google.com/calendar/event?eid=Xzc0cGo2YzlwNWtwM2NlMWo2a3EzNmNhMGM1bzZpYmprZDVtbWFiamNmNCB6enplcm9jYWwuY29wZW5oYWdlbnNlbDFAbQ&amp;ctz=Europe/Copenhagen" TargetMode="External"/><Relationship Id="rId33001" Type="http://schemas.openxmlformats.org/officeDocument/2006/relationships/hyperlink" Target="https://www.google.com/calendar/event?eid=MjVldG01cWZyMmd2cXZic2lkZmttdWdoNHEgenphZXJvY2FsLmhhbWJ1cmdzZWwxQG0&amp;ctz=Europe/Berlin" TargetMode="External"/><Relationship Id="rId3483" Type="http://schemas.openxmlformats.org/officeDocument/2006/relationships/hyperlink" Target="https://www.google.com/calendar/event?eid=M2lmdnZwM2hwZ20yb203ZTUyOWhmMnZsZHQgenphZXJvY2FsLmJhcmNlbG9uYXNlbDFAbQ&amp;ctz=Europe/Madrid" TargetMode="External"/><Relationship Id="rId5932" Type="http://schemas.openxmlformats.org/officeDocument/2006/relationships/hyperlink" Target="https://www.google.com/calendar/event?eid=Xzc0cGo2YzlwNWtwajZjMWs2Y3AzYWRxMGM1bzZpYmprZDVtbWFiamNmNCBqOWV0dDZubmlma3UyMWhlM2Z0ZW1rdTc2a0Bn&amp;ctz=Europe/Zurich" TargetMode="External"/><Relationship Id="rId13077" Type="http://schemas.openxmlformats.org/officeDocument/2006/relationships/hyperlink" Target="https://www.google.com/calendar/event?eid=NGFzdDB1ZTFjZGE3bmpmcnU1ODVsamlqbHEgenphZXJvY2FsLmxpc2JvbnNlbDFAbQ&amp;ctz=Europe/Lisbon" TargetMode="External"/><Relationship Id="rId15526" Type="http://schemas.openxmlformats.org/officeDocument/2006/relationships/hyperlink" Target="https://www.google.com/calendar/event?eid=X2NscjZhcmprYnNwM2FjMXA2MHFqZWNocDgxbW1hcGJrZWxvMnNvcmZkayBvc2xvLnN0YXJ0dXBldmVudGxpc3RAbQ&amp;ctz=Europe/Oslo" TargetMode="External"/><Relationship Id="rId20293" Type="http://schemas.openxmlformats.org/officeDocument/2006/relationships/hyperlink" Target="https://www.google.com/calendar/event?eid=Xzc0cGo2YzlwNWtwajZkOWw2Y3IzMmNxMGM1bzZpYmprZDVtbWFiamNmNCA3OGFoN2ptcWEydTJ0dnAxZzFuOW44aThnZ0Bn&amp;ctz=Europe/London" TargetMode="External"/><Relationship Id="rId22742" Type="http://schemas.openxmlformats.org/officeDocument/2006/relationships/hyperlink" Target="https://www.google.com/calendar/event?eid=MzY0dnAzb2U4bXJ0MDZzaHM1cHBuNm9wOWwgenphZXJvY2FsLm1hbmNoZXN0ZXJzZWwxQG0&amp;ctz=Europe/London" TargetMode="External"/><Relationship Id="rId29008" Type="http://schemas.openxmlformats.org/officeDocument/2006/relationships/hyperlink" Target="https://www.google.com/calendar/event?eid=X2NscjZhcmprYnNwM2FjOWc2Z28zZ2U5aTgxbW1hcGJrZWxvMnNvcmZkayBjb3BlbmhhZ2VuLnN0YXJ0dXBldmVudGxpc3RAbQ&amp;ctz=Europe/Copenhagen" TargetMode="External"/><Relationship Id="rId3136" Type="http://schemas.openxmlformats.org/officeDocument/2006/relationships/hyperlink" Target="https://www.google.com/calendar/event?eid=Xzc0cGo2YzlwNWtwajZkcGk2a3IzNmNpMGM1bzZpYmprZDVtbWFiamNmNCBtZTZ2NXNybTd1dG1naXRyZHI2N3RlcXE3a0Bn&amp;ctz=Europe/Vienna" TargetMode="External"/><Relationship Id="rId18749" Type="http://schemas.openxmlformats.org/officeDocument/2006/relationships/hyperlink" Target="https://www.google.com/calendar/event?eid=NnN0bnUxYWgzN2dqNmRpb291b2FxZmw1anQgenphZXJvY2FsLmxvbmRvbnNlbDFAbQ&amp;ctz=Europe/London" TargetMode="External"/><Relationship Id="rId25965" Type="http://schemas.openxmlformats.org/officeDocument/2006/relationships/hyperlink" Target="https://www.google.com/calendar/event?eid=Xzc0cGo2YzlwNWtwajJkMWw3MHJqOGUyMGM1bzZpYmprZDVtbWFiamNmNCA5dG8waG42cjFiczBkNWs3bjAwZGs4ZWtwY0Bn&amp;ctz=Europe/Berlin" TargetMode="External"/><Relationship Id="rId8808" Type="http://schemas.openxmlformats.org/officeDocument/2006/relationships/hyperlink" Target="https://www.google.com/calendar/event?eid=N2IyYXBucG5hbWVmMmRhYTI0OWNsYTVmZWMgenphZXJvY2FsLmFtc3RlcmRhbXNlbDFAbQ&amp;ctz=Europe/Amsterdam" TargetMode="External"/><Relationship Id="rId25618" Type="http://schemas.openxmlformats.org/officeDocument/2006/relationships/hyperlink" Target="https://www.google.com/calendar/event?eid=Xzc0cGo2YzlwNWtwajBkMW02c29qMGVhMGM1bzZpYmprZDVtbWFiamNmNCA5dG8waG42cjFiczBkNWs3bjAwZGs4ZWtwY0Bn&amp;ctz=Europe/Berlin" TargetMode="External"/><Relationship Id="rId32834" Type="http://schemas.openxmlformats.org/officeDocument/2006/relationships/hyperlink" Target="https://www.google.com/calendar/event?eid=NGV2YjVwbWRmdm00MzJla2dkZ2xxbTVqY2cgenphZXJvY2FsLmhhbWJ1cmdzZWwxQG0&amp;ctz=Europe/Berlin" TargetMode="External"/><Relationship Id="rId6359" Type="http://schemas.openxmlformats.org/officeDocument/2006/relationships/hyperlink" Target="https://www.google.com/calendar/event?eid=N2JhNW5wZzkzdWZtNWY0MXRiaHV2cG1ua2sgc2Vsb3BzZXUuZHVibGluMUBt&amp;ctz=Europe/Dublin" TargetMode="External"/><Relationship Id="rId12160" Type="http://schemas.openxmlformats.org/officeDocument/2006/relationships/hyperlink" Target="https://www.google.com/calendar/event?eid=Mmc2OW5iM3FzdWlrOHNsZWNtdG5tNTczYTUgc3RvY2tob2xtLnN0YXJ0dXBldmVudGxpc3RAbQ&amp;ctz=Europe/Stockholm" TargetMode="External"/><Relationship Id="rId17832" Type="http://schemas.openxmlformats.org/officeDocument/2006/relationships/hyperlink" Target="https://www.google.com/calendar/event?eid=NTFyb21sdXVib2czc3B1YzZ0amkzam9uaTggenphZXJvY2FsLmxvbmRvbnNlbDFAbQ&amp;ctz=Europe/London" TargetMode="External"/><Relationship Id="rId23169" Type="http://schemas.openxmlformats.org/officeDocument/2006/relationships/hyperlink" Target="https://www.google.com/calendar/event?eid=NzA2OWxyZzUxbnU3aHR0YW85ajdhanZqNG4genphZXJvY2FsLm1hbmNoZXN0ZXJzZWwxQG0&amp;ctz=Europe/London" TargetMode="External"/><Relationship Id="rId30385" Type="http://schemas.openxmlformats.org/officeDocument/2006/relationships/hyperlink" Target="https://www.google.com/calendar/event?eid=Xzc0cGo2YzlwNWtwajJjOW42NHEzZWQyMGM1bzZpYmprZDVtbWFiamNmNCAwMm1za2hzdDk4b3F0ajhnYXZyY2E2dm5va0Bn&amp;ctz=Europe/Copenhagen" TargetMode="External"/><Relationship Id="rId2969" Type="http://schemas.openxmlformats.org/officeDocument/2006/relationships/hyperlink" Target="https://www.google.com/calendar/event?eid=Xzc0cGo2YzlwNWtwajZkcGk2NHAzNGNpMGM1bzZpYmprZDVtbWFiamNmNCBtZTZ2NXNybTd1dG1naXRyZHI2N3RlcXE3a0Bn&amp;ctz=Europe/Vienna" TargetMode="External"/><Relationship Id="rId15383" Type="http://schemas.openxmlformats.org/officeDocument/2006/relationships/hyperlink" Target="https://www.google.com/calendar/event?eid=MGJrM3QxNTd1NW1hbDFkdmp0NHVqNXAwZDIgenphZXJvY2FsLmZyYW5rZnVydHNlbDFAbQ&amp;ctz=Europe/Berlin" TargetMode="External"/><Relationship Id="rId24701" Type="http://schemas.openxmlformats.org/officeDocument/2006/relationships/hyperlink" Target="https://www.google.com/calendar/event?eid=NHQ2bTliMzlnODRnc2ZvMW4xNGhkdjRuamogenphZXJvY2FsLmJlcmxpbnNlbDFAbQ&amp;ctz=Europe/Berlin" TargetMode="External"/><Relationship Id="rId30038" Type="http://schemas.openxmlformats.org/officeDocument/2006/relationships/hyperlink" Target="https://www.google.com/calendar/event?eid=NWk2azQ5NjNrbjc5ZGJqN2RoazVwcmhlcmogenphZXJvY2FsLmNvcGVuaGFnZW5zZWwxQG0&amp;ctz=Europe/Copenhagen" TargetMode="External"/><Relationship Id="rId5442" Type="http://schemas.openxmlformats.org/officeDocument/2006/relationships/hyperlink" Target="https://www.google.com/calendar/event?eid=MmtmMzdmbHNiZmp0a2VyN3QydXVnaHFibzggenphZXJvY2FsLnp1cmljaHNlbDFAbQ&amp;ctz=Europe/Zurich" TargetMode="External"/><Relationship Id="rId15036" Type="http://schemas.openxmlformats.org/officeDocument/2006/relationships/hyperlink" Target="https://www.google.com/calendar/event?eid=MXNsY2NxZTNvbGY4N2dxczN1NGh2NjZpazkgenphZXJvY2FsLmZyYW5rZnVydHNlbDFAbQ&amp;ctz=Europe/Berlin" TargetMode="External"/><Relationship Id="rId22252" Type="http://schemas.openxmlformats.org/officeDocument/2006/relationships/hyperlink" Target="https://www.google.com/calendar/event?eid=Xzc0cGo2YzlwNWtwajBlMWk2b3BqMGNhMGM1bzZpYmprZDVtbWFiamNmNCAzNGxyMGIwdGlyZHJhMW5wczdpOWtoOWU2OEBn&amp;ctz=Europe/London" TargetMode="External"/><Relationship Id="rId8665" Type="http://schemas.openxmlformats.org/officeDocument/2006/relationships/hyperlink" Target="https://www.google.com/calendar/event?eid=NHU2c3M1bW9ybGQwcjA5MWtmcjUwZzQwZzYgenphZXJvY2FsLmFtc3RlcmRhbXNlbDFAbQ&amp;ctz=Europe/Amsterdam" TargetMode="External"/><Relationship Id="rId11993" Type="http://schemas.openxmlformats.org/officeDocument/2006/relationships/hyperlink" Target="https://www.google.com/calendar/event?eid=X2NscjZhcmprYnNwM2FjOW02c3BqaWMxbDgxbW1hcGJrZWxvMnNvcmZkayBzdG9ja2hvbG0uc3RhcnR1cGV2ZW50bGlzdEBt&amp;ctz=Europe/Stockholm" TargetMode="External"/><Relationship Id="rId18259" Type="http://schemas.openxmlformats.org/officeDocument/2006/relationships/hyperlink" Target="https://www.google.com/calendar/event?eid=MTV0bTZpcjRoaTJ0NWl1cTk2bzRvNmRxNXEgenphZXJvY2FsLmxvbmRvbnNlbDFAbQ&amp;ctz=Europe/London" TargetMode="External"/><Relationship Id="rId25475" Type="http://schemas.openxmlformats.org/officeDocument/2006/relationships/hyperlink" Target="https://www.google.com/calendar/event?eid=MTM2bW5lazEwNGd0dmkzbWUyMmlkMDZ1ZDkgenphZXJvY2FsLmJlcmxpbnNlbDFAbQ&amp;ctz=Europe/Berlin" TargetMode="External"/><Relationship Id="rId27924" Type="http://schemas.openxmlformats.org/officeDocument/2006/relationships/hyperlink" Target="https://www.google.com/calendar/event?eid=M2V1anAzZDJ0a29yNmo5amhhYW43Nmo3ZzkgenphZXJvY2FsLnBhcmlzc2VsMUBt&amp;ctz=Europe/Paris" TargetMode="External"/><Relationship Id="rId32691" Type="http://schemas.openxmlformats.org/officeDocument/2006/relationships/hyperlink" Target="https://www.google.com/calendar/event?eid=Xzc0cGo2YzlwNWtwajBkMW02c3AzOGVhMGM1bzZpYmprZDVtbWFiamNmNCBtczZydnBkMTdiYW91cmJiZDFzZGhhNGM5MEBn&amp;ctz=Europe/Berlin" TargetMode="External"/><Relationship Id="rId8318" Type="http://schemas.openxmlformats.org/officeDocument/2006/relationships/hyperlink" Target="https://www.google.com/calendar/event?eid=MG5jOHBpb25kanRwNjFxcnExazRjcjcwdmcgenphZXJvY2FsLmFtc3RlcmRhbXNlbDFAbQ&amp;ctz=Europe/Amsterdam" TargetMode="External"/><Relationship Id="rId11646" Type="http://schemas.openxmlformats.org/officeDocument/2006/relationships/hyperlink" Target="https://www.google.com/calendar/event?eid=Xzc0cGo2YzlwNWtwMzhkcGg2c3JqNmMyMGM1bzZpYmprZDVtbWFiamNmNCB6enplcm9jYWwuc3RvY2tob2xtc2VsMUBt&amp;ctz=Europe/Stockholm" TargetMode="External"/><Relationship Id="rId25128" Type="http://schemas.openxmlformats.org/officeDocument/2006/relationships/hyperlink" Target="https://www.google.com/calendar/event?eid=NXE5b3Y3cjRlbjA3b21wYjFjbGFscG9uYWkgenphZXJvY2FsLmJlcmxpbnNlbDFAbQ&amp;ctz=Europe/Berlin" TargetMode="External"/><Relationship Id="rId32344" Type="http://schemas.openxmlformats.org/officeDocument/2006/relationships/hyperlink" Target="https://www.google.com/calendar/event?eid=NzNpNW82amRoZDZlZjBnaTRta2pmb2tkYzYgenphZXJvY2FsLmx1eGVtYm91cmdzZWwxQG0&amp;ctz=Europe/Luxembourg" TargetMode="External"/><Relationship Id="rId1705" Type="http://schemas.openxmlformats.org/officeDocument/2006/relationships/hyperlink" Target="https://www.google.com/calendar/event?eid=Xzc0cGo2YzlwNWtwajZkcGc2b3FqZ2NpMGM1bzZpYmprZDVtbWFiamNmNCBxOHByb2dnaGQ2dDZlbjNrMDRyb29ncjkwMEBn&amp;ctz=Europe/Berlin" TargetMode="External"/><Relationship Id="rId14869" Type="http://schemas.openxmlformats.org/officeDocument/2006/relationships/hyperlink" Target="https://www.google.com/calendar/event?eid=NDA2bGdjc2JnMWJmdnQxNDZkOWN1ZnFrczggenphZXJvY2FsLmZyYW5rZnVydHNlbDFAbQ&amp;ctz=Europe/Berlin" TargetMode="External"/><Relationship Id="rId28698" Type="http://schemas.openxmlformats.org/officeDocument/2006/relationships/hyperlink" Target="https://www.google.com/calendar/event?eid=Xzc0cGo2YzlwNWtwajZkcGs2NG8zMmRpMGM1bzZpYmprZDVtbWFiamNmNCB0cWNqdmVsdWhuOXE3bjZua2dpdXYzYXY1a0Bn&amp;ctz=Europe/Paris" TargetMode="External"/><Relationship Id="rId4928" Type="http://schemas.openxmlformats.org/officeDocument/2006/relationships/hyperlink" Target="https://www.google.com/calendar/event?eid=Xzc0cGo2YzlwNWtwM2NlMWk2NHJqNGNpMGM1bzZpYmprZDVtbWFiamNmNCB6enplcm9jYWwuenVyaWNoc2VsMUBt&amp;ctz=Europe/Zurich" TargetMode="External"/><Relationship Id="rId17342" Type="http://schemas.openxmlformats.org/officeDocument/2006/relationships/hyperlink" Target="https://www.google.com/calendar/event?eid=Xzc0cGo2YzlwNWtwMzhkcGk2Z29qYWQyMGM1bzZpYmprZDVtbWFiamNmNCB6enplcm9jYWwubG9uZG9uc2VsMUBt&amp;ctz=Europe/London" TargetMode="External"/><Relationship Id="rId21738" Type="http://schemas.openxmlformats.org/officeDocument/2006/relationships/hyperlink" Target="https://www.google.com/calendar/event?eid=Xzc0cGo2YzlwNWtwM2djcGo2Y3JqY2VhMGM1bzZpYmprZDVtbWFiamNmNCB6enplcm9jYWwuYnJ1c3NlbHNzZWwxQG0&amp;ctz=Europe/Brussels" TargetMode="External"/><Relationship Id="rId798" Type="http://schemas.openxmlformats.org/officeDocument/2006/relationships/hyperlink" Target="https://www.google.com/calendar/event?eid=MHQ2bDY1NmNmNjQ4dTdoMzYydHNjOTE2YzEgenphZXJvY2FsLm11bmljaHNlbDFAbQ&amp;ctz=Europe/Berlin" TargetMode="External"/><Relationship Id="rId2479" Type="http://schemas.openxmlformats.org/officeDocument/2006/relationships/hyperlink" Target="https://www.google.com/calendar/event?eid=Xzc0cGo2YzlwNWtwM2dlOW03MHFqaWRpMGM1bzZpYmprZDVtbWFiamNmNCB6enplcm9jYWwudmllbm5hc2VsMUBt&amp;ctz=Europe/Vienna" TargetMode="External"/><Relationship Id="rId7401" Type="http://schemas.openxmlformats.org/officeDocument/2006/relationships/hyperlink" Target="https://www.google.com/calendar/event?eid=X2NscjZhcmprYnNwM2FkMXA2a3FqMmNwbDgxbW1hcGJrZWxvMnNvcmZkayBkdWJsaW4uc3RhcnR1cGV2ZW50bGlzdEBt&amp;ctz=Europe/Dublin" TargetMode="External"/><Relationship Id="rId24211" Type="http://schemas.openxmlformats.org/officeDocument/2006/relationships/hyperlink" Target="https://www.google.com/calendar/event?eid=Xzc0cGo2YzlwNWtwM2NlMWg2a3BqMmVhMGM1bzZpYmprZDVtbWFiamNmNCB6enplcm9jYWwuYmVybGluc2VsMUBt&amp;ctz=Europe/Berlin" TargetMode="External"/><Relationship Id="rId27781" Type="http://schemas.openxmlformats.org/officeDocument/2006/relationships/hyperlink" Target="https://www.google.com/calendar/event?eid=N3BuNGpnYzJhb3FpbjFpZW4zbTVsMWRpaTYgenphZXJvY2FsLnBhcmlzc2VsMUBt&amp;ctz=Europe/Paris" TargetMode="External"/><Relationship Id="rId13952" Type="http://schemas.openxmlformats.org/officeDocument/2006/relationships/hyperlink" Target="https://www.google.com/calendar/event?eid=MTc5cmw1dm50N2hkbGE5ZTdxaW82c2k2aGogc2Vsb3BzeHMudGVsYXZpdjFAbQ&amp;ctz=Asia/Jerusalem" TargetMode="External"/><Relationship Id="rId27434" Type="http://schemas.openxmlformats.org/officeDocument/2006/relationships/hyperlink" Target="https://www.google.com/calendar/event?eid=MDMwMDdzYnZjN2k1ZWc4bmo1YzEwbGhvcDMgenphZXJvY2FsLnBhcmlzc2VsMUBt&amp;ctz=Europe/Paris" TargetMode="External"/><Relationship Id="rId1562" Type="http://schemas.openxmlformats.org/officeDocument/2006/relationships/hyperlink" Target="https://www.google.com/calendar/event?eid=Xzc0cGo2YzlwNWtwajZkOW42b3NqZWRhMGM1bzZpYmprZDVtbWFiamNmNCBxOHByb2dnaGQ2dDZlbjNrMDRyb29ncjkwMEBn&amp;ctz=Europe/Berlin" TargetMode="External"/><Relationship Id="rId8175" Type="http://schemas.openxmlformats.org/officeDocument/2006/relationships/hyperlink" Target="https://www.google.com/calendar/event?eid=NWhyNnRhb3NqNmg5ZWM5dmt1MTczbHQ4cXUgenphZXJvY2FsLmFtc3RlcmRhbXNlbDFAbQ&amp;ctz=Europe/Amsterdam" TargetMode="External"/><Relationship Id="rId11156" Type="http://schemas.openxmlformats.org/officeDocument/2006/relationships/hyperlink" Target="https://www.google.com/calendar/event?eid=NTY3MnBrbHRic2Y4bmVia3IwZWY3azdiZWcgenphZXJvY2FsLnN0b2NraG9sbXNlbDFAbQ&amp;ctz=Europe/Stockholm" TargetMode="External"/><Relationship Id="rId13605" Type="http://schemas.openxmlformats.org/officeDocument/2006/relationships/hyperlink" Target="https://www.google.com/calendar/event?eid=Xzc0cGo2YzlwNWtwajJkMWo2b3NqNmMyMGM1bzZpYmprZDVtbWFiamNmNCBvaWNscWhnbmYwODU5ZHF0dDdtbXZpNGIxc0Bn&amp;ctz=Europe/Lisbon" TargetMode="External"/><Relationship Id="rId20821" Type="http://schemas.openxmlformats.org/officeDocument/2006/relationships/hyperlink" Target="https://www.google.com/calendar/event?eid=N2FiMHRkbmV2cjNibGY5OGppYml0amliNzIgenphZXJvY2FsLmJydXNzZWxzc2VsMUBt&amp;ctz=Europe/Brussels" TargetMode="External"/><Relationship Id="rId1215" Type="http://schemas.openxmlformats.org/officeDocument/2006/relationships/hyperlink" Target="https://www.google.com/calendar/event?eid=NmViNzQyZHVvanQ3MXJvYnZhbG5lZHFmaDQgenphZXJvY2FsLm11bmljaHNlbDFAbQ&amp;ctz=Europe/Berlin" TargetMode="External"/><Relationship Id="rId16828" Type="http://schemas.openxmlformats.org/officeDocument/2006/relationships/hyperlink" Target="https://www.google.com/calendar/event?eid=M2xrdDRzcmJrc29zcnE0MGlkZ3Zoa2ZhOG4gbG9uZG9uLnN0YXJ0dXBldmVudGxpc3RAbQ&amp;ctz=Europe/London" TargetMode="External"/><Relationship Id="rId4785" Type="http://schemas.openxmlformats.org/officeDocument/2006/relationships/hyperlink" Target="https://www.google.com/calendar/event?eid=Xzc0cGo2YzlwNWtwajBlMWo2MHIzZWNpMGM1bzZpYmprZDVtbWFiamNmNCBqOWV0dDZubmlma3UyMWhlM2Z0ZW1rdTc2a0Bn&amp;ctz=Europe/Zurich" TargetMode="External"/><Relationship Id="rId14379" Type="http://schemas.openxmlformats.org/officeDocument/2006/relationships/hyperlink" Target="https://www.google.com/calendar/event?eid=Xzc0cGo2YzlwNWtwM2FjMWc2a3FqY2RxMGM1bzZpYmprZDVtbWFiamNmNCB6enplcm9jYWwuZnJhbmtmdXJ0c2VsMUBt&amp;ctz=Europe/Berlin" TargetMode="External"/><Relationship Id="rId19301" Type="http://schemas.openxmlformats.org/officeDocument/2006/relationships/hyperlink" Target="https://www.google.com/calendar/event?eid=NHZkZWxqMm1paWNoZjYwcHYyZzkwb2IxMTAgenphZXJvY2FsLmxvbmRvbnNlbDFAbQ&amp;ctz=Europe/London" TargetMode="External"/><Relationship Id="rId21595" Type="http://schemas.openxmlformats.org/officeDocument/2006/relationships/hyperlink" Target="https://www.google.com/calendar/event?eid=Xzc0cGo2YzlwNWtwM2FjMW43MHIzaWUyMGM1bzZpYmprZDVtbWFiamNmNCB6enplcm9jYWwuYnJ1c3NlbHNzZWwxQG0&amp;ctz=Europe/Brussels" TargetMode="External"/><Relationship Id="rId30913" Type="http://schemas.openxmlformats.org/officeDocument/2006/relationships/hyperlink" Target="https://www.google.com/calendar/event?eid=MDc5Z25oaWY1NTllZ3JyNzE5cWJwOWQ2Z3MgenphZXJvY2FsLm1hZHJpZHNlbDFAbQ&amp;ctz=Europe/Madrid" TargetMode="External"/><Relationship Id="rId4438" Type="http://schemas.openxmlformats.org/officeDocument/2006/relationships/hyperlink" Target="https://www.google.com/calendar/event?eid=NG10N204Z2pqM3R2ZTQyMG9jbDVkazlzYXIgc2Vsb3BzZXUuYmFyY2Vsb25hMUBt&amp;ctz=Europe/Madrid" TargetMode="External"/><Relationship Id="rId10989" Type="http://schemas.openxmlformats.org/officeDocument/2006/relationships/hyperlink" Target="https://www.google.com/calendar/event?eid=MTg5NWlmZW51MDlzY291cmt2dTQyZ3NobXIgenphZXJvY2FsLnN0b2NraG9sbXNlbDFAbQ&amp;ctz=Europe/Stockholm" TargetMode="External"/><Relationship Id="rId15911" Type="http://schemas.openxmlformats.org/officeDocument/2006/relationships/hyperlink" Target="https://www.google.com/calendar/event?eid=Xzc0cGo2YzlwNWtwM2dlOWs3MHIzMmNhMGM1bzZpYmprZDVtbWFiamNmNCB6enplcm9jYWwub3Nsb3NlbDFAbQ&amp;ctz=Europe/Oslo" TargetMode="External"/><Relationship Id="rId21248" Type="http://schemas.openxmlformats.org/officeDocument/2006/relationships/hyperlink" Target="https://www.google.com/calendar/event?eid=NnBub29iODJzdXJxcW03MmwzNDRjYWx0bjIgenphZXJvY2FsLmJydXNzZWxzc2VsMUBt&amp;ctz=Europe/Brussels" TargetMode="External"/><Relationship Id="rId29740" Type="http://schemas.openxmlformats.org/officeDocument/2006/relationships/hyperlink" Target="https://www.google.com/calendar/event?eid=NnJucmVsYXZhbm50dGRzMDU0anZua2N1ZDIgenphZXJvY2FsLmNvcGVuaGFnZW5zZWwxQG0&amp;ctz=Europe/Copenhagen" TargetMode="External"/><Relationship Id="rId13462" Type="http://schemas.openxmlformats.org/officeDocument/2006/relationships/hyperlink" Target="https://www.google.com/calendar/event?eid=MDh2ajE1djVxZXZvYW9qaWtqZzliZXQ4N2sgbGlzYm9uLnN0YXJ0dXBldmVudGxpc3RAbQ&amp;ctz=Europe/Lisbon" TargetMode="External"/><Relationship Id="rId27291" Type="http://schemas.openxmlformats.org/officeDocument/2006/relationships/hyperlink" Target="https://www.google.com/calendar/event?eid=MWgyZ2ZsODhoM2YzN2QyOWdta2dtaHU2dWYgenphZXJvY2FsLnBhcmlzc2VsMUBt&amp;ctz=Europe/Paris" TargetMode="External"/><Relationship Id="rId31687" Type="http://schemas.openxmlformats.org/officeDocument/2006/relationships/hyperlink" Target="https://www.google.com/calendar/event?eid=Xzc0cGo2YzlwNWtwajBkMWw3NHFqNmQyMGM1bzZpYmprZDVtbWFiamNmNCB6enplcm9jYWwubWFkcmlkc2VsMUBt&amp;ctz=Europe/Madrid" TargetMode="External"/><Relationship Id="rId3521" Type="http://schemas.openxmlformats.org/officeDocument/2006/relationships/hyperlink" Target="https://www.google.com/calendar/event?eid=NDlsYm82djVsN2lqY29qb2s1a2k4ajEyanUgenphZXJvY2FsLmJhcmNlbG9uYXNlbDFAbQ&amp;ctz=Europe/Madrid" TargetMode="External"/><Relationship Id="rId13115" Type="http://schemas.openxmlformats.org/officeDocument/2006/relationships/hyperlink" Target="https://www.google.com/calendar/event?eid=M3VoaDZqajg3OWVrZDZtc2FrMGkzYWk4OWMgenphZXJvY2FsLmxpc2JvbnNlbDFAbQ&amp;ctz=Europe/Lisbon" TargetMode="External"/><Relationship Id="rId16685" Type="http://schemas.openxmlformats.org/officeDocument/2006/relationships/hyperlink" Target="https://www.google.com/calendar/event?eid=NHZsMW8zMm9tODU4ZGowOWVqcTg1MzVwZG0genphZXJvY2FsLm9zbG9zZWwxQG0&amp;ctz=Europe/Oslo" TargetMode="External"/><Relationship Id="rId20331" Type="http://schemas.openxmlformats.org/officeDocument/2006/relationships/hyperlink" Target="https://www.google.com/calendar/event?eid=Xzc0cGo2YzlwNWtwajZkOWw2Y3IzYWRpMGM1bzZpYmprZDVtbWFiamNmNCA3OGFoN2ptcWEydTJ0dnAxZzFuOW44aThnZ0Bn&amp;ctz=Europe/London" TargetMode="External"/><Relationship Id="rId1072" Type="http://schemas.openxmlformats.org/officeDocument/2006/relationships/hyperlink" Target="https://www.google.com/calendar/event?eid=NWoxbTNiMGF1OHRjczNiOGk0OWk0Z2tkODUgc2Vsb3BzZXUubXVuaWNoMUBt&amp;ctz=Europe/Berlin" TargetMode="External"/><Relationship Id="rId6744" Type="http://schemas.openxmlformats.org/officeDocument/2006/relationships/hyperlink" Target="https://www.google.com/calendar/event?eid=Nzg4ZDg4cjgzZ25jOXBmZGw4djNzOTFyYjIgenphZXJvY2FsLmR1YmxpbnNlbDFAbQ&amp;ctz=Europe/Dublin" TargetMode="External"/><Relationship Id="rId16338" Type="http://schemas.openxmlformats.org/officeDocument/2006/relationships/hyperlink" Target="https://www.google.com/calendar/event?eid=NTFnbjR1NDVwbTVrczRoNHA5c29lZ29qYWggenphZXJvY2FsLm9zbG9zZWwxQG0&amp;ctz=Europe/Oslo" TargetMode="External"/><Relationship Id="rId23554" Type="http://schemas.openxmlformats.org/officeDocument/2006/relationships/hyperlink" Target="https://www.google.com/calendar/event?eid=M2xlcGxwZzBjaDg5dHFyZ3ByZ2ZkNThidTkgenphZXJvY2FsLm1hbmNoZXN0ZXJzZWwxQG0&amp;ctz=Europe/London" TargetMode="External"/><Relationship Id="rId30770" Type="http://schemas.openxmlformats.org/officeDocument/2006/relationships/hyperlink" Target="https://www.google.com/calendar/event?eid=MTd1dTV0MjA3bTE3dTY4aGs0NHBzM2Y3NGMgbWFkcmlkLnN0YXJ0dXBldmVudGxpc3RAbQ&amp;ctz=Europe/Madrid" TargetMode="External"/><Relationship Id="rId4295" Type="http://schemas.openxmlformats.org/officeDocument/2006/relationships/hyperlink" Target="https://www.google.com/calendar/event?eid=Xzc0cGo2YzlwNWtwM2djcGs2OHAzMGQyMGM1bzZpYmprZDVtbWFiamNmNCB6enplcm9jYWwuYmFyY2Vsb25hc2VsMUBt&amp;ctz=Europe/Madrid" TargetMode="External"/><Relationship Id="rId23207" Type="http://schemas.openxmlformats.org/officeDocument/2006/relationships/hyperlink" Target="https://www.google.com/calendar/event?eid=MzcyM3Bmb24xdWRxbjloZ2NxcnFqbmVkNWEgenphZXJvY2FsLm1hbmNoZXN0ZXJzZWwxQG0&amp;ctz=Europe/London" TargetMode="External"/><Relationship Id="rId30423" Type="http://schemas.openxmlformats.org/officeDocument/2006/relationships/hyperlink" Target="https://www.google.com/calendar/event?eid=Xzc0cGo2YzlwNWtwajRkOWw2c3BqaWRxMGM1bzZpYmprZDVtbWFiamNmNCAwMm1za2hzdDk4b3F0ajhnYXZyY2E2dm5va0Bn&amp;ctz=Europe/Copenhagen" TargetMode="External"/><Relationship Id="rId9967" Type="http://schemas.openxmlformats.org/officeDocument/2006/relationships/hyperlink" Target="https://www.google.com/calendar/event?eid=NGs2b25hMDUxdG1tdjhlZGNtbjZpaXRrcXIgenphZXJvY2FsLmFtc3RlcmRhbXNlbDFAbQ&amp;ctz=Europe/Amsterdam" TargetMode="External"/><Relationship Id="rId12948" Type="http://schemas.openxmlformats.org/officeDocument/2006/relationships/hyperlink" Target="https://www.google.com/calendar/event?eid=Xzc0cGo2YzlwNWtwajBkMWw3NHFqZ2NhMGM1bzZpYmprZDVtbWFiamNmNCB6enplcm9jYWwubGlzYm9uc2VsMUBt&amp;ctz=Europe/Lisbon" TargetMode="External"/><Relationship Id="rId26777" Type="http://schemas.openxmlformats.org/officeDocument/2006/relationships/hyperlink" Target="https://www.google.com/calendar/event?eid=MnJla3NmazNzM2JxajVidDNhM2tjdGE5bXYgenphZXJvY2FsLnBhcmlzc2VsMUBt&amp;ctz=Europe/Paris" TargetMode="External"/><Relationship Id="rId10499" Type="http://schemas.openxmlformats.org/officeDocument/2006/relationships/hyperlink" Target="https://www.google.com/calendar/event?eid=Xzc0cGo2YzlwNWtwM2dlOWc3NHNqZ2NpMGM1bzZpYmprZDVtbWFiamNmNCBqaTFtOXNkbjcyN2J1djh2czM3NnM3a29xNEBn&amp;ctz=Europe/Stockholm" TargetMode="External"/><Relationship Id="rId15421" Type="http://schemas.openxmlformats.org/officeDocument/2006/relationships/hyperlink" Target="https://www.google.com/calendar/event?eid=MDdxYnB2MWQ1NWIwaWVmYzVtajNva240bmIgenphZXJvY2FsLmZyYW5rZnVydHNlbDFAbQ&amp;ctz=Europe/Berlin" TargetMode="External"/><Relationship Id="rId18991" Type="http://schemas.openxmlformats.org/officeDocument/2006/relationships/hyperlink" Target="https://www.google.com/calendar/event?eid=MXMzNzJucGRodDI0b2k2MmU3cGM4bzQxMzIgenphZXJvY2FsLmxvbmRvbnNlbDFAbQ&amp;ctz=Europe/London" TargetMode="External"/><Relationship Id="rId29250" Type="http://schemas.openxmlformats.org/officeDocument/2006/relationships/hyperlink" Target="https://www.google.com/calendar/event?eid=MW92bDNmcms4MTlmMTI5bWo3Y21nOTVidGggY29wZW5oYWdlbi5zdGFydHVwZXZlbnRsaXN0QG0&amp;ctz=Europe/Copenhagen" TargetMode="External"/><Relationship Id="rId31197" Type="http://schemas.openxmlformats.org/officeDocument/2006/relationships/hyperlink" Target="https://www.google.com/calendar/event?eid=NmRpb2U4aDgzMDZvYzBpNzI1bzk4MWI3ZTggenphZXJvY2FsLm1hZHJpZHNlbDFAbQ&amp;ctz=Europe/Madrid" TargetMode="External"/><Relationship Id="rId18644" Type="http://schemas.openxmlformats.org/officeDocument/2006/relationships/hyperlink" Target="https://www.google.com/calendar/event?eid=NnE5YjBxMDU3bDUzYWp1cXYzMzhncDg0MW4genphZXJvY2FsLmxvbmRvbnNlbDFAbQ&amp;ctz=Europe/London" TargetMode="External"/><Relationship Id="rId25860" Type="http://schemas.openxmlformats.org/officeDocument/2006/relationships/hyperlink" Target="https://www.google.com/calendar/event?eid=N3JjMDdudXBxcTE2YXFrOGs4YXJvcWtrbmkgenphZXJvY2FsLmJlcmxpbnNlbDFAbQ&amp;ctz=Europe/Berlin" TargetMode="External"/><Relationship Id="rId3031" Type="http://schemas.openxmlformats.org/officeDocument/2006/relationships/hyperlink" Target="https://www.google.com/calendar/event?eid=Xzc0cGo2YzlwNWtwajZkcGk2NHAzaWNxMGM1bzZpYmprZDVtbWFiamNmNCBtZTZ2NXNybTd1dG1naXRyZHI2N3RlcXE3a0Bn&amp;ctz=Europe/Vienna" TargetMode="External"/><Relationship Id="rId8703" Type="http://schemas.openxmlformats.org/officeDocument/2006/relationships/hyperlink" Target="https://www.google.com/calendar/event?eid=N3J2ZHZlMWNqZnZvbnNqM3Q3NGlwMWZjamwgenphZXJvY2FsLmFtc3RlcmRhbXNlbDFAbQ&amp;ctz=Europe/Amsterdam" TargetMode="External"/><Relationship Id="rId16195" Type="http://schemas.openxmlformats.org/officeDocument/2006/relationships/hyperlink" Target="https://www.google.com/calendar/event?eid=MzlrYThvdmUwNG4xbjJqZzNvMW9maDl2aDcgenphZXJvY2FsLm9zbG9zZWwxQG0&amp;ctz=Europe/Oslo" TargetMode="External"/><Relationship Id="rId25513" Type="http://schemas.openxmlformats.org/officeDocument/2006/relationships/hyperlink" Target="https://www.google.com/calendar/event?eid=N2RvNzBlbWNmbG4zcmNsOGFwZDY1MDRnZnIgenphZXJvY2FsLmJlcmxpbnNlbDFAbQ&amp;ctz=Europe/Berlin" TargetMode="External"/><Relationship Id="rId6254" Type="http://schemas.openxmlformats.org/officeDocument/2006/relationships/hyperlink" Target="https://www.google.com/calendar/event?eid=NmlsN21sYXJyMXZjOXEzMTNmYTJ1cjVsM2ogc2Vsb3BzZXUuenVyaWNoMUBt&amp;ctz=Europe/Zurich" TargetMode="External"/><Relationship Id="rId23064" Type="http://schemas.openxmlformats.org/officeDocument/2006/relationships/hyperlink" Target="https://www.google.com/calendar/event?eid=NTM1NmliaDc2bzJ2N2VnYWo4dmN1N2xrcjMgenphZXJvY2FsLm1hbmNoZXN0ZXJzZWwxQG0&amp;ctz=Europe/London" TargetMode="External"/><Relationship Id="rId30280" Type="http://schemas.openxmlformats.org/officeDocument/2006/relationships/hyperlink" Target="https://www.google.com/calendar/event?eid=M3FzYTJvNDhjaDNlcG5iaWZpdGJvdHJvZmMgenphZXJvY2FsLmNvcGVuaGFnZW5zZWwxQG0&amp;ctz=Europe/Copenhagen" TargetMode="External"/><Relationship Id="rId9477" Type="http://schemas.openxmlformats.org/officeDocument/2006/relationships/hyperlink" Target="https://www.google.com/calendar/event?eid=X2NscjZhcmprYnNwM2FkMWg2c29qYWUxbDgxbW1hcGJrZWxvMnNvcmZkayBhbXN0ZXJkYW0uc3RhcnR1cGV2ZW50bGlzdEBt&amp;ctz=Europe/Amsterdam" TargetMode="External"/><Relationship Id="rId14907" Type="http://schemas.openxmlformats.org/officeDocument/2006/relationships/hyperlink" Target="https://www.google.com/calendar/event?eid=MnZ0MHVpaWdvb3E1a3BhYTFoN2tkdjdtNmogenphZXJvY2FsLmZyYW5rZnVydHNlbDFAbQ&amp;ctz=Europe/Berlin" TargetMode="External"/><Relationship Id="rId26287" Type="http://schemas.openxmlformats.org/officeDocument/2006/relationships/hyperlink" Target="https://www.google.com/calendar/event?eid=Xzc0cGo2YzlwNWtwajBkMW02c29qY2NhMGM1bzZpYmprZDVtbWFiamNmNCBrZ3A2bjBnZDA5YmMyODFkOTFpa2Q5azJjOEBn&amp;ctz=Europe/Paris" TargetMode="External"/><Relationship Id="rId28736" Type="http://schemas.openxmlformats.org/officeDocument/2006/relationships/hyperlink" Target="https://www.google.com/calendar/event?eid=Xzc0cGo2YzlwNWtwajZkcGs2NG8zY2MyMGM1bzZpYmprZDVtbWFiamNmNCB0cWNqdmVsdWhuOXE3bjZua2dpdXYzYXY1a0Bn&amp;ctz=Europe/Paris" TargetMode="External"/><Relationship Id="rId2864" Type="http://schemas.openxmlformats.org/officeDocument/2006/relationships/hyperlink" Target="https://www.google.com/calendar/event?eid=Xzc0cGo2YzlwNWtwajJkMWw2a3EzNGNxMGM1bzZpYmprZDVtbWFiamNmNCBtZTZ2NXNybTd1dG1naXRyZHI2N3RlcXE3a0Bn&amp;ctz=Europe/Vienna" TargetMode="External"/><Relationship Id="rId12458" Type="http://schemas.openxmlformats.org/officeDocument/2006/relationships/hyperlink" Target="https://www.google.com/calendar/event?eid=Xzc0cGo2YzlwNWtwajZkOWc2b3BqMmQyMGM1bzZpYmprZDVtbWFiamNmNCBqaTFtOXNkbjcyN2J1djh2czM3NnM3a29xNEBn&amp;ctz=Europe/Stockholm" TargetMode="External"/><Relationship Id="rId33156" Type="http://schemas.openxmlformats.org/officeDocument/2006/relationships/hyperlink" Target="https://www.google.com/calendar/event?eid=MGcyZTBrMGs5YXJldWltdTVqMWswZ3Q5YTAgenphZXJvY2FsLmhhbWJ1cmdzZWwxQG0&amp;ctz=Europe/Berlin" TargetMode="External"/><Relationship Id="rId836" Type="http://schemas.openxmlformats.org/officeDocument/2006/relationships/hyperlink" Target="https://www.google.com/calendar/event?eid=MnNhcjgydjV2aGJ1OXNsdm90c2s3bjRxdnQgenphZXJvY2FsLm11bmljaHNlbDFAbQ&amp;ctz=Europe/Berlin" TargetMode="External"/><Relationship Id="rId2517" Type="http://schemas.openxmlformats.org/officeDocument/2006/relationships/hyperlink" Target="https://www.google.com/calendar/event?eid=Xzc0cGo2YzlwNWtwM2dlOW42MHNqMmNpMGM1bzZpYmprZDVtbWFiamNmNCB6enplcm9jYWwudmllbm5hc2VsMUBt&amp;ctz=Europe/Vienna" TargetMode="External"/><Relationship Id="rId22897" Type="http://schemas.openxmlformats.org/officeDocument/2006/relationships/hyperlink" Target="https://www.google.com/calendar/event?eid=MHAzNTBjM2V2bDVmcWdtZzRhbnYwZTNkYjIgenphZXJvY2FsLm1hbmNoZXN0ZXJzZWwxQG0&amp;ctz=Europe/London" TargetMode="External"/><Relationship Id="rId8560" Type="http://schemas.openxmlformats.org/officeDocument/2006/relationships/hyperlink" Target="https://www.google.com/calendar/event?eid=NWR1cTFkbXZoMDRsOWJlMHU5Ym1rMGxmazQgenphZXJvY2FsLmFtc3RlcmRhbXNlbDFAbQ&amp;ctz=Europe/Amsterdam" TargetMode="External"/><Relationship Id="rId11541" Type="http://schemas.openxmlformats.org/officeDocument/2006/relationships/hyperlink" Target="https://www.google.com/calendar/event?eid=MWVpcWVqb2ZoMjFrZTZvNWg2cjFvaHY5YjQgenphZXJvY2FsLnN0b2NraG9sbXNlbDFAbQ&amp;ctz=Europe/Stockholm" TargetMode="External"/><Relationship Id="rId18154" Type="http://schemas.openxmlformats.org/officeDocument/2006/relationships/hyperlink" Target="https://www.google.com/calendar/event?eid=MmtidTR2cXFodmc5YnE0aHFsMnRmb3I4MjkgenphZXJvY2FsLmxvbmRvbnNlbDFAbQ&amp;ctz=Europe/London" TargetMode="External"/><Relationship Id="rId25370" Type="http://schemas.openxmlformats.org/officeDocument/2006/relationships/hyperlink" Target="https://www.google.com/calendar/event?eid=MjRyZG9ldDVkcm9jOWZwMWsyaDczMGZtdTYgenphZXJvY2FsLmJlcmxpbnNlbDFAbQ&amp;ctz=Europe/Berlin" TargetMode="External"/><Relationship Id="rId1600" Type="http://schemas.openxmlformats.org/officeDocument/2006/relationships/hyperlink" Target="https://www.google.com/calendar/event?eid=Xzc0cGo2YzlwNWtwajZkaHA2OHFqMmUyMGM1bzZpYmprZDVtbWFiamNmNCBxOHByb2dnaGQ2dDZlbjNrMDRyb29ncjkwMEBn&amp;ctz=Europe/Berlin" TargetMode="External"/><Relationship Id="rId8213" Type="http://schemas.openxmlformats.org/officeDocument/2006/relationships/hyperlink" Target="https://www.google.com/calendar/event?eid=NjFkdnZiODh1ZzlwNm1jOWdocXFhcWE4M3YgenphZXJvY2FsLmFtc3RlcmRhbXNlbDFAbQ&amp;ctz=Europe/Amsterdam" TargetMode="External"/><Relationship Id="rId25023" Type="http://schemas.openxmlformats.org/officeDocument/2006/relationships/hyperlink" Target="https://www.google.com/calendar/event?eid=NW9ndWJuZXVwdG1yZjZqb2tmNGZkOHFmMGwgenphZXJvY2FsLmJlcmxpbnNlbDFAbQ&amp;ctz=Europe/Berlin" TargetMode="External"/><Relationship Id="rId28593" Type="http://schemas.openxmlformats.org/officeDocument/2006/relationships/hyperlink" Target="https://www.google.com/calendar/event?eid=Xzc0cGo2YzlwNWtwajZjMWs3MG9qY2NxMGM1bzZpYmprZDVtbWFiamNmNCB0cWNqdmVsdWhuOXE3bjZua2dpdXYzYXY1a0Bn&amp;ctz=Europe/Paris" TargetMode="External"/><Relationship Id="rId32989" Type="http://schemas.openxmlformats.org/officeDocument/2006/relationships/hyperlink" Target="https://www.google.com/calendar/event?eid=MjFyamd0bDk3cnA5dWlzOHVhYmlnZjgzbmYgenphZXJvY2FsLmhhbWJ1cmdzZWwxQG0&amp;ctz=Europe/Berlin" TargetMode="External"/><Relationship Id="rId4823" Type="http://schemas.openxmlformats.org/officeDocument/2006/relationships/hyperlink" Target="https://www.google.com/calendar/event?eid=Xzc0cGo2YzlwNWtwajJjOW02c3JqNGMyMGM1bzZpYmprZDVtbWFiamNmNCBqOWV0dDZubmlma3UyMWhlM2Z0ZW1rdTc2a0Bn&amp;ctz=Europe/Zurich" TargetMode="External"/><Relationship Id="rId14417" Type="http://schemas.openxmlformats.org/officeDocument/2006/relationships/hyperlink" Target="https://www.google.com/calendar/event?eid=Xzc0cGo2YzlwNWtwM2FjMWc2a3FqZWNhMGM1bzZpYmprZDVtbWFiamNmNCB6enplcm9jYWwuZnJhbmtmdXJ0c2VsMUBt&amp;ctz=Europe/Berlin" TargetMode="External"/><Relationship Id="rId14764" Type="http://schemas.openxmlformats.org/officeDocument/2006/relationships/hyperlink" Target="https://www.google.com/calendar/event?eid=NDU2dWxvcjU1ZWhpZzJqN3VoZjNydmxvNGsgenphZXJvY2FsLmZyYW5rZnVydHNlbDFAbQ&amp;ctz=Europe/Berlin" TargetMode="External"/><Relationship Id="rId21633" Type="http://schemas.openxmlformats.org/officeDocument/2006/relationships/hyperlink" Target="https://www.google.com/calendar/event?eid=Xzc0cGo2YzlwNWtwM2FjMW43MHIzZ2UyMGM1bzZpYmprZDVtbWFiamNmNCB6enplcm9jYWwuYnJ1c3NlbHNzZWwxQG0&amp;ctz=Europe/Brussels" TargetMode="External"/><Relationship Id="rId21980" Type="http://schemas.openxmlformats.org/officeDocument/2006/relationships/hyperlink" Target="https://www.google.com/calendar/event?eid=Xzc0cGo2YzlwNWtwajJjOW02c3JqYWNhMGM1bzZpYmprZDVtbWFiamNmNCBnNzMwcjEyaW5wZW1rNWhrbnJvZm1rMTNob0Bn&amp;ctz=Europe/Brussels" TargetMode="External"/><Relationship Id="rId28246" Type="http://schemas.openxmlformats.org/officeDocument/2006/relationships/hyperlink" Target="https://www.google.com/calendar/event?eid=NzRsaThrb29rbWZuaGg1cWVuZTliMmNkcjAgenphZXJvY2FsLnBhcmlzc2VsMUBt&amp;ctz=Europe/Paris" TargetMode="External"/><Relationship Id="rId693" Type="http://schemas.openxmlformats.org/officeDocument/2006/relationships/hyperlink" Target="https://www.google.com/calendar/event?eid=NjFrbjJiaGU4Y284bjNwa2RtdW5zb3VmaGwgenphZXJvY2FsLm11bmljaHNlbDFAbQ&amp;ctz=Europe/Berlin" TargetMode="External"/><Relationship Id="rId2374" Type="http://schemas.openxmlformats.org/officeDocument/2006/relationships/hyperlink" Target="https://www.google.com/calendar/event?eid=Xzc0cGo2YzlwNWtwM2NlMWk2NHFqaWQyMGM1bzZpYmprZDVtbWFiamNmNCB6enplcm9jYWwudmllbm5hc2VsMUBt&amp;ctz=Europe/Vienna" TargetMode="External"/><Relationship Id="rId17987" Type="http://schemas.openxmlformats.org/officeDocument/2006/relationships/hyperlink" Target="https://www.google.com/calendar/event?eid=NTNpbDhkaWo4ODNtbnQ1bjVoMzBlOG0zc20genphZXJvY2FsLmxvbmRvbnNlbDFAbQ&amp;ctz=Europe/London" TargetMode="External"/><Relationship Id="rId346" Type="http://schemas.openxmlformats.org/officeDocument/2006/relationships/hyperlink" Target="https://www.google.com/calendar/event?eid=MWRrbDI4a283OWhrOGw1ampubTg3ZzBtbzEgenphZXJvY2FsLm11bmljaHNlbDFAbQ&amp;ctz=Europe/Berlin" TargetMode="External"/><Relationship Id="rId2027" Type="http://schemas.openxmlformats.org/officeDocument/2006/relationships/hyperlink" Target="https://www.google.com/calendar/event?eid=NjJpMWhsN21mODl0ZWRuYmJxbzdsNmpnZ20genphZXJvY2FsLnZpZW5uYXNlbDFAbQ&amp;ctz=Europe/Vienna" TargetMode="External"/><Relationship Id="rId5597" Type="http://schemas.openxmlformats.org/officeDocument/2006/relationships/hyperlink" Target="https://www.google.com/calendar/event?eid=NmI0OTA5NzNra202cXZlNGozNDN1czh1Z2EgenphZXJvY2FsLnp1cmljaHNlbDFAbQ&amp;ctz=Europe/Zurich" TargetMode="External"/><Relationship Id="rId24856" Type="http://schemas.openxmlformats.org/officeDocument/2006/relationships/hyperlink" Target="https://www.google.com/calendar/event?eid=NDM5bXVqMW4wZ2ptb2xrdDBoMG05cDkxZGMgenphZXJvY2FsLmJlcmxpbnNlbDFAbQ&amp;ctz=Europe/Berlin" TargetMode="External"/><Relationship Id="rId8070" Type="http://schemas.openxmlformats.org/officeDocument/2006/relationships/hyperlink" Target="https://www.google.com/calendar/event?eid=Nm83aDhlN2Vqc2wxNm9jdGozOWo4ZnN1aWYgenphZXJvY2FsLmFtc3RlcmRhbXNlbDFAbQ&amp;ctz=Europe/Amsterdam" TargetMode="External"/><Relationship Id="rId13500" Type="http://schemas.openxmlformats.org/officeDocument/2006/relationships/hyperlink" Target="https://www.google.com/calendar/event?eid=NWtsNWp2YTZvaTc1aG1pa2Y4MTJmZnNwOWYgc2Vsb3BzZXUubGlzYm9uMUBt&amp;ctz=Europe/Lisbon" TargetMode="External"/><Relationship Id="rId24509" Type="http://schemas.openxmlformats.org/officeDocument/2006/relationships/hyperlink" Target="https://www.google.com/calendar/event?eid=MGYzNG9kbTA5bDl1am5ycmVlbTdhbGpmOWggenphZXJvY2FsLmJlcmxpbnNlbDFAbQ&amp;ctz=Europe/Berlin" TargetMode="External"/><Relationship Id="rId31725" Type="http://schemas.openxmlformats.org/officeDocument/2006/relationships/hyperlink" Target="https://www.google.com/calendar/event?eid=Xzc0cGo2YzlwNWtwajRkOWg2b28zaWNxMGM1bzZpYmprZDVtbWFiamNmNCB0c2U5amhyaWEwbTBrMzhtOWxtOTVyZzE3Y0Bn&amp;ctz=Europe/Madrid" TargetMode="External"/><Relationship Id="rId11051" Type="http://schemas.openxmlformats.org/officeDocument/2006/relationships/hyperlink" Target="https://www.google.com/calendar/event?eid=MTVua2pnbDZmdGQ1YWQzOWtxaGRpNW44MXQgenphZXJvY2FsLnN0b2NraG9sbXNlbDFAbQ&amp;ctz=Europe/Stockholm" TargetMode="External"/><Relationship Id="rId16723" Type="http://schemas.openxmlformats.org/officeDocument/2006/relationships/hyperlink" Target="https://www.google.com/calendar/event?eid=NzB2aTRxZmJuZmM2MGowNmliMnMybzNub3IgbG9uZG9uLnN0YXJ0dXBldmVudGxpc3RAbQ&amp;ctz=Europe/London" TargetMode="External"/><Relationship Id="rId1110" Type="http://schemas.openxmlformats.org/officeDocument/2006/relationships/hyperlink" Target="https://www.google.com/calendar/event?eid=MDNqcnJwOHNycTIzZHRhbDlvZzJtcmc5b3Ugc2Vsb3BzZXUubXVuaWNoMUBt&amp;ctz=Europe/Berlin" TargetMode="External"/><Relationship Id="rId4680" Type="http://schemas.openxmlformats.org/officeDocument/2006/relationships/hyperlink" Target="https://www.google.com/calendar/event?eid=Xzc0cGo2YzlwNWtwajZkcG42a3AzNmVhMGM1bzZpYmprZDVtbWFiamNmNCBuYnZxamoyaTlhZTZwaDdsanM1YWUydWxzY0Bn&amp;ctz=Europe/Madrid" TargetMode="External"/><Relationship Id="rId14274" Type="http://schemas.openxmlformats.org/officeDocument/2006/relationships/hyperlink" Target="https://www.google.com/calendar/event?eid=Nmo1YnFtbmU3N2Q0NWI5OHBuN2pzazZvYWEgc2Vsb3BzeHMudGVsYXZpdjFAbQ&amp;ctz=Asia/Jerusalem" TargetMode="External"/><Relationship Id="rId21490" Type="http://schemas.openxmlformats.org/officeDocument/2006/relationships/hyperlink" Target="https://www.google.com/calendar/event?eid=Xzc0cGo2YzlwNWtwajBlMWc3NHIzOGNxMGM1bzZpYmprZDVtbWFiamNmNCBnNzMwcjEyaW5wZW1rNWhrbnJvZm1rMTNob0Bn&amp;ctz=Europe/Brussels" TargetMode="External"/><Relationship Id="rId32499" Type="http://schemas.openxmlformats.org/officeDocument/2006/relationships/hyperlink" Target="https://www.google.com/calendar/event?eid=X2NscjZhcmprYnNwM2FkMW43MHMzYWU5ZzgxbW1hcGJrZWxvMnNvcmZkayBsdXhlbWJvdXJnLnN0YXJ0dXBldmVudGxpc3RAbQ&amp;ctz=Europe/Luxembourg" TargetMode="External"/><Relationship Id="rId4333" Type="http://schemas.openxmlformats.org/officeDocument/2006/relationships/hyperlink" Target="https://www.google.com/calendar/event?eid=Xzc0cGo2YzlwNWtwM2dlOW42Z3MzZ2UyMGM1bzZpYmprZDVtbWFiamNmNCB6enplcm9jYWwuYmFyY2Vsb25hc2VsMUBt&amp;ctz=Europe/Madrid" TargetMode="External"/><Relationship Id="rId17497" Type="http://schemas.openxmlformats.org/officeDocument/2006/relationships/hyperlink" Target="https://www.google.com/calendar/event?eid=Xzc0cGo2YzlwNWtwM2NlMWg2Z3FqOGRxMGM1bzZpYmprZDVtbWFiamNmNCB6enplcm9jYWwubG9uZG9uc2VsMUBt&amp;ctz=Europe/London" TargetMode="External"/><Relationship Id="rId19946" Type="http://schemas.openxmlformats.org/officeDocument/2006/relationships/hyperlink" Target="https://www.google.com/calendar/event?eid=Xzc0cGo2YzlwNWtwajJkMW02NHAzOGMyMGM1bzZpYmprZDVtbWFiamNmNCA3OGFoN2ptcWEydTJ0dnAxZzFuOW44aThnZ0Bn&amp;ctz=Europe/London" TargetMode="External"/><Relationship Id="rId21143" Type="http://schemas.openxmlformats.org/officeDocument/2006/relationships/hyperlink" Target="https://www.google.com/calendar/event?eid=M3Q3ZWlvcW1icjFpZWRxdmxzYWVhbTZ0ZTggenphZXJvY2FsLmJydXNzZWxzc2VsMUBt&amp;ctz=Europe/Brussels" TargetMode="External"/><Relationship Id="rId7556" Type="http://schemas.openxmlformats.org/officeDocument/2006/relationships/hyperlink" Target="https://www.google.com/calendar/event?eid=MTFxMjZ2Zjc2MzRvcnNzOG5wZXZsMGlza2EgenphZXJvY2FsLmR1YmxpbnNlbDFAbQ&amp;ctz=Europe/Dublin" TargetMode="External"/><Relationship Id="rId10884" Type="http://schemas.openxmlformats.org/officeDocument/2006/relationships/hyperlink" Target="https://www.google.com/calendar/event?eid=NjVpMXMzODU5M2ozdjZjZDhhZjZwaXRxbnIgenphZXJvY2FsLnN0b2NraG9sbXNlbDFAbQ&amp;ctz=Europe/Stockholm" TargetMode="External"/><Relationship Id="rId24366" Type="http://schemas.openxmlformats.org/officeDocument/2006/relationships/hyperlink" Target="https://www.google.com/calendar/event?eid=Xzc0cGo2YzlwNWtwM2dlOW03MHEzNGVhMGM1bzZpYmprZDVtbWFiamNmNCB6enplcm9jYWwuYmVybGluc2VsMUBt&amp;ctz=Europe/Berlin" TargetMode="External"/><Relationship Id="rId26815" Type="http://schemas.openxmlformats.org/officeDocument/2006/relationships/hyperlink" Target="https://www.google.com/calendar/event?eid=MGRnNWFrNG52MjhiZTdrcXRtNnIyMjI4cDggenphZXJvY2FsLnBhcmlzc2VsMUBt&amp;ctz=Europe/Paris" TargetMode="External"/><Relationship Id="rId31582" Type="http://schemas.openxmlformats.org/officeDocument/2006/relationships/hyperlink" Target="https://www.google.com/calendar/event?eid=Xzc0cGo2YzlwNWtwM2NlMWo2NHIzNmUyMGM1bzZpYmprZDVtbWFiamNmNCB6enplcm9jYWwubWFkcmlkc2VsMUBt&amp;ctz=Europe/Madrid" TargetMode="External"/><Relationship Id="rId7209" Type="http://schemas.openxmlformats.org/officeDocument/2006/relationships/hyperlink" Target="https://www.google.com/calendar/event?eid=NTJqbmdoZ25wZXNhNnJ1ZTZqZmoyNGxldTAgenphZXJvY2FsLmR1YmxpbnNlbDFAbQ&amp;ctz=Europe/Dublin" TargetMode="External"/><Relationship Id="rId10537" Type="http://schemas.openxmlformats.org/officeDocument/2006/relationships/hyperlink" Target="https://www.google.com/calendar/event?eid=Xzc0cGo2YzlwNWtwajBjMW82b3EzY2VhMGM1bzZpYmprZDVtbWFiamNmNCBqaTFtOXNkbjcyN2J1djh2czM3NnM3a29xNEBn&amp;ctz=Europe/Stockholm" TargetMode="External"/><Relationship Id="rId24019" Type="http://schemas.openxmlformats.org/officeDocument/2006/relationships/hyperlink" Target="https://www.google.com/calendar/event?eid=Xzc0cGo2YzlwNWtwMzZkOWg2a3EzZ2UyMGM1bzZpYmprZDVtbWFiamNmNCB6enplcm9jYWwuYmVybGluc2VsMUBt&amp;ctz=Europe/Berlin" TargetMode="External"/><Relationship Id="rId31235" Type="http://schemas.openxmlformats.org/officeDocument/2006/relationships/hyperlink" Target="https://www.google.com/calendar/event?eid=NTFqdmRhZWk2bWg2czMxN2piOWkycGh2b3QgenphZXJvY2FsLm1hZHJpZHNlbDFAbQ&amp;ctz=Europe/Madrid" TargetMode="External"/><Relationship Id="rId13010" Type="http://schemas.openxmlformats.org/officeDocument/2006/relationships/hyperlink" Target="https://www.google.com/calendar/event?eid=Xzc0cGo2YzlwNWtwajBlMWc3NHJqMmUyMGM1bzZpYmprZDVtbWFiamNmNCBvaWNscWhnbmYwODU5ZHF0dDdtbXZpNGIxc0Bn&amp;ctz=Europe/Lisbon" TargetMode="External"/><Relationship Id="rId16580" Type="http://schemas.openxmlformats.org/officeDocument/2006/relationships/hyperlink" Target="https://www.google.com/calendar/event?eid=MmluODJjZTVpMnFra2UxcG5iZzZuZGFiMTIgc2Vsb3BzZXUub3NsbzFAbQ&amp;ctz=Europe/Oslo" TargetMode="External"/><Relationship Id="rId20976" Type="http://schemas.openxmlformats.org/officeDocument/2006/relationships/hyperlink" Target="https://www.google.com/calendar/event?eid=MWg3MG50YzhoY2FncTdvMWthZ2NlZGhqaGUgenphZXJvY2FsLmJydXNzZWxzc2VsMUBt&amp;ctz=Europe/Brussels" TargetMode="External"/><Relationship Id="rId27589" Type="http://schemas.openxmlformats.org/officeDocument/2006/relationships/hyperlink" Target="https://www.google.com/calendar/event?eid=MG8zYW9lb3FhaGhxdXFwMHRwYjJnb3F2ZGggenphZXJvY2FsLnBhcmlzc2VsMUBt&amp;ctz=Europe/Paris" TargetMode="External"/><Relationship Id="rId3819" Type="http://schemas.openxmlformats.org/officeDocument/2006/relationships/hyperlink" Target="https://www.google.com/calendar/event?eid=MW40OHFvNzRhb3E5bnJzamg1MWE5djhrdXYgenphZXJvY2FsLmJhcmNlbG9uYXNlbDFAbQ&amp;ctz=Europe/Madrid" TargetMode="External"/><Relationship Id="rId16233" Type="http://schemas.openxmlformats.org/officeDocument/2006/relationships/hyperlink" Target="https://www.google.com/calendar/event?eid=Mm11ODJ2MG1zZWJzaDY2ZTNnMGFhOTdxZTYgenphZXJvY2FsLm9zbG9zZWwxQG0&amp;ctz=Europe/Oslo" TargetMode="External"/><Relationship Id="rId20629" Type="http://schemas.openxmlformats.org/officeDocument/2006/relationships/hyperlink" Target="https://www.google.com/calendar/event?eid=N2YzaWVpcnRtaHNtY2ppNHVhanZzZ291bnAgenphZXJvY2FsLmJydXNzZWxzc2VsMUBt&amp;ctz=Europe/Brussels" TargetMode="External"/><Relationship Id="rId4190" Type="http://schemas.openxmlformats.org/officeDocument/2006/relationships/hyperlink" Target="https://www.google.com/calendar/event?eid=Xzc0cGo2YzlwNWtwM2FjMW43MHJqNGMyMGM1bzZpYmprZDVtbWFiamNmNCB6enplcm9jYWwuYmFyY2Vsb25hc2VsMUBt&amp;ctz=Europe/Madrid" TargetMode="External"/><Relationship Id="rId9862" Type="http://schemas.openxmlformats.org/officeDocument/2006/relationships/hyperlink" Target="https://www.google.com/calendar/event?eid=Xzc0cGo2YzlwNWtwajBlMWg2MHFqaWNpMGM1bzZpYmprZDVtbWFiamNmNCBxYXVwb2YyMmludHQwb25haGJ2amVmcTU0c0Bn&amp;ctz=Europe/Amsterdam" TargetMode="External"/><Relationship Id="rId19456" Type="http://schemas.openxmlformats.org/officeDocument/2006/relationships/hyperlink" Target="https://www.google.com/calendar/event?eid=NmJjNWwyNzNra2ppaWJxbnFxb2liN2tmbmYgc2Vsb3BzZXUubG9uZG9uMUBt&amp;ctz=Europe/London" TargetMode="External"/><Relationship Id="rId23102" Type="http://schemas.openxmlformats.org/officeDocument/2006/relationships/hyperlink" Target="https://www.google.com/calendar/event?eid=MWg4aHBxcTB1cHJrN2c5bHFuYTVwczduNTUgenphZXJvY2FsLm1hbmNoZXN0ZXJzZWwxQG0&amp;ctz=Europe/London" TargetMode="External"/><Relationship Id="rId26672" Type="http://schemas.openxmlformats.org/officeDocument/2006/relationships/hyperlink" Target="https://www.google.com/calendar/event?eid=NWt2NXRtYWllcGNka3BsMWpobWdlcDlxZmkgcGFyaXMuc3RhcnR1cGV2ZW50bGlzdEBt&amp;ctz=Europe/Paris" TargetMode="External"/><Relationship Id="rId76" Type="http://schemas.openxmlformats.org/officeDocument/2006/relationships/hyperlink" Target="https://www.google.com/calendar/event?eid=NjBhMHRocWNtaXE5ZnU2MjhvZW45cGtycDQgenphZXJvY2FsLm11bmljaHNlbDFAbQ&amp;ctz=Europe/Berlin" TargetMode="External"/><Relationship Id="rId2902" Type="http://schemas.openxmlformats.org/officeDocument/2006/relationships/hyperlink" Target="https://www.google.com/calendar/event?eid=Xzc0cGo2YzlwNWtwajZjMWs2Y3AzNmMyMGM1bzZpYmprZDVtbWFiamNmNCBtZTZ2NXNybTd1dG1naXRyZHI2N3RlcXE3a0Bn&amp;ctz=Europe/Vienna" TargetMode="External"/><Relationship Id="rId9515" Type="http://schemas.openxmlformats.org/officeDocument/2006/relationships/hyperlink" Target="https://www.google.com/calendar/event?eid=X2NscjZhcmprYnNwM2FkMW42a3FqMmUxbjgxbW1hcGJrZWxvMnNvcmZkayBhbXN0ZXJkYW0uc3RhcnR1cGV2ZW50bGlzdEBt&amp;ctz=Europe/Amsterdam" TargetMode="External"/><Relationship Id="rId10394" Type="http://schemas.openxmlformats.org/officeDocument/2006/relationships/hyperlink" Target="https://www.google.com/calendar/event?eid=Xzc0cGo2YzlwNWtwajZjMWg2OG9qMGMyMGM1bzZpYmprZDVtbWFiamNmNCBxYXVwb2YyMmludHQwb25haGJ2amVmcTU0c0Bn&amp;ctz=Europe/Amsterdam" TargetMode="External"/><Relationship Id="rId12843" Type="http://schemas.openxmlformats.org/officeDocument/2006/relationships/hyperlink" Target="https://www.google.com/calendar/event?eid=Xzc0cGo2YzlwNWtwM2NlMWo2a3AzY2UyMGM1bzZpYmprZDVtbWFiamNmNCB6enplcm9jYWwubGlzYm9uc2VsMUBt&amp;ctz=Europe/Lisbon" TargetMode="External"/><Relationship Id="rId19109" Type="http://schemas.openxmlformats.org/officeDocument/2006/relationships/hyperlink" Target="https://www.google.com/calendar/event?eid=M2QwbG8xdTNwaWdsaWpiOGllaGV2cWJsYWkgenphZXJvY2FsLmxvbmRvbnNlbDFAbQ&amp;ctz=Europe/London" TargetMode="External"/><Relationship Id="rId26325" Type="http://schemas.openxmlformats.org/officeDocument/2006/relationships/hyperlink" Target="https://www.google.com/calendar/event?eid=Xzc0cGo2YzlwNWtwajBkMW02c3AzMGMyMGM1bzZpYmprZDVtbWFiamNmNCBrZ3A2bjBnZDA5YmMyODFkOTFpa2Q5azJjOEBn&amp;ctz=Europe/Paris" TargetMode="External"/><Relationship Id="rId29895" Type="http://schemas.openxmlformats.org/officeDocument/2006/relationships/hyperlink" Target="https://www.google.com/calendar/event?eid=MWdjbGFzMjVscjZzcDdzNzUxcWZ1amk1cjIgenphZXJvY2FsLmNvcGVuaGFnZW5zZWwxQG0&amp;ctz=Europe/Copenhagen" TargetMode="External"/><Relationship Id="rId7066" Type="http://schemas.openxmlformats.org/officeDocument/2006/relationships/hyperlink" Target="https://www.google.com/calendar/event?eid=NGU5YjdzcTB1cWNnZmR0NXFtajJ2NjZkcjEgenphZXJvY2FsLmR1YmxpbnNlbDFAbQ&amp;ctz=Europe/Dublin" TargetMode="External"/><Relationship Id="rId10047" Type="http://schemas.openxmlformats.org/officeDocument/2006/relationships/hyperlink" Target="https://www.google.com/calendar/event?eid=MzdwcHU3ZzQ1M2IzbHFvaXNyYTdvcnZqaW8genphZXJvY2FsLmFtc3RlcmRhbXNlbDFAbQ&amp;ctz=Europe/Amsterdam" TargetMode="External"/><Relationship Id="rId29548" Type="http://schemas.openxmlformats.org/officeDocument/2006/relationships/hyperlink" Target="https://www.google.com/calendar/event?eid=NTNwbTVyaXU2bmVxMDg2YjRmNmMwMWFscW0genphZXJvY2FsLmNvcGVuaGFnZW5zZWwxQG0&amp;ctz=Europe/Copenhagen" TargetMode="External"/><Relationship Id="rId31092" Type="http://schemas.openxmlformats.org/officeDocument/2006/relationships/hyperlink" Target="https://www.google.com/calendar/event?eid=MTd0NjRvcWxjdWNiMnRzcWduODA4MGFyNHYgenphZXJvY2FsLm1hZHJpZHNlbDFAbQ&amp;ctz=Europe/Madrid" TargetMode="External"/><Relationship Id="rId3676" Type="http://schemas.openxmlformats.org/officeDocument/2006/relationships/hyperlink" Target="https://www.google.com/calendar/event?eid=N2sxNDFwNnJkN2x2b3U4djFzNTVwcHZsamMgenphZXJvY2FsLmJhcmNlbG9uYXNlbDFAbQ&amp;ctz=Europe/Madrid" TargetMode="External"/><Relationship Id="rId15719" Type="http://schemas.openxmlformats.org/officeDocument/2006/relationships/hyperlink" Target="https://www.google.com/calendar/event?eid=NGRzam8xbWRxY3ZjOWozcG41ZnFpbHB2Ymcgb3Nsby5zdGFydHVwZXZlbnRsaXN0QG0&amp;ctz=Europe/Oslo" TargetMode="External"/><Relationship Id="rId16090" Type="http://schemas.openxmlformats.org/officeDocument/2006/relationships/hyperlink" Target="https://www.google.com/calendar/event?eid=MWtsODNhNTVyMXVwdXBnajYzbDl2OHV1ZzQgenphZXJvY2FsLm9zbG9zZWwxQG0&amp;ctz=Europe/Oslo" TargetMode="External"/><Relationship Id="rId22935" Type="http://schemas.openxmlformats.org/officeDocument/2006/relationships/hyperlink" Target="https://www.google.com/calendar/event?eid=NmdzcjBoaWE2Nmc5Y2RlajFnM2R1Y21hdmsgenphZXJvY2FsLm1hbmNoZXN0ZXJzZWwxQG0&amp;ctz=Europe/London" TargetMode="External"/><Relationship Id="rId27099" Type="http://schemas.openxmlformats.org/officeDocument/2006/relationships/hyperlink" Target="https://www.google.com/calendar/event?eid=MGhscGI1Yms3YW5oNWs3bzd2cGphNzdoMnAgenphZXJvY2FsLnBhcmlzc2VsMUBt&amp;ctz=Europe/Paris" TargetMode="External"/><Relationship Id="rId3329" Type="http://schemas.openxmlformats.org/officeDocument/2006/relationships/hyperlink" Target="https://www.google.com/calendar/event?eid=Xzc0cGo2YzlwNWtwajBlMWc3NHIzYWRxMGM1bzZpYmprZDVtbWFiamNmNCBuYnZxamoyaTlhZTZwaDdsanM1YWUydWxzY0Bn&amp;ctz=Europe/Madrid" TargetMode="External"/><Relationship Id="rId20139" Type="http://schemas.openxmlformats.org/officeDocument/2006/relationships/hyperlink" Target="https://www.google.com/calendar/event?eid=Xzc0cGo2YzlwNWtwajZjMWo2Z3BqOGRpMGM1bzZpYmprZDVtbWFiamNmNCA3OGFoN2ptcWEydTJ0dnAxZzFuOW44aThnZ0Bn&amp;ctz=Europe/London" TargetMode="External"/><Relationship Id="rId20486" Type="http://schemas.openxmlformats.org/officeDocument/2006/relationships/hyperlink" Target="https://www.google.com/calendar/event?eid=M2tiaXJiMHFmb2o0Y3EwbXEyN3ZuaWwxZ2ggenphZXJvY2FsLmxvbmRvbnNlbDFAbQ&amp;ctz=Europe/London" TargetMode="External"/><Relationship Id="rId6899" Type="http://schemas.openxmlformats.org/officeDocument/2006/relationships/hyperlink" Target="https://www.google.com/calendar/event?eid=Nmk5cTQ3ZWVkanRwZXF2bmNwczEyZTk4cjggenphZXJvY2FsLmR1YmxpbnNlbDFAbQ&amp;ctz=Europe/Dublin" TargetMode="External"/><Relationship Id="rId14802" Type="http://schemas.openxmlformats.org/officeDocument/2006/relationships/hyperlink" Target="https://www.google.com/calendar/event?eid=M2RhZjlyc3J0aHVkY3E2N3AzZjVsanBqcW0genphZXJvY2FsLmZyYW5rZnVydHNlbDFAbQ&amp;ctz=Europe/Berlin" TargetMode="External"/><Relationship Id="rId28631" Type="http://schemas.openxmlformats.org/officeDocument/2006/relationships/hyperlink" Target="https://www.google.com/calendar/event?eid=Xzc0cGo2YzlwNWtwajZkcGs2MHNqOGUyMGM1bzZpYmprZDVtbWFiamNmNCB0cWNqdmVsdWhuOXE3bjZua2dpdXYzYXY1a0Bn&amp;ctz=Europe/Paris" TargetMode="External"/><Relationship Id="rId9372" Type="http://schemas.openxmlformats.org/officeDocument/2006/relationships/hyperlink" Target="https://www.google.com/calendar/event?eid=X2NscjZhcmprYnNwM2FjOWs2Y3AzMGQ5bzgxbW1hcGJrZWxvMnNvcmZkayBhbXN0ZXJkYW0uc3RhcnR1cGV2ZW50bGlzdEBt&amp;ctz=Europe/Amsterdam" TargetMode="External"/><Relationship Id="rId12353" Type="http://schemas.openxmlformats.org/officeDocument/2006/relationships/hyperlink" Target="https://www.google.com/calendar/event?eid=Xzc0cGo2YzlwNWtwajZjMXA2Z3MzMGVhMGM1bzZpYmprZDVtbWFiamNmNCBqaTFtOXNkbjcyN2J1djh2czM3NnM3a29xNEBn&amp;ctz=Europe/Stockholm" TargetMode="External"/><Relationship Id="rId26182" Type="http://schemas.openxmlformats.org/officeDocument/2006/relationships/hyperlink" Target="https://www.google.com/calendar/event?eid=Xzc0cGo2YzlwNWtwajZkOW42b3JqY2NxMGM1bzZpYmprZDVtbWFiamNmNCA5dG8waG42cjFiczBkNWs3bjAwZGs4ZWtwY0Bn&amp;ctz=Europe/Berlin" TargetMode="External"/><Relationship Id="rId30578" Type="http://schemas.openxmlformats.org/officeDocument/2006/relationships/hyperlink" Target="https://www.google.com/calendar/event?eid=N3BkaDJ2ZTA2MDdvaDNoM2tlOHI2MjJqOWEgc2Vsb3BzZXUuY29wZW5oYWdlbjFAbQ&amp;ctz=Europe/Copenhagen" TargetMode="External"/><Relationship Id="rId731" Type="http://schemas.openxmlformats.org/officeDocument/2006/relationships/hyperlink" Target="https://www.google.com/calendar/event?eid=NzlqbHRpMTJnaDMzMXFoaHRwbjk5ODhwaXQgenphZXJvY2FsLm11bmljaHNlbDFAbQ&amp;ctz=Europe/Berlin" TargetMode="External"/><Relationship Id="rId2412" Type="http://schemas.openxmlformats.org/officeDocument/2006/relationships/hyperlink" Target="https://www.google.com/calendar/event?eid=Xzc0cGo2YzlwNWtwM2NlMWk2NHIzNmRxMGM1bzZpYmprZDVtbWFiamNmNCB6enplcm9jYWwudmllbm5hc2VsMUBt&amp;ctz=Europe/Vienna" TargetMode="External"/><Relationship Id="rId5982" Type="http://schemas.openxmlformats.org/officeDocument/2006/relationships/hyperlink" Target="https://www.google.com/calendar/event?eid=Xzc0cGo2YzlwNWtwajZkcGo2a3FqNGRpMGM1bzZpYmprZDVtbWFiamNmNCBqOWV0dDZubmlma3UyMWhlM2Z0ZW1rdTc2a0Bn&amp;ctz=Europe/Zurich" TargetMode="External"/><Relationship Id="rId9025" Type="http://schemas.openxmlformats.org/officeDocument/2006/relationships/hyperlink" Target="https://www.google.com/calendar/event?eid=NGJjMHBjdDl1cXZhZWFhbGhpOXFxNGwyNzggenphZXJvY2FsLmFtc3RlcmRhbXNlbDFAbQ&amp;ctz=Europe/Amsterdam" TargetMode="External"/><Relationship Id="rId12006" Type="http://schemas.openxmlformats.org/officeDocument/2006/relationships/hyperlink" Target="https://www.google.com/calendar/event?eid=X2NscjZhcmprYnRyNzhxcmJkbG83aXUzYWM5bG00ZzNkY2xpbjh0Ymc1cGhtdXI4IHN0b2NraG9sbS5zdGFydHVwZXZlbnRsaXN0QG0&amp;ctz=Europe/Stockholm" TargetMode="External"/><Relationship Id="rId15576" Type="http://schemas.openxmlformats.org/officeDocument/2006/relationships/hyperlink" Target="https://www.google.com/calendar/event?eid=X2NscjZhcmprYnNwM2FjaHA2Z28zOGRoaTgxbW1hcGJrZWxvMnNvcmZkayBvc2xvLnN0YXJ0dXBldmVudGxpc3RAbQ&amp;ctz=Europe/Oslo" TargetMode="External"/><Relationship Id="rId22792" Type="http://schemas.openxmlformats.org/officeDocument/2006/relationships/hyperlink" Target="https://www.google.com/calendar/event?eid=NDVna3A0azdqc2Q1OXRudDFoYWVhNXZrYnAgenphZXJvY2FsLm1hbmNoZXN0ZXJzZWwxQG0&amp;ctz=Europe/London" TargetMode="External"/><Relationship Id="rId33051" Type="http://schemas.openxmlformats.org/officeDocument/2006/relationships/hyperlink" Target="https://www.google.com/calendar/event?eid=NGNjY2g1M3RvcGVpaWJnY3Jrb3JxdGF1cjggenphZXJvY2FsLmhhbWJ1cmdzZWwxQG0&amp;ctz=Europe/Berlin" TargetMode="External"/><Relationship Id="rId5635" Type="http://schemas.openxmlformats.org/officeDocument/2006/relationships/hyperlink" Target="https://www.google.com/calendar/event?eid=MTZwY3RsbTFoOGg2ZmtidDNvcTNhYXQwZGYgenphZXJvY2FsLnp1cmljaHNlbDFAbQ&amp;ctz=Europe/Zurich" TargetMode="External"/><Relationship Id="rId15229" Type="http://schemas.openxmlformats.org/officeDocument/2006/relationships/hyperlink" Target="https://www.google.com/calendar/event?eid=NTFwNWczdWppZWhiZHEwdGtlYzI4NTA4NzIgc2Vsb3BzZXUuZnJhbmtmdXJ0MUBt&amp;ctz=Europe/Berlin" TargetMode="External"/><Relationship Id="rId22445" Type="http://schemas.openxmlformats.org/officeDocument/2006/relationships/hyperlink" Target="https://www.google.com/calendar/event?eid=Xzc0cGo2YzlwNWtwM2dlOW03MHAzZWMyMGM1bzZpYmprZDVtbWFiamNmNCB6enplcm9jYWwubWFuY2hlc3RlcnNlbDFAbQ&amp;ctz=Europe/London" TargetMode="External"/><Relationship Id="rId29058" Type="http://schemas.openxmlformats.org/officeDocument/2006/relationships/hyperlink" Target="https://www.google.com/calendar/event?eid=X2NscjZhcmprYnNwM2FjOW03NHBqYWQxazgxbW1hcGJrZWxvMnNvcmZkayBjb3BlbmhhZ2VuLnN0YXJ0dXBldmVudGxpc3RAbQ&amp;ctz=Europe/Copenhagen" TargetMode="External"/><Relationship Id="rId3186" Type="http://schemas.openxmlformats.org/officeDocument/2006/relationships/hyperlink" Target="https://www.google.com/calendar/event?eid=MTZ2ZGNoODliZzV0bzlzZTNncGc3NG45cXIgenphZXJvY2FsLnZpZW5uYXNlbDFAbQ&amp;ctz=Europe/Vienna" TargetMode="External"/><Relationship Id="rId18799" Type="http://schemas.openxmlformats.org/officeDocument/2006/relationships/hyperlink" Target="https://www.google.com/calendar/event?eid=Mmdxc2RyYThxNTNldmgxaDJkaWgxcm04NG8genphZXJvY2FsLmxvbmRvbnNlbDFAbQ&amp;ctz=Europe/London" TargetMode="External"/><Relationship Id="rId8858" Type="http://schemas.openxmlformats.org/officeDocument/2006/relationships/hyperlink" Target="https://www.google.com/calendar/event?eid=NjNsZWhjZG5tbGE3azJtY3VnZ2oxMDA0N3QgenphZXJvY2FsLmFtc3RlcmRhbXNlbDFAbQ&amp;ctz=Europe/Amsterdam" TargetMode="External"/><Relationship Id="rId11839" Type="http://schemas.openxmlformats.org/officeDocument/2006/relationships/hyperlink" Target="https://www.google.com/calendar/event?eid=Xzc0cGo2YzlwNWtwM2dlMWg3NHNqMGMyMGM1bzZpYmprZDVtbWFiamNmNCB6enplcm9jYWwuc3RvY2tob2xtc2VsMUBt&amp;ctz=Europe/Stockholm" TargetMode="External"/><Relationship Id="rId25668" Type="http://schemas.openxmlformats.org/officeDocument/2006/relationships/hyperlink" Target="https://www.google.com/calendar/event?eid=NjNkYjVtN2g2aDM2YThqOGdwYWRwZXZlaGIgYmVybGluLnN0YXJ0dXBldmVudGxpc3RAbQ&amp;ctz=Europe/Berlin" TargetMode="External"/><Relationship Id="rId28141" Type="http://schemas.openxmlformats.org/officeDocument/2006/relationships/hyperlink" Target="https://www.google.com/calendar/event?eid=M2UyM3ZyaGFlMGRjcnJmcDg3MWdyc3JnN3IgenphZXJvY2FsLnBhcmlzc2VsMUBt&amp;ctz=Europe/Paris" TargetMode="External"/><Relationship Id="rId32884" Type="http://schemas.openxmlformats.org/officeDocument/2006/relationships/hyperlink" Target="https://www.google.com/calendar/event?eid=NWpjZDY2cTExY2RxdGtkMnFvbmI4NWhiMXIgenphZXJvY2FsLmhhbWJ1cmdzZWwxQG0&amp;ctz=Europe/Berlin" TargetMode="External"/><Relationship Id="rId14312" Type="http://schemas.openxmlformats.org/officeDocument/2006/relationships/hyperlink" Target="https://www.google.com/calendar/event?eid=MXM4dHI1cnRkaHBkaXJodmptYmJtZDcwOTkgc2Vsb3BzZXUuZnJhbmtmdXJ0MUBt&amp;ctz=Europe/Berlin" TargetMode="External"/><Relationship Id="rId17882" Type="http://schemas.openxmlformats.org/officeDocument/2006/relationships/hyperlink" Target="https://www.google.com/calendar/event?eid=Nzlhb2s2ZGU4djVxbTlxMzQ4amEyODZnNXIgenphZXJvY2FsLmxvbmRvbnNlbDFAbQ&amp;ctz=Europe/London" TargetMode="External"/><Relationship Id="rId30088" Type="http://schemas.openxmlformats.org/officeDocument/2006/relationships/hyperlink" Target="https://www.google.com/calendar/event?eid=MzBnMWIyYm44dXFkMDV2aDlpODlndmcydTkgenphZXJvY2FsLmNvcGVuaGFnZW5zZWwxQG0&amp;ctz=Europe/Copenhagen" TargetMode="External"/><Relationship Id="rId32537" Type="http://schemas.openxmlformats.org/officeDocument/2006/relationships/hyperlink" Target="https://www.google.com/calendar/event?eid=MG0zamJibWI3MG1oM2tiZmQ4aDc5YW1ubWwgbHV4ZW1ib3VyZy5zdGFydHVwZXZlbnRsaXN0QG0&amp;ctz=Europe/Luxembourg" TargetMode="External"/><Relationship Id="rId241" Type="http://schemas.openxmlformats.org/officeDocument/2006/relationships/hyperlink" Target="https://www.google.com/calendar/event?eid=MW5qdWJ0ajdhaWYwbXAwdDBkN3VmNWc3NjAgenphZXJvY2FsLm11bmljaHNlbDFAbQ&amp;ctz=Europe/Berlin" TargetMode="External"/><Relationship Id="rId7941" Type="http://schemas.openxmlformats.org/officeDocument/2006/relationships/hyperlink" Target="https://www.google.com/calendar/event?eid=Xzc0cGo2YzlwNWtwM2dlOWs3MHJqMmMyMGM1bzZpYmprZDVtbWFiamNmNCB6enplcm9jYWwuYW1zdGVyZGFtc2VsMUBt&amp;ctz=Europe/Amsterdam" TargetMode="External"/><Relationship Id="rId17535" Type="http://schemas.openxmlformats.org/officeDocument/2006/relationships/hyperlink" Target="https://www.google.com/calendar/event?eid=Xzc0cGo2YzlwNWtwM2NlMWg2Z3FqZ2RhMGM1bzZpYmprZDVtbWFiamNmNCB6enplcm9jYWwubG9uZG9uc2VsMUBt&amp;ctz=Europe/London" TargetMode="External"/><Relationship Id="rId24751" Type="http://schemas.openxmlformats.org/officeDocument/2006/relationships/hyperlink" Target="https://www.google.com/calendar/event?eid=NWcwZ2NkdmxyMzl2ZXNxM2U4ZW0zZWNpaWQgenphZXJvY2FsLmJlcmxpbnNlbDFAbQ&amp;ctz=Europe/Berlin" TargetMode="External"/><Relationship Id="rId5492" Type="http://schemas.openxmlformats.org/officeDocument/2006/relationships/hyperlink" Target="https://www.google.com/calendar/event?eid=NHVzdWJiZTAxaDY2cDN1dWlocGdxbGNtYm4genphZXJvY2FsLnp1cmljaHNlbDFAbQ&amp;ctz=Europe/Zurich" TargetMode="External"/><Relationship Id="rId10922" Type="http://schemas.openxmlformats.org/officeDocument/2006/relationships/hyperlink" Target="https://www.google.com/calendar/event?eid=MmlyaHVjOWQ1aHBpMjZka2loNWw0NTN2MG8genphZXJvY2FsLnN0b2NraG9sbXNlbDFAbQ&amp;ctz=Europe/Stockholm" TargetMode="External"/><Relationship Id="rId15086" Type="http://schemas.openxmlformats.org/officeDocument/2006/relationships/hyperlink" Target="https://www.google.com/calendar/event?eid=MmdscTkyazRrNDl0dnFvaXNsdmh1ODRmYmcgenphZXJvY2FsLmZyYW5rZnVydHNlbDFAbQ&amp;ctz=Europe/Berlin" TargetMode="External"/><Relationship Id="rId24404" Type="http://schemas.openxmlformats.org/officeDocument/2006/relationships/hyperlink" Target="https://www.google.com/calendar/event?eid=Xzc0cGo2YzlwNWtwajBkMW02c29qMGMyMGM1bzZpYmprZDVtbWFiamNmNCB6enplcm9jYWwuYmVybGluc2VsMUBt&amp;ctz=Europe/Berlin" TargetMode="External"/><Relationship Id="rId27974" Type="http://schemas.openxmlformats.org/officeDocument/2006/relationships/hyperlink" Target="https://www.google.com/calendar/event?eid=NGdoYmk5dG1kZzcwaTJtMGp0czczZm5vMmYgenphZXJvY2FsLnBhcmlzc2VsMUBt&amp;ctz=Europe/Paris" TargetMode="External"/><Relationship Id="rId31620" Type="http://schemas.openxmlformats.org/officeDocument/2006/relationships/hyperlink" Target="https://www.google.com/calendar/event?eid=Xzc0cGo2YzlwNWtwM2NlMWo2a29qNGRxMGM1bzZpYmprZDVtbWFiamNmNCB6enplcm9jYWwubWFkcmlkc2VsMUBt&amp;ctz=Europe/Madrid" TargetMode="External"/><Relationship Id="rId5145" Type="http://schemas.openxmlformats.org/officeDocument/2006/relationships/hyperlink" Target="https://www.google.com/calendar/event?eid=MjI1ODk5Y3ZwOGc2dXEwcmljYWZuNjE0dnUgenVyaWNoLnN0YXJ0dXBldmVudGxpc3RAbQ&amp;ctz=Europe/Zurich" TargetMode="External"/><Relationship Id="rId27627" Type="http://schemas.openxmlformats.org/officeDocument/2006/relationships/hyperlink" Target="https://www.google.com/calendar/event?eid=MGoyOThsNzBzb2FoZTlyMGI5ZjJqZTUxa2MgenphZXJvY2FsLnBhcmlzc2VsMUBt&amp;ctz=Europe/Paris" TargetMode="External"/><Relationship Id="rId1755" Type="http://schemas.openxmlformats.org/officeDocument/2006/relationships/hyperlink" Target="https://www.google.com/calendar/event?eid=Xzc0cGo2YzlwNWtwajBlMWk2b3BqZWMyMGM1bzZpYmprZDVtbWFiamNmNCBtZTZ2NXNybTd1dG1naXRyZHI2N3RlcXE3a0Bn&amp;ctz=Europe/Vienna" TargetMode="External"/><Relationship Id="rId8368" Type="http://schemas.openxmlformats.org/officeDocument/2006/relationships/hyperlink" Target="https://www.google.com/calendar/event?eid=NTZmNmF0NDRkdTdnZm5jNGgxMGQ0ajlrMTYgenphZXJvY2FsLmFtc3RlcmRhbXNlbDFAbQ&amp;ctz=Europe/Amsterdam" TargetMode="External"/><Relationship Id="rId11349" Type="http://schemas.openxmlformats.org/officeDocument/2006/relationships/hyperlink" Target="https://www.google.com/calendar/event?eid=MzVycm03M3AwN3RyajduN212cmM5a2pvMHQgenphZXJvY2FsLnN0b2NraG9sbXNlbDFAbQ&amp;ctz=Europe/Stockholm" TargetMode="External"/><Relationship Id="rId11696" Type="http://schemas.openxmlformats.org/officeDocument/2006/relationships/hyperlink" Target="https://www.google.com/calendar/event?eid=Xzc0cGo2YzlwNWtwM2NlMWg2NG8zaWMyMGM1bzZpYmprZDVtbWFiamNmNCB6enplcm9jYWwuc3RvY2tob2xtc2VsMUBt&amp;ctz=Europe/Stockholm" TargetMode="External"/><Relationship Id="rId25178" Type="http://schemas.openxmlformats.org/officeDocument/2006/relationships/hyperlink" Target="https://www.google.com/calendar/event?eid=NHM0c2pqMDVtMmtoY2VhNmxvM2dnbWtjODYgenphZXJvY2FsLmJlcmxpbnNlbDFAbQ&amp;ctz=Europe/Berlin" TargetMode="External"/><Relationship Id="rId32394" Type="http://schemas.openxmlformats.org/officeDocument/2006/relationships/hyperlink" Target="https://www.google.com/calendar/event?eid=Xzc0cGo2YzlwNWtwMzZkOWg2Y3BqYWRpMGM1bzZpYmprZDVtbWFiamNmNCB6enplcm9jYWwubHV4ZW1ib3VyZ3NlbDFAbQ&amp;ctz=Europe/Luxembourg" TargetMode="External"/><Relationship Id="rId1408" Type="http://schemas.openxmlformats.org/officeDocument/2006/relationships/hyperlink" Target="https://www.google.com/calendar/event?eid=Xzc0cGo2YzlwNWtwajZjMWo3MHNqZ2RhMGM1bzZpYmprZDVtbWFiamNmNCBxOHByb2dnaGQ2dDZlbjNrMDRyb29ncjkwMEBn&amp;ctz=Europe/Berlin" TargetMode="External"/><Relationship Id="rId19841" Type="http://schemas.openxmlformats.org/officeDocument/2006/relationships/hyperlink" Target="https://www.google.com/calendar/event?eid=Xzc0cGo2YzlwNWtwajJjOW83NHIzNGUyMGM1bzZpYmprZDVtbWFiamNmNCA3OGFoN2ptcWEydTJ0dnAxZzFuOW44aThnZ0Bn&amp;ctz=Europe/London" TargetMode="External"/><Relationship Id="rId32047" Type="http://schemas.openxmlformats.org/officeDocument/2006/relationships/hyperlink" Target="https://www.google.com/calendar/event?eid=MmVydjJrcG10ZmRmb2JyZnJ0bThycm45cnYgenphZXJvY2FsLmx1eGVtYm91cmdzZWwxQG0&amp;ctz=Europe/Luxembourg" TargetMode="External"/><Relationship Id="rId4978" Type="http://schemas.openxmlformats.org/officeDocument/2006/relationships/hyperlink" Target="https://www.google.com/calendar/event?eid=Xzc0cGo2YzlwNWtwM2dlMWs2b3NqZ2NhMGM1bzZpYmprZDVtbWFiamNmNCB6enplcm9jYWwuenVyaWNoc2VsMUBt&amp;ctz=Europe/Zurich" TargetMode="External"/><Relationship Id="rId9900" Type="http://schemas.openxmlformats.org/officeDocument/2006/relationships/hyperlink" Target="https://www.google.com/calendar/event?eid=MDZybGRycm44bzIxb283Z2JhcWRkbTM4cW0genphZXJvY2FsLmFtc3RlcmRhbXNlbDFAbQ&amp;ctz=Europe/Amsterdam" TargetMode="External"/><Relationship Id="rId17392" Type="http://schemas.openxmlformats.org/officeDocument/2006/relationships/hyperlink" Target="https://www.google.com/calendar/event?eid=Xzc0cGo2YzlwNWtwMzhkcHA3MHIzZWMyMGM1bzZpYmprZDVtbWFiamNmNCB6enplcm9jYWwubG9uZG9uc2VsMUBt&amp;ctz=Europe/London" TargetMode="External"/><Relationship Id="rId21788" Type="http://schemas.openxmlformats.org/officeDocument/2006/relationships/hyperlink" Target="https://www.google.com/calendar/event?eid=Xzc0cGo2YzlwNWtwM2dlOW42NHAzMGNxMGM1bzZpYmprZDVtbWFiamNmNCB6enplcm9jYWwuYnJ1c3NlbHNzZWwxQG0&amp;ctz=Europe/Brussels" TargetMode="External"/><Relationship Id="rId26710" Type="http://schemas.openxmlformats.org/officeDocument/2006/relationships/hyperlink" Target="https://www.google.com/calendar/event?eid=NW8xN3JsNHMwbTJwNmh1cGQ0Mmp0YnQ2ZTEgenphZXJvY2FsLnBhcmlzc2VsMUBt&amp;ctz=Europe/Paris" TargetMode="External"/><Relationship Id="rId7451" Type="http://schemas.openxmlformats.org/officeDocument/2006/relationships/hyperlink" Target="https://www.google.com/calendar/event?eid=NG9nNnVkYm04ZWpyZWxwNGM1ZWZnb3FlYjMgZHVibGluLnN0YXJ0dXBldmVudGxpc3RAbQ&amp;ctz=Europe/Dublin" TargetMode="External"/><Relationship Id="rId10432" Type="http://schemas.openxmlformats.org/officeDocument/2006/relationships/hyperlink" Target="https://www.google.com/calendar/event?eid=Xzc0cGo2YzlwNWtwajZkOWs2Z28zZ2NhMGM1bzZpYmprZDVtbWFiamNmNCBxYXVwb2YyMmludHQwb25haGJ2amVmcTU0c0Bn&amp;ctz=Europe/Amsterdam" TargetMode="External"/><Relationship Id="rId17045" Type="http://schemas.openxmlformats.org/officeDocument/2006/relationships/hyperlink" Target="https://www.google.com/calendar/event?eid=Xzc0cGo2YzlwNWtwajBjaGo3NHBqaWRpMGM1bzZpYmprZDVtbWFiamNmNCA3OGFoN2ptcWEydTJ0dnAxZzFuOW44aThnZ0Bn&amp;ctz=Europe/London" TargetMode="External"/><Relationship Id="rId24261" Type="http://schemas.openxmlformats.org/officeDocument/2006/relationships/hyperlink" Target="https://www.google.com/calendar/event?eid=Xzc0cGo2YzlwNWtwM2dlOW03MHBqMGRpMGM1bzZpYmprZDVtbWFiamNmNCB6enplcm9jYWwuYmVybGluc2VsMUBt&amp;ctz=Europe/Berlin" TargetMode="External"/><Relationship Id="rId29933" Type="http://schemas.openxmlformats.org/officeDocument/2006/relationships/hyperlink" Target="https://www.google.com/calendar/event?eid=NWtzdXUwYnV0bGpwa3U0dHE4cTIzMmxuOWEgenphZXJvY2FsLmNvcGVuaGFnZW5zZWwxQG0&amp;ctz=Europe/Copenhagen" TargetMode="External"/><Relationship Id="rId7104" Type="http://schemas.openxmlformats.org/officeDocument/2006/relationships/hyperlink" Target="https://www.google.com/calendar/event?eid=NmxzcjI1aGw1aDE1azU1MXUyaXAydm0wMmMgenphZXJvY2FsLmR1YmxpbnNlbDFAbQ&amp;ctz=Europe/Dublin" TargetMode="External"/><Relationship Id="rId13655" Type="http://schemas.openxmlformats.org/officeDocument/2006/relationships/hyperlink" Target="https://www.google.com/calendar/event?eid=Xzc0cGo2YzlwNWtwajZjMWw2OHNqaWQyMGM1bzZpYmprZDVtbWFiamNmNCBvaWNscWhnbmYwODU5ZHF0dDdtbXZpNGIxc0Bn&amp;ctz=Europe/Lisbon" TargetMode="External"/><Relationship Id="rId20871" Type="http://schemas.openxmlformats.org/officeDocument/2006/relationships/hyperlink" Target="https://www.google.com/calendar/event?eid=MHUxcnY0Y210NzI1MG5tM200YmJhazVlNTMgenphZXJvY2FsLmJydXNzZWxzc2VsMUBt&amp;ctz=Europe/Brussels" TargetMode="External"/><Relationship Id="rId27484" Type="http://schemas.openxmlformats.org/officeDocument/2006/relationships/hyperlink" Target="https://www.google.com/calendar/event?eid=MHRyM2prdGk0aWE4a2tlZW9qM2QwMGQ2MG0genphZXJvY2FsLnBhcmlzc2VsMUBt&amp;ctz=Europe/Paris" TargetMode="External"/><Relationship Id="rId31130" Type="http://schemas.openxmlformats.org/officeDocument/2006/relationships/hyperlink" Target="https://www.google.com/calendar/event?eid=MDc0dWo4ZDRzZWw2a2xnaG1qanJmYzNta3IgenphZXJvY2FsLm1hZHJpZHNlbDFAbQ&amp;ctz=Europe/Madrid" TargetMode="External"/><Relationship Id="rId3714" Type="http://schemas.openxmlformats.org/officeDocument/2006/relationships/hyperlink" Target="https://www.google.com/calendar/event?eid=NXA3ZTg0Mjh2MGVkZjZnZjFtcG5vdDdqbXUgenphZXJvY2FsLmJhcmNlbG9uYXNlbDFAbQ&amp;ctz=Europe/Madrid" TargetMode="External"/><Relationship Id="rId13308" Type="http://schemas.openxmlformats.org/officeDocument/2006/relationships/hyperlink" Target="https://www.google.com/calendar/event?eid=MWpkbWd1cGo1dDI4Y2I5YmVoNzUxcGxma3YgenphZXJvY2FsLmxpc2JvbnNlbDFAbQ&amp;ctz=Europe/Lisbon" TargetMode="External"/><Relationship Id="rId20524" Type="http://schemas.openxmlformats.org/officeDocument/2006/relationships/hyperlink" Target="https://www.google.com/calendar/event?eid=MDlqYnFqdXVvc2QwbjUycW0zMWxoYWlydTYgenphZXJvY2FsLmxvbmRvbnNlbDFAbQ&amp;ctz=Europe/London" TargetMode="External"/><Relationship Id="rId27137" Type="http://schemas.openxmlformats.org/officeDocument/2006/relationships/hyperlink" Target="https://www.google.com/calendar/event?eid=NmZycTJsa2dpNXB0OW1lcHY5Y2ZwOTVxb3UgenphZXJvY2FsLnBhcmlzc2VsMUBt&amp;ctz=Europe/Paris" TargetMode="External"/><Relationship Id="rId1265" Type="http://schemas.openxmlformats.org/officeDocument/2006/relationships/hyperlink" Target="https://www.google.com/calendar/event?eid=Xzc0cGo2YzlwNWtwajJjOW83NHJqNmNhMGM1bzZpYmprZDVtbWFiamNmNCBxOHByb2dnaGQ2dDZlbjNrMDRyb29ncjkwMEBn&amp;ctz=Europe/Berlin" TargetMode="External"/><Relationship Id="rId16878" Type="http://schemas.openxmlformats.org/officeDocument/2006/relationships/hyperlink" Target="https://www.google.com/calendar/event?eid=N2Rsb29oZm11ZjJubDZ1dGYxaHNlaWU3NWcgbG9uZG9uLnN0YXJ0dXBldmVudGxpc3RAbQ&amp;ctz=Europe/London" TargetMode="External"/><Relationship Id="rId4488" Type="http://schemas.openxmlformats.org/officeDocument/2006/relationships/hyperlink" Target="https://www.google.com/calendar/event?eid=NWJodWNuNzVxMGMyYzM2bmUza2docDRiaGEgc2Vsb3BzZXUuYmFyY2Vsb25hMUBt&amp;ctz=Europe/Madrid" TargetMode="External"/><Relationship Id="rId6937" Type="http://schemas.openxmlformats.org/officeDocument/2006/relationships/hyperlink" Target="https://www.google.com/calendar/event?eid=Nm5iZGp2Z3NrN3I1YzZuZG1pNGZrc2tqcmYgenphZXJvY2FsLmR1YmxpbnNlbDFAbQ&amp;ctz=Europe/Dublin" TargetMode="External"/><Relationship Id="rId9410" Type="http://schemas.openxmlformats.org/officeDocument/2006/relationships/hyperlink" Target="https://www.google.com/calendar/event?eid=X2NscjZhcmprYnRvNm9xajhjOW9uaXUzY2M5bjY2ZzNkY2xpbjh0Ymc1cGhtdXI4IGFtc3RlcmRhbS5zdGFydHVwZXZlbnRsaXN0QG0&amp;ctz=Europe/Amsterdam" TargetMode="External"/><Relationship Id="rId19004" Type="http://schemas.openxmlformats.org/officeDocument/2006/relationships/hyperlink" Target="https://www.google.com/calendar/event?eid=MWM1NWZvMmsxNG9kNm81NHE3dWlpaDloYjUgenphZXJvY2FsLmxvbmRvbnNlbDFAbQ&amp;ctz=Europe/London" TargetMode="External"/><Relationship Id="rId19351" Type="http://schemas.openxmlformats.org/officeDocument/2006/relationships/hyperlink" Target="https://www.google.com/calendar/event?eid=MmV0MjV2M2p0NHZzNWpuOWhlbTJuaXNncHUgenphZXJvY2FsLmxvbmRvbnNlbDFAbQ&amp;ctz=Europe/London" TargetMode="External"/><Relationship Id="rId21298" Type="http://schemas.openxmlformats.org/officeDocument/2006/relationships/hyperlink" Target="https://www.google.com/calendar/event?eid=N2U1c3I4c2o3ZTlzMWUyMTE1MHNyN2hlc2ogenphZXJvY2FsLmJydXNzZWxzc2VsMUBt&amp;ctz=Europe/Brussels" TargetMode="External"/><Relationship Id="rId23747" Type="http://schemas.openxmlformats.org/officeDocument/2006/relationships/hyperlink" Target="https://www.google.com/calendar/event?eid=Xzc0cGo2YzlwNWtwajZjMWo3MHMzaWNhMGM1bzZpYmprZDVtbWFiamNmNCAzNGxyMGIwdGlyZHJhMW5wczdpOWtoOWU2OEBn&amp;ctz=Europe/London" TargetMode="External"/><Relationship Id="rId26220" Type="http://schemas.openxmlformats.org/officeDocument/2006/relationships/hyperlink" Target="https://www.google.com/calendar/event?eid=Xzc0cGo2YzlwNWtwajZkOW42b3MzMGNpMGM1bzZpYmprZDVtbWFiamNmNCA5dG8waG42cjFiczBkNWs3bjAwZGs4ZWtwY0Bn&amp;ctz=Europe/Berlin" TargetMode="External"/><Relationship Id="rId30963" Type="http://schemas.openxmlformats.org/officeDocument/2006/relationships/hyperlink" Target="https://www.google.com/calendar/event?eid=MDRpM3BtbDlnbnMxc3JvczJmZDNwdmxpYmggenphZXJvY2FsLm1hZHJpZHNlbDFAbQ&amp;ctz=Europe/Madrid" TargetMode="External"/><Relationship Id="rId15961" Type="http://schemas.openxmlformats.org/officeDocument/2006/relationships/hyperlink" Target="https://www.google.com/calendar/event?eid=Xzc0cGo2YzlwNWtwM2dlOWs3MHIzY2NxMGM1bzZpYmprZDVtbWFiamNmNCB6enplcm9jYWwub3Nsb3NlbDFAbQ&amp;ctz=Europe/Oslo" TargetMode="External"/><Relationship Id="rId29790" Type="http://schemas.openxmlformats.org/officeDocument/2006/relationships/hyperlink" Target="https://www.google.com/calendar/event?eid=MjRyZDBub2ZsYnZraTlrbThvbTk3ZWprYTUgenphZXJvY2FsLmNvcGVuaGFnZW5zZWwxQG0&amp;ctz=Europe/Copenhagen" TargetMode="External"/><Relationship Id="rId30616" Type="http://schemas.openxmlformats.org/officeDocument/2006/relationships/hyperlink" Target="https://www.google.com/calendar/event?eid=N211M3RwYjVhMmNuM3ZmdXJsZnE1dTRucDUgc2Vsb3BzZXUuY29wZW5oYWdlbjFAbQ&amp;ctz=Europe/Copenhagen" TargetMode="External"/><Relationship Id="rId15614" Type="http://schemas.openxmlformats.org/officeDocument/2006/relationships/hyperlink" Target="https://www.google.com/calendar/event?eid=X2NscjZhcmprYnNwM2FjcG42Z3MzNmNwajgxbW1hcGJrZWxvMnNvcmZkayBvc2xvLnN0YXJ0dXBldmVudGxpc3RAbQ&amp;ctz=Europe/Oslo" TargetMode="External"/><Relationship Id="rId22830" Type="http://schemas.openxmlformats.org/officeDocument/2006/relationships/hyperlink" Target="https://www.google.com/calendar/event?eid=N3ZvZGVyM2FtdWpudGk2cDVjMmZ0cWIybWMgenphZXJvY2FsLm1hbmNoZXN0ZXJzZWwxQG0&amp;ctz=Europe/London" TargetMode="External"/><Relationship Id="rId29443" Type="http://schemas.openxmlformats.org/officeDocument/2006/relationships/hyperlink" Target="https://www.google.com/calendar/event?eid=Xzc0cGo2YzlwNWtwM2dlMWk2c3BqMGRpMGM1bzZpYmprZDVtbWFiamNmNCB6enplcm9jYWwuY29wZW5oYWdlbnNlbDFAbQ&amp;ctz=Europe/Copenhagen" TargetMode="External"/><Relationship Id="rId3571" Type="http://schemas.openxmlformats.org/officeDocument/2006/relationships/hyperlink" Target="https://www.google.com/calendar/event?eid=NGIyMjcybGxoYXUwYXBlcnBpcjRlY2JxOGYgenphZXJvY2FsLmJhcmNlbG9uYXNlbDFAbQ&amp;ctz=Europe/Madrid" TargetMode="External"/><Relationship Id="rId13165" Type="http://schemas.openxmlformats.org/officeDocument/2006/relationships/hyperlink" Target="https://www.google.com/calendar/event?eid=N24wZnIwcTNyNnF0YXI1dDk1bzhtb2oxMHYgenphZXJvY2FsLmxpc2JvbnNlbDFAbQ&amp;ctz=Europe/Lisbon" TargetMode="External"/><Relationship Id="rId18837" Type="http://schemas.openxmlformats.org/officeDocument/2006/relationships/hyperlink" Target="https://www.google.com/calendar/event?eid=MHVpMnZkNXBidDllbjQ3bTd0MW1mZnQ4czkgenphZXJvY2FsLmxvbmRvbnNlbDFAbQ&amp;ctz=Europe/London" TargetMode="External"/><Relationship Id="rId20381" Type="http://schemas.openxmlformats.org/officeDocument/2006/relationships/hyperlink" Target="https://www.google.com/calendar/event?eid=M2czcms2aHZrMzZuNTAzZTBsbnA5cHJ0Z2EgenphZXJvY2FsLmxvbmRvbnNlbDFAbQ&amp;ctz=Europe/London" TargetMode="External"/><Relationship Id="rId3224" Type="http://schemas.openxmlformats.org/officeDocument/2006/relationships/hyperlink" Target="https://www.google.com/calendar/event?eid=MWxrZ2EwNnJ2aTFrdHEwb3QyNm0xczFidG0genphZXJvY2FsLnZpZW5uYXNlbDFAbQ&amp;ctz=Europe/Vienna" TargetMode="External"/><Relationship Id="rId6794" Type="http://schemas.openxmlformats.org/officeDocument/2006/relationships/hyperlink" Target="https://www.google.com/calendar/event?eid=NmIwcDBxdjBnNmVhY3FicWVlN2pwNWwwdnUgenphZXJvY2FsLmR1YmxpbnNlbDFAbQ&amp;ctz=Europe/Dublin" TargetMode="External"/><Relationship Id="rId16388" Type="http://schemas.openxmlformats.org/officeDocument/2006/relationships/hyperlink" Target="https://www.google.com/calendar/event?eid=Xzc0cGo2YzlwNWtwajRkOWw2c3BqOGRhMGM1bzZpYmprZDVtbWFiamNmNCA1bmpucWVvMmN0cTMzb3Y0MG4zaWxiZzdtc0Bn&amp;ctz=Europe/Oslo" TargetMode="External"/><Relationship Id="rId20034" Type="http://schemas.openxmlformats.org/officeDocument/2006/relationships/hyperlink" Target="https://www.google.com/calendar/event?eid=Xzc0cGo2YzlwNWtwajJkcGw2b3AzNGUyMGM1bzZpYmprZDVtbWFiamNmNCA3OGFoN2ptcWEydTJ0dnAxZzFuOW44aThnZ0Bn&amp;ctz=Europe/London" TargetMode="External"/><Relationship Id="rId25706" Type="http://schemas.openxmlformats.org/officeDocument/2006/relationships/hyperlink" Target="https://www.google.com/calendar/event?eid=NXZybDdtdTFobDRwN3FxZTdzMmFobTIxaDIgYmVybGluLnN0YXJ0dXBldmVudGxpc3RAbQ&amp;ctz=Europe/Berlin" TargetMode="External"/><Relationship Id="rId32922" Type="http://schemas.openxmlformats.org/officeDocument/2006/relationships/hyperlink" Target="https://www.google.com/calendar/event?eid=MHFvMWZsZmE5MW1jMm83bjgwMmEwNGMxZXUgenphZXJvY2FsLmhhbWJ1cmdzZWwxQG0&amp;ctz=Europe/Berlin" TargetMode="External"/><Relationship Id="rId6447" Type="http://schemas.openxmlformats.org/officeDocument/2006/relationships/hyperlink" Target="https://www.google.com/calendar/event?eid=MHVjMTQyMDRrZG1zYWgzaTE5aGszdXU2bDggenphZXJvY2FsLmR1YmxpbnNlbDFAbQ&amp;ctz=Europe/Dublin" TargetMode="External"/><Relationship Id="rId23257" Type="http://schemas.openxmlformats.org/officeDocument/2006/relationships/hyperlink" Target="https://www.google.com/calendar/event?eid=NGNwcjU1aTZqOWkxNDUwYW4ya2pjNGhuZmwgenphZXJvY2FsLm1hbmNoZXN0ZXJzZWwxQG0&amp;ctz=Europe/London" TargetMode="External"/><Relationship Id="rId30473" Type="http://schemas.openxmlformats.org/officeDocument/2006/relationships/hyperlink" Target="https://www.google.com/calendar/event?eid=Xzc0cGo2YzlwNWtwajZkOWo2Z3AzNGNhMGM1bzZpYmprZDVtbWFiamNmNCAwMm1za2hzdDk4b3F0ajhnYXZyY2E2dm5va0Bn&amp;ctz=Europe/Copenhagen" TargetMode="External"/><Relationship Id="rId12998" Type="http://schemas.openxmlformats.org/officeDocument/2006/relationships/hyperlink" Target="http://behaviour.pt/" TargetMode="External"/><Relationship Id="rId17920" Type="http://schemas.openxmlformats.org/officeDocument/2006/relationships/hyperlink" Target="https://www.google.com/calendar/event?eid=M2s5NnJwMXFkY2xuazRxZ2F0bnRkZjIyMzEgenphZXJvY2FsLmxvbmRvbnNlbDFAbQ&amp;ctz=Europe/London" TargetMode="External"/><Relationship Id="rId28929" Type="http://schemas.openxmlformats.org/officeDocument/2006/relationships/hyperlink" Target="https://www.google.com/calendar/event?eid=MXVrcGs1amwxZ3NuczhpdnZ2YnZ1cGxxb3MgenphZXJvY2FsLnBhcmlzc2VsMUBt&amp;ctz=Europe/Paris" TargetMode="External"/><Relationship Id="rId30126" Type="http://schemas.openxmlformats.org/officeDocument/2006/relationships/hyperlink" Target="https://www.google.com/calendar/event?eid=NmswcmtlMzIzbDgxdGU5ZmlxaWpmb3JxZWsgenphZXJvY2FsLmNvcGVuaGFnZW5zZWwxQG0&amp;ctz=Europe/Copenhagen" TargetMode="External"/><Relationship Id="rId15471" Type="http://schemas.openxmlformats.org/officeDocument/2006/relationships/hyperlink" Target="https://www.google.com/calendar/event?eid=Xzc0cGo2YzlwNWtwajBjMW82b3IzY2RhMGM1bzZpYmprZDVtbWFiamNmNCA1bmpucWVvMmN0cTMzb3Y0MG4zaWxiZzdtc0Bn&amp;ctz=Europe/Oslo" TargetMode="External"/><Relationship Id="rId33349" Type="http://schemas.openxmlformats.org/officeDocument/2006/relationships/hyperlink" Target="https://www.google.com/calendar/event?eid=Xzc0cGo2YzlwNWtwM2NlMWk2NHEzaWNpMGM1bzZpYmprZDVtbWFiamNmNCB6enplcm9jYWwuaGFtYnVyZ3NlbDFAbQ&amp;ctz=Europe/Berlin" TargetMode="External"/><Relationship Id="rId3081" Type="http://schemas.openxmlformats.org/officeDocument/2006/relationships/hyperlink" Target="https://www.google.com/calendar/event?eid=Xzc0cGo2YzlwNWtwajZkcGk2NHBqYWNxMGM1bzZpYmprZDVtbWFiamNmNCBtZTZ2NXNybTd1dG1naXRyZHI2N3RlcXE3a0Bn&amp;ctz=Europe/Vienna" TargetMode="External"/><Relationship Id="rId5530" Type="http://schemas.openxmlformats.org/officeDocument/2006/relationships/hyperlink" Target="https://www.google.com/calendar/event?eid=NTJnb2s4bjBqOXM4NGVlbTBhNnQ2OGpxMjEgenphZXJvY2FsLnp1cmljaHNlbDFAbQ&amp;ctz=Europe/Zurich" TargetMode="External"/><Relationship Id="rId15124" Type="http://schemas.openxmlformats.org/officeDocument/2006/relationships/hyperlink" Target="https://www.google.com/calendar/event?eid=NzQwaDFnM2w5c29vbDA1bTlxaHNzM2ZlczUgenphZXJvY2FsLmZyYW5rZnVydHNlbDFAbQ&amp;ctz=Europe/Berlin" TargetMode="External"/><Relationship Id="rId18694" Type="http://schemas.openxmlformats.org/officeDocument/2006/relationships/hyperlink" Target="https://www.google.com/calendar/event?eid=NHY4Z28xM3JtMmViMjgwYmxvamtjbHBmaGQgenphZXJvY2FsLmxvbmRvbnNlbDFAbQ&amp;ctz=Europe/London" TargetMode="External"/><Relationship Id="rId22340" Type="http://schemas.openxmlformats.org/officeDocument/2006/relationships/hyperlink" Target="https://www.google.com/calendar/event?eid=Xzc0cGo2YzlwNWtwM2NlMWg2Z3IzNGQyMGM1bzZpYmprZDVtbWFiamNmNCB6enplcm9jYWwubWFuY2hlc3RlcnNlbDFAbQ&amp;ctz=Europe/London" TargetMode="External"/><Relationship Id="rId8753" Type="http://schemas.openxmlformats.org/officeDocument/2006/relationships/hyperlink" Target="https://www.google.com/calendar/event?eid=N252aHMydW9wZGNodWhwdnBiYzNtdDdzbzcgenphZXJvY2FsLmFtc3RlcmRhbXNlbDFAbQ&amp;ctz=Europe/Amsterdam" TargetMode="External"/><Relationship Id="rId11734" Type="http://schemas.openxmlformats.org/officeDocument/2006/relationships/hyperlink" Target="https://www.google.com/calendar/event?eid=Xzc0cGo2YzlwNWtwM2NlMWg2NG9qNmNxMGM1bzZpYmprZDVtbWFiamNmNCB6enplcm9jYWwuc3RvY2tob2xtc2VsMUBt&amp;ctz=Europe/Stockholm" TargetMode="External"/><Relationship Id="rId18347" Type="http://schemas.openxmlformats.org/officeDocument/2006/relationships/hyperlink" Target="https://www.google.com/calendar/event?eid=NnNtYjJsY2NxN2hmN2VxYTQ4YzN0cDQxZWQgenphZXJvY2FsLmxvbmRvbnNlbDFAbQ&amp;ctz=Europe/London" TargetMode="External"/><Relationship Id="rId25563" Type="http://schemas.openxmlformats.org/officeDocument/2006/relationships/hyperlink" Target="https://www.google.com/calendar/event?eid=M2lucjFmMTFoZmdwbDUwZDA4NW9na3R0bWUgenphZXJvY2FsLmJlcmxpbnNlbDFAbQ&amp;ctz=Europe/Berlin" TargetMode="External"/><Relationship Id="rId8406" Type="http://schemas.openxmlformats.org/officeDocument/2006/relationships/hyperlink" Target="https://www.google.com/calendar/event?eid=MTh2Zmcya205dHNydmR2ZjRlbnMyYXFxdWkgenphZXJvY2FsLmFtc3RlcmRhbXNlbDFAbQ&amp;ctz=Europe/Amsterdam" TargetMode="External"/><Relationship Id="rId25216" Type="http://schemas.openxmlformats.org/officeDocument/2006/relationships/hyperlink" Target="https://www.google.com/calendar/event?eid=NHEwa2lub28xcmc3ZnBzNmpyYmJmZmYyMzggenphZXJvY2FsLmJlcmxpbnNlbDFAbQ&amp;ctz=Europe/Berlin" TargetMode="External"/><Relationship Id="rId28786" Type="http://schemas.openxmlformats.org/officeDocument/2006/relationships/hyperlink" Target="https://www.google.com/calendar/event?eid=Xzc0cGo2YzlwNWtwajZkcGs2NG9qMmNxMGM1bzZpYmprZDVtbWFiamNmNCB0cWNqdmVsdWhuOXE3bjZua2dpdXYzYXY1a0Bn&amp;ctz=Europe/Paris" TargetMode="External"/><Relationship Id="rId32432" Type="http://schemas.openxmlformats.org/officeDocument/2006/relationships/hyperlink" Target="https://www.google.com/calendar/event?eid=Xzc0cGo2YzlwNWtwM2NlMWo2a3BqMGNhMGM1bzZpYmprZDVtbWFiamNmNCB6enplcm9jYWwubHV4ZW1ib3VyZ3NlbDFAbQ&amp;ctz=Europe/Luxembourg" TargetMode="External"/><Relationship Id="rId14957" Type="http://schemas.openxmlformats.org/officeDocument/2006/relationships/hyperlink" Target="https://www.google.com/calendar/event?eid=NHIydGRxbm5xbjFiamZtZWk1MnYyOXBob2MgenphZXJvY2FsLmZyYW5rZnVydHNlbDFAbQ&amp;ctz=Europe/Berlin" TargetMode="External"/><Relationship Id="rId28439" Type="http://schemas.openxmlformats.org/officeDocument/2006/relationships/hyperlink" Target="https://www.google.com/calendar/event?eid=Xzc0cGo2YzlwNWtwajJjOW83NHMzMGRhMGM1bzZpYmprZDVtbWFiamNmNCB0cWNqdmVsdWhuOXE3bjZua2dpdXYzYXY1a0Bn&amp;ctz=Europe/Paris" TargetMode="External"/><Relationship Id="rId886" Type="http://schemas.openxmlformats.org/officeDocument/2006/relationships/hyperlink" Target="https://www.google.com/calendar/event?eid=N2YzaHRpZ25uNzA1OG03amE0MHB0aTZoam0genphZXJvY2FsLm11bmljaHNlbDFAbQ&amp;ctz=Europe/Berlin" TargetMode="External"/><Relationship Id="rId2567" Type="http://schemas.openxmlformats.org/officeDocument/2006/relationships/hyperlink" Target="https://www.google.com/calendar/event?eid=Xzc0cGo2YzlwNWtwM2dlOW42MHNqY2QyMGM1bzZpYmprZDVtbWFiamNmNCB6enplcm9jYWwudmllbm5hc2VsMUBt&amp;ctz=Europe/Vienna" TargetMode="External"/><Relationship Id="rId17430" Type="http://schemas.openxmlformats.org/officeDocument/2006/relationships/hyperlink" Target="https://www.google.com/calendar/event?eid=Xzc0cGo2YzlwNWtwMzhkcHA3MHJqMmRpMGM1bzZpYmprZDVtbWFiamNmNCB6enplcm9jYWwubG9uZG9uc2VsMUBt&amp;ctz=Europe/London" TargetMode="External"/><Relationship Id="rId21826" Type="http://schemas.openxmlformats.org/officeDocument/2006/relationships/hyperlink" Target="https://www.google.com/calendar/event?eid=Xzc0cGo2YzlwNWtwajBkMW02Y3JqZWNhMGM1bzZpYmprZDVtbWFiamNmNCB6enplcm9jYWwuYnJ1c3NlbHNzZWwxQG0&amp;ctz=Europe/Brussels" TargetMode="External"/><Relationship Id="rId539" Type="http://schemas.openxmlformats.org/officeDocument/2006/relationships/hyperlink" Target="https://www.google.com/calendar/event?eid=MGZic2ZybTc3MHY1MTUyZ2tvMzUzZmFzNmsgenphZXJvY2FsLm11bmljaHNlbDFAbQ&amp;ctz=Europe/Berlin" TargetMode="External"/><Relationship Id="rId5040" Type="http://schemas.openxmlformats.org/officeDocument/2006/relationships/hyperlink" Target="https://www.google.com/calendar/event?eid=Xzc0cGo2YzlwNWtwM2dlOW42NG8zMGUyMGM1bzZpYmprZDVtbWFiamNmNCB6enplcm9jYWwuenVyaWNoc2VsMUBt&amp;ctz=Europe/Zurich" TargetMode="External"/><Relationship Id="rId8263" Type="http://schemas.openxmlformats.org/officeDocument/2006/relationships/hyperlink" Target="https://www.google.com/calendar/event?eid=MXFucmk0ZjJ1Z2dicnE5YjZiZjhoNHNqZnAgenphZXJvY2FsLmFtc3RlcmRhbXNlbDFAbQ&amp;ctz=Europe/Amsterdam" TargetMode="External"/><Relationship Id="rId11591" Type="http://schemas.openxmlformats.org/officeDocument/2006/relationships/hyperlink" Target="https://www.google.com/calendar/event?eid=Xzc0cGo2YzlwNWtwMzZkOWc2c3EzMmNxMGM1bzZpYmprZDVtbWFiamNmNCB6enplcm9jYWwuc3RvY2tob2xtc2VsMUBt&amp;ctz=Europe/Stockholm" TargetMode="External"/><Relationship Id="rId27522" Type="http://schemas.openxmlformats.org/officeDocument/2006/relationships/hyperlink" Target="https://www.google.com/calendar/event?eid=MW80dGZoYWhyMm4zcTdkOHFkcGpvMGVlMWkgenphZXJvY2FsLnBhcmlzc2VsMUBt&amp;ctz=Europe/Paris" TargetMode="External"/><Relationship Id="rId31918" Type="http://schemas.openxmlformats.org/officeDocument/2006/relationships/hyperlink" Target="https://www.google.com/calendar/event?eid=NzRkbTRyOGFvY2RvZTdvbGluaWNtamk3YzcgenphZXJvY2FsLm1hZHJpZHNlbDFAbQ&amp;ctz=Europe/Madrid" TargetMode="External"/><Relationship Id="rId1650" Type="http://schemas.openxmlformats.org/officeDocument/2006/relationships/hyperlink" Target="https://www.google.com/calendar/event?eid=Xzc0cGo2YzlwNWtwajZkcGc2b3FqMmUyMGM1bzZpYmprZDVtbWFiamNmNCBxOHByb2dnaGQ2dDZlbjNrMDRyb29ncjkwMEBn&amp;ctz=Europe/Berlin" TargetMode="External"/><Relationship Id="rId11244" Type="http://schemas.openxmlformats.org/officeDocument/2006/relationships/hyperlink" Target="https://www.google.com/calendar/event?eid=NW01YnNmZnVpbjB1MGo1dmlkZmg1ZTFpMXIgenphZXJvY2FsLnN0b2NraG9sbXNlbDFAbQ&amp;ctz=Europe/Stockholm" TargetMode="External"/><Relationship Id="rId16916" Type="http://schemas.openxmlformats.org/officeDocument/2006/relationships/hyperlink" Target="https://www.google.com/calendar/event?eid=NG0zZXNkb2JobGI4NnNla2VzdXRwcTQybXIgbG9uZG9uLnN0YXJ0dXBldmVudGxpc3RAbQ&amp;ctz=Europe/London" TargetMode="External"/><Relationship Id="rId25073" Type="http://schemas.openxmlformats.org/officeDocument/2006/relationships/hyperlink" Target="https://www.google.com/calendar/event?eid=NmFhMWxkZzM0Y3RyamgwOHVsaGYzMXUzYzAgenphZXJvY2FsLmJlcmxpbnNlbDFAbQ&amp;ctz=Europe/Berlin" TargetMode="External"/><Relationship Id="rId1303" Type="http://schemas.openxmlformats.org/officeDocument/2006/relationships/hyperlink" Target="https://www.google.com/calendar/event?eid=Xzc0cGo2YzlwNWtwajJkMWw2a3BqZWRxMGM1bzZpYmprZDVtbWFiamNmNCBxOHByb2dnaGQ2dDZlbjNrMDRyb29ncjkwMEBn&amp;ctz=Europe/Berlin" TargetMode="External"/><Relationship Id="rId4873" Type="http://schemas.openxmlformats.org/officeDocument/2006/relationships/hyperlink" Target="https://www.google.com/calendar/event?eid=Xzc0cGo2YzlwNWtwM2FjMW43MHFqMmRxMGM1bzZpYmprZDVtbWFiamNmNCB6enplcm9jYWwuenVyaWNoc2VsMUBt&amp;ctz=Europe/Zurich" TargetMode="External"/><Relationship Id="rId14467" Type="http://schemas.openxmlformats.org/officeDocument/2006/relationships/hyperlink" Target="https://www.google.com/calendar/event?eid=Xzc0cGo2YzlwNWtwM2NlMWk2NHFqZ2NpMGM1bzZpYmprZDVtbWFiamNmNCB6enplcm9jYWwuZnJhbmtmdXJ0c2VsMUBt&amp;ctz=Europe/Berlin" TargetMode="External"/><Relationship Id="rId21683" Type="http://schemas.openxmlformats.org/officeDocument/2006/relationships/hyperlink" Target="https://www.google.com/calendar/event?eid=Xzc0cGo2YzlwNWtwM2NlMWk2a29qNGRhMGM1bzZpYmprZDVtbWFiamNmNCB6enplcm9jYWwuYnJ1c3NlbHNzZWwxQG0&amp;ctz=Europe/Brussels" TargetMode="External"/><Relationship Id="rId28296" Type="http://schemas.openxmlformats.org/officeDocument/2006/relationships/hyperlink" Target="https://www.google.com/calendar/event?eid=MnY3ZG5ucmVsbXMxbGdyZnFnZTZranYzN2ggc2Vsb3BzZXUucGFyaXMxQG0&amp;ctz=Europe/Paris" TargetMode="External"/><Relationship Id="rId4526" Type="http://schemas.openxmlformats.org/officeDocument/2006/relationships/hyperlink" Target="https://www.google.com/calendar/event?eid=Xzc0cGo2YzlwNWtwajJkMWo2b3NqMmNxMGM1bzZpYmprZDVtbWFiamNmNCBuYnZxamoyaTlhZTZwaDdsanM1YWUydWxzY0Bn&amp;ctz=Europe/Madrid" TargetMode="External"/><Relationship Id="rId21336" Type="http://schemas.openxmlformats.org/officeDocument/2006/relationships/hyperlink" Target="https://www.google.com/calendar/event?eid=MWpjZ2h1azZhNDJzdDlyaDJkM3BzMGloZmMgenphZXJvY2FsLmJydXNzZWxzc2VsMUBt&amp;ctz=Europe/Brussels" TargetMode="External"/><Relationship Id="rId396" Type="http://schemas.openxmlformats.org/officeDocument/2006/relationships/hyperlink" Target="https://www.google.com/calendar/event?eid=NWNhNTBtbXE2cWc5NjM2dTFnN283NnIyY3AgenphZXJvY2FsLm11bmljaHNlbDFAbQ&amp;ctz=Europe/Berlin" TargetMode="External"/><Relationship Id="rId2077" Type="http://schemas.openxmlformats.org/officeDocument/2006/relationships/hyperlink" Target="https://www.google.com/calendar/event?eid=NHVvOThjMnJvNWxkdDV1c3BxbmVkbDQ2Nm8genphZXJvY2FsLnZpZW5uYXNlbDFAbQ&amp;ctz=Europe/Vienna" TargetMode="External"/><Relationship Id="rId7749" Type="http://schemas.openxmlformats.org/officeDocument/2006/relationships/hyperlink" Target="https://www.google.com/calendar/event?eid=Xzc0cGo2YzlwNWtwajZkOWw3MHEzNGQyMGM1bzZpYmprZDVtbWFiamNmNCAwMWg3bHBwbmtpZDM2cDRuZHFtaXM2dTUzc0Bn&amp;ctz=Europe/Dublin" TargetMode="External"/><Relationship Id="rId24559" Type="http://schemas.openxmlformats.org/officeDocument/2006/relationships/hyperlink" Target="https://www.google.com/calendar/event?eid=N250YWdxdThrdDhwNGdjMXY0cTQ4ZDlsN2sgenphZXJvY2FsLmJlcmxpbnNlbDFAbQ&amp;ctz=Europe/Berlin" TargetMode="External"/><Relationship Id="rId31775" Type="http://schemas.openxmlformats.org/officeDocument/2006/relationships/hyperlink" Target="https://www.google.com/calendar/event?eid=Xzc0cGo2YzlwNWtwajZjMWw2OHFqMGNpMGM1bzZpYmprZDVtbWFiamNmNCB0c2U5amhyaWEwbTBrMzhtOWxtOTVyZzE3Y0Bn&amp;ctz=Europe/Madrid" TargetMode="External"/><Relationship Id="rId13550" Type="http://schemas.openxmlformats.org/officeDocument/2006/relationships/hyperlink" Target="https://www.google.com/calendar/event?eid=NmxkaWg1bTdsdWZwZzYzbGNkOW82bzhnMTIgc2Vsb3BzZXUubGlzYm9uMUBt&amp;ctz=Europe/Lisbon" TargetMode="External"/><Relationship Id="rId27032" Type="http://schemas.openxmlformats.org/officeDocument/2006/relationships/hyperlink" Target="https://www.google.com/calendar/event?eid=NTl1c21rbGFkbGZlazlkbDJ0ZWNoZW1lbGogenphZXJvY2FsLnBhcmlzc2VsMUBt&amp;ctz=Europe/Paris" TargetMode="External"/><Relationship Id="rId31428" Type="http://schemas.openxmlformats.org/officeDocument/2006/relationships/hyperlink" Target="https://www.google.com/calendar/event?eid=NnF1bms1bWNyMjhvNW12b2UzMmxncWExN2kgc2Vsb3BzZXUubWFkcmlkMUBt&amp;ctz=Europe/Madrid" TargetMode="External"/><Relationship Id="rId1160" Type="http://schemas.openxmlformats.org/officeDocument/2006/relationships/hyperlink" Target="https://www.google.com/calendar/event?eid=MmdudHI3N2NsbjY3YWxmcmZoOG03NjZrZXMgenphZXJvY2FsLm11bmljaHNlbDFAbQ&amp;ctz=Europe/Berlin" TargetMode="External"/><Relationship Id="rId13203" Type="http://schemas.openxmlformats.org/officeDocument/2006/relationships/hyperlink" Target="https://www.google.com/calendar/event?eid=MXRndHRxdDRtcG9uNmtrYWd2anQ1Y2llcnUgenphZXJvY2FsLmxpc2JvbnNlbDFAbQ&amp;ctz=Europe/Lisbon" TargetMode="External"/><Relationship Id="rId16773" Type="http://schemas.openxmlformats.org/officeDocument/2006/relationships/hyperlink" Target="https://www.google.com/calendar/event?eid=NWxiN2o5Y2IyNW03amtxbzBlbWpjMnNsaDAgbG9uZG9uLnN0YXJ0dXBldmVudGxpc3RAbQ&amp;ctz=Europe/London" TargetMode="External"/><Relationship Id="rId6832" Type="http://schemas.openxmlformats.org/officeDocument/2006/relationships/hyperlink" Target="https://www.google.com/calendar/event?eid=NW4xamk1YjI1ODIzbzMyOWhwbml2aGZjOG8genphZXJvY2FsLmR1YmxpbnNlbDFAbQ&amp;ctz=Europe/Dublin" TargetMode="External"/><Relationship Id="rId16426" Type="http://schemas.openxmlformats.org/officeDocument/2006/relationships/hyperlink" Target="https://www.google.com/calendar/event?eid=Xzc0cGo2YzlwNWtwajRkOWw2c3BqZ2UyMGM1bzZpYmprZDVtbWFiamNmNCA1bmpucWVvMmN0cTMzb3Y0MG4zaWxiZzdtc0Bn&amp;ctz=Europe/Oslo" TargetMode="External"/><Relationship Id="rId19996" Type="http://schemas.openxmlformats.org/officeDocument/2006/relationships/hyperlink" Target="https://www.google.com/calendar/event?eid=Xzc0cGo2YzlwNWtwajJkcG42Z28zNmMyMGM1bzZpYmprZDVtbWFiamNmNCA3OGFoN2ptcWEydTJ0dnAxZzFuOW44aThnZ0Bn&amp;ctz=Europe/London" TargetMode="External"/><Relationship Id="rId23642" Type="http://schemas.openxmlformats.org/officeDocument/2006/relationships/hyperlink" Target="https://www.google.com/calendar/event?eid=Xzc0cGo2YzlwNWtwajJkMWo2b3MzNmUyMGM1bzZpYmprZDVtbWFiamNmNCAzNGxyMGIwdGlyZHJhMW5wczdpOWtoOWU2OEBn&amp;ctz=Europe/London" TargetMode="External"/><Relationship Id="rId4383" Type="http://schemas.openxmlformats.org/officeDocument/2006/relationships/hyperlink" Target="https://www.google.com/calendar/event?eid=Xzc0cGo2YzlwNWtwM2dlOW42Z3NqOGRhMGM1bzZpYmprZDVtbWFiamNmNCB6enplcm9jYWwuYmFyY2Vsb25hc2VsMUBt&amp;ctz=Europe/Madrid" TargetMode="External"/><Relationship Id="rId19649" Type="http://schemas.openxmlformats.org/officeDocument/2006/relationships/hyperlink" Target="https://www.google.com/calendar/event?eid=NjhlbWJpajFobGc1c2s1aXBuaTdnYzRmbXEgc2Vsb3BzZXUubG9uZG9uMUBt&amp;ctz=Europe/London" TargetMode="External"/><Relationship Id="rId21193" Type="http://schemas.openxmlformats.org/officeDocument/2006/relationships/hyperlink" Target="https://www.google.com/calendar/event?eid=MzJpMTA2bGRmOTlhNGJzaGR1YmtjbjFrMWQgenphZXJvY2FsLmJydXNzZWxzc2VsMUBt&amp;ctz=Europe/Brussels" TargetMode="External"/><Relationship Id="rId26865" Type="http://schemas.openxmlformats.org/officeDocument/2006/relationships/hyperlink" Target="https://www.google.com/calendar/event?eid=MHA1Njh2ajVhYWpwZGE5bDg1bWcya2NnZG0genphZXJvY2FsLnBhcmlzc2VsMUBt&amp;ctz=Europe/Paris" TargetMode="External"/><Relationship Id="rId30511" Type="http://schemas.openxmlformats.org/officeDocument/2006/relationships/hyperlink" Target="https://www.google.com/calendar/event?eid=Xzc0cGo2YzlwNWtwajZkOWo3MHJqNmUyMGM1bzZpYmprZDVtbWFiamNmNCAwMm1za2hzdDk4b3F0ajhnYXZyY2E2dm5va0Bn&amp;ctz=Europe/Copenhagen" TargetMode="External"/><Relationship Id="rId4036" Type="http://schemas.openxmlformats.org/officeDocument/2006/relationships/hyperlink" Target="https://www.google.com/calendar/event?eid=NGJhbmNmNXJzOHI4Y2FrMDRzazE2Z3NnMjcgYmFyY2Vsb25hLnN0YXJ0dXBldmVudGxpc3RAbQ&amp;ctz=Europe/Madrid" TargetMode="External"/><Relationship Id="rId9708" Type="http://schemas.openxmlformats.org/officeDocument/2006/relationships/hyperlink" Target="https://www.google.com/calendar/event?eid=NDk5ampyNTlrZ242Z3NvMGJlZ3JiZGRhMjcgYW1zdGVyZGFtLnN0YXJ0dXBldmVudGxpc3RAbQ&amp;ctz=Europe/Amsterdam" TargetMode="External"/><Relationship Id="rId10587" Type="http://schemas.openxmlformats.org/officeDocument/2006/relationships/hyperlink" Target="https://www.google.com/calendar/event?eid=Njd0YXMxc2Nic2c2N3ZvMTgya2VsajBrMXEgenphZXJvY2FsLnN0b2NraG9sbXNlbDFAbQ&amp;ctz=Europe/Stockholm" TargetMode="External"/><Relationship Id="rId26518" Type="http://schemas.openxmlformats.org/officeDocument/2006/relationships/hyperlink" Target="https://www.google.com/calendar/event?eid=M21mOTNhNG8xdTJkNDkza3BxNDB0djYwMDIgcGFyaXMuc3RhcnR1cGV2ZW50bGlzdEBt&amp;ctz=Europe/Paris" TargetMode="External"/><Relationship Id="rId7259" Type="http://schemas.openxmlformats.org/officeDocument/2006/relationships/hyperlink" Target="https://www.google.com/calendar/event?eid=Xzc0cGo2YzlwNWtwMzZkaG02c3NqNGNxMGM1bzZpYmprZDVtbWFiamNmNCB6enplcm9jYWwuZHVibGluc2VsMUBt&amp;ctz=Europe/Dublin" TargetMode="External"/><Relationship Id="rId13060" Type="http://schemas.openxmlformats.org/officeDocument/2006/relationships/hyperlink" Target="https://www.google.com/calendar/event?eid=M2FiYjA0NnJnYmNvNWhqaWlxdGgzZTI1NDUgenphZXJvY2FsLmxpc2JvbnNlbDFAbQ&amp;ctz=Europe/Lisbon" TargetMode="External"/><Relationship Id="rId24069" Type="http://schemas.openxmlformats.org/officeDocument/2006/relationships/hyperlink" Target="https://www.google.com/calendar/event?eid=Xzc0cGo2YzlwNWtwMzZkaG42MHNqNGNxMGM1bzZpYmprZDVtbWFiamNmNCB6enplcm9jYWwuYmVybGluc2VsMUBt&amp;ctz=Europe/Berlin" TargetMode="External"/><Relationship Id="rId31285" Type="http://schemas.openxmlformats.org/officeDocument/2006/relationships/hyperlink" Target="https://www.google.com/calendar/event?eid=Xzc0cGo2YzlwNWtwM2dlOW42Z3NqZWQyMGM1bzZpYmprZDVtbWFiamNmNCB6emFlcm9jYWwubWFkcmlkc2VsMUBt&amp;ctz=Europe/Madrid" TargetMode="External"/><Relationship Id="rId18732" Type="http://schemas.openxmlformats.org/officeDocument/2006/relationships/hyperlink" Target="https://www.google.com/calendar/event?eid=NXJrbHVpbTdoNjRjMDNsbGNuajA2MWNicmogenphZXJvY2FsLmxvbmRvbnNlbDFAbQ&amp;ctz=Europe/London" TargetMode="External"/><Relationship Id="rId3869" Type="http://schemas.openxmlformats.org/officeDocument/2006/relationships/hyperlink" Target="https://www.google.com/calendar/event?eid=MWZwMGg1OGkwY2R1ZzNnMzVyZTEzOTNoZ2UgenphZXJvY2FsLmJhcmNlbG9uYXNlbDFAbQ&amp;ctz=Europe/Madrid" TargetMode="External"/><Relationship Id="rId6342" Type="http://schemas.openxmlformats.org/officeDocument/2006/relationships/hyperlink" Target="https://www.google.com/calendar/event?eid=NWVnZGljZXN1NjBoZ2VhbWlkY3Y4dDgwNHQgenphZXJvY2FsLnp1cmljaHNlbDFAbQ&amp;ctz=Europe/Zurich" TargetMode="External"/><Relationship Id="rId16283" Type="http://schemas.openxmlformats.org/officeDocument/2006/relationships/hyperlink" Target="https://www.google.com/calendar/event?eid=NDE4Z2MwNWx1dDl2azBzcHVsdmZwNTB1N24genphZXJvY2FsLm9zbG9zZWwxQG0&amp;ctz=Europe/Oslo" TargetMode="External"/><Relationship Id="rId20679" Type="http://schemas.openxmlformats.org/officeDocument/2006/relationships/hyperlink" Target="https://www.google.com/calendar/event?eid=NzdkY2Myb2FpZmFkcjNtcHFmcmdpcnNwNDkgenphZXJvY2FsLmJydXNzZWxzc2VsMUBt&amp;ctz=Europe/Brussels" TargetMode="External"/><Relationship Id="rId25601" Type="http://schemas.openxmlformats.org/officeDocument/2006/relationships/hyperlink" Target="https://www.google.com/calendar/event?eid=MjdxdnAybjN1c3E2MjJiZjZoMWhxYTJlODAgc2Vsb3BzZXUuYmVybGluMUBt&amp;ctz=Europe/Berlin" TargetMode="External"/><Relationship Id="rId12893" Type="http://schemas.openxmlformats.org/officeDocument/2006/relationships/hyperlink" Target="https://www.google.com/calendar/event?eid=Xzc0cGo2YzlwNWtwM2dlOW42a28zYWVhMGM1bzZpYmprZDVtbWFiamNmNCB6enplcm9jYWwubGlzYm9uc2VsMUBt&amp;ctz=Europe/Lisbon" TargetMode="External"/><Relationship Id="rId23152" Type="http://schemas.openxmlformats.org/officeDocument/2006/relationships/hyperlink" Target="https://www.google.com/calendar/event?eid=N2NmbjB2dGNlbzE0bDlnMmFkZm4xOWR1YXUgenphZXJvY2FsLm1hbmNoZXN0ZXJzZWwxQG0&amp;ctz=Europe/London" TargetMode="External"/><Relationship Id="rId28824" Type="http://schemas.openxmlformats.org/officeDocument/2006/relationships/hyperlink" Target="https://www.google.com/calendar/event?eid=Xzc0cGo2YzlwNWtwajZkcGs2NG9qYWNhMGM1bzZpYmprZDVtbWFiamNmNCB0cWNqdmVsdWhuOXE3bjZua2dpdXYzYXY1a0Bn&amp;ctz=Europe/Paris" TargetMode="External"/><Relationship Id="rId2952" Type="http://schemas.openxmlformats.org/officeDocument/2006/relationships/hyperlink" Target="https://www.google.com/calendar/event?eid=Xzc0cGo2YzlwNWtwajZkcGk2NHAzMGQyMGM1bzZpYmprZDVtbWFiamNmNCBtZTZ2NXNybTd1dG1naXRyZHI2N3RlcXE3a0Bn&amp;ctz=Europe/Vienna" TargetMode="External"/><Relationship Id="rId9565" Type="http://schemas.openxmlformats.org/officeDocument/2006/relationships/hyperlink" Target="https://www.google.com/calendar/event?eid=MzRvMG9nZjZjMTllNW9kZThyb2hnamt1amQgYW1zdGVyZGFtLnN0YXJ0dXBldmVudGxpc3RAbQ&amp;ctz=Europe/Amsterdam" TargetMode="External"/><Relationship Id="rId12546" Type="http://schemas.openxmlformats.org/officeDocument/2006/relationships/hyperlink" Target="https://www.google.com/calendar/event?eid=NGdvcDZzcHQ1aXU5MXNpY2R1MDQzZGNzNzEgenphZXJvY2FsLnN0b2NraG9sbXNlbDFAbQ&amp;ctz=Europe/Stockholm" TargetMode="External"/><Relationship Id="rId19159" Type="http://schemas.openxmlformats.org/officeDocument/2006/relationships/hyperlink" Target="https://www.google.com/calendar/event?eid=N3Vlam1zaGRyZGluMWdjb2dsdHR2bTlobjQgenphZXJvY2FsLmxvbmRvbnNlbDFAbQ&amp;ctz=Europe/London" TargetMode="External"/><Relationship Id="rId26375" Type="http://schemas.openxmlformats.org/officeDocument/2006/relationships/hyperlink" Target="https://www.google.com/calendar/event?eid=Xzc0cGo2YzlwNWtwajBkMW02c29qZ2RhMGM1bzZpYmprZDVtbWFiamNmNCB0cWNqdmVsdWhuOXE3bjZua2dpdXYzYXY1a0Bn&amp;ctz=Europe/Paris" TargetMode="External"/><Relationship Id="rId30021" Type="http://schemas.openxmlformats.org/officeDocument/2006/relationships/hyperlink" Target="https://www.google.com/calendar/event?eid=NGFhOXZ0c29zMmxnbWtucHVoaTkwOWpvNTAgenphZXJvY2FsLmNvcGVuaGFnZW5zZWwxQG0&amp;ctz=Europe/Copenhagen" TargetMode="External"/><Relationship Id="rId924" Type="http://schemas.openxmlformats.org/officeDocument/2006/relationships/hyperlink" Target="https://www.google.com/calendar/event?eid=MGdkM241dG5sMWdhYXJsaHMwMmFlOGI3dnQgenphZXJvY2FsLm11bmljaHNlbDFAbQ&amp;ctz=Europe/Berlin" TargetMode="External"/><Relationship Id="rId2605" Type="http://schemas.openxmlformats.org/officeDocument/2006/relationships/hyperlink" Target="http://ithelps.at/" TargetMode="External"/><Relationship Id="rId9218" Type="http://schemas.openxmlformats.org/officeDocument/2006/relationships/hyperlink" Target="https://www.google.com/calendar/event?eid=MDZta2U3OXFodHRrZm84aDZjbGhiM2pvdWggenphZXJvY2FsLmFtc3RlcmRhbXNlbDFAbQ&amp;ctz=Europe/Amsterdam" TargetMode="External"/><Relationship Id="rId10097" Type="http://schemas.openxmlformats.org/officeDocument/2006/relationships/hyperlink" Target="https://www.google.com/calendar/event?eid=NWE0cmczZWE2cmx0N2hpOXRwdWdiazY3NGEgc2Vsb3BzZXUuYW1zdGVyZGFtMUBt&amp;ctz=Europe/Amsterdam" TargetMode="External"/><Relationship Id="rId15769" Type="http://schemas.openxmlformats.org/officeDocument/2006/relationships/hyperlink" Target="https://www.google.com/calendar/event?eid=Xzc0cGo2YzlwNWtwMzhkcHA3NHIzYWMyMGM1bzZpYmprZDVtbWFiamNmNCB6enplcm9jYWwub3Nsb3NlbDFAbQ&amp;ctz=Europe/Oslo" TargetMode="External"/><Relationship Id="rId22985" Type="http://schemas.openxmlformats.org/officeDocument/2006/relationships/hyperlink" Target="https://www.google.com/calendar/event?eid=M2F2a2xvamE0MXRrZmMzdTJ1ODJzdTYzMjAgenphZXJvY2FsLm1hbmNoZXN0ZXJzZWwxQG0&amp;ctz=Europe/London" TargetMode="External"/><Relationship Id="rId26028" Type="http://schemas.openxmlformats.org/officeDocument/2006/relationships/hyperlink" Target="https://www.google.com/calendar/event?eid=Xzc0cGo2YzlwNWtwajRkOWw2Y3MzOGMyMGM1bzZpYmprZDVtbWFiamNmNCA5dG8waG42cjFiczBkNWs3bjAwZGs4ZWtwY0Bn&amp;ctz=Europe/Berlin" TargetMode="External"/><Relationship Id="rId29598" Type="http://schemas.openxmlformats.org/officeDocument/2006/relationships/hyperlink" Target="https://www.google.com/calendar/event?eid=MTU2OTNlMTNpaHZic2N1NGNyOW1vbDhra2EgenphZXJvY2FsLmNvcGVuaGFnZW5zZWwxQG0&amp;ctz=Europe/Copenhagen" TargetMode="External"/><Relationship Id="rId33244" Type="http://schemas.openxmlformats.org/officeDocument/2006/relationships/hyperlink" Target="https://www.google.com/calendar/event?eid=Xzc0cGo2YzlwNWtwMzZkOWg2MG9qYWNhMGM1bzZpYmprZDVtbWFiamNmNCB6enplcm9jYWwuaGFtYnVyZ3NlbDFAbQ&amp;ctz=Europe/Berlin" TargetMode="External"/><Relationship Id="rId5828" Type="http://schemas.openxmlformats.org/officeDocument/2006/relationships/hyperlink" Target="https://www.google.com/calendar/event?eid=MXVlcWllZ3FsZnBxb2JmdWkwYzVzZzJpb3Igc2Vsb3BzZXUuenVyaWNoMUBt&amp;ctz=Europe/Zurich" TargetMode="External"/><Relationship Id="rId18242" Type="http://schemas.openxmlformats.org/officeDocument/2006/relationships/hyperlink" Target="https://www.google.com/calendar/event?eid=NjBrcnNqMjNoMGQxbW91dGxrZTFnOXB2ZjYgenphZXJvY2FsLmxvbmRvbnNlbDFAbQ&amp;ctz=Europe/London" TargetMode="External"/><Relationship Id="rId22638" Type="http://schemas.openxmlformats.org/officeDocument/2006/relationships/hyperlink" Target="https://www.google.com/calendar/event?eid=M2JoaGtyMmVrZTE0MGFmZnRyYW9zbjVzN3EgenphZXJvY2FsLm1hbmNoZXN0ZXJzZWwxQG0&amp;ctz=Europe/London" TargetMode="External"/><Relationship Id="rId3379" Type="http://schemas.openxmlformats.org/officeDocument/2006/relationships/hyperlink" Target="https://www.google.com/calendar/event?eid=Mzd0N29rMW1oNTRyaDhtYzhldWlzdTFkZ2ogenphZXJvY2FsLmJhcmNlbG9uYXNlbDFAbQ&amp;ctz=Europe/Madrid" TargetMode="External"/><Relationship Id="rId8301" Type="http://schemas.openxmlformats.org/officeDocument/2006/relationships/hyperlink" Target="https://www.google.com/calendar/event?eid=Njc0aGV1ZzA3Zmo2NmRjcTc2aGVyYWo4dXYgenphZXJvY2FsLmFtc3RlcmRhbXNlbDFAbQ&amp;ctz=Europe/Amsterdam" TargetMode="External"/><Relationship Id="rId20189" Type="http://schemas.openxmlformats.org/officeDocument/2006/relationships/hyperlink" Target="https://www.google.com/calendar/event?eid=Xzc0cGo2YzlwNWtwajZjMWg2b3FqMGNxMGM1bzZpYmprZDVtbWFiamNmNCA3OGFoN2ptcWEydTJ0dnAxZzFuOW44aThnZ0Bn&amp;ctz=Europe/London" TargetMode="External"/><Relationship Id="rId25111" Type="http://schemas.openxmlformats.org/officeDocument/2006/relationships/hyperlink" Target="https://www.google.com/calendar/event?eid=MDg0MHExNjFhbWhpYTZhYmdpZDltc2k1MzcgenphZXJvY2FsLmJlcmxpbnNlbDFAbQ&amp;ctz=Europe/Berlin" TargetMode="External"/><Relationship Id="rId14852" Type="http://schemas.openxmlformats.org/officeDocument/2006/relationships/hyperlink" Target="https://www.google.com/calendar/event?eid=NXFpcW91dmNqaTk4Nm9nZXJsZDN2cDdxb3EgenphZXJvY2FsLmZyYW5rZnVydHNlbDFAbQ&amp;ctz=Europe/Berlin" TargetMode="External"/><Relationship Id="rId28681" Type="http://schemas.openxmlformats.org/officeDocument/2006/relationships/hyperlink" Target="https://www.google.com/calendar/event?eid=Xzc0cGo2YzlwNWtwajZkcGs2MHNqaWUyMGM1bzZpYmprZDVtbWFiamNmNCB0cWNqdmVsdWhuOXE3bjZua2dpdXYzYXY1a0Bn&amp;ctz=Europe/Paris" TargetMode="External"/><Relationship Id="rId4911" Type="http://schemas.openxmlformats.org/officeDocument/2006/relationships/hyperlink" Target="https://www.google.com/calendar/event?eid=Xzc0cGo2YzlwNWtwM2NlMWk2NHJqMGNxMGM1bzZpYmprZDVtbWFiamNmNCB6enplcm9jYWwuenVyaWNoc2VsMUBt&amp;ctz=Europe/Zurich" TargetMode="External"/><Relationship Id="rId9075" Type="http://schemas.openxmlformats.org/officeDocument/2006/relationships/hyperlink" Target="https://www.google.com/calendar/event?eid=NzJxbW4xMzJpMjhnMmMzdTdrdmpjaDc5ZzcgenphZXJvY2FsLmFtc3RlcmRhbXNlbDFAbQ&amp;ctz=Europe/Amsterdam" TargetMode="External"/><Relationship Id="rId14505" Type="http://schemas.openxmlformats.org/officeDocument/2006/relationships/hyperlink" Target="https://www.google.com/calendar/event?eid=Xzc0cGo2YzlwNWtwM2dlOW03MHFqaWNpMGM1bzZpYmprZDVtbWFiamNmNCB6enplcm9jYWwuZnJhbmtmdXJ0c2VsMUBt&amp;ctz=Europe/Berlin" TargetMode="External"/><Relationship Id="rId21721" Type="http://schemas.openxmlformats.org/officeDocument/2006/relationships/hyperlink" Target="https://www.google.com/calendar/event?eid=Xzc0cGo2YzlwNWtwM2djcGo2Y3JqNGRxMGM1bzZpYmprZDVtbWFiamNmNCB6enplcm9jYWwuYnJ1c3NlbHNzZWwxQG0&amp;ctz=Europe/Brussels" TargetMode="External"/><Relationship Id="rId28334" Type="http://schemas.openxmlformats.org/officeDocument/2006/relationships/hyperlink" Target="https://www.google.com/calendar/event?eid=Njg5OTZhbXNtdDNvODI0NWhidmJzOGduamkgc2Vsb3BzZXUucGFyaXMxQG0&amp;ctz=Europe/Paris" TargetMode="External"/><Relationship Id="rId781" Type="http://schemas.openxmlformats.org/officeDocument/2006/relationships/hyperlink" Target="https://www.google.com/calendar/event?eid=NW9nZG51Nm1tdWw0cWMzNG11ZWF2NnRqdGogenphZXJvY2FsLm11bmljaHNlbDFAbQ&amp;ctz=Europe/Berlin" TargetMode="External"/><Relationship Id="rId2462" Type="http://schemas.openxmlformats.org/officeDocument/2006/relationships/hyperlink" Target="https://www.google.com/calendar/event?eid=Xzc0cGo2YzlwNWtwM2djcGo2Y3IzNGNhMGM1bzZpYmprZDVtbWFiamNmNCB6enplcm9jYWwudmllbm5hc2VsMUBt&amp;ctz=Europe/Vienna" TargetMode="External"/><Relationship Id="rId12056" Type="http://schemas.openxmlformats.org/officeDocument/2006/relationships/hyperlink" Target="https://www.google.com/calendar/event?eid=MGFqNHNvdmRmajhtdGNwMGpwMTlvdjJrNDkgc3RvY2tob2xtLnN0YXJ0dXBldmVudGxpc3RAbQ&amp;ctz=Europe/Stockholm" TargetMode="External"/><Relationship Id="rId17728" Type="http://schemas.openxmlformats.org/officeDocument/2006/relationships/hyperlink" Target="https://www.google.com/calendar/event?eid=NHR0N3BjbGVvczBuYzIxanAzb202ajUya3QgenphZXJvY2FsLmxvbmRvbnNlbDFAbQ&amp;ctz=Europe/London" TargetMode="External"/><Relationship Id="rId24944" Type="http://schemas.openxmlformats.org/officeDocument/2006/relationships/hyperlink" Target="https://www.google.com/calendar/event?eid=MTlyMzM1Z3NucmpxcWE3djNpbWVtOHYzYWEgenphZXJvY2FsLmJlcmxpbnNlbDFAbQ&amp;ctz=Europe/Berlin" TargetMode="External"/><Relationship Id="rId434" Type="http://schemas.openxmlformats.org/officeDocument/2006/relationships/hyperlink" Target="https://www.google.com/calendar/event?eid=NmhvdWpncjNlcDh1aGg0Y3AwcXIxZzViYTEgenphZXJvY2FsLm11bmljaHNlbDFAbQ&amp;ctz=Europe/Berlin" TargetMode="External"/><Relationship Id="rId2115" Type="http://schemas.openxmlformats.org/officeDocument/2006/relationships/hyperlink" Target="https://www.google.com/calendar/event?eid=MnZpM3RxMHJtMjB2ZDJ2bDhlNjY3aWtyZzAgenphZXJvY2FsLnZpZW5uYXNlbDFAbQ&amp;ctz=Europe/Vienna" TargetMode="External"/><Relationship Id="rId5685" Type="http://schemas.openxmlformats.org/officeDocument/2006/relationships/hyperlink" Target="https://www.google.com/calendar/event?eid=NnR0NzRlcHNsdWs3dWM5OXRvdWluNmthMWYgenphZXJvY2FsLnp1cmljaHNlbDFAbQ&amp;ctz=Europe/Zurich" TargetMode="External"/><Relationship Id="rId15279" Type="http://schemas.openxmlformats.org/officeDocument/2006/relationships/hyperlink" Target="https://www.google.com/calendar/event?eid=MnFoZWhpN3E5OWlqM3VoZDBxM2h2YjRua3Agc2Vsb3BzZXUuZnJhbmtmdXJ0MUBt&amp;ctz=Europe/Berlin" TargetMode="External"/><Relationship Id="rId22495" Type="http://schemas.openxmlformats.org/officeDocument/2006/relationships/hyperlink" Target="https://www.google.com/calendar/event?eid=MTJnMXR1ZWVkdTNrYmIzZ2o0dW9nMmo1dHEgbWFuY2hlc3Rlci5zdGFydHVwZXZlbnRsaXN0QG0&amp;ctz=Europe/London" TargetMode="External"/><Relationship Id="rId31813" Type="http://schemas.openxmlformats.org/officeDocument/2006/relationships/hyperlink" Target="https://www.google.com/calendar/event?eid=Xzc0cGo2YzlwNWtwajZkcG42a3BqMGRpMGM1bzZpYmprZDVtbWFiamNmNCB0c2U5amhyaWEwbTBrMzhtOWxtOTVyZzE3Y0Bn&amp;ctz=Europe/Madrid" TargetMode="External"/><Relationship Id="rId5338" Type="http://schemas.openxmlformats.org/officeDocument/2006/relationships/hyperlink" Target="https://www.google.com/calendar/event?eid=NzJuaDA3MnFxNXJobTFsampkMXVxbXFrMnAgenphZXJvY2FsLnp1cmljaHNlbDFAbQ&amp;ctz=Europe/Zurich" TargetMode="External"/><Relationship Id="rId22148" Type="http://schemas.openxmlformats.org/officeDocument/2006/relationships/hyperlink" Target="https://www.google.com/calendar/event?eid=Xzc0cGo2YzlwNWtwajZkcG02MHMzOGNxMGM1bzZpYmprZDVtbWFiamNmNCBnNzMwcjEyaW5wZW1rNWhrbnJvZm1rMTNob0Bn&amp;ctz=Europe/Brussels" TargetMode="External"/><Relationship Id="rId11889" Type="http://schemas.openxmlformats.org/officeDocument/2006/relationships/hyperlink" Target="https://www.google.com/calendar/event?eid=Xzc0cGo2YzlwNWtwM2dlOWc3NHNqY2NhMGM1bzZpYmprZDVtbWFiamNmNCB6enplcm9jYWwuc3RvY2tob2xtc2VsMUBt&amp;ctz=Europe/Stockholm" TargetMode="External"/><Relationship Id="rId16811" Type="http://schemas.openxmlformats.org/officeDocument/2006/relationships/hyperlink" Target="https://www.google.com/calendar/event?eid=MmFja2JydnZlYzEwcHZ2cXU0M2VkajJyZnMgbG9uZG9uLnN0YXJ0dXBldmVudGxpc3RAbQ&amp;ctz=Europe/London" TargetMode="External"/><Relationship Id="rId28191" Type="http://schemas.openxmlformats.org/officeDocument/2006/relationships/hyperlink" Target="https://www.google.com/calendar/event?eid=N205NmttYXFkZWNuY200OGRvNHJ0aDUzMHAgenphZXJvY2FsLnBhcmlzc2VsMUBt&amp;ctz=Europe/Paris" TargetMode="External"/><Relationship Id="rId32587" Type="http://schemas.openxmlformats.org/officeDocument/2006/relationships/hyperlink" Target="https://www.google.com/calendar/event?eid=Xzc0cGo2YzlwNWtwajZjMWw2Y28zMGQyMGM1bzZpYmprZDVtbWFiamNmNCBqbzh1MmxhY2huMzdnbml1dmxjNnJoM3QyZ0Bn&amp;ctz=Europe/Luxembourg" TargetMode="External"/><Relationship Id="rId1948" Type="http://schemas.openxmlformats.org/officeDocument/2006/relationships/hyperlink" Target="https://www.google.com/calendar/event?eid=NnBjYzMzNjMxZWk2NHVvanEzdHRtOWY3MjYgenphZXJvY2FsLnZpZW5uYXNlbDFAbQ&amp;ctz=Europe/Vienna" TargetMode="External"/><Relationship Id="rId4421" Type="http://schemas.openxmlformats.org/officeDocument/2006/relationships/hyperlink" Target="https://www.google.com/calendar/event?eid=Xzc0cGo2YzlwNWtwajBkMW02Y3MzMGMyMGM1bzZpYmprZDVtbWFiamNmNCB6enplcm9jYWwuYmFyY2Vsb25hc2VsMUBt&amp;ctz=Europe/Madrid" TargetMode="External"/><Relationship Id="rId14362" Type="http://schemas.openxmlformats.org/officeDocument/2006/relationships/hyperlink" Target="https://www.google.com/calendar/event?eid=Xzc0cGo2YzlwNWtwM2FjMWc2a3FqOGMyMGM1bzZpYmprZDVtbWFiamNmNCB6enplcm9jYWwuZnJhbmtmdXJ0c2VsMUBt&amp;ctz=Europe/Berlin" TargetMode="External"/><Relationship Id="rId291" Type="http://schemas.openxmlformats.org/officeDocument/2006/relationships/hyperlink" Target="https://www.google.com/calendar/event?eid=MW04cHQ4ZzRuazc4bjhxNmpoNTNkYjA3dGcgenphZXJvY2FsLm11bmljaHNlbDFAbQ&amp;ctz=Europe/Berlin" TargetMode="External"/><Relationship Id="rId7991" Type="http://schemas.openxmlformats.org/officeDocument/2006/relationships/hyperlink" Target="https://www.google.com/calendar/event?eid=Xzc0cGo2YzlwNWtwM2dlOW02Y3JqMGNxMGM1bzZpYmprZDVtbWFiamNmNCB6enplcm9jYWwuYW1zdGVyZGFtc2VsMUBt&amp;ctz=Europe/Amsterdam" TargetMode="External"/><Relationship Id="rId10972" Type="http://schemas.openxmlformats.org/officeDocument/2006/relationships/hyperlink" Target="https://www.google.com/calendar/event?eid=NThudTJ2aXFrNmNsZjFjaWFvaTVuYmZtbW0genphZXJvY2FsLnN0b2NraG9sbXNlbDFAbQ&amp;ctz=Europe/Stockholm" TargetMode="External"/><Relationship Id="rId14015" Type="http://schemas.openxmlformats.org/officeDocument/2006/relationships/hyperlink" Target="https://www.google.com/calendar/event?eid=MXQyN2ozMzM1Z3ZydW9nMTkwM3ZiZ3N2M3IgdGVsYXZpdi5zdGFydHVwZXZlbnRsaXN0QG0&amp;ctz=Asia/Jerusalem" TargetMode="External"/><Relationship Id="rId17585" Type="http://schemas.openxmlformats.org/officeDocument/2006/relationships/hyperlink" Target="https://www.google.com/calendar/event?eid=Xzc0cGo2YzlwNWtwM2dlOW02Y3JqZWNhMGM1bzZpYmprZDVtbWFiamNmNCB6enplcm9jYWwubG9uZG9uc2VsMUBt&amp;ctz=Europe/London" TargetMode="External"/><Relationship Id="rId21231" Type="http://schemas.openxmlformats.org/officeDocument/2006/relationships/hyperlink" Target="https://www.google.com/calendar/event?eid=N3I4NTVzM3VrOTNsc2FzcnNydm5qYXE1NzMgenphZXJvY2FsLmJydXNzZWxzc2VsMUBt&amp;ctz=Europe/Brussels" TargetMode="External"/><Relationship Id="rId26903" Type="http://schemas.openxmlformats.org/officeDocument/2006/relationships/hyperlink" Target="https://www.google.com/calendar/event?eid=MTlyazY2cnQyMWVkdXZzZ2oycGY2NmM5ZWcgenphZXJvY2FsLnBhcmlzc2VsMUBt&amp;ctz=Europe/Paris" TargetMode="External"/><Relationship Id="rId5195" Type="http://schemas.openxmlformats.org/officeDocument/2006/relationships/hyperlink" Target="https://www.google.com/calendar/event?eid=MGo0a3FpZWtqcGRzbnMwb2phcmYxanBobXIgenVyaWNoLnN0YXJ0dXBldmVudGxpc3RAbQ&amp;ctz=Europe/Zurich" TargetMode="External"/><Relationship Id="rId7644" Type="http://schemas.openxmlformats.org/officeDocument/2006/relationships/hyperlink" Target="https://www.google.com/calendar/event?eid=Xzc0cGo2YzlwNWtwajJkMWs3NHEzOGNpMGM1bzZpYmprZDVtbWFiamNmNCAwMWg3bHBwbmtpZDM2cDRuZHFtaXM2dTUzc0Bn&amp;ctz=Europe/Dublin" TargetMode="External"/><Relationship Id="rId10625" Type="http://schemas.openxmlformats.org/officeDocument/2006/relationships/hyperlink" Target="https://www.google.com/calendar/event?eid=NGxpaWhucjlkYTBpdXJpa2wzcDUzanNmdGMgenphZXJvY2FsLnN0b2NraG9sbXNlbDFAbQ&amp;ctz=Europe/Stockholm" TargetMode="External"/><Relationship Id="rId17238" Type="http://schemas.openxmlformats.org/officeDocument/2006/relationships/hyperlink" Target="https://www.google.com/calendar/event?eid=Xzc0cGo2YzlwNWtwMzZkOWg2Y3AzYWVhMGM1bzZpYmprZDVtbWFiamNmNCB6enplcm9jYWwubG9uZG9uc2VsMUBt&amp;ctz=Europe/London" TargetMode="External"/><Relationship Id="rId24454" Type="http://schemas.openxmlformats.org/officeDocument/2006/relationships/hyperlink" Target="https://www.google.com/calendar/event?eid=M3VldmpjbmJvODJnbWFmbmc3cGpkZ2o0c2cgenphZXJvY2FsLmJlcmxpbnNlbDFAbQ&amp;ctz=Europe/Berlin" TargetMode="External"/><Relationship Id="rId31670" Type="http://schemas.openxmlformats.org/officeDocument/2006/relationships/hyperlink" Target="https://www.google.com/calendar/event?eid=Xzc0cGo2YzlwNWtwajBkMWw3NHFqMmRpMGM1bzZpYmprZDVtbWFiamNmNCB6enplcm9jYWwubWFkcmlkc2VsMUBt&amp;ctz=Europe/Madrid" TargetMode="External"/><Relationship Id="rId13848" Type="http://schemas.openxmlformats.org/officeDocument/2006/relationships/hyperlink" Target="https://www.google.com/calendar/event?eid=NHVobHVrbmI3bWc5dWMxZ2Q1dGZoNGpidmEgenphZXJvY2FsLmxpc2JvbnNlbDFAbQ&amp;ctz=Europe/Lisbon" TargetMode="External"/><Relationship Id="rId24107" Type="http://schemas.openxmlformats.org/officeDocument/2006/relationships/hyperlink" Target="https://www.google.com/calendar/event?eid=Xzc0cGo2YzlwNWtwMzZkaG02c3NqNmQyMGM1bzZpYmprZDVtbWFiamNmNCB6enplcm9jYWwuYmVybGluc2VsMUBt&amp;ctz=Europe/Berlin" TargetMode="External"/><Relationship Id="rId27677" Type="http://schemas.openxmlformats.org/officeDocument/2006/relationships/hyperlink" Target="https://www.google.com/calendar/event?eid=MnBndGxodTczNGZ2aXQxdDhlZWhpdmxyM2IgenphZXJvY2FsLnBhcmlzc2VsMUBt&amp;ctz=Europe/Paris" TargetMode="External"/><Relationship Id="rId31323" Type="http://schemas.openxmlformats.org/officeDocument/2006/relationships/hyperlink" Target="https://www.google.com/calendar/event?eid=MXRyaWZuaGwycW9kN2xjbTloMmFzYjl2c3MgenphZXJvY2FsLm1hZHJpZHNlbDFAbQ&amp;ctz=Europe/Madrid" TargetMode="External"/><Relationship Id="rId3907" Type="http://schemas.openxmlformats.org/officeDocument/2006/relationships/hyperlink" Target="https://www.google.com/calendar/event?eid=NDIxdHJwYTR0bzA2Ymd2OGtva3BvaHJ0N2IgenphZXJvY2FsLmJhcmNlbG9uYXNlbDFAbQ&amp;ctz=Europe/Madrid" TargetMode="External"/><Relationship Id="rId11399" Type="http://schemas.openxmlformats.org/officeDocument/2006/relationships/hyperlink" Target="https://www.google.com/calendar/event?eid=NWtwa29kMzI1cTg1bHNmYXRxY2ppN2prMDcgenphZXJvY2FsLnN0b2NraG9sbXNlbDFAbQ&amp;ctz=Europe/Stockholm" TargetMode="External"/><Relationship Id="rId16321" Type="http://schemas.openxmlformats.org/officeDocument/2006/relationships/hyperlink" Target="https://www.google.com/calendar/event?eid=MGNlZmtqZHRzOTJjc3IzNXZvZTY2b2s5dm0genphZXJvY2FsLm9zbG9zZWwxQG0&amp;ctz=Europe/Oslo" TargetMode="External"/><Relationship Id="rId20717" Type="http://schemas.openxmlformats.org/officeDocument/2006/relationships/hyperlink" Target="https://www.google.com/calendar/event?eid=MmhkZHNnZHJlZ3M4bDgzOWVlazltb2xpN2wgenphZXJvY2FsLmJydXNzZWxzc2VsMUBt&amp;ctz=Europe/Brussels" TargetMode="External"/><Relationship Id="rId1458" Type="http://schemas.openxmlformats.org/officeDocument/2006/relationships/hyperlink" Target="https://www.google.com/calendar/event?eid=Xzc0cGo2YzlwNWtwajZkMW82OHJqMmRhMGM1bzZpYmprZDVtbWFiamNmNCBxOHByb2dnaGQ2dDZlbjNrMDRyb29ncjkwMEBn&amp;ctz=Europe/Berlin" TargetMode="External"/><Relationship Id="rId19891" Type="http://schemas.openxmlformats.org/officeDocument/2006/relationships/hyperlink" Target="https://www.google.com/calendar/event?eid=Xzc0cGo2YzlwNWtwajJkMW02NHAzYWRxMGM1bzZpYmprZDVtbWFiamNmNCA3OGFoN2ptcWEydTJ0dnAxZzFuOW44aThnZ0Bn&amp;ctz=Europe/London" TargetMode="External"/><Relationship Id="rId32097" Type="http://schemas.openxmlformats.org/officeDocument/2006/relationships/hyperlink" Target="https://www.google.com/calendar/event?eid=NXQycXVsaWJoMmUxYnRuN2MyaWxhZDNyZDQgenphZXJvY2FsLmx1eGVtYm91cmdzZWwxQG0&amp;ctz=Europe/Luxembourg" TargetMode="External"/><Relationship Id="rId9950" Type="http://schemas.openxmlformats.org/officeDocument/2006/relationships/hyperlink" Target="https://www.google.com/calendar/event?eid=MTRmY200a3A0cXJncXVmaWxoZThkNzV1YjYgenphZXJvY2FsLmFtc3RlcmRhbXNlbDFAbQ&amp;ctz=Europe/Amsterdam" TargetMode="External"/><Relationship Id="rId12931" Type="http://schemas.openxmlformats.org/officeDocument/2006/relationships/hyperlink" Target="https://www.google.com/calendar/event?eid=Xzc0cGo2YzlwNWtwM2dlOW42a29qMGRhMGM1bzZpYmprZDVtbWFiamNmNCB6enplcm9jYWwubGlzYm9uc2VsMUBt&amp;ctz=Europe/Lisbon" TargetMode="External"/><Relationship Id="rId17095" Type="http://schemas.openxmlformats.org/officeDocument/2006/relationships/hyperlink" Target="https://www.google.com/calendar/event?eid=Xzc0cGo2YzlwNWtwajBlMWo2MHFqMmNhMGM1bzZpYmprZDVtbWFiamNmNCA3OGFoN2ptcWEydTJ0dnAxZzFuOW44aThnZ0Bn&amp;ctz=Europe/London" TargetMode="External"/><Relationship Id="rId19544" Type="http://schemas.openxmlformats.org/officeDocument/2006/relationships/hyperlink" Target="https://www.google.com/calendar/event?eid=Xzc0cGo2YzlwNWtwajRkOWw2Y3IzZWUyMGM1bzZpYmprZDVtbWFiamNmNCBzZWxvcHNldS5sb25kb24xQG0&amp;ctz=Europe/London" TargetMode="External"/><Relationship Id="rId26760" Type="http://schemas.openxmlformats.org/officeDocument/2006/relationships/hyperlink" Target="https://www.google.com/calendar/event?eid=MGlsN2xmY3Vvc2tlOGFobTk2cXBpYm90cDAgenphZXJvY2FsLnBhcmlzc2VsMUBt&amp;ctz=Europe/Paris" TargetMode="External"/><Relationship Id="rId7154" Type="http://schemas.openxmlformats.org/officeDocument/2006/relationships/hyperlink" Target="https://www.google.com/calendar/event?eid=NXIxZG5xdTB1M21kOTdxanM1cGw2MjZqa3MgenphZXJvY2FsLmR1YmxpbnNlbDFAbQ&amp;ctz=Europe/Dublin" TargetMode="External"/><Relationship Id="rId9603" Type="http://schemas.openxmlformats.org/officeDocument/2006/relationships/hyperlink" Target="https://www.google.com/calendar/event?eid=Mmk0MGtnOWRxN25kYWo4aGU4ZHA1bGdoMnUgYW1zdGVyZGFtLnN0YXJ0dXBldmVudGxpc3RAbQ&amp;ctz=Europe/Amsterdam" TargetMode="External"/><Relationship Id="rId10482" Type="http://schemas.openxmlformats.org/officeDocument/2006/relationships/hyperlink" Target="https://www.google.com/calendar/event?eid=Xzc0cGo2YzlwNWtwajZkOWs2Z29qNmRxMGM1bzZpYmprZDVtbWFiamNmNCBxYXVwb2YyMmludHQwb25haGJ2amVmcTU0c0Bn&amp;ctz=Europe/Amsterdam" TargetMode="External"/><Relationship Id="rId26413" Type="http://schemas.openxmlformats.org/officeDocument/2006/relationships/hyperlink" Target="https://www.google.com/calendar/event?eid=Xzc0cGo2YzlwNWtwajBlMWc3NHIzMmRhMGM1bzZpYmprZDVtbWFiamNmNCB0cWNqdmVsdWhuOXE3bjZua2dpdXYzYXY1a0Bn&amp;ctz=Europe/Paris" TargetMode="External"/><Relationship Id="rId29983" Type="http://schemas.openxmlformats.org/officeDocument/2006/relationships/hyperlink" Target="https://www.google.com/calendar/event?eid=MDVqZTNhdnRpcjRwY2ZocW92MjRuNW5sZmcgenphZXJvY2FsLmNvcGVuaGFnZW5zZWwxQG0&amp;ctz=Europe/Copenhagen" TargetMode="External"/><Relationship Id="rId30809" Type="http://schemas.openxmlformats.org/officeDocument/2006/relationships/hyperlink" Target="https://www.google.com/calendar/event?eid=NjJidmtraXA2aGY5bWx1cGo5Mjdkazc5bGogbWFkcmlkLnN0YXJ0dXBldmVudGxpc3RAbQ&amp;ctz=Europe/Madrid" TargetMode="External"/><Relationship Id="rId31180" Type="http://schemas.openxmlformats.org/officeDocument/2006/relationships/hyperlink" Target="https://www.google.com/calendar/event?eid=NGNhN2wxOXBudGw5MWFvam8xODg5NDlqZXAgenphZXJvY2FsLm1hZHJpZHNlbDFAbQ&amp;ctz=Europe/Madrid" TargetMode="External"/><Relationship Id="rId10135" Type="http://schemas.openxmlformats.org/officeDocument/2006/relationships/hyperlink" Target="https://www.google.com/calendar/event?eid=MTE4ZTRxM202cW5hNWwxZWp0MGwycjN1dW8gc2Vsb3BzZXUuYW1zdGVyZGFtMUBt&amp;ctz=Europe/Amsterdam" TargetMode="External"/><Relationship Id="rId15807" Type="http://schemas.openxmlformats.org/officeDocument/2006/relationships/hyperlink" Target="https://www.google.com/calendar/event?eid=Xzc0cGo2YzlwNWtwM2NlMWg2NHAzY2UyMGM1bzZpYmprZDVtbWFiamNmNCB6enplcm9jYWwub3Nsb3NlbDFAbQ&amp;ctz=Europe/Oslo" TargetMode="External"/><Relationship Id="rId29636" Type="http://schemas.openxmlformats.org/officeDocument/2006/relationships/hyperlink" Target="https://www.google.com/calendar/event?eid=Mm9tYmphNXBtZm8xOTRoOGpzOGswMDRxNDkgenphZXJvY2FsLmNvcGVuaGFnZW5zZWwxQG0&amp;ctz=Europe/Copenhagen" TargetMode="External"/><Relationship Id="rId3764" Type="http://schemas.openxmlformats.org/officeDocument/2006/relationships/hyperlink" Target="https://www.google.com/calendar/event?eid=M2JvaGRuZXFjazhva2x2MTNwcDg2bTE0NzUgenphZXJvY2FsLmJhcmNlbG9uYXNlbDFAbQ&amp;ctz=Europe/Madrid" TargetMode="External"/><Relationship Id="rId13358" Type="http://schemas.openxmlformats.org/officeDocument/2006/relationships/hyperlink" Target="https://www.google.com/calendar/event?eid=M2RsMHFsdGtrc2s5ajRoN3NyazY2YmJ1NXYgenphZXJvY2FsLmxpc2JvbnNlbDFAbQ&amp;ctz=Europe/Lisbon" TargetMode="External"/><Relationship Id="rId20574" Type="http://schemas.openxmlformats.org/officeDocument/2006/relationships/hyperlink" Target="https://www.google.com/calendar/event?eid=MjlocWtrNWVibm5qbTVxdGZhbjAyNTczZWMgenphZXJvY2FsLmxvbmRvbnNlbDFAbQ&amp;ctz=Europe/London" TargetMode="External"/><Relationship Id="rId27187" Type="http://schemas.openxmlformats.org/officeDocument/2006/relationships/hyperlink" Target="https://www.google.com/calendar/event?eid=MTl1MTdzZGZlNTRzYWE1MHJ1bm1rZXJyZnEgenphZXJvY2FsLnBhcmlzc2VsMUBt&amp;ctz=Europe/Paris" TargetMode="External"/><Relationship Id="rId3417" Type="http://schemas.openxmlformats.org/officeDocument/2006/relationships/hyperlink" Target="https://www.google.com/calendar/event?eid=N2FoazVoaG1wa3Bma2tjbTYwbWw0OTFsZXEgenphZXJvY2FsLmJhcmNlbG9uYXNlbDFAbQ&amp;ctz=Europe/Madrid" TargetMode="External"/><Relationship Id="rId6987" Type="http://schemas.openxmlformats.org/officeDocument/2006/relationships/hyperlink" Target="https://www.google.com/calendar/event?eid=NGxxMTR2b21ldDhnaWp0aXEzNG9yaTBmMjAgenphZXJvY2FsLmR1YmxpbnNlbDFAbQ&amp;ctz=Europe/Dublin" TargetMode="External"/><Relationship Id="rId20227" Type="http://schemas.openxmlformats.org/officeDocument/2006/relationships/hyperlink" Target="https://www.google.com/calendar/event?eid=Xzc0cGo2YzlwNWtwajZjMWo2Z3BqMmRpMGM1bzZpYmprZDVtbWFiamNmNCA3OGFoN2ptcWEydTJ0dnAxZzFuOW44aThnZ0Bn&amp;ctz=Europe/London" TargetMode="External"/><Relationship Id="rId23797" Type="http://schemas.openxmlformats.org/officeDocument/2006/relationships/hyperlink" Target="https://www.google.com/calendar/event?eid=Xzc0cGo2YzlwNWtwajBjOW82Y28zaWRxMGM1bzZpYmprZDVtbWFiamNmNCB6enplcm9jYWwubWFuY2hlc3RlcnNlbDFAbQ&amp;ctz=Europe/London" TargetMode="External"/><Relationship Id="rId9460" Type="http://schemas.openxmlformats.org/officeDocument/2006/relationships/hyperlink" Target="https://www.google.com/calendar/event?eid=X2NscjZhcmprYnNwM2FkMWc2b3MzMGRwbjgxbW1hcGJrZWxvMnNvcmZkayBhbXN0ZXJkYW0uc3RhcnR1cGV2ZW50bGlzdEBt&amp;ctz=Europe/Amsterdam" TargetMode="External"/><Relationship Id="rId19054" Type="http://schemas.openxmlformats.org/officeDocument/2006/relationships/hyperlink" Target="https://www.google.com/calendar/event?eid=Nm1kbWY0azZpdGFhbWV2c2JlOWdyY3BrZmsgenphZXJvY2FsLmxvbmRvbnNlbDFAbQ&amp;ctz=Europe/London" TargetMode="External"/><Relationship Id="rId26270" Type="http://schemas.openxmlformats.org/officeDocument/2006/relationships/hyperlink" Target="https://www.google.com/calendar/event?eid=Xzc0cGo2YzlwNWtwajZkOW42b3MzYWRhMGM1bzZpYmprZDVtbWFiamNmNCA5dG8waG42cjFiczBkNWs3bjAwZGs4ZWtwY0Bn&amp;ctz=Europe/Berlin" TargetMode="External"/><Relationship Id="rId30666" Type="http://schemas.openxmlformats.org/officeDocument/2006/relationships/hyperlink" Target="https://www.google.com/calendar/event?eid=NHI5dG52b2QxOWJwOTlnbjQ4Z2hqcjkzMzAgenphZXJvY2FsLmNvcGVuaGFnZW5zZWwxQG0&amp;ctz=Europe/Copenhagen" TargetMode="External"/><Relationship Id="rId2500" Type="http://schemas.openxmlformats.org/officeDocument/2006/relationships/hyperlink" Target="https://www.google.com/calendar/event?eid=Xzc0cGo2YzlwNWtwM2dlOW42MHMzaWRhMGM1bzZpYmprZDVtbWFiamNmNCB6enplcm9jYWwudmllbm5hc2VsMUBt&amp;ctz=Europe/Vienna" TargetMode="External"/><Relationship Id="rId9113" Type="http://schemas.openxmlformats.org/officeDocument/2006/relationships/hyperlink" Target="https://www.google.com/calendar/event?eid=N2dpMTFwM2s1N3VpcDBydDExNW9oYXZkcHAgenphZXJvY2FsLmFtc3RlcmRhbXNlbDFAbQ&amp;ctz=Europe/Amsterdam" TargetMode="External"/><Relationship Id="rId12441" Type="http://schemas.openxmlformats.org/officeDocument/2006/relationships/hyperlink" Target="https://www.google.com/calendar/event?eid=Xzc0cGo2YzlwNWtwajZkOWc2b3AzaWUyMGM1bzZpYmprZDVtbWFiamNmNCBqaTFtOXNkbjcyN2J1djh2czM3NnM3a29xNEBn&amp;ctz=Europe/Stockholm" TargetMode="External"/><Relationship Id="rId29493" Type="http://schemas.openxmlformats.org/officeDocument/2006/relationships/hyperlink" Target="https://www.google.com/calendar/event?eid=Xzc0cGo2YzlwNWtwM2dlOWw2MHEzYWNxMGM1bzZpYmprZDVtbWFiamNmNCB6enplcm9jYWwuY29wZW5oYWdlbnNlbDFAbQ&amp;ctz=Europe/Copenhagen" TargetMode="External"/><Relationship Id="rId30319" Type="http://schemas.openxmlformats.org/officeDocument/2006/relationships/hyperlink" Target="https://www.google.com/calendar/event?eid=N292ZWsxb2loMmNyOXRrOG5iNnB0ZmE4Z24genphZXJvY2FsLmNvcGVuaGFnZW5zZWwxQG0&amp;ctz=Europe/Copenhagen" TargetMode="External"/><Relationship Id="rId15664" Type="http://schemas.openxmlformats.org/officeDocument/2006/relationships/hyperlink" Target="https://www.google.com/calendar/event?eid=NW5uZ3NmbW8zaWJob2NzbmtlMm84aWRpZ2sgb3Nsby5zdGFydHVwZXZlbnRsaXN0QG0&amp;ctz=Europe/Oslo" TargetMode="External"/><Relationship Id="rId22880" Type="http://schemas.openxmlformats.org/officeDocument/2006/relationships/hyperlink" Target="https://www.google.com/calendar/event?eid=Mml0MmNyNGlubjk4MW9lZTNzbWN1azZwa28genphZXJvY2FsLm1hbmNoZXN0ZXJzZWwxQG0&amp;ctz=Europe/London" TargetMode="External"/><Relationship Id="rId29146" Type="http://schemas.openxmlformats.org/officeDocument/2006/relationships/hyperlink" Target="https://www.google.com/calendar/event?eid=X2NscjZhcmprYnNwM2FkMWs2c3AzZWRwaDgxbW1hcGJrZWxvMnNvcmZkayBjb3BlbmhhZ2VuLnN0YXJ0dXBldmVudGxpc3RAbQ&amp;ctz=Europe/Copenhagen" TargetMode="External"/><Relationship Id="rId3274" Type="http://schemas.openxmlformats.org/officeDocument/2006/relationships/hyperlink" Target="https://www.google.com/calendar/event?eid=M2Jxb3Nwc2RiajBqcGExZTQ3Z2w5bzNwM2cgc2Vsb3BzZXUudmllbm5hMUBt&amp;ctz=Europe/Vienna" TargetMode="External"/><Relationship Id="rId5723" Type="http://schemas.openxmlformats.org/officeDocument/2006/relationships/hyperlink" Target="https://www.google.com/calendar/event?eid=NmhvYTZtb2NzYnA5bXFvOGIzNTFoczExaWsgenphZXJvY2FsLnp1cmljaHNlbDFAbQ&amp;ctz=Europe/Zurich" TargetMode="External"/><Relationship Id="rId15317" Type="http://schemas.openxmlformats.org/officeDocument/2006/relationships/hyperlink" Target="https://www.google.com/calendar/event?eid=MW8zOWFubnVsajIycDkxczBqNDRrMnZycjkgc2Vsb3BzZXUuZnJhbmtmdXJ0MUBt&amp;ctz=Europe/Berlin" TargetMode="External"/><Relationship Id="rId18887" Type="http://schemas.openxmlformats.org/officeDocument/2006/relationships/hyperlink" Target="https://www.google.com/calendar/event?eid=N2d2cTVrZ20xZWd1aTJ1c2tqMG4zdXNmNTMgenphZXJvY2FsLmxvbmRvbnNlbDFAbQ&amp;ctz=Europe/London" TargetMode="External"/><Relationship Id="rId22533" Type="http://schemas.openxmlformats.org/officeDocument/2006/relationships/hyperlink" Target="https://www.google.com/calendar/event?eid=MnFyOWZoMmo5b2E2cGFlMjJuZnAzMWV1ZWkgbWFuY2hlc3Rlci5zdGFydHVwZXZlbnRsaXN0QG0&amp;ctz=Europe/London" TargetMode="External"/><Relationship Id="rId8946" Type="http://schemas.openxmlformats.org/officeDocument/2006/relationships/hyperlink" Target="https://www.google.com/calendar/event?eid=MG81N2pqZTFwMWE3NDdqcHBnOWE5Nzl0NTUgenphZXJvY2FsLmFtc3RlcmRhbXNlbDFAbQ&amp;ctz=Europe/Amsterdam" TargetMode="External"/><Relationship Id="rId11927" Type="http://schemas.openxmlformats.org/officeDocument/2006/relationships/hyperlink" Target="https://www.google.com/calendar/event?eid=Xzc0cGo2YzlwNWtwM2dlOWg2MG8zMGRpMGM1bzZpYmprZDVtbWFiamNmNCB6enplcm9jYWwuc3RvY2tob2xtc2VsMUBt&amp;ctz=Europe/Stockholm" TargetMode="External"/><Relationship Id="rId20084" Type="http://schemas.openxmlformats.org/officeDocument/2006/relationships/hyperlink" Target="https://www.google.com/calendar/event?eid=Xzc0cGo2YzlwNWtwajZjMWg2b3EzZ2NpMGM1bzZpYmprZDVtbWFiamNmNCA3OGFoN2ptcWEydTJ0dnAxZzFuOW44aThnZ0Bn&amp;ctz=Europe/London" TargetMode="External"/><Relationship Id="rId25756" Type="http://schemas.openxmlformats.org/officeDocument/2006/relationships/hyperlink" Target="https://www.google.com/calendar/event?eid=MGxpa2RrcDBvaGZyNjJxcjJ0YjZrM3NtdDUgYmVybGluLnN0YXJ0dXBldmVudGxpc3RAbQ&amp;ctz=Europe/Berlin" TargetMode="External"/><Relationship Id="rId32972" Type="http://schemas.openxmlformats.org/officeDocument/2006/relationships/hyperlink" Target="https://www.google.com/calendar/event?eid=Nzd2NjQ0dTNiYmxwOGtuMHRrNDRoMm5yNTkgenphZXJvY2FsLmhhbWJ1cmdzZWwxQG0&amp;ctz=Europe/Berlin" TargetMode="External"/><Relationship Id="rId6497" Type="http://schemas.openxmlformats.org/officeDocument/2006/relationships/hyperlink" Target="https://www.google.com/calendar/event?eid=MWR0MWk0MzJoNHBlZHBmbXR0azYxcGk3aWggenphZXJvY2FsLmR1YmxpbnNlbDFAbQ&amp;ctz=Europe/Dublin" TargetMode="External"/><Relationship Id="rId14400" Type="http://schemas.openxmlformats.org/officeDocument/2006/relationships/hyperlink" Target="https://www.google.com/calendar/event?eid=Xzc0cGo2YzlwNWtwMzZkOWg2MG9qZWRhMGM1bzZpYmprZDVtbWFiamNmNCB6enplcm9jYWwuZnJhbmtmdXJ0c2VsMUBt&amp;ctz=Europe/Berlin" TargetMode="External"/><Relationship Id="rId25409" Type="http://schemas.openxmlformats.org/officeDocument/2006/relationships/hyperlink" Target="https://www.google.com/calendar/event?eid=MG4xajV0ZHRxMHVpMW0zN2YyOHNwdG04bGkgenphZXJvY2FsLmJlcmxpbnNlbDFAbQ&amp;ctz=Europe/Berlin" TargetMode="External"/><Relationship Id="rId28979" Type="http://schemas.openxmlformats.org/officeDocument/2006/relationships/hyperlink" Target="https://www.google.com/calendar/event?eid=NTM2NHRvcWlrZ2owcGYwZm1kYjVsN3BuMTIgenphZXJvY2FsLnBhcmlzc2VsMUBt&amp;ctz=Europe/Paris" TargetMode="External"/><Relationship Id="rId32625" Type="http://schemas.openxmlformats.org/officeDocument/2006/relationships/hyperlink" Target="https://www.google.com/calendar/event?eid=MGpra2k0NmlxNGc5a2NqZmZtc21nZXJhM2ggenphZXJvY2FsLmx1eGVtYm91cmdzZWwxQG0&amp;ctz=Europe/Luxembourg" TargetMode="External"/><Relationship Id="rId17970" Type="http://schemas.openxmlformats.org/officeDocument/2006/relationships/hyperlink" Target="https://www.google.com/calendar/event?eid=Mmpkc2hjNGkyMGJtcGVmaTVnb2hyODVoZjMgenphZXJvY2FsLmxvbmRvbnNlbDFAbQ&amp;ctz=Europe/London" TargetMode="External"/><Relationship Id="rId30176" Type="http://schemas.openxmlformats.org/officeDocument/2006/relationships/hyperlink" Target="https://www.google.com/calendar/event?eid=MGxsMXUzdGRodG1uY3RlMmdoczdnM2lpdG8genphZXJvY2FsLmNvcGVuaGFnZW5zZWwxQG0&amp;ctz=Europe/Copenhagen" TargetMode="External"/><Relationship Id="rId2010" Type="http://schemas.openxmlformats.org/officeDocument/2006/relationships/hyperlink" Target="https://www.google.com/calendar/event?eid=M3Q3cDYxNTh1Y2g2Y2hwYXU4aDluZmpsMDUgenphZXJvY2FsLnZpZW5uYXNlbDFAbQ&amp;ctz=Europe/Vienna" TargetMode="External"/><Relationship Id="rId5580" Type="http://schemas.openxmlformats.org/officeDocument/2006/relationships/hyperlink" Target="https://www.google.com/calendar/event?eid=NDJtaTM2Z2s5Z25kNzBjdDFkMjVhM2IxaGggenphZXJvY2FsLnp1cmljaHNlbDFAbQ&amp;ctz=Europe/Zurich" TargetMode="External"/><Relationship Id="rId15174" Type="http://schemas.openxmlformats.org/officeDocument/2006/relationships/hyperlink" Target="https://www.google.com/calendar/event?eid=Xzc0cGo2YzlwNWtwajBlMWk2b3BqOGUyMGM1bzZpYmprZDVtbWFiamNmNCAxZGt1MDc4OThhN3A4YTY1aGpjM3Q0aHZjb0Bn&amp;ctz=Europe/Berlin" TargetMode="External"/><Relationship Id="rId17623" Type="http://schemas.openxmlformats.org/officeDocument/2006/relationships/hyperlink" Target="https://www.google.com/calendar/event?eid=Xzc0cGo2YzlwNWtwM2dlOW02Y3MzMGVhMGM1bzZpYmprZDVtbWFiamNmNCB6enplcm9jYWwubG9uZG9uc2VsMUBt&amp;ctz=Europe/London" TargetMode="External"/><Relationship Id="rId22390" Type="http://schemas.openxmlformats.org/officeDocument/2006/relationships/hyperlink" Target="https://www.google.com/calendar/event?eid=Xzc0cGo2YzlwNWtwM2dlOWw2MHEzZWRxMGM1bzZpYmprZDVtbWFiamNmNCB6enplcm9jYWwubWFuY2hlc3RlcnNlbDFAbQ&amp;ctz=Europe/London" TargetMode="External"/><Relationship Id="rId33399" Type="http://schemas.openxmlformats.org/officeDocument/2006/relationships/hyperlink" Target="https://www.google.com/calendar/event?eid=Xzc0cGo2YzlwNWtwM2djcGo2Y3FqYWNpMGM1bzZpYmprZDVtbWFiamNmNCB6enplcm9jYWwuaGFtYnVyZ3NlbDFAbQ&amp;ctz=Europe/Berlin" TargetMode="External"/><Relationship Id="rId5233" Type="http://schemas.openxmlformats.org/officeDocument/2006/relationships/hyperlink" Target="https://www.google.com/calendar/event?eid=NGY0cjc4cmxlZ205M2dpMDZxa3UzZGJoc3EgenVyaWNoLnN0YXJ0dXBldmVudGxpc3RAbQ&amp;ctz=Europe/Zurich" TargetMode="External"/><Relationship Id="rId22043" Type="http://schemas.openxmlformats.org/officeDocument/2006/relationships/hyperlink" Target="https://www.google.com/calendar/event?eid=Xzc0cGo2YzlwNWtwajRkOWo3NHEzNmUyMGM1bzZpYmprZDVtbWFiamNmNCBnNzMwcjEyaW5wZW1rNWhrbnJvZm1rMTNob0Bn&amp;ctz=Europe/Brussels" TargetMode="External"/><Relationship Id="rId11784" Type="http://schemas.openxmlformats.org/officeDocument/2006/relationships/hyperlink" Target="https://www.google.com/calendar/event?eid=Xzc0cGo2YzlwNWtwM2djcGo2Y3BqOGNxMGM1bzZpYmprZDVtbWFiamNmNCB6enplcm9jYWwuc3RvY2tob2xtc2VsMUBt&amp;ctz=Europe/Stockholm" TargetMode="External"/><Relationship Id="rId18397" Type="http://schemas.openxmlformats.org/officeDocument/2006/relationships/hyperlink" Target="https://www.google.com/calendar/event?eid=NnNjMmtrN2JwYWhlc244ODlzdjdyNjUwMjYgenphZXJvY2FsLmxvbmRvbnNlbDFAbQ&amp;ctz=Europe/London" TargetMode="External"/><Relationship Id="rId27715" Type="http://schemas.openxmlformats.org/officeDocument/2006/relationships/hyperlink" Target="https://www.google.com/calendar/event?eid=NDY4NmZybGxmOGgybjgxcGZxdGtycHM4NHMgenphZXJvY2FsLnBhcmlzc2VsMUBt&amp;ctz=Europe/Paris" TargetMode="External"/><Relationship Id="rId1843" Type="http://schemas.openxmlformats.org/officeDocument/2006/relationships/hyperlink" Target="https://www.google.com/calendar/event?eid=Nm4wMTJwcHRqZmdrbHZoYzg2ODQ5aHUybzUgenphZXJvY2FsLnZpZW5uYXNlbDFAbQ&amp;ctz=Europe/Vienna" TargetMode="External"/><Relationship Id="rId8456" Type="http://schemas.openxmlformats.org/officeDocument/2006/relationships/hyperlink" Target="https://www.google.com/calendar/event?eid=NDExc2hkOTNkbnMxMWJucTlha2dhazRwcHIgenphZXJvY2FsLmFtc3RlcmRhbXNlbDFAbQ&amp;ctz=Europe/Amsterdam" TargetMode="External"/><Relationship Id="rId11437" Type="http://schemas.openxmlformats.org/officeDocument/2006/relationships/hyperlink" Target="https://www.google.com/calendar/event?eid=MDJhMDF1dnZvNWZzNW5ybG1jdmFlbTh2b2sgenphZXJvY2FsLnN0b2NraG9sbXNlbDFAbQ&amp;ctz=Europe/Stockholm" TargetMode="External"/><Relationship Id="rId25266" Type="http://schemas.openxmlformats.org/officeDocument/2006/relationships/hyperlink" Target="https://www.google.com/calendar/event?eid=MjFtcTE0Yjhkbm81MmhsNXVqN2Z0YWhhaXIgenphZXJvY2FsLmJlcmxpbnNlbDFAbQ&amp;ctz=Europe/Berlin" TargetMode="External"/><Relationship Id="rId32482" Type="http://schemas.openxmlformats.org/officeDocument/2006/relationships/hyperlink" Target="https://www.google.com/calendar/event?eid=Xzc0cGo2YzlwNWtwajBkMWs2MHFqMmNpMGM1bzZpYmprZDVtbWFiamNmNCB6enplcm9jYWwubHV4ZW1ib3VyZ3NlbDFAbQ&amp;ctz=Europe/Luxembourg" TargetMode="External"/><Relationship Id="rId8109" Type="http://schemas.openxmlformats.org/officeDocument/2006/relationships/hyperlink" Target="https://www.google.com/calendar/event?eid=NDRhdnNqa3RuYXF2NW02dXZoM21wY29ncm8genphZXJvY2FsLmFtc3RlcmRhbXNlbDFAbQ&amp;ctz=Europe/Amsterdam" TargetMode="External"/><Relationship Id="rId17480" Type="http://schemas.openxmlformats.org/officeDocument/2006/relationships/hyperlink" Target="https://www.google.com/calendar/event?eid=Xzc0cGo2YzlwNWtwM2NlMWg2Z3FqNmMyMGM1bzZpYmprZDVtbWFiamNmNCB6enplcm9jYWwubG9uZG9uc2VsMUBt&amp;ctz=Europe/London" TargetMode="External"/><Relationship Id="rId21876" Type="http://schemas.openxmlformats.org/officeDocument/2006/relationships/hyperlink" Target="https://www.google.com/calendar/event?eid=NmVkbGM1YzhvbzJndW05c3Y2NDh0MXFtZTAgenphZXJvY2FsLmJydXNzZWxzc2VsMUBt&amp;ctz=Europe/Brussels" TargetMode="External"/><Relationship Id="rId28489" Type="http://schemas.openxmlformats.org/officeDocument/2006/relationships/hyperlink" Target="https://www.google.com/calendar/event?eid=Xzc0cGo2YzlwNWtwajRkOWo3NHBqYWVhMGM1bzZpYmprZDVtbWFiamNmNCB0cWNqdmVsdWhuOXE3bjZua2dpdXYzYXY1a0Bn&amp;ctz=Europe/Paris" TargetMode="External"/><Relationship Id="rId32135" Type="http://schemas.openxmlformats.org/officeDocument/2006/relationships/hyperlink" Target="https://www.google.com/calendar/event?eid=MDFjOTE5aXUycWQ3YnMxMDUwYnV0cXV1ODQgenphZXJvY2FsLmx1eGVtYm91cmdzZWwxQG0&amp;ctz=Europe/Luxembourg" TargetMode="External"/><Relationship Id="rId4719" Type="http://schemas.openxmlformats.org/officeDocument/2006/relationships/hyperlink" Target="https://www.google.com/calendar/event?eid=N3FydDc2OTI0Y25vNTlwZG1jNmppZXExbmwgenphZXJvY2FsLmJhcmNlbG9uYXNlbDFAbQ&amp;ctz=Europe/Madrid" TargetMode="External"/><Relationship Id="rId17133" Type="http://schemas.openxmlformats.org/officeDocument/2006/relationships/hyperlink" Target="https://www.google.com/calendar/event?eid=Xzc0cGo2YzlwNWtwajBlMWo2MHFqZWRxMGM1bzZpYmprZDVtbWFiamNmNCA3OGFoN2ptcWEydTJ0dnAxZzFuOW44aThnZ0Bn&amp;ctz=Europe/London" TargetMode="External"/><Relationship Id="rId21529" Type="http://schemas.openxmlformats.org/officeDocument/2006/relationships/hyperlink" Target="https://www.google.com/calendar/event?eid=Xzc0cGo2YzlwNWtwMzZkaG42c3BqaWNxMGM1bzZpYmprZDVtbWFiamNmNCB6enplcm9jYWwuYnJ1c3NlbHNzZWwxQG0&amp;ctz=Europe/Brussels" TargetMode="External"/><Relationship Id="rId589" Type="http://schemas.openxmlformats.org/officeDocument/2006/relationships/hyperlink" Target="https://www.google.com/calendar/event?eid=NzlnZ2twa2cwczAwM280YWhkcGpiMDdoYTcgenphZXJvY2FsLm11bmljaHNlbDFAbQ&amp;ctz=Europe/Berlin" TargetMode="External"/><Relationship Id="rId5090" Type="http://schemas.openxmlformats.org/officeDocument/2006/relationships/hyperlink" Target="https://www.google.com/calendar/event?eid=Xzc0cGo2YzlwNWtwajBkMW02c3AzZ2RhMGM1bzZpYmprZDVtbWFiamNmNCB6enplcm9jYWwuenVyaWNoc2VsMUBt&amp;ctz=Europe/Zurich" TargetMode="External"/><Relationship Id="rId10520" Type="http://schemas.openxmlformats.org/officeDocument/2006/relationships/hyperlink" Target="https://www.google.com/calendar/event?eid=Xzc0cGo2YzlwNWtwajBjaGg2a3EzaWVhMGM1bzZpYmprZDVtbWFiamNmNCBqaTFtOXNkbjcyN2J1djh2czM3NnM3a29xNEBn&amp;ctz=Europe/Stockholm" TargetMode="External"/><Relationship Id="rId24002" Type="http://schemas.openxmlformats.org/officeDocument/2006/relationships/hyperlink" Target="https://www.google.com/calendar/event?eid=NzU0OHIya2l1MGs3Y2VhanQ1N3A0N2gwNmIgenphZXJvY2FsLm1hbmNoZXN0ZXJzZWwxQG0&amp;ctz=Europe/London" TargetMode="External"/><Relationship Id="rId13743" Type="http://schemas.openxmlformats.org/officeDocument/2006/relationships/hyperlink" Target="https://www.google.com/calendar/event?eid=Xzc0cGo2YzlwNWtwajZkcG42a3EzY2RhMGM1bzZpYmprZDVtbWFiamNmNCBvaWNscWhnbmYwODU5ZHF0dDdtbXZpNGIxc0Bn&amp;ctz=Europe/Lisbon" TargetMode="External"/><Relationship Id="rId27225" Type="http://schemas.openxmlformats.org/officeDocument/2006/relationships/hyperlink" Target="https://www.google.com/calendar/event?eid=NGVvaGk0aW1yM2d0MXYzaWZnc28yYzFwYXIgenphZXJvY2FsLnBhcmlzc2VsMUBt&amp;ctz=Europe/Paris" TargetMode="External"/><Relationship Id="rId27572" Type="http://schemas.openxmlformats.org/officeDocument/2006/relationships/hyperlink" Target="https://www.google.com/calendar/event?eid=M3U4N2EybzNua3NjZThsMTM2N2w5ZHNncnAgenphZXJvY2FsLnBhcmlzc2VsMUBt&amp;ctz=Europe/Paris" TargetMode="External"/><Relationship Id="rId31968" Type="http://schemas.openxmlformats.org/officeDocument/2006/relationships/hyperlink" Target="https://www.google.com/calendar/event?eid=NDdlbTZxdTdhdDExdDcxZDJ0dXVsOGlrcTEgc2Vsb3BzZXUubWFkcmlkMUBt&amp;ctz=Europe/Madrid" TargetMode="External"/><Relationship Id="rId3802" Type="http://schemas.openxmlformats.org/officeDocument/2006/relationships/hyperlink" Target="https://www.google.com/calendar/event?eid=NGliZm9xZmNzanVhcjFpMnJtZmpvM3ZjbXUgenphZXJvY2FsLmJhcmNlbG9uYXNlbDFAbQ&amp;ctz=Europe/Madrid" TargetMode="External"/><Relationship Id="rId11294" Type="http://schemas.openxmlformats.org/officeDocument/2006/relationships/hyperlink" Target="https://www.google.com/calendar/event?eid=MGNkNXJucWk5ZWVqdWhlYW1oc2RwOHVtYW0genphZXJvY2FsLnN0b2NraG9sbXNlbDFAbQ&amp;ctz=Europe/Stockholm" TargetMode="External"/><Relationship Id="rId16966" Type="http://schemas.openxmlformats.org/officeDocument/2006/relationships/hyperlink" Target="https://www.google.com/calendar/event?eid=N2NtYTAxZWlmNnFxcDk4Y2w4M3Y3dmtqY3UgbG9uZG9uLnN0YXJ0dXBldmVudGxpc3RAbQ&amp;ctz=Europe/London" TargetMode="External"/><Relationship Id="rId20612" Type="http://schemas.openxmlformats.org/officeDocument/2006/relationships/hyperlink" Target="https://www.google.com/calendar/event?eid=N29uZzhuMG4wNjg3ZThldDgxYmM3aWsyOWcgenphZXJvY2FsLmxvbmRvbnNlbDFAbQ&amp;ctz=Europe/London" TargetMode="External"/><Relationship Id="rId1006" Type="http://schemas.openxmlformats.org/officeDocument/2006/relationships/hyperlink" Target="https://www.google.com/calendar/event?eid=Xzc0cGo2YzlwNWtwajBlMWo2MHIzaWNxMGM1bzZpYmprZDVtbWFiamNmNCBxOHByb2dnaGQ2dDZlbjNrMDRyb29ncjkwMEBn&amp;ctz=Europe/Berlin" TargetMode="External"/><Relationship Id="rId1353" Type="http://schemas.openxmlformats.org/officeDocument/2006/relationships/hyperlink" Target="https://www.google.com/calendar/event?eid=Xzc0cGo2YzlwNWtwajRkOWw2Y3NqMmMyMGM1bzZpYmprZDVtbWFiamNmNCBxOHByb2dnaGQ2dDZlbjNrMDRyb29ncjkwMEBn&amp;ctz=Europe/Berlin" TargetMode="External"/><Relationship Id="rId16619" Type="http://schemas.openxmlformats.org/officeDocument/2006/relationships/hyperlink" Target="https://www.google.com/calendar/event?eid=MHZ2YzVobjF1NWVrNnBmYjAybXMyaWF0aGogenphZXJvY2FsLm9zbG9zZWwxQG0&amp;ctz=Europe/Oslo" TargetMode="External"/><Relationship Id="rId23835" Type="http://schemas.openxmlformats.org/officeDocument/2006/relationships/hyperlink" Target="https://www.google.com/calendar/event?eid=NHU1b2QwbXZyaHJnMmNhNWEzYjc4Yms2c2Mgc2Vsb3BzZXUubWFuY2hlc3RlcjFAbQ&amp;ctz=Europe/London" TargetMode="External"/><Relationship Id="rId4576" Type="http://schemas.openxmlformats.org/officeDocument/2006/relationships/hyperlink" Target="https://www.google.com/calendar/event?eid=Xzc0cGo2YzlwNWtwajZjMWw2OHEzZWUyMGM1bzZpYmprZDVtbWFiamNmNCBuYnZxamoyaTlhZTZwaDdsanM1YWUydWxzY0Bn&amp;ctz=Europe/Madrid" TargetMode="External"/><Relationship Id="rId21386" Type="http://schemas.openxmlformats.org/officeDocument/2006/relationships/hyperlink" Target="https://www.google.com/calendar/event?eid=NXZ1ZHJobTYyMmU0aXY1cDI2MWJoZ21sa2QgYnJ1c3NlbHMuc3RhcnR1cGV2ZW50bGlzdEBt&amp;ctz=Europe/Brussels" TargetMode="External"/><Relationship Id="rId30704" Type="http://schemas.openxmlformats.org/officeDocument/2006/relationships/hyperlink" Target="https://www.google.com/calendar/event?eid=MzVmNnU3Y3FiMzg5YmE1cHE4c21qZHM4dnQgenphZXJvY2FsLmNvcGVuaGFnZW5zZWwxQG0&amp;ctz=Europe/Copenhagen" TargetMode="External"/><Relationship Id="rId4229" Type="http://schemas.openxmlformats.org/officeDocument/2006/relationships/hyperlink" Target="https://www.google.com/calendar/event?eid=Xzc0cGo2YzlwNWtwM2NlMWk2a3BqMGRxMGM1bzZpYmprZDVtbWFiamNmNCB6enplcm9jYWwuYmFyY2Vsb25hc2VsMUBt&amp;ctz=Europe/Madrid" TargetMode="External"/><Relationship Id="rId7799" Type="http://schemas.openxmlformats.org/officeDocument/2006/relationships/hyperlink" Target="https://www.google.com/calendar/event?eid=Xzc0cGo2YzlwNWtwajZlMWg3MHEzMGNxMGM1bzZpYmprZDVtbWFiamNmNCAwMWg3bHBwbmtpZDM2cDRuZHFtaXM2dTUzc0Bn&amp;ctz=Europe/Dublin" TargetMode="External"/><Relationship Id="rId10030" Type="http://schemas.openxmlformats.org/officeDocument/2006/relationships/hyperlink" Target="https://www.google.com/calendar/event?eid=NXA4bzZkMjQ2Z3RrNnRldmw5bjNpODE0Zm8genphZXJvY2FsLmFtc3RlcmRhbXNlbDFAbQ&amp;ctz=Europe/Amsterdam" TargetMode="External"/><Relationship Id="rId21039" Type="http://schemas.openxmlformats.org/officeDocument/2006/relationships/hyperlink" Target="https://www.google.com/calendar/event?eid=NnZrMWVmZGExZWlqa2w0bHNrNm1mb3QxZzggenphZXJvY2FsLmJydXNzZWxzc2VsMUBt&amp;ctz=Europe/Brussels" TargetMode="External"/><Relationship Id="rId29531" Type="http://schemas.openxmlformats.org/officeDocument/2006/relationships/hyperlink" Target="https://www.google.com/calendar/event?eid=M2IyMjI3ZGRxNmJpbG5yY2wyN2pjMDdsbGsgc2Vsb3BzZXUuY29wZW5oYWdlbjFAbQ&amp;ctz=Europe/Copenhagen" TargetMode="External"/><Relationship Id="rId13253" Type="http://schemas.openxmlformats.org/officeDocument/2006/relationships/hyperlink" Target="https://www.google.com/calendar/event?eid=Mm1zZ3RtdXBlNTVscnRicGI0NGM0dm9wbmUgenphZXJvY2FsLmxpc2JvbnNlbDFAbQ&amp;ctz=Europe/Lisbon" TargetMode="External"/><Relationship Id="rId15702" Type="http://schemas.openxmlformats.org/officeDocument/2006/relationships/hyperlink" Target="https://www.google.com/calendar/event?eid=MThja2FrZjBzNWxtaWJkM2MwOWtyYjFncTEgb3Nsby5zdGFydHVwZXZlbnRsaXN0QG0&amp;ctz=Europe/Oslo" TargetMode="External"/><Relationship Id="rId27082" Type="http://schemas.openxmlformats.org/officeDocument/2006/relationships/hyperlink" Target="https://www.google.com/calendar/event?eid=NWlxZWVlaGo5aTBtOWozYWYxY2Y2NmdmYWYgenphZXJvY2FsLnBhcmlzc2VsMUBt&amp;ctz=Europe/Paris" TargetMode="External"/><Relationship Id="rId31478" Type="http://schemas.openxmlformats.org/officeDocument/2006/relationships/hyperlink" Target="https://www.google.com/calendar/event?eid=Xzc0cGo2YzlwNWtwM2FjMW43MHJqaWMyMGM1bzZpYmprZDVtbWFiamNmNCB6enplcm9jYWwubWFkcmlkc2VsMUBt&amp;ctz=Europe/Madrid" TargetMode="External"/><Relationship Id="rId3312" Type="http://schemas.openxmlformats.org/officeDocument/2006/relationships/hyperlink" Target="https://www.google.com/calendar/event?eid=Xzc0cGo2YzlwNWtwajBkMW02Y3JqaWNxMGM1bzZpYmprZDVtbWFiamNmNCBuYnZxamoyaTlhZTZwaDdsanM1YWUydWxzY0Bn&amp;ctz=Europe/Madrid" TargetMode="External"/><Relationship Id="rId18925" Type="http://schemas.openxmlformats.org/officeDocument/2006/relationships/hyperlink" Target="https://www.google.com/calendar/event?eid=MDJybGg2MmUzMTJrOTJwNjQ3YW9lYnAwazIgenphZXJvY2FsLmxvbmRvbnNlbDFAbQ&amp;ctz=Europe/London" TargetMode="External"/><Relationship Id="rId20122" Type="http://schemas.openxmlformats.org/officeDocument/2006/relationships/hyperlink" Target="https://www.google.com/calendar/event?eid=Xzc0cGo2YzlwNWtwajZjMWk2MHJqNmRxMGM1bzZpYmprZDVtbWFiamNmNCA3OGFoN2ptcWEydTJ0dnAxZzFuOW44aThnZ0Bn&amp;ctz=Europe/London" TargetMode="External"/><Relationship Id="rId6882" Type="http://schemas.openxmlformats.org/officeDocument/2006/relationships/hyperlink" Target="https://www.google.com/calendar/event?eid=Nm8yM2F1MGFxN3V2bzF2M2g3MGlmcTQ4NG0genphZXJvY2FsLmR1YmxpbnNlbDFAbQ&amp;ctz=Europe/Dublin" TargetMode="External"/><Relationship Id="rId16476" Type="http://schemas.openxmlformats.org/officeDocument/2006/relationships/hyperlink" Target="https://www.google.com/calendar/event?eid=Xzc0cGo2YzlwNWtwajZjMWo2Z3AzMmRhMGM1bzZpYmprZDVtbWFiamNmNCA1bmpucWVvMmN0cTMzb3Y0MG4zaWxiZzdtc0Bn&amp;ctz=Europe/Oslo" TargetMode="External"/><Relationship Id="rId23692" Type="http://schemas.openxmlformats.org/officeDocument/2006/relationships/hyperlink" Target="https://www.google.com/calendar/event?eid=Xzc0cGo2YzlwNWtwajRkOWw2Y3JqOGQyMGM1bzZpYmprZDVtbWFiamNmNCAzNGxyMGIwdGlyZHJhMW5wczdpOWtoOWU2OEBn&amp;ctz=Europe/London" TargetMode="External"/><Relationship Id="rId4086" Type="http://schemas.openxmlformats.org/officeDocument/2006/relationships/hyperlink" Target="https://www.google.com/calendar/event?eid=NHF2MmM1OTBwN2ZmZHU1ZTdlZ2ZncmRrcXUgYmFyY2Vsb25hLnN0YXJ0dXBldmVudGxpc3RAbQ&amp;ctz=Europe/Madrid" TargetMode="External"/><Relationship Id="rId6535" Type="http://schemas.openxmlformats.org/officeDocument/2006/relationships/hyperlink" Target="https://www.google.com/calendar/event?eid=MzhxcW9ncWo1NW5pa2c1aGRuNm8xMjdsdDIgenphZXJvY2FsLmR1YmxpbnNlbDFAbQ&amp;ctz=Europe/Dublin" TargetMode="External"/><Relationship Id="rId16129" Type="http://schemas.openxmlformats.org/officeDocument/2006/relationships/hyperlink" Target="https://www.google.com/calendar/event?eid=NW5lMDJiY25yZTc0bjdnaTRxMWUydGJvZmUgenphZXJvY2FsLm9zbG9zZWwxQG0&amp;ctz=Europe/Oslo" TargetMode="External"/><Relationship Id="rId19699" Type="http://schemas.openxmlformats.org/officeDocument/2006/relationships/hyperlink" Target="https://www.google.com/calendar/event?eid=M2JuZDlodWgxbmI3bGM2NTQyNWN0OHVzMmEgc2Vsb3BzZXUubG9uZG9uMUBt&amp;ctz=Europe/London" TargetMode="External"/><Relationship Id="rId23345" Type="http://schemas.openxmlformats.org/officeDocument/2006/relationships/hyperlink" Target="https://www.google.com/calendar/event?eid=MWNqdXZkaWIxZzM0ODJic2RzNnMzNjNraTAgenphZXJvY2FsLm1hbmNoZXN0ZXJzZWwxQG0&amp;ctz=Europe/London" TargetMode="External"/><Relationship Id="rId30561" Type="http://schemas.openxmlformats.org/officeDocument/2006/relationships/hyperlink" Target="https://www.google.com/calendar/event?eid=MDY0dmY4M2pwaGo2cHR0MnRtbjU1N3I5ZGggc2Vsb3BzZXUuY29wZW5oYWdlbjFAbQ&amp;ctz=Europe/Copenhagen" TargetMode="External"/><Relationship Id="rId9758" Type="http://schemas.openxmlformats.org/officeDocument/2006/relationships/hyperlink" Target="https://www.google.com/calendar/event?eid=Xzc0cGo2YzlwNWtwajBjOW82OHNqaWRpMGM1bzZpYmprZDVtbWFiamNmNCBxYXVwb2YyMmludHQwb25haGJ2amVmcTU0c0Bn&amp;ctz=Europe/Amsterdam" TargetMode="External"/><Relationship Id="rId12739" Type="http://schemas.openxmlformats.org/officeDocument/2006/relationships/hyperlink" Target="https://www.google.com/calendar/event?eid=Xzc0cGo2YzlwNWtwM2FjMW43MHMzY2NxMGM1bzZpYmprZDVtbWFiamNmNCB6enplcm9jYWwubGlzYm9uc2VsMUBt&amp;ctz=Europe/Lisbon" TargetMode="External"/><Relationship Id="rId26568" Type="http://schemas.openxmlformats.org/officeDocument/2006/relationships/hyperlink" Target="https://www.google.com/calendar/event?eid=Mmc4MG1sZnN2NjcycjluOGgzOTVlcDU1ZWogcGFyaXMuc3RhcnR1cGV2ZW50bGlzdEBt&amp;ctz=Europe/Paris" TargetMode="External"/><Relationship Id="rId30214" Type="http://schemas.openxmlformats.org/officeDocument/2006/relationships/hyperlink" Target="https://www.google.com/calendar/event?eid=N2tuYWtsdTJrb242YWltaG50cGg4MWtpNjAgenphZXJvY2FsLmNvcGVuaGFnZW5zZWwxQG0&amp;ctz=Europe/Copenhagen" TargetMode="External"/><Relationship Id="rId15212" Type="http://schemas.openxmlformats.org/officeDocument/2006/relationships/hyperlink" Target="https://www.google.com/calendar/event?eid=MzRnazRxdWZsYjFhNW1xanM1Mm1pYmkxaTMgc2Vsb3BzZXUuZnJhbmtmdXJ0MUBt&amp;ctz=Europe/Berlin" TargetMode="External"/><Relationship Id="rId29041" Type="http://schemas.openxmlformats.org/officeDocument/2006/relationships/hyperlink" Target="https://www.google.com/calendar/event?eid=X2NscjZhcmprYnNwM2FjOWo3NHAzOGUxbTgxbW1hcGJrZWxvMnNvcmZkayBjb3BlbmhhZ2VuLnN0YXJ0dXBldmVudGxpc3RAbQ&amp;ctz=Europe/Copenhagen" TargetMode="External"/><Relationship Id="rId8841" Type="http://schemas.openxmlformats.org/officeDocument/2006/relationships/hyperlink" Target="https://www.google.com/calendar/event?eid=NTRyZjhucDQ3ZDI5Zm42N3VvY3J2NzkwbDcgenphZXJvY2FsLmFtc3RlcmRhbXNlbDFAbQ&amp;ctz=Europe/Amsterdam" TargetMode="External"/><Relationship Id="rId18435" Type="http://schemas.openxmlformats.org/officeDocument/2006/relationships/hyperlink" Target="https://www.google.com/calendar/event?eid=MzYzODBoZnExcWY3cTRoYmc0NGtqbzZlZDMgenphZXJvY2FsLmxvbmRvbnNlbDFAbQ&amp;ctz=Europe/London" TargetMode="External"/><Relationship Id="rId18782" Type="http://schemas.openxmlformats.org/officeDocument/2006/relationships/hyperlink" Target="https://www.google.com/calendar/event?eid=NnZkNjJzNWYxczJmdm1tdTFyMmxsMTcwZTQgenphZXJvY2FsLmxvbmRvbnNlbDFAbQ&amp;ctz=Europe/London" TargetMode="External"/><Relationship Id="rId6392" Type="http://schemas.openxmlformats.org/officeDocument/2006/relationships/hyperlink" Target="https://www.google.com/calendar/event?eid=MWoyOWdpbGxrb2Vpc240MjdicWloOW0xamsgenphZXJvY2FsLmR1YmxpbnNlbDFAbQ&amp;ctz=Europe/Dublin" TargetMode="External"/><Relationship Id="rId11822" Type="http://schemas.openxmlformats.org/officeDocument/2006/relationships/hyperlink" Target="https://www.google.com/calendar/event?eid=Xzc0cGo2YzlwNWtwM2dlMWg3NHMzZ2NpMGM1bzZpYmprZDVtbWFiamNmNCB6enplcm9jYWwuc3RvY2tob2xtc2VsMUBt&amp;ctz=Europe/Stockholm" TargetMode="External"/><Relationship Id="rId25304" Type="http://schemas.openxmlformats.org/officeDocument/2006/relationships/hyperlink" Target="https://www.google.com/calendar/event?eid=MWI3ZDF1aWl1dmdxbmI3ZmNib2pzOGp0NzAgenphZXJvY2FsLmJlcmxpbnNlbDFAbQ&amp;ctz=Europe/Berlin" TargetMode="External"/><Relationship Id="rId25651" Type="http://schemas.openxmlformats.org/officeDocument/2006/relationships/hyperlink" Target="https://www.google.com/calendar/event?eid=X2NscjZhcmprYnNwM2FjMWo2c28zaWMxbDgxbW1hcGJrZWxvMnNvcmZkayBiZXJsaW4uc3RhcnR1cGV2ZW50bGlzdEBt&amp;ctz=Europe/Berlin" TargetMode="External"/><Relationship Id="rId6045" Type="http://schemas.openxmlformats.org/officeDocument/2006/relationships/hyperlink" Target="https://www.google.com/calendar/event?eid=Xzc0cGo2YzlwNWtwajZkcGo2a3FqaWQyMGM1bzZpYmprZDVtbWFiamNmNCBqOWV0dDZubmlma3UyMWhlM2Z0ZW1rdTc2a0Bn&amp;ctz=Europe/Zurich" TargetMode="External"/><Relationship Id="rId28874" Type="http://schemas.openxmlformats.org/officeDocument/2006/relationships/hyperlink" Target="https://www.google.com/calendar/event?eid=Mmw1aHRpZmtzNWVjOWhldXNsZHA1MjBqazIgenphZXJvY2FsLnBhcmlzc2VsMUBt&amp;ctz=Europe/Paris" TargetMode="External"/><Relationship Id="rId30071" Type="http://schemas.openxmlformats.org/officeDocument/2006/relationships/hyperlink" Target="https://www.google.com/calendar/event?eid=M2o0MG5vc2xrZGhvZnE3ZDlqcTBpbzUzcnMgenphZXJvY2FsLmNvcGVuaGFnZW5zZWwxQG0&amp;ctz=Europe/Copenhagen" TargetMode="External"/><Relationship Id="rId32520" Type="http://schemas.openxmlformats.org/officeDocument/2006/relationships/hyperlink" Target="https://www.google.com/calendar/event?eid=X2NscjZhcmprYnNwM2FjcG42c3MzMGMxcDgxbW1hcGJrZWxvMnNvcmZkayBsdXhlbWJvdXJnLnN0YXJ0dXBldmVudGxpc3RAbQ&amp;ctz=Europe/Luxembourg" TargetMode="External"/><Relationship Id="rId9268" Type="http://schemas.openxmlformats.org/officeDocument/2006/relationships/hyperlink" Target="https://www.google.com/calendar/event?eid=X2NscjZhcmprYnNwM2FjaG02OHMzMGRwajgxbW1hcGJrZWxvMnNvcmZkayBhbXN0ZXJkYW0uc3RhcnR1cGV2ZW50bGlzdEBt&amp;ctz=Europe/Amsterdam" TargetMode="External"/><Relationship Id="rId12596" Type="http://schemas.openxmlformats.org/officeDocument/2006/relationships/hyperlink" Target="https://www.google.com/calendar/event?eid=MTJpbjltYmIyZGFkdmVzYjA3ajMzYTdrb2kgenphZXJvY2FsLnN0b2NraG9sbXNlbDFAbQ&amp;ctz=Europe/Stockholm" TargetMode="External"/><Relationship Id="rId21914" Type="http://schemas.openxmlformats.org/officeDocument/2006/relationships/hyperlink" Target="https://www.google.com/calendar/event?eid=NmY3dDg4YjkyYmRzYmY2YXNjNmUxaDBtMTcgenphZXJvY2FsLmJydXNzZWxzc2VsMUBt&amp;ctz=Europe/Brussels" TargetMode="External"/><Relationship Id="rId26078" Type="http://schemas.openxmlformats.org/officeDocument/2006/relationships/hyperlink" Target="https://www.google.com/calendar/event?eid=Xzc0cGo2YzlwNWtwajRkOWw2Y3MzNGVhMGM1bzZpYmprZDVtbWFiamNmNCA5dG8waG42cjFiczBkNWs3bjAwZGs4ZWtwY0Bn&amp;ctz=Europe/Berlin" TargetMode="External"/><Relationship Id="rId28527" Type="http://schemas.openxmlformats.org/officeDocument/2006/relationships/hyperlink" Target="https://www.google.com/calendar/event?eid=Xzc0cGo2YzlwNWtwajRkOWo3NHBqOGNpMGM1bzZpYmprZDVtbWFiamNmNCB0cWNqdmVsdWhuOXE3bjZua2dpdXYzYXY1a0Bn&amp;ctz=Europe/Paris" TargetMode="External"/><Relationship Id="rId974" Type="http://schemas.openxmlformats.org/officeDocument/2006/relationships/hyperlink" Target="https://www.google.com/calendar/event?eid=MGk1cmQ4Z2xubmo1ZTI2cDA0ZDJ0dTFlMzMgenphZXJvY2FsLm11bmljaHNlbDFAbQ&amp;ctz=Europe/Berlin" TargetMode="External"/><Relationship Id="rId2655" Type="http://schemas.openxmlformats.org/officeDocument/2006/relationships/hyperlink" Target="https://www.google.com/calendar/event?eid=MWtkMTdnc3E3dXAzbXVsMHZibWkxcWpxaDggdmllbm5hLnN0YXJ0dXBldmVudGxpc3RAbQ&amp;ctz=Europe/Vienna" TargetMode="External"/><Relationship Id="rId12249" Type="http://schemas.openxmlformats.org/officeDocument/2006/relationships/hyperlink" Target="https://www.google.com/calendar/event?eid=M2Nra2lyNDRpMTFyZWw2ZnNhcTNvY3YxOW4gc3RvY2tob2xtLnN0YXJ0dXBldmVudGxpc3RAbQ&amp;ctz=Europe/Stockholm" TargetMode="External"/><Relationship Id="rId33294" Type="http://schemas.openxmlformats.org/officeDocument/2006/relationships/hyperlink" Target="https://www.google.com/calendar/event?eid=Xzc0cGo2YzlwNWtwMzZkOWg2MG9qYWMyMGM1bzZpYmprZDVtbWFiamNmNCB6enplcm9jYWwuaGFtYnVyZ3NlbDFAbQ&amp;ctz=Europe/Berlin" TargetMode="External"/><Relationship Id="rId627" Type="http://schemas.openxmlformats.org/officeDocument/2006/relationships/hyperlink" Target="https://www.google.com/calendar/event?eid=MGttbDBmMnAzdGc0N3ZzZjdkcDZ1MTBma3UgenphZXJvY2FsLm11bmljaHNlbDFAbQ&amp;ctz=Europe/Berlin" TargetMode="External"/><Relationship Id="rId2308" Type="http://schemas.openxmlformats.org/officeDocument/2006/relationships/hyperlink" Target="https://www.google.com/calendar/event?eid=Xzc0cGo2YzlwNWtwM2FjMW42NG9qZWUyMGM1bzZpYmprZDVtbWFiamNmNCB6enplcm9jYWwudmllbm5hc2VsMUBt&amp;ctz=Europe/Vienna" TargetMode="External"/><Relationship Id="rId5878" Type="http://schemas.openxmlformats.org/officeDocument/2006/relationships/hyperlink" Target="https://www.google.com/calendar/event?eid=Xzc0cGo2YzlwNWtwajJkMWo2b3NqYWNxMGM1bzZpYmprZDVtbWFiamNmNCBqOWV0dDZubmlma3UyMWhlM2Z0ZW1rdTc2a0Bn&amp;ctz=Europe/Zurich" TargetMode="External"/><Relationship Id="rId18292" Type="http://schemas.openxmlformats.org/officeDocument/2006/relationships/hyperlink" Target="https://www.google.com/calendar/event?eid=NmdpZjk1M3AycGg3b3VmNTI4bTdodHJmbmwgenphZXJvY2FsLmxvbmRvbnNlbDFAbQ&amp;ctz=Europe/London" TargetMode="External"/><Relationship Id="rId22688" Type="http://schemas.openxmlformats.org/officeDocument/2006/relationships/hyperlink" Target="https://www.google.com/calendar/event?eid=NzBwb3VvdWY2YmFxaG9kYTA4Y2tpcWtsNGUgenphZXJvY2FsLm1hbmNoZXN0ZXJzZWwxQG0&amp;ctz=Europe/London" TargetMode="External"/><Relationship Id="rId27610" Type="http://schemas.openxmlformats.org/officeDocument/2006/relationships/hyperlink" Target="https://www.google.com/calendar/event?eid=MTYxNnE3dDE5dTlvY3JjMTluN25hcnJlYXUgenphZXJvY2FsLnBhcmlzc2VsMUBt&amp;ctz=Europe/Paris" TargetMode="External"/><Relationship Id="rId8351" Type="http://schemas.openxmlformats.org/officeDocument/2006/relationships/hyperlink" Target="https://www.google.com/calendar/event?eid=NG1nOWlucWVxcDhka3BxMHE1cWM2dDZucDIgenphZXJvY2FsLmFtc3RlcmRhbXNlbDFAbQ&amp;ctz=Europe/Amsterdam" TargetMode="External"/><Relationship Id="rId11332" Type="http://schemas.openxmlformats.org/officeDocument/2006/relationships/hyperlink" Target="https://www.google.com/calendar/event?eid=Nmk5a2dqbjF2aTQxcWoyNmEzbWs3ZWhtMWwgenphZXJvY2FsLnN0b2NraG9sbXNlbDFAbQ&amp;ctz=Europe/Stockholm" TargetMode="External"/><Relationship Id="rId25161" Type="http://schemas.openxmlformats.org/officeDocument/2006/relationships/hyperlink" Target="https://www.google.com/calendar/event?eid=N2NsZnZwbmRtYmVmZ2hkZGJhN2lub21hdW8genphZXJvY2FsLmJlcmxpbnNlbDFAbQ&amp;ctz=Europe/Berlin" TargetMode="External"/><Relationship Id="rId8004" Type="http://schemas.openxmlformats.org/officeDocument/2006/relationships/hyperlink" Target="https://www.google.com/calendar/event?eid=Xzc0cGo2YzlwNWtwM2dlOW02Y3JqMmVhMGM1bzZpYmprZDVtbWFiamNmNCB6enplcm9jYWwuYW1zdGVyZGFtc2VsMUBt&amp;ctz=Europe/Amsterdam" TargetMode="External"/><Relationship Id="rId28384" Type="http://schemas.openxmlformats.org/officeDocument/2006/relationships/hyperlink" Target="https://www.google.com/calendar/event?eid=MTE4bWY0a3JvMGJxZWFmaHJhamIzanVoOWYgc2Vsb3BzZXUucGFyaXMxQG0&amp;ctz=Europe/Paris" TargetMode="External"/><Relationship Id="rId32030" Type="http://schemas.openxmlformats.org/officeDocument/2006/relationships/hyperlink" Target="https://www.google.com/calendar/event?eid=NmoyMXNnMTZiZGswazh1NjAzcmQ4cGpzY20genphZXJvY2FsLmx1eGVtYm91cmdzZWwxQG0&amp;ctz=Europe/Luxembourg" TargetMode="External"/><Relationship Id="rId4961" Type="http://schemas.openxmlformats.org/officeDocument/2006/relationships/hyperlink" Target="https://www.google.com/calendar/event?eid=Xzc0cGo2YzlwNWtwM2NlMWk2NHJqY2RxMGM1bzZpYmprZDVtbWFiamNmNCB6enplcm9jYWwuenVyaWNoc2VsMUBt&amp;ctz=Europe/Zurich" TargetMode="External"/><Relationship Id="rId14555" Type="http://schemas.openxmlformats.org/officeDocument/2006/relationships/hyperlink" Target="https://www.google.com/calendar/event?eid=MjZ0M3Y5dG02bDkwODVxbDd2ZDA1cDJnNWsgZnJhbmtmdXJ0LnN0YXJ0dXBldmVudGxpc3RAbQ&amp;ctz=Europe/Berlin" TargetMode="External"/><Relationship Id="rId21771" Type="http://schemas.openxmlformats.org/officeDocument/2006/relationships/hyperlink" Target="https://www.google.com/calendar/event?eid=Xzc0cGo2YzlwNWtwM2dlOW42NG9qZ2NhMGM1bzZpYmprZDVtbWFiamNmNCB6enplcm9jYWwuYnJ1c3NlbHNzZWwxQG0&amp;ctz=Europe/Brussels" TargetMode="External"/><Relationship Id="rId28037" Type="http://schemas.openxmlformats.org/officeDocument/2006/relationships/hyperlink" Target="https://www.google.com/calendar/event?eid=NmpwY3B0djRvMjZwNzJ1ZG02OGVlcTY2cjMgenphZXJvY2FsLnBhcmlzc2VsMUBt&amp;ctz=Europe/Paris" TargetMode="External"/><Relationship Id="rId484" Type="http://schemas.openxmlformats.org/officeDocument/2006/relationships/hyperlink" Target="https://www.google.com/calendar/event?eid=NDNmaHVpazJsb3BtY2ozdWR1c21pOXRhaXEgenphZXJvY2FsLm11bmljaHNlbDFAbQ&amp;ctz=Europe/Berlin" TargetMode="External"/><Relationship Id="rId2165" Type="http://schemas.openxmlformats.org/officeDocument/2006/relationships/hyperlink" Target="https://www.google.com/calendar/event?eid=MmswcG5iaThtZGN1aDBxNTZuamNycTJmcnEgenphZXJvY2FsLnZpZW5uYXNlbDFAbQ&amp;ctz=Europe/Vienna" TargetMode="External"/><Relationship Id="rId4614" Type="http://schemas.openxmlformats.org/officeDocument/2006/relationships/hyperlink" Target="https://www.google.com/calendar/event?eid=Xzc0cGo2YzlwNWtwajZkcG02a3FqZ2NpMGM1bzZpYmprZDVtbWFiamNmNCBuYnZxamoyaTlhZTZwaDdsanM1YWUydWxzY0Bn&amp;ctz=Europe/Madrid" TargetMode="External"/><Relationship Id="rId14208" Type="http://schemas.openxmlformats.org/officeDocument/2006/relationships/hyperlink" Target="https://www.google.com/calendar/event?eid=MGYwdXVtMXM5dDc0cDh2aGcwbjZhMWc1OTYgc2Vsb3BzeHMudGVsYXZpdjFAbQ&amp;ctz=Asia/Jerusalem" TargetMode="External"/><Relationship Id="rId17778" Type="http://schemas.openxmlformats.org/officeDocument/2006/relationships/hyperlink" Target="https://www.google.com/calendar/event?eid=MjgzaHRuODlxdjZ2amI3c21oaDBpaXVnYTkgenphZXJvY2FsLmxvbmRvbnNlbDFAbQ&amp;ctz=Europe/London" TargetMode="External"/><Relationship Id="rId21424" Type="http://schemas.openxmlformats.org/officeDocument/2006/relationships/hyperlink" Target="https://www.google.com/calendar/event?eid=MWtvbGhzZjcyNHRhcGE2cm80MHNwMHU5dmQgYnJ1c3NlbHMuc3RhcnR1cGV2ZW50bGlzdEBt&amp;ctz=Europe/Brussels" TargetMode="External"/><Relationship Id="rId24994" Type="http://schemas.openxmlformats.org/officeDocument/2006/relationships/hyperlink" Target="https://www.google.com/calendar/event?eid=NXVqZGdpMGtxbGc3bGM5b29rdWlzN25waHAgenphZXJvY2FsLmJlcmxpbnNlbDFAbQ&amp;ctz=Europe/Berlin" TargetMode="External"/><Relationship Id="rId137" Type="http://schemas.openxmlformats.org/officeDocument/2006/relationships/hyperlink" Target="https://www.google.com/calendar/event?eid=MXEzOXFyYjgyMDRvMzBhMTBmN2FqZG4zZXYgenphZXJvY2FsLm11bmljaHNlbDFAbQ&amp;ctz=Europe/Berlin" TargetMode="External"/><Relationship Id="rId7837" Type="http://schemas.openxmlformats.org/officeDocument/2006/relationships/hyperlink" Target="https://www.google.com/calendar/event?eid=Xzc0cGo2YzlwNWtwMzZkaGo3NHIzZ2RhMGM1bzZpYmprZDVtbWFiamNmNCB6enplcm9jYWwuYW1zdGVyZGFtc2VsMUBt&amp;ctz=Europe/Amsterdam" TargetMode="External"/><Relationship Id="rId10818" Type="http://schemas.openxmlformats.org/officeDocument/2006/relationships/hyperlink" Target="https://www.google.com/calendar/event?eid=M2VwZnEycDlqN28wNmlvZnFhdmNjM3VoNTMgenphZXJvY2FsLnN0b2NraG9sbXNlbDFAbQ&amp;ctz=Europe/Stockholm" TargetMode="External"/><Relationship Id="rId24647" Type="http://schemas.openxmlformats.org/officeDocument/2006/relationships/hyperlink" Target="https://www.google.com/calendar/event?eid=M25oN2Q3N21xY2JuYWVoMXZmMWtjZ3ZmOXAgenphZXJvY2FsLmJlcmxpbnNlbDFAbQ&amp;ctz=Europe/Berlin" TargetMode="External"/><Relationship Id="rId31863" Type="http://schemas.openxmlformats.org/officeDocument/2006/relationships/hyperlink" Target="https://www.google.com/calendar/event?eid=Xzc0cGo2YzlwNWtwajZkcG42a3BqY2MyMGM1bzZpYmprZDVtbWFiamNmNCB0c2U5amhyaWEwbTBrMzhtOWxtOTVyZzE3Y0Bn&amp;ctz=Europe/Madrid" TargetMode="External"/><Relationship Id="rId5388" Type="http://schemas.openxmlformats.org/officeDocument/2006/relationships/hyperlink" Target="https://www.google.com/calendar/event?eid=NzJwcmZvNWpjaGppNG40NWxjazBrOWJpOHMgenphZXJvY2FsLnp1cmljaHNlbDFAbQ&amp;ctz=Europe/Zurich" TargetMode="External"/><Relationship Id="rId22198" Type="http://schemas.openxmlformats.org/officeDocument/2006/relationships/hyperlink" Target="https://www.google.com/calendar/event?eid=Xzc0cGo2YzlwNWtwajZkcG02MHMzaWRxMGM1bzZpYmprZDVtbWFiamNmNCBnNzMwcjEyaW5wZW1rNWhrbnJvZm1rMTNob0Bn&amp;ctz=Europe/Brussels" TargetMode="External"/><Relationship Id="rId27120" Type="http://schemas.openxmlformats.org/officeDocument/2006/relationships/hyperlink" Target="https://www.google.com/calendar/event?eid=MDR0N2RzcDBhOWVkaTRqdWsxOGs1NXJ2dm0genphZXJvY2FsLnBhcmlzc2VsMUBt&amp;ctz=Europe/Paris" TargetMode="External"/><Relationship Id="rId31516" Type="http://schemas.openxmlformats.org/officeDocument/2006/relationships/hyperlink" Target="https://www.google.com/calendar/event?eid=Xzc0cGo2YzlwNWtwMzZkOWg2Y3AzZWQyMGM1bzZpYmprZDVtbWFiamNmNCB6enplcm9jYWwubWFkcmlkc2VsMUBt&amp;ctz=Europe/Madrid" TargetMode="External"/><Relationship Id="rId1998" Type="http://schemas.openxmlformats.org/officeDocument/2006/relationships/hyperlink" Target="https://www.google.com/calendar/event?eid=M2NpMzQ0NDRmN250YWM1ZmhkazR1Nm9vOHAgenphZXJvY2FsLnZpZW5uYXNlbDFAbQ&amp;ctz=Europe/Vienna" TargetMode="External"/><Relationship Id="rId6920" Type="http://schemas.openxmlformats.org/officeDocument/2006/relationships/hyperlink" Target="https://www.google.com/calendar/event?eid=NWIwcWxzMGFuOGs5YXI4MzJybHBuYzl1dnMgenphZXJvY2FsLmR1YmxpbnNlbDFAbQ&amp;ctz=Europe/Dublin" TargetMode="External"/><Relationship Id="rId16861" Type="http://schemas.openxmlformats.org/officeDocument/2006/relationships/hyperlink" Target="https://www.google.com/calendar/event?eid=MDgybm81MWNjYTVic2txYnM3MjE3ZHFsMHUgbG9uZG9uLnN0YXJ0dXBldmVudGxpc3RAbQ&amp;ctz=Europe/London" TargetMode="External"/><Relationship Id="rId4471" Type="http://schemas.openxmlformats.org/officeDocument/2006/relationships/hyperlink" Target="https://www.google.com/calendar/event?eid=MG1tbWxhc3VkaGI5ZXBpbTNpcDhkMHF0ZTUgc2Vsb3BzZXUuYmFyY2Vsb25hMUBt&amp;ctz=Europe/Madrid" TargetMode="External"/><Relationship Id="rId14065" Type="http://schemas.openxmlformats.org/officeDocument/2006/relationships/hyperlink" Target="https://www.google.com/calendar/event?eid=NHF1b3JwY2cyN2d1NjVycmhlc2ZucGQyNm8gdGVsYXZpdi5zdGFydHVwZXZlbnRsaXN0QG0&amp;ctz=Asia/Jerusalem" TargetMode="External"/><Relationship Id="rId16514" Type="http://schemas.openxmlformats.org/officeDocument/2006/relationships/hyperlink" Target="https://www.google.com/calendar/event?eid=Xzc0cGo2YzlwNWtwajZkOWg2NHAzMmNxMGM1bzZpYmprZDVtbWFiamNmNCA1bmpucWVvMmN0cTMzb3Y0MG4zaWxiZzdtc0Bn&amp;ctz=Europe/Oslo" TargetMode="External"/><Relationship Id="rId21281" Type="http://schemas.openxmlformats.org/officeDocument/2006/relationships/hyperlink" Target="https://www.google.com/calendar/event?eid=MWVxZ2ExbHEzNmU0NGo4a2RmN2doNWZicTEgenphZXJvY2FsLmJydXNzZWxzc2VsMUBt&amp;ctz=Europe/Brussels" TargetMode="External"/><Relationship Id="rId23730" Type="http://schemas.openxmlformats.org/officeDocument/2006/relationships/hyperlink" Target="https://www.google.com/calendar/event?eid=Xzc0cGo2YzlwNWtwajZjMWo3MHNqMGMyMGM1bzZpYmprZDVtbWFiamNmNCAzNGxyMGIwdGlyZHJhMW5wczdpOWtoOWU2OEBn&amp;ctz=Europe/London" TargetMode="External"/><Relationship Id="rId4124" Type="http://schemas.openxmlformats.org/officeDocument/2006/relationships/hyperlink" Target="https://www.google.com/calendar/event?eid=Xzc0cGo2YzlwNWtwMzZkaG42c3EzYWNpMGM1bzZpYmprZDVtbWFiamNmNCB6enplcm9jYWwuYmFyY2Vsb25hc2VsMUBt&amp;ctz=Europe/Madrid" TargetMode="External"/><Relationship Id="rId7694" Type="http://schemas.openxmlformats.org/officeDocument/2006/relationships/hyperlink" Target="https://www.google.com/calendar/event?eid=Xzc0cGo2YzlwNWtwajRkOWw2Y3JqZWRhMGM1bzZpYmprZDVtbWFiamNmNCAwMWg3bHBwbmtpZDM2cDRuZHFtaXM2dTUzc0Bn&amp;ctz=Europe/Dublin" TargetMode="External"/><Relationship Id="rId19737" Type="http://schemas.openxmlformats.org/officeDocument/2006/relationships/hyperlink" Target="https://www.google.com/calendar/event?eid=MWp1Z2MzZ2o0MGI1bW91Mmd0NnRkZnJoajcgc2Vsb3BzZXUubG9uZG9uMUBt&amp;ctz=Europe/London" TargetMode="External"/><Relationship Id="rId26953" Type="http://schemas.openxmlformats.org/officeDocument/2006/relationships/hyperlink" Target="https://www.google.com/calendar/event?eid=MTQ4dmJsbzNmcHZhcjY2b2lmNWpobzh1bjcgenphZXJvY2FsLnBhcmlzc2VsMUBt&amp;ctz=Europe/Paris" TargetMode="External"/><Relationship Id="rId7347" Type="http://schemas.openxmlformats.org/officeDocument/2006/relationships/hyperlink" Target="https://www.google.com/calendar/event?eid=Xzc0cGo2YzlwNWtwM2dlOW02a29qMGVhMGM1bzZpYmprZDVtbWFiamNmNCB6enplcm9jYWwuZHVibGluc2VsMUBt&amp;ctz=Europe/Dublin" TargetMode="External"/><Relationship Id="rId10675" Type="http://schemas.openxmlformats.org/officeDocument/2006/relationships/hyperlink" Target="https://www.google.com/calendar/event?eid=NGtxNDgxaGRjanFqdXIyaWgwZHJsanRpOGkgenphZXJvY2FsLnN0b2NraG9sbXNlbDFAbQ&amp;ctz=Europe/Stockholm" TargetMode="External"/><Relationship Id="rId17288" Type="http://schemas.openxmlformats.org/officeDocument/2006/relationships/hyperlink" Target="https://www.google.com/calendar/event?eid=Xzc0cGo2YzlwNWtwMzZkaG03MHFqNGQyMGM1bzZpYmprZDVtbWFiamNmNCB6enplcm9jYWwubG9uZG9uc2VsMUBt&amp;ctz=Europe/London" TargetMode="External"/><Relationship Id="rId24157" Type="http://schemas.openxmlformats.org/officeDocument/2006/relationships/hyperlink" Target="https://www.google.com/calendar/event?eid=Xzc0cGo2YzlwNWtwM2NlMWg2a3AzYWQyMGM1bzZpYmprZDVtbWFiamNmNCB6enplcm9jYWwuYmVybGluc2VsMUBt&amp;ctz=Europe/Berlin" TargetMode="External"/><Relationship Id="rId26606" Type="http://schemas.openxmlformats.org/officeDocument/2006/relationships/hyperlink" Target="https://www.google.com/calendar/event?eid=MW50cWNrNWk2aGlxcTI5Mm5pbzM3MjVxNGwgcGFyaXMuc3RhcnR1cGV2ZW50bGlzdEBt&amp;ctz=Europe/Paris" TargetMode="External"/><Relationship Id="rId10328" Type="http://schemas.openxmlformats.org/officeDocument/2006/relationships/hyperlink" Target="https://www.google.com/calendar/event?eid=Xzc0cGo2YzlwNWtwajJkcGw2b29qZWVhMGM1bzZpYmprZDVtbWFiamNmNCBxYXVwb2YyMmludHQwb25haGJ2amVmcTU0c0Bn&amp;ctz=Europe/Amsterdam" TargetMode="External"/><Relationship Id="rId13898" Type="http://schemas.openxmlformats.org/officeDocument/2006/relationships/hyperlink" Target="https://www.google.com/calendar/event?eid=MTZzYmVhN3M3ZTk5aXM2ZWI4YTQydDFvazkgc2Vsb3BzeHMudGVsYXZpdjFAbQ&amp;ctz=Asia/Jerusalem" TargetMode="External"/><Relationship Id="rId18820" Type="http://schemas.openxmlformats.org/officeDocument/2006/relationships/hyperlink" Target="https://www.google.com/calendar/event?eid=NW5tM2wyMjZzcXR1dTVkY2ZiMHB1dW9ubGEgenphZXJvY2FsLmxvbmRvbnNlbDFAbQ&amp;ctz=Europe/London" TargetMode="External"/><Relationship Id="rId29829" Type="http://schemas.openxmlformats.org/officeDocument/2006/relationships/hyperlink" Target="https://www.google.com/calendar/event?eid=MW1pOTFta2kwY3R0NGs3Y2JkcTE0cnI3YnAgenphZXJvY2FsLmNvcGVuaGFnZW5zZWwxQG0&amp;ctz=Europe/Copenhagen" TargetMode="External"/><Relationship Id="rId31026" Type="http://schemas.openxmlformats.org/officeDocument/2006/relationships/hyperlink" Target="https://www.google.com/calendar/event?eid=MnA0azRxZXVxM2duNzh1MHM2dGkzY2pxNGsgenphZXJvY2FsLm1hZHJpZHNlbDFAbQ&amp;ctz=Europe/Madrid" TargetMode="External"/><Relationship Id="rId31373" Type="http://schemas.openxmlformats.org/officeDocument/2006/relationships/hyperlink" Target="https://www.google.com/calendar/event?eid=N2gwczRrMnN0azlwNnJkdWJmcWUyODhmOGYgenphZXJvY2FsLm1hZHJpZHNlbDFAbQ&amp;ctz=Europe/Madrid" TargetMode="External"/><Relationship Id="rId3957" Type="http://schemas.openxmlformats.org/officeDocument/2006/relationships/hyperlink" Target="https://www.google.com/calendar/event?eid=M2kyZ3YyNmJuOTJtYjFzOTFuMDhwZ2Q2MzEgYmFyY2Vsb25hLnN0YXJ0dXBldmVudGxpc3RAbQ&amp;ctz=Europe/Madrid" TargetMode="External"/><Relationship Id="rId16371" Type="http://schemas.openxmlformats.org/officeDocument/2006/relationships/hyperlink" Target="https://www.google.com/calendar/event?eid=Xzc0cGo2YzlwNWtwajJlOXA2OHMzMmNhMGM1bzZpYmprZDVtbWFiamNmNCA1bmpucWVvMmN0cTMzb3Y0MG4zaWxiZzdtc0Bn&amp;ctz=Europe/Oslo" TargetMode="External"/><Relationship Id="rId20767" Type="http://schemas.openxmlformats.org/officeDocument/2006/relationships/hyperlink" Target="https://www.google.com/calendar/event?eid=NG0yMDZ0N2pvNzBvMzg3bTgzYjJzdmhscjIgenphZXJvY2FsLmJydXNzZWxzc2VsMUBt&amp;ctz=Europe/Brussels" TargetMode="External"/><Relationship Id="rId6430" Type="http://schemas.openxmlformats.org/officeDocument/2006/relationships/hyperlink" Target="https://www.google.com/calendar/event?eid=N2ZkbGs4YWt0czM4aGU5b3FkNTkxYm1rcXUgenphZXJvY2FsLmR1YmxpbnNlbDFAbQ&amp;ctz=Europe/Dublin" TargetMode="External"/><Relationship Id="rId16024" Type="http://schemas.openxmlformats.org/officeDocument/2006/relationships/hyperlink" Target="https://www.google.com/calendar/event?eid=MTdwbmJyc3M4cGJxZWxsczVnamZkcnV0aDMgenphZXJvY2FsLm9zbG9zZWwxQG0&amp;ctz=Europe/Oslo" TargetMode="External"/><Relationship Id="rId19594" Type="http://schemas.openxmlformats.org/officeDocument/2006/relationships/hyperlink" Target="https://www.google.com/calendar/event?eid=NzVsMWhiOXAwNTQ2aTJnN3UxM2EwcW12MW0gc2Vsb3BzZXUubG9uZG9uMUBt&amp;ctz=Europe/London" TargetMode="External"/><Relationship Id="rId23240" Type="http://schemas.openxmlformats.org/officeDocument/2006/relationships/hyperlink" Target="https://www.google.com/calendar/event?eid=Mm4wNmZiY2hobHV1a25kb2VjZDgxc2NubjcgenphZXJvY2FsLm1hbmNoZXN0ZXJzZWwxQG0&amp;ctz=Europe/London" TargetMode="External"/><Relationship Id="rId9653" Type="http://schemas.openxmlformats.org/officeDocument/2006/relationships/hyperlink" Target="https://www.google.com/calendar/event?eid=M3M1MzA2MmZjNmc2Z2JuMnVhMWZndTVycGUgYW1zdGVyZGFtLnN0YXJ0dXBldmVudGxpc3RAbQ&amp;ctz=Europe/Amsterdam" TargetMode="External"/><Relationship Id="rId12981" Type="http://schemas.openxmlformats.org/officeDocument/2006/relationships/hyperlink" Target="https://www.google.com/calendar/event?eid=Xzc0cGo2YzlwNWtwajBkMW82Z3BqaWNpMGM1bzZpYmprZDVtbWFiamNmNCB6enplcm9jYWwubGlzYm9uc2VsMUBt&amp;ctz=Europe/Lisbon" TargetMode="External"/><Relationship Id="rId19247" Type="http://schemas.openxmlformats.org/officeDocument/2006/relationships/hyperlink" Target="https://www.google.com/calendar/event?eid=MjBqdG9yMm50cm9jY2FsNjYyMHVyZTVrZmcgenphZXJvY2FsLmxvbmRvbnNlbDFAbQ&amp;ctz=Europe/London" TargetMode="External"/><Relationship Id="rId26463" Type="http://schemas.openxmlformats.org/officeDocument/2006/relationships/hyperlink" Target="https://www.google.com/calendar/event?eid=NGk2Y292MnNqdGpkOW8yaG0wbmRjb3BvMGQgcGFyaXMuc3RhcnR1cGV2ZW50bGlzdEBt&amp;ctz=Europe/Paris" TargetMode="External"/><Relationship Id="rId28912" Type="http://schemas.openxmlformats.org/officeDocument/2006/relationships/hyperlink" Target="https://www.google.com/calendar/event?eid=NmpidmFvam5jNzh1ZnZsYWU0OXNxb29kcnQgenphZXJvY2FsLnBhcmlzc2VsMUBt&amp;ctz=Europe/Paris" TargetMode="External"/><Relationship Id="rId30859" Type="http://schemas.openxmlformats.org/officeDocument/2006/relationships/hyperlink" Target="https://www.google.com/calendar/event?eid=Xzc0cGo2YzlwNWtwajBlMWc3NHIzaWRpMGM1bzZpYmprZDVtbWFiamNmNCB0c2U5amhyaWEwbTBrMzhtOWxtOTVyZzE3Y0Bn&amp;ctz=Europe/Madrid" TargetMode="External"/><Relationship Id="rId9306" Type="http://schemas.openxmlformats.org/officeDocument/2006/relationships/hyperlink" Target="https://www.google.com/calendar/event?eid=X2NscjZhcmprYnNwM2FjOXA2a29qMmUxbDgxbW1hcGJrZWxvMnNvcmZkayBhbXN0ZXJkYW0uc3RhcnR1cGV2ZW50bGlzdEBt&amp;ctz=Europe/Amsterdam" TargetMode="External"/><Relationship Id="rId10185" Type="http://schemas.openxmlformats.org/officeDocument/2006/relationships/hyperlink" Target="https://www.google.com/calendar/event?eid=N2hqdnB0c2l2Mm9kMjd0aDB1dmM4OGgyY3Agc2Vsb3BzZXUuYW1zdGVyZGFtMUBt&amp;ctz=Europe/Amsterdam" TargetMode="External"/><Relationship Id="rId12634" Type="http://schemas.openxmlformats.org/officeDocument/2006/relationships/hyperlink" Target="https://www.google.com/calendar/event?eid=Nm83cHUwYjh2bmdwaXNhbTBjazBwMzU0bWYgenphZXJvY2FsLnN0b2NraG9sbXNlbDFAbQ&amp;ctz=Europe/Stockholm" TargetMode="External"/><Relationship Id="rId26116" Type="http://schemas.openxmlformats.org/officeDocument/2006/relationships/hyperlink" Target="https://www.google.com/calendar/event?eid=Xzc0cGo2YzlwNWtwajRkOWw2Y3MzaWNxMGM1bzZpYmprZDVtbWFiamNmNCA5dG8waG42cjFiczBkNWs3bjAwZGs4ZWtwY0Bn&amp;ctz=Europe/Berlin" TargetMode="External"/><Relationship Id="rId33332" Type="http://schemas.openxmlformats.org/officeDocument/2006/relationships/hyperlink" Target="https://www.google.com/calendar/event?eid=Xzc0cGo2YzlwNWtwM2FjMWc2a3FqMmQyMGM1bzZpYmprZDVtbWFiamNmNCB6enplcm9jYWwuaGFtYnVyZ3NlbDFAbQ&amp;ctz=Europe/Berlin" TargetMode="External"/><Relationship Id="rId15857" Type="http://schemas.openxmlformats.org/officeDocument/2006/relationships/hyperlink" Target="https://www.google.com/calendar/event?eid=Xzc0cGo2YzlwNWtwM2dlMWk2MG8zNmRpMGM1bzZpYmprZDVtbWFiamNmNCB6enplcm9jYWwub3Nsb3NlbDFAbQ&amp;ctz=Europe/Oslo" TargetMode="External"/><Relationship Id="rId29686" Type="http://schemas.openxmlformats.org/officeDocument/2006/relationships/hyperlink" Target="https://www.google.com/calendar/event?eid=MGE4dGxlcGFmcHE5NnBrZXFyMzB1ZmZlMTMgenphZXJvY2FsLmNvcGVuaGFnZW5zZWwxQG0&amp;ctz=Europe/Copenhagen" TargetMode="External"/><Relationship Id="rId5916" Type="http://schemas.openxmlformats.org/officeDocument/2006/relationships/hyperlink" Target="https://www.google.com/calendar/event?eid=Xzc0cGo2YzlwNWtwajRkOWo3NHBqMmNhMGM1bzZpYmprZDVtbWFiamNmNCBqOWV0dDZubmlma3UyMWhlM2Z0ZW1rdTc2a0Bn&amp;ctz=Europe/Zurich" TargetMode="External"/><Relationship Id="rId18330" Type="http://schemas.openxmlformats.org/officeDocument/2006/relationships/hyperlink" Target="https://www.google.com/calendar/event?eid=NDZnbGVxbzZrZnVudHIzajZhMjB1MjIwNTggenphZXJvY2FsLmxvbmRvbnNlbDFAbQ&amp;ctz=Europe/London" TargetMode="External"/><Relationship Id="rId22726" Type="http://schemas.openxmlformats.org/officeDocument/2006/relationships/hyperlink" Target="https://www.google.com/calendar/event?eid=NzVzMmdpNmFrZXRzbDF2MHNpMW1rdWZjcmsgenphZXJvY2FsLm1hbmNoZXN0ZXJzZWwxQG0&amp;ctz=Europe/London" TargetMode="External"/><Relationship Id="rId29339" Type="http://schemas.openxmlformats.org/officeDocument/2006/relationships/hyperlink" Target="https://www.google.com/calendar/event?eid=Xzc0cGo2YzlwNWtwM2NlMWo2a3EzMmNxMGM1bzZpYmprZDVtbWFiamNmNCB6enplcm9jYWwuY29wZW5oYWdlbnNlbDFAbQ&amp;ctz=Europe/Copenhagen" TargetMode="External"/><Relationship Id="rId3467" Type="http://schemas.openxmlformats.org/officeDocument/2006/relationships/hyperlink" Target="https://www.google.com/calendar/event?eid=MTA2czFuYmpicG5hM2Nmdm4ydmQ0ZjRhZDAgenphZXJvY2FsLmJhcmNlbG9uYXNlbDFAbQ&amp;ctz=Europe/Madrid" TargetMode="External"/><Relationship Id="rId20277" Type="http://schemas.openxmlformats.org/officeDocument/2006/relationships/hyperlink" Target="https://www.google.com/calendar/event?eid=Xzc0cGo2YzlwNWtwajZkOWw2Y3FqaWRpMGM1bzZpYmprZDVtbWFiamNmNCA3OGFoN2ptcWEydTJ0dnAxZzFuOW44aThnZ0Bn&amp;ctz=Europe/London" TargetMode="External"/><Relationship Id="rId25949" Type="http://schemas.openxmlformats.org/officeDocument/2006/relationships/hyperlink" Target="https://www.google.com/calendar/event?eid=Xzc0cGo2YzlwNWtwajJkMWw3MHJqYWRpMGM1bzZpYmprZDVtbWFiamNmNCA5dG8waG42cjFiczBkNWs3bjAwZGs4ZWtwY0Bn&amp;ctz=Europe/Berlin" TargetMode="External"/><Relationship Id="rId12491" Type="http://schemas.openxmlformats.org/officeDocument/2006/relationships/hyperlink" Target="https://www.google.com/calendar/event?eid=MjU0am5maHFoYWk4bTJ1dDYycWU4aXZobTIgenphZXJvY2FsLnN0b2NraG9sbXNlbDFAbQ&amp;ctz=Europe/Stockholm" TargetMode="External"/><Relationship Id="rId14940" Type="http://schemas.openxmlformats.org/officeDocument/2006/relationships/hyperlink" Target="https://www.google.com/calendar/event?eid=MDM1NXU5NDdtM2RsMDJtdjNzM2hrdWc5Z2ggenphZXJvY2FsLmZyYW5rZnVydHNlbDFAbQ&amp;ctz=Europe/Berlin" TargetMode="External"/><Relationship Id="rId28422" Type="http://schemas.openxmlformats.org/officeDocument/2006/relationships/hyperlink" Target="https://www.google.com/calendar/event?eid=MnU4cTdhcDJqazlmNXZtdGdvcDI0MDdpNWsgc2Vsb3BzZXUucGFyaXMxQG0&amp;ctz=Europe/Paris" TargetMode="External"/><Relationship Id="rId32818" Type="http://schemas.openxmlformats.org/officeDocument/2006/relationships/hyperlink" Target="https://www.google.com/calendar/event?eid=M3VxajJwYnVyNGdhMm5vYmFidDI5OTZpazIgenphZXJvY2FsLmhhbWJ1cmdzZWwxQG0&amp;ctz=Europe/Berlin" TargetMode="External"/><Relationship Id="rId2550" Type="http://schemas.openxmlformats.org/officeDocument/2006/relationships/hyperlink" Target="https://www.google.com/calendar/event?eid=Xzc0cGo2YzlwNWtwM2dlOW42MHNqOGRpMGM1bzZpYmprZDVtbWFiamNmNCB6enplcm9jYWwudmllbm5hc2VsMUBt&amp;ctz=Europe/Vienna" TargetMode="External"/><Relationship Id="rId9163" Type="http://schemas.openxmlformats.org/officeDocument/2006/relationships/hyperlink" Target="https://www.google.com/calendar/event?eid=MWVsa2ZxZjh2czN0Mm9waGxyc3M3MjFsa3YgenphZXJvY2FsLmFtc3RlcmRhbXNlbDFAbQ&amp;ctz=Europe/Amsterdam" TargetMode="External"/><Relationship Id="rId12144" Type="http://schemas.openxmlformats.org/officeDocument/2006/relationships/hyperlink" Target="https://www.google.com/calendar/event?eid=M3MycnEyazBrZ2MwbzBqYnAxbWFmaXZrb3Ygc3RvY2tob2xtLnN0YXJ0dXBldmVudGxpc3RAbQ&amp;ctz=Europe/Stockholm" TargetMode="External"/><Relationship Id="rId30369" Type="http://schemas.openxmlformats.org/officeDocument/2006/relationships/hyperlink" Target="https://www.google.com/calendar/event?eid=Xzc0cGo2YzlwNWtwajBjOW82NHAzMGNxMGM1bzZpYmprZDVtbWFiamNmNCAwMm1za2hzdDk4b3F0ajhnYXZyY2E2dm5va0Bn&amp;ctz=Europe/Copenhagen" TargetMode="External"/><Relationship Id="rId522" Type="http://schemas.openxmlformats.org/officeDocument/2006/relationships/hyperlink" Target="https://www.google.com/calendar/event?eid=MTRmaG0xdW44YmtvYW9ycnExMzNtdjRzZDQgenphZXJvY2FsLm11bmljaHNlbDFAbQ&amp;ctz=Europe/Berlin" TargetMode="External"/><Relationship Id="rId2203" Type="http://schemas.openxmlformats.org/officeDocument/2006/relationships/hyperlink" Target="https://www.google.com/calendar/event?eid=NzRlb25nbmw5MGYxcDhoYW51cXRsbnJrbzggenphZXJvY2FsLnZpZW5uYXNlbDFAbQ&amp;ctz=Europe/Vienna" TargetMode="External"/><Relationship Id="rId5773" Type="http://schemas.openxmlformats.org/officeDocument/2006/relationships/hyperlink" Target="https://www.google.com/calendar/event?eid=NzA5ZjA5cGJuZmU0a2xkbGZ0cjZvMW8yOWIgenphZXJvY2FsLnp1cmljaHNlbDFAbQ&amp;ctz=Europe/Zurich" TargetMode="External"/><Relationship Id="rId17816" Type="http://schemas.openxmlformats.org/officeDocument/2006/relationships/hyperlink" Target="https://www.google.com/calendar/event?eid=MDd1MGhudXZsamZ0YXA2NDZkam92a3RhZDYgenphZXJvY2FsLmxvbmRvbnNlbDFAbQ&amp;ctz=Europe/London" TargetMode="External"/><Relationship Id="rId29196" Type="http://schemas.openxmlformats.org/officeDocument/2006/relationships/hyperlink" Target="https://www.google.com/calendar/event?eid=X2NscjZhcmprYnNwM2FkMW02NHAzMmRobTgxbW1hcGJrZWxvMnNvcmZkayBjb3BlbmhhZ2VuLnN0YXJ0dXBldmVudGxpc3RAbQ&amp;ctz=Europe/Copenhagen" TargetMode="External"/><Relationship Id="rId5426" Type="http://schemas.openxmlformats.org/officeDocument/2006/relationships/hyperlink" Target="https://www.google.com/calendar/event?eid=M2EyNWhmNjJuMW80dDRkbDA4MXBqdmFtbnAgenphZXJvY2FsLnp1cmljaHNlbDFAbQ&amp;ctz=Europe/Zurich" TargetMode="External"/><Relationship Id="rId15367" Type="http://schemas.openxmlformats.org/officeDocument/2006/relationships/hyperlink" Target="https://www.google.com/calendar/event?eid=MTdvcmlxbWo2ajduM3NwcGQ5Z3ExYWs5YmcgenphZXJvY2FsLmZyYW5rZnVydHNlbDFAbQ&amp;ctz=Europe/Berlin" TargetMode="External"/><Relationship Id="rId22583" Type="http://schemas.openxmlformats.org/officeDocument/2006/relationships/hyperlink" Target="https://www.google.com/calendar/event?eid=NDZnaXNrcmprbnRpNmRvNDFvbjIwMWRkbHIgc2Vsb3BzZXUubWFuY2hlc3RlcjFAbQ&amp;ctz=Europe/London" TargetMode="External"/><Relationship Id="rId31901" Type="http://schemas.openxmlformats.org/officeDocument/2006/relationships/hyperlink" Target="https://www.google.com/calendar/event?eid=MW5pMWphZTllMHZ2c2FubGdjMWlnYWowZGcgenphZXJvY2FsLm1hZHJpZHNlbDFAbQ&amp;ctz=Europe/Madrid" TargetMode="External"/><Relationship Id="rId8996" Type="http://schemas.openxmlformats.org/officeDocument/2006/relationships/hyperlink" Target="https://www.google.com/calendar/event?eid=NzRtcGNoNGM3b2dzbjNibDMzOWo5Y2tnb20genphZXJvY2FsLmFtc3RlcmRhbXNlbDFAbQ&amp;ctz=Europe/Amsterdam" TargetMode="External"/><Relationship Id="rId11977" Type="http://schemas.openxmlformats.org/officeDocument/2006/relationships/hyperlink" Target="https://www.google.com/calendar/event?eid=X2NscjZhcmprYnRzNjhxM2NkcG83aXUzYWM5aTY0ZzNkY2xpbjh0Ymc1cGhtdXI4IHN0b2NraG9sbS5zdGFydHVwZXZlbnRsaXN0QG0&amp;ctz=Europe/Stockholm" TargetMode="External"/><Relationship Id="rId22236" Type="http://schemas.openxmlformats.org/officeDocument/2006/relationships/hyperlink" Target="https://www.google.com/calendar/event?eid=Xzc0cGo2YzlwNWtwajBkMWo3NG9qMmNhMGM1bzZpYmprZDVtbWFiamNmNCAzNGxyMGIwdGlyZHJhMW5wczdpOWtoOWU2OEBn&amp;ctz=Europe/London" TargetMode="External"/><Relationship Id="rId27908" Type="http://schemas.openxmlformats.org/officeDocument/2006/relationships/hyperlink" Target="https://www.google.com/calendar/event?eid=MDZsYTZ1bjVpMThncmN1NGEyOGFtMGh2ajUgenphZXJvY2FsLnBhcmlzc2VsMUBt&amp;ctz=Europe/Paris" TargetMode="External"/><Relationship Id="rId8649" Type="http://schemas.openxmlformats.org/officeDocument/2006/relationships/hyperlink" Target="https://www.google.com/calendar/event?eid=NHI0bmJhbzF1bjBobWEwYnZkNHJyc3NnbTcgenphZXJvY2FsLmFtc3RlcmRhbXNlbDFAbQ&amp;ctz=Europe/Amsterdam" TargetMode="External"/><Relationship Id="rId14450" Type="http://schemas.openxmlformats.org/officeDocument/2006/relationships/hyperlink" Target="https://www.google.com/calendar/event?eid=Xzc0cGo2YzlwNWtwM2NlMWk2NHFqY2NhMGM1bzZpYmprZDVtbWFiamNmNCB6enplcm9jYWwuZnJhbmtmdXJ0c2VsMUBt&amp;ctz=Europe/Berlin" TargetMode="External"/><Relationship Id="rId25459" Type="http://schemas.openxmlformats.org/officeDocument/2006/relationships/hyperlink" Target="https://www.google.com/calendar/event?eid=Mm1hdHBkbmk3MWplYWt0c21ubDJqMG5hZHUgenphZXJvY2FsLmJlcmxpbnNlbDFAbQ&amp;ctz=Europe/Berlin" TargetMode="External"/><Relationship Id="rId32675" Type="http://schemas.openxmlformats.org/officeDocument/2006/relationships/hyperlink" Target="https://www.google.com/calendar/event?eid=N3FrODA0YzlodWNoYTEzamFpdTA1N3JqYm4gc2Vsb3BzZXUubHV4ZW1ib3VyZzFAbQ&amp;ctz=Europe/Luxembourg" TargetMode="External"/><Relationship Id="rId14103" Type="http://schemas.openxmlformats.org/officeDocument/2006/relationships/hyperlink" Target="https://www.google.com/calendar/event?eid=NDdxZXJqM3NjMDl0MWl2NWh0ZmVhcDlwMGggdGVsYXZpdi5zdGFydHVwZXZlbnRsaXN0QG0&amp;ctz=Asia/Jerusalem" TargetMode="External"/><Relationship Id="rId17673" Type="http://schemas.openxmlformats.org/officeDocument/2006/relationships/hyperlink" Target="https://www.google.com/calendar/event?eid=NWtuMzQ1bXJoZnVhNTNjdWprNzhkY3RzMTMgenphZXJvY2FsLmxvbmRvbnNlbDFAbQ&amp;ctz=Europe/London" TargetMode="External"/><Relationship Id="rId32328" Type="http://schemas.openxmlformats.org/officeDocument/2006/relationships/hyperlink" Target="https://www.google.com/calendar/event?eid=NTUxNmxranFodHJ2ZnZ2OTE5MDQ1Zm4zc3EgenphZXJvY2FsLmx1eGVtYm91cmdzZWwxQG0&amp;ctz=Europe/Luxembourg" TargetMode="External"/><Relationship Id="rId2060" Type="http://schemas.openxmlformats.org/officeDocument/2006/relationships/hyperlink" Target="https://www.google.com/calendar/event?eid=N3M5am04N3JxdXRxczUzdm9qanQzNnVkMXMgenphZXJvY2FsLnZpZW5uYXNlbDFAbQ&amp;ctz=Europe/Vienna" TargetMode="External"/><Relationship Id="rId7732" Type="http://schemas.openxmlformats.org/officeDocument/2006/relationships/hyperlink" Target="https://www.google.com/calendar/event?eid=Xzc0cGo2YzlwNWtwajZjMWo3MHNqNGRxMGM1bzZpYmprZDVtbWFiamNmNCAwMWg3bHBwbmtpZDM2cDRuZHFtaXM2dTUzc0Bn&amp;ctz=Europe/Dublin" TargetMode="External"/><Relationship Id="rId17326" Type="http://schemas.openxmlformats.org/officeDocument/2006/relationships/hyperlink" Target="https://www.google.com/calendar/event?eid=Xzc0cGo2YzlwNWtwMzhkcGk2NG8zOGRhMGM1bzZpYmprZDVtbWFiamNmNCB6enplcm9jYWwubG9uZG9uc2VsMUBt&amp;ctz=Europe/London" TargetMode="External"/><Relationship Id="rId24542" Type="http://schemas.openxmlformats.org/officeDocument/2006/relationships/hyperlink" Target="https://www.google.com/calendar/event?eid=MW05MmJoMWk5NWVpZWoxM3NzZ21kdTdiOW0genphZXJvY2FsLmJlcmxpbnNlbDFAbQ&amp;ctz=Europe/Berlin" TargetMode="External"/><Relationship Id="rId5283" Type="http://schemas.openxmlformats.org/officeDocument/2006/relationships/hyperlink" Target="https://www.google.com/calendar/event?eid=M2wybDNha3V0OWRkMXQ0NmUyNGpsZDVnZXMgenphZXJvY2FsLnp1cmljaHNlbDFAbQ&amp;ctz=Europe/Zurich" TargetMode="External"/><Relationship Id="rId10713" Type="http://schemas.openxmlformats.org/officeDocument/2006/relationships/hyperlink" Target="https://www.google.com/calendar/event?eid=MGtvcHJjaXM4amYwdDhqbDNucGxkY3NpaWggenphZXJvY2FsLnN0b2NraG9sbXNlbDFAbQ&amp;ctz=Europe/Stockholm" TargetMode="External"/><Relationship Id="rId22093" Type="http://schemas.openxmlformats.org/officeDocument/2006/relationships/hyperlink" Target="https://www.google.com/calendar/event?eid=Xzc0cGo2YzlwNWtwajZkcGw2a3NqZ2NhMGM1bzZpYmprZDVtbWFiamNmNCBnNzMwcjEyaW5wZW1rNWhrbnJvZm1rMTNob0Bn&amp;ctz=Europe/Brussels" TargetMode="External"/><Relationship Id="rId31411" Type="http://schemas.openxmlformats.org/officeDocument/2006/relationships/hyperlink" Target="https://www.google.com/calendar/event?eid=NTVpbjZzN3M3ZWs1dmszOGo3ZXVhZzgwOWggenphZXJvY2FsLm1hZHJpZHNlbDFAbQ&amp;ctz=Europe/Madrid" TargetMode="External"/><Relationship Id="rId13936" Type="http://schemas.openxmlformats.org/officeDocument/2006/relationships/hyperlink" Target="https://www.google.com/calendar/event?eid=MHU3bGdtZGhkYmRtNDFtNmFpNzRucXBzOTEgc2Vsb3BzeHMudGVsYXZpdjFAbQ&amp;ctz=Asia/Jerusalem" TargetMode="External"/><Relationship Id="rId27765" Type="http://schemas.openxmlformats.org/officeDocument/2006/relationships/hyperlink" Target="https://www.google.com/calendar/event?eid=Nmx2bjVpMDZ1a2dhbGdyY3IzYnFsMjBrOGQgenphZXJvY2FsLnBhcmlzc2VsMUBt&amp;ctz=Europe/Paris" TargetMode="External"/><Relationship Id="rId1893" Type="http://schemas.openxmlformats.org/officeDocument/2006/relationships/hyperlink" Target="https://www.google.com/calendar/event?eid=MGh2dm9nbnZkcGJ2Y3Q1YXZhM3VsZGVvNnAgenphZXJvY2FsLnZpZW5uYXNlbDFAbQ&amp;ctz=Europe/Vienna" TargetMode="External"/><Relationship Id="rId8159" Type="http://schemas.openxmlformats.org/officeDocument/2006/relationships/hyperlink" Target="https://www.google.com/calendar/event?eid=N3Z0aHAxaGpla2VpN21ibThtdGszcXYzdjMgenphZXJvY2FsLmFtc3RlcmRhbXNlbDFAbQ&amp;ctz=Europe/Amsterdam" TargetMode="External"/><Relationship Id="rId11487" Type="http://schemas.openxmlformats.org/officeDocument/2006/relationships/hyperlink" Target="https://www.google.com/calendar/event?eid=NGQ4ODlkZG1uM3FtMTg0cG4wbTFwMmFqYXYgenphZXJvY2FsLnN0b2NraG9sbXNlbDFAbQ&amp;ctz=Europe/Stockholm" TargetMode="External"/><Relationship Id="rId20805" Type="http://schemas.openxmlformats.org/officeDocument/2006/relationships/hyperlink" Target="https://www.google.com/calendar/event?eid=N2pwczU0Z29uaWw1NnI5Y2IxNzhhNXVwMW8genphZXJvY2FsLmJydXNzZWxzc2VsMUBt&amp;ctz=Europe/Brussels" TargetMode="External"/><Relationship Id="rId27418" Type="http://schemas.openxmlformats.org/officeDocument/2006/relationships/hyperlink" Target="https://www.google.com/calendar/event?eid=MG9mbXZhYTZvdWJqbnJpYmJwbTF1NDVwZHEgenphZXJvY2FsLnBhcmlzc2VsMUBt&amp;ctz=Europe/Paris" TargetMode="External"/><Relationship Id="rId32185" Type="http://schemas.openxmlformats.org/officeDocument/2006/relationships/hyperlink" Target="https://www.google.com/calendar/event?eid=MG1lMzNjanEycWtwc2d2cWUzdWE4MGcwcmQgenphZXJvY2FsLmx1eGVtYm91cmdzZWwxQG0&amp;ctz=Europe/Luxembourg" TargetMode="External"/><Relationship Id="rId1546" Type="http://schemas.openxmlformats.org/officeDocument/2006/relationships/hyperlink" Target="https://www.google.com/calendar/event?eid=Xzc0cGo2YzlwNWtwajZkOW42b3NqYWUyMGM1bzZpYmprZDVtbWFiamNmNCBxOHByb2dnaGQ2dDZlbjNrMDRyb29ncjkwMEBn&amp;ctz=Europe/Berlin" TargetMode="External"/><Relationship Id="rId19632" Type="http://schemas.openxmlformats.org/officeDocument/2006/relationships/hyperlink" Target="https://www.google.com/calendar/event?eid=Mm01YXEwZnB2bTllcmlxczlmOWlqcTluNzcgc2Vsb3BzZXUubG9uZG9uMUBt&amp;ctz=Europe/London" TargetMode="External"/><Relationship Id="rId4769" Type="http://schemas.openxmlformats.org/officeDocument/2006/relationships/hyperlink" Target="https://www.google.com/calendar/event?eid=Xzc0cGo2YzlwNWtwajBlMWo2MHIzOGNxMGM1bzZpYmprZDVtbWFiamNmNCBqOWV0dDZubmlma3UyMWhlM2Z0ZW1rdTc2a0Bn&amp;ctz=Europe/Zurich" TargetMode="External"/><Relationship Id="rId10570" Type="http://schemas.openxmlformats.org/officeDocument/2006/relationships/hyperlink" Target="https://www.google.com/calendar/event?eid=M3UxMG5qdGMwMnQ4bzBnZGhkaXBhYmF2ZjEgenphZXJvY2FsLnN0b2NraG9sbXNlbDFAbQ&amp;ctz=Europe/Stockholm" TargetMode="External"/><Relationship Id="rId17183" Type="http://schemas.openxmlformats.org/officeDocument/2006/relationships/hyperlink" Target="https://www.google.com/calendar/event?eid=Xzc0cGo2YzlwNWtwajBlMWo2MHFqYWNhMGM1bzZpYmprZDVtbWFiamNmNCA3OGFoN2ptcWEydTJ0dnAxZzFuOW44aThnZ0Bn&amp;ctz=Europe/London" TargetMode="External"/><Relationship Id="rId21579" Type="http://schemas.openxmlformats.org/officeDocument/2006/relationships/hyperlink" Target="https://www.google.com/calendar/event?eid=Xzc0cGo2YzlwNWtwM2FjMW43MHIzY2RpMGM1bzZpYmprZDVtbWFiamNmNCB6enplcm9jYWwuYnJ1c3NlbHNzZWwxQG0&amp;ctz=Europe/Brussels" TargetMode="External"/><Relationship Id="rId26501" Type="http://schemas.openxmlformats.org/officeDocument/2006/relationships/hyperlink" Target="https://www.google.com/calendar/event?eid=MXFuOWMzZjVsaDdhaWYxNnBmOTkzdnR1bG0gcGFyaXMuc3RhcnR1cGV2ZW50bGlzdEBt&amp;ctz=Europe/Paris" TargetMode="External"/><Relationship Id="rId7242" Type="http://schemas.openxmlformats.org/officeDocument/2006/relationships/hyperlink" Target="https://www.google.com/calendar/event?eid=M25sbXYwMjcwOXFrNTZhczlsMzhsaXIxcGYgenphZXJvY2FsLmR1YmxpbnNlbDFAbQ&amp;ctz=Europe/Dublin" TargetMode="External"/><Relationship Id="rId10223" Type="http://schemas.openxmlformats.org/officeDocument/2006/relationships/hyperlink" Target="https://www.google.com/calendar/event?eid=NTZoZW8yM2pvdGw5a2xuNXNmc3JidGVrMnMgc2Vsb3BzZXUuYW1zdGVyZGFtMUBt&amp;ctz=Europe/Amsterdam" TargetMode="External"/><Relationship Id="rId24052" Type="http://schemas.openxmlformats.org/officeDocument/2006/relationships/hyperlink" Target="https://www.google.com/calendar/event?eid=Xzc0cGo2YzlwNWtwMzZkaG02c3NqNmRhMGM1bzZpYmprZDVtbWFiamNmNCB6enplcm9jYWwuYmVybGluc2VsMUBt&amp;ctz=Europe/Berlin" TargetMode="External"/><Relationship Id="rId29724" Type="http://schemas.openxmlformats.org/officeDocument/2006/relationships/hyperlink" Target="https://www.google.com/calendar/event?eid=NGR1YW0waG0yNTllOTRxcnE4dHBldDY1NTMgenphZXJvY2FsLmNvcGVuaGFnZW5zZWwxQG0&amp;ctz=Europe/Copenhagen" TargetMode="External"/><Relationship Id="rId3852" Type="http://schemas.openxmlformats.org/officeDocument/2006/relationships/hyperlink" Target="https://www.google.com/calendar/event?eid=N3JzN2w2NzJ2MDU0ajdwdWY1ZmZraDlmaG8genphZXJvY2FsLmJhcmNlbG9uYXNlbDFAbQ&amp;ctz=Europe/Madrid" TargetMode="External"/><Relationship Id="rId13793" Type="http://schemas.openxmlformats.org/officeDocument/2006/relationships/hyperlink" Target="https://www.google.com/calendar/event?eid=Xzc0cGo2YzlwNWtwajZlMWw2NHAzY2NhMGM1bzZpYmprZDVtbWFiamNmNCBvaWNscWhnbmYwODU5ZHF0dDdtbXZpNGIxc0Bn&amp;ctz=Europe/Lisbon" TargetMode="External"/><Relationship Id="rId27275" Type="http://schemas.openxmlformats.org/officeDocument/2006/relationships/hyperlink" Target="https://www.google.com/calendar/event?eid=NHU2M3ZnNGh0NTFnODlsbHB0bDdmaWZlMnMgenphZXJvY2FsLnBhcmlzc2VsMUBt&amp;ctz=Europe/Paris" TargetMode="External"/><Relationship Id="rId3505" Type="http://schemas.openxmlformats.org/officeDocument/2006/relationships/hyperlink" Target="https://www.google.com/calendar/event?eid=N3A0NmFwcTZrM3BmODFhY21hdTdkczJlZHUgenphZXJvY2FsLmJhcmNlbG9uYXNlbDFAbQ&amp;ctz=Europe/Madrid" TargetMode="External"/><Relationship Id="rId13446" Type="http://schemas.openxmlformats.org/officeDocument/2006/relationships/hyperlink" Target="https://www.google.com/calendar/event?eid=NWxoOTIxY3Q2aGhpcWtiZmFpdGNna3M0N2sgenphZXJvY2FsLmxpc2JvbnNlbDFAbQ&amp;ctz=Europe/Lisbon" TargetMode="External"/><Relationship Id="rId20662" Type="http://schemas.openxmlformats.org/officeDocument/2006/relationships/hyperlink" Target="https://www.google.com/calendar/event?eid=MGZlbDlkZHNqbDE3djJtdjVpZmFmM2VrZDUgenphZXJvY2FsLmJydXNzZWxzc2VsMUBt&amp;ctz=Europe/Brussels" TargetMode="External"/><Relationship Id="rId1056" Type="http://schemas.openxmlformats.org/officeDocument/2006/relationships/hyperlink" Target="https://www.google.com/calendar/event?eid=NDJwZDZuZTQ0YXM5czB2dWduOGVhaGY2dTMgc2Vsb3BzZXUubXVuaWNoMUBt&amp;ctz=Europe/Berlin" TargetMode="External"/><Relationship Id="rId16669" Type="http://schemas.openxmlformats.org/officeDocument/2006/relationships/hyperlink" Target="https://www.google.com/calendar/event?eid=NDJkN2Q5MmgybzR1MWsxcmx1ZTRubGc2NmsgenphZXJvY2FsLm9zbG9zZWwxQG0&amp;ctz=Europe/Oslo" TargetMode="External"/><Relationship Id="rId20315" Type="http://schemas.openxmlformats.org/officeDocument/2006/relationships/hyperlink" Target="https://www.google.com/calendar/event?eid=Xzc0cGo2YzlwNWtwajZkOWw2Y3IzOGMyMGM1bzZpYmprZDVtbWFiamNmNCA3OGFoN2ptcWEydTJ0dnAxZzFuOW44aThnZ0Bn&amp;ctz=Europe/London" TargetMode="External"/><Relationship Id="rId23885" Type="http://schemas.openxmlformats.org/officeDocument/2006/relationships/hyperlink" Target="https://www.google.com/calendar/event?eid=MjJhMjFvMHJsNHFtZDNnaTM2b2JqanNhNzkgc2Vsb3BzZXUubWFuY2hlc3RlcjFAbQ&amp;ctz=Europe/London" TargetMode="External"/><Relationship Id="rId4279" Type="http://schemas.openxmlformats.org/officeDocument/2006/relationships/hyperlink" Target="https://www.google.com/calendar/event?eid=Xzc0cGo2YzlwNWtwM2NlMWk2a3BqZ2UyMGM1bzZpYmprZDVtbWFiamNmNCB6enplcm9jYWwuYmFyY2Vsb25hc2VsMUBt&amp;ctz=Europe/Madrid" TargetMode="External"/><Relationship Id="rId6728" Type="http://schemas.openxmlformats.org/officeDocument/2006/relationships/hyperlink" Target="https://www.google.com/calendar/event?eid=M2tsZ3RnMmg1aDU5MjBkZGFpN3BjZHNpM3EgenphZXJvY2FsLmR1YmxpbnNlbDFAbQ&amp;ctz=Europe/Dublin" TargetMode="External"/><Relationship Id="rId19142" Type="http://schemas.openxmlformats.org/officeDocument/2006/relationships/hyperlink" Target="https://www.google.com/calendar/event?eid=NHUycmtjYzVzMzNjZTAxZzIxZWVlaTAwdGkgenphZXJvY2FsLmxvbmRvbnNlbDFAbQ&amp;ctz=Europe/London" TargetMode="External"/><Relationship Id="rId23538" Type="http://schemas.openxmlformats.org/officeDocument/2006/relationships/hyperlink" Target="https://www.google.com/calendar/event?eid=NHM0MXFscmZwcjhsMWFuMGlydjB2bmNkNnUgenphZXJvY2FsLm1hbmNoZXN0ZXJzZWwxQG0&amp;ctz=Europe/London" TargetMode="External"/><Relationship Id="rId30754" Type="http://schemas.openxmlformats.org/officeDocument/2006/relationships/hyperlink" Target="https://www.google.com/calendar/event?eid=NTFnbmI4bDR0M3VvNjI5bjJtdmExdGpvaWggbWFkcmlkLnN0YXJ0dXBldmVudGxpc3RAbQ&amp;ctz=Europe/Madrid" TargetMode="External"/><Relationship Id="rId9201" Type="http://schemas.openxmlformats.org/officeDocument/2006/relationships/hyperlink" Target="https://www.google.com/calendar/event?eid=Mm9jM3Z1NW1tYWRtdHJkN29tbXQ0NTJwNXQgenphZXJvY2FsLmFtc3RlcmRhbXNlbDFAbQ&amp;ctz=Europe/Amsterdam" TargetMode="External"/><Relationship Id="rId10080" Type="http://schemas.openxmlformats.org/officeDocument/2006/relationships/hyperlink" Target="https://www.google.com/calendar/event?eid=MmpkbTFxNnNnNm9tOHRnc21oNDQ5bDkzbGQgenphZXJvY2FsLmFtc3RlcmRhbXNlbDFAbQ&amp;ctz=Europe/Amsterdam" TargetMode="External"/><Relationship Id="rId15752" Type="http://schemas.openxmlformats.org/officeDocument/2006/relationships/hyperlink" Target="https://www.google.com/calendar/event?eid=Xzc0cGo2YzlwNWtwMzhkcGk2MHNqOGUyMGM1bzZpYmprZDVtbWFiamNmNCB6enplcm9jYWwub3Nsb3NlbDFAbQ&amp;ctz=Europe/Oslo" TargetMode="External"/><Relationship Id="rId21089" Type="http://schemas.openxmlformats.org/officeDocument/2006/relationships/hyperlink" Target="https://www.google.com/calendar/event?eid=NGw2ZWFzYjNrbG5zbTNjdWVuNXJ0YTh2YjYgenphZXJvY2FsLmJydXNzZWxzc2VsMUBt&amp;ctz=Europe/Brussels" TargetMode="External"/><Relationship Id="rId26011" Type="http://schemas.openxmlformats.org/officeDocument/2006/relationships/hyperlink" Target="https://www.google.com/calendar/event?eid=Xzc0cGo2YzlwNWtwajJlOXA2OHMzYWRhMGM1bzZpYmprZDVtbWFiamNmNCA5dG8waG42cjFiczBkNWs3bjAwZGs4ZWtwY0Bn&amp;ctz=Europe/Berlin" TargetMode="External"/><Relationship Id="rId29581" Type="http://schemas.openxmlformats.org/officeDocument/2006/relationships/hyperlink" Target="https://www.google.com/calendar/event?eid=NGltaThmanI3aWw5cjFnYzdrYTRkMmg2NHQgenphZXJvY2FsLmNvcGVuaGFnZW5zZWwxQG0&amp;ctz=Europe/Copenhagen" TargetMode="External"/><Relationship Id="rId30407" Type="http://schemas.openxmlformats.org/officeDocument/2006/relationships/hyperlink" Target="https://www.google.com/calendar/event?eid=Xzc0cGo2YzlwNWtwajRkOWw2c3EzMGRpMGM1bzZpYmprZDVtbWFiamNmNCAwMm1za2hzdDk4b3F0ajhnYXZyY2E2dm5va0Bn&amp;ctz=Europe/Copenhagen" TargetMode="External"/><Relationship Id="rId5811" Type="http://schemas.openxmlformats.org/officeDocument/2006/relationships/hyperlink" Target="https://www.google.com/calendar/event?eid=MTZxYWlibzRjNnBoYTc0N2o0ZjFuMjg0aDkgenphZXJvY2FsLnp1cmljaHNlbDFAbQ&amp;ctz=Europe/Zurich" TargetMode="External"/><Relationship Id="rId15405" Type="http://schemas.openxmlformats.org/officeDocument/2006/relationships/hyperlink" Target="https://www.google.com/calendar/event?eid=MTlzNzRtZ2RlMW02NDhzNWtqdnQ1MWs5bTIgenphZXJvY2FsLmZyYW5rZnVydHNlbDFAbQ&amp;ctz=Europe/Berlin" TargetMode="External"/><Relationship Id="rId22621" Type="http://schemas.openxmlformats.org/officeDocument/2006/relationships/hyperlink" Target="https://www.google.com/calendar/event?eid=MnYxbGk4dXRvcnVza2c2aWlwMGgydmFjOWYgenphZXJvY2FsLm1hbmNoZXN0ZXJzZWwxQG0&amp;ctz=Europe/London" TargetMode="External"/><Relationship Id="rId29234" Type="http://schemas.openxmlformats.org/officeDocument/2006/relationships/hyperlink" Target="https://www.google.com/calendar/event?eid=Nm1nNDY0c2ozMGE3cGM3azFwZTNodjFyMWMgY29wZW5oYWdlbi5zdGFydHVwZXZlbnRsaXN0QG0&amp;ctz=Europe/Copenhagen" TargetMode="External"/><Relationship Id="rId3362" Type="http://schemas.openxmlformats.org/officeDocument/2006/relationships/hyperlink" Target="https://www.google.com/calendar/event?eid=NzBrOTJpbnJhbTJtZ2o1bnE1MWw4cmk2cGcgenphZXJvY2FsLmJhcmNlbG9uYXNlbDFAbQ&amp;ctz=Europe/Madrid" TargetMode="External"/><Relationship Id="rId18975" Type="http://schemas.openxmlformats.org/officeDocument/2006/relationships/hyperlink" Target="https://www.google.com/calendar/event?eid=MHNqdGxpOTRoc2t0ODRxbTgyMzI2dTVnYXAgenphZXJvY2FsLmxvbmRvbnNlbDFAbQ&amp;ctz=Europe/London" TargetMode="External"/><Relationship Id="rId20172" Type="http://schemas.openxmlformats.org/officeDocument/2006/relationships/hyperlink" Target="https://www.google.com/calendar/event?eid=Xzc0cGo2YzlwNWtwajZjMWg2b3EzZWVhMGM1bzZpYmprZDVtbWFiamNmNCA3OGFoN2ptcWEydTJ0dnAxZzFuOW44aThnZ0Bn&amp;ctz=Europe/London" TargetMode="External"/><Relationship Id="rId3015" Type="http://schemas.openxmlformats.org/officeDocument/2006/relationships/hyperlink" Target="https://www.google.com/calendar/event?eid=Xzc0cGo2YzlwNWtwajZkcGk2NHAzZWQyMGM1bzZpYmprZDVtbWFiamNmNCBtZTZ2NXNybTd1dG1naXRyZHI2N3RlcXE3a0Bn&amp;ctz=Europe/Vienna" TargetMode="External"/><Relationship Id="rId6585" Type="http://schemas.openxmlformats.org/officeDocument/2006/relationships/hyperlink" Target="https://www.google.com/calendar/event?eid=MDVibG40dmtvbXU3cnBmN2ZxNHNpbnVhZzUgenphZXJvY2FsLmR1YmxpbnNlbDFAbQ&amp;ctz=Europe/Dublin" TargetMode="External"/><Relationship Id="rId16179" Type="http://schemas.openxmlformats.org/officeDocument/2006/relationships/hyperlink" Target="https://www.google.com/calendar/event?eid=Nmtkb2diNzVuZjRrOWdjcm1kMjRyZ2N2cGkgenphZXJvY2FsLm9zbG9zZWwxQG0&amp;ctz=Europe/Oslo" TargetMode="External"/><Relationship Id="rId18628" Type="http://schemas.openxmlformats.org/officeDocument/2006/relationships/hyperlink" Target="https://www.google.com/calendar/event?eid=M3Q3ZmRvZWM2YWoybjQybjkzcWp1bDJyOWwgenphZXJvY2FsLmxvbmRvbnNlbDFAbQ&amp;ctz=Europe/London" TargetMode="External"/><Relationship Id="rId23395" Type="http://schemas.openxmlformats.org/officeDocument/2006/relationships/hyperlink" Target="https://www.google.com/calendar/event?eid=MTR1NHZnOGRia3ZuNTc3bjRsYXFjNWppZDIgenphZXJvY2FsLm1hbmNoZXN0ZXJzZWwxQG0&amp;ctz=Europe/London" TargetMode="External"/><Relationship Id="rId25844" Type="http://schemas.openxmlformats.org/officeDocument/2006/relationships/hyperlink" Target="https://www.google.com/calendar/event?eid=N2hnNmYzaG10c2w4bGl2Y20yNml1OW05bzcgenphZXJvY2FsLmJlcmxpbnNlbDFAbQ&amp;ctz=Europe/Berlin" TargetMode="External"/><Relationship Id="rId6238" Type="http://schemas.openxmlformats.org/officeDocument/2006/relationships/hyperlink" Target="https://www.google.com/calendar/event?eid=MWk5MzE4M3QycnJza2d0OWtuamxhaTNjMTkgc2Vsb3BzZXUuenVyaWNoMUBt&amp;ctz=Europe/Zurich" TargetMode="External"/><Relationship Id="rId23048" Type="http://schemas.openxmlformats.org/officeDocument/2006/relationships/hyperlink" Target="https://www.google.com/calendar/event?eid=MDVydTdsZHZzMTdzYmJyNm1hMmo0NzlodDAgenphZXJvY2FsLm1hbmNoZXN0ZXJzZWwxQG0&amp;ctz=Europe/London" TargetMode="External"/><Relationship Id="rId30264" Type="http://schemas.openxmlformats.org/officeDocument/2006/relationships/hyperlink" Target="https://www.google.com/calendar/event?eid=MjdjazdsbjBoN2poNDI4aGFha2tuMGkzYmsgenphZXJvY2FsLmNvcGVuaGFnZW5zZWwxQG0&amp;ctz=Europe/Copenhagen" TargetMode="External"/><Relationship Id="rId32713" Type="http://schemas.openxmlformats.org/officeDocument/2006/relationships/hyperlink" Target="https://www.google.com/calendar/event?eid=Xzc0cGo2YzlwNWtwajBlMWk2b3BqMmUyMGM1bzZpYmprZDVtbWFiamNmNCBtczZydnBkMTdiYW91cmJiZDFzZGhhNGM5MEBn&amp;ctz=Europe/Berlin" TargetMode="External"/><Relationship Id="rId12789" Type="http://schemas.openxmlformats.org/officeDocument/2006/relationships/hyperlink" Target="https://www.google.com/calendar/event?eid=Xzc0cGo2YzlwNWtwM2NlMWo2a3AzMGNhMGM1bzZpYmprZDVtbWFiamNmNCB6enplcm9jYWwubGlzYm9uc2VsMUBt&amp;ctz=Europe/Lisbon" TargetMode="External"/><Relationship Id="rId17711" Type="http://schemas.openxmlformats.org/officeDocument/2006/relationships/hyperlink" Target="https://www.google.com/calendar/event?eid=NXJyOGEzYWk2bDU2Y3R0cjQxOWxxMGk3MGggenphZXJvY2FsLmxvbmRvbnNlbDFAbQ&amp;ctz=Europe/London" TargetMode="External"/><Relationship Id="rId2848" Type="http://schemas.openxmlformats.org/officeDocument/2006/relationships/hyperlink" Target="http://imh.at/" TargetMode="External"/><Relationship Id="rId15262" Type="http://schemas.openxmlformats.org/officeDocument/2006/relationships/hyperlink" Target="https://www.google.com/calendar/event?eid=MTQ5NzQ0aGFmMDlrcjR2NzRjYW5zODVpNmwgc2Vsb3BzZXUuZnJhbmtmdXJ0MUBt&amp;ctz=Europe/Berlin" TargetMode="External"/><Relationship Id="rId29091" Type="http://schemas.openxmlformats.org/officeDocument/2006/relationships/hyperlink" Target="https://www.google.com/calendar/event?eid=X2NscjZhcmprYnNwM2FjcGw2OHBqZWNwazgxbW1hcGJrZWxvMnNvcmZkayBjb3BlbmhhZ2VuLnN0YXJ0dXBldmVudGxpc3RAbQ&amp;ctz=Europe/Copenhagen" TargetMode="External"/><Relationship Id="rId5321" Type="http://schemas.openxmlformats.org/officeDocument/2006/relationships/hyperlink" Target="https://www.google.com/calendar/event?eid=NGhoZTRsYjBlYTQycjA4Mjc0OWp1N3R0c3MgenphZXJvY2FsLnp1cmljaHNlbDFAbQ&amp;ctz=Europe/Zurich" TargetMode="External"/><Relationship Id="rId8891" Type="http://schemas.openxmlformats.org/officeDocument/2006/relationships/hyperlink" Target="https://www.google.com/calendar/event?eid=MTkwaGowNGpxcHZscXBmbzIyOGhicjJ2NmYgenphZXJvY2FsLmFtc3RlcmRhbXNlbDFAbQ&amp;ctz=Europe/Amsterdam" TargetMode="External"/><Relationship Id="rId18485" Type="http://schemas.openxmlformats.org/officeDocument/2006/relationships/hyperlink" Target="https://www.google.com/calendar/event?eid=N3RlY29zYmYyY3Q1ZjFhbGI4ZjRsODgwaXAgenphZXJvY2FsLmxvbmRvbnNlbDFAbQ&amp;ctz=Europe/London" TargetMode="External"/><Relationship Id="rId22131" Type="http://schemas.openxmlformats.org/officeDocument/2006/relationships/hyperlink" Target="https://www.google.com/calendar/event?eid=Xzc0cGo2YzlwNWtwajZkcG02MHMzNGRhMGM1bzZpYmprZDVtbWFiamNmNCBnNzMwcjEyaW5wZW1rNWhrbnJvZm1rMTNob0Bn&amp;ctz=Europe/Brussels" TargetMode="External"/><Relationship Id="rId27803" Type="http://schemas.openxmlformats.org/officeDocument/2006/relationships/hyperlink" Target="https://www.google.com/calendar/event?eid=MTc2OG5rcDdrMWZtcG9jdjIzNzZ2M2M4YjQgenphZXJvY2FsLnBhcmlzc2VsMUBt&amp;ctz=Europe/Paris" TargetMode="External"/><Relationship Id="rId8544" Type="http://schemas.openxmlformats.org/officeDocument/2006/relationships/hyperlink" Target="https://www.google.com/calendar/event?eid=NWRmM2VxbWY4Y3EzcTR1bnJsNGM3aTNxaTYgenphZXJvY2FsLmFtc3RlcmRhbXNlbDFAbQ&amp;ctz=Europe/Amsterdam" TargetMode="External"/><Relationship Id="rId11872" Type="http://schemas.openxmlformats.org/officeDocument/2006/relationships/hyperlink" Target="https://www.google.com/calendar/event?eid=Xzc0cGo2YzlwNWtwM2dlMWg3NHNqNmVhMGM1bzZpYmprZDVtbWFiamNmNCB6enplcm9jYWwuc3RvY2tob2xtc2VsMUBt&amp;ctz=Europe/Stockholm" TargetMode="External"/><Relationship Id="rId18138" Type="http://schemas.openxmlformats.org/officeDocument/2006/relationships/hyperlink" Target="https://www.google.com/calendar/event?eid=MHVvajQ5MGE1ajRzamRlZDEwYTB0YmVqN2sgenphZXJvY2FsLmxvbmRvbnNlbDFAbQ&amp;ctz=Europe/London" TargetMode="External"/><Relationship Id="rId25354" Type="http://schemas.openxmlformats.org/officeDocument/2006/relationships/hyperlink" Target="https://www.google.com/calendar/event?eid=MTFwNWJjNmtodXBna3NzM2J1YWlnaWNmcHEgenphZXJvY2FsLmJlcmxpbnNlbDFAbQ&amp;ctz=Europe/Berlin" TargetMode="External"/><Relationship Id="rId32570" Type="http://schemas.openxmlformats.org/officeDocument/2006/relationships/hyperlink" Target="https://www.google.com/calendar/event?eid=Xzc0cGo2YzlwNWtwajZjMWw2OHNqaWVhMGM1bzZpYmprZDVtbWFiamNmNCBqbzh1MmxhY2huMzdnbml1dmxjNnJoM3QyZ0Bn&amp;ctz=Europe/Luxembourg" TargetMode="External"/><Relationship Id="rId1931" Type="http://schemas.openxmlformats.org/officeDocument/2006/relationships/hyperlink" Target="https://www.google.com/calendar/event?eid=N2E3dmFwaGQ1bnFmdnZmbWZkcWhtcHA1bDkgenphZXJvY2FsLnZpZW5uYXNlbDFAbQ&amp;ctz=Europe/Vienna" TargetMode="External"/><Relationship Id="rId6095" Type="http://schemas.openxmlformats.org/officeDocument/2006/relationships/hyperlink" Target="https://www.google.com/calendar/event?eid=Xzc0cGo2YzlwNWtwajZkcGo2a3IzYWMyMGM1bzZpYmprZDVtbWFiamNmNCBqOWV0dDZubmlma3UyMWhlM2Z0ZW1rdTc2a0Bn&amp;ctz=Europe/Zurich" TargetMode="External"/><Relationship Id="rId11525" Type="http://schemas.openxmlformats.org/officeDocument/2006/relationships/hyperlink" Target="https://www.google.com/calendar/event?eid=NzdibGZ2MXZnM2IzdmlqbjZuMjVpcmVxZHIgenphZXJvY2FsLnN0b2NraG9sbXNlbDFAbQ&amp;ctz=Europe/Stockholm" TargetMode="External"/><Relationship Id="rId25007" Type="http://schemas.openxmlformats.org/officeDocument/2006/relationships/hyperlink" Target="https://www.google.com/calendar/event?eid=MWlnY2ZtMnQ2bzBxZDNhYmRwZnBqaGVncWkgenphZXJvY2FsLmJlcmxpbnNlbDFAbQ&amp;ctz=Europe/Berlin" TargetMode="External"/><Relationship Id="rId28577" Type="http://schemas.openxmlformats.org/officeDocument/2006/relationships/hyperlink" Target="https://www.google.com/calendar/event?eid=Xzc0cGo2YzlwNWtwajZjMWs3MG9qNmNhMGM1bzZpYmprZDVtbWFiamNmNCB0cWNqdmVsdWhuOXE3bjZua2dpdXYzYXY1a0Bn&amp;ctz=Europe/Paris" TargetMode="External"/><Relationship Id="rId32223" Type="http://schemas.openxmlformats.org/officeDocument/2006/relationships/hyperlink" Target="https://www.google.com/calendar/event?eid=NW1jdWcwZGwzNHA0YmQ5ZDFraTVrYTNpbWYgenphZXJvY2FsLmx1eGVtYm91cmdzZWwxQG0&amp;ctz=Europe/Luxembourg" TargetMode="External"/><Relationship Id="rId14748" Type="http://schemas.openxmlformats.org/officeDocument/2006/relationships/hyperlink" Target="https://www.google.com/calendar/event?eid=MmNtYmlpOHRjYWVhOHNqM2sxaWE3cDBnOXQgenphZXJvY2FsLmZyYW5rZnVydHNlbDFAbQ&amp;ctz=Europe/Berlin" TargetMode="External"/><Relationship Id="rId21964" Type="http://schemas.openxmlformats.org/officeDocument/2006/relationships/hyperlink" Target="https://www.google.com/calendar/event?eid=MjM5dHMzaXU3cGp2MTFkcWFobHZoamZudmcgc2Vsb3BzZXUuYnJ1c3NlbHMxQG0&amp;ctz=Europe/Brussels" TargetMode="External"/><Relationship Id="rId677" Type="http://schemas.openxmlformats.org/officeDocument/2006/relationships/hyperlink" Target="https://www.google.com/calendar/event?eid=NnJrZWw0MWFhaW04dm4xcWx0dWlnb21wOHYgenphZXJvY2FsLm11bmljaHNlbDFAbQ&amp;ctz=Europe/Berlin" TargetMode="External"/><Relationship Id="rId2358" Type="http://schemas.openxmlformats.org/officeDocument/2006/relationships/hyperlink" Target="https://www.google.com/calendar/event?eid=Xzc0cGo2YzlwNWtwM2FjMW42NG9qYWRhMGM1bzZpYmprZDVtbWFiamNmNCB6enplcm9jYWwudmllbm5hc2VsMUBt&amp;ctz=Europe/Vienna" TargetMode="External"/><Relationship Id="rId4807" Type="http://schemas.openxmlformats.org/officeDocument/2006/relationships/hyperlink" Target="https://www.google.com/calendar/event?eid=Xzc0cGo2YzlwNWtwajBlMWo2MHIzOGNpMGM1bzZpYmprZDVtbWFiamNmNCBqOWV0dDZubmlma3UyMWhlM2Z0ZW1rdTc2a0Bn&amp;ctz=Europe/Zurich" TargetMode="External"/><Relationship Id="rId12299" Type="http://schemas.openxmlformats.org/officeDocument/2006/relationships/hyperlink" Target="https://www.google.com/calendar/event?eid=Xzc0cGo2YzlwNWtwajJjOW42NHBqaWNpMGM1bzZpYmprZDVtbWFiamNmNCBqaTFtOXNkbjcyN2J1djh2czM3NnM3a29xNEBn&amp;ctz=Europe/Stockholm" TargetMode="External"/><Relationship Id="rId17221" Type="http://schemas.openxmlformats.org/officeDocument/2006/relationships/hyperlink" Target="https://www.google.com/calendar/event?eid=Xzc0cGo2YzlwNWtwMzZkOWg2Y3AzOGMyMGM1bzZpYmprZDVtbWFiamNmNCB6enplcm9jYWwubG9uZG9uc2VsMUBt&amp;ctz=Europe/London" TargetMode="External"/><Relationship Id="rId21617" Type="http://schemas.openxmlformats.org/officeDocument/2006/relationships/hyperlink" Target="https://www.google.com/calendar/event?eid=Xzc0cGo2YzlwNWtwM2FjMW43MHFqZ2VhMGM1bzZpYmprZDVtbWFiamNmNCB6enplcm9jYWwuYnJ1c3NlbHNzZWwxQG0&amp;ctz=Europe/Brussels" TargetMode="External"/><Relationship Id="rId13831" Type="http://schemas.openxmlformats.org/officeDocument/2006/relationships/hyperlink" Target="https://www.google.com/calendar/event?eid=MXVmZTNqNzllZzd2OWpxODQxazVrMmxjaG8genphZXJvY2FsLmxpc2JvbnNlbDFAbQ&amp;ctz=Europe/Lisbon" TargetMode="External"/><Relationship Id="rId27660" Type="http://schemas.openxmlformats.org/officeDocument/2006/relationships/hyperlink" Target="https://www.google.com/calendar/event?eid=MjM0OHUybW1waGcwcGJ0M285NTZjNHA0cnYgenphZXJvY2FsLnBhcmlzc2VsMUBt&amp;ctz=Europe/Paris" TargetMode="External"/><Relationship Id="rId11382" Type="http://schemas.openxmlformats.org/officeDocument/2006/relationships/hyperlink" Target="https://www.google.com/calendar/event?eid=MGxmMnNldGVxdm9uNWNucTZyZTZxOGkzaGQgenphZXJvY2FsLnN0b2NraG9sbXNlbDFAbQ&amp;ctz=Europe/Stockholm" TargetMode="External"/><Relationship Id="rId20700" Type="http://schemas.openxmlformats.org/officeDocument/2006/relationships/hyperlink" Target="https://www.google.com/calendar/event?eid=NDZlcWVyNjNpa2E5YWs3aTdvbDVncnZ1ajkgenphZXJvY2FsLmJydXNzZWxzc2VsMUBt&amp;ctz=Europe/Brussels" TargetMode="External"/><Relationship Id="rId27313" Type="http://schemas.openxmlformats.org/officeDocument/2006/relationships/hyperlink" Target="https://www.google.com/calendar/event?eid=NW9yMmllcGdxdGFyZ2YwdWRsN3FyZWVtN2YgenphZXJvY2FsLnBhcmlzc2VsMUBt&amp;ctz=Europe/Paris" TargetMode="External"/><Relationship Id="rId31709" Type="http://schemas.openxmlformats.org/officeDocument/2006/relationships/hyperlink" Target="https://www.google.com/calendar/event?eid=Xzc0cGo2YzlwNWtwajJkMWo2b3NqNGNxMGM1bzZpYmprZDVtbWFiamNmNCB0c2U5amhyaWEwbTBrMzhtOWxtOTVyZzE3Y0Bn&amp;ctz=Europe/Madrid" TargetMode="External"/><Relationship Id="rId1441" Type="http://schemas.openxmlformats.org/officeDocument/2006/relationships/hyperlink" Target="https://www.google.com/calendar/event?eid=Xzc0cGo2YzlwNWtwajZjMWo3MHNqZ2NhMGM1bzZpYmprZDVtbWFiamNmNCBxOHByb2dnaGQ2dDZlbjNrMDRyb29ncjkwMEBn&amp;ctz=Europe/Berlin" TargetMode="External"/><Relationship Id="rId8054" Type="http://schemas.openxmlformats.org/officeDocument/2006/relationships/hyperlink" Target="https://www.google.com/calendar/event?eid=M29tZzNwZThvbzdhM2VxaWQ1b2Ntc3Y4M28genphZXJvY2FsLmFtc3RlcmRhbXNlbDFAbQ&amp;ctz=Europe/Amsterdam" TargetMode="External"/><Relationship Id="rId11035" Type="http://schemas.openxmlformats.org/officeDocument/2006/relationships/hyperlink" Target="https://www.google.com/calendar/event?eid=NWc3ZjdwaDd1bjB0aHVtMXFkdGQ4Z2p1cjggenphZXJvY2FsLnN0b2NraG9sbXNlbDFAbQ&amp;ctz=Europe/Stockholm" TargetMode="External"/><Relationship Id="rId32080" Type="http://schemas.openxmlformats.org/officeDocument/2006/relationships/hyperlink" Target="https://www.google.com/calendar/event?eid=MDl1Zm92dWhqZnNtaDYyYWE5YTU1czJ2OGcgenphZXJvY2FsLmx1eGVtYm91cmdzZWwxQG0&amp;ctz=Europe/Luxembourg" TargetMode="External"/><Relationship Id="rId4664" Type="http://schemas.openxmlformats.org/officeDocument/2006/relationships/hyperlink" Target="https://www.google.com/calendar/event?eid=Xzc0cGo2YzlwNWtwajZkcG42MHAzaWRhMGM1bzZpYmprZDVtbWFiamNmNCBuYnZxamoyaTlhZTZwaDdsanM1YWUydWxzY0Bn&amp;ctz=Europe/Madrid" TargetMode="External"/><Relationship Id="rId14258" Type="http://schemas.openxmlformats.org/officeDocument/2006/relationships/hyperlink" Target="https://www.google.com/calendar/event?eid=M3NucmRjNDBpams4aWZla21raWtmN20ycjEgc2Vsb3BzeHMudGVsYXZpdjFAbQ&amp;ctz=Asia/Jerusalem" TargetMode="External"/><Relationship Id="rId16707" Type="http://schemas.openxmlformats.org/officeDocument/2006/relationships/hyperlink" Target="https://www.google.com/calendar/event?eid=NXVmcTh1b3Q2ZXZhaWJrM3JkcmZrNXRnZmkgbG9uZG9uLnN0YXJ0dXBldmVudGxpc3RAbQ&amp;ctz=Europe/London" TargetMode="External"/><Relationship Id="rId21474" Type="http://schemas.openxmlformats.org/officeDocument/2006/relationships/hyperlink" Target="https://www.google.com/calendar/event?eid=Xzc0cGo2YzlwNWtwajBkMW02Y3JqY2VhMGM1bzZpYmprZDVtbWFiamNmNCBnNzMwcjEyaW5wZW1rNWhrbnJvZm1rMTNob0Bn&amp;ctz=Europe/Brussels" TargetMode="External"/><Relationship Id="rId23923" Type="http://schemas.openxmlformats.org/officeDocument/2006/relationships/hyperlink" Target="https://www.google.com/calendar/event?eid=MTdyMGZiODg2amVkdmdodjZiM2ZxN2pwcjQgenphZXJvY2FsLm1hbmNoZXN0ZXJzZWwxQG0&amp;ctz=Europe/London" TargetMode="External"/><Relationship Id="rId28087" Type="http://schemas.openxmlformats.org/officeDocument/2006/relationships/hyperlink" Target="https://www.google.com/calendar/event?eid=N3IxZWQ2YjYyanJzc202NmlibXNwdTdwYnIgenphZXJvY2FsLnBhcmlzc2VsMUBt&amp;ctz=Europe/Paris" TargetMode="External"/><Relationship Id="rId4317" Type="http://schemas.openxmlformats.org/officeDocument/2006/relationships/hyperlink" Target="https://www.google.com/calendar/event?eid=Xzc0cGo2YzlwNWtwM2dlOW42Z3MzY2VhMGM1bzZpYmprZDVtbWFiamNmNCB6enplcm9jYWwuYmFyY2Vsb25hc2VsMUBt&amp;ctz=Europe/Madrid" TargetMode="External"/><Relationship Id="rId21127" Type="http://schemas.openxmlformats.org/officeDocument/2006/relationships/hyperlink" Target="https://www.google.com/calendar/event?eid=MzZtcGpiaTd2NXFnYnB1aHJuaTRuMzlpb2wgenphZXJvY2FsLmJydXNzZWxzc2VsMUBt&amp;ctz=Europe/Brussels" TargetMode="External"/><Relationship Id="rId187" Type="http://schemas.openxmlformats.org/officeDocument/2006/relationships/hyperlink" Target="https://www.google.com/calendar/event?eid=NjlzYWdpbzZsbW43YjA3YzIxc2E1NWZob3YgenphZXJvY2FsLm11bmljaHNlbDFAbQ&amp;ctz=Europe/Berlin" TargetMode="External"/><Relationship Id="rId7887" Type="http://schemas.openxmlformats.org/officeDocument/2006/relationships/hyperlink" Target="https://www.google.com/calendar/event?eid=Xzc0cGo2YzlwNWtwM2NlMWg2Z3EzZ2RhMGM1bzZpYmprZDVtbWFiamNmNCB6enplcm9jYWwuYW1zdGVyZGFtc2VsMUBt&amp;ctz=Europe/Amsterdam" TargetMode="External"/><Relationship Id="rId10868" Type="http://schemas.openxmlformats.org/officeDocument/2006/relationships/hyperlink" Target="https://www.google.com/calendar/event?eid=MDljazRicDJjcjU4bGxkYzFxYXFwZjE1bDMgenphZXJvY2FsLnN0b2NraG9sbXNlbDFAbQ&amp;ctz=Europe/Stockholm" TargetMode="External"/><Relationship Id="rId24697" Type="http://schemas.openxmlformats.org/officeDocument/2006/relationships/hyperlink" Target="https://www.google.com/calendar/event?eid=N2hmdmlocnNvM3ZiOGF0YXFhMGZxM3RobjQgenphZXJvY2FsLmJlcmxpbnNlbDFAbQ&amp;ctz=Europe/Berlin" TargetMode="External"/><Relationship Id="rId13341" Type="http://schemas.openxmlformats.org/officeDocument/2006/relationships/hyperlink" Target="https://www.google.com/calendar/event?eid=NTRrcmlrdjBjNWwyOWFsNWs0c2dpMGFjYmYgenphZXJvY2FsLmxpc2JvbnNlbDFAbQ&amp;ctz=Europe/Lisbon" TargetMode="External"/><Relationship Id="rId27170" Type="http://schemas.openxmlformats.org/officeDocument/2006/relationships/hyperlink" Target="https://www.google.com/calendar/event?eid=MjRoYzF1a3FpbnBxZTl0czFjc2puMDU0b2wgenphZXJvY2FsLnBhcmlzc2VsMUBt&amp;ctz=Europe/Paris" TargetMode="External"/><Relationship Id="rId31566" Type="http://schemas.openxmlformats.org/officeDocument/2006/relationships/hyperlink" Target="https://www.google.com/calendar/event?eid=Xzc0cGo2YzlwNWtwM2NlMWo2NHIzNGMyMGM1bzZpYmprZDVtbWFiamNmNCB6enplcm9jYWwubWFkcmlkc2VsMUBt&amp;ctz=Europe/Madrid" TargetMode="External"/><Relationship Id="rId3400" Type="http://schemas.openxmlformats.org/officeDocument/2006/relationships/hyperlink" Target="https://www.google.com/calendar/event?eid=M200dHRkdmJpZmNhbGdwbjF2MjN1bnYzMjcgenphZXJvY2FsLmJhcmNlbG9uYXNlbDFAbQ&amp;ctz=Europe/Madrid" TargetMode="External"/><Relationship Id="rId6970" Type="http://schemas.openxmlformats.org/officeDocument/2006/relationships/hyperlink" Target="https://www.google.com/calendar/event?eid=Mm02MzEwNjJmdmgwbTZhdWxrNDB1bTAzbWcgenphZXJvY2FsLmR1YmxpbnNlbDFAbQ&amp;ctz=Europe/Dublin" TargetMode="External"/><Relationship Id="rId16564" Type="http://schemas.openxmlformats.org/officeDocument/2006/relationships/hyperlink" Target="https://www.google.com/calendar/event?eid=MXNrdWZhaGRmNGViNmEyZ3JmdGFyZWU0ZGogc2Vsb3BzZXUub3NsbzFAbQ&amp;ctz=Europe/Oslo" TargetMode="External"/><Relationship Id="rId20210" Type="http://schemas.openxmlformats.org/officeDocument/2006/relationships/hyperlink" Target="https://www.google.com/calendar/event?eid=Xzc0cGo2YzlwNWtwajZjMWg2b3FqOGRpMGM1bzZpYmprZDVtbWFiamNmNCA3OGFoN2ptcWEydTJ0dnAxZzFuOW44aThnZ0Bn&amp;ctz=Europe/London" TargetMode="External"/><Relationship Id="rId23780" Type="http://schemas.openxmlformats.org/officeDocument/2006/relationships/hyperlink" Target="https://www.google.com/calendar/event?eid=Xzc0cGo2YzlwNWtwajZkOWw3MHBqZWQyMGM1bzZpYmprZDVtbWFiamNmNCAzNGxyMGIwdGlyZHJhMW5wczdpOWtoOWU2OEBn&amp;ctz=Europe/London" TargetMode="External"/><Relationship Id="rId31219" Type="http://schemas.openxmlformats.org/officeDocument/2006/relationships/hyperlink" Target="https://www.google.com/calendar/event?eid=MDRzaTVsaGFjZWs1OHJldDc4bWdvYnJtbWMgenphZXJvY2FsLm1hZHJpZHNlbDFAbQ&amp;ctz=Europe/Madrid" TargetMode="External"/><Relationship Id="rId6623" Type="http://schemas.openxmlformats.org/officeDocument/2006/relationships/hyperlink" Target="https://www.google.com/calendar/event?eid=NHA4aG91OTlucHM0NGhxY3Q1bDRkanNzcG8genphZXJvY2FsLmR1YmxpbnNlbDFAbQ&amp;ctz=Europe/Dublin" TargetMode="External"/><Relationship Id="rId16217" Type="http://schemas.openxmlformats.org/officeDocument/2006/relationships/hyperlink" Target="https://www.google.com/calendar/event?eid=MzJtMTVpc2MzdGU1YWpxa2NkNTgxcHQ5djYgenphZXJvY2FsLm9zbG9zZWwxQG0&amp;ctz=Europe/Oslo" TargetMode="External"/><Relationship Id="rId23433" Type="http://schemas.openxmlformats.org/officeDocument/2006/relationships/hyperlink" Target="https://www.google.com/calendar/event?eid=NDBvMTgyZzg4dmM4b2tnZGVnbmcya2I1czMgenphZXJvY2FsLm1hbmNoZXN0ZXJzZWwxQG0&amp;ctz=Europe/London" TargetMode="External"/><Relationship Id="rId4174" Type="http://schemas.openxmlformats.org/officeDocument/2006/relationships/hyperlink" Target="https://www.google.com/calendar/event?eid=Xzc0cGo2YzlwNWtwM2FjMW43MHMzNGNpMGM1bzZpYmprZDVtbWFiamNmNCB6enplcm9jYWwuYmFyY2Vsb25hc2VsMUBt&amp;ctz=Europe/Madrid" TargetMode="External"/><Relationship Id="rId9846" Type="http://schemas.openxmlformats.org/officeDocument/2006/relationships/hyperlink" Target="https://www.google.com/calendar/event?eid=Xzc0cGo2YzlwNWtwajBlMWg2MHIzMGUyMGM1bzZpYmprZDVtbWFiamNmNCBxYXVwb2YyMmludHQwb25haGJ2amVmcTU0c0Bn&amp;ctz=Europe/Amsterdam" TargetMode="External"/><Relationship Id="rId19787" Type="http://schemas.openxmlformats.org/officeDocument/2006/relationships/hyperlink" Target="https://www.google.com/calendar/event?eid=Xzc0cGo2YzlwNWtwajJjOW83NHIzZWNpMGM1bzZpYmprZDVtbWFiamNmNCA3OGFoN2ptcWEydTJ0dnAxZzFuOW44aThnZ0Bn&amp;ctz=Europe/London" TargetMode="External"/><Relationship Id="rId26656" Type="http://schemas.openxmlformats.org/officeDocument/2006/relationships/hyperlink" Target="https://www.google.com/calendar/event?eid=M2xnNTdqNTNzaWdyazFhajJ1ZGltZzlhYW4gcGFyaXMuc3RhcnR1cGV2ZW50bGlzdEBt&amp;ctz=Europe/Paris" TargetMode="External"/><Relationship Id="rId30302" Type="http://schemas.openxmlformats.org/officeDocument/2006/relationships/hyperlink" Target="https://www.google.com/calendar/event?eid=NWQ5OGZkZjBwNmpzbnBlZjNnM2E0Ym1rOG4genphZXJvY2FsLmNvcGVuaGFnZW5zZWwxQG0&amp;ctz=Europe/Copenhagen" TargetMode="External"/><Relationship Id="rId7397" Type="http://schemas.openxmlformats.org/officeDocument/2006/relationships/hyperlink" Target="https://www.google.com/calendar/event?eid=X2NscjZhcmprYnNwM2FkMWg2Z3AzZ2UxbjgxbW1hcGJrZWxvMnNvcmZkayBkdWJsaW4uc3RhcnR1cGV2ZW50bGlzdEBt&amp;ctz=Europe/Dublin" TargetMode="External"/><Relationship Id="rId12827" Type="http://schemas.openxmlformats.org/officeDocument/2006/relationships/hyperlink" Target="https://www.google.com/calendar/event?eid=Xzc0cGo2YzlwNWtwM2NlMWo2a3AzOGVhMGM1bzZpYmprZDVtbWFiamNmNCB6enplcm9jYWwubGlzYm9uc2VsMUBt&amp;ctz=Europe/Lisbon" TargetMode="External"/><Relationship Id="rId26309" Type="http://schemas.openxmlformats.org/officeDocument/2006/relationships/hyperlink" Target="https://www.google.com/calendar/event?eid=Xzc0cGo2YzlwNWtwajBkMW02c29qZ2QyMGM1bzZpYmprZDVtbWFiamNmNCBrZ3A2bjBnZDA5YmMyODFkOTFpa2Q5azJjOEBn&amp;ctz=Europe/Paris" TargetMode="External"/><Relationship Id="rId10378" Type="http://schemas.openxmlformats.org/officeDocument/2006/relationships/hyperlink" Target="https://www.google.com/calendar/event?eid=Xzc0cGo2YzlwNWtwajJjOW42NHEzZ2NpMGM1bzZpYmprZDVtbWFiamNmNCBxYXVwb2YyMmludHQwb25haGJ2amVmcTU0c0Bn&amp;ctz=Europe/Amsterdam" TargetMode="External"/><Relationship Id="rId15300" Type="http://schemas.openxmlformats.org/officeDocument/2006/relationships/hyperlink" Target="https://www.google.com/calendar/event?eid=NDdlZmdhdXBhcGpjOHJxcGp1bzRsMWM0bm0gc2Vsb3BzZXUuZnJhbmtmdXJ0MUBt&amp;ctz=Europe/Berlin" TargetMode="External"/><Relationship Id="rId18870" Type="http://schemas.openxmlformats.org/officeDocument/2006/relationships/hyperlink" Target="https://www.google.com/calendar/event?eid=MWU4cmRydDM3b3F2dWliMmxiYmVqcDBpODcgenphZXJvY2FsLmxvbmRvbnNlbDFAbQ&amp;ctz=Europe/London" TargetMode="External"/><Relationship Id="rId29879" Type="http://schemas.openxmlformats.org/officeDocument/2006/relationships/hyperlink" Target="https://www.google.com/calendar/event?eid=NjM3bDkwbTFvYXZvbmQzcmxqcWJzcm0yYWEgenphZXJvY2FsLmNvcGVuaGFnZW5zZWwxQG0&amp;ctz=Europe/Copenhagen" TargetMode="External"/><Relationship Id="rId31076" Type="http://schemas.openxmlformats.org/officeDocument/2006/relationships/hyperlink" Target="https://www.google.com/calendar/event?eid=NDdsamlwMGtjbTI5M3F0dThjaGg5MGN0djYgenphZXJvY2FsLm1hZHJpZHNlbDFAbQ&amp;ctz=Europe/Madrid" TargetMode="External"/><Relationship Id="rId11910" Type="http://schemas.openxmlformats.org/officeDocument/2006/relationships/hyperlink" Target="https://www.google.com/calendar/event?eid=Xzc0cGo2YzlwNWtwM2dlOWc3NHNqZ2RxMGM1bzZpYmprZDVtbWFiamNmNCB6enplcm9jYWwuc3RvY2tob2xtc2VsMUBt&amp;ctz=Europe/Stockholm" TargetMode="External"/><Relationship Id="rId18523" Type="http://schemas.openxmlformats.org/officeDocument/2006/relationships/hyperlink" Target="https://www.google.com/calendar/event?eid=MWcxampqdjM0MjJ2M3JpaHQ5OHVnaGQwMWcgenphZXJvY2FsLmxvbmRvbnNlbDFAbQ&amp;ctz=Europe/London" TargetMode="External"/><Relationship Id="rId22919" Type="http://schemas.openxmlformats.org/officeDocument/2006/relationships/hyperlink" Target="https://www.google.com/calendar/event?eid=NTFxbzk0MHBydmNnMGhlOTltbTZlbG9yNG4genphZXJvY2FsLm1hbmNoZXN0ZXJzZWwxQG0&amp;ctz=Europe/London" TargetMode="External"/><Relationship Id="rId6480" Type="http://schemas.openxmlformats.org/officeDocument/2006/relationships/hyperlink" Target="https://www.google.com/calendar/event?eid=MmxnMXFjMTN1bGhibWdmdTNxdTMxY3RxaWEgenphZXJvY2FsLmR1YmxpbnNlbDFAbQ&amp;ctz=Europe/Dublin" TargetMode="External"/><Relationship Id="rId16074" Type="http://schemas.openxmlformats.org/officeDocument/2006/relationships/hyperlink" Target="https://www.google.com/calendar/event?eid=NXZ2c2diNnFnbW4zMWVuMmF1ZXVsMm9vNWIgenphZXJvY2FsLm9zbG9zZWwxQG0&amp;ctz=Europe/Oslo" TargetMode="External"/><Relationship Id="rId23290" Type="http://schemas.openxmlformats.org/officeDocument/2006/relationships/hyperlink" Target="https://www.google.com/calendar/event?eid=NDZyczU3MGFhNDQyMW0wMjZzdG1lczRmMjMgenphZXJvY2FsLm1hbmNoZXN0ZXJzZWwxQG0&amp;ctz=Europe/London" TargetMode="External"/><Relationship Id="rId28962" Type="http://schemas.openxmlformats.org/officeDocument/2006/relationships/hyperlink" Target="https://www.google.com/calendar/event?eid=NnI2YXE1ZWUwcXFhOWVvNnFzOHVrdWxkYXIgenphZXJvY2FsLnBhcmlzc2VsMUBt&amp;ctz=Europe/Paris" TargetMode="External"/><Relationship Id="rId6133" Type="http://schemas.openxmlformats.org/officeDocument/2006/relationships/hyperlink" Target="https://www.google.com/calendar/event?eid=Mjg1aGxjZTV0OWcyb2g4YTlxZG1uYjVuNmQgc2Vsb3BzZXUuenVyaWNoMUBt&amp;ctz=Europe/Zurich" TargetMode="External"/><Relationship Id="rId12684" Type="http://schemas.openxmlformats.org/officeDocument/2006/relationships/hyperlink" Target="https://www.google.com/calendar/event?eid=NXFuamYwYzZ1bm05bGRhZ2d2ODc4dTkwbTQgenphZXJvY2FsLnN0b2NraG9sbXNlbDFAbQ&amp;ctz=Europe/Stockholm" TargetMode="External"/><Relationship Id="rId19297" Type="http://schemas.openxmlformats.org/officeDocument/2006/relationships/hyperlink" Target="https://www.google.com/calendar/event?eid=NXRqdWFhbGFoczE2NGgxdjdia3FhOWs4ZXAgenphZXJvY2FsLmxvbmRvbnNlbDFAbQ&amp;ctz=Europe/London" TargetMode="External"/><Relationship Id="rId28615" Type="http://schemas.openxmlformats.org/officeDocument/2006/relationships/hyperlink" Target="https://www.google.com/calendar/event?eid=Xzc0cGo2YzlwNWtwajZjMWs3MG9qNmRpMGM1bzZpYmprZDVtbWFiamNmNCB0cWNqdmVsdWhuOXE3bjZua2dpdXYzYXY1a0Bn&amp;ctz=Europe/Paris" TargetMode="External"/><Relationship Id="rId2743" Type="http://schemas.openxmlformats.org/officeDocument/2006/relationships/hyperlink" Target="https://www.google.com/calendar/event?eid=Xzc0cGo2YzlwNWtwajJkMWw2a3EzNGVhMGM1bzZpYmprZDVtbWFiamNmNCBtZTZ2NXNybTd1dG1naXRyZHI2N3RlcXE3a0Bn&amp;ctz=Europe/Vienna" TargetMode="External"/><Relationship Id="rId9356" Type="http://schemas.openxmlformats.org/officeDocument/2006/relationships/hyperlink" Target="https://www.google.com/calendar/event?eid=X2NscjZhcmprYnNwM2FjaG42MHBqZ2NwaDgxbW1hcGJrZWxvMnNvcmZkayBhbXN0ZXJkYW0uc3RhcnR1cGV2ZW50bGlzdEBt&amp;ctz=Europe/Amsterdam" TargetMode="External"/><Relationship Id="rId12337" Type="http://schemas.openxmlformats.org/officeDocument/2006/relationships/hyperlink" Target="https://www.google.com/calendar/event?eid=Xzc0cGo2YzlwNWtwajZjMWc2c3BqMGNhMGM1bzZpYmprZDVtbWFiamNmNCBqaTFtOXNkbjcyN2J1djh2czM3NnM3a29xNEBn&amp;ctz=Europe/Stockholm" TargetMode="External"/><Relationship Id="rId26166" Type="http://schemas.openxmlformats.org/officeDocument/2006/relationships/hyperlink" Target="https://www.google.com/calendar/event?eid=Xzc0cGo2YzlwNWtwajZkOW02c3AzNGNhMGM1bzZpYmprZDVtbWFiamNmNCA5dG8waG42cjFiczBkNWs3bjAwZGs4ZWtwY0Bn&amp;ctz=Europe/Berlin" TargetMode="External"/><Relationship Id="rId33382" Type="http://schemas.openxmlformats.org/officeDocument/2006/relationships/hyperlink" Target="https://www.google.com/calendar/event?eid=Xzc0cGo2YzlwNWtwM2NlMWk2NHFqNGVhMGM1bzZpYmprZDVtbWFiamNmNCB6enplcm9jYWwuaGFtYnVyZ3NlbDFAbQ&amp;ctz=Europe/Berlin" TargetMode="External"/><Relationship Id="rId715" Type="http://schemas.openxmlformats.org/officeDocument/2006/relationships/hyperlink" Target="https://www.google.com/calendar/event?eid=MjhhM25ndGZuanU4Z2I3YmF1NGgwaXM3ODEgenphZXJvY2FsLm11bmljaHNlbDFAbQ&amp;ctz=Europe/Berlin" TargetMode="External"/><Relationship Id="rId9009" Type="http://schemas.openxmlformats.org/officeDocument/2006/relationships/hyperlink" Target="https://www.google.com/calendar/event?eid=MmkzMnV0cTVvOWtodXBjb2lwZW9pZzl2ZmEgenphZXJvY2FsLmFtc3RlcmRhbXNlbDFAbQ&amp;ctz=Europe/Amsterdam" TargetMode="External"/><Relationship Id="rId29389" Type="http://schemas.openxmlformats.org/officeDocument/2006/relationships/hyperlink" Target="https://www.google.com/calendar/event?eid=Xzc0cGo2YzlwNWtwM2NlMWo2a3EzZWQyMGM1bzZpYmprZDVtbWFiamNmNCB6enplcm9jYWwuY29wZW5oYWdlbnNlbDFAbQ&amp;ctz=Europe/Copenhagen" TargetMode="External"/><Relationship Id="rId33035" Type="http://schemas.openxmlformats.org/officeDocument/2006/relationships/hyperlink" Target="https://www.google.com/calendar/event?eid=N2gyNmpzODFxbzkzNnRydjVnODNhc25zbmggenphZXJvY2FsLmhhbWJ1cmdzZWwxQG0&amp;ctz=Europe/Berlin" TargetMode="External"/><Relationship Id="rId5966" Type="http://schemas.openxmlformats.org/officeDocument/2006/relationships/hyperlink" Target="https://www.google.com/calendar/event?eid=Xzc0cGo2YzlwNWtwajJkcG82MHEzOGNxMGM1bzZpYmprZDVtbWFiamNmNCBqOWV0dDZubmlma3UyMWhlM2Z0ZW1rdTc2a0Bn&amp;ctz=Europe/Zurich" TargetMode="External"/><Relationship Id="rId18380" Type="http://schemas.openxmlformats.org/officeDocument/2006/relationships/hyperlink" Target="https://www.google.com/calendar/event?eid=MHRkczZiZWRkbnZqazRocDFkZnJpbGsza3YgenphZXJvY2FsLmxvbmRvbnNlbDFAbQ&amp;ctz=Europe/London" TargetMode="External"/><Relationship Id="rId22776" Type="http://schemas.openxmlformats.org/officeDocument/2006/relationships/hyperlink" Target="https://www.google.com/calendar/event?eid=NjEzMTBzNnZiOWk3NWduNWFxaHFmYjY1YjggenphZXJvY2FsLm1hbmNoZXN0ZXJzZWwxQG0&amp;ctz=Europe/London" TargetMode="External"/><Relationship Id="rId5619" Type="http://schemas.openxmlformats.org/officeDocument/2006/relationships/hyperlink" Target="https://www.google.com/calendar/event?eid=MjgwNm90M3Q0YWxnOGlrNWJiOTQ5MmprdXMgenphZXJvY2FsLnp1cmljaHNlbDFAbQ&amp;ctz=Europe/Zurich" TargetMode="External"/><Relationship Id="rId11420" Type="http://schemas.openxmlformats.org/officeDocument/2006/relationships/hyperlink" Target="https://www.google.com/calendar/event?eid=MnB0cW45ZTJwa21raGhlYzdyODhucDhhcGkgenphZXJvY2FsLnN0b2NraG9sbXNlbDFAbQ&amp;ctz=Europe/Stockholm" TargetMode="External"/><Relationship Id="rId14990" Type="http://schemas.openxmlformats.org/officeDocument/2006/relationships/hyperlink" Target="https://www.google.com/calendar/event?eid=NjZsZWdraTFsMTM4YmRoMmsybGJlbDI1cmUgenphZXJvY2FsLmZyYW5rZnVydHNlbDFAbQ&amp;ctz=Europe/Berlin" TargetMode="External"/><Relationship Id="rId18033" Type="http://schemas.openxmlformats.org/officeDocument/2006/relationships/hyperlink" Target="https://www.google.com/calendar/event?eid=MGJzZHVpZGRoc2lsajFqYjBqOTY2cnVkdDIgenphZXJvY2FsLmxvbmRvbnNlbDFAbQ&amp;ctz=Europe/London" TargetMode="External"/><Relationship Id="rId22429" Type="http://schemas.openxmlformats.org/officeDocument/2006/relationships/hyperlink" Target="https://www.google.com/calendar/event?eid=Xzc0cGo2YzlwNWtwM2dlOW02a28zY2UyMGM1bzZpYmprZDVtbWFiamNmNCB6enplcm9jYWwubWFuY2hlc3RlcnNlbDFAbQ&amp;ctz=Europe/London" TargetMode="External"/><Relationship Id="rId25999" Type="http://schemas.openxmlformats.org/officeDocument/2006/relationships/hyperlink" Target="https://www.google.com/calendar/event?eid=Xzc0cGo2YzlwNWtwajJkcG82MHBqZ2MyMGM1bzZpYmprZDVtbWFiamNmNCA5dG8waG42cjFiczBkNWs3bjAwZGs4ZWtwY0Bn&amp;ctz=Europe/Berlin" TargetMode="External"/><Relationship Id="rId14643" Type="http://schemas.openxmlformats.org/officeDocument/2006/relationships/hyperlink" Target="https://www.google.com/calendar/event?eid=NGszcWs0Z2lnc2dxOXRqbmpjNjNlamo2aWggenphZXJvY2FsLmZyYW5rZnVydHNlbDFAbQ&amp;ctz=Europe/Berlin" TargetMode="External"/><Relationship Id="rId28472" Type="http://schemas.openxmlformats.org/officeDocument/2006/relationships/hyperlink" Target="https://www.google.com/calendar/event?eid=Xzc0cGo2YzlwNWtwajJkcG82MHEzYWQyMGM1bzZpYmprZDVtbWFiamNmNCB0cWNqdmVsdWhuOXE3bjZua2dpdXYzYXY1a0Bn&amp;ctz=Europe/Paris" TargetMode="External"/><Relationship Id="rId32868" Type="http://schemas.openxmlformats.org/officeDocument/2006/relationships/hyperlink" Target="https://www.google.com/calendar/event?eid=MWVoMDc4MGc0YW91OWo5YmxpMXRuZnVqZGkgenphZXJvY2FsLmhhbWJ1cmdzZWwxQG0&amp;ctz=Europe/Berlin" TargetMode="External"/><Relationship Id="rId4702" Type="http://schemas.openxmlformats.org/officeDocument/2006/relationships/hyperlink" Target="https://www.google.com/calendar/event?eid=Xzc0cGo2YzlwNWtwajZkcG42a3AzY2QyMGM1bzZpYmprZDVtbWFiamNmNCBuYnZxamoyaTlhZTZwaDdsanM1YWUydWxzY0Bn&amp;ctz=Europe/Madrid" TargetMode="External"/><Relationship Id="rId12194" Type="http://schemas.openxmlformats.org/officeDocument/2006/relationships/hyperlink" Target="https://www.google.com/calendar/event?eid=MnM0ZmYwaDlxZTN0YmlpcXJmajdvMjc0ZXYgc3RvY2tob2xtLnN0YXJ0dXBldmVudGxpc3RAbQ&amp;ctz=Europe/Stockholm" TargetMode="External"/><Relationship Id="rId21512" Type="http://schemas.openxmlformats.org/officeDocument/2006/relationships/hyperlink" Target="https://www.google.com/calendar/event?eid=Xzc0cGo2YzlwNWtwajBlMWc3NHIzNmVhMGM1bzZpYmprZDVtbWFiamNmNCBnNzMwcjEyaW5wZW1rNWhrbnJvZm1rMTNob0Bn&amp;ctz=Europe/Brussels" TargetMode="External"/><Relationship Id="rId28125" Type="http://schemas.openxmlformats.org/officeDocument/2006/relationships/hyperlink" Target="https://www.google.com/calendar/event?eid=NGppMXNkdjljMTI5cjE2NXJhaXJvc3VlNGEgenphZXJvY2FsLnBhcmlzc2VsMUBt&amp;ctz=Europe/Paris" TargetMode="External"/><Relationship Id="rId572" Type="http://schemas.openxmlformats.org/officeDocument/2006/relationships/hyperlink" Target="https://www.google.com/calendar/event?eid=MG1ia2R0Y3JzaHNtMTRhMmthanNjYjJuNzcgenphZXJvY2FsLm11bmljaHNlbDFAbQ&amp;ctz=Europe/Berlin" TargetMode="External"/><Relationship Id="rId2253" Type="http://schemas.openxmlformats.org/officeDocument/2006/relationships/hyperlink" Target="https://www.google.com/calendar/event?eid=Xzc0cGo2YzlwNWtwMzZkOWg2MHAzMmRxMGM1bzZpYmprZDVtbWFiamNmNCB6enplcm9jYWwudmllbm5hc2VsMUBt&amp;ctz=Europe/Vienna" TargetMode="External"/><Relationship Id="rId7925" Type="http://schemas.openxmlformats.org/officeDocument/2006/relationships/hyperlink" Target="https://www.google.com/calendar/event?eid=Xzc0cGo2YzlwNWtwM2djcGo2Y3EzOGNxMGM1bzZpYmprZDVtbWFiamNmNCB6enplcm9jYWwuYW1zdGVyZGFtc2VsMUBt&amp;ctz=Europe/Amsterdam" TargetMode="External"/><Relationship Id="rId17519" Type="http://schemas.openxmlformats.org/officeDocument/2006/relationships/hyperlink" Target="https://www.google.com/calendar/event?eid=Xzc0cGo2YzlwNWtwM2NlMWg2Z3FqY2VhMGM1bzZpYmprZDVtbWFiamNmNCB6enplcm9jYWwubG9uZG9uc2VsMUBt&amp;ctz=Europe/London" TargetMode="External"/><Relationship Id="rId17866" Type="http://schemas.openxmlformats.org/officeDocument/2006/relationships/hyperlink" Target="https://www.google.com/calendar/event?eid=NzhjMzhydjFkdHQ4ZTNoY3N0OWU1cTVmNTAgenphZXJvY2FsLmxvbmRvbnNlbDFAbQ&amp;ctz=Europe/London" TargetMode="External"/><Relationship Id="rId225" Type="http://schemas.openxmlformats.org/officeDocument/2006/relationships/hyperlink" Target="https://www.google.com/calendar/event?eid=NWp0ZXRxN2c1ZnJqOHJnZ3NsZG00aTBoMjkgenphZXJvY2FsLm11bmljaHNlbDFAbQ&amp;ctz=Europe/Berlin" TargetMode="External"/><Relationship Id="rId5476" Type="http://schemas.openxmlformats.org/officeDocument/2006/relationships/hyperlink" Target="https://www.google.com/calendar/event?eid=MnA0cTlhNHA1bG5rb3Jva2QwcnZuZmNyYWcgenphZXJvY2FsLnp1cmljaHNlbDFAbQ&amp;ctz=Europe/Zurich" TargetMode="External"/><Relationship Id="rId10906" Type="http://schemas.openxmlformats.org/officeDocument/2006/relationships/hyperlink" Target="https://www.google.com/calendar/event?eid=Njg0ajd1ZWJ2Z2RxdGo3dDZxamF1c2lpYnUgenphZXJvY2FsLnN0b2NraG9sbXNlbDFAbQ&amp;ctz=Europe/Stockholm" TargetMode="External"/><Relationship Id="rId22286" Type="http://schemas.openxmlformats.org/officeDocument/2006/relationships/hyperlink" Target="https://www.google.com/calendar/event?eid=Xzc0cGo2YzlwNWtwMzZkaG02NG9qY2QyMGM1bzZpYmprZDVtbWFiamNmNCB6enplcm9jYWwubWFuY2hlc3RlcnNlbDFAbQ&amp;ctz=Europe/London" TargetMode="External"/><Relationship Id="rId24735" Type="http://schemas.openxmlformats.org/officeDocument/2006/relationships/hyperlink" Target="https://www.google.com/calendar/event?eid=MTJnamp2NGpuMmw3c2JoZmZjajdkdThqMWwgenphZXJvY2FsLmJlcmxpbnNlbDFAbQ&amp;ctz=Europe/Berlin" TargetMode="External"/><Relationship Id="rId31604" Type="http://schemas.openxmlformats.org/officeDocument/2006/relationships/hyperlink" Target="https://www.google.com/calendar/event?eid=Xzc0cGo2YzlwNWtwM2NlMWo2a29qMGUyMGM1bzZpYmprZDVtbWFiamNmNCB6enplcm9jYWwubWFkcmlkc2VsMUBt&amp;ctz=Europe/Madrid" TargetMode="External"/><Relationship Id="rId31951" Type="http://schemas.openxmlformats.org/officeDocument/2006/relationships/hyperlink" Target="https://www.google.com/calendar/event?eid=Nmc2bXJtaWhjc2xlM2Vzb2xhdGVmMm8yazYgc2Vsb3BzZXUubWFkcmlkMUBt&amp;ctz=Europe/Madrid" TargetMode="External"/><Relationship Id="rId5129" Type="http://schemas.openxmlformats.org/officeDocument/2006/relationships/hyperlink" Target="https://www.google.com/calendar/event?eid=NW1wMWw3azQyMGQzbmJwcmVsNDdtMWQ2dnIgenVyaWNoLnN0YXJ0dXBldmVudGxpc3RAbQ&amp;ctz=Europe/Zurich" TargetMode="External"/><Relationship Id="rId8699" Type="http://schemas.openxmlformats.org/officeDocument/2006/relationships/hyperlink" Target="https://www.google.com/calendar/event?eid=N3NzNHJ2cHVlZTU4ZHFjam1pZzJqbzU4bDkgenphZXJvY2FsLmFtc3RlcmRhbXNlbDFAbQ&amp;ctz=Europe/Amsterdam" TargetMode="External"/><Relationship Id="rId27958" Type="http://schemas.openxmlformats.org/officeDocument/2006/relationships/hyperlink" Target="https://www.google.com/calendar/event?eid=MDB2ZzZmOWp1NWc3M2t0amxoZTBwaHNkM3QgenphZXJvY2FsLnBhcmlzc2VsMUBt&amp;ctz=Europe/Paris" TargetMode="External"/><Relationship Id="rId16602" Type="http://schemas.openxmlformats.org/officeDocument/2006/relationships/hyperlink" Target="https://www.google.com/calendar/event?eid=MXFna3JkbHIzbHNpNGlkZWdjYWZrMWhlanYgc2Vsb3BzZXUub3NsbzFAbQ&amp;ctz=Europe/Oslo" TargetMode="External"/><Relationship Id="rId32378" Type="http://schemas.openxmlformats.org/officeDocument/2006/relationships/hyperlink" Target="https://www.google.com/calendar/event?eid=M2wxc3ZpbjNpbmtzcTdwZjBvODNvYWptc2Mgc2Vsb3BzZXUubHV4ZW1ib3VyZzFAbQ&amp;ctz=Europe/Luxembourg" TargetMode="External"/><Relationship Id="rId1739" Type="http://schemas.openxmlformats.org/officeDocument/2006/relationships/hyperlink" Target="https://www.google.com/calendar/event?eid=Xzc0cGo2YzlwNWtwajBkMW02Y3AzYWVhMGM1bzZpYmprZDVtbWFiamNmNCBtZTZ2NXNybTd1dG1naXRyZHI2N3RlcXE3a0Bn&amp;ctz=Europe/Vienna" TargetMode="External"/><Relationship Id="rId14153" Type="http://schemas.openxmlformats.org/officeDocument/2006/relationships/hyperlink" Target="https://www.google.com/calendar/event?eid=NGZtczUyNGtmZGlicDc1MmxtdHAwM2VxNjkgc2Vsb3BzeHMudGVsYXZpdjFAbQ&amp;ctz=Asia/Jerusalem" TargetMode="External"/><Relationship Id="rId19825" Type="http://schemas.openxmlformats.org/officeDocument/2006/relationships/hyperlink" Target="https://www.google.com/calendar/event?eid=Xzc0cGo2YzlwNWtwajJjOW83NHIzMGRhMGM1bzZpYmprZDVtbWFiamNmNCA3OGFoN2ptcWEydTJ0dnAxZzFuOW44aThnZ0Bn&amp;ctz=Europe/London" TargetMode="External"/><Relationship Id="rId4212" Type="http://schemas.openxmlformats.org/officeDocument/2006/relationships/hyperlink" Target="https://www.google.com/calendar/event?eid=Xzc0cGo2YzlwNWtwM2NlMWk2a3AzZ2QyMGM1bzZpYmprZDVtbWFiamNmNCB6enplcm9jYWwuYmFyY2Vsb25hc2VsMUBt&amp;ctz=Europe/Madrid" TargetMode="External"/><Relationship Id="rId7782" Type="http://schemas.openxmlformats.org/officeDocument/2006/relationships/hyperlink" Target="https://www.google.com/calendar/event?eid=Xzc0cGo2YzlwNWtwajZkOWw3MHEzY2NpMGM1bzZpYmprZDVtbWFiamNmNCAwMWg3bHBwbmtpZDM2cDRuZHFtaXM2dTUzc0Bn&amp;ctz=Europe/Dublin" TargetMode="External"/><Relationship Id="rId10763" Type="http://schemas.openxmlformats.org/officeDocument/2006/relationships/hyperlink" Target="https://www.google.com/calendar/event?eid=MDJrN2JnNzhqdmUyZzFkcThiZGRkaTMydGcgenphZXJvY2FsLnN0b2NraG9sbXNlbDFAbQ&amp;ctz=Europe/Stockholm" TargetMode="External"/><Relationship Id="rId17376" Type="http://schemas.openxmlformats.org/officeDocument/2006/relationships/hyperlink" Target="https://www.google.com/calendar/event?eid=Xzc0cGo2YzlwNWtwMzhkcHA3MHIzYWNpMGM1bzZpYmprZDVtbWFiamNmNCB6enplcm9jYWwubG9uZG9uc2VsMUBt&amp;ctz=Europe/London" TargetMode="External"/><Relationship Id="rId21022" Type="http://schemas.openxmlformats.org/officeDocument/2006/relationships/hyperlink" Target="https://www.google.com/calendar/event?eid=NzRyYjcyOXJpaGk2cjJtZGQ2cTNncGhwbHUgenphZXJvY2FsLmJydXNzZWxzc2VsMUBt&amp;ctz=Europe/Brussels" TargetMode="External"/><Relationship Id="rId24592" Type="http://schemas.openxmlformats.org/officeDocument/2006/relationships/hyperlink" Target="https://www.google.com/calendar/event?eid=NWU2cTJjNmdjYWwwOWlxcnZsZTZhcW9sMjYgenphZXJvY2FsLmJlcmxpbnNlbDFAbQ&amp;ctz=Europe/Berlin" TargetMode="External"/><Relationship Id="rId7435" Type="http://schemas.openxmlformats.org/officeDocument/2006/relationships/hyperlink" Target="https://www.google.com/calendar/event?eid=X2NscjZhcmprYnNwM2FjaG82Y3IzYWM5aDgxbW1hcGJrZWxvMnNvcmZkayBkdWJsaW4uc3RhcnR1cGV2ZW50bGlzdEBt&amp;ctz=Europe/Dublin" TargetMode="External"/><Relationship Id="rId10416" Type="http://schemas.openxmlformats.org/officeDocument/2006/relationships/hyperlink" Target="https://www.google.com/calendar/event?eid=Xzc0cGo2YzlwNWtwajZkOWs2Z28zY2NpMGM1bzZpYmprZDVtbWFiamNmNCBxYXVwb2YyMmludHQwb25haGJ2amVmcTU0c0Bn&amp;ctz=Europe/Amsterdam" TargetMode="External"/><Relationship Id="rId17029" Type="http://schemas.openxmlformats.org/officeDocument/2006/relationships/hyperlink" Target="https://www.google.com/calendar/event?eid=Xzc0cGo2YzlwNWtwajBjaGo3NHBqZ2MyMGM1bzZpYmprZDVtbWFiamNmNCA3OGFoN2ptcWEydTJ0dnAxZzFuOW44aThnZ0Bn&amp;ctz=Europe/London" TargetMode="External"/><Relationship Id="rId24245" Type="http://schemas.openxmlformats.org/officeDocument/2006/relationships/hyperlink" Target="https://www.google.com/calendar/event?eid=Xzc0cGo2YzlwNWtwM2dlOW03MHAzZ2VhMGM1bzZpYmprZDVtbWFiamNmNCB6enplcm9jYWwuYmVybGluc2VsMUBt&amp;ctz=Europe/Berlin" TargetMode="External"/><Relationship Id="rId31461" Type="http://schemas.openxmlformats.org/officeDocument/2006/relationships/hyperlink" Target="https://www.google.com/calendar/event?eid=Xzc0cGo2YzlwNWtwM2FjMW43MHJqNmRxMGM1bzZpYmprZDVtbWFiamNmNCB6enplcm9jYWwubWFkcmlkc2VsMUBt&amp;ctz=Europe/Madrid" TargetMode="External"/><Relationship Id="rId13986" Type="http://schemas.openxmlformats.org/officeDocument/2006/relationships/hyperlink" Target="https://www.google.com/calendar/event?eid=N2owcDlmOWhuNnFvYmNvcWh1cnNqODdxMmsgc2Vsb3BzeHMudGVsYXZpdjFAbQ&amp;ctz=Asia/Jerusalem" TargetMode="External"/><Relationship Id="rId27468" Type="http://schemas.openxmlformats.org/officeDocument/2006/relationships/hyperlink" Target="https://www.google.com/calendar/event?eid=NGIwMWIxOXM4czBwMGc3bzIyYWtrMGMxbzggenphZXJvY2FsLnBhcmlzc2VsMUBt&amp;ctz=Europe/Paris" TargetMode="External"/><Relationship Id="rId29917" Type="http://schemas.openxmlformats.org/officeDocument/2006/relationships/hyperlink" Target="https://www.google.com/calendar/event?eid=NWgyYWFuNThvcHZqM2pnazhpdmJtOXBrZnAgenphZXJvY2FsLmNvcGVuaGFnZW5zZWwxQG0&amp;ctz=Europe/Copenhagen" TargetMode="External"/><Relationship Id="rId31114" Type="http://schemas.openxmlformats.org/officeDocument/2006/relationships/hyperlink" Target="https://www.google.com/calendar/event?eid=NG83M29zajJqZDFpbWtlN3Z2dTFjbTZlZWIgenphZXJvY2FsLm1hZHJpZHNlbDFAbQ&amp;ctz=Europe/Madrid" TargetMode="External"/><Relationship Id="rId1596" Type="http://schemas.openxmlformats.org/officeDocument/2006/relationships/hyperlink" Target="https://www.google.com/calendar/event?eid=Xzc0cGo2YzlwNWtwajZkaHA2OHFqMmQyMGM1bzZpYmprZDVtbWFiamNmNCBxOHByb2dnaGQ2dDZlbjNrMDRyb29ncjkwMEBn&amp;ctz=Europe/Berlin" TargetMode="External"/><Relationship Id="rId13639" Type="http://schemas.openxmlformats.org/officeDocument/2006/relationships/hyperlink" Target="https://www.google.com/calendar/event?eid=Xzc0cGo2YzlwNWtwajRkOWc3NHMzMGUyMGM1bzZpYmprZDVtbWFiamNmNCBvaWNscWhnbmYwODU5ZHF0dDdtbXZpNGIxc0Bn&amp;ctz=Europe/Lisbon" TargetMode="External"/><Relationship Id="rId20855" Type="http://schemas.openxmlformats.org/officeDocument/2006/relationships/hyperlink" Target="https://www.google.com/calendar/event?eid=N3UyM2ExMm42ZzlibmlkbzNlM3ZsdXF0MGwgenphZXJvY2FsLmJydXNzZWxzc2VsMUBt&amp;ctz=Europe/Brussels" TargetMode="External"/><Relationship Id="rId1249" Type="http://schemas.openxmlformats.org/officeDocument/2006/relationships/hyperlink" Target="https://www.google.com/calendar/event?eid=Xzc0cGo2YzlwNWtwajJjOW83NHJqNmRxMGM1bzZpYmprZDVtbWFiamNmNCBxOHByb2dnaGQ2dDZlbjNrMDRyb29ncjkwMEBn&amp;ctz=Europe/Berlin" TargetMode="External"/><Relationship Id="rId16112" Type="http://schemas.openxmlformats.org/officeDocument/2006/relationships/hyperlink" Target="https://www.google.com/calendar/event?eid=Mm90dTM4M3M0N2NvMDhmNGVqZHJhYTZ1dHEgenphZXJvY2FsLm9zbG9zZWwxQG0&amp;ctz=Europe/Oslo" TargetMode="External"/><Relationship Id="rId19682" Type="http://schemas.openxmlformats.org/officeDocument/2006/relationships/hyperlink" Target="https://www.google.com/calendar/event?eid=NXFwY2Q2c3M2NjZ1dGhqdnMyYmJta2FxY24gc2Vsb3BzZXUubG9uZG9uMUBt&amp;ctz=Europe/London" TargetMode="External"/><Relationship Id="rId20508" Type="http://schemas.openxmlformats.org/officeDocument/2006/relationships/hyperlink" Target="https://www.google.com/calendar/event?eid=NTNoZHM4dmV1ZmEwYWs1cG1jMmkyNDBzb24genphZXJvY2FsLmxvbmRvbnNlbDFAbQ&amp;ctz=Europe/London" TargetMode="External"/><Relationship Id="rId9741" Type="http://schemas.openxmlformats.org/officeDocument/2006/relationships/hyperlink" Target="https://www.google.com/calendar/event?eid=Xzc0cGo2YzlwNWtwM2djcGo2Y3EzNmRhMGM1bzZpYmprZDVtbWFiamNmNCBxYXVwb2YyMmludHQwb25haGJ2amVmcTU0c0Bn&amp;ctz=Europe/Amsterdam" TargetMode="External"/><Relationship Id="rId12722" Type="http://schemas.openxmlformats.org/officeDocument/2006/relationships/hyperlink" Target="https://www.google.com/calendar/event?eid=Xzc0cGo2YzlwNWtwMzZkOWg2Y3BqMmNxMGM1bzZpYmprZDVtbWFiamNmNCB6enplcm9jYWwubGlzYm9uc2VsMUBt&amp;ctz=Europe/Lisbon" TargetMode="External"/><Relationship Id="rId19335" Type="http://schemas.openxmlformats.org/officeDocument/2006/relationships/hyperlink" Target="https://www.google.com/calendar/event?eid=NWJqdXJlc29lN3RicG50bGhlZWowODB1bHIgenphZXJvY2FsLmxvbmRvbnNlbDFAbQ&amp;ctz=Europe/London" TargetMode="External"/><Relationship Id="rId26551" Type="http://schemas.openxmlformats.org/officeDocument/2006/relationships/hyperlink" Target="https://www.google.com/calendar/event?eid=N3NsdnVsZHR1cW1ncWhib3UyZG9qMjQzcmIgcGFyaXMuc3RhcnR1cGV2ZW50bGlzdEBt&amp;ctz=Europe/Paris" TargetMode="External"/><Relationship Id="rId30947" Type="http://schemas.openxmlformats.org/officeDocument/2006/relationships/hyperlink" Target="https://www.google.com/calendar/event?eid=NTkyZmcwOXJla2s1cnE0cHFrc2I1N2F2MnMgenphZXJvY2FsLm1hZHJpZHNlbDFAbQ&amp;ctz=Europe/Madrid" TargetMode="External"/><Relationship Id="rId7292" Type="http://schemas.openxmlformats.org/officeDocument/2006/relationships/hyperlink" Target="https://www.google.com/calendar/event?eid=Xzc0cGo2YzlwNWtwM2NlMWg2Z3IzZ2MyMGM1bzZpYmprZDVtbWFiamNmNCB6enplcm9jYWwuZHVibGluc2VsMUBt&amp;ctz=Europe/Dublin" TargetMode="External"/><Relationship Id="rId10273" Type="http://schemas.openxmlformats.org/officeDocument/2006/relationships/hyperlink" Target="https://www.google.com/calendar/event?eid=Xzc0cGo2YzlwNWtwajBjOW82Y28zYWRxMGM1bzZpYmprZDVtbWFiamNmNCBxYXVwb2YyMmludHQwb25haGJ2amVmcTU0c0Bn&amp;ctz=Europe/Amsterdam" TargetMode="External"/><Relationship Id="rId26204" Type="http://schemas.openxmlformats.org/officeDocument/2006/relationships/hyperlink" Target="https://www.google.com/calendar/event?eid=Xzc0cGo2YzlwNWtwajZkOW42b3JqZ2RhMGM1bzZpYmprZDVtbWFiamNmNCA5dG8waG42cjFiczBkNWs3bjAwZGs4ZWtwY0Bn&amp;ctz=Europe/Berlin" TargetMode="External"/><Relationship Id="rId29774" Type="http://schemas.openxmlformats.org/officeDocument/2006/relationships/hyperlink" Target="https://www.google.com/calendar/event?eid=Mzcwbm1iNjRhYjZkY3RjNzluZjNvZ201cXYgenphZXJvY2FsLmNvcGVuaGFnZW5zZWwxQG0&amp;ctz=Europe/Copenhagen" TargetMode="External"/><Relationship Id="rId13496" Type="http://schemas.openxmlformats.org/officeDocument/2006/relationships/hyperlink" Target="https://www.google.com/calendar/event?eid=NHBnNDExanFobTltbWZzMXM0cGZxNWQ3YWsgc2Vsb3BzZXUubGlzYm9uMUBt&amp;ctz=Europe/Lisbon" TargetMode="External"/><Relationship Id="rId15945" Type="http://schemas.openxmlformats.org/officeDocument/2006/relationships/hyperlink" Target="https://www.google.com/calendar/event?eid=Xzc0cGo2YzlwNWtwM2dlOWs3MHIzOGRxMGM1bzZpYmprZDVtbWFiamNmNCB6enplcm9jYWwub3Nsb3NlbDFAbQ&amp;ctz=Europe/Oslo" TargetMode="External"/><Relationship Id="rId29427" Type="http://schemas.openxmlformats.org/officeDocument/2006/relationships/hyperlink" Target="https://www.google.com/calendar/event?eid=Xzc0cGo2YzlwNWtwM2dlMWk2c3AzZ2RpMGM1bzZpYmprZDVtbWFiamNmNCB6enplcm9jYWwuY29wZW5oYWdlbnNlbDFAbQ&amp;ctz=Europe/Copenhagen" TargetMode="External"/><Relationship Id="rId3555" Type="http://schemas.openxmlformats.org/officeDocument/2006/relationships/hyperlink" Target="https://www.google.com/calendar/event?eid=NWthamhwMmQ2dWZwZGtpdXBrNnEyMHE3M2kgenphZXJvY2FsLmJhcmNlbG9uYXNlbDFAbQ&amp;ctz=Europe/Madrid" TargetMode="External"/><Relationship Id="rId13149" Type="http://schemas.openxmlformats.org/officeDocument/2006/relationships/hyperlink" Target="https://www.google.com/calendar/event?eid=MjZqZTBjcGRvOG8zMDJrbHY1Y245M2ZhZWIgenphZXJvY2FsLmxpc2JvbnNlbDFAbQ&amp;ctz=Europe/Lisbon" TargetMode="External"/><Relationship Id="rId20365" Type="http://schemas.openxmlformats.org/officeDocument/2006/relationships/hyperlink" Target="https://www.google.com/calendar/event?eid=MjI4YmUwaDRyazJtbmNjazk4MXBkam82bXEgenphZXJvY2FsLmxvbmRvbnNlbDFAbQ&amp;ctz=Europe/London" TargetMode="External"/><Relationship Id="rId22814" Type="http://schemas.openxmlformats.org/officeDocument/2006/relationships/hyperlink" Target="https://www.google.com/calendar/event?eid=MWUxdDBqM2JndmttYTVpMXBjazliczlmN2EgenphZXJvY2FsLm1hbmNoZXN0ZXJzZWwxQG0&amp;ctz=Europe/London" TargetMode="External"/><Relationship Id="rId3208" Type="http://schemas.openxmlformats.org/officeDocument/2006/relationships/hyperlink" Target="https://www.google.com/calendar/event?eid=MTQ2ZTVxZDMzdjkwOGllbGk4MThnOHZkcW0genphZXJvY2FsLnZpZW5uYXNlbDFAbQ&amp;ctz=Europe/Vienna" TargetMode="External"/><Relationship Id="rId6778" Type="http://schemas.openxmlformats.org/officeDocument/2006/relationships/hyperlink" Target="https://www.google.com/calendar/event?eid=MWU3NWRsYWk2YmtkcTg0NTN2aXBvMDFmYWMgenphZXJvY2FsLmR1YmxpbnNlbDFAbQ&amp;ctz=Europe/Dublin" TargetMode="External"/><Relationship Id="rId19192" Type="http://schemas.openxmlformats.org/officeDocument/2006/relationships/hyperlink" Target="https://www.google.com/calendar/event?eid=MTVzbjkzNDhrMnNjbDFrZDRzZ3VvZjZyMm4genphZXJvY2FsLmxvbmRvbnNlbDFAbQ&amp;ctz=Europe/London" TargetMode="External"/><Relationship Id="rId20018" Type="http://schemas.openxmlformats.org/officeDocument/2006/relationships/hyperlink" Target="https://www.google.com/calendar/event?eid=Xzc0cGo2YzlwNWtwajJkcGw2b3AzMGNpMGM1bzZpYmprZDVtbWFiamNmNCA3OGFoN2ptcWEydTJ0dnAxZzFuOW44aThnZ0Bn&amp;ctz=Europe/London" TargetMode="External"/><Relationship Id="rId9251" Type="http://schemas.openxmlformats.org/officeDocument/2006/relationships/hyperlink" Target="https://www.google.com/calendar/event?eid=X2NscjZhcmprYnNwM2FjMWs2Z3FqY2UxbzgxbW1hcGJrZWxvMnNvcmZkayBhbXN0ZXJkYW0uc3RhcnR1cGV2ZW50bGlzdEBt&amp;ctz=Europe/Amsterdam" TargetMode="External"/><Relationship Id="rId23588" Type="http://schemas.openxmlformats.org/officeDocument/2006/relationships/hyperlink" Target="https://www.google.com/calendar/event?eid=NXBwZzhmcjltcTcwdjdzZGJnaTZkZnUxcGkgenphZXJvY2FsLm1hbmNoZXN0ZXJzZWwxQG0&amp;ctz=Europe/London" TargetMode="External"/><Relationship Id="rId26061" Type="http://schemas.openxmlformats.org/officeDocument/2006/relationships/hyperlink" Target="https://www.google.com/calendar/event?eid=Xzc0cGo2YzlwNWtwajRkOWw2Y3MzMGRpMGM1bzZpYmprZDVtbWFiamNmNCA5dG8waG42cjFiczBkNWs3bjAwZGs4ZWtwY0Bn&amp;ctz=Europe/Berlin" TargetMode="External"/><Relationship Id="rId28510" Type="http://schemas.openxmlformats.org/officeDocument/2006/relationships/hyperlink" Target="https://www.google.com/calendar/event?eid=Xzc0cGo2YzlwNWtwajRkOWo3NHBqMmUyMGM1bzZpYmprZDVtbWFiamNmNCB0cWNqdmVsdWhuOXE3bjZua2dpdXYzYXY1a0Bn&amp;ctz=Europe/Paris" TargetMode="External"/><Relationship Id="rId32906" Type="http://schemas.openxmlformats.org/officeDocument/2006/relationships/hyperlink" Target="https://www.google.com/calendar/event?eid=NzJvZTRiMjFsYnNvN2U0ZHNrMzAwM2lnbTMgenphZXJvY2FsLmhhbWJ1cmdzZWwxQG0&amp;ctz=Europe/Berlin" TargetMode="External"/><Relationship Id="rId12232" Type="http://schemas.openxmlformats.org/officeDocument/2006/relationships/hyperlink" Target="https://www.google.com/calendar/event?eid=Nzl2YTcyaWJiOHZiajBsODVjMzloN3BpOWsgc3RvY2tob2xtLnN0YXJ0dXBldmVudGxpc3RAbQ&amp;ctz=Europe/Stockholm" TargetMode="External"/><Relationship Id="rId17904" Type="http://schemas.openxmlformats.org/officeDocument/2006/relationships/hyperlink" Target="https://www.google.com/calendar/event?eid=MzNudmdlaWZ1OGptMG5lMzNtdW1zZzFla2YgenphZXJvY2FsLmxvbmRvbnNlbDFAbQ&amp;ctz=Europe/London" TargetMode="External"/><Relationship Id="rId30457" Type="http://schemas.openxmlformats.org/officeDocument/2006/relationships/hyperlink" Target="https://www.google.com/calendar/event?eid=Xzc0cGo2YzlwNWtwajZjMWg2OG8zYWNxMGM1bzZpYmprZDVtbWFiamNmNCAwMm1za2hzdDk4b3F0ajhnYXZyY2E2dm5va0Bn&amp;ctz=Europe/Copenhagen" TargetMode="External"/><Relationship Id="rId610" Type="http://schemas.openxmlformats.org/officeDocument/2006/relationships/hyperlink" Target="https://www.google.com/calendar/event?eid=Mmo3cXBjNzh0OG5uNGR0bG8yM3AwM3A3bDQgenphZXJvY2FsLm11bmljaHNlbDFAbQ&amp;ctz=Europe/Berlin" TargetMode="External"/><Relationship Id="rId5861" Type="http://schemas.openxmlformats.org/officeDocument/2006/relationships/hyperlink" Target="https://www.google.com/calendar/event?eid=Xzc0cGo2YzlwNWtwajJjOW02c3JqNGRxMGM1bzZpYmprZDVtbWFiamNmNCBqOWV0dDZubmlma3UyMWhlM2Z0ZW1rdTc2a0Bn&amp;ctz=Europe/Zurich" TargetMode="External"/><Relationship Id="rId15455" Type="http://schemas.openxmlformats.org/officeDocument/2006/relationships/hyperlink" Target="https://www.google.com/calendar/event?eid=Xzc0cGo2YzlwNWtwajBjMXA2a29qNGQyMGM1bzZpYmprZDVtbWFiamNmNCA1bmpucWVvMmN0cTMzb3Y0MG4zaWxiZzdtc0Bn&amp;ctz=Europe/Oslo" TargetMode="External"/><Relationship Id="rId22671" Type="http://schemas.openxmlformats.org/officeDocument/2006/relationships/hyperlink" Target="https://www.google.com/calendar/event?eid=NGxhbjdndGxzcGZzbDlpcmlobTRqaTFsNGggenphZXJvY2FsLm1hbmNoZXN0ZXJzZWwxQG0&amp;ctz=Europe/London" TargetMode="External"/><Relationship Id="rId29284" Type="http://schemas.openxmlformats.org/officeDocument/2006/relationships/hyperlink" Target="https://www.google.com/calendar/event?eid=Xzc0cGo2YzlwNWtwMzZkOWg2OHMzNmQyMGM1bzZpYmprZDVtbWFiamNmNCB6enplcm9jYWwuY29wZW5oYWdlbnNlbDFAbQ&amp;ctz=Europe/Copenhagen" TargetMode="External"/><Relationship Id="rId5514" Type="http://schemas.openxmlformats.org/officeDocument/2006/relationships/hyperlink" Target="https://www.google.com/calendar/event?eid=MjVqdXRwaDcydWtlbHJvcXBkc20zYTltNWkgenphZXJvY2FsLnp1cmljaHNlbDFAbQ&amp;ctz=Europe/Zurich" TargetMode="External"/><Relationship Id="rId15108" Type="http://schemas.openxmlformats.org/officeDocument/2006/relationships/hyperlink" Target="https://www.google.com/calendar/event?eid=MmprYm1ndTNoN2tuMmg2anBnMWdvNDh1YmggenphZXJvY2FsLmZyYW5rZnVydHNlbDFAbQ&amp;ctz=Europe/Berlin" TargetMode="External"/><Relationship Id="rId18678" Type="http://schemas.openxmlformats.org/officeDocument/2006/relationships/hyperlink" Target="https://www.google.com/calendar/event?eid=MWx1bzFrbTN0ZmxwN2JsaXFxM2U4YjRzNW8genphZXJvY2FsLmxvbmRvbnNlbDFAbQ&amp;ctz=Europe/London" TargetMode="External"/><Relationship Id="rId22324" Type="http://schemas.openxmlformats.org/officeDocument/2006/relationships/hyperlink" Target="https://www.google.com/calendar/event?eid=Xzc0cGo2YzlwNWtwM2NlMWg2Z3IzMGNxMGM1bzZpYmprZDVtbWFiamNmNCB6enplcm9jYWwubWFuY2hlc3RlcnNlbDFAbQ&amp;ctz=Europe/London" TargetMode="External"/><Relationship Id="rId25894" Type="http://schemas.openxmlformats.org/officeDocument/2006/relationships/hyperlink" Target="https://www.google.com/calendar/event?eid=Mzl1aTN0Nm04NzV1N211dDJrbnJ0bjNkMDIgenphZXJvY2FsLmJlcmxpbnNlbDFAbQ&amp;ctz=Europe/Berlin" TargetMode="External"/><Relationship Id="rId3065" Type="http://schemas.openxmlformats.org/officeDocument/2006/relationships/hyperlink" Target="https://www.google.com/calendar/event?eid=Xzc0cGo2YzlwNWtwajZkcGk2NHBqNmNpMGM1bzZpYmprZDVtbWFiamNmNCBtZTZ2NXNybTd1dG1naXRyZHI2N3RlcXE3a0Bn&amp;ctz=Europe/Vienna" TargetMode="External"/><Relationship Id="rId8737" Type="http://schemas.openxmlformats.org/officeDocument/2006/relationships/hyperlink" Target="https://www.google.com/calendar/event?eid=MTR0Z2JuZTVtMzhsOXN1MHA0YTVmbzFkZW0genphZXJvY2FsLmFtc3RlcmRhbXNlbDFAbQ&amp;ctz=Europe/Amsterdam" TargetMode="External"/><Relationship Id="rId25547" Type="http://schemas.openxmlformats.org/officeDocument/2006/relationships/hyperlink" Target="https://www.google.com/calendar/event?eid=MjVhNm1oM3ZpaDJrbzBsanU4cGFuamgxbGUgenphZXJvY2FsLmJlcmxpbnNlbDFAbQ&amp;ctz=Europe/Berlin" TargetMode="External"/><Relationship Id="rId32763" Type="http://schemas.openxmlformats.org/officeDocument/2006/relationships/hyperlink" Target="https://www.google.com/calendar/event?eid=NWh0MXU5NGFnNTg1NXUzZmJtMWg5bHFubjYgenphZXJvY2FsLmhhbWJ1cmdzZWwxQG0&amp;ctz=Europe/Berlin" TargetMode="External"/><Relationship Id="rId6288" Type="http://schemas.openxmlformats.org/officeDocument/2006/relationships/hyperlink" Target="https://www.google.com/calendar/event?eid=M3YydHNkYmdwaWZsZDE0bGJuaWxvcmgxbW0genphZXJvY2FsLnp1cmljaHNlbDFAbQ&amp;ctz=Europe/Zurich" TargetMode="External"/><Relationship Id="rId11718" Type="http://schemas.openxmlformats.org/officeDocument/2006/relationships/hyperlink" Target="https://www.google.com/calendar/event?eid=Xzc0cGo2YzlwNWtwM2NlMWg2NG9qMmRhMGM1bzZpYmprZDVtbWFiamNmNCB6enplcm9jYWwuc3RvY2tob2xtc2VsMUBt&amp;ctz=Europe/Stockholm" TargetMode="External"/><Relationship Id="rId23098" Type="http://schemas.openxmlformats.org/officeDocument/2006/relationships/hyperlink" Target="https://www.google.com/calendar/event?eid=NnFuNW9mNjlrbzMxZzRrOHVrbzVqZGQ4OWYgenphZXJvY2FsLm1hbmNoZXN0ZXJzZWwxQG0&amp;ctz=Europe/London" TargetMode="External"/><Relationship Id="rId28020" Type="http://schemas.openxmlformats.org/officeDocument/2006/relationships/hyperlink" Target="https://www.google.com/calendar/event?eid=NW80czcyODdoYW9vMGc1ZGFoMnA5MDExZm0genphZXJvY2FsLnBhcmlzc2VsMUBt&amp;ctz=Europe/Paris" TargetMode="External"/><Relationship Id="rId32416" Type="http://schemas.openxmlformats.org/officeDocument/2006/relationships/hyperlink" Target="https://www.google.com/calendar/event?eid=Xzc0cGo2YzlwNWtwM2NlMWo2a3AzZWRxMGM1bzZpYmprZDVtbWFiamNmNCB6enplcm9jYWwubHV4ZW1ib3VyZ3NlbDFAbQ&amp;ctz=Europe/Luxembourg" TargetMode="External"/><Relationship Id="rId17761" Type="http://schemas.openxmlformats.org/officeDocument/2006/relationships/hyperlink" Target="https://www.google.com/calendar/event?eid=NDk4azBjdG9scHNtamdyNGhxN2I1cmdyNm4genphZXJvY2FsLmxvbmRvbnNlbDFAbQ&amp;ctz=Europe/London" TargetMode="External"/><Relationship Id="rId120" Type="http://schemas.openxmlformats.org/officeDocument/2006/relationships/hyperlink" Target="https://www.google.com/calendar/event?eid=NjlhNzdrYmcybm9iaDlvdDY3bmRpNWFhN3QgenphZXJvY2FsLm11bmljaHNlbDFAbQ&amp;ctz=Europe/Berlin" TargetMode="External"/><Relationship Id="rId2898" Type="http://schemas.openxmlformats.org/officeDocument/2006/relationships/hyperlink" Target="https://www.google.com/calendar/event?eid=Xzc0cGo2YzlwNWtwajZjMWs2Y3AzNGRhMGM1bzZpYmprZDVtbWFiamNmNCBtZTZ2NXNybTd1dG1naXRyZHI2N3RlcXE3a0Bn&amp;ctz=Europe/Vienna" TargetMode="External"/><Relationship Id="rId7820" Type="http://schemas.openxmlformats.org/officeDocument/2006/relationships/hyperlink" Target="https://www.google.com/calendar/event?eid=Xzc0cGo2YzlwNWtwMzZkOWg2Y28zMmUyMGM1bzZpYmprZDVtbWFiamNmNCB6enplcm9jYWwuYW1zdGVyZGFtc2VsMUBt&amp;ctz=Europe/Amsterdam" TargetMode="External"/><Relationship Id="rId10801" Type="http://schemas.openxmlformats.org/officeDocument/2006/relationships/hyperlink" Target="https://www.google.com/calendar/event?eid=NWltNmM0cXY1MTdubW4yY2JvcmVlaG82MXAgenphZXJvY2FsLnN0b2NraG9sbXNlbDFAbQ&amp;ctz=Europe/Stockholm" TargetMode="External"/><Relationship Id="rId17414" Type="http://schemas.openxmlformats.org/officeDocument/2006/relationships/hyperlink" Target="https://www.google.com/calendar/event?eid=Xzc0cGo2YzlwNWtwMzhkcHA3MHIzaWQyMGM1bzZpYmprZDVtbWFiamNmNCB6enplcm9jYWwubG9uZG9uc2VsMUBt&amp;ctz=Europe/London" TargetMode="External"/><Relationship Id="rId24630" Type="http://schemas.openxmlformats.org/officeDocument/2006/relationships/hyperlink" Target="https://www.google.com/calendar/event?eid=NXRkaGg2dWpxOWhvcGs3YzA2dnBndGE1Z3UgenphZXJvY2FsLmJlcmxpbnNlbDFAbQ&amp;ctz=Europe/Berlin" TargetMode="External"/><Relationship Id="rId5024" Type="http://schemas.openxmlformats.org/officeDocument/2006/relationships/hyperlink" Target="https://www.google.com/calendar/event?eid=Xzc0cGo2YzlwNWtwM2dlOW42MHNqZ2VhMGM1bzZpYmprZDVtbWFiamNmNCB6enplcm9jYWwuenVyaWNoc2VsMUBt&amp;ctz=Europe/Zurich" TargetMode="External"/><Relationship Id="rId5371" Type="http://schemas.openxmlformats.org/officeDocument/2006/relationships/hyperlink" Target="https://www.google.com/calendar/event?eid=MGwzY2UxbjZyM2tubjdlOW5wZjBlMG1vaDQgenphZXJvY2FsLnp1cmljaHNlbDFAbQ&amp;ctz=Europe/Zurich" TargetMode="External"/><Relationship Id="rId22181" Type="http://schemas.openxmlformats.org/officeDocument/2006/relationships/hyperlink" Target="https://www.google.com/calendar/event?eid=Xzc0cGo2YzlwNWtwajZkcG02MHMzZWUyMGM1bzZpYmprZDVtbWFiamNmNCBnNzMwcjEyaW5wZW1rNWhrbnJvZm1rMTNob0Bn&amp;ctz=Europe/Brussels" TargetMode="External"/><Relationship Id="rId27853" Type="http://schemas.openxmlformats.org/officeDocument/2006/relationships/hyperlink" Target="https://www.google.com/calendar/event?eid=M3I1azNxcnZkYXMxdnMwajZtczFhYmd0c3QgenphZXJvY2FsLnBhcmlzc2VsMUBt&amp;ctz=Europe/Paris" TargetMode="External"/><Relationship Id="rId1981" Type="http://schemas.openxmlformats.org/officeDocument/2006/relationships/hyperlink" Target="https://www.google.com/calendar/event?eid=N2xhbjluOTRia21tbjJvaGtmMm1mOWt1OTAgenphZXJvY2FsLnZpZW5uYXNlbDFAbQ&amp;ctz=Europe/Vienna" TargetMode="External"/><Relationship Id="rId8594" Type="http://schemas.openxmlformats.org/officeDocument/2006/relationships/hyperlink" Target="https://www.google.com/calendar/event?eid=NTNtc2R1M2s5bzBlc3UzMDg4YzBmc2NpdWEgenphZXJvY2FsLmFtc3RlcmRhbXNlbDFAbQ&amp;ctz=Europe/Amsterdam" TargetMode="External"/><Relationship Id="rId11575" Type="http://schemas.openxmlformats.org/officeDocument/2006/relationships/hyperlink" Target="https://www.google.com/calendar/event?eid=NDNydG9tZzB1bGVxcTNpOXRkMmExOTZhNm0gc2Vsb3BzZXUuc3RvY2tob2xtMUBt&amp;ctz=Europe/Stockholm" TargetMode="External"/><Relationship Id="rId18188" Type="http://schemas.openxmlformats.org/officeDocument/2006/relationships/hyperlink" Target="https://www.google.com/calendar/event?eid=MGt0dnAzbWNmNjBkOGswNXZsZGlybDVxNTggenphZXJvY2FsLmxvbmRvbnNlbDFAbQ&amp;ctz=Europe/London" TargetMode="External"/><Relationship Id="rId27506" Type="http://schemas.openxmlformats.org/officeDocument/2006/relationships/hyperlink" Target="https://www.google.com/calendar/event?eid=MWwxaTRhNzdmYmVhM2I3YWU1a243bmRtM24genphZXJvY2FsLnBhcmlzc2VsMUBt&amp;ctz=Europe/Paris" TargetMode="External"/><Relationship Id="rId1634" Type="http://schemas.openxmlformats.org/officeDocument/2006/relationships/hyperlink" Target="https://www.google.com/calendar/event?eid=Xzc0cGo2YzlwNWtwajZkcGc2NHIzMmUyMGM1bzZpYmprZDVtbWFiamNmNCBxOHByb2dnaGQ2dDZlbjNrMDRyb29ncjkwMEBn&amp;ctz=Europe/Berlin" TargetMode="External"/><Relationship Id="rId8247" Type="http://schemas.openxmlformats.org/officeDocument/2006/relationships/hyperlink" Target="https://www.google.com/calendar/event?eid=MmxjaHRjdXRna2tpY2o3MjdjamRzbnR0MGYgenphZXJvY2FsLmFtc3RlcmRhbXNlbDFAbQ&amp;ctz=Europe/Amsterdam" TargetMode="External"/><Relationship Id="rId11228" Type="http://schemas.openxmlformats.org/officeDocument/2006/relationships/hyperlink" Target="https://www.google.com/calendar/event?eid=NTdiYmtzZTJ1ZHAxZnVqcnFldXRjbzQ0bGQgenphZXJvY2FsLnN0b2NraG9sbXNlbDFAbQ&amp;ctz=Europe/Stockholm" TargetMode="External"/><Relationship Id="rId25057" Type="http://schemas.openxmlformats.org/officeDocument/2006/relationships/hyperlink" Target="https://www.google.com/calendar/event?eid=MjFvZ25wcXEyYWR1MmMycGtwNGc3YXR0YjcgenphZXJvY2FsLmJlcmxpbnNlbDFAbQ&amp;ctz=Europe/Berlin" TargetMode="External"/><Relationship Id="rId32273" Type="http://schemas.openxmlformats.org/officeDocument/2006/relationships/hyperlink" Target="https://www.google.com/calendar/event?eid=MGJrNWpxazU0aGtnNDJuZGZybWY2NzdnMXMgenphZXJvY2FsLmx1eGVtYm91cmdzZWwxQG0&amp;ctz=Europe/Luxembourg" TargetMode="External"/><Relationship Id="rId4857" Type="http://schemas.openxmlformats.org/officeDocument/2006/relationships/hyperlink" Target="https://www.google.com/calendar/event?eid=Xzc0cGo2YzlwNWtwM2FjMW43MHEzaWMyMGM1bzZpYmprZDVtbWFiamNmNCB6enplcm9jYWwuenVyaWNoc2VsMUBt&amp;ctz=Europe/Zurich" TargetMode="External"/><Relationship Id="rId14798" Type="http://schemas.openxmlformats.org/officeDocument/2006/relationships/hyperlink" Target="https://www.google.com/calendar/event?eid=NGE1czdrOXNsYmR1OGZpaDU3cWx0b3Y5bnIgenphZXJvY2FsLmZyYW5rZnVydHNlbDFAbQ&amp;ctz=Europe/Berlin" TargetMode="External"/><Relationship Id="rId17271" Type="http://schemas.openxmlformats.org/officeDocument/2006/relationships/hyperlink" Target="https://www.google.com/calendar/event?eid=Xzc0cGo2YzlwNWtwMzZkaG03MHFqMGVhMGM1bzZpYmprZDVtbWFiamNmNCB6enplcm9jYWwubG9uZG9uc2VsMUBt&amp;ctz=Europe/London" TargetMode="External"/><Relationship Id="rId19720" Type="http://schemas.openxmlformats.org/officeDocument/2006/relationships/hyperlink" Target="https://www.google.com/calendar/event?eid=MWs3ZjB1YjVka3NhZjZ0dmNhZmVuYm44MGkgc2Vsb3BzZXUubG9uZG9uMUBt&amp;ctz=Europe/London" TargetMode="External"/><Relationship Id="rId7330" Type="http://schemas.openxmlformats.org/officeDocument/2006/relationships/hyperlink" Target="https://www.google.com/calendar/event?eid=Xzc0cGo2YzlwNWtwM2dlOW02a28zaWMyMGM1bzZpYmprZDVtbWFiamNmNCB6enplcm9jYWwuZHVibGluc2VsMUBt&amp;ctz=Europe/Dublin" TargetMode="External"/><Relationship Id="rId21667" Type="http://schemas.openxmlformats.org/officeDocument/2006/relationships/hyperlink" Target="https://www.google.com/calendar/event?eid=Xzc0cGo2YzlwNWtwM2NlMWk2a29qMGQyMGM1bzZpYmprZDVtbWFiamNmNCB6enplcm9jYWwuYnJ1c3NlbHNzZWwxQG0&amp;ctz=Europe/Brussels" TargetMode="External"/><Relationship Id="rId24140" Type="http://schemas.openxmlformats.org/officeDocument/2006/relationships/hyperlink" Target="https://www.google.com/calendar/event?eid=Xzc0cGo2YzlwNWtwM2NlMWg2a3AzNGRxMGM1bzZpYmprZDVtbWFiamNmNCB6enplcm9jYWwuYmVybGluc2VsMUBt&amp;ctz=Europe/Berlin" TargetMode="External"/><Relationship Id="rId10311" Type="http://schemas.openxmlformats.org/officeDocument/2006/relationships/hyperlink" Target="https://www.google.com/calendar/event?eid=Xzc0cGo2YzlwNWtwajJkcGw2b29qZ2RpMGM1bzZpYmprZDVtbWFiamNmNCBxYXVwb2YyMmludHQwb25haGJ2amVmcTU0c0Bn&amp;ctz=Europe/Amsterdam" TargetMode="External"/><Relationship Id="rId13881" Type="http://schemas.openxmlformats.org/officeDocument/2006/relationships/hyperlink" Target="https://www.google.com/calendar/event?eid=NTg0Z2w4b2g0dDlwNG02bzhkcjRtOWRrZ3Egc2Vsb3BzeHMudGVsYXZpdjFAbQ&amp;ctz=Asia/Jerusalem" TargetMode="External"/><Relationship Id="rId29812" Type="http://schemas.openxmlformats.org/officeDocument/2006/relationships/hyperlink" Target="https://www.google.com/calendar/event?eid=Mm1rN2FnYnY3N200ZDFjaWVhcXJ1NjZxMXQgenphZXJvY2FsLmNvcGVuaGFnZW5zZWwxQG0&amp;ctz=Europe/Copenhagen" TargetMode="External"/><Relationship Id="rId3940" Type="http://schemas.openxmlformats.org/officeDocument/2006/relationships/hyperlink" Target="https://www.google.com/calendar/event?eid=MjkwdHRtYmdqbGEzbWVkbzRvY2VhNWY2OTkgenphZXJvY2FsLmJhcmNlbG9uYXNlbDFAbQ&amp;ctz=Europe/Madrid" TargetMode="External"/><Relationship Id="rId13534" Type="http://schemas.openxmlformats.org/officeDocument/2006/relationships/hyperlink" Target="https://www.google.com/calendar/event?eid=MWJub2wxbnM1NzJob21kc2U2M2dzdjRsaWEgc2Vsb3BzZXUubGlzYm9uMUBt&amp;ctz=Europe/Lisbon" TargetMode="External"/><Relationship Id="rId20750" Type="http://schemas.openxmlformats.org/officeDocument/2006/relationships/hyperlink" Target="https://www.google.com/calendar/event?eid=NWxqMDdmNGpxdXN1bnNpN2Z0ZTdwaWxiY2IgenphZXJvY2FsLmJydXNzZWxzc2VsMUBt&amp;ctz=Europe/Brussels" TargetMode="External"/><Relationship Id="rId27363" Type="http://schemas.openxmlformats.org/officeDocument/2006/relationships/hyperlink" Target="https://www.google.com/calendar/event?eid=MTltdjY3OG0zbnN0MGkzN3UzaXRxcnFobHIgenphZXJvY2FsLnBhcmlzc2VsMUBt&amp;ctz=Europe/Paris" TargetMode="External"/><Relationship Id="rId31759" Type="http://schemas.openxmlformats.org/officeDocument/2006/relationships/hyperlink" Target="https://www.google.com/calendar/event?eid=Xzc0cGo2YzlwNWtwajZjMWw2OHEzaWRxMGM1bzZpYmprZDVtbWFiamNmNCB0c2U5amhyaWEwbTBrMzhtOWxtOTVyZzE3Y0Bn&amp;ctz=Europe/Madrid" TargetMode="External"/><Relationship Id="rId1491" Type="http://schemas.openxmlformats.org/officeDocument/2006/relationships/hyperlink" Target="https://www.google.com/calendar/event?eid=Xzc0cGo2YzlwNWtwajZkOW42b3NqMGMyMGM1bzZpYmprZDVtbWFiamNmNCBxOHByb2dnaGQ2dDZlbjNrMDRyb29ncjkwMEBn&amp;ctz=Europe/Berlin" TargetMode="External"/><Relationship Id="rId11085" Type="http://schemas.openxmlformats.org/officeDocument/2006/relationships/hyperlink" Target="https://www.google.com/calendar/event?eid=NTFqZjB1Mjg5MTNiZ2M2bzA0YTNkazRrZXYgenphZXJvY2FsLnN0b2NraG9sbXNlbDFAbQ&amp;ctz=Europe/Stockholm" TargetMode="External"/><Relationship Id="rId16757" Type="http://schemas.openxmlformats.org/officeDocument/2006/relationships/hyperlink" Target="https://www.google.com/calendar/event?eid=MDEwcXZodmZhMWo5aWdtYnE5NmJoMmpmNHQgbG9uZG9uLnN0YXJ0dXBldmVudGxpc3RAbQ&amp;ctz=Europe/London" TargetMode="External"/><Relationship Id="rId20403" Type="http://schemas.openxmlformats.org/officeDocument/2006/relationships/hyperlink" Target="https://www.google.com/calendar/event?eid=NmdjaGZnZzZ2NXVpc3FqbWpwMjMzM2R0MmUgenphZXJvY2FsLmxvbmRvbnNlbDFAbQ&amp;ctz=Europe/London" TargetMode="External"/><Relationship Id="rId23973" Type="http://schemas.openxmlformats.org/officeDocument/2006/relationships/hyperlink" Target="https://www.google.com/calendar/event?eid=NHIxbDM5NnJzajVscWk2bXRpdnMxZnVwbWsgenphZXJvY2FsLm1hbmNoZXN0ZXJzZWwxQG0&amp;ctz=Europe/London" TargetMode="External"/><Relationship Id="rId27016" Type="http://schemas.openxmlformats.org/officeDocument/2006/relationships/hyperlink" Target="https://www.google.com/calendar/event?eid=Nm0xODdicTdkaHM4dTQ1NGFic24zazhoNXMgenphZXJvY2FsLnBhcmlzc2VsMUBt&amp;ctz=Europe/Paris" TargetMode="External"/><Relationship Id="rId1144" Type="http://schemas.openxmlformats.org/officeDocument/2006/relationships/hyperlink" Target="https://www.google.com/calendar/event?eid=MmMxZ21zNXZkMzBuczRtZHIwcm5yZmNxZzggc2Vsb3BzZXUubXVuaWNoMUBt&amp;ctz=Europe/Berlin" TargetMode="External"/><Relationship Id="rId6816" Type="http://schemas.openxmlformats.org/officeDocument/2006/relationships/hyperlink" Target="https://www.google.com/calendar/event?eid=NmlrZWVnaTNvZDUwN2gzYXMxYjUzZnZpOGwgenphZXJvY2FsLmR1YmxpbnNlbDFAbQ&amp;ctz=Europe/Dublin" TargetMode="External"/><Relationship Id="rId19230" Type="http://schemas.openxmlformats.org/officeDocument/2006/relationships/hyperlink" Target="https://www.google.com/calendar/event?eid=N3MxaGJlMzkwZWpsMGlyMmRwdDJ2NDE1M28genphZXJvY2FsLmxvbmRvbnNlbDFAbQ&amp;ctz=Europe/London" TargetMode="External"/><Relationship Id="rId23626" Type="http://schemas.openxmlformats.org/officeDocument/2006/relationships/hyperlink" Target="https://www.google.com/calendar/event?eid=Xzc0cGo2YzlwNWtwajJjOW42NHEzOGNpMGM1bzZpYmprZDVtbWFiamNmNCAzNGxyMGIwdGlyZHJhMW5wczdpOWtoOWU2OEBn&amp;ctz=Europe/London" TargetMode="External"/><Relationship Id="rId30842" Type="http://schemas.openxmlformats.org/officeDocument/2006/relationships/hyperlink" Target="https://www.google.com/calendar/event?eid=Xzc0cGo2YzlwNWtwajBlMWc3NHIzaWMyMGM1bzZpYmprZDVtbWFiamNmNCB0c2U5amhyaWEwbTBrMzhtOWxtOTVyZzE3Y0Bn&amp;ctz=Europe/Madrid" TargetMode="External"/><Relationship Id="rId4367" Type="http://schemas.openxmlformats.org/officeDocument/2006/relationships/hyperlink" Target="https://www.google.com/calendar/event?eid=Xzc0cGo2YzlwNWtwM2dlOW42Z3NqNGUyMGM1bzZpYmprZDVtbWFiamNmNCB6enplcm9jYWwuYmFyY2Vsb25hc2VsMUBt&amp;ctz=Europe/Madrid" TargetMode="External"/><Relationship Id="rId21177" Type="http://schemas.openxmlformats.org/officeDocument/2006/relationships/hyperlink" Target="https://www.google.com/calendar/event?eid=MWlqY2Znb2U2NDd1MXVvZ3A5N2xpMjdsM2kgenphZXJvY2FsLmJydXNzZWxzc2VsMUBt&amp;ctz=Europe/Brussels" TargetMode="External"/><Relationship Id="rId15840" Type="http://schemas.openxmlformats.org/officeDocument/2006/relationships/hyperlink" Target="https://www.google.com/calendar/event?eid=Xzc0cGo2YzlwNWtwM2djcGo2Y3BqY2VhMGM1bzZpYmprZDVtbWFiamNmNCB6enplcm9jYWwub3Nsb3NlbDFAbQ&amp;ctz=Europe/Oslo" TargetMode="External"/><Relationship Id="rId26849" Type="http://schemas.openxmlformats.org/officeDocument/2006/relationships/hyperlink" Target="https://www.google.com/calendar/event?eid=NWJrdmp0ZjVwNWx0MHBsOHN2MG9yaGozaHIgenphZXJvY2FsLnBhcmlzc2VsMUBt&amp;ctz=Europe/Paris" TargetMode="External"/><Relationship Id="rId13391" Type="http://schemas.openxmlformats.org/officeDocument/2006/relationships/hyperlink" Target="https://www.google.com/calendar/event?eid=MmxkbTZxcHJiMTRqdHZvNXFjcXRwMGF2N2cgenphZXJvY2FsLmxpc2JvbnNlbDFAbQ&amp;ctz=Europe/Lisbon" TargetMode="External"/><Relationship Id="rId29322" Type="http://schemas.openxmlformats.org/officeDocument/2006/relationships/hyperlink" Target="https://www.google.com/calendar/event?eid=Xzc0cGo2YzlwNWtwM2NlMWo2a3BqaWNxMGM1bzZpYmprZDVtbWFiamNmNCB6enplcm9jYWwuY29wZW5oYWdlbnNlbDFAbQ&amp;ctz=Europe/Copenhagen" TargetMode="External"/><Relationship Id="rId31269" Type="http://schemas.openxmlformats.org/officeDocument/2006/relationships/hyperlink" Target="https://www.google.com/calendar/event?eid=Xzc0cGo2YzlwNWtwM2dlOW42Z3NqYWRpMGM1bzZpYmprZDVtbWFiamNmNCB6emFlcm9jYWwubWFkcmlkc2VsMUBt&amp;ctz=Europe/Madrid" TargetMode="External"/><Relationship Id="rId3450" Type="http://schemas.openxmlformats.org/officeDocument/2006/relationships/hyperlink" Target="https://www.google.com/calendar/event?eid=MGhqa3JkbmowamV2bWExODNxdWcwOGIzN2kgenphZXJvY2FsLmJhcmNlbG9uYXNlbDFAbQ&amp;ctz=Europe/Madrid" TargetMode="External"/><Relationship Id="rId13044" Type="http://schemas.openxmlformats.org/officeDocument/2006/relationships/hyperlink" Target="https://www.google.com/calendar/event?eid=MHU5N2s3NGMxbGVhbDJlMjI2M2dia21zaGogenphZXJvY2FsLmxpc2JvbnNlbDFAbQ&amp;ctz=Europe/Lisbon" TargetMode="External"/><Relationship Id="rId18716" Type="http://schemas.openxmlformats.org/officeDocument/2006/relationships/hyperlink" Target="https://www.google.com/calendar/event?eid=Mzc5ODdzbW42ZTYwcjFuczBhbXFrcGRuZW8genphZXJvY2FsLmxvbmRvbnNlbDFAbQ&amp;ctz=Europe/London" TargetMode="External"/><Relationship Id="rId20260" Type="http://schemas.openxmlformats.org/officeDocument/2006/relationships/hyperlink" Target="https://www.google.com/calendar/event?eid=Xzc0cGo2YzlwNWtwajZjMWo3MHMzOGVhMGM1bzZpYmprZDVtbWFiamNmNCA3OGFoN2ptcWEydTJ0dnAxZzFuOW44aThnZ0Bn&amp;ctz=Europe/London" TargetMode="External"/><Relationship Id="rId25932" Type="http://schemas.openxmlformats.org/officeDocument/2006/relationships/hyperlink" Target="https://www.google.com/calendar/event?eid=Xzc0cGo2YzlwNWtwajJkMWw3MHJqYWNpMGM1bzZpYmprZDVtbWFiamNmNCA5dG8waG42cjFiczBkNWs3bjAwZGs4ZWtwY0Bn&amp;ctz=Europe/Berlin" TargetMode="External"/><Relationship Id="rId3103" Type="http://schemas.openxmlformats.org/officeDocument/2006/relationships/hyperlink" Target="https://www.google.com/calendar/event?eid=Xzc0cGo2YzlwNWtwajZkcGk2NHBqZWRpMGM1bzZpYmprZDVtbWFiamNmNCBtZTZ2NXNybTd1dG1naXRyZHI2N3RlcXE3a0Bn&amp;ctz=Europe/Vienna" TargetMode="External"/><Relationship Id="rId6673" Type="http://schemas.openxmlformats.org/officeDocument/2006/relationships/hyperlink" Target="https://www.google.com/calendar/event?eid=NXUzOTQ5ZGdmaTJzNDdmdHRjNjNvY2dzYnMgenphZXJvY2FsLmR1YmxpbnNlbDFAbQ&amp;ctz=Europe/Dublin" TargetMode="External"/><Relationship Id="rId16267" Type="http://schemas.openxmlformats.org/officeDocument/2006/relationships/hyperlink" Target="https://www.google.com/calendar/event?eid=MmU3am4wa3NoY2ttZjExaW9zNXJ1anBvNTggenphZXJvY2FsLm9zbG9zZWwxQG0&amp;ctz=Europe/Oslo" TargetMode="External"/><Relationship Id="rId23483" Type="http://schemas.openxmlformats.org/officeDocument/2006/relationships/hyperlink" Target="https://www.google.com/calendar/event?eid=MDA0OGtxbWFzbXN1cHQwbDRzYXMxcG52ZWggenphZXJvY2FsLm1hbmNoZXN0ZXJzZWwxQG0&amp;ctz=Europe/London" TargetMode="External"/><Relationship Id="rId32801" Type="http://schemas.openxmlformats.org/officeDocument/2006/relationships/hyperlink" Target="https://www.google.com/calendar/event?eid=MW4yODB0MTlhbTRmNHQzbHF0amJvOTh2bGIgenphZXJvY2FsLmhhbWJ1cmdzZWwxQG0&amp;ctz=Europe/Berlin" TargetMode="External"/><Relationship Id="rId6326" Type="http://schemas.openxmlformats.org/officeDocument/2006/relationships/hyperlink" Target="https://www.google.com/calendar/event?eid=MzRtaDNxdWM2ajR2ZTJmb2pxZTY0c2Z1YTEgenphZXJvY2FsLnp1cmljaHNlbDFAbQ&amp;ctz=Europe/Zurich" TargetMode="External"/><Relationship Id="rId9896" Type="http://schemas.openxmlformats.org/officeDocument/2006/relationships/hyperlink" Target="https://www.google.com/calendar/event?eid=MWdhZzlvaW9hMXJicDZsaW1yZ2QzcnJuMTUgenphZXJvY2FsLmFtc3RlcmRhbXNlbDFAbQ&amp;ctz=Europe/Amsterdam" TargetMode="External"/><Relationship Id="rId23136" Type="http://schemas.openxmlformats.org/officeDocument/2006/relationships/hyperlink" Target="https://www.google.com/calendar/event?eid=MmoyNGltaTFhbGVxaDBnN2Q4c29rYWxyNzYgenphZXJvY2FsLm1hbmNoZXN0ZXJzZWwxQG0&amp;ctz=Europe/London" TargetMode="External"/><Relationship Id="rId28808" Type="http://schemas.openxmlformats.org/officeDocument/2006/relationships/hyperlink" Target="https://www.google.com/calendar/event?eid=Xzc0cGo2YzlwNWtwajZkcGs2NG9qNmRpMGM1bzZpYmprZDVtbWFiamNmNCB0cWNqdmVsdWhuOXE3bjZua2dpdXYzYXY1a0Bn&amp;ctz=Europe/Paris" TargetMode="External"/><Relationship Id="rId30352" Type="http://schemas.openxmlformats.org/officeDocument/2006/relationships/hyperlink" Target="https://www.google.com/calendar/event?eid=Xzc0cGo2YzlwNWtwajBjaGo3NHAzaWRhMGM1bzZpYmprZDVtbWFiamNmNCAwMm1za2hzdDk4b3F0ajhnYXZyY2E2dm5va0Bn&amp;ctz=Europe/Copenhagen" TargetMode="External"/><Relationship Id="rId2936" Type="http://schemas.openxmlformats.org/officeDocument/2006/relationships/hyperlink" Target="https://www.google.com/calendar/event?eid=Xzc0cGo2YzlwNWtwajZkcGk2NG9qZ2QyMGM1bzZpYmprZDVtbWFiamNmNCBtZTZ2NXNybTd1dG1naXRyZHI2N3RlcXE3a0Bn&amp;ctz=Europe/Vienna" TargetMode="External"/><Relationship Id="rId9549" Type="http://schemas.openxmlformats.org/officeDocument/2006/relationships/hyperlink" Target="https://www.google.com/calendar/event?eid=X2NscjZhcmprYnNwM2FkMWo2c3FqZWMxaTgxbW1hcGJrZWxvMnNvcmZkayBhbXN0ZXJkYW0uc3RhcnR1cGV2ZW50bGlzdEBt&amp;ctz=Europe/Amsterdam" TargetMode="External"/><Relationship Id="rId12877" Type="http://schemas.openxmlformats.org/officeDocument/2006/relationships/hyperlink" Target="https://www.google.com/calendar/event?eid=Xzc0cGo2YzlwNWtwM2dlOW42a28zNmRhMGM1bzZpYmprZDVtbWFiamNmNCB6enplcm9jYWwubGlzYm9uc2VsMUBt&amp;ctz=Europe/Lisbon" TargetMode="External"/><Relationship Id="rId15350" Type="http://schemas.openxmlformats.org/officeDocument/2006/relationships/hyperlink" Target="https://www.google.com/calendar/event?eid=NHNjYWdnY3QxdTFtMDB2cDR2N2M5MmJwZzIgenphZXJvY2FsLmZyYW5rZnVydHNlbDFAbQ&amp;ctz=Europe/Berlin" TargetMode="External"/><Relationship Id="rId26359" Type="http://schemas.openxmlformats.org/officeDocument/2006/relationships/hyperlink" Target="https://www.google.com/calendar/event?eid=MDNtcWVtYWU1YjRrODFmcWxuYTRvMTAwcW4gc2Vsb3BzZXUucGFyaXMxQG0&amp;ctz=Europe/Paris" TargetMode="External"/><Relationship Id="rId30005" Type="http://schemas.openxmlformats.org/officeDocument/2006/relationships/hyperlink" Target="https://www.google.com/calendar/event?eid=NHRoNXVoMTFvaXFhamhtZDg1cGthZ2RmcDYgenphZXJvY2FsLmNvcGVuaGFnZW5zZWwxQG0&amp;ctz=Europe/Copenhagen" TargetMode="External"/><Relationship Id="rId908" Type="http://schemas.openxmlformats.org/officeDocument/2006/relationships/hyperlink" Target="https://www.google.com/calendar/event?eid=M25uY29vcWthcG8wcG45cm5xMmZuOGc5NzUgenphZXJvY2FsLm11bmljaHNlbDFAbQ&amp;ctz=Europe/Berlin" TargetMode="External"/><Relationship Id="rId15003" Type="http://schemas.openxmlformats.org/officeDocument/2006/relationships/hyperlink" Target="https://www.google.com/calendar/event?eid=MnZpMWVlN2wwaWdxaHN2NGFnbTYwbWprbnYgenphZXJvY2FsLmZyYW5rZnVydHNlbDFAbQ&amp;ctz=Europe/Berlin" TargetMode="External"/><Relationship Id="rId33228" Type="http://schemas.openxmlformats.org/officeDocument/2006/relationships/hyperlink" Target="https://www.google.com/calendar/event?eid=Xzc0cGo2YzlwNWtwMzZkaG42MHNqOGRxMGM1bzZpYmprZDVtbWFiamNmNCB6enplcm9jYWwuaGFtYnVyZ3NlbDFAbQ&amp;ctz=Europe/Berlin" TargetMode="External"/><Relationship Id="rId11960" Type="http://schemas.openxmlformats.org/officeDocument/2006/relationships/hyperlink" Target="https://www.google.com/calendar/event?eid=X2NscjZhcmprYnNwM2FjOWc2Y3NqZWNobTgxbW1hcGJrZWxvMnNvcmZkayBzdG9ja2hvbG0uc3RhcnR1cGV2ZW50bGlzdEBt&amp;ctz=Europe/Stockholm" TargetMode="External"/><Relationship Id="rId18573" Type="http://schemas.openxmlformats.org/officeDocument/2006/relationships/hyperlink" Target="https://www.google.com/calendar/event?eid=NTYxamJlY3A3YzBtc3EwajJ2ZTA4NTUzcGwgenphZXJvY2FsLmxvbmRvbnNlbDFAbQ&amp;ctz=Europe/London" TargetMode="External"/><Relationship Id="rId22969" Type="http://schemas.openxmlformats.org/officeDocument/2006/relationships/hyperlink" Target="https://www.google.com/calendar/event?eid=NjNoMXI1Z2EzN2czZHRlcDRxZXBxMmhja3AgenphZXJvY2FsLm1hbmNoZXN0ZXJzZWwxQG0&amp;ctz=Europe/London" TargetMode="External"/><Relationship Id="rId6183" Type="http://schemas.openxmlformats.org/officeDocument/2006/relationships/hyperlink" Target="https://www.google.com/calendar/event?eid=NGNucm90cTlhb2xwZXVmYXM4aHVibjd2bjUgc2Vsb3BzZXUuenVyaWNoMUBt&amp;ctz=Europe/Zurich" TargetMode="External"/><Relationship Id="rId8632" Type="http://schemas.openxmlformats.org/officeDocument/2006/relationships/hyperlink" Target="https://www.google.com/calendar/event?eid=N2lqOG5wazZmZnUzMzUxNjVxZ3M0Yzc2dTAgenphZXJvY2FsLmFtc3RlcmRhbXNlbDFAbQ&amp;ctz=Europe/Amsterdam" TargetMode="External"/><Relationship Id="rId11613" Type="http://schemas.openxmlformats.org/officeDocument/2006/relationships/hyperlink" Target="https://www.google.com/calendar/event?eid=Xzc0cGo2YzlwNWtwMzZkaGo3NHAzOGUyMGM1bzZpYmprZDVtbWFiamNmNCB6enplcm9jYWwuc3RvY2tob2xtc2VsMUBt&amp;ctz=Europe/Stockholm" TargetMode="External"/><Relationship Id="rId18226" Type="http://schemas.openxmlformats.org/officeDocument/2006/relationships/hyperlink" Target="https://www.google.com/calendar/event?eid=MGdqM3BqNXMxcmJpMmU3bGRiNDMzNWU1YmIgenphZXJvY2FsLmxvbmRvbnNlbDFAbQ&amp;ctz=Europe/London" TargetMode="External"/><Relationship Id="rId25442" Type="http://schemas.openxmlformats.org/officeDocument/2006/relationships/hyperlink" Target="https://www.google.com/calendar/event?eid=NnV1a2FsZmljaW92ajRldDRncTFvc3E1cWUgenphZXJvY2FsLmJlcmxpbnNlbDFAbQ&amp;ctz=Europe/Berlin" TargetMode="External"/><Relationship Id="rId14836" Type="http://schemas.openxmlformats.org/officeDocument/2006/relationships/hyperlink" Target="https://www.google.com/calendar/event?eid=M2FhdTAzdWhla2UxNjVzaGk5MmY0NzdqamIgenphZXJvY2FsLmZyYW5rZnVydHNlbDFAbQ&amp;ctz=Europe/Berlin" TargetMode="External"/><Relationship Id="rId28665" Type="http://schemas.openxmlformats.org/officeDocument/2006/relationships/hyperlink" Target="https://www.google.com/calendar/event?eid=Xzc0cGo2YzlwNWtwajZkcGs2MHNqZ2NpMGM1bzZpYmprZDVtbWFiamNmNCB0cWNqdmVsdWhuOXE3bjZua2dpdXYzYXY1a0Bn&amp;ctz=Europe/Paris" TargetMode="External"/><Relationship Id="rId32311" Type="http://schemas.openxmlformats.org/officeDocument/2006/relationships/hyperlink" Target="https://www.google.com/calendar/event?eid=MHYxanAzOGQ1NWVjbDIwc2ttbGhyZWJ2b2wgenphZXJvY2FsLmx1eGVtYm91cmdzZWwxQG0&amp;ctz=Europe/Luxembourg" TargetMode="External"/><Relationship Id="rId2793" Type="http://schemas.openxmlformats.org/officeDocument/2006/relationships/hyperlink" Target="https://www.google.com/calendar/event?eid=Xzc0cGo2YzlwNWtwajRkOWs2Y3AzY2RpMGM1bzZpYmprZDVtbWFiamNmNCBtZTZ2NXNybTd1dG1naXRyZHI2N3RlcXE3a0Bn&amp;ctz=Europe/Vienna" TargetMode="External"/><Relationship Id="rId12387" Type="http://schemas.openxmlformats.org/officeDocument/2006/relationships/hyperlink" Target="https://www.google.com/calendar/event?eid=Xzc0cGo2YzlwNWtwajZjMWg2NHNqNmQyMGM1bzZpYmprZDVtbWFiamNmNCBqaTFtOXNkbjcyN2J1djh2czM3NnM3a29xNEBn&amp;ctz=Europe/Stockholm" TargetMode="External"/><Relationship Id="rId21705" Type="http://schemas.openxmlformats.org/officeDocument/2006/relationships/hyperlink" Target="https://www.google.com/calendar/event?eid=Xzc0cGo2YzlwNWtwM2NlMWk2a29qYWQyMGM1bzZpYmprZDVtbWFiamNmNCB6enplcm9jYWwuYnJ1c3NlbHNzZWwxQG0&amp;ctz=Europe/Brussels" TargetMode="External"/><Relationship Id="rId28318" Type="http://schemas.openxmlformats.org/officeDocument/2006/relationships/hyperlink" Target="https://www.google.com/calendar/event?eid=NWU3bjA3czJuZ21xaGNicWtsbmVjYmNnYzQgc2Vsb3BzZXUucGFyaXMxQG0&amp;ctz=Europe/Paris" TargetMode="External"/><Relationship Id="rId765" Type="http://schemas.openxmlformats.org/officeDocument/2006/relationships/hyperlink" Target="https://www.google.com/calendar/event?eid=M2RrbHVyYjFjaHRvZjZkbW1wdjJoNGk2cDIgenphZXJvY2FsLm11bmljaHNlbDFAbQ&amp;ctz=Europe/Berlin" TargetMode="External"/><Relationship Id="rId2446" Type="http://schemas.openxmlformats.org/officeDocument/2006/relationships/hyperlink" Target="https://www.google.com/calendar/event?eid=Xzc0cGo2YzlwNWtwM2NlMWk2NHIzZ2MyMGM1bzZpYmprZDVtbWFiamNmNCB6enplcm9jYWwudmllbm5hc2VsMUBt&amp;ctz=Europe/Vienna" TargetMode="External"/><Relationship Id="rId9059" Type="http://schemas.openxmlformats.org/officeDocument/2006/relationships/hyperlink" Target="https://www.google.com/calendar/event?eid=MDFrOXRydWQwbzByN3B2MjVqODU3Y3N1Z3IgenphZXJvY2FsLmFtc3RlcmRhbXNlbDFAbQ&amp;ctz=Europe/Amsterdam" TargetMode="External"/><Relationship Id="rId33085" Type="http://schemas.openxmlformats.org/officeDocument/2006/relationships/hyperlink" Target="https://www.google.com/calendar/event?eid=NzNzanNvZGtzbWc3dDJldThuOW1rZGM2b2EgenphZXJvY2FsLmhhbWJ1cmdzZWwxQG0&amp;ctz=Europe/Berlin" TargetMode="External"/><Relationship Id="rId418" Type="http://schemas.openxmlformats.org/officeDocument/2006/relationships/hyperlink" Target="https://www.google.com/calendar/event?eid=MnNtMmJnY3R2ampjZ3NxaWdldWdncXRwZjMgenphZXJvY2FsLm11bmljaHNlbDFAbQ&amp;ctz=Europe/Berlin" TargetMode="External"/><Relationship Id="rId5669" Type="http://schemas.openxmlformats.org/officeDocument/2006/relationships/hyperlink" Target="https://www.google.com/calendar/event?eid=Mm9vcGdvbm9nZThsMTlldTA4cjBwcThmMnIgenphZXJvY2FsLnp1cmljaHNlbDFAbQ&amp;ctz=Europe/Zurich" TargetMode="External"/><Relationship Id="rId18083" Type="http://schemas.openxmlformats.org/officeDocument/2006/relationships/hyperlink" Target="https://www.google.com/calendar/event?eid=NDIwMDF1M2lzZ2FxNGs2Nmc3MnZqMHE3djYgenphZXJvY2FsLmxvbmRvbnNlbDFAbQ&amp;ctz=Europe/London" TargetMode="External"/><Relationship Id="rId22479" Type="http://schemas.openxmlformats.org/officeDocument/2006/relationships/hyperlink" Target="https://www.google.com/calendar/event?eid=X2NscjZhcmprYnNwM2FjMWs2Z3MzZ2QxZzgxbW1hcGJrZWxvMnNvcmZkayBtYW5jaGVzdGVyLnN0YXJ0dXBldmVudGxpc3RAbQ&amp;ctz=Europe/London" TargetMode="External"/><Relationship Id="rId24928" Type="http://schemas.openxmlformats.org/officeDocument/2006/relationships/hyperlink" Target="https://www.google.com/calendar/event?eid=MXNjMDhjNDM0ZmphNnA3NDZiZDM0cGdidmwgenphZXJvY2FsLmJlcmxpbnNlbDFAbQ&amp;ctz=Europe/Berlin" TargetMode="External"/><Relationship Id="rId8142" Type="http://schemas.openxmlformats.org/officeDocument/2006/relationships/hyperlink" Target="https://www.google.com/calendar/event?eid=NWwzOGI1cnRhcGFmNzc0Z2U2bGlzYnBvNnUgenphZXJvY2FsLmFtc3RlcmRhbXNlbDFAbQ&amp;ctz=Europe/Amsterdam" TargetMode="External"/><Relationship Id="rId11470" Type="http://schemas.openxmlformats.org/officeDocument/2006/relationships/hyperlink" Target="https://www.google.com/calendar/event?eid=Mmp1ZnJlMGJuZnJwOW5oZzRhZzBtOTZja2EgenphZXJvY2FsLnN0b2NraG9sbXNlbDFAbQ&amp;ctz=Europe/Stockholm" TargetMode="External"/><Relationship Id="rId27401" Type="http://schemas.openxmlformats.org/officeDocument/2006/relationships/hyperlink" Target="https://www.google.com/calendar/event?eid=MWY1NjhldDQ2ODJwam1iaml1aDlvYmhvbGsgenphZXJvY2FsLnBhcmlzc2VsMUBt&amp;ctz=Europe/Paris" TargetMode="External"/><Relationship Id="rId11123" Type="http://schemas.openxmlformats.org/officeDocument/2006/relationships/hyperlink" Target="https://www.google.com/calendar/event?eid=MjVhazhnY2U2ZGVqcWQyYjVsYnFyaDE1bXIgenphZXJvY2FsLnN0b2NraG9sbXNlbDFAbQ&amp;ctz=Europe/Stockholm" TargetMode="External"/><Relationship Id="rId14693" Type="http://schemas.openxmlformats.org/officeDocument/2006/relationships/hyperlink" Target="https://www.google.com/calendar/event?eid=N2NmajBhcDRwcmZjaWY0Zzc3ODJxaDZiZTYgenphZXJvY2FsLmZyYW5rZnVydHNlbDFAbQ&amp;ctz=Europe/Berlin" TargetMode="External"/><Relationship Id="rId4752" Type="http://schemas.openxmlformats.org/officeDocument/2006/relationships/hyperlink" Target="https://www.google.com/calendar/event?eid=Xzc0cGo2YzlwNWtwajBkMW02c3AzY2NpMGM1bzZpYmprZDVtbWFiamNmNCBqOWV0dDZubmlma3UyMWhlM2Z0ZW1rdTc2a0Bn&amp;ctz=Europe/Zurich" TargetMode="External"/><Relationship Id="rId14346" Type="http://schemas.openxmlformats.org/officeDocument/2006/relationships/hyperlink" Target="https://www.google.com/calendar/event?eid=Xzc0cGo2YzlwNWtwMzZkaG42MHNqZWNpMGM1bzZpYmprZDVtbWFiamNmNCB6enplcm9jYWwuZnJhbmtmdXJ0c2VsMUBt&amp;ctz=Europe/Berlin" TargetMode="External"/><Relationship Id="rId21562" Type="http://schemas.openxmlformats.org/officeDocument/2006/relationships/hyperlink" Target="https://www.google.com/calendar/event?eid=Xzc0cGo2YzlwNWtwMzhjcGo2c3FqNGRpMGM1bzZpYmprZDVtbWFiamNmNCB6enplcm9jYWwuYnJ1c3NlbHNzZWwxQG0&amp;ctz=Europe/Brussels" TargetMode="External"/><Relationship Id="rId28175" Type="http://schemas.openxmlformats.org/officeDocument/2006/relationships/hyperlink" Target="https://www.google.com/calendar/event?eid=NGQyZDVvbHY0ZjYxOG05c3NvZmJ1ZzgxMWUgenphZXJvY2FsLnBhcmlzc2VsMUBt&amp;ctz=Europe/Paris" TargetMode="External"/><Relationship Id="rId4405" Type="http://schemas.openxmlformats.org/officeDocument/2006/relationships/hyperlink" Target="https://www.google.com/calendar/event?eid=Xzc0cGo2YzlwNWtwajBkMWw3NHFqZWQyMGM1bzZpYmprZDVtbWFiamNmNCB6enplcm9jYWwuYmFyY2Vsb25hc2VsMUBt&amp;ctz=Europe/Madrid" TargetMode="External"/><Relationship Id="rId7975" Type="http://schemas.openxmlformats.org/officeDocument/2006/relationships/hyperlink" Target="https://www.google.com/calendar/event?eid=Xzc0cGo2YzlwNWtwM2dlOW02Y3IzZ2RhMGM1bzZpYmprZDVtbWFiamNmNCB6enplcm9jYWwuYW1zdGVyZGFtc2VsMUBt&amp;ctz=Europe/Amsterdam" TargetMode="External"/><Relationship Id="rId17569" Type="http://schemas.openxmlformats.org/officeDocument/2006/relationships/hyperlink" Target="https://www.google.com/calendar/event?eid=Xzc0cGo2YzlwNWtwM2dlOW02Y3JqYWRhMGM1bzZpYmprZDVtbWFiamNmNCB6enplcm9jYWwubG9uZG9uc2VsMUBt&amp;ctz=Europe/London" TargetMode="External"/><Relationship Id="rId21215" Type="http://schemas.openxmlformats.org/officeDocument/2006/relationships/hyperlink" Target="https://www.google.com/calendar/event?eid=MnVhYjk2Njl0NHRjazk2dDNkcXZhYjliMDcgenphZXJvY2FsLmJydXNzZWxzc2VsMUBt&amp;ctz=Europe/Brussels" TargetMode="External"/><Relationship Id="rId24785" Type="http://schemas.openxmlformats.org/officeDocument/2006/relationships/hyperlink" Target="https://www.google.com/calendar/event?eid=MmhjcWxocTRkaWQ2YWxmMG9zdG9pbmRycnEgenphZXJvY2FsLmJlcmxpbnNlbDFAbQ&amp;ctz=Europe/Berlin" TargetMode="External"/><Relationship Id="rId275" Type="http://schemas.openxmlformats.org/officeDocument/2006/relationships/hyperlink" Target="https://www.google.com/calendar/event?eid=M2RqZmtyNnE3dms5cGpiMWRmbm5xcGhlcGEgenphZXJvY2FsLm11bmljaHNlbDFAbQ&amp;ctz=Europe/Berlin" TargetMode="External"/><Relationship Id="rId7628" Type="http://schemas.openxmlformats.org/officeDocument/2006/relationships/hyperlink" Target="https://www.google.com/calendar/event?eid=Xzc0cGo2YzlwNWtwajJjOW42NHEzOGRpMGM1bzZpYmprZDVtbWFiamNmNCAwMWg3bHBwbmtpZDM2cDRuZHFtaXM2dTUzc0Bn&amp;ctz=Europe/Dublin" TargetMode="External"/><Relationship Id="rId10956" Type="http://schemas.openxmlformats.org/officeDocument/2006/relationships/hyperlink" Target="https://www.google.com/calendar/event?eid=M291MjFlMmdyYzlvYmpndnZjdnEwbmRjdDUgenphZXJvY2FsLnN0b2NraG9sbXNlbDFAbQ&amp;ctz=Europe/Stockholm" TargetMode="External"/><Relationship Id="rId24438" Type="http://schemas.openxmlformats.org/officeDocument/2006/relationships/hyperlink" Target="https://www.google.com/calendar/event?eid=NTEzNmFwNzRhbzRiMGM3MGUxdG0xMnAwamogenphZXJvY2FsLmJlcmxpbnNlbDFAbQ&amp;ctz=Europe/Berlin" TargetMode="External"/><Relationship Id="rId31654" Type="http://schemas.openxmlformats.org/officeDocument/2006/relationships/hyperlink" Target="https://www.google.com/calendar/event?eid=Xzc0cGo2YzlwNWtwM2NlMWo2a29qZWNhMGM1bzZpYmprZDVtbWFiamNmNCB6enplcm9jYWwubWFkcmlkc2VsMUBt&amp;ctz=Europe/Madrid" TargetMode="External"/><Relationship Id="rId5179" Type="http://schemas.openxmlformats.org/officeDocument/2006/relationships/hyperlink" Target="https://www.google.com/calendar/event?eid=MzJnMmU1ZW1zODhjYmRuNWp2Y2lpdGoxMGMgenVyaWNoLnN0YXJ0dXBldmVudGxpc3RAbQ&amp;ctz=Europe/Zurich" TargetMode="External"/><Relationship Id="rId10609" Type="http://schemas.openxmlformats.org/officeDocument/2006/relationships/hyperlink" Target="https://www.google.com/calendar/event?eid=MWhqcWk4MGlmZW5ra3R1Z3BtcTI0bTAzMm4genphZXJvY2FsLnN0b2NraG9sbXNlbDFAbQ&amp;ctz=Europe/Stockholm" TargetMode="External"/><Relationship Id="rId31307" Type="http://schemas.openxmlformats.org/officeDocument/2006/relationships/hyperlink" Target="https://www.google.com/calendar/event?eid=Xzc0cGo2YzlwNWtwM2dlOW42a28zMGNhMGM1bzZpYmprZDVtbWFiamNmNCB6emFlcm9jYWwubWFkcmlkc2VsMUBt&amp;ctz=Europe/Madrid" TargetMode="External"/><Relationship Id="rId16652" Type="http://schemas.openxmlformats.org/officeDocument/2006/relationships/hyperlink" Target="https://www.google.com/calendar/event?eid=MDBnOXI3MGFlcTNsZGlnNHNnaXZ2YXZ0NGsgenphZXJvY2FsLm9zbG9zZWwxQG0&amp;ctz=Europe/Oslo" TargetMode="External"/><Relationship Id="rId1789" Type="http://schemas.openxmlformats.org/officeDocument/2006/relationships/hyperlink" Target="https://www.google.com/calendar/event?eid=MGhnZGtsbHZsaGpoczE0dmRqN2ZsZnZuN2cgenphZXJvY2FsLnZpZW5uYXNlbDFAbQ&amp;ctz=Europe/Vienna" TargetMode="External"/><Relationship Id="rId4262" Type="http://schemas.openxmlformats.org/officeDocument/2006/relationships/hyperlink" Target="https://www.google.com/calendar/event?eid=Xzc0cGo2YzlwNWtwM2NlMWk2a3BqYWVhMGM1bzZpYmprZDVtbWFiamNmNCB6enplcm9jYWwuYmFyY2Vsb25hc2VsMUBt&amp;ctz=Europe/Madrid" TargetMode="External"/><Relationship Id="rId6711" Type="http://schemas.openxmlformats.org/officeDocument/2006/relationships/hyperlink" Target="https://www.google.com/calendar/event?eid=NTNtMjcwZWNqYzJkbGx0YzFhbnY3ZW5lY2wgenphZXJvY2FsLmR1YmxpbnNlbDFAbQ&amp;ctz=Europe/Dublin" TargetMode="External"/><Relationship Id="rId16305" Type="http://schemas.openxmlformats.org/officeDocument/2006/relationships/hyperlink" Target="https://www.google.com/calendar/event?eid=M25zdjJpZXFvbjdwdWhxZ29hcnVscGVvanAgenphZXJvY2FsLm9zbG9zZWwxQG0&amp;ctz=Europe/Oslo" TargetMode="External"/><Relationship Id="rId19875" Type="http://schemas.openxmlformats.org/officeDocument/2006/relationships/hyperlink" Target="https://www.google.com/calendar/event?eid=Xzc0cGo2YzlwNWtwajJkMW02NHAzNGRxMGM1bzZpYmprZDVtbWFiamNmNCA3OGFoN2ptcWEydTJ0dnAxZzFuOW44aThnZ0Bn&amp;ctz=Europe/London" TargetMode="External"/><Relationship Id="rId21072" Type="http://schemas.openxmlformats.org/officeDocument/2006/relationships/hyperlink" Target="https://www.google.com/calendar/event?eid=M29kOGxscjJtanNrbzN1dWVkMms1MWpobjEgenphZXJvY2FsLmJydXNzZWxzc2VsMUBt&amp;ctz=Europe/Brussels" TargetMode="External"/><Relationship Id="rId23521" Type="http://schemas.openxmlformats.org/officeDocument/2006/relationships/hyperlink" Target="https://www.google.com/calendar/event?eid=NGhiNjYxcWpwNXVsNGYyMTVoY2c0OWk3MWsgenphZXJvY2FsLm1hbmNoZXN0ZXJzZWwxQG0&amp;ctz=Europe/London" TargetMode="External"/><Relationship Id="rId9934" Type="http://schemas.openxmlformats.org/officeDocument/2006/relationships/hyperlink" Target="https://www.google.com/calendar/event?eid=NGgwanBqamtoY3RvZzlhanIxcjR0Yjk4cGogenphZXJvY2FsLmFtc3RlcmRhbXNlbDFAbQ&amp;ctz=Europe/Amsterdam" TargetMode="External"/><Relationship Id="rId12915" Type="http://schemas.openxmlformats.org/officeDocument/2006/relationships/hyperlink" Target="https://www.google.com/calendar/event?eid=Xzc0cGo2YzlwNWtwM2dlOW42a28zZ2RhMGM1bzZpYmprZDVtbWFiamNmNCB6enplcm9jYWwubGlzYm9uc2VsMUBt&amp;ctz=Europe/Lisbon" TargetMode="External"/><Relationship Id="rId19528" Type="http://schemas.openxmlformats.org/officeDocument/2006/relationships/hyperlink" Target="https://www.google.com/calendar/event?eid=Xzc0cGo2YzlwNWtwajRkOWw2Y3IzY2NhMGM1bzZpYmprZDVtbWFiamNmNCBzZWxvcHNldS5sb25kb24xQG0&amp;ctz=Europe/London" TargetMode="External"/><Relationship Id="rId26744" Type="http://schemas.openxmlformats.org/officeDocument/2006/relationships/hyperlink" Target="https://www.google.com/calendar/event?eid=NnRpdjNmMGRqaXN0ZGdlOWtmdWo0ZGF0aW8genphZXJvY2FsLnBhcmlzc2VsMUBt&amp;ctz=Europe/Paris" TargetMode="External"/><Relationship Id="rId7485" Type="http://schemas.openxmlformats.org/officeDocument/2006/relationships/hyperlink" Target="https://www.google.com/calendar/event?eid=NTk5MXJnaWs2aGNudjI5aXRnYXVpOW0xMWsgc2Vsb3BzZXUuZHVibGluMUBt&amp;ctz=Europe/Dublin" TargetMode="External"/><Relationship Id="rId10466" Type="http://schemas.openxmlformats.org/officeDocument/2006/relationships/hyperlink" Target="https://www.google.com/calendar/event?eid=Xzc0cGo2YzlwNWtwajZkOWs2Z29qMmUyMGM1bzZpYmprZDVtbWFiamNmNCBxYXVwb2YyMmludHQwb25haGJ2amVmcTU0c0Bn&amp;ctz=Europe/Amsterdam" TargetMode="External"/><Relationship Id="rId17079" Type="http://schemas.openxmlformats.org/officeDocument/2006/relationships/hyperlink" Target="https://www.google.com/calendar/event?eid=Xzc0cGo2YzlwNWtwajBlMWo2MHEzZWUyMGM1bzZpYmprZDVtbWFiamNmNCA3OGFoN2ptcWEydTJ0dnAxZzFuOW44aThnZ0Bn&amp;ctz=Europe/London" TargetMode="External"/><Relationship Id="rId24295" Type="http://schemas.openxmlformats.org/officeDocument/2006/relationships/hyperlink" Target="https://www.google.com/calendar/event?eid=Xzc0cGo2YzlwNWtwM2dlOW03MHBqOGRxMGM1bzZpYmprZDVtbWFiamNmNCB6enplcm9jYWwuYmVybGluc2VsMUBt&amp;ctz=Europe/Berlin" TargetMode="External"/><Relationship Id="rId29967" Type="http://schemas.openxmlformats.org/officeDocument/2006/relationships/hyperlink" Target="https://www.google.com/calendar/event?eid=NHBrdGtzN3RqNzgyZWZsZXB2OXMzYmdlMWcgenphZXJvY2FsLmNvcGVuaGFnZW5zZWwxQG0&amp;ctz=Europe/Copenhagen" TargetMode="External"/><Relationship Id="rId7138" Type="http://schemas.openxmlformats.org/officeDocument/2006/relationships/hyperlink" Target="https://www.google.com/calendar/event?eid=MW5odnNzNW9tODhzMWd0OGc4MTg3MTc1MnIgenphZXJvY2FsLmR1YmxpbnNlbDFAbQ&amp;ctz=Europe/Dublin" TargetMode="External"/><Relationship Id="rId10119" Type="http://schemas.openxmlformats.org/officeDocument/2006/relationships/hyperlink" Target="https://www.google.com/calendar/event?eid=NGZyNWVnMWtiN3Zqazg1NHJtc2Y5MWVxOTggc2Vsb3BzZXUuYW1zdGVyZGFtMUBt&amp;ctz=Europe/Amsterdam" TargetMode="External"/><Relationship Id="rId13689" Type="http://schemas.openxmlformats.org/officeDocument/2006/relationships/hyperlink" Target="https://www.google.com/calendar/event?eid=Xzc0cGo2YzlwNWtwajZkcG42a3EzMmMyMGM1bzZpYmprZDVtbWFiamNmNCBvaWNscWhnbmYwODU5ZHF0dDdtbXZpNGIxc0Bn&amp;ctz=Europe/Lisbon" TargetMode="External"/><Relationship Id="rId31164" Type="http://schemas.openxmlformats.org/officeDocument/2006/relationships/hyperlink" Target="https://www.google.com/calendar/event?eid=MWRiNWUxamU1OG9lYnZycHUxYm5pNTloMG0genphZXJvY2FsLm1hZHJpZHNlbDFAbQ&amp;ctz=Europe/Madrid" TargetMode="External"/><Relationship Id="rId3748" Type="http://schemas.openxmlformats.org/officeDocument/2006/relationships/hyperlink" Target="https://www.google.com/calendar/event?eid=M21zdXBkYWo0aXFnajU1bDhzNnI0NjluMDkgenphZXJvY2FsLmJhcmNlbG9uYXNlbDFAbQ&amp;ctz=Europe/Madrid" TargetMode="External"/><Relationship Id="rId16162" Type="http://schemas.openxmlformats.org/officeDocument/2006/relationships/hyperlink" Target="https://www.google.com/calendar/event?eid=NGFzcWNkc3RpYTBiOTdsOW5xNHBnNDZubXIgenphZXJvY2FsLm9zbG9zZWwxQG0&amp;ctz=Europe/Oslo" TargetMode="External"/><Relationship Id="rId18611" Type="http://schemas.openxmlformats.org/officeDocument/2006/relationships/hyperlink" Target="https://www.google.com/calendar/event?eid=MjY0M2JqbG1iNnNsaHFydHB1czNtMTM5bWYgenphZXJvY2FsLmxvbmRvbnNlbDFAbQ&amp;ctz=Europe/London" TargetMode="External"/><Relationship Id="rId20558" Type="http://schemas.openxmlformats.org/officeDocument/2006/relationships/hyperlink" Target="https://www.google.com/calendar/event?eid=MjVuMDVuanZjZjNkOXBoZWNmcjBxY20xamUgenphZXJvY2FsLmxvbmRvbnNlbDFAbQ&amp;ctz=Europe/London" TargetMode="External"/><Relationship Id="rId1299" Type="http://schemas.openxmlformats.org/officeDocument/2006/relationships/hyperlink" Target="https://www.google.com/calendar/event?eid=Xzc0cGo2YzlwNWtwajJjOW83NHJqMmQyMGM1bzZpYmprZDVtbWFiamNmNCBxOHByb2dnaGQ2dDZlbjNrMDRyb29ncjkwMEBn&amp;ctz=Europe/Berlin" TargetMode="External"/><Relationship Id="rId6221" Type="http://schemas.openxmlformats.org/officeDocument/2006/relationships/hyperlink" Target="https://www.google.com/calendar/event?eid=MGlyMTgwdjBtZ3MwM29xbGppMnBndGI0bWggc2Vsb3BzZXUuenVyaWNoMUBt&amp;ctz=Europe/Zurich" TargetMode="External"/><Relationship Id="rId23031" Type="http://schemas.openxmlformats.org/officeDocument/2006/relationships/hyperlink" Target="https://www.google.com/calendar/event?eid=Mm1nNzkyaDJrcHBhdm9zcnZyMW5xdGdiY2kgenphZXJvY2FsLm1hbmNoZXN0ZXJzZWwxQG0&amp;ctz=Europe/London" TargetMode="External"/><Relationship Id="rId9444" Type="http://schemas.openxmlformats.org/officeDocument/2006/relationships/hyperlink" Target="https://www.google.com/calendar/event?eid=X2NscjZhcmprYnNwM2FjcHA2c28zYWNobTgxbW1hcGJrZWxvMnNvcmZkayBhbXN0ZXJkYW0uc3RhcnR1cGV2ZW50bGlzdEBt&amp;ctz=Europe/Amsterdam" TargetMode="External"/><Relationship Id="rId9791" Type="http://schemas.openxmlformats.org/officeDocument/2006/relationships/hyperlink" Target="https://www.google.com/calendar/event?eid=Xzc0cGo2YzlwNWtwajBjaGo3NHBqMGVhMGM1bzZpYmprZDVtbWFiamNmNCBxYXVwb2YyMmludHQwb25haGJ2amVmcTU0c0Bn&amp;ctz=Europe/Amsterdam" TargetMode="External"/><Relationship Id="rId12772" Type="http://schemas.openxmlformats.org/officeDocument/2006/relationships/hyperlink" Target="https://www.google.com/calendar/event?eid=Xzc0cGo2YzlwNWtwM2FjMW43MHMzaWQyMGM1bzZpYmprZDVtbWFiamNmNCB6enplcm9jYWwubGlzYm9uc2VsMUBt&amp;ctz=Europe/Lisbon" TargetMode="External"/><Relationship Id="rId19385" Type="http://schemas.openxmlformats.org/officeDocument/2006/relationships/hyperlink" Target="https://www.google.com/calendar/event?eid=NTU0MWc0cjdjMjRwZ2hoNGhuZnNkM25sdjUgenphZXJvY2FsLmxvbmRvbnNlbDFAbQ&amp;ctz=Europe/London" TargetMode="External"/><Relationship Id="rId28703" Type="http://schemas.openxmlformats.org/officeDocument/2006/relationships/hyperlink" Target="https://www.google.com/calendar/event?eid=Xzc0cGo2YzlwNWtwajZkcGs2NG8zNGNpMGM1bzZpYmprZDVtbWFiamNmNCB0cWNqdmVsdWhuOXE3bjZua2dpdXYzYXY1a0Bn&amp;ctz=Europe/Paris" TargetMode="External"/><Relationship Id="rId30997" Type="http://schemas.openxmlformats.org/officeDocument/2006/relationships/hyperlink" Target="https://www.google.com/calendar/event?eid=M2FxdnU3ZHBhMmRpNTlqbTNzNjBlbTJhYjggenphZXJvY2FsLm1hZHJpZHNlbDFAbQ&amp;ctz=Europe/Madrid" TargetMode="External"/><Relationship Id="rId2831" Type="http://schemas.openxmlformats.org/officeDocument/2006/relationships/hyperlink" Target="https://www.google.com/calendar/event?eid=Xzc0cGo2YzlwNWtwajZjMWs2Y29qZ2RxMGM1bzZpYmprZDVtbWFiamNmNCBtZTZ2NXNybTd1dG1naXRyZHI2N3RlcXE3a0Bn&amp;ctz=Europe/Vienna" TargetMode="External"/><Relationship Id="rId12425" Type="http://schemas.openxmlformats.org/officeDocument/2006/relationships/hyperlink" Target="https://www.google.com/calendar/event?eid=Xzc0cGo2YzlwNWtwajZkOWc2b3AzZ2NpMGM1bzZpYmprZDVtbWFiamNmNCBqaTFtOXNkbjcyN2J1djh2czM3NnM3a29xNEBn&amp;ctz=Europe/Stockholm" TargetMode="External"/><Relationship Id="rId15995" Type="http://schemas.openxmlformats.org/officeDocument/2006/relationships/hyperlink" Target="https://www.google.com/calendar/event?eid=MmZtNGJhMmhraXNxMWJqNXZqNjJvdDhoc3MgenphZXJvY2FsLm9zbG9zZWwxQG0&amp;ctz=Europe/Oslo" TargetMode="External"/><Relationship Id="rId19038" Type="http://schemas.openxmlformats.org/officeDocument/2006/relationships/hyperlink" Target="https://www.google.com/calendar/event?eid=NGtwNXBtcmFkbTF1c2EwNjR2czIxZjV2bmcgenphZXJvY2FsLmxvbmRvbnNlbDFAbQ&amp;ctz=Europe/London" TargetMode="External"/><Relationship Id="rId26254" Type="http://schemas.openxmlformats.org/officeDocument/2006/relationships/hyperlink" Target="https://www.google.com/calendar/event?eid=Xzc0cGo2YzlwNWtwajZkOW42b3MzNmUyMGM1bzZpYmprZDVtbWFiamNmNCA5dG8waG42cjFiczBkNWs3bjAwZGs4ZWtwY0Bn&amp;ctz=Europe/Berlin" TargetMode="External"/><Relationship Id="rId803" Type="http://schemas.openxmlformats.org/officeDocument/2006/relationships/hyperlink" Target="https://www.google.com/calendar/event?eid=N2VpMXFha2l1MW9ldjBsazE5OHAzYTNjbnMgenphZXJvY2FsLm11bmljaHNlbDFAbQ&amp;ctz=Europe/Berlin" TargetMode="External"/><Relationship Id="rId15648" Type="http://schemas.openxmlformats.org/officeDocument/2006/relationships/hyperlink" Target="https://www.google.com/calendar/event?eid=X2NscjZhcmprYnNwM2FkMWw2b3BqNGRwaTgxbW1hcGJrZWxvMnNvcmZkayBvc2xvLnN0YXJ0dXBldmVudGxpc3RAbQ&amp;ctz=Europe/Oslo" TargetMode="External"/><Relationship Id="rId22864" Type="http://schemas.openxmlformats.org/officeDocument/2006/relationships/hyperlink" Target="https://www.google.com/calendar/event?eid=MzVybjMyNXZmbnQ1Y2x1NWMyZTFzaWZjN2ggenphZXJvY2FsLm1hbmNoZXN0ZXJzZWwxQG0&amp;ctz=Europe/London" TargetMode="External"/><Relationship Id="rId29477" Type="http://schemas.openxmlformats.org/officeDocument/2006/relationships/hyperlink" Target="https://www.google.com/calendar/event?eid=Xzc0cGo2YzlwNWtwM2dlOWs2b3AzYWNxMGM1bzZpYmprZDVtbWFiamNmNCB6enplcm9jYWwuY29wZW5oYWdlbnNlbDFAbQ&amp;ctz=Europe/Copenhagen" TargetMode="External"/><Relationship Id="rId33123" Type="http://schemas.openxmlformats.org/officeDocument/2006/relationships/hyperlink" Target="https://www.google.com/calendar/event?eid=MjFrb3Fqbm8xZ3Y2MGljYW5hNGhwNWYzM2EgenphZXJvY2FsLmhhbWJ1cmdzZWwxQG0&amp;ctz=Europe/Berlin" TargetMode="External"/><Relationship Id="rId5707" Type="http://schemas.openxmlformats.org/officeDocument/2006/relationships/hyperlink" Target="https://www.google.com/calendar/event?eid=NGZjamtqcmIxZG5xYmx2ODQ0b25zM2IyNTEgenphZXJvY2FsLnp1cmljaHNlbDFAbQ&amp;ctz=Europe/Zurich" TargetMode="External"/><Relationship Id="rId13199" Type="http://schemas.openxmlformats.org/officeDocument/2006/relationships/hyperlink" Target="https://www.google.com/calendar/event?eid=MzVqNTdjcGdsazAyNnY4dDl2M2cwcXRqdm4genphZXJvY2FsLmxpc2JvbnNlbDFAbQ&amp;ctz=Europe/Lisbon" TargetMode="External"/><Relationship Id="rId18121" Type="http://schemas.openxmlformats.org/officeDocument/2006/relationships/hyperlink" Target="https://www.google.com/calendar/event?eid=N2lpanE4dTg5c2tuaGIyZXJtOTNpcGxsZXMgenphZXJvY2FsLmxvbmRvbnNlbDFAbQ&amp;ctz=Europe/London" TargetMode="External"/><Relationship Id="rId22517" Type="http://schemas.openxmlformats.org/officeDocument/2006/relationships/hyperlink" Target="https://www.google.com/calendar/event?eid=NnN2aTM4b251cmFjZXBlMzRmMnJnMm5jbmMgbWFuY2hlc3Rlci5zdGFydHVwZXZlbnRsaXN0QG0&amp;ctz=Europe/London" TargetMode="External"/><Relationship Id="rId3258" Type="http://schemas.openxmlformats.org/officeDocument/2006/relationships/hyperlink" Target="https://www.google.com/calendar/event?eid=MG50bmhxMTF2N2t0cGJndjZlZW9xNzRpZ2kgc2Vsb3BzZXUudmllbm5hMUBt&amp;ctz=Europe/Vienna" TargetMode="External"/><Relationship Id="rId20068" Type="http://schemas.openxmlformats.org/officeDocument/2006/relationships/hyperlink" Target="https://www.google.com/calendar/event?eid=Xzc0cGo2YzlwNWtwajRjMWw2MHEzY2NxMGM1bzZpYmprZDVtbWFiamNmNCA3OGFoN2ptcWEydTJ0dnAxZzFuOW44aThnZ0Bn&amp;ctz=Europe/London" TargetMode="External"/><Relationship Id="rId28560" Type="http://schemas.openxmlformats.org/officeDocument/2006/relationships/hyperlink" Target="https://www.google.com/calendar/event?eid=Xzc0cGo2YzlwNWtwajRkOWo3NHBqaWNhMGM1bzZpYmprZDVtbWFiamNmNCB0cWNqdmVsdWhuOXE3bjZua2dpdXYzYXY1a0Bn&amp;ctz=Europe/Paris" TargetMode="External"/><Relationship Id="rId12282" Type="http://schemas.openxmlformats.org/officeDocument/2006/relationships/hyperlink" Target="https://www.google.com/calendar/event?eid=Xzc0cGo2YzlwNWtwajRjaG83MHBqOGUyMGM1bzZpYmprZDVtbWFiamNmNCBqaTFtOXNkbjcyN2J1djh2czM3NnM3a29xNEBn&amp;ctz=Europe/Stockholm" TargetMode="External"/><Relationship Id="rId14731" Type="http://schemas.openxmlformats.org/officeDocument/2006/relationships/hyperlink" Target="https://www.google.com/calendar/event?eid=MTVwa3NqcHRtZm5zYWg5bWg2cTBoMDljcWMgenphZXJvY2FsLmZyYW5rZnVydHNlbDFAbQ&amp;ctz=Europe/Berlin" TargetMode="External"/><Relationship Id="rId28213" Type="http://schemas.openxmlformats.org/officeDocument/2006/relationships/hyperlink" Target="https://www.google.com/calendar/event?eid=N3A1ZWYzMXJtaG42MDdibTd2MzlqZ3Q4ZXAgenphZXJvY2FsLnBhcmlzc2VsMUBt&amp;ctz=Europe/Paris" TargetMode="External"/><Relationship Id="rId32609" Type="http://schemas.openxmlformats.org/officeDocument/2006/relationships/hyperlink" Target="https://www.google.com/calendar/event?eid=Xzc0cGo2YzlwNWtwajZkcG42a3FqOGRhMGM1bzZpYmprZDVtbWFiamNmNCBqbzh1MmxhY2huMzdnbml1dmxjNnJoM3QyZ0Bn&amp;ctz=Europe/Luxembourg" TargetMode="External"/><Relationship Id="rId32956" Type="http://schemas.openxmlformats.org/officeDocument/2006/relationships/hyperlink" Target="https://www.google.com/calendar/event?eid=MWNzZWdpZDYybWtiZjFkMzFtODdubWQwN2IgenphZXJvY2FsLmhhbWJ1cmdzZWwxQG0&amp;ctz=Europe/Berlin" TargetMode="External"/><Relationship Id="rId660" Type="http://schemas.openxmlformats.org/officeDocument/2006/relationships/hyperlink" Target="https://www.google.com/calendar/event?eid=N3I1bjVpN2RwcTc1cjRzaDY5OGg3YnBtdWogenphZXJvY2FsLm11bmljaHNlbDFAbQ&amp;ctz=Europe/Berlin" TargetMode="External"/><Relationship Id="rId2341" Type="http://schemas.openxmlformats.org/officeDocument/2006/relationships/hyperlink" Target="https://www.google.com/calendar/event?eid=Xzc0cGo2YzlwNWtwMzZkOWg2MHAzMGRxMGM1bzZpYmprZDVtbWFiamNmNCB6enplcm9jYWwudmllbm5hc2VsMUBt&amp;ctz=Europe/Vienna" TargetMode="External"/><Relationship Id="rId17954" Type="http://schemas.openxmlformats.org/officeDocument/2006/relationships/hyperlink" Target="https://www.google.com/calendar/event?eid=NTUybjlyNmRiMmE3dnFlNXFmNjltcW1tY3MgenphZXJvY2FsLmxvbmRvbnNlbDFAbQ&amp;ctz=Europe/London" TargetMode="External"/><Relationship Id="rId21600" Type="http://schemas.openxmlformats.org/officeDocument/2006/relationships/hyperlink" Target="https://www.google.com/calendar/event?eid=Xzc0cGo2YzlwNWtwMzZkOWg2OHJqZ2VhMGM1bzZpYmprZDVtbWFiamNmNCB6enplcm9jYWwuYnJ1c3NlbHNzZWwxQG0&amp;ctz=Europe/Brussels" TargetMode="External"/><Relationship Id="rId313" Type="http://schemas.openxmlformats.org/officeDocument/2006/relationships/hyperlink" Target="https://www.google.com/calendar/event?eid=N2szMWdoY2thcmM2amhncDZkMHVhODdva3QgenphZXJvY2FsLm11bmljaHNlbDFAbQ&amp;ctz=Europe/Berlin" TargetMode="External"/><Relationship Id="rId17607" Type="http://schemas.openxmlformats.org/officeDocument/2006/relationships/hyperlink" Target="https://www.google.com/calendar/event?eid=Xzc0cGo2YzlwNWtwM2dlOW02Y3JqaWNxMGM1bzZpYmprZDVtbWFiamNmNCB6enplcm9jYWwubG9uZG9uc2VsMUBt&amp;ctz=Europe/London" TargetMode="External"/><Relationship Id="rId24823" Type="http://schemas.openxmlformats.org/officeDocument/2006/relationships/hyperlink" Target="https://www.google.com/calendar/event?eid=MnAxZm5ycjdpMnN1MDA0dWUzNzgxNjVwZjMgenphZXJvY2FsLmJlcmxpbnNlbDFAbQ&amp;ctz=Europe/Berlin" TargetMode="External"/><Relationship Id="rId5564" Type="http://schemas.openxmlformats.org/officeDocument/2006/relationships/hyperlink" Target="https://www.google.com/calendar/event?eid=NWFtYm1mM3E1OWxhMjk5YWc2MjdpN2IwYm0genphZXJvY2FsLnp1cmljaHNlbDFAbQ&amp;ctz=Europe/Zurich" TargetMode="External"/><Relationship Id="rId15158" Type="http://schemas.openxmlformats.org/officeDocument/2006/relationships/hyperlink" Target="https://www.google.com/calendar/event?eid=Nzc1N2llaWNybnNxa2JuOG84NjI5bnZuNGIgenphZXJvY2FsLmZyYW5rZnVydHNlbDFAbQ&amp;ctz=Europe/Berlin" TargetMode="External"/><Relationship Id="rId22374" Type="http://schemas.openxmlformats.org/officeDocument/2006/relationships/hyperlink" Target="https://www.google.com/calendar/event?eid=Xzc0cGo2YzlwNWtwM2NlMWg2Z3IzY2NxMGM1bzZpYmprZDVtbWFiamNmNCB6enplcm9jYWwubWFuY2hlc3RlcnNlbDFAbQ&amp;ctz=Europe/London" TargetMode="External"/><Relationship Id="rId5217" Type="http://schemas.openxmlformats.org/officeDocument/2006/relationships/hyperlink" Target="https://www.google.com/calendar/event?eid=MXVsa3JsaTc0N203dGdyYTFlOG9wbzlqb3QgenVyaWNoLnN0YXJ0dXBldmVudGxpc3RAbQ&amp;ctz=Europe/Zurich" TargetMode="External"/><Relationship Id="rId8787" Type="http://schemas.openxmlformats.org/officeDocument/2006/relationships/hyperlink" Target="https://www.google.com/calendar/event?eid=NDYydmdsb2JncGZvZGRzZjNjZnBqOTZyamkgenphZXJvY2FsLmFtc3RlcmRhbXNlbDFAbQ&amp;ctz=Europe/Amsterdam" TargetMode="External"/><Relationship Id="rId11768" Type="http://schemas.openxmlformats.org/officeDocument/2006/relationships/hyperlink" Target="https://www.google.com/calendar/event?eid=Xzc0cGo2YzlwNWtwM2djcGo2Y3BqMGQyMGM1bzZpYmprZDVtbWFiamNmNCB6enplcm9jYWwuc3RvY2tob2xtc2VsMUBt&amp;ctz=Europe/Stockholm" TargetMode="External"/><Relationship Id="rId22027" Type="http://schemas.openxmlformats.org/officeDocument/2006/relationships/hyperlink" Target="https://www.google.com/calendar/event?eid=Xzc0cGo2YzlwNWtwajRkOWo3NHEzNGNpMGM1bzZpYmprZDVtbWFiamNmNCBnNzMwcjEyaW5wZW1rNWhrbnJvZm1rMTNob0Bn&amp;ctz=Europe/Brussels" TargetMode="External"/><Relationship Id="rId25597" Type="http://schemas.openxmlformats.org/officeDocument/2006/relationships/hyperlink" Target="https://www.google.com/calendar/event?eid=NTB2aTJzMmlqNTY5aG1oMG9wbWQ2bHV0cmkgc2Vsb3BzZXUuYmVybGluMUBt&amp;ctz=Europe/Berlin" TargetMode="External"/><Relationship Id="rId1827" Type="http://schemas.openxmlformats.org/officeDocument/2006/relationships/hyperlink" Target="https://www.google.com/calendar/event?eid=NjBpcm9mYmRuYzNwYXFlN3VhNm10MG0zbW0genphZXJvY2FsLnZpZW5uYXNlbDFAbQ&amp;ctz=Europe/Vienna" TargetMode="External"/><Relationship Id="rId14241" Type="http://schemas.openxmlformats.org/officeDocument/2006/relationships/hyperlink" Target="https://www.google.com/calendar/event?eid=MzJpMDlkdW9xOWw5aDFlNGd0cXVucjAwcmggc2Vsb3BzeHMudGVsYXZpdjFAbQ&amp;ctz=Asia/Jerusalem" TargetMode="External"/><Relationship Id="rId28070" Type="http://schemas.openxmlformats.org/officeDocument/2006/relationships/hyperlink" Target="https://www.google.com/calendar/event?eid=NjJqdGNjbmhuNzM5Y2RqcTJxdHVtNG00YWIgenphZXJvY2FsLnBhcmlzc2VsMUBt&amp;ctz=Europe/Paris" TargetMode="External"/><Relationship Id="rId32466" Type="http://schemas.openxmlformats.org/officeDocument/2006/relationships/hyperlink" Target="https://www.google.com/calendar/event?eid=Xzc0cGo2YzlwNWtwM2dlOW42a29qNmMyMGM1bzZpYmprZDVtbWFiamNmNCB6enplcm9jYWwubHV4ZW1ib3VyZ3NlbDFAbQ&amp;ctz=Europe/Luxembourg" TargetMode="External"/><Relationship Id="rId4300" Type="http://schemas.openxmlformats.org/officeDocument/2006/relationships/hyperlink" Target="https://www.google.com/calendar/event?eid=Xzc0cGo2YzlwNWtwM2djcGs2OHAzMmRpMGM1bzZpYmprZDVtbWFiamNmNCB6enplcm9jYWwuYmFyY2Vsb25hc2VsMUBt&amp;ctz=Europe/Madrid" TargetMode="External"/><Relationship Id="rId19913" Type="http://schemas.openxmlformats.org/officeDocument/2006/relationships/hyperlink" Target="https://www.google.com/calendar/event?eid=Xzc0cGo2YzlwNWtwajJkMW02NHBqMmUyMGM1bzZpYmprZDVtbWFiamNmNCA3OGFoN2ptcWEydTJ0dnAxZzFuOW44aThnZ0Bn&amp;ctz=Europe/London" TargetMode="External"/><Relationship Id="rId21110" Type="http://schemas.openxmlformats.org/officeDocument/2006/relationships/hyperlink" Target="https://www.google.com/calendar/event?eid=Mm44bWoxcGFyYWxpcGJkZDNta3VoNW4yZGUgenphZXJvY2FsLmJydXNzZWxzc2VsMUBt&amp;ctz=Europe/Brussels" TargetMode="External"/><Relationship Id="rId32119" Type="http://schemas.openxmlformats.org/officeDocument/2006/relationships/hyperlink" Target="https://www.google.com/calendar/event?eid=MGk1YWdzNjZ0aWVxcnFmdWd1aDdjZ2kxZzEgenphZXJvY2FsLmx1eGVtYm91cmdzZWwxQG0&amp;ctz=Europe/Luxembourg" TargetMode="External"/><Relationship Id="rId170" Type="http://schemas.openxmlformats.org/officeDocument/2006/relationships/hyperlink" Target="https://www.google.com/calendar/event?eid=MDk3dHNoNmlhZ2xmOTE1Z2p1bDZ0aXRrYjEgenphZXJvY2FsLm11bmljaHNlbDFAbQ&amp;ctz=Europe/Berlin" TargetMode="External"/><Relationship Id="rId7523" Type="http://schemas.openxmlformats.org/officeDocument/2006/relationships/hyperlink" Target="https://www.google.com/calendar/event?eid=Mm1kYnJ0cms3aWxuc2l2OTFkM3FxamFybGkgc2Vsb3BzZXUuZHVibGluMUBt&amp;ctz=Europe/Dublin" TargetMode="External"/><Relationship Id="rId7870" Type="http://schemas.openxmlformats.org/officeDocument/2006/relationships/hyperlink" Target="https://www.google.com/calendar/event?eid=Xzc0cGo2YzlwNWtwM2NlMWg2Z3EzY2MyMGM1bzZpYmprZDVtbWFiamNmNCB6enplcm9jYWwuYW1zdGVyZGFtc2VsMUBt&amp;ctz=Europe/Amsterdam" TargetMode="External"/><Relationship Id="rId10851" Type="http://schemas.openxmlformats.org/officeDocument/2006/relationships/hyperlink" Target="https://www.google.com/calendar/event?eid=NWI0Z3RvbWl0bWhmZ25kYW05Yjd0c2tzNDkgenphZXJvY2FsLnN0b2NraG9sbXNlbDFAbQ&amp;ctz=Europe/Stockholm" TargetMode="External"/><Relationship Id="rId17464" Type="http://schemas.openxmlformats.org/officeDocument/2006/relationships/hyperlink" Target="https://www.google.com/calendar/event?eid=Xzc0cGo2YzlwNWtwM2NjMW82a3AzNGRxMGM1bzZpYmprZDVtbWFiamNmNCB6enplcm9jYWwubG9uZG9uc2VsMUBt&amp;ctz=Europe/London" TargetMode="External"/><Relationship Id="rId24680" Type="http://schemas.openxmlformats.org/officeDocument/2006/relationships/hyperlink" Target="https://www.google.com/calendar/event?eid=NWYwajZidjh1Nmt0YXZwMWRrbmk3aDdidW4genphZXJvY2FsLmJlcmxpbnNlbDFAbQ&amp;ctz=Europe/Berlin" TargetMode="External"/><Relationship Id="rId5074" Type="http://schemas.openxmlformats.org/officeDocument/2006/relationships/hyperlink" Target="https://www.google.com/calendar/event?eid=Xzc0cGo2YzlwNWtwajBkMW02c3AzY2RxMGM1bzZpYmprZDVtbWFiamNmNCB6enplcm9jYWwuenVyaWNoc2VsMUBt&amp;ctz=Europe/Zurich" TargetMode="External"/><Relationship Id="rId10504" Type="http://schemas.openxmlformats.org/officeDocument/2006/relationships/hyperlink" Target="https://www.google.com/calendar/event?eid=Xzc0cGo2YzlwNWtwajBjMW82b3EzNGRpMGM1bzZpYmprZDVtbWFiamNmNCBqaTFtOXNkbjcyN2J1djh2czM3NnM3a29xNEBn&amp;ctz=Europe/Stockholm" TargetMode="External"/><Relationship Id="rId17117" Type="http://schemas.openxmlformats.org/officeDocument/2006/relationships/hyperlink" Target="https://www.google.com/calendar/event?eid=Xzc0cGo2YzlwNWtwajBlMWo2MHFqOGRhMGM1bzZpYmprZDVtbWFiamNmNCA3OGFoN2ptcWEydTJ0dnAxZzFuOW44aThnZ0Bn&amp;ctz=Europe/London" TargetMode="External"/><Relationship Id="rId24333" Type="http://schemas.openxmlformats.org/officeDocument/2006/relationships/hyperlink" Target="https://www.google.com/calendar/event?eid=Xzc0cGo2YzlwNWtwM2dlOW03MHBqaWNpMGM1bzZpYmprZDVtbWFiamNmNCB6enplcm9jYWwuYmVybGluc2VsMUBt&amp;ctz=Europe/Berlin" TargetMode="External"/><Relationship Id="rId8297" Type="http://schemas.openxmlformats.org/officeDocument/2006/relationships/hyperlink" Target="https://www.google.com/calendar/event?eid=NzY2aDB0czhodGIwaGk2b29kMmR2NHMzc3UgenphZXJvY2FsLmFtc3RlcmRhbXNlbDFAbQ&amp;ctz=Europe/Amsterdam" TargetMode="External"/><Relationship Id="rId13727" Type="http://schemas.openxmlformats.org/officeDocument/2006/relationships/hyperlink" Target="https://www.google.com/calendar/event?eid=Xzc0cGo2YzlwNWtwajZkcG42a3EzYWMyMGM1bzZpYmprZDVtbWFiamNmNCBvaWNscWhnbmYwODU5ZHF0dDdtbXZpNGIxc0Bn&amp;ctz=Europe/Lisbon" TargetMode="External"/><Relationship Id="rId20943" Type="http://schemas.openxmlformats.org/officeDocument/2006/relationships/hyperlink" Target="https://www.google.com/calendar/event?eid=MzY0dDFpYXBoZ25pOXYwMDhibGtpdG9kYTEgenphZXJvY2FsLmJydXNzZWxzc2VsMUBt&amp;ctz=Europe/Brussels" TargetMode="External"/><Relationship Id="rId27556" Type="http://schemas.openxmlformats.org/officeDocument/2006/relationships/hyperlink" Target="https://www.google.com/calendar/event?eid=MTl0cmw3NW5xaHRrMTFwMW5uNjFwY2t2cGUgenphZXJvY2FsLnBhcmlzc2VsMUBt&amp;ctz=Europe/Paris" TargetMode="External"/><Relationship Id="rId31202" Type="http://schemas.openxmlformats.org/officeDocument/2006/relationships/hyperlink" Target="https://www.google.com/calendar/event?eid=NmgyOW5hcjFiazczYWp1NzdmbjZsMTNzYWkgenphZXJvY2FsLm1hZHJpZHNlbDFAbQ&amp;ctz=Europe/Madrid" TargetMode="External"/><Relationship Id="rId1684" Type="http://schemas.openxmlformats.org/officeDocument/2006/relationships/hyperlink" Target="https://www.google.com/calendar/event?eid=Xzc0cGo2YzlwNWtwajZkcGc2b3FqYWRxMGM1bzZpYmprZDVtbWFiamNmNCBxOHByb2dnaGQ2dDZlbjNrMDRyb29ncjkwMEBn&amp;ctz=Europe/Berlin" TargetMode="External"/><Relationship Id="rId11278" Type="http://schemas.openxmlformats.org/officeDocument/2006/relationships/hyperlink" Target="https://www.google.com/calendar/event?eid=NmM4M25kZGQ2czluZmFwZ241bG5kMDF2ZWogenphZXJvY2FsLnN0b2NraG9sbXNlbDFAbQ&amp;ctz=Europe/Stockholm" TargetMode="External"/><Relationship Id="rId16200" Type="http://schemas.openxmlformats.org/officeDocument/2006/relationships/hyperlink" Target="https://www.google.com/calendar/event?eid=MHAxaHBwOXFmYzJsaG5iamJyODVtYmIybWkgenphZXJvY2FsLm9zbG9zZWwxQG0&amp;ctz=Europe/Oslo" TargetMode="External"/><Relationship Id="rId19770" Type="http://schemas.openxmlformats.org/officeDocument/2006/relationships/hyperlink" Target="https://www.google.com/calendar/event?eid=MWF0ZHM5djQzN2ZwczduMGk4Z2ZsbnB1OWIgc2Vsb3BzZXUubG9uZG9uMUBt&amp;ctz=Europe/London" TargetMode="External"/><Relationship Id="rId27209" Type="http://schemas.openxmlformats.org/officeDocument/2006/relationships/hyperlink" Target="https://www.google.com/calendar/event?eid=MDJzbHZmbDNnZDRhODVjaGdxaDZ1YmNjOTUgenphZXJvY2FsLnBhcmlzc2VsMUBt&amp;ctz=Europe/Paris" TargetMode="External"/><Relationship Id="rId1337" Type="http://schemas.openxmlformats.org/officeDocument/2006/relationships/hyperlink" Target="https://www.google.com/calendar/event?eid=Xzc0cGo2YzlwNWtwajRkOWw2Y3NqZWNxMGM1bzZpYmprZDVtbWFiamNmNCBxOHByb2dnaGQ2dDZlbjNrMDRyb29ncjkwMEBn&amp;ctz=Europe/Berlin" TargetMode="External"/><Relationship Id="rId19423" Type="http://schemas.openxmlformats.org/officeDocument/2006/relationships/hyperlink" Target="https://www.google.com/calendar/event?eid=N3Jva3M1dGQyOW5xczQ5dmcwN3E5Nm85ZjMgenphZXJvY2FsLmxvbmRvbnNlbDFAbQ&amp;ctz=Europe/London" TargetMode="External"/><Relationship Id="rId23819" Type="http://schemas.openxmlformats.org/officeDocument/2006/relationships/hyperlink" Target="https://www.google.com/calendar/event?eid=NnZjNHZ0OWVkZ3RnaTk5ZzRycW1xMm03NHIgc2Vsb3BzZXUubWFuY2hlc3RlcjFAbQ&amp;ctz=Europe/London" TargetMode="External"/><Relationship Id="rId43" Type="http://schemas.openxmlformats.org/officeDocument/2006/relationships/hyperlink" Target="https://www.google.com/calendar/event?eid=NGxtYzY3dmtxNWIzbTBxcDRhZWUwN3Y0dWYgenphZXJvY2FsLm11bmljaHNlbDFAbQ&amp;ctz=Europe/Berlin" TargetMode="External"/><Relationship Id="rId7380" Type="http://schemas.openxmlformats.org/officeDocument/2006/relationships/hyperlink" Target="https://www.google.com/calendar/event?eid=Xzc0cGo2YzlwNWtwajBkMWo3NHAzZ2QyMGM1bzZpYmprZDVtbWFiamNmNCB6enplcm9jYWwuZHVibGluc2VsMUBt&amp;ctz=Europe/Dublin" TargetMode="External"/><Relationship Id="rId10361" Type="http://schemas.openxmlformats.org/officeDocument/2006/relationships/hyperlink" Target="https://www.google.com/calendar/event?eid=Xzc0cGo2YzlwNWtwajZjMWg2OG9qMmMyMGM1bzZpYmprZDVtbWFiamNmNCBxYXVwb2YyMmludHQwb25haGJ2amVmcTU0c0Bn&amp;ctz=Europe/Amsterdam" TargetMode="External"/><Relationship Id="rId12810" Type="http://schemas.openxmlformats.org/officeDocument/2006/relationships/hyperlink" Target="https://www.google.com/calendar/event?eid=Xzc0cGo2YzlwNWtwM2NlMWo2a3AzNGRxMGM1bzZpYmprZDVtbWFiamNmNCB6enplcm9jYWwubGlzYm9uc2VsMUBt&amp;ctz=Europe/Lisbon" TargetMode="External"/><Relationship Id="rId24190" Type="http://schemas.openxmlformats.org/officeDocument/2006/relationships/hyperlink" Target="https://www.google.com/calendar/event?eid=Xzc0cGo2YzlwNWtwM2NlMWg2a3AzaWNpMGM1bzZpYmprZDVtbWFiamNmNCB6enplcm9jYWwuYmVybGluc2VsMUBt&amp;ctz=Europe/Berlin" TargetMode="External"/><Relationship Id="rId7033" Type="http://schemas.openxmlformats.org/officeDocument/2006/relationships/hyperlink" Target="https://www.google.com/calendar/event?eid=NDhvZThlcjh2NGcxcWUyOHE5OHRlcWw3ZWMgenphZXJvY2FsLmR1YmxpbnNlbDFAbQ&amp;ctz=Europe/Dublin" TargetMode="External"/><Relationship Id="rId10014" Type="http://schemas.openxmlformats.org/officeDocument/2006/relationships/hyperlink" Target="https://www.google.com/calendar/event?eid=N2VtY2diMDhoNjd2OGpobGdvY2UycDRtYmIgenphZXJvY2FsLmFtc3RlcmRhbXNlbDFAbQ&amp;ctz=Europe/Amsterdam" TargetMode="External"/><Relationship Id="rId29862" Type="http://schemas.openxmlformats.org/officeDocument/2006/relationships/hyperlink" Target="https://www.google.com/calendar/event?eid=MWdzbnB1N2xkZDAwcTRhdGh2bGh0bHZrMG4genphZXJvY2FsLmNvcGVuaGFnZW5zZWwxQG0&amp;ctz=Europe/Copenhagen" TargetMode="External"/><Relationship Id="rId3990" Type="http://schemas.openxmlformats.org/officeDocument/2006/relationships/hyperlink" Target="https://www.google.com/calendar/event?eid=M3I4azNpNDdxYWk5aXF0NGI1bnEwOWtuYmkgYmFyY2Vsb25hLnN0YXJ0dXBldmVudGxpc3RAbQ&amp;ctz=Europe/Madrid" TargetMode="External"/><Relationship Id="rId13584" Type="http://schemas.openxmlformats.org/officeDocument/2006/relationships/hyperlink" Target="https://www.google.com/calendar/event?eid=Xzc0cGo2YzlwNWtwajJjOW02Z3EzMGQyMGM1bzZpYmprZDVtbWFiamNmNCBvaWNscWhnbmYwODU5ZHF0dDdtbXZpNGIxc0Bn&amp;ctz=Europe/Lisbon" TargetMode="External"/><Relationship Id="rId22902" Type="http://schemas.openxmlformats.org/officeDocument/2006/relationships/hyperlink" Target="https://www.google.com/calendar/event?eid=MXVtb2E1MDhzZnVoc2lzaGFuOHJ2NTg3am8genphZXJvY2FsLm1hbmNoZXN0ZXJzZWwxQG0&amp;ctz=Europe/London" TargetMode="External"/><Relationship Id="rId27066" Type="http://schemas.openxmlformats.org/officeDocument/2006/relationships/hyperlink" Target="https://www.google.com/calendar/event?eid=MXAzNGFlYnU5Z203cjI2YjRmNGxpaGxtbnMgenphZXJvY2FsLnBhcmlzc2VsMUBt&amp;ctz=Europe/Paris" TargetMode="External"/><Relationship Id="rId29515" Type="http://schemas.openxmlformats.org/officeDocument/2006/relationships/hyperlink" Target="https://www.google.com/calendar/event?eid=MDhkY3Flc3RzMDNqNnFvdmpnMjJqazA3MHUgc2Vsb3BzZXUuY29wZW5oYWdlbjFAbQ&amp;ctz=Europe/Copenhagen" TargetMode="External"/><Relationship Id="rId1194" Type="http://schemas.openxmlformats.org/officeDocument/2006/relationships/hyperlink" Target="https://www.google.com/calendar/event?eid=MDdxMm1jNXVpdmZqbzdrNDB2bzk1amxicXQgenphZXJvY2FsLm11bmljaHNlbDFAbQ&amp;ctz=Europe/Berlin" TargetMode="External"/><Relationship Id="rId3643" Type="http://schemas.openxmlformats.org/officeDocument/2006/relationships/hyperlink" Target="https://www.google.com/calendar/event?eid=MDZ0Zm41NzVjMjJhM2UwMTltMXFwMGRtZmMgenphZXJvY2FsLmJhcmNlbG9uYXNlbDFAbQ&amp;ctz=Europe/Madrid" TargetMode="External"/><Relationship Id="rId13237" Type="http://schemas.openxmlformats.org/officeDocument/2006/relationships/hyperlink" Target="https://www.google.com/calendar/event?eid=MXVkM3I2czVwZjBmZGY5a290YWczcG51cnYgenphZXJvY2FsLmxpc2JvbnNlbDFAbQ&amp;ctz=Europe/Lisbon" TargetMode="External"/><Relationship Id="rId18909" Type="http://schemas.openxmlformats.org/officeDocument/2006/relationships/hyperlink" Target="https://www.google.com/calendar/event?eid=MGZ2OG8xYmNuNWdnM3RsdnBsYnBtMnUxanMgenphZXJvY2FsLmxvbmRvbnNlbDFAbQ&amp;ctz=Europe/London" TargetMode="External"/><Relationship Id="rId20453" Type="http://schemas.openxmlformats.org/officeDocument/2006/relationships/hyperlink" Target="https://www.google.com/calendar/event?eid=NjJzZXY3NDY5bG02dHY5dGtxMzE0b2t1ZjIgenphZXJvY2FsLmxvbmRvbnNlbDFAbQ&amp;ctz=Europe/London" TargetMode="External"/><Relationship Id="rId6866" Type="http://schemas.openxmlformats.org/officeDocument/2006/relationships/hyperlink" Target="https://www.google.com/calendar/event?eid=MTJvZHBqbmszYjQ3bDI4cHY3c25uajNrN2QgenphZXJvY2FsLmR1YmxpbnNlbDFAbQ&amp;ctz=Europe/Dublin" TargetMode="External"/><Relationship Id="rId19280" Type="http://schemas.openxmlformats.org/officeDocument/2006/relationships/hyperlink" Target="https://www.google.com/calendar/event?eid=MDhtNGFwNjBndG9lMWMyZTR1Zm44NzlycjggenphZXJvY2FsLmxvbmRvbnNlbDFAbQ&amp;ctz=Europe/London" TargetMode="External"/><Relationship Id="rId20106" Type="http://schemas.openxmlformats.org/officeDocument/2006/relationships/hyperlink" Target="https://www.google.com/calendar/event?eid=Xzc0cGo2YzlwNWtwajZjMWg2b3FqOGNhMGM1bzZpYmprZDVtbWFiamNmNCA3OGFoN2ptcWEydTJ0dnAxZzFuOW44aThnZ0Bn&amp;ctz=Europe/London" TargetMode="External"/><Relationship Id="rId23676" Type="http://schemas.openxmlformats.org/officeDocument/2006/relationships/hyperlink" Target="https://www.google.com/calendar/event?eid=Xzc0cGo2YzlwNWtwajJkMWo2b3MzNmRhMGM1bzZpYmprZDVtbWFiamNmNCAzNGxyMGIwdGlyZHJhMW5wczdpOWtoOWU2OEBn&amp;ctz=Europe/London" TargetMode="External"/><Relationship Id="rId30892" Type="http://schemas.openxmlformats.org/officeDocument/2006/relationships/hyperlink" Target="https://www.google.com/calendar/event?eid=MDRwZnQwb2pkZWZyZzljaDFpNGxuNjgyaTEgenphZXJvY2FsLm1hZHJpZHNlbDFAbQ&amp;ctz=Europe/Madrid" TargetMode="External"/><Relationship Id="rId6519" Type="http://schemas.openxmlformats.org/officeDocument/2006/relationships/hyperlink" Target="https://www.google.com/calendar/event?eid=MWR2ZzVybDU3OGlub3B0ZGs0dmZxOWg3aXQgenphZXJvY2FsLmR1YmxpbnNlbDFAbQ&amp;ctz=Europe/Dublin" TargetMode="External"/><Relationship Id="rId12320" Type="http://schemas.openxmlformats.org/officeDocument/2006/relationships/hyperlink" Target="https://www.google.com/calendar/event?eid=Xzc0cGo2YzlwNWtwajRkOWw2c3BqMGRpMGM1bzZpYmprZDVtbWFiamNmNCBqaTFtOXNkbjcyN2J1djh2czM3NnM3a29xNEBn&amp;ctz=Europe/Stockholm" TargetMode="External"/><Relationship Id="rId23329" Type="http://schemas.openxmlformats.org/officeDocument/2006/relationships/hyperlink" Target="https://www.google.com/calendar/event?eid=NDZjOWVsaGdxamFqdnM4Y25vMW45ZGI1aTMgenphZXJvY2FsLm1hbmNoZXN0ZXJzZWwxQG0&amp;ctz=Europe/London" TargetMode="External"/><Relationship Id="rId26899" Type="http://schemas.openxmlformats.org/officeDocument/2006/relationships/hyperlink" Target="https://www.google.com/calendar/event?eid=NmdkcnJjZmQxanJ2cGhwa3NqZzVhcGgzZ2IgenphZXJvY2FsLnBhcmlzc2VsMUBt&amp;ctz=Europe/Paris" TargetMode="External"/><Relationship Id="rId30545" Type="http://schemas.openxmlformats.org/officeDocument/2006/relationships/hyperlink" Target="https://www.google.com/calendar/event?eid=N3YzMGpkZjBiOHVrcWZqNzd0NDlqZDdyNTggc2Vsb3BzZXUuY29wZW5oYWdlbjFAbQ&amp;ctz=Europe/Copenhagen" TargetMode="External"/><Relationship Id="rId15890" Type="http://schemas.openxmlformats.org/officeDocument/2006/relationships/hyperlink" Target="https://www.google.com/calendar/event?eid=Xzc0cGo2YzlwNWtwM2dlMWk2MG8zZWNxMGM1bzZpYmprZDVtbWFiamNmNCB6enplcm9jYWwub3Nsb3NlbDFAbQ&amp;ctz=Europe/Oslo" TargetMode="External"/><Relationship Id="rId29372" Type="http://schemas.openxmlformats.org/officeDocument/2006/relationships/hyperlink" Target="https://www.google.com/calendar/event?eid=Xzc0cGo2YzlwNWtwM2NlMWo2a3EzYWRhMGM1bzZpYmprZDVtbWFiamNmNCB6enplcm9jYWwuY29wZW5oYWdlbnNlbDFAbQ&amp;ctz=Europe/Copenhagen" TargetMode="External"/><Relationship Id="rId13094" Type="http://schemas.openxmlformats.org/officeDocument/2006/relationships/hyperlink" Target="https://www.google.com/calendar/event?eid=N2I3MHJwZGQ2cmVpMHIzcWIxMHVncW1lZ2IgenphZXJvY2FsLmxpc2JvbnNlbDFAbQ&amp;ctz=Europe/Lisbon" TargetMode="External"/><Relationship Id="rId15543" Type="http://schemas.openxmlformats.org/officeDocument/2006/relationships/hyperlink" Target="https://www.google.com/calendar/event?eid=X2NscjZhcmprYnNwM2FjOW02c3BqZWMxajgxbW1hcGJrZWxvMnNvcmZkayBvc2xvLnN0YXJ0dXBldmVudGxpc3RAbQ&amp;ctz=Europe/Oslo" TargetMode="External"/><Relationship Id="rId29025" Type="http://schemas.openxmlformats.org/officeDocument/2006/relationships/hyperlink" Target="https://www.google.com/calendar/event?eid=X2NscjZhcmprYnNwM2FjOWc3MHIzNmRwbzgxbW1hcGJrZWxvMnNvcmZkayBjb3BlbmhhZ2VuLnN0YXJ0dXBldmVudGxpc3RAbQ&amp;ctz=Europe/Copenhagen" TargetMode="External"/><Relationship Id="rId3153" Type="http://schemas.openxmlformats.org/officeDocument/2006/relationships/hyperlink" Target="https://www.google.com/calendar/event?eid=Xzc0cGo2YzlwNWtwajZkcGk2a3IzYWNhMGM1bzZpYmprZDVtbWFiamNmNCBtZTZ2NXNybTd1dG1naXRyZHI2N3RlcXE3a0Bn&amp;ctz=Europe/Vienna" TargetMode="External"/><Relationship Id="rId5602" Type="http://schemas.openxmlformats.org/officeDocument/2006/relationships/hyperlink" Target="https://www.google.com/calendar/event?eid=MmUwY2h0MjFicmVxMWhuNzc2OXRnb2F1bGkgenphZXJvY2FsLnp1cmljaHNlbDFAbQ&amp;ctz=Europe/Zurich" TargetMode="External"/><Relationship Id="rId18766" Type="http://schemas.openxmlformats.org/officeDocument/2006/relationships/hyperlink" Target="https://www.google.com/calendar/event?eid=NmNsb3JtcmdubnFhMXFkM2NuZGo2MGgwdnUgenphZXJvY2FsLmxvbmRvbnNlbDFAbQ&amp;ctz=Europe/London" TargetMode="External"/><Relationship Id="rId22412" Type="http://schemas.openxmlformats.org/officeDocument/2006/relationships/hyperlink" Target="https://www.google.com/calendar/event?eid=Xzc0cGo2YzlwNWtwM2dlOW02OHJqZWNxMGM1bzZpYmprZDVtbWFiamNmNCB6enplcm9jYWwubWFuY2hlc3RlcnNlbDFAbQ&amp;ctz=Europe/London" TargetMode="External"/><Relationship Id="rId25982" Type="http://schemas.openxmlformats.org/officeDocument/2006/relationships/hyperlink" Target="https://www.google.com/calendar/event?eid=Xzc0cGo2YzlwNWtwajJkcG82MHBqYWQyMGM1bzZpYmprZDVtbWFiamNmNCA5dG8waG42cjFiczBkNWs3bjAwZGs4ZWtwY0Bn&amp;ctz=Europe/Berlin" TargetMode="External"/><Relationship Id="rId8825" Type="http://schemas.openxmlformats.org/officeDocument/2006/relationships/hyperlink" Target="https://www.google.com/calendar/event?eid=NmplaGY2NzRzOHJzOGNkOWxzZ3Vmdjk0ZjIgenphZXJvY2FsLmFtc3RlcmRhbXNlbDFAbQ&amp;ctz=Europe/Amsterdam" TargetMode="External"/><Relationship Id="rId11806" Type="http://schemas.openxmlformats.org/officeDocument/2006/relationships/hyperlink" Target="https://www.google.com/calendar/event?eid=Xzc0cGo2YzlwNWtwM2dlMWg3NHMzY2RpMGM1bzZpYmprZDVtbWFiamNmNCB6enplcm9jYWwuc3RvY2tob2xtc2VsMUBt&amp;ctz=Europe/Stockholm" TargetMode="External"/><Relationship Id="rId18419" Type="http://schemas.openxmlformats.org/officeDocument/2006/relationships/hyperlink" Target="https://www.google.com/calendar/event?eid=NzFkbDZjbGxqaWk3ZjYzdnBvbDQxNGowZWkgenphZXJvY2FsLmxvbmRvbnNlbDFAbQ&amp;ctz=Europe/London" TargetMode="External"/><Relationship Id="rId25635" Type="http://schemas.openxmlformats.org/officeDocument/2006/relationships/hyperlink" Target="https://www.google.com/calendar/event?eid=Xzc0cGo2YzlwNWtwajBlMWo2MHIzMGMyMGM1bzZpYmprZDVtbWFiamNmNCA5dG8waG42cjFiczBkNWs3bjAwZGs4ZWtwY0Bn&amp;ctz=Europe/Berlin" TargetMode="External"/><Relationship Id="rId32851" Type="http://schemas.openxmlformats.org/officeDocument/2006/relationships/hyperlink" Target="https://www.google.com/calendar/event?eid=MTJwMzFwcmxkdGZ1cThnY3VmdG5iOWx2cXEgenphZXJvY2FsLmhhbWJ1cmdzZWwxQG0&amp;ctz=Europe/Berlin" TargetMode="External"/><Relationship Id="rId6029" Type="http://schemas.openxmlformats.org/officeDocument/2006/relationships/hyperlink" Target="https://www.google.com/calendar/event?eid=Xzc0cGo2YzlwNWtwajZkcGo2a3FqZWQyMGM1bzZpYmprZDVtbWFiamNmNCBqOWV0dDZubmlma3UyMWhlM2Z0ZW1rdTc2a0Bn&amp;ctz=Europe/Zurich" TargetMode="External"/><Relationship Id="rId6376" Type="http://schemas.openxmlformats.org/officeDocument/2006/relationships/hyperlink" Target="https://www.google.com/calendar/event?eid=NXBidmVlY2psMTJmZmVjdGxzamw1MXI5Y3IgenphZXJvY2FsLmR1YmxpbnNlbDFAbQ&amp;ctz=Europe/Dublin" TargetMode="External"/><Relationship Id="rId23186" Type="http://schemas.openxmlformats.org/officeDocument/2006/relationships/hyperlink" Target="https://www.google.com/calendar/event?eid=NnVkaDJiam9icGE3MjVzdnZraTczcGxuaDggenphZXJvY2FsLm1hbmNoZXN0ZXJzZWwxQG0&amp;ctz=Europe/London" TargetMode="External"/><Relationship Id="rId28858" Type="http://schemas.openxmlformats.org/officeDocument/2006/relationships/hyperlink" Target="https://www.google.com/calendar/event?eid=MDU0djRtYTZob2F2cHJzZDhub25sbTZvYjcgenphZXJvY2FsLnBhcmlzc2VsMUBt&amp;ctz=Europe/Paris" TargetMode="External"/><Relationship Id="rId32504" Type="http://schemas.openxmlformats.org/officeDocument/2006/relationships/hyperlink" Target="https://www.google.com/calendar/event?eid=X2NscjZhcmprYnNwM2FkMW02MHJqYWMxcDgxbW1hcGJrZWxvMnNvcmZkayBsdXhlbWJvdXJnLnN0YXJ0dXBldmVudGxpc3RAbQ&amp;ctz=Europe/Luxembourg" TargetMode="External"/><Relationship Id="rId2986" Type="http://schemas.openxmlformats.org/officeDocument/2006/relationships/hyperlink" Target="https://www.google.com/calendar/event?eid=Xzc0cGo2YzlwNWtwajZkcGk2NHAzNmVhMGM1bzZpYmprZDVtbWFiamNmNCBtZTZ2NXNybTd1dG1naXRyZHI2N3RlcXE3a0Bn&amp;ctz=Europe/Vienna" TargetMode="External"/><Relationship Id="rId9599" Type="http://schemas.openxmlformats.org/officeDocument/2006/relationships/hyperlink" Target="https://www.google.com/calendar/event?eid=MHIxZjduN3VyM2JzdmpqODcwbDRpMGpyYTIgYW1zdGVyZGFtLnN0YXJ0dXBldmVudGxpc3RAbQ&amp;ctz=Europe/Amsterdam" TargetMode="External"/><Relationship Id="rId17502" Type="http://schemas.openxmlformats.org/officeDocument/2006/relationships/hyperlink" Target="https://www.google.com/calendar/event?eid=Xzc0cGo2YzlwNWtwM2NlMWg2Z3FqYWNpMGM1bzZpYmprZDVtbWFiamNmNCB6enplcm9jYWwubG9uZG9uc2VsMUBt&amp;ctz=Europe/London" TargetMode="External"/><Relationship Id="rId30055" Type="http://schemas.openxmlformats.org/officeDocument/2006/relationships/hyperlink" Target="https://www.google.com/calendar/event?eid=MWdndDNydDUwbm44aTltMm5obm51bWt1dXMgenphZXJvY2FsLmNvcGVuaGFnZW5zZWwxQG0&amp;ctz=Europe/Copenhagen" TargetMode="External"/><Relationship Id="rId958" Type="http://schemas.openxmlformats.org/officeDocument/2006/relationships/hyperlink" Target="https://www.google.com/calendar/event?eid=MnB2cDZjMWlwcXQxdDF2Z2w4NDQ2dWo3cGcgenphZXJvY2FsLm11bmljaHNlbDFAbQ&amp;ctz=Europe/Berlin" TargetMode="External"/><Relationship Id="rId2639" Type="http://schemas.openxmlformats.org/officeDocument/2006/relationships/hyperlink" Target="https://www.google.com/calendar/event?eid=NGQxY3NiNWFidDl2cnZ0NzlkZDdjdGs3c3Igdmllbm5hLnN0YXJ0dXBldmVudGxpc3RAbQ&amp;ctz=Europe/Vienna" TargetMode="External"/><Relationship Id="rId15053" Type="http://schemas.openxmlformats.org/officeDocument/2006/relationships/hyperlink" Target="https://www.google.com/calendar/event?eid=M3V0dmV0ZTNtZzI5NHZlaHZtNHA0ODZuZGcgenphZXJvY2FsLmZyYW5rZnVydHNlbDFAbQ&amp;ctz=Europe/Berlin" TargetMode="External"/><Relationship Id="rId33278" Type="http://schemas.openxmlformats.org/officeDocument/2006/relationships/hyperlink" Target="https://www.google.com/calendar/event?eid=Xzc0cGo2YzlwNWtwM2FjMWc2a3EzaWVhMGM1bzZpYmprZDVtbWFiamNmNCB6enplcm9jYWwuaGFtYnVyZ3NlbDFAbQ&amp;ctz=Europe/Berlin" TargetMode="External"/><Relationship Id="rId5112" Type="http://schemas.openxmlformats.org/officeDocument/2006/relationships/hyperlink" Target="https://www.google.com/calendar/event?eid=MjVjaWc0dnVnMnFoajY3MTNvYWl0dmdhbHUgenVyaWNoLnN0YXJ0dXBldmVudGxpc3RAbQ&amp;ctz=Europe/Zurich" TargetMode="External"/><Relationship Id="rId8682" Type="http://schemas.openxmlformats.org/officeDocument/2006/relationships/hyperlink" Target="https://www.google.com/calendar/event?eid=N2YzM2g4NmUzb21mbmJmanBhbjlzZjZsYjEgenphZXJvY2FsLmFtc3RlcmRhbXNlbDFAbQ&amp;ctz=Europe/Amsterdam" TargetMode="External"/><Relationship Id="rId18276" Type="http://schemas.openxmlformats.org/officeDocument/2006/relationships/hyperlink" Target="https://www.google.com/calendar/event?eid=Njk0aTcyNjZtNmZvdDVrNWxzazgxamNocGEgenphZXJvY2FsLmxvbmRvbnNlbDFAbQ&amp;ctz=Europe/London" TargetMode="External"/><Relationship Id="rId25492" Type="http://schemas.openxmlformats.org/officeDocument/2006/relationships/hyperlink" Target="https://www.google.com/calendar/event?eid=NG5tbmNkdDIyZTl2aThkZ243cmYxYW9jYzIgenphZXJvY2FsLmJlcmxpbnNlbDFAbQ&amp;ctz=Europe/Berlin" TargetMode="External"/><Relationship Id="rId27941" Type="http://schemas.openxmlformats.org/officeDocument/2006/relationships/hyperlink" Target="https://www.google.com/calendar/event?eid=NDAwNzFmcm92bXY3dXBucm5ha21kMG1rM2EgenphZXJvY2FsLnBhcmlzc2VsMUBt&amp;ctz=Europe/Paris" TargetMode="External"/><Relationship Id="rId8335" Type="http://schemas.openxmlformats.org/officeDocument/2006/relationships/hyperlink" Target="https://www.google.com/calendar/event?eid=Nmh0MHZibDE5bDQycjdqMTJkb3N1cm9pNXYgenphZXJvY2FsLmFtc3RlcmRhbXNlbDFAbQ&amp;ctz=Europe/Amsterdam" TargetMode="External"/><Relationship Id="rId11663" Type="http://schemas.openxmlformats.org/officeDocument/2006/relationships/hyperlink" Target="https://www.google.com/calendar/event?eid=Xzc0cGo2YzlwNWtwMzZkaGo3NHAzOGRhMGM1bzZpYmprZDVtbWFiamNmNCB6enplcm9jYWwuc3RvY2tob2xtc2VsMUBt&amp;ctz=Europe/Stockholm" TargetMode="External"/><Relationship Id="rId25145" Type="http://schemas.openxmlformats.org/officeDocument/2006/relationships/hyperlink" Target="https://www.google.com/calendar/event?eid=MzVoMWQ3ZTlrNGloY25iaTRuYms2aTFtMHUgenphZXJvY2FsLmJlcmxpbnNlbDFAbQ&amp;ctz=Europe/Berlin" TargetMode="External"/><Relationship Id="rId32361" Type="http://schemas.openxmlformats.org/officeDocument/2006/relationships/hyperlink" Target="https://www.google.com/calendar/event?eid=N21oaWFudjNhaWdjb3A5OXFrZ2RiZjhkMTkgc2Vsb3BzZXUubHV4ZW1ib3VyZzFAbQ&amp;ctz=Europe/Luxembourg" TargetMode="External"/><Relationship Id="rId1722" Type="http://schemas.openxmlformats.org/officeDocument/2006/relationships/hyperlink" Target="https://www.google.com/calendar/event?eid=Xzc0cGo2YzlwNWtwajZkcGc2b3IzMGNhMGM1bzZpYmprZDVtbWFiamNmNCBxOHByb2dnaGQ2dDZlbjNrMDRyb29ncjkwMEBn&amp;ctz=Europe/Berlin" TargetMode="External"/><Relationship Id="rId11316" Type="http://schemas.openxmlformats.org/officeDocument/2006/relationships/hyperlink" Target="https://www.google.com/calendar/event?eid=MnVwcWM0a3I4cG5la2VlZ3E3ODdydXE2bWsgenphZXJvY2FsLnN0b2NraG9sbXNlbDFAbQ&amp;ctz=Europe/Stockholm" TargetMode="External"/><Relationship Id="rId14886" Type="http://schemas.openxmlformats.org/officeDocument/2006/relationships/hyperlink" Target="https://www.google.com/calendar/event?eid=NGw4djJkNGI5NjltdWhtYXBpdnRodWJwOXUgenphZXJvY2FsLmZyYW5rZnVydHNlbDFAbQ&amp;ctz=Europe/Berlin" TargetMode="External"/><Relationship Id="rId32014" Type="http://schemas.openxmlformats.org/officeDocument/2006/relationships/hyperlink" Target="https://www.google.com/calendar/event?eid=NDhzMzd1bnNlcDM1cWxzZ2k1OG9rNWxhM2QgenphZXJvY2FsLmx1eGVtYm91cmdzZWwxQG0&amp;ctz=Europe/Luxembourg" TargetMode="External"/><Relationship Id="rId4945" Type="http://schemas.openxmlformats.org/officeDocument/2006/relationships/hyperlink" Target="https://www.google.com/calendar/event?eid=Xzc0cGo2YzlwNWtwM2NlMWk2NHJqOGVhMGM1bzZpYmprZDVtbWFiamNmNCB6enplcm9jYWwuenVyaWNoc2VsMUBt&amp;ctz=Europe/Zurich" TargetMode="External"/><Relationship Id="rId14539" Type="http://schemas.openxmlformats.org/officeDocument/2006/relationships/hyperlink" Target="https://www.google.com/calendar/event?eid=NHBuZGtrbDJpYnFubDVraWtzbGlnZmt2MnQgZnJhbmtmdXJ0LnN0YXJ0dXBldmVudGxpc3RAbQ&amp;ctz=Europe/Berlin" TargetMode="External"/><Relationship Id="rId21755" Type="http://schemas.openxmlformats.org/officeDocument/2006/relationships/hyperlink" Target="https://www.google.com/calendar/event?eid=Xzc0cGo2YzlwNWtwM2dlOW42NG9qY2RpMGM1bzZpYmprZDVtbWFiamNmNCB6enplcm9jYWwuYnJ1c3NlbHNzZWwxQG0&amp;ctz=Europe/Brussels" TargetMode="External"/><Relationship Id="rId28368" Type="http://schemas.openxmlformats.org/officeDocument/2006/relationships/hyperlink" Target="https://www.google.com/calendar/event?eid=NmRvdDViMHVtNnJtZzVyaDJyM2g2dmxpMm0gc2Vsb3BzZXUucGFyaXMxQG0&amp;ctz=Europe/Paris" TargetMode="External"/><Relationship Id="rId2496" Type="http://schemas.openxmlformats.org/officeDocument/2006/relationships/hyperlink" Target="https://www.google.com/calendar/event?eid=Xzc0cGo2YzlwNWtwM2dlOW03MHIzMmQyMGM1bzZpYmprZDVtbWFiamNmNCB6enplcm9jYWwudmllbm5hc2VsMUBt&amp;ctz=Europe/Vienna" TargetMode="External"/><Relationship Id="rId17012" Type="http://schemas.openxmlformats.org/officeDocument/2006/relationships/hyperlink" Target="https://www.google.com/calendar/event?eid=Xzc0cGo2YzlwNWtwajBjaGo3NHBqYWRxMGM1bzZpYmprZDVtbWFiamNmNCA3OGFoN2ptcWEydTJ0dnAxZzFuOW44aThnZ0Bn&amp;ctz=Europe/London" TargetMode="External"/><Relationship Id="rId21408" Type="http://schemas.openxmlformats.org/officeDocument/2006/relationships/hyperlink" Target="https://www.google.com/calendar/event?eid=NWhyOWswOTU0N2ltcTJoMmExZjVrYWpvNWYgYnJ1c3NlbHMuc3RhcnR1cGV2ZW50bGlzdEBt&amp;ctz=Europe/Brussels" TargetMode="External"/><Relationship Id="rId24978" Type="http://schemas.openxmlformats.org/officeDocument/2006/relationships/hyperlink" Target="https://www.google.com/calendar/event?eid=Mjc3Y2s4OHAyamNuMWlsamQ0N3Nkbm0zMDkgenphZXJvY2FsLmJlcmxpbnNlbDFAbQ&amp;ctz=Europe/Berlin" TargetMode="External"/><Relationship Id="rId468" Type="http://schemas.openxmlformats.org/officeDocument/2006/relationships/hyperlink" Target="https://www.google.com/calendar/event?eid=NzFxY2YxOW1yNG4xczdjcXJnNTlzNWc4cWggenphZXJvY2FsLm11bmljaHNlbDFAbQ&amp;ctz=Europe/Berlin" TargetMode="External"/><Relationship Id="rId2149" Type="http://schemas.openxmlformats.org/officeDocument/2006/relationships/hyperlink" Target="https://www.google.com/calendar/event?eid=MHFtYnAwdWU3NmEzdWpxdjZzYjUzZTdqcmUgenphZXJvY2FsLnZpZW5uYXNlbDFAbQ&amp;ctz=Europe/Vienna" TargetMode="External"/><Relationship Id="rId27451" Type="http://schemas.openxmlformats.org/officeDocument/2006/relationships/hyperlink" Target="https://www.google.com/calendar/event?eid=MGVmb2p1dHMxZGMyc2NhYXM1cXE5ZHY1NzQgenphZXJvY2FsLnBhcmlzc2VsMUBt&amp;ctz=Europe/Paris" TargetMode="External"/><Relationship Id="rId29900" Type="http://schemas.openxmlformats.org/officeDocument/2006/relationships/hyperlink" Target="https://www.google.com/calendar/event?eid=MTE4cXF0bmM4Y2Zwb29jdHIxOHQ4djJzc3EgenphZXJvY2FsLmNvcGVuaGFnZW5zZWwxQG0&amp;ctz=Europe/Copenhagen" TargetMode="External"/><Relationship Id="rId31847" Type="http://schemas.openxmlformats.org/officeDocument/2006/relationships/hyperlink" Target="https://www.google.com/calendar/event?eid=Xzc0cGo2YzlwNWtwajZkcG42a3BqOGNxMGM1bzZpYmprZDVtbWFiamNmNCB0c2U5amhyaWEwbTBrMzhtOWxtOTVyZzE3Y0Bn&amp;ctz=Europe/Madrid" TargetMode="External"/><Relationship Id="rId8192" Type="http://schemas.openxmlformats.org/officeDocument/2006/relationships/hyperlink" Target="https://www.google.com/calendar/event?eid=MmdnODZiZ3YwOXIwM3Nkb2htdDQ1NDRwMTMgenphZXJvY2FsLmFtc3RlcmRhbXNlbDFAbQ&amp;ctz=Europe/Amsterdam" TargetMode="External"/><Relationship Id="rId11173" Type="http://schemas.openxmlformats.org/officeDocument/2006/relationships/hyperlink" Target="https://www.google.com/calendar/event?eid=MmZyc2Q4cWV1MWNvMmEwNXRibXVrMzBrbnAgenphZXJvY2FsLnN0b2NraG9sbXNlbDFAbQ&amp;ctz=Europe/Stockholm" TargetMode="External"/><Relationship Id="rId13622" Type="http://schemas.openxmlformats.org/officeDocument/2006/relationships/hyperlink" Target="https://www.google.com/calendar/event?eid=Xzc0cGo2YzlwNWtwajRkOWc3NHJqZ2VhMGM1bzZpYmprZDVtbWFiamNmNCBvaWNscWhnbmYwODU5ZHF0dDdtbXZpNGIxc0Bn&amp;ctz=Europe/Lisbon" TargetMode="External"/><Relationship Id="rId27104" Type="http://schemas.openxmlformats.org/officeDocument/2006/relationships/hyperlink" Target="https://www.google.com/calendar/event?eid=MnQ1cjAxcmxyMzY3NjU4NzFqOGlnczM3cm8genphZXJvY2FsLnBhcmlzc2VsMUBt&amp;ctz=Europe/Paris" TargetMode="External"/><Relationship Id="rId1232" Type="http://schemas.openxmlformats.org/officeDocument/2006/relationships/hyperlink" Target="https://www.google.com/calendar/event?eid=M3NlbzZ0a3VoNzVmbHMza3NyNmdubWdobjUgenphZXJvY2FsLm11bmljaHNlbDFAbQ&amp;ctz=Europe/Berlin" TargetMode="External"/><Relationship Id="rId16845" Type="http://schemas.openxmlformats.org/officeDocument/2006/relationships/hyperlink" Target="https://www.google.com/calendar/event?eid=NDFqNGdnaGF0cGI4N20yMzdiNm5wZHZkdGYgbG9uZG9uLnN0YXJ0dXBldmVudGxpc3RAbQ&amp;ctz=Europe/London" TargetMode="External"/><Relationship Id="rId6904" Type="http://schemas.openxmlformats.org/officeDocument/2006/relationships/hyperlink" Target="https://www.google.com/calendar/event?eid=N3NqOTIxZnUyMm8zcm9tdTRqN3VldmxncHYgenphZXJvY2FsLmR1YmxpbnNlbDFAbQ&amp;ctz=Europe/Dublin" TargetMode="External"/><Relationship Id="rId14396" Type="http://schemas.openxmlformats.org/officeDocument/2006/relationships/hyperlink" Target="https://www.google.com/calendar/event?eid=Xzc0cGo2YzlwNWtwMzZkOWg2MG9qY2RhMGM1bzZpYmprZDVtbWFiamNmNCB6enplcm9jYWwuZnJhbmtmdXJ0c2VsMUBt&amp;ctz=Europe/Berlin" TargetMode="External"/><Relationship Id="rId23714" Type="http://schemas.openxmlformats.org/officeDocument/2006/relationships/hyperlink" Target="https://www.google.com/calendar/event?eid=Xzc0cGo2YzlwNWtwajZjMWo3MHMzZWRpMGM1bzZpYmprZDVtbWFiamNmNCAzNGxyMGIwdGlyZHJhMW5wczdpOWtoOWU2OEBn&amp;ctz=Europe/London" TargetMode="External"/><Relationship Id="rId30930" Type="http://schemas.openxmlformats.org/officeDocument/2006/relationships/hyperlink" Target="https://www.google.com/calendar/event?eid=MGF1c2FkdjU4Y252OG9mN2g1aWNkNDdlZTAgenphZXJvY2FsLm1hZHJpZHNlbDFAbQ&amp;ctz=Europe/Madrid" TargetMode="External"/><Relationship Id="rId4108" Type="http://schemas.openxmlformats.org/officeDocument/2006/relationships/hyperlink" Target="https://www.google.com/calendar/event?eid=Xzc0cGo2YzlwNWtwMzZkaG42c3EzNGRxMGM1bzZpYmprZDVtbWFiamNmNCB6enplcm9jYWwuYmFyY2Vsb25hc2VsMUBt&amp;ctz=Europe/Madrid" TargetMode="External"/><Relationship Id="rId4455" Type="http://schemas.openxmlformats.org/officeDocument/2006/relationships/hyperlink" Target="https://www.google.com/calendar/event?eid=MWUxM2I5Y2hyOGR0NXIzc2U3Nzl2cmNiMmogc2Vsb3BzZXUuYmFyY2Vsb25hMUBt&amp;ctz=Europe/Madrid" TargetMode="External"/><Relationship Id="rId14049" Type="http://schemas.openxmlformats.org/officeDocument/2006/relationships/hyperlink" Target="https://www.google.com/calendar/event?eid=M2pmYTNkbmM1c3R1ODlmMGJpOGhkbW0wMzIgdGVsYXZpdi5zdGFydHVwZXZlbnRsaXN0QG0&amp;ctz=Asia/Jerusalem" TargetMode="External"/><Relationship Id="rId21265" Type="http://schemas.openxmlformats.org/officeDocument/2006/relationships/hyperlink" Target="https://www.google.com/calendar/event?eid=MnU5ZW80NDExbzNrNnJqbjhydjFkZXNwbXYgenphZXJvY2FsLmJydXNzZWxzc2VsMUBt&amp;ctz=Europe/Brussels" TargetMode="External"/><Relationship Id="rId26937" Type="http://schemas.openxmlformats.org/officeDocument/2006/relationships/hyperlink" Target="https://www.google.com/calendar/event?eid=MzRwOGljdTA0aXJ1ODBtcWJyOG1xOWlsNGggenphZXJvY2FsLnBhcmlzc2VsMUBt&amp;ctz=Europe/Paris" TargetMode="External"/><Relationship Id="rId7678" Type="http://schemas.openxmlformats.org/officeDocument/2006/relationships/hyperlink" Target="https://www.google.com/calendar/event?eid=Xzc0cGo2YzlwNWtwajRkOWw2Y3JqZ2RxMGM1bzZpYmprZDVtbWFiamNmNCAwMWg3bHBwbmtpZDM2cDRuZHFtaXM2dTUzc0Bn&amp;ctz=Europe/Dublin" TargetMode="External"/><Relationship Id="rId10659" Type="http://schemas.openxmlformats.org/officeDocument/2006/relationships/hyperlink" Target="https://www.google.com/calendar/event?eid=NXNvbmduMzVwdTFsYzJvcWxvbjVybXVvcGIgenphZXJvY2FsLnN0b2NraG9sbXNlbDFAbQ&amp;ctz=Europe/Stockholm" TargetMode="External"/><Relationship Id="rId24488" Type="http://schemas.openxmlformats.org/officeDocument/2006/relationships/hyperlink" Target="https://www.google.com/calendar/event?eid=MGp0aGZyOGc5dGN0cDM0bTQwZDc5N3BoMmggenphZXJvY2FsLmJlcmxpbnNlbDFAbQ&amp;ctz=Europe/Berlin" TargetMode="External"/><Relationship Id="rId29410" Type="http://schemas.openxmlformats.org/officeDocument/2006/relationships/hyperlink" Target="https://www.google.com/calendar/event?eid=Xzc0cGo2YzlwNWtwM2djcGo2Y3BqaWQyMGM1bzZpYmprZDVtbWFiamNmNCB6enplcm9jYWwuY29wZW5oYWdlbnNlbDFAbQ&amp;ctz=Europe/Copenhagen" TargetMode="External"/><Relationship Id="rId13132" Type="http://schemas.openxmlformats.org/officeDocument/2006/relationships/hyperlink" Target="https://www.google.com/calendar/event?eid=N2p2cXRyczMzZzFnaWhmbm5tMzJxY2ZkczQgenphZXJvY2FsLmxpc2JvbnNlbDFAbQ&amp;ctz=Europe/Lisbon" TargetMode="External"/><Relationship Id="rId31357" Type="http://schemas.openxmlformats.org/officeDocument/2006/relationships/hyperlink" Target="https://www.google.com/calendar/event?eid=NWsya3Q5ZGFiZ3QwYWZydXFxaHRmMWgzbmYgenphZXJvY2FsLm1hZHJpZHNlbDFAbQ&amp;ctz=Europe/Madrid" TargetMode="External"/><Relationship Id="rId6761" Type="http://schemas.openxmlformats.org/officeDocument/2006/relationships/hyperlink" Target="https://www.google.com/calendar/event?eid=M3I2MjNjMWdmZG83YXJkbTh2ZHBuM2RtbHEgenphZXJvY2FsLmR1YmxpbnNlbDFAbQ&amp;ctz=Europe/Dublin" TargetMode="External"/><Relationship Id="rId16355" Type="http://schemas.openxmlformats.org/officeDocument/2006/relationships/hyperlink" Target="https://www.google.com/calendar/event?eid=Xzc0cGo2YzlwNWtwajJjOW42NHEzMGVhMGM1bzZpYmprZDVtbWFiamNmNCA1bmpucWVvMmN0cTMzb3Y0MG4zaWxiZzdtc0Bn&amp;ctz=Europe/Oslo" TargetMode="External"/><Relationship Id="rId18804" Type="http://schemas.openxmlformats.org/officeDocument/2006/relationships/hyperlink" Target="https://www.google.com/calendar/event?eid=MmFnODA4YzM0M3RnbjY5bHQ3ZW1yaTdzNGwgenphZXJvY2FsLmxvbmRvbnNlbDFAbQ&amp;ctz=Europe/London" TargetMode="External"/><Relationship Id="rId20001" Type="http://schemas.openxmlformats.org/officeDocument/2006/relationships/hyperlink" Target="https://www.google.com/calendar/event?eid=Xzc0cGo2YzlwNWtwajJjOW83NHIzYWNxMGM1bzZpYmprZDVtbWFiamNmNCA3OGFoN2ptcWEydTJ0dnAxZzFuOW44aThnZ0Bn&amp;ctz=Europe/London" TargetMode="External"/><Relationship Id="rId23571" Type="http://schemas.openxmlformats.org/officeDocument/2006/relationships/hyperlink" Target="https://www.google.com/calendar/event?eid=NzJyNGZpb3IzaXFlaGxtazBrYTAxNjM5c2YgenphZXJvY2FsLm1hbmNoZXN0ZXJzZWwxQG0&amp;ctz=Europe/London" TargetMode="External"/><Relationship Id="rId6414" Type="http://schemas.openxmlformats.org/officeDocument/2006/relationships/hyperlink" Target="https://www.google.com/calendar/event?eid=NGMzOTV0dGVkbTdkNDdoYXYxYzg4Y2Iya2YgenphZXJvY2FsLmR1YmxpbnNlbDFAbQ&amp;ctz=Europe/Dublin" TargetMode="External"/><Relationship Id="rId16008" Type="http://schemas.openxmlformats.org/officeDocument/2006/relationships/hyperlink" Target="https://www.google.com/calendar/event?eid=NzQ0dHY2cG4xdXVwMWVwaGdxNzBrZzFyZWkgenphZXJvY2FsLm9zbG9zZWwxQG0&amp;ctz=Europe/Oslo" TargetMode="External"/><Relationship Id="rId23224" Type="http://schemas.openxmlformats.org/officeDocument/2006/relationships/hyperlink" Target="https://www.google.com/calendar/event?eid=NTY3dWp1OWY5dHBzZjNucDJyOWtwMGltOTUgenphZXJvY2FsLm1hbmNoZXN0ZXJzZWwxQG0&amp;ctz=Europe/London" TargetMode="External"/><Relationship Id="rId30440" Type="http://schemas.openxmlformats.org/officeDocument/2006/relationships/hyperlink" Target="https://www.google.com/calendar/event?eid=Xzc0cGo2YzlwNWtwajZjMWg2OG8zYWRpMGM1bzZpYmprZDVtbWFiamNmNCAwMm1za2hzdDk4b3F0ajhnYXZyY2E2dm5va0Bn&amp;ctz=Europe/Copenhagen" TargetMode="External"/><Relationship Id="rId9984" Type="http://schemas.openxmlformats.org/officeDocument/2006/relationships/hyperlink" Target="https://www.google.com/calendar/event?eid=NjNhNTk0ZnFjOWFydGQzcTh0ZzRnOTZnZmYgenphZXJvY2FsLmFtc3RlcmRhbXNlbDFAbQ&amp;ctz=Europe/Amsterdam" TargetMode="External"/><Relationship Id="rId12965" Type="http://schemas.openxmlformats.org/officeDocument/2006/relationships/hyperlink" Target="https://www.google.com/calendar/event?eid=Xzc0cGo2YzlwNWtwajBkMWw3NHIzMGNhMGM1bzZpYmprZDVtbWFiamNmNCB6enplcm9jYWwubGlzYm9uc2VsMUBt&amp;ctz=Europe/Lisbon" TargetMode="External"/><Relationship Id="rId19578" Type="http://schemas.openxmlformats.org/officeDocument/2006/relationships/hyperlink" Target="https://www.google.com/calendar/event?eid=Xzc0cGo2YzlwNWtwajRkOWw2Y3JqMmUyMGM1bzZpYmprZDVtbWFiamNmNCBzZWxvcHNldS5sb25kb24xQG0&amp;ctz=Europe/London" TargetMode="External"/><Relationship Id="rId26794" Type="http://schemas.openxmlformats.org/officeDocument/2006/relationships/hyperlink" Target="https://www.google.com/calendar/event?eid=MTg0ajBlNjF2ZmozcDd0ZmFhbzU5cmVwZjkgenphZXJvY2FsLnBhcmlzc2VsMUBt&amp;ctz=Europe/Paris" TargetMode="External"/><Relationship Id="rId7188" Type="http://schemas.openxmlformats.org/officeDocument/2006/relationships/hyperlink" Target="https://www.google.com/calendar/event?eid=MDYzb2o1anRmNTlncGpwcDA4cmIwbG1kdmwgenphZXJvY2FsLmR1YmxpbnNlbDFAbQ&amp;ctz=Europe/Dublin" TargetMode="External"/><Relationship Id="rId9637" Type="http://schemas.openxmlformats.org/officeDocument/2006/relationships/hyperlink" Target="https://www.google.com/calendar/event?eid=M2w4amFjN3BrMHE2ZHRkNmkyOXQ3M2htOGwgYW1zdGVyZGFtLnN0YXJ0dXBldmVudGxpc3RAbQ&amp;ctz=Europe/Amsterdam" TargetMode="External"/><Relationship Id="rId12618" Type="http://schemas.openxmlformats.org/officeDocument/2006/relationships/hyperlink" Target="https://www.google.com/calendar/event?eid=MDdoZ2h1bDd0cjQ0YWJzMmhzb3Q2ZmEyYnAgenphZXJvY2FsLnN0b2NraG9sbXNlbDFAbQ&amp;ctz=Europe/Stockholm" TargetMode="External"/><Relationship Id="rId26447" Type="http://schemas.openxmlformats.org/officeDocument/2006/relationships/hyperlink" Target="https://www.google.com/calendar/event?eid=Xzc0cGo2YzlwNWtwajJjOW02c3JqNmRhMGM1bzZpYmprZDVtbWFiamNmNCB0cWNqdmVsdWhuOXE3bjZua2dpdXYzYXY1a0Bn&amp;ctz=Europe/Paris" TargetMode="External"/><Relationship Id="rId10169" Type="http://schemas.openxmlformats.org/officeDocument/2006/relationships/hyperlink" Target="https://www.google.com/calendar/event?eid=NHJucjk0cXBnMDI3ZGE3MjFlNmswOXQ1YWcgc2Vsb3BzZXUuYW1zdGVyZGFtMUBt&amp;ctz=Europe/Amsterdam" TargetMode="External"/><Relationship Id="rId18661" Type="http://schemas.openxmlformats.org/officeDocument/2006/relationships/hyperlink" Target="https://www.google.com/calendar/event?eid=N2M5bXRwbmNib3JpYm10dnY2cTQyOGRvcmEgenphZXJvY2FsLmxvbmRvbnNlbDFAbQ&amp;ctz=Europe/London" TargetMode="External"/><Relationship Id="rId33316" Type="http://schemas.openxmlformats.org/officeDocument/2006/relationships/hyperlink" Target="https://www.google.com/calendar/event?eid=Xzc0cGo2YzlwNWtwM2FjMWc2a3EzZWVhMGM1bzZpYmprZDVtbWFiamNmNCB6enplcm9jYWwuaGFtYnVyZ3NlbDFAbQ&amp;ctz=Europe/Berlin" TargetMode="External"/><Relationship Id="rId3798" Type="http://schemas.openxmlformats.org/officeDocument/2006/relationships/hyperlink" Target="https://www.google.com/calendar/event?eid=NDlvNzNkamkyMHJxbWNva3NnczFmNG1oMnYgenphZXJvY2FsLmJhcmNlbG9uYXNlbDFAbQ&amp;ctz=Europe/Madrid" TargetMode="External"/><Relationship Id="rId8720" Type="http://schemas.openxmlformats.org/officeDocument/2006/relationships/hyperlink" Target="https://www.google.com/calendar/event?eid=MHN1ZzNqOGxoaTVtNzk1Ym1oMzh1bW45YjUgenphZXJvY2FsLmFtc3RlcmRhbXNlbDFAbQ&amp;ctz=Europe/Amsterdam" TargetMode="External"/><Relationship Id="rId18314" Type="http://schemas.openxmlformats.org/officeDocument/2006/relationships/hyperlink" Target="https://www.google.com/calendar/event?eid=MmM0ZTgwYjgzMDJycGhtczFmZGNqYmhkMDggenphZXJvY2FsLmxvbmRvbnNlbDFAbQ&amp;ctz=Europe/London" TargetMode="External"/><Relationship Id="rId25530" Type="http://schemas.openxmlformats.org/officeDocument/2006/relationships/hyperlink" Target="https://www.google.com/calendar/event?eid=N2g3M2JsZmlpOWljbjhzdGY4NnZhMWNzbG0genphZXJvY2FsLmJlcmxpbnNlbDFAbQ&amp;ctz=Europe/Berlin" TargetMode="External"/><Relationship Id="rId6271" Type="http://schemas.openxmlformats.org/officeDocument/2006/relationships/hyperlink" Target="https://www.google.com/calendar/event?eid=Xzc0cGo2YzlwNWtwM2NlMWk2NHJqMGRhMGM1bzZpYmprZDVtbWFiamNmNCB6enplcm9jYWwuenVyaWNoc2VsMUBt&amp;ctz=Europe/Zurich" TargetMode="External"/><Relationship Id="rId11701" Type="http://schemas.openxmlformats.org/officeDocument/2006/relationships/hyperlink" Target="https://www.google.com/calendar/event?eid=Xzc0cGo2YzlwNWtwM2NlMWg2NG8zaWRhMGM1bzZpYmprZDVtbWFiamNmNCB6enplcm9jYWwuc3RvY2tob2xtc2VsMUBt&amp;ctz=Europe/Stockholm" TargetMode="External"/><Relationship Id="rId23081" Type="http://schemas.openxmlformats.org/officeDocument/2006/relationships/hyperlink" Target="https://www.google.com/calendar/event?eid=MDdlNmZwcmlsaTM1aTVubjBzNWtyaGc3Z3UgenphZXJvY2FsLm1hbmNoZXN0ZXJzZWwxQG0&amp;ctz=Europe/London" TargetMode="External"/><Relationship Id="rId9494" Type="http://schemas.openxmlformats.org/officeDocument/2006/relationships/hyperlink" Target="https://www.google.com/calendar/event?eid=X2NscjZhcmprYnNwM2FkMWo2Y29qMGNwajgxbW1hcGJrZWxvMnNvcmZkayBhbXN0ZXJkYW0uc3RhcnR1cGV2ZW50bGlzdEBt&amp;ctz=Europe/Amsterdam" TargetMode="External"/><Relationship Id="rId14924" Type="http://schemas.openxmlformats.org/officeDocument/2006/relationships/hyperlink" Target="https://www.google.com/calendar/event?eid=MTFvbjlhdTlzdGgxZWdlamFyNjZ1cXEybjAgenphZXJvY2FsLmZyYW5rZnVydHNlbDFAbQ&amp;ctz=Europe/Berlin" TargetMode="External"/><Relationship Id="rId19088" Type="http://schemas.openxmlformats.org/officeDocument/2006/relationships/hyperlink" Target="https://www.google.com/calendar/event?eid=Mmd1ZHQwczljYXJrcDI4OWtscHJsdWdxaHQgenphZXJvY2FsLmxvbmRvbnNlbDFAbQ&amp;ctz=Europe/London" TargetMode="External"/><Relationship Id="rId28406" Type="http://schemas.openxmlformats.org/officeDocument/2006/relationships/hyperlink" Target="https://www.google.com/calendar/event?eid=Nmhtb2g3bHA1dDYycHQxN2hpdXBxZTFsZGogc2Vsb3BzZXUucGFyaXMxQG0&amp;ctz=Europe/Paris" TargetMode="External"/><Relationship Id="rId28753" Type="http://schemas.openxmlformats.org/officeDocument/2006/relationships/hyperlink" Target="https://www.google.com/calendar/event?eid=Xzc0cGo2YzlwNWtwajZkcGs2NG8zZWRpMGM1bzZpYmprZDVtbWFiamNmNCB0cWNqdmVsdWhuOXE3bjZua2dpdXYzYXY1a0Bn&amp;ctz=Europe/Paris" TargetMode="External"/><Relationship Id="rId2881" Type="http://schemas.openxmlformats.org/officeDocument/2006/relationships/hyperlink" Target="https://www.google.com/calendar/event?eid=Xzc0cGo2YzlwNWtwajZjMWs2Y3AzMGMyMGM1bzZpYmprZDVtbWFiamNmNCBtZTZ2NXNybTd1dG1naXRyZHI2N3RlcXE3a0Bn&amp;ctz=Europe/Vienna" TargetMode="External"/><Relationship Id="rId9147" Type="http://schemas.openxmlformats.org/officeDocument/2006/relationships/hyperlink" Target="https://www.google.com/calendar/event?eid=NGxhcmxrdmk4ZjdnNDd1ZjQ3N2psamVoZTAgenphZXJvY2FsLmFtc3RlcmRhbXNlbDFAbQ&amp;ctz=Europe/Amsterdam" TargetMode="External"/><Relationship Id="rId12475" Type="http://schemas.openxmlformats.org/officeDocument/2006/relationships/hyperlink" Target="https://www.google.com/calendar/event?eid=Xzc0cGo2YzlwNWtwajZkOWc2b3BqNmRhMGM1bzZpYmprZDVtbWFiamNmNCBqaTFtOXNkbjcyN2J1djh2czM3NnM3a29xNEBn&amp;ctz=Europe/Stockholm" TargetMode="External"/><Relationship Id="rId33173" Type="http://schemas.openxmlformats.org/officeDocument/2006/relationships/hyperlink" Target="https://www.google.com/calendar/event?eid=MHBkYXA3b3VldmQ1MWc5bDdxZXZjZzZ1bHEgenphZXJvY2FsLmhhbWJ1cmdzZWwxQG0&amp;ctz=Europe/Berlin" TargetMode="External"/><Relationship Id="rId506" Type="http://schemas.openxmlformats.org/officeDocument/2006/relationships/hyperlink" Target="https://www.google.com/calendar/event?eid=NTdwbm85Y2xqMWoxbjVlZzgzcWJnYjk2MWYgenphZXJvY2FsLm11bmljaHNlbDFAbQ&amp;ctz=Europe/Berlin" TargetMode="External"/><Relationship Id="rId853" Type="http://schemas.openxmlformats.org/officeDocument/2006/relationships/hyperlink" Target="https://www.google.com/calendar/event?eid=MDZiNTc4ZjZrN3VocTdydWpuZmlpYmN0Mm4genphZXJvY2FsLm11bmljaHNlbDFAbQ&amp;ctz=Europe/Berlin" TargetMode="External"/><Relationship Id="rId2534" Type="http://schemas.openxmlformats.org/officeDocument/2006/relationships/hyperlink" Target="https://www.google.com/calendar/event?eid=Xzc0cGo2YzlwNWtwM2dlOW42MHNqNGVhMGM1bzZpYmprZDVtbWFiamNmNCB6enplcm9jYWwudmllbm5hc2VsMUBt&amp;ctz=Europe/Vienna" TargetMode="External"/><Relationship Id="rId12128" Type="http://schemas.openxmlformats.org/officeDocument/2006/relationships/hyperlink" Target="https://www.google.com/calendar/event?eid=NzFsMzJkZnA4bWJvdTFhdnVqM2FhOGdycHAgc3RvY2tob2xtLnN0YXJ0dXBldmVudGxpc3RAbQ&amp;ctz=Europe/Stockholm" TargetMode="External"/><Relationship Id="rId15698" Type="http://schemas.openxmlformats.org/officeDocument/2006/relationships/hyperlink" Target="https://www.google.com/calendar/event?eid=NW1tZzdoaXNpMnRnY2JkYjlwamhuN25tdTQgb3Nsby5zdGFydHVwZXZlbnRsaXN0QG0&amp;ctz=Europe/Oslo" TargetMode="External"/><Relationship Id="rId5757" Type="http://schemas.openxmlformats.org/officeDocument/2006/relationships/hyperlink" Target="https://www.google.com/calendar/event?eid=NmxxZTNvYjl0cjR1NmNkdG5vOHFkaXBiZ3IgenphZXJvY2FsLnp1cmljaHNlbDFAbQ&amp;ctz=Europe/Zurich" TargetMode="External"/><Relationship Id="rId18171" Type="http://schemas.openxmlformats.org/officeDocument/2006/relationships/hyperlink" Target="https://www.google.com/calendar/event?eid=NHFnZzdldDJycTMwZjc2OW0xaXBkdTllcDQgenphZXJvY2FsLmxvbmRvbnNlbDFAbQ&amp;ctz=Europe/London" TargetMode="External"/><Relationship Id="rId22567" Type="http://schemas.openxmlformats.org/officeDocument/2006/relationships/hyperlink" Target="https://www.google.com/calendar/event?eid=NnRnbXVubm9mcjV1amY5ZDM3YTZtZ3JnNnUgbWFuY2hlc3Rlci5zdGFydHVwZXZlbnRsaXN0QG0&amp;ctz=Europe/London" TargetMode="External"/><Relationship Id="rId8230" Type="http://schemas.openxmlformats.org/officeDocument/2006/relationships/hyperlink" Target="https://www.google.com/calendar/event?eid=NTM2Z29hc2N2N2xyNWlyOWRsZTEwdjExdmggenphZXJvY2FsLmFtc3RlcmRhbXNlbDFAbQ&amp;ctz=Europe/Amsterdam" TargetMode="External"/><Relationship Id="rId11211" Type="http://schemas.openxmlformats.org/officeDocument/2006/relationships/hyperlink" Target="https://www.google.com/calendar/event?eid=N3VrcnZiNW8xdDA4MDhidm40MDV0MGlyMnUgenphZXJvY2FsLnN0b2NraG9sbXNlbDFAbQ&amp;ctz=Europe/Stockholm" TargetMode="External"/><Relationship Id="rId14781" Type="http://schemas.openxmlformats.org/officeDocument/2006/relationships/hyperlink" Target="https://www.google.com/calendar/event?eid=N25sbzQwdTdrdDBiNW9wampqM3VkZ29hMGcgenphZXJvY2FsLmZyYW5rZnVydHNlbDFAbQ&amp;ctz=Europe/Berlin" TargetMode="External"/><Relationship Id="rId25040" Type="http://schemas.openxmlformats.org/officeDocument/2006/relationships/hyperlink" Target="https://www.google.com/calendar/event?eid=MDVqYnNiMnU1NjhlNGk0aHZyMXFhbjAzZDAgenphZXJvY2FsLmJlcmxpbnNlbDFAbQ&amp;ctz=Europe/Berlin" TargetMode="External"/><Relationship Id="rId4840" Type="http://schemas.openxmlformats.org/officeDocument/2006/relationships/hyperlink" Target="https://www.google.com/calendar/event?eid=Xzc0cGo2YzlwNWtwMzZkaG42c3BqMmVhMGM1bzZpYmprZDVtbWFiamNmNCB6enplcm9jYWwuenVyaWNoc2VsMUBt&amp;ctz=Europe/Zurich" TargetMode="External"/><Relationship Id="rId14434" Type="http://schemas.openxmlformats.org/officeDocument/2006/relationships/hyperlink" Target="https://www.google.com/calendar/event?eid=Xzc0cGo2YzlwNWtwM2NlMWk2NHFqOGRhMGM1bzZpYmprZDVtbWFiamNmNCB6enplcm9jYWwuZnJhbmtmdXJ0c2VsMUBt&amp;ctz=Europe/Berlin" TargetMode="External"/><Relationship Id="rId21650" Type="http://schemas.openxmlformats.org/officeDocument/2006/relationships/hyperlink" Target="https://www.google.com/calendar/event?eid=Xzc0cGo2YzlwNWtwM2NlMWk2a28zZ2NxMGM1bzZpYmprZDVtbWFiamNmNCB6enplcm9jYWwuYnJ1c3NlbHNzZWwxQG0&amp;ctz=Europe/Brussels" TargetMode="External"/><Relationship Id="rId28263" Type="http://schemas.openxmlformats.org/officeDocument/2006/relationships/hyperlink" Target="https://www.google.com/calendar/event?eid=N2J0ZWlvNDJqMDM4ZXVsbWRwanRqZHQ2bTMgenphZXJvY2FsLnBhcmlzc2VsMUBt&amp;ctz=Europe/Paris" TargetMode="External"/><Relationship Id="rId32659" Type="http://schemas.openxmlformats.org/officeDocument/2006/relationships/hyperlink" Target="https://www.google.com/calendar/event?eid=NGo5anZycnBmdmh1aTkzdDNlajZ0MG1xY3QgenphZXJvY2FsLmx1eGVtYm91cmdzZWwxQG0&amp;ctz=Europe/Luxembourg" TargetMode="External"/><Relationship Id="rId2391" Type="http://schemas.openxmlformats.org/officeDocument/2006/relationships/hyperlink" Target="https://www.google.com/calendar/event?eid=Xzc0cGo2YzlwNWtwM2NlMWk2NHIzMmNpMGM1bzZpYmprZDVtbWFiamNmNCB6enplcm9jYWwudmllbm5hc2VsMUBt&amp;ctz=Europe/Vienna" TargetMode="External"/><Relationship Id="rId21303" Type="http://schemas.openxmlformats.org/officeDocument/2006/relationships/hyperlink" Target="https://www.google.com/calendar/event?eid=M2k4M2lkaXBnbHNrZnF1b2Y5bjl0bm05ODAgenphZXJvY2FsLmJydXNzZWxzc2VsMUBt&amp;ctz=Europe/Brussels" TargetMode="External"/><Relationship Id="rId363" Type="http://schemas.openxmlformats.org/officeDocument/2006/relationships/hyperlink" Target="https://www.google.com/calendar/event?eid=NGQ3dmt2b2xsMDhjNmUxNmxpajF2NXFlY3UgenphZXJvY2FsLm11bmljaHNlbDFAbQ&amp;ctz=Europe/Berlin" TargetMode="External"/><Relationship Id="rId2044" Type="http://schemas.openxmlformats.org/officeDocument/2006/relationships/hyperlink" Target="https://www.google.com/calendar/event?eid=MDY4YzdqNXNqZGUwOWoxZDN0N2ttNjBsZGogenphZXJvY2FsLnZpZW5uYXNlbDFAbQ&amp;ctz=Europe/Vienna" TargetMode="External"/><Relationship Id="rId17657" Type="http://schemas.openxmlformats.org/officeDocument/2006/relationships/hyperlink" Target="https://www.google.com/calendar/event?eid=Xzc0cGo2YzlwNWtwM2dlOW02b3JqOGRxMGM1bzZpYmprZDVtbWFiamNmNCB6enplcm9jYWwubG9uZG9uc2VsMUBt&amp;ctz=Europe/London" TargetMode="External"/><Relationship Id="rId24873" Type="http://schemas.openxmlformats.org/officeDocument/2006/relationships/hyperlink" Target="https://www.google.com/calendar/event?eid=NGdhdDhpMGZmN2ExYmNidjlnOGZ2NnBrOTQgenphZXJvY2FsLmJlcmxpbnNlbDFAbQ&amp;ctz=Europe/Berlin" TargetMode="External"/><Relationship Id="rId5267" Type="http://schemas.openxmlformats.org/officeDocument/2006/relationships/hyperlink" Target="https://www.google.com/calendar/event?eid=MXMzaWs5dHNkN2s0dmtoNmp1NHRvZXZyZnMgenphZXJvY2FsLnp1cmljaHNlbDFAbQ&amp;ctz=Europe/Zurich" TargetMode="External"/><Relationship Id="rId7716" Type="http://schemas.openxmlformats.org/officeDocument/2006/relationships/hyperlink" Target="https://www.google.com/calendar/event?eid=Xzc0cGo2YzlwNWtwajZjMWo3MHNqNmNpMGM1bzZpYmprZDVtbWFiamNmNCAwMWg3bHBwbmtpZDM2cDRuZHFtaXM2dTUzc0Bn&amp;ctz=Europe/Dublin" TargetMode="External"/><Relationship Id="rId22077" Type="http://schemas.openxmlformats.org/officeDocument/2006/relationships/hyperlink" Target="https://www.google.com/calendar/event?eid=Xzc0cGo2YzlwNWtwajZjMWs3MG9qaWQyMGM1bzZpYmprZDVtbWFiamNmNCBnNzMwcjEyaW5wZW1rNWhrbnJvZm1rMTNob0Bn&amp;ctz=Europe/Brussels" TargetMode="External"/><Relationship Id="rId24526" Type="http://schemas.openxmlformats.org/officeDocument/2006/relationships/hyperlink" Target="https://www.google.com/calendar/event?eid=M3JrN3Y2czUydmNkNmRwMzdkM2ZsYWhvOWcgenphZXJvY2FsLmJlcmxpbnNlbDFAbQ&amp;ctz=Europe/Berlin" TargetMode="External"/><Relationship Id="rId31742" Type="http://schemas.openxmlformats.org/officeDocument/2006/relationships/hyperlink" Target="https://www.google.com/calendar/event?eid=Xzc0cGo2YzlwNWtwajRkOWg2b28zaWRpMGM1bzZpYmprZDVtbWFiamNmNCB0c2U5amhyaWEwbTBrMzhtOWxtOTVyZzE3Y0Bn&amp;ctz=Europe/Madrid" TargetMode="External"/><Relationship Id="rId16740" Type="http://schemas.openxmlformats.org/officeDocument/2006/relationships/hyperlink" Target="https://www.google.com/calendar/event?eid=NWJrMGQyNmg2bWNuMWkxNDBrbDJoczVjMjYgbG9uZG9uLnN0YXJ0dXBldmVudGxpc3RAbQ&amp;ctz=Europe/London" TargetMode="External"/><Relationship Id="rId27749" Type="http://schemas.openxmlformats.org/officeDocument/2006/relationships/hyperlink" Target="https://www.google.com/calendar/event?eid=MHZrcnJhaG12YmZyOG9jZjZobXEwZ3R0aWwgenphZXJvY2FsLnBhcmlzc2VsMUBt&amp;ctz=Europe/Paris" TargetMode="External"/><Relationship Id="rId1877" Type="http://schemas.openxmlformats.org/officeDocument/2006/relationships/hyperlink" Target="https://www.google.com/calendar/event?eid=MmY4Mm9sb2xvYmVxaWdxOHNwZm41NjdtZnIgenphZXJvY2FsLnZpZW5uYXNlbDFAbQ&amp;ctz=Europe/Vienna" TargetMode="External"/><Relationship Id="rId14291" Type="http://schemas.openxmlformats.org/officeDocument/2006/relationships/hyperlink" Target="https://www.google.com/calendar/event?eid=MzQyNDluMDM1Yms0dXY4M2xicWJkajZyMW8gc2Vsb3BzeHMudGVsYXZpdjFAbQ&amp;ctz=Asia/Jerusalem" TargetMode="External"/><Relationship Id="rId4350" Type="http://schemas.openxmlformats.org/officeDocument/2006/relationships/hyperlink" Target="https://www.google.com/calendar/event?eid=Xzc0cGo2YzlwNWtwM2dlOW42Z3NqMGUyMGM1bzZpYmprZDVtbWFiamNmNCB6enplcm9jYWwuYmFyY2Vsb25hc2VsMUBt&amp;ctz=Europe/Madrid" TargetMode="External"/><Relationship Id="rId19963" Type="http://schemas.openxmlformats.org/officeDocument/2006/relationships/hyperlink" Target="http://extremebusiness.clicklms.com/" TargetMode="External"/><Relationship Id="rId21160" Type="http://schemas.openxmlformats.org/officeDocument/2006/relationships/hyperlink" Target="https://www.google.com/calendar/event?eid=MTNxMTdldTBwOGpldGtpZ3I5azlxYjgzZmUgenphZXJvY2FsLmJydXNzZWxzc2VsMUBt&amp;ctz=Europe/Brussels" TargetMode="External"/><Relationship Id="rId32169" Type="http://schemas.openxmlformats.org/officeDocument/2006/relationships/hyperlink" Target="https://www.google.com/calendar/event?eid=MWVhbHBuYzVvNjltdXN0YTJmaTRibWFqbmogenphZXJvY2FsLmx1eGVtYm91cmdzZWwxQG0&amp;ctz=Europe/Luxembourg" TargetMode="External"/><Relationship Id="rId4003" Type="http://schemas.openxmlformats.org/officeDocument/2006/relationships/hyperlink" Target="https://www.google.com/calendar/event?eid=NG5tbGhsam5vNW52NGFzZTBnaHZpbjRwOTkgYmFyY2Vsb25hLnN0YXJ0dXBldmVudGxpc3RAbQ&amp;ctz=Europe/Madrid" TargetMode="External"/><Relationship Id="rId7573" Type="http://schemas.openxmlformats.org/officeDocument/2006/relationships/hyperlink" Target="https://www.google.com/calendar/event?eid=MTJ2YnZ2NTBwNTNydHFpaDk5NGJuYmQwNGIgenphZXJvY2FsLmR1YmxpbnNlbDFAbQ&amp;ctz=Europe/Dublin" TargetMode="External"/><Relationship Id="rId17167" Type="http://schemas.openxmlformats.org/officeDocument/2006/relationships/hyperlink" Target="https://www.google.com/calendar/event?eid=Xzc0cGo2YzlwNWtwajBlMWo2MHFqMGMyMGM1bzZpYmprZDVtbWFiamNmNCA3OGFoN2ptcWEydTJ0dnAxZzFuOW44aThnZ0Bn&amp;ctz=Europe/London" TargetMode="External"/><Relationship Id="rId19616" Type="http://schemas.openxmlformats.org/officeDocument/2006/relationships/hyperlink" Target="https://www.google.com/calendar/event?eid=MzEzbGQzcWRsMzFwN2xtMXRxMmZ1Yzg0ODQgc2Vsb3BzZXUubG9uZG9uMUBt&amp;ctz=Europe/London" TargetMode="External"/><Relationship Id="rId24383" Type="http://schemas.openxmlformats.org/officeDocument/2006/relationships/hyperlink" Target="https://www.google.com/calendar/event?eid=Xzc0cGo2YzlwNWtwM2dlOW03MHBqZWUyMGM1bzZpYmprZDVtbWFiamNmNCB6enplcm9jYWwuYmVybGluc2VsMUBt&amp;ctz=Europe/Berlin" TargetMode="External"/><Relationship Id="rId26832" Type="http://schemas.openxmlformats.org/officeDocument/2006/relationships/hyperlink" Target="https://www.google.com/calendar/event?eid=M2RvY3VkaWxqdW05ZW0yaDk1MzEzMG1idWwgenphZXJvY2FsLnBhcmlzc2VsMUBt&amp;ctz=Europe/Paris" TargetMode="External"/><Relationship Id="rId7226" Type="http://schemas.openxmlformats.org/officeDocument/2006/relationships/hyperlink" Target="https://www.google.com/calendar/event?eid=NnY3amJoczY5Mmd1a3EyODJ0dTdkNWo4cTMgenphZXJvY2FsLmR1YmxpbnNlbDFAbQ&amp;ctz=Europe/Dublin" TargetMode="External"/><Relationship Id="rId10554" Type="http://schemas.openxmlformats.org/officeDocument/2006/relationships/hyperlink" Target="https://www.google.com/calendar/event?eid=NGN1azlhZjJobDA1ZHFhdnZubjI5cTQyMTMgenphZXJvY2FsLnN0b2NraG9sbXNlbDFAbQ&amp;ctz=Europe/Stockholm" TargetMode="External"/><Relationship Id="rId24036" Type="http://schemas.openxmlformats.org/officeDocument/2006/relationships/hyperlink" Target="https://www.google.com/calendar/event?eid=Xzc0cGo2YzlwNWtwMzZkOWg2a3FqMmQyMGM1bzZpYmprZDVtbWFiamNmNCB6enplcm9jYWwuYmVybGluc2VsMUBt&amp;ctz=Europe/Berlin" TargetMode="External"/><Relationship Id="rId31252" Type="http://schemas.openxmlformats.org/officeDocument/2006/relationships/hyperlink" Target="https://www.google.com/calendar/event?eid=Xzc0cGo2YzlwNWtwM2djcGo2MHJqaWRpMGM1bzZpYmprZDVtbWFiamNmNCB6emFlcm9jYWwubWFkcmlkc2VsMUBt&amp;ctz=Europe/Madrid" TargetMode="External"/><Relationship Id="rId10207" Type="http://schemas.openxmlformats.org/officeDocument/2006/relationships/hyperlink" Target="https://www.google.com/calendar/event?eid=MHRvazUydjRzZHUwYjkwcGoxcGFuYXExMWogc2Vsb3BzZXUuYW1zdGVyZGFtMUBt&amp;ctz=Europe/Amsterdam" TargetMode="External"/><Relationship Id="rId13777" Type="http://schemas.openxmlformats.org/officeDocument/2006/relationships/hyperlink" Target="https://www.google.com/calendar/event?eid=Xzc0cGo2YzlwNWtwajZkcG42a3FqMGUyMGM1bzZpYmprZDVtbWFiamNmNCBvaWNscWhnbmYwODU5ZHF0dDdtbXZpNGIxc0Bn&amp;ctz=Europe/Lisbon" TargetMode="External"/><Relationship Id="rId20993" Type="http://schemas.openxmlformats.org/officeDocument/2006/relationships/hyperlink" Target="https://www.google.com/calendar/event?eid=MTV0bmloZ2Vub2I2bDEzcjJnbHM5Z2RqajggenphZXJvY2FsLmJydXNzZWxzc2VsMUBt&amp;ctz=Europe/Brussels" TargetMode="External"/><Relationship Id="rId29708" Type="http://schemas.openxmlformats.org/officeDocument/2006/relationships/hyperlink" Target="https://www.google.com/calendar/event?eid=Njg1M2MyYjRrYmdwZGZnMnVrOWZncGtmNWUgenphZXJvY2FsLmNvcGVuaGFnZW5zZWwxQG0&amp;ctz=Europe/Copenhagen" TargetMode="External"/><Relationship Id="rId3836" Type="http://schemas.openxmlformats.org/officeDocument/2006/relationships/hyperlink" Target="https://www.google.com/calendar/event?eid=NjZ2MGtoMDI3aGFjaTMxMjc5MWZjMHRmaHIgenphZXJvY2FsLmJhcmNlbG9uYXNlbDFAbQ&amp;ctz=Europe/Madrid" TargetMode="External"/><Relationship Id="rId16250" Type="http://schemas.openxmlformats.org/officeDocument/2006/relationships/hyperlink" Target="https://www.google.com/calendar/event?eid=NjE3bDE3Y2Y2dHQzZGwxNTcxaXBxNTc1ZmcgenphZXJvY2FsLm9zbG9zZWwxQG0&amp;ctz=Europe/Oslo" TargetMode="External"/><Relationship Id="rId20646" Type="http://schemas.openxmlformats.org/officeDocument/2006/relationships/hyperlink" Target="https://www.google.com/calendar/event?eid=NXVydm5wbXZ2bXRtZzVjZ2F1Z2dpOWE5ZnIgenphZXJvY2FsLmJydXNzZWxzc2VsMUBt&amp;ctz=Europe/Brussels" TargetMode="External"/><Relationship Id="rId27259" Type="http://schemas.openxmlformats.org/officeDocument/2006/relationships/hyperlink" Target="https://www.google.com/calendar/event?eid=NXUyMTFhMGFlamVzbHJncmxxbmhjNGxwb24genphZXJvY2FsLnBhcmlzc2VsMUBt&amp;ctz=Europe/Paris" TargetMode="External"/><Relationship Id="rId1387" Type="http://schemas.openxmlformats.org/officeDocument/2006/relationships/hyperlink" Target="https://www.google.com/calendar/event?eid=Xzc0cGo2YzlwNWtwajRkOWw2Y3NqYWQyMGM1bzZpYmprZDVtbWFiamNmNCBxOHByb2dnaGQ2dDZlbjNrMDRyb29ncjkwMEBn&amp;ctz=Europe/Berlin" TargetMode="External"/><Relationship Id="rId12860" Type="http://schemas.openxmlformats.org/officeDocument/2006/relationships/hyperlink" Target="https://www.google.com/calendar/event?eid=Xzc0cGo2YzlwNWtwM2dlOW42a28zMmNpMGM1bzZpYmprZDVtbWFiamNmNCB6enplcm9jYWwubGlzYm9uc2VsMUBt&amp;ctz=Europe/Lisbon" TargetMode="External"/><Relationship Id="rId19473" Type="http://schemas.openxmlformats.org/officeDocument/2006/relationships/hyperlink" Target="https://www.google.com/calendar/event?eid=MHY2dTFsOWVhcjdqdDNoY2JxdWczMDFwc2Ugc2Vsb3BzZXUubG9uZG9uMUBt&amp;ctz=Europe/London" TargetMode="External"/><Relationship Id="rId23869" Type="http://schemas.openxmlformats.org/officeDocument/2006/relationships/hyperlink" Target="https://www.google.com/calendar/event?eid=NG9nZWVucTc5bDR0aHBwMzFpb2thcnVtdjQgc2Vsb3BzZXUubWFuY2hlc3RlcjFAbQ&amp;ctz=Europe/London" TargetMode="External"/><Relationship Id="rId93" Type="http://schemas.openxmlformats.org/officeDocument/2006/relationships/hyperlink" Target="https://www.google.com/calendar/event?eid=MTFxNWk0dGY4NDg4cGZsYmgyYXV2YzIxczEgenphZXJvY2FsLm11bmljaHNlbDFAbQ&amp;ctz=Europe/Berlin" TargetMode="External"/><Relationship Id="rId9532" Type="http://schemas.openxmlformats.org/officeDocument/2006/relationships/hyperlink" Target="https://www.google.com/calendar/event?eid=X2NscjZhcmprYnNwM2FkMW02MHMzNGU5bDgxbW1hcGJrZWxvMnNvcmZkayBhbXN0ZXJkYW0uc3RhcnR1cGV2ZW50bGlzdEBt&amp;ctz=Europe/Amsterdam" TargetMode="External"/><Relationship Id="rId12513" Type="http://schemas.openxmlformats.org/officeDocument/2006/relationships/hyperlink" Target="https://www.google.com/calendar/event?eid=MGk2MGQ2ZHQ1dW9oc250OWY2cmtrdGw5MTMgenphZXJvY2FsLnN0b2NraG9sbXNlbDFAbQ&amp;ctz=Europe/Stockholm" TargetMode="External"/><Relationship Id="rId19126" Type="http://schemas.openxmlformats.org/officeDocument/2006/relationships/hyperlink" Target="https://www.google.com/calendar/event?eid=MnQya3JmYzJocjMzaW1wMmIwNnNscGViZzUgenphZXJvY2FsLmxvbmRvbnNlbDFAbQ&amp;ctz=Europe/London" TargetMode="External"/><Relationship Id="rId26342" Type="http://schemas.openxmlformats.org/officeDocument/2006/relationships/hyperlink" Target="https://www.google.com/calendar/event?eid=NGJuNDF1dG50a2Y4bG9mcDdiaGk2YjlpZWsgc2Vsb3BzZXUucGFyaXMxQG0&amp;ctz=Europe/Paris" TargetMode="External"/><Relationship Id="rId30738" Type="http://schemas.openxmlformats.org/officeDocument/2006/relationships/hyperlink" Target="https://www.google.com/calendar/event?eid=MTBwazB0a3ZydjRzN2sxNmc5YW0xYzRmczUgbWFkcmlkLnN0YXJ0dXBldmVudGxpc3RAbQ&amp;ctz=Europe/Madrid" TargetMode="External"/><Relationship Id="rId7083" Type="http://schemas.openxmlformats.org/officeDocument/2006/relationships/hyperlink" Target="https://www.google.com/calendar/event?eid=Mzk1aXY0cDNqMmpscGRvODZpMmJuZWg0MXEgenphZXJvY2FsLmR1YmxpbnNlbDFAbQ&amp;ctz=Europe/Dublin" TargetMode="External"/><Relationship Id="rId10064" Type="http://schemas.openxmlformats.org/officeDocument/2006/relationships/hyperlink" Target="https://www.google.com/calendar/event?eid=MTZhaGdsaWhmbTU5YzlvNjVnZ2o0b2JmZGUgenphZXJvY2FsLmFtc3RlcmRhbXNlbDFAbQ&amp;ctz=Europe/Amsterdam" TargetMode="External"/><Relationship Id="rId29565" Type="http://schemas.openxmlformats.org/officeDocument/2006/relationships/hyperlink" Target="https://www.google.com/calendar/event?eid=M3V0bjdrZmRtaXF1YWs3ZXA4aXFwZ3BpYjEgenphZXJvY2FsLmNvcGVuaGFnZW5zZWwxQG0&amp;ctz=Europe/Copenhagen" TargetMode="External"/><Relationship Id="rId33211" Type="http://schemas.openxmlformats.org/officeDocument/2006/relationships/hyperlink" Target="https://www.google.com/calendar/event?eid=MnRhNGNibmZjNGhrbmo4cW92MzA3a2x0cGogenphZXJvY2FsLmhhbWJ1cmdzZWwxQG0&amp;ctz=Europe/Berlin" TargetMode="External"/><Relationship Id="rId3693" Type="http://schemas.openxmlformats.org/officeDocument/2006/relationships/hyperlink" Target="https://www.google.com/calendar/event?eid=N2kwZXVoOWdrMjVhbzhrbWFrcWsyMmMydWogenphZXJvY2FsLmJhcmNlbG9uYXNlbDFAbQ&amp;ctz=Europe/Madrid" TargetMode="External"/><Relationship Id="rId13287" Type="http://schemas.openxmlformats.org/officeDocument/2006/relationships/hyperlink" Target="https://www.google.com/calendar/event?eid=NTF0NzhpcWwyYjBzZmN2bTFwZ3FtNjZ1bHQgenphZXJvY2FsLmxpc2JvbnNlbDFAbQ&amp;ctz=Europe/Lisbon" TargetMode="External"/><Relationship Id="rId15736" Type="http://schemas.openxmlformats.org/officeDocument/2006/relationships/hyperlink" Target="https://www.google.com/calendar/event?eid=Xzc0cGo2YzlwNWtwMzZkOWg2OHMzNmNxMGM1bzZpYmprZDVtbWFiamNmNCB6enplcm9jYWwub3Nsb3NlbDFAbQ&amp;ctz=Europe/Oslo" TargetMode="External"/><Relationship Id="rId22952" Type="http://schemas.openxmlformats.org/officeDocument/2006/relationships/hyperlink" Target="https://www.google.com/calendar/event?eid=Mm9nMjhsaWpocnZwb2Z1azVvOTZtc3FldmEgenphZXJvY2FsLm1hbmNoZXN0ZXJzZWwxQG0&amp;ctz=Europe/London" TargetMode="External"/><Relationship Id="rId29218" Type="http://schemas.openxmlformats.org/officeDocument/2006/relationships/hyperlink" Target="https://www.google.com/calendar/event?eid=N3UzYmk0MnFvZG9sNzAzMTBiMGo2NmtpY2YgY29wZW5oYWdlbi5zdGFydHVwZXZlbnRsaXN0QG0&amp;ctz=Europe/Copenhagen" TargetMode="External"/><Relationship Id="rId3346" Type="http://schemas.openxmlformats.org/officeDocument/2006/relationships/hyperlink" Target="https://www.google.com/calendar/event?eid=MHNlMnEybGQyOTAzOGhzMDhsbmtxZDVmMTIgenphZXJvY2FsLmJhcmNlbG9uYXNlbDFAbQ&amp;ctz=Europe/Madrid" TargetMode="External"/><Relationship Id="rId18959" Type="http://schemas.openxmlformats.org/officeDocument/2006/relationships/hyperlink" Target="https://www.google.com/calendar/event?eid=Mm5ycTJycGRyYzlxMWR1cHA5NWNrcDgyMXIgenphZXJvY2FsLmxvbmRvbnNlbDFAbQ&amp;ctz=Europe/London" TargetMode="External"/><Relationship Id="rId20156" Type="http://schemas.openxmlformats.org/officeDocument/2006/relationships/hyperlink" Target="https://www.google.com/calendar/event?eid=Xzc0cGo2YzlwNWtwajZjMWo3MHMzYWUyMGM1bzZpYmprZDVtbWFiamNmNCA3OGFoN2ptcWEydTJ0dnAxZzFuOW44aThnZ0Bn&amp;ctz=Europe/London" TargetMode="External"/><Relationship Id="rId22605" Type="http://schemas.openxmlformats.org/officeDocument/2006/relationships/hyperlink" Target="https://www.google.com/calendar/event?eid=MXFwbW4wam5idWY2ZjFyNTg1c3FtajZwMGggenphZXJvY2FsLm1hbmNoZXN0ZXJzZWwxQG0&amp;ctz=Europe/London" TargetMode="External"/><Relationship Id="rId25828" Type="http://schemas.openxmlformats.org/officeDocument/2006/relationships/hyperlink" Target="https://www.google.com/calendar/event?eid=MWVkOXJkcXU3NWZsdDNtZnZuN2NmcXQ0MTQgenphZXJvY2FsLmJlcmxpbnNlbDFAbQ&amp;ctz=Europe/Berlin" TargetMode="External"/><Relationship Id="rId6569" Type="http://schemas.openxmlformats.org/officeDocument/2006/relationships/hyperlink" Target="https://www.google.com/calendar/event?eid=MWJqbzRtZ3BnNTA4Y240YXRhM2duNW05cTcgenphZXJvY2FsLmR1YmxpbnNlbDFAbQ&amp;ctz=Europe/Dublin" TargetMode="External"/><Relationship Id="rId12370" Type="http://schemas.openxmlformats.org/officeDocument/2006/relationships/hyperlink" Target="https://www.google.com/calendar/event?eid=Xzc0cGo2YzlwNWtwajZjMWc2c3AzZ2VhMGM1bzZpYmprZDVtbWFiamNmNCBqaTFtOXNkbjcyN2J1djh2czM3NnM3a29xNEBn&amp;ctz=Europe/Stockholm" TargetMode="External"/><Relationship Id="rId23379" Type="http://schemas.openxmlformats.org/officeDocument/2006/relationships/hyperlink" Target="https://www.google.com/calendar/event?eid=NTM5NmYxamtja2RtYnZpNWZjcXVmMTNzazEgenphZXJvY2FsLm1hbmNoZXN0ZXJzZWwxQG0&amp;ctz=Europe/London" TargetMode="External"/><Relationship Id="rId28301" Type="http://schemas.openxmlformats.org/officeDocument/2006/relationships/hyperlink" Target="https://www.google.com/calendar/event?eid=NGxyN2xkM2V2azJwOTI0cXBmZDVjYWsydWUgc2Vsb3BzZXUucGFyaXMxQG0&amp;ctz=Europe/Paris" TargetMode="External"/><Relationship Id="rId30595" Type="http://schemas.openxmlformats.org/officeDocument/2006/relationships/hyperlink" Target="https://www.google.com/calendar/event?eid=MWVsMTFqamZ2dHFvZW03bHJiN2RzcTJla20gc2Vsb3BzZXUuY29wZW5oYWdlbjFAbQ&amp;ctz=Europe/Copenhagen" TargetMode="External"/><Relationship Id="rId9042" Type="http://schemas.openxmlformats.org/officeDocument/2006/relationships/hyperlink" Target="https://www.google.com/calendar/event?eid=MjFsNTA0aW41MTY3NDhjbGRxNTI4MHFkY28genphZXJvY2FsLmFtc3RlcmRhbXNlbDFAbQ&amp;ctz=Europe/Amsterdam" TargetMode="External"/><Relationship Id="rId12023" Type="http://schemas.openxmlformats.org/officeDocument/2006/relationships/hyperlink" Target="https://www.google.com/calendar/event?eid=MDNvcDNtNG9iZGp1Z2IzM2Job2I5bDZuMm4gc3RvY2tob2xtLnN0YXJ0dXBldmVudGxpc3RAbQ&amp;ctz=Europe/Stockholm" TargetMode="External"/><Relationship Id="rId15593" Type="http://schemas.openxmlformats.org/officeDocument/2006/relationships/hyperlink" Target="https://www.google.com/calendar/event?eid=X2NscjZhcmprYnNwM2FjMWg3MHEzY2QxazgxbW1hcGJrZWxvMnNvcmZkayBvc2xvLnN0YXJ0dXBldmVudGxpc3RAbQ&amp;ctz=Europe/Oslo" TargetMode="External"/><Relationship Id="rId30248" Type="http://schemas.openxmlformats.org/officeDocument/2006/relationships/hyperlink" Target="https://www.google.com/calendar/event?eid=Mmphc3NlcXFwYzAyMGZpMjdwMnRhbm01OXQgenphZXJvY2FsLmNvcGVuaGFnZW5zZWwxQG0&amp;ctz=Europe/Copenhagen" TargetMode="External"/><Relationship Id="rId401" Type="http://schemas.openxmlformats.org/officeDocument/2006/relationships/hyperlink" Target="https://www.google.com/calendar/event?eid=NGtjdHVpbmFjaDRjcWd2djAxbmZpdmdjb2kgenphZXJvY2FsLm11bmljaHNlbDFAbQ&amp;ctz=Europe/Berlin" TargetMode="External"/><Relationship Id="rId5652" Type="http://schemas.openxmlformats.org/officeDocument/2006/relationships/hyperlink" Target="https://www.google.com/calendar/event?eid=MnJ1azR2djBqcjQ4a2tzcjk3dGY4NmpoNjQgenphZXJvY2FsLnp1cmljaHNlbDFAbQ&amp;ctz=Europe/Zurich" TargetMode="External"/><Relationship Id="rId15246" Type="http://schemas.openxmlformats.org/officeDocument/2006/relationships/hyperlink" Target="https://www.google.com/calendar/event?eid=NjZwY29mOWc3ZHFpYTNqN2s0MjlpZWV0bmUgc2Vsb3BzZXUuZnJhbmtmdXJ0MUBt&amp;ctz=Europe/Berlin" TargetMode="External"/><Relationship Id="rId22462" Type="http://schemas.openxmlformats.org/officeDocument/2006/relationships/hyperlink" Target="https://www.google.com/calendar/event?eid=Xzc0cGo2YzlwNWtwajBjOW82Y28zaWUyMGM1bzZpYmprZDVtbWFiamNmNCB6enplcm9jYWwubWFuY2hlc3RlcnNlbDFAbQ&amp;ctz=Europe/London" TargetMode="External"/><Relationship Id="rId24911" Type="http://schemas.openxmlformats.org/officeDocument/2006/relationships/hyperlink" Target="https://www.google.com/calendar/event?eid=NHE4MXJkbHF1aDE3bjU0NzkzdjdrbnRvazMgenphZXJvY2FsLmJlcmxpbnNlbDFAbQ&amp;ctz=Europe/Berlin" TargetMode="External"/><Relationship Id="rId29075" Type="http://schemas.openxmlformats.org/officeDocument/2006/relationships/hyperlink" Target="https://www.google.com/calendar/event?eid=X2NscjZhcmprYnNwM2FkMWc2Y3BqZWUxajgxbW1hcGJrZWxvMnNvcmZkayBjb3BlbmhhZ2VuLnN0YXJ0dXBldmVudGxpc3RAbQ&amp;ctz=Europe/Copenhagen" TargetMode="External"/><Relationship Id="rId5305" Type="http://schemas.openxmlformats.org/officeDocument/2006/relationships/hyperlink" Target="https://www.google.com/calendar/event?eid=MjV2ajNodmNodGgxbzd0YzVlYmE2Ymtyc2ogenphZXJvY2FsLnp1cmljaHNlbDFAbQ&amp;ctz=Europe/Zurich" TargetMode="External"/><Relationship Id="rId22115" Type="http://schemas.openxmlformats.org/officeDocument/2006/relationships/hyperlink" Target="https://www.google.com/calendar/event?eid=Xzc0cGo2YzlwNWtwajZkcG02MHMzMGRxMGM1bzZpYmprZDVtbWFiamNmNCBnNzMwcjEyaW5wZW1rNWhrbnJvZm1rMTNob0Bn&amp;ctz=Europe/Brussels" TargetMode="External"/><Relationship Id="rId8528" Type="http://schemas.openxmlformats.org/officeDocument/2006/relationships/hyperlink" Target="https://www.google.com/calendar/event?eid=NjNsNm1ranIwNjBtYmZwOTJoY2MwNzE5b2QgenphZXJvY2FsLmFtc3RlcmRhbXNlbDFAbQ&amp;ctz=Europe/Amsterdam" TargetMode="External"/><Relationship Id="rId8875" Type="http://schemas.openxmlformats.org/officeDocument/2006/relationships/hyperlink" Target="https://www.google.com/calendar/event?eid=MDhrbjRpMGQyNDR1cDFxaGpjY3NzZDJjcXQgenphZXJvY2FsLmFtc3RlcmRhbXNlbDFAbQ&amp;ctz=Europe/Amsterdam" TargetMode="External"/><Relationship Id="rId11856" Type="http://schemas.openxmlformats.org/officeDocument/2006/relationships/hyperlink" Target="https://www.google.com/calendar/event?eid=Xzc0cGo2YzlwNWtwM2dlMWg3NHNqMmVhMGM1bzZpYmprZDVtbWFiamNmNCB6enplcm9jYWwuc3RvY2tob2xtc2VsMUBt&amp;ctz=Europe/Stockholm" TargetMode="External"/><Relationship Id="rId18469" Type="http://schemas.openxmlformats.org/officeDocument/2006/relationships/hyperlink" Target="https://www.google.com/calendar/event?eid=NzJudTU3bG1hcWZvcThicmNybTFhbXBzaHEgenphZXJvY2FsLmxvbmRvbnNlbDFAbQ&amp;ctz=Europe/London" TargetMode="External"/><Relationship Id="rId25685" Type="http://schemas.openxmlformats.org/officeDocument/2006/relationships/hyperlink" Target="https://www.google.com/calendar/event?eid=NDcwc2JsYnRsdGY2bHUxM2dnbTU0YjdoYWQgYmVybGluLnN0YXJ0dXBldmVudGxpc3RAbQ&amp;ctz=Europe/Berlin" TargetMode="External"/><Relationship Id="rId1915" Type="http://schemas.openxmlformats.org/officeDocument/2006/relationships/hyperlink" Target="https://www.google.com/calendar/event?eid=MHRzczA2b3ZuMGMzM2E3bnB2dmNzb2VpNTMgenphZXJvY2FsLnZpZW5uYXNlbDFAbQ&amp;ctz=Europe/Vienna" TargetMode="External"/><Relationship Id="rId6079" Type="http://schemas.openxmlformats.org/officeDocument/2006/relationships/hyperlink" Target="https://www.google.com/calendar/event?eid=Xzc0cGo2YzlwNWtwajZkcGo2a3IzNGVhMGM1bzZpYmprZDVtbWFiamNmNCBqOWV0dDZubmlma3UyMWhlM2Z0ZW1rdTc2a0Bn&amp;ctz=Europe/Zurich" TargetMode="External"/><Relationship Id="rId11509" Type="http://schemas.openxmlformats.org/officeDocument/2006/relationships/hyperlink" Target="https://www.google.com/calendar/event?eid=Mm00dm0wOGhqZnBucWZlMjk0YXMwdjNmb2kgenphZXJvY2FsLnN0b2NraG9sbXNlbDFAbQ&amp;ctz=Europe/Stockholm" TargetMode="External"/><Relationship Id="rId25338" Type="http://schemas.openxmlformats.org/officeDocument/2006/relationships/hyperlink" Target="https://www.google.com/calendar/event?eid=N204bzB2MHI5dW1mMTJ0cHJqNmtwYWhwMXEgenphZXJvY2FsLmJlcmxpbnNlbDFAbQ&amp;ctz=Europe/Berlin" TargetMode="External"/><Relationship Id="rId32554" Type="http://schemas.openxmlformats.org/officeDocument/2006/relationships/hyperlink" Target="https://www.google.com/calendar/event?eid=Xzc0cGo2YzlwNWtwajBlMWc3NHFqNmRhMGM1bzZpYmprZDVtbWFiamNmNCBqbzh1MmxhY2huMzdnbml1dmxjNnJoM3QyZ0Bn&amp;ctz=Europe/Luxembourg" TargetMode="External"/><Relationship Id="rId17552" Type="http://schemas.openxmlformats.org/officeDocument/2006/relationships/hyperlink" Target="https://www.google.com/calendar/event?eid=Xzc0cGo2YzlwNWtwM2dlOWs3MHJqNGVhMGM1bzZpYmprZDVtbWFiamNmNCB6enplcm9jYWwubG9uZG9uc2VsMUBt&amp;ctz=Europe/London" TargetMode="External"/><Relationship Id="rId21948" Type="http://schemas.openxmlformats.org/officeDocument/2006/relationships/hyperlink" Target="https://www.google.com/calendar/event?eid=NzdjZmxrZ242Y3ZsaTQ1OHRnc2l1Z3RwcHEgc2Vsb3BzZXUuYnJ1c3NlbHMxQG0&amp;ctz=Europe/Brussels" TargetMode="External"/><Relationship Id="rId32207" Type="http://schemas.openxmlformats.org/officeDocument/2006/relationships/hyperlink" Target="https://www.google.com/calendar/event?eid=NTE2OGpncmppN2hoZ2p0dTloYTJicDI2ZHAgenphZXJvY2FsLmx1eGVtYm91cmdzZWwxQG0&amp;ctz=Europe/Luxembourg" TargetMode="External"/><Relationship Id="rId2689" Type="http://schemas.openxmlformats.org/officeDocument/2006/relationships/hyperlink" Target="https://www.google.com/calendar/event?eid=NGV0aWMzYnE1OTZsYnRzMXBqbWF0aTIxZm0gdmllbm5hLnN0YXJ0dXBldmVudGxpc3RAbQ&amp;ctz=Europe/Vienna" TargetMode="External"/><Relationship Id="rId7611" Type="http://schemas.openxmlformats.org/officeDocument/2006/relationships/hyperlink" Target="https://www.google.com/calendar/event?eid=MW1zNnQ1N21vc2Yya3BqamE4N2JiamU0cmsgenphZXJvY2FsLmR1YmxpbnNlbDFAbQ&amp;ctz=Europe/Dublin" TargetMode="External"/><Relationship Id="rId17205" Type="http://schemas.openxmlformats.org/officeDocument/2006/relationships/hyperlink" Target="https://www.google.com/calendar/event?eid=Xzc0cGo2YzlwNWtwajJjOW83NHIzZWRhMGM1bzZpYmprZDVtbWFiamNmNCA3OGFoN2ptcWEydTJ0dnAxZzFuOW44aThnZ0Bn&amp;ctz=Europe/London" TargetMode="External"/><Relationship Id="rId24421" Type="http://schemas.openxmlformats.org/officeDocument/2006/relationships/hyperlink" Target="https://www.google.com/calendar/event?eid=NW1xYTNzdWJmNGFvNXIwZm5oOHJiYWdzcWogenphZXJvY2FsLmJlcmxpbnNlbDFAbQ&amp;ctz=Europe/Berlin" TargetMode="External"/><Relationship Id="rId27991" Type="http://schemas.openxmlformats.org/officeDocument/2006/relationships/hyperlink" Target="https://www.google.com/calendar/event?eid=MWVqcG1zaHUxOXZybWh0aGJwb3VsNzVtamIgenphZXJvY2FsLnBhcmlzc2VsMUBt&amp;ctz=Europe/Paris" TargetMode="External"/><Relationship Id="rId5162" Type="http://schemas.openxmlformats.org/officeDocument/2006/relationships/hyperlink" Target="https://www.google.com/calendar/event?eid=NmI2ZG5pNm9vdXJvZjFmc3Jua2hnODAyOTUgenVyaWNoLnN0YXJ0dXBldmVudGxpc3RAbQ&amp;ctz=Europe/Zurich" TargetMode="External"/><Relationship Id="rId27644" Type="http://schemas.openxmlformats.org/officeDocument/2006/relationships/hyperlink" Target="https://www.google.com/calendar/event?eid=NmVxZ3A3cXFkcDRwamZlNm9oZmxpNDhpYWIgenphZXJvY2FsLnBhcmlzc2VsMUBt&amp;ctz=Europe/Paris" TargetMode="External"/><Relationship Id="rId1772" Type="http://schemas.openxmlformats.org/officeDocument/2006/relationships/hyperlink" Target="https://www.google.com/calendar/event?eid=MzJydGYxc2J1NXFkMGVncmY1Mm5xNWQ0MXUgenphZXJvY2FsLnZpZW5uYXNlbDFAbQ&amp;ctz=Europe/Vienna" TargetMode="External"/><Relationship Id="rId8385" Type="http://schemas.openxmlformats.org/officeDocument/2006/relationships/hyperlink" Target="https://www.google.com/calendar/event?eid=NThobnVzMzdvNGE0cDNjNnU1OWVsbGltZG8genphZXJvY2FsLmFtc3RlcmRhbXNlbDFAbQ&amp;ctz=Europe/Amsterdam" TargetMode="External"/><Relationship Id="rId11366" Type="http://schemas.openxmlformats.org/officeDocument/2006/relationships/hyperlink" Target="https://www.google.com/calendar/event?eid=NXUxMDQ2azc0bGJzYnUzc2g4b21jNXZqamYgenphZXJvY2FsLnN0b2NraG9sbXNlbDFAbQ&amp;ctz=Europe/Stockholm" TargetMode="External"/><Relationship Id="rId13815" Type="http://schemas.openxmlformats.org/officeDocument/2006/relationships/hyperlink" Target="https://www.google.com/calendar/event?eid=MGU0MGMxazA0OHRhZnA5Y2sxdmQxOGJvaTYgenphZXJvY2FsLmxpc2JvbnNlbDFAbQ&amp;ctz=Europe/Lisbon" TargetMode="External"/><Relationship Id="rId25195" Type="http://schemas.openxmlformats.org/officeDocument/2006/relationships/hyperlink" Target="https://www.google.com/calendar/event?eid=NmNjdTNpMWlvaWoyN2o0ZzFvaDIxb2ZxbDcgenphZXJvY2FsLmJlcmxpbnNlbDFAbQ&amp;ctz=Europe/Berlin" TargetMode="External"/><Relationship Id="rId1425" Type="http://schemas.openxmlformats.org/officeDocument/2006/relationships/hyperlink" Target="https://www.google.com/calendar/event?eid=Xzc0cGo2YzlwNWtwajJkMWw2a3BqZ2RpMGM1bzZpYmprZDVtbWFiamNmNCBxOHByb2dnaGQ2dDZlbjNrMDRyb29ncjkwMEBn&amp;ctz=Europe/Berlin" TargetMode="External"/><Relationship Id="rId8038" Type="http://schemas.openxmlformats.org/officeDocument/2006/relationships/hyperlink" Target="https://www.google.com/calendar/event?eid=NjN0ZjJsZ284cnNoMmFlNjRkODU4OTJ1NnAgenphZXJvY2FsLmFtc3RlcmRhbXNlbDFAbQ&amp;ctz=Europe/Amsterdam" TargetMode="External"/><Relationship Id="rId11019" Type="http://schemas.openxmlformats.org/officeDocument/2006/relationships/hyperlink" Target="https://www.google.com/calendar/event?eid=Mjk4a2w4YXZsamRya2F0bDFvb2RnOGhoM2ggenphZXJvY2FsLnN0b2NraG9sbXNlbDFAbQ&amp;ctz=Europe/Stockholm" TargetMode="External"/><Relationship Id="rId32064" Type="http://schemas.openxmlformats.org/officeDocument/2006/relationships/hyperlink" Target="https://www.google.com/calendar/event?eid=MjB0NG9mdmtpbWtxOG1wdnNmM3BlbzNuN28genphZXJvY2FsLmx1eGVtYm91cmdzZWwxQG0&amp;ctz=Europe/Luxembourg" TargetMode="External"/><Relationship Id="rId4995" Type="http://schemas.openxmlformats.org/officeDocument/2006/relationships/hyperlink" Target="https://www.google.com/calendar/event?eid=Xzc0cGo2YzlwNWtwM2dlOW03MHIzNGNxMGM1bzZpYmprZDVtbWFiamNmNCB6enplcm9jYWwuenVyaWNoc2VsMUBt&amp;ctz=Europe/Zurich" TargetMode="External"/><Relationship Id="rId14589" Type="http://schemas.openxmlformats.org/officeDocument/2006/relationships/hyperlink" Target="https://www.google.com/calendar/event?eid=NnQ4N2YxMmo1dms1b2w3cWhmYXYxZDQ5N2QgZnJhbmtmdXJ0LnN0YXJ0dXBldmVudGxpc3RAbQ&amp;ctz=Europe/Berlin" TargetMode="External"/><Relationship Id="rId19511" Type="http://schemas.openxmlformats.org/officeDocument/2006/relationships/hyperlink" Target="https://www.google.com/calendar/event?eid=Xzc0cGo2YzlwNWtwajJkMW02NHAzMmNhMGM1bzZpYmprZDVtbWFiamNmNCBzZWxvcHNldS5sb25kb24xQG0&amp;ctz=Europe/London" TargetMode="External"/><Relationship Id="rId23907" Type="http://schemas.openxmlformats.org/officeDocument/2006/relationships/hyperlink" Target="https://www.google.com/calendar/event?eid=MDIzZGt1Z3I1dGpocDk1bTlrZHA5bGhqMDkgenphZXJvY2FsLm1hbmNoZXN0ZXJzZWwxQG0&amp;ctz=Europe/London" TargetMode="External"/><Relationship Id="rId2199" Type="http://schemas.openxmlformats.org/officeDocument/2006/relationships/hyperlink" Target="https://www.google.com/calendar/event?eid=MWtwaGc3dW11OTc5czBnN3M4bTJlZW5ocTYgenphZXJvY2FsLnZpZW5uYXNlbDFAbQ&amp;ctz=Europe/Vienna" TargetMode="External"/><Relationship Id="rId4648" Type="http://schemas.openxmlformats.org/officeDocument/2006/relationships/hyperlink" Target="https://www.google.com/calendar/event?eid=Xzc0cGo2YzlwNWtwajZkcG42MHAzZWRpMGM1bzZpYmprZDVtbWFiamNmNCBuYnZxamoyaTlhZTZwaDdsanM1YWUydWxzY0Bn&amp;ctz=Europe/Madrid" TargetMode="External"/><Relationship Id="rId17062" Type="http://schemas.openxmlformats.org/officeDocument/2006/relationships/hyperlink" Target="https://www.google.com/calendar/event?eid=Xzc0cGo2YzlwNWtwajBjaGo3NHEzMmQyMGM1bzZpYmprZDVtbWFiamNmNCA3OGFoN2ptcWEydTJ0dnAxZzFuOW44aThnZ0Bn&amp;ctz=Europe/London" TargetMode="External"/><Relationship Id="rId21458" Type="http://schemas.openxmlformats.org/officeDocument/2006/relationships/hyperlink" Target="https://www.google.com/calendar/event?eid=NG10aTVsbGxzcW5ycmxwMWlkZDQ5ODBxM2MgYnJ1c3NlbHMuc3RhcnR1cGV2ZW50bGlzdEBt&amp;ctz=Europe/Brussels" TargetMode="External"/><Relationship Id="rId29950" Type="http://schemas.openxmlformats.org/officeDocument/2006/relationships/hyperlink" Target="https://www.google.com/calendar/event?eid=NXM1ZmUxaXFiamI3anE2aTUwa3Y2ajhkZzMgenphZXJvY2FsLmNvcGVuaGFnZW5zZWwxQG0&amp;ctz=Europe/Copenhagen" TargetMode="External"/><Relationship Id="rId7121" Type="http://schemas.openxmlformats.org/officeDocument/2006/relationships/hyperlink" Target="https://www.google.com/calendar/event?eid=MXF2bjZhN251MG5rY2hxMHF1dTNsaXJybm4genphZXJvY2FsLmR1YmxpbnNlbDFAbQ&amp;ctz=Europe/Dublin" TargetMode="External"/><Relationship Id="rId10102" Type="http://schemas.openxmlformats.org/officeDocument/2006/relationships/hyperlink" Target="https://www.google.com/calendar/event?eid=NWlrOTNoM2Vrbm8wZ3MzcjFxM2swZWZhbTIgc2Vsb3BzZXUuYW1zdGVyZGFtMUBt&amp;ctz=Europe/Amsterdam" TargetMode="External"/><Relationship Id="rId13672" Type="http://schemas.openxmlformats.org/officeDocument/2006/relationships/hyperlink" Target="https://www.google.com/calendar/event?eid=Xzc0cGo2YzlwNWtwajZjMWw2OHNqZ2VhMGM1bzZpYmprZDVtbWFiamNmNCBvaWNscWhnbmYwODU5ZHF0dDdtbXZpNGIxc0Bn&amp;ctz=Europe/Lisbon" TargetMode="External"/><Relationship Id="rId29603" Type="http://schemas.openxmlformats.org/officeDocument/2006/relationships/hyperlink" Target="https://www.google.com/calendar/event?eid=Nmd1NnU3dHJrNGZmdXQyNnBkNnI5dHA0bTEgenphZXJvY2FsLmNvcGVuaGFnZW5zZWwxQG0&amp;ctz=Europe/Copenhagen" TargetMode="External"/><Relationship Id="rId31897" Type="http://schemas.openxmlformats.org/officeDocument/2006/relationships/hyperlink" Target="https://www.google.com/calendar/event?eid=NDZ1YmtlaWhsNmU3ZHZndW00Y2t0YWUzaW4genphZXJvY2FsLm1hZHJpZHNlbDFAbQ&amp;ctz=Europe/Madrid" TargetMode="External"/><Relationship Id="rId3731" Type="http://schemas.openxmlformats.org/officeDocument/2006/relationships/hyperlink" Target="https://www.google.com/calendar/event?eid=MTh1dG5scDhjc2djazdqZ2k0b3E0ZmcxMjUgenphZXJvY2FsLmJhcmNlbG9uYXNlbDFAbQ&amp;ctz=Europe/Madrid" TargetMode="External"/><Relationship Id="rId13325" Type="http://schemas.openxmlformats.org/officeDocument/2006/relationships/hyperlink" Target="https://www.google.com/calendar/event?eid=MXRjM2c5NjBnMjlva3V0bmcxZDZrZ3Ywc24genphZXJvY2FsLmxpc2JvbnNlbDFAbQ&amp;ctz=Europe/Lisbon" TargetMode="External"/><Relationship Id="rId20541" Type="http://schemas.openxmlformats.org/officeDocument/2006/relationships/hyperlink" Target="https://www.google.com/calendar/event?eid=NmVjdDhiMzJ2N2RuNGlkdm5zajFicThuamsgenphZXJvY2FsLmxvbmRvbnNlbDFAbQ&amp;ctz=Europe/London" TargetMode="External"/><Relationship Id="rId27154" Type="http://schemas.openxmlformats.org/officeDocument/2006/relationships/hyperlink" Target="https://www.google.com/calendar/event?eid=NWM1YW5nZ3JtbTRucTloaHY4YXJrcnAzcjYgenphZXJvY2FsLnBhcmlzc2VsMUBt&amp;ctz=Europe/Paris" TargetMode="External"/><Relationship Id="rId1282" Type="http://schemas.openxmlformats.org/officeDocument/2006/relationships/hyperlink" Target="https://www.google.com/calendar/event?eid=Xzc0cGo2YzlwNWtwajJkMWw2a3BqZ2QyMGM1bzZpYmprZDVtbWFiamNmNCBxOHByb2dnaGQ2dDZlbjNrMDRyb29ncjkwMEBn&amp;ctz=Europe/Berlin" TargetMode="External"/><Relationship Id="rId16895" Type="http://schemas.openxmlformats.org/officeDocument/2006/relationships/hyperlink" Target="https://www.google.com/calendar/event?eid=MnQ0MmQxdXE3cHZybzYzcWZuYzBxanUxZm0gbG9uZG9uLnN0YXJ0dXBldmVudGxpc3RAbQ&amp;ctz=Europe/London" TargetMode="External"/><Relationship Id="rId6607" Type="http://schemas.openxmlformats.org/officeDocument/2006/relationships/hyperlink" Target="https://www.google.com/calendar/event?eid=NjN1dWtpNHE5MXR1bDhsMHZkcThsbTY3ZHAgenphZXJvY2FsLmR1YmxpbnNlbDFAbQ&amp;ctz=Europe/Dublin" TargetMode="External"/><Relationship Id="rId6954" Type="http://schemas.openxmlformats.org/officeDocument/2006/relationships/hyperlink" Target="https://www.google.com/calendar/event?eid=N2ZsYWphM201OWl0NHU2aHRmcm92cnZubzYgenphZXJvY2FsLmR1YmxpbnNlbDFAbQ&amp;ctz=Europe/Dublin" TargetMode="External"/><Relationship Id="rId14099" Type="http://schemas.openxmlformats.org/officeDocument/2006/relationships/hyperlink" Target="https://www.google.com/calendar/event?eid=NnMyNmRzZ2puazhqZ2lrYmE3NnF1MGwyM3EgdGVsYXZpdi5zdGFydHVwZXZlbnRsaXN0QG0&amp;ctz=Asia/Jerusalem" TargetMode="External"/><Relationship Id="rId16548" Type="http://schemas.openxmlformats.org/officeDocument/2006/relationships/hyperlink" Target="https://www.google.com/calendar/event?eid=Xzc0cGo2YzlwNWtwM2djcGo2Y3BqZWQyMGM1bzZpYmprZDVtbWFiamNmNCB6enplcm9jYWwub3Nsb3NlbDFAbQ&amp;ctz=Europe/Oslo" TargetMode="External"/><Relationship Id="rId19021" Type="http://schemas.openxmlformats.org/officeDocument/2006/relationships/hyperlink" Target="https://www.google.com/calendar/event?eid=NTMxcG9ka3M5cW8xMGxvc2diZHJicnRsZ2sgenphZXJvY2FsLmxvbmRvbnNlbDFAbQ&amp;ctz=Europe/London" TargetMode="External"/><Relationship Id="rId23764" Type="http://schemas.openxmlformats.org/officeDocument/2006/relationships/hyperlink" Target="https://www.google.com/calendar/event?eid=Xzc0cGo2YzlwNWtwajZkOWw3MHBqYWUyMGM1bzZpYmprZDVtbWFiamNmNCAzNGxyMGIwdGlyZHJhMW5wczdpOWtoOWU2OEBn&amp;ctz=Europe/London" TargetMode="External"/><Relationship Id="rId30980" Type="http://schemas.openxmlformats.org/officeDocument/2006/relationships/hyperlink" Target="https://www.google.com/calendar/event?eid=MjJtajlzaDM2aXBmZGx1cDJhMXNwdWNncGUgenphZXJvY2FsLm1hZHJpZHNlbDFAbQ&amp;ctz=Europe/Madrid" TargetMode="External"/><Relationship Id="rId4158" Type="http://schemas.openxmlformats.org/officeDocument/2006/relationships/hyperlink" Target="https://www.google.com/calendar/event?eid=Xzc0cGo2YzlwNWtwM2FjMW43MHJqYWRhMGM1bzZpYmprZDVtbWFiamNmNCB6enplcm9jYWwuYmFyY2Vsb25hc2VsMUBt&amp;ctz=Europe/Madrid" TargetMode="External"/><Relationship Id="rId23417" Type="http://schemas.openxmlformats.org/officeDocument/2006/relationships/hyperlink" Target="https://www.google.com/calendar/event?eid=M2w1cW9ibHVqYTFwOHJvaXVzYTZ1YTdmNXEgenphZXJvY2FsLm1hbmNoZXN0ZXJzZWwxQG0&amp;ctz=Europe/London" TargetMode="External"/><Relationship Id="rId26987" Type="http://schemas.openxmlformats.org/officeDocument/2006/relationships/hyperlink" Target="https://www.google.com/calendar/event?eid=MGZyZGgzb3BmbzlrbG90ZXZpaDhpYnZvYjggenphZXJvY2FsLnBhcmlzc2VsMUBt&amp;ctz=Europe/Paris" TargetMode="External"/><Relationship Id="rId30633" Type="http://schemas.openxmlformats.org/officeDocument/2006/relationships/hyperlink" Target="https://www.google.com/calendar/event?eid=NWRlY2lqc2FiaW1hZW81M3BnZnFvcGZncDMgenphZXJvY2FsLmNvcGVuaGFnZW5zZWwxQG0&amp;ctz=Europe/Copenhagen" TargetMode="External"/><Relationship Id="rId15631" Type="http://schemas.openxmlformats.org/officeDocument/2006/relationships/hyperlink" Target="https://www.google.com/calendar/event?eid=X2NscjZhcmprYnNwM2FjcGk2Y3MzYWQ5ajgxbW1hcGJrZWxvMnNvcmZkayBvc2xvLnN0YXJ0dXBldmVudGxpc3RAbQ&amp;ctz=Europe/Oslo" TargetMode="External"/><Relationship Id="rId29460" Type="http://schemas.openxmlformats.org/officeDocument/2006/relationships/hyperlink" Target="https://www.google.com/calendar/event?eid=Xzc0cGo2YzlwNWtwM2dlOWs2b3AzNmNxMGM1bzZpYmprZDVtbWFiamNmNCB6enplcm9jYWwuY29wZW5oYWdlbnNlbDFAbQ&amp;ctz=Europe/Copenhagen" TargetMode="External"/><Relationship Id="rId13182" Type="http://schemas.openxmlformats.org/officeDocument/2006/relationships/hyperlink" Target="https://www.google.com/calendar/event?eid=NWNqNGFmMW5tcTBiYjdpdGFhdWIzYXA5djEgenphZXJvY2FsLmxpc2JvbnNlbDFAbQ&amp;ctz=Europe/Lisbon" TargetMode="External"/><Relationship Id="rId18854" Type="http://schemas.openxmlformats.org/officeDocument/2006/relationships/hyperlink" Target="https://www.google.com/calendar/event?eid=M2l2cDZ2NnY4ZDRoNHFvYzZ2Z2p0bWRzY2EgenphZXJvY2FsLmxvbmRvbnNlbDFAbQ&amp;ctz=Europe/London" TargetMode="External"/><Relationship Id="rId22500" Type="http://schemas.openxmlformats.org/officeDocument/2006/relationships/hyperlink" Target="https://www.google.com/calendar/event?eid=NmQya3YybW1mbjNib3VkdjI2OGhqZjdsOHMgbWFuY2hlc3Rlci5zdGFydHVwZXZlbnRsaXN0QG0&amp;ctz=Europe/London" TargetMode="External"/><Relationship Id="rId29113" Type="http://schemas.openxmlformats.org/officeDocument/2006/relationships/hyperlink" Target="https://www.google.com/calendar/event?eid=X2NscjZhcmprYnNwM2FjaG02c3MzYWRwaTgxbW1hcGJrZWxvMnNvcmZkayBjb3BlbmhhZ2VuLnN0YXJ0dXBldmVudGxpc3RAbQ&amp;ctz=Europe/Copenhagen" TargetMode="External"/><Relationship Id="rId3241" Type="http://schemas.openxmlformats.org/officeDocument/2006/relationships/hyperlink" Target="https://www.google.com/calendar/event?eid=NG42aHIydXZraWZybnIxZ2ZyMDRrZWFkaTEgc2Vsb3BzZXUudmllbm5hMUBt&amp;ctz=Europe/Vienna" TargetMode="External"/><Relationship Id="rId8913" Type="http://schemas.openxmlformats.org/officeDocument/2006/relationships/hyperlink" Target="https://www.google.com/calendar/event?eid=MmtmbXQ2amU5dTkwNGlkZzNzcWpqY3FxbDUgenphZXJvY2FsLmFtc3RlcmRhbXNlbDFAbQ&amp;ctz=Europe/Amsterdam" TargetMode="External"/><Relationship Id="rId18507" Type="http://schemas.openxmlformats.org/officeDocument/2006/relationships/hyperlink" Target="https://www.google.com/calendar/event?eid=NGM3cGUydWg1MGpqNDZnZThoaG9laGZpMGwgenphZXJvY2FsLmxvbmRvbnNlbDFAbQ&amp;ctz=Europe/London" TargetMode="External"/><Relationship Id="rId20051" Type="http://schemas.openxmlformats.org/officeDocument/2006/relationships/hyperlink" Target="https://www.google.com/calendar/event?eid=Xzc0cGo2YzlwNWtwajJlOXA2OHMzNmNhMGM1bzZpYmprZDVtbWFiamNmNCA3OGFoN2ptcWEydTJ0dnAxZzFuOW44aThnZ0Bn&amp;ctz=Europe/London" TargetMode="External"/><Relationship Id="rId25723" Type="http://schemas.openxmlformats.org/officeDocument/2006/relationships/hyperlink" Target="https://www.google.com/calendar/event?eid=MmR1aDhrbHZ1bWx0OHFrdmRxYzZyNW0zM2YgYmVybGluLnN0YXJ0dXBldmVudGxpc3RAbQ&amp;ctz=Europe/Berlin" TargetMode="External"/><Relationship Id="rId6464" Type="http://schemas.openxmlformats.org/officeDocument/2006/relationships/hyperlink" Target="https://www.google.com/calendar/event?eid=M244dWM4NGtyNXQ2NTduZ2QxaGE3aTc2bTEgenphZXJvY2FsLmR1YmxpbnNlbDFAbQ&amp;ctz=Europe/Dublin" TargetMode="External"/><Relationship Id="rId16058" Type="http://schemas.openxmlformats.org/officeDocument/2006/relationships/hyperlink" Target="https://www.google.com/calendar/event?eid=MWNjdG10bWw4NGZvazd0NzFqdWg0MDZsZ3IgenphZXJvY2FsLm9zbG9zZWwxQG0&amp;ctz=Europe/Oslo" TargetMode="External"/><Relationship Id="rId23274" Type="http://schemas.openxmlformats.org/officeDocument/2006/relationships/hyperlink" Target="https://www.google.com/calendar/event?eid=MTVwMG52MjJrY3QzNHY1YTAxcnQ3OWg5aGUgenphZXJvY2FsLm1hbmNoZXN0ZXJzZWwxQG0&amp;ctz=Europe/London" TargetMode="External"/><Relationship Id="rId30490" Type="http://schemas.openxmlformats.org/officeDocument/2006/relationships/hyperlink" Target="https://www.google.com/calendar/event?eid=Xzc0cGo2YzlwNWtwajZkOWo3MHJqMmRpMGM1bzZpYmprZDVtbWFiamNmNCAwMm1za2hzdDk4b3F0ajhnYXZyY2E2dm5va0Bn&amp;ctz=Europe/Copenhagen" TargetMode="External"/><Relationship Id="rId6117" Type="http://schemas.openxmlformats.org/officeDocument/2006/relationships/hyperlink" Target="https://www.google.com/calendar/event?eid=Xzc0cGo2YzlwNWtwajZkcGo2a3IzZWRxMGM1bzZpYmprZDVtbWFiamNmNCBqOWV0dDZubmlma3UyMWhlM2Z0ZW1rdTc2a0Bn&amp;ctz=Europe/Zurich" TargetMode="External"/><Relationship Id="rId9687" Type="http://schemas.openxmlformats.org/officeDocument/2006/relationships/hyperlink" Target="https://www.google.com/calendar/event?eid=NGFvc2UxbzAyNDVxYnJwajRlb2N2Z2RhdmYgYW1zdGVyZGFtLnN0YXJ0dXBldmVudGxpc3RAbQ&amp;ctz=Europe/Amsterdam" TargetMode="External"/><Relationship Id="rId26497" Type="http://schemas.openxmlformats.org/officeDocument/2006/relationships/hyperlink" Target="https://www.google.com/calendar/event?eid=NTJpNnVlcDhjMjRlNTUwNnJjYmdncTNvbDcgcGFyaXMuc3RhcnR1cGV2ZW50bGlzdEBt&amp;ctz=Europe/Paris" TargetMode="External"/><Relationship Id="rId28946" Type="http://schemas.openxmlformats.org/officeDocument/2006/relationships/hyperlink" Target="https://www.google.com/calendar/event?eid=MzBiaHEyZDBhNmsxY2Q2aTN2MHRxc3M2c2kgenphZXJvY2FsLnBhcmlzc2VsMUBt&amp;ctz=Europe/Paris" TargetMode="External"/><Relationship Id="rId30143" Type="http://schemas.openxmlformats.org/officeDocument/2006/relationships/hyperlink" Target="https://www.google.com/calendar/event?eid=NmE1M3Q3NmozZ3RmNmpwdmFtYWxiYTNtMDkgenphZXJvY2FsLmNvcGVuaGFnZW5zZWwxQG0&amp;ctz=Europe/Copenhagen" TargetMode="External"/><Relationship Id="rId12668" Type="http://schemas.openxmlformats.org/officeDocument/2006/relationships/hyperlink" Target="https://www.google.com/calendar/event?eid=MjBpZ2FnZ3YyMnZlODBuNnJlc29rZG1ocGQgenphZXJvY2FsLnN0b2NraG9sbXNlbDFAbQ&amp;ctz=Europe/Stockholm" TargetMode="External"/><Relationship Id="rId33366" Type="http://schemas.openxmlformats.org/officeDocument/2006/relationships/hyperlink" Target="https://www.google.com/calendar/event?eid=Xzc0cGo2YzlwNWtwM2NlMWk2NHFqMGVhMGM1bzZpYmprZDVtbWFiamNmNCB6enplcm9jYWwuaGFtYnVyZ3NlbDFAbQ&amp;ctz=Europe/Berlin" TargetMode="External"/><Relationship Id="rId2727" Type="http://schemas.openxmlformats.org/officeDocument/2006/relationships/hyperlink" Target="https://www.google.com/calendar/event?eid=Xzc0cGo2YzlwNWtwajJjOW83NHJqZWQyMGM1bzZpYmprZDVtbWFiamNmNCBtZTZ2NXNybTd1dG1naXRyZHI2N3RlcXE3a0Bn&amp;ctz=Europe/Vienna" TargetMode="External"/><Relationship Id="rId15141" Type="http://schemas.openxmlformats.org/officeDocument/2006/relationships/hyperlink" Target="https://www.google.com/calendar/event?eid=NTlwOXFqazQyYjUyYzZqaG52bjJraHIzY2IgenphZXJvY2FsLmZyYW5rZnVydHNlbDFAbQ&amp;ctz=Europe/Berlin" TargetMode="External"/><Relationship Id="rId33019" Type="http://schemas.openxmlformats.org/officeDocument/2006/relationships/hyperlink" Target="https://www.google.com/calendar/event?eid=NWk2YjFuZmVkajlpbTJma2k5bGFwNGdzdW4genphZXJvY2FsLmhhbWJ1cmdzZWwxQG0&amp;ctz=Europe/Berlin" TargetMode="External"/><Relationship Id="rId5200" Type="http://schemas.openxmlformats.org/officeDocument/2006/relationships/hyperlink" Target="https://www.google.com/calendar/event?eid=M2E4NW5yb3FpMjU3cDF2ZjMzY2pjbWw0bzQgenVyaWNoLnN0YXJ0dXBldmVudGxpc3RAbQ&amp;ctz=Europe/Zurich" TargetMode="External"/><Relationship Id="rId8770" Type="http://schemas.openxmlformats.org/officeDocument/2006/relationships/hyperlink" Target="https://www.google.com/calendar/event?eid=MG02aWszYWVvMmJxbGxkaGhnYmNiYmc2YmIgenphZXJvY2FsLmFtc3RlcmRhbXNlbDFAbQ&amp;ctz=Europe/Amsterdam" TargetMode="External"/><Relationship Id="rId11751" Type="http://schemas.openxmlformats.org/officeDocument/2006/relationships/hyperlink" Target="https://www.google.com/calendar/event?eid=Xzc0cGo2YzlwNWtwM2NlMWg2NG9qYWQyMGM1bzZpYmprZDVtbWFiamNmNCB6enplcm9jYWwuc3RvY2tob2xtc2VsMUBt&amp;ctz=Europe/Stockholm" TargetMode="External"/><Relationship Id="rId18364" Type="http://schemas.openxmlformats.org/officeDocument/2006/relationships/hyperlink" Target="https://www.google.com/calendar/event?eid=N3ZmZGwwZjlxczZyNTYzdmVuczNwdmJoMWcgenphZXJvY2FsLmxvbmRvbnNlbDFAbQ&amp;ctz=Europe/London" TargetMode="External"/><Relationship Id="rId22010" Type="http://schemas.openxmlformats.org/officeDocument/2006/relationships/hyperlink" Target="https://www.google.com/calendar/event?eid=Xzc0cGo2YzlwNWtwajJkcGw3NHBqYWUyMGM1bzZpYmprZDVtbWFiamNmNCBnNzMwcjEyaW5wZW1rNWhrbnJvZm1rMTNob0Bn&amp;ctz=Europe/Brussels" TargetMode="External"/><Relationship Id="rId25580" Type="http://schemas.openxmlformats.org/officeDocument/2006/relationships/hyperlink" Target="https://www.google.com/calendar/event?eid=MmEwYmp0dHU2bDdqdHFkdmw1ajRyZ2lwaWUgc2Vsb3BzZXUuYmVybGluMUBt&amp;ctz=Europe/Berlin" TargetMode="External"/><Relationship Id="rId1810" Type="http://schemas.openxmlformats.org/officeDocument/2006/relationships/hyperlink" Target="https://www.google.com/calendar/event?eid=NzdlZ2pnbzVhdDZxbWg5bGpxNDlhbXE2MHMgenphZXJvY2FsLnZpZW5uYXNlbDFAbQ&amp;ctz=Europe/Vienna" TargetMode="External"/><Relationship Id="rId8423" Type="http://schemas.openxmlformats.org/officeDocument/2006/relationships/hyperlink" Target="https://www.google.com/calendar/event?eid=MnA5YXYyYXE4YWRkdWptbm5lcHQ5dW1wZG8genphZXJvY2FsLmFtc3RlcmRhbXNlbDFAbQ&amp;ctz=Europe/Amsterdam" TargetMode="External"/><Relationship Id="rId11404" Type="http://schemas.openxmlformats.org/officeDocument/2006/relationships/hyperlink" Target="https://www.google.com/calendar/event?eid=NWo5NXAybHBwa3RoNjVvZGJwcTdocGZqdWogenphZXJvY2FsLnN0b2NraG9sbXNlbDFAbQ&amp;ctz=Europe/Stockholm" TargetMode="External"/><Relationship Id="rId18017" Type="http://schemas.openxmlformats.org/officeDocument/2006/relationships/hyperlink" Target="https://www.google.com/calendar/event?eid=NnBuZWQ0cGViNjhwazBuYWdtc2N1bGVoM3UgenphZXJvY2FsLmxvbmRvbnNlbDFAbQ&amp;ctz=Europe/London" TargetMode="External"/><Relationship Id="rId25233" Type="http://schemas.openxmlformats.org/officeDocument/2006/relationships/hyperlink" Target="https://www.google.com/calendar/event?eid=NjdmMjJ1bWZtc2lubzk4MGRsaG0zMTMwNWggenphZXJvY2FsLmJlcmxpbnNlbDFAbQ&amp;ctz=Europe/Berlin" TargetMode="External"/><Relationship Id="rId14974" Type="http://schemas.openxmlformats.org/officeDocument/2006/relationships/hyperlink" Target="https://www.google.com/calendar/event?eid=NmpmcWNuMWNjOHRybWZia205b2JoNGk3NjAgenphZXJvY2FsLmZyYW5rZnVydHNlbDFAbQ&amp;ctz=Europe/Berlin" TargetMode="External"/><Relationship Id="rId28456" Type="http://schemas.openxmlformats.org/officeDocument/2006/relationships/hyperlink" Target="https://www.google.com/calendar/event?eid=Xzc0cGo2YzlwNWtwajJjOW83NHMzMmRpMGM1bzZpYmprZDVtbWFiamNmNCB0cWNqdmVsdWhuOXE3bjZua2dpdXYzYXY1a0Bn&amp;ctz=Europe/Paris" TargetMode="External"/><Relationship Id="rId32102" Type="http://schemas.openxmlformats.org/officeDocument/2006/relationships/hyperlink" Target="https://www.google.com/calendar/event?eid=Nm5tZ2Vvbm9yZHE3dnQ5NzlwZGI3cXVkbGcgenphZXJvY2FsLmx1eGVtYm91cmdzZWwxQG0&amp;ctz=Europe/Luxembourg" TargetMode="External"/><Relationship Id="rId2584" Type="http://schemas.openxmlformats.org/officeDocument/2006/relationships/hyperlink" Target="https://www.google.com/calendar/event?eid=Xzc0cGo2YzlwNWtwajBkMW02Y3AzNmNpMGM1bzZpYmprZDVtbWFiamNmNCB6enplcm9jYWwudmllbm5hc2VsMUBt&amp;ctz=Europe/Vienna" TargetMode="External"/><Relationship Id="rId9197" Type="http://schemas.openxmlformats.org/officeDocument/2006/relationships/hyperlink" Target="https://www.google.com/calendar/event?eid=NWZvMWlmOWVlamhxNTlpZmh2cmlrOW9ra2sgenphZXJvY2FsLmFtc3RlcmRhbXNlbDFAbQ&amp;ctz=Europe/Amsterdam" TargetMode="External"/><Relationship Id="rId12178" Type="http://schemas.openxmlformats.org/officeDocument/2006/relationships/hyperlink" Target="https://www.google.com/calendar/event?eid=NWJta2ZuYXAyNGRyYzhoZ3JvaDVpYWM1Mmcgc3RvY2tob2xtLnN0YXJ0dXBldmVudGxpc3RAbQ&amp;ctz=Europe/Stockholm" TargetMode="External"/><Relationship Id="rId14627" Type="http://schemas.openxmlformats.org/officeDocument/2006/relationships/hyperlink" Target="https://www.google.com/calendar/event?eid=M3A3ZDJ0aWduN2U5ajBibGVqb25zMjhxM2ogenphZXJvY2FsLmZyYW5rZnVydHNlbDFAbQ&amp;ctz=Europe/Berlin" TargetMode="External"/><Relationship Id="rId17100" Type="http://schemas.openxmlformats.org/officeDocument/2006/relationships/hyperlink" Target="https://www.google.com/calendar/event?eid=Xzc0cGo2YzlwNWtwajBlMWo2MHFqMmRpMGM1bzZpYmprZDVtbWFiamNmNCA3OGFoN2ptcWEydTJ0dnAxZzFuOW44aThnZ0Bn&amp;ctz=Europe/London" TargetMode="External"/><Relationship Id="rId21843" Type="http://schemas.openxmlformats.org/officeDocument/2006/relationships/hyperlink" Target="https://www.google.com/calendar/event?eid=MTB0cDV1MGR0dDNyYnJiNGQ4Ym4yaTMwdG0genphZXJvY2FsLmJydXNzZWxzc2VsMUBt&amp;ctz=Europe/Brussels" TargetMode="External"/><Relationship Id="rId28109" Type="http://schemas.openxmlformats.org/officeDocument/2006/relationships/hyperlink" Target="https://www.google.com/calendar/event?eid=MzdsNHJlaTU3cWg1b281cG0yY200OGpnNDAgenphZXJvY2FsLnBhcmlzc2VsMUBt&amp;ctz=Europe/Paris" TargetMode="External"/><Relationship Id="rId556" Type="http://schemas.openxmlformats.org/officeDocument/2006/relationships/hyperlink" Target="https://www.google.com/calendar/event?eid=NjQ5N2IzYjhpZ3J0YjBhN25xdTZxMXVqMnYgenphZXJvY2FsLm11bmljaHNlbDFAbQ&amp;ctz=Europe/Berlin" TargetMode="External"/><Relationship Id="rId2237" Type="http://schemas.openxmlformats.org/officeDocument/2006/relationships/hyperlink" Target="https://www.google.com/calendar/event?eid=NTFmNzRxbjlmdm1zdmhyZTBmYTczNXVyaHEgenphZXJvY2FsLnZpZW5uYXNlbDFAbQ&amp;ctz=Europe/Vienna" TargetMode="External"/><Relationship Id="rId209" Type="http://schemas.openxmlformats.org/officeDocument/2006/relationships/hyperlink" Target="https://www.google.com/calendar/event?eid=NmNtYWRpOTJpNzk2NXRmYzJibWZpZm4xbGsgenphZXJvY2FsLm11bmljaHNlbDFAbQ&amp;ctz=Europe/Berlin" TargetMode="External"/><Relationship Id="rId7909" Type="http://schemas.openxmlformats.org/officeDocument/2006/relationships/hyperlink" Target="https://www.google.com/calendar/event?eid=Xzc0cGo2YzlwNWtwM2NlMWg2Z3FqMmNxMGM1bzZpYmprZDVtbWFiamNmNCB6enplcm9jYWwuYW1zdGVyZGFtc2VsMUBt&amp;ctz=Europe/Amsterdam" TargetMode="External"/><Relationship Id="rId8280" Type="http://schemas.openxmlformats.org/officeDocument/2006/relationships/hyperlink" Target="https://www.google.com/calendar/event?eid=MTNrNW1kZDhtZmJndXZ1c2xiMW43YmNrcjkgenphZXJvY2FsLmFtc3RlcmRhbXNlbDFAbQ&amp;ctz=Europe/Amsterdam" TargetMode="External"/><Relationship Id="rId13710" Type="http://schemas.openxmlformats.org/officeDocument/2006/relationships/hyperlink" Target="https://www.google.com/calendar/event?eid=Xzc0cGo2YzlwNWtwajZkcG42a3EzNmNpMGM1bzZpYmprZDVtbWFiamNmNCBvaWNscWhnbmYwODU5ZHF0dDdtbXZpNGIxc0Bn&amp;ctz=Europe/Lisbon" TargetMode="External"/><Relationship Id="rId24719" Type="http://schemas.openxmlformats.org/officeDocument/2006/relationships/hyperlink" Target="https://www.google.com/calendar/event?eid=MmxzNW45NTlkOHRubWpwYTd1MDY1czg5a3UgenphZXJvY2FsLmJlcmxpbnNlbDFAbQ&amp;ctz=Europe/Berlin" TargetMode="External"/><Relationship Id="rId25090" Type="http://schemas.openxmlformats.org/officeDocument/2006/relationships/hyperlink" Target="https://www.google.com/calendar/event?eid=MWFqOWtwcTVxaDllOGViMXNqb3VnZDY0OWggenphZXJvY2FsLmJlcmxpbnNlbDFAbQ&amp;ctz=Europe/Berlin" TargetMode="External"/><Relationship Id="rId31935" Type="http://schemas.openxmlformats.org/officeDocument/2006/relationships/hyperlink" Target="https://www.google.com/calendar/event?eid=N2Y1YzYwbnBiajUyZm5xdXV0N3I2bzQyNmMgc2Vsb3BzZXUubWFkcmlkMUBt&amp;ctz=Europe/Madrid" TargetMode="External"/><Relationship Id="rId11261" Type="http://schemas.openxmlformats.org/officeDocument/2006/relationships/hyperlink" Target="https://www.google.com/calendar/event?eid=MWhsajhyN3A0aTc2a3M0NzJiNGdya2Nra2cgenphZXJvY2FsLnN0b2NraG9sbXNlbDFAbQ&amp;ctz=Europe/Stockholm" TargetMode="External"/><Relationship Id="rId16933" Type="http://schemas.openxmlformats.org/officeDocument/2006/relationships/hyperlink" Target="https://www.google.com/calendar/event?eid=NW1mYnVmcXNlZXQxOWxuMjJvOXVxaWw1Y2YgbG9uZG9uLnN0YXJ0dXBldmVudGxpc3RAbQ&amp;ctz=Europe/London" TargetMode="External"/><Relationship Id="rId1320" Type="http://schemas.openxmlformats.org/officeDocument/2006/relationships/hyperlink" Target="https://www.google.com/calendar/event?eid=Xzc0cGo2YzlwNWtwajJkcG82MHBqaWVhMGM1bzZpYmprZDVtbWFiamNmNCBxOHByb2dnaGQ2dDZlbjNrMDRyb29ncjkwMEBn&amp;ctz=Europe/Berlin" TargetMode="External"/><Relationship Id="rId4890" Type="http://schemas.openxmlformats.org/officeDocument/2006/relationships/hyperlink" Target="https://www.google.com/calendar/event?eid=Xzc0cGo2YzlwNWtwM2FjMW43MHEzZ2VhMGM1bzZpYmprZDVtbWFiamNmNCB6enplcm9jYWwuenVyaWNoc2VsMUBt&amp;ctz=Europe/Zurich" TargetMode="External"/><Relationship Id="rId14484" Type="http://schemas.openxmlformats.org/officeDocument/2006/relationships/hyperlink" Target="https://www.google.com/calendar/event?eid=Xzc0cGo2YzlwNWtwM2dlOW03MHFqY2UyMGM1bzZpYmprZDVtbWFiamNmNCB6enplcm9jYWwuZnJhbmtmdXJ0c2VsMUBt&amp;ctz=Europe/Berlin" TargetMode="External"/><Relationship Id="rId23802" Type="http://schemas.openxmlformats.org/officeDocument/2006/relationships/hyperlink" Target="https://www.google.com/calendar/event?eid=MTFmZXBlOHZqZ2Rna280YWFkbm9wMjl0aXQgc2Vsb3BzZXUubWFuY2hlc3RlcjFAbQ&amp;ctz=Europe/London" TargetMode="External"/><Relationship Id="rId4543" Type="http://schemas.openxmlformats.org/officeDocument/2006/relationships/hyperlink" Target="https://www.google.com/calendar/event?eid=Xzc0cGo2YzlwNWtwajRkOWo3NHEzY2RpMGM1bzZpYmprZDVtbWFiamNmNCBuYnZxamoyaTlhZTZwaDdsanM1YWUydWxzY0Bn&amp;ctz=Europe/Madrid" TargetMode="External"/><Relationship Id="rId14137" Type="http://schemas.openxmlformats.org/officeDocument/2006/relationships/hyperlink" Target="https://www.google.com/calendar/event?eid=MzdtbWdsMWc0bDVoY2ZvczlrN3ZnNWp1bXAgc2Vsb3BzeHMudGVsYXZpdjFAbQ&amp;ctz=Asia/Jerusalem" TargetMode="External"/><Relationship Id="rId21353" Type="http://schemas.openxmlformats.org/officeDocument/2006/relationships/hyperlink" Target="https://www.google.com/calendar/event?eid=NjNndjEydTgxaDdtYm5jZDlpZzRqZ3BhbjEgenphZXJvY2FsLmJydXNzZWxzc2VsMUBt&amp;ctz=Europe/Brussels" TargetMode="External"/><Relationship Id="rId2094" Type="http://schemas.openxmlformats.org/officeDocument/2006/relationships/hyperlink" Target="https://www.google.com/calendar/event?eid=MjRxMXJuYjNqMmZvOHFibDAwNXQ1b3JvaHEgenphZXJvY2FsLnZpZW5uYXNlbDFAbQ&amp;ctz=Europe/Vienna" TargetMode="External"/><Relationship Id="rId7766" Type="http://schemas.openxmlformats.org/officeDocument/2006/relationships/hyperlink" Target="https://www.google.com/calendar/event?eid=Xzc0cGo2YzlwNWtwajZkOWw3MHEzOGRhMGM1bzZpYmprZDVtbWFiamNmNCAwMWg3bHBwbmtpZDM2cDRuZHFtaXM2dTUzc0Bn&amp;ctz=Europe/Dublin" TargetMode="External"/><Relationship Id="rId19809" Type="http://schemas.openxmlformats.org/officeDocument/2006/relationships/hyperlink" Target="https://www.google.com/calendar/event?eid=Xzc0cGo2YzlwNWtwajJjOW83NHFqZ2RhMGM1bzZpYmprZDVtbWFiamNmNCA3OGFoN2ptcWEydTJ0dnAxZzFuOW44aThnZ0Bn&amp;ctz=Europe/London" TargetMode="External"/><Relationship Id="rId21006" Type="http://schemas.openxmlformats.org/officeDocument/2006/relationships/hyperlink" Target="https://www.google.com/calendar/event?eid=MjVlbW4wcTdhZXNkcDIydnFsZnR0OTNkamwgenphZXJvY2FsLmJydXNzZWxzc2VsMUBt&amp;ctz=Europe/Brussels" TargetMode="External"/><Relationship Id="rId24576" Type="http://schemas.openxmlformats.org/officeDocument/2006/relationships/hyperlink" Target="https://www.google.com/calendar/event?eid=NnNkNGdvMTdrN2Zvb2Rqcm03OGZvcTJpNTIgenphZXJvY2FsLmJlcmxpbnNlbDFAbQ&amp;ctz=Europe/Berlin" TargetMode="External"/><Relationship Id="rId31792" Type="http://schemas.openxmlformats.org/officeDocument/2006/relationships/hyperlink" Target="https://www.google.com/calendar/event?eid=Xzc0cGo2YzlwNWtwajZkcG42a3AzZ2QyMGM1bzZpYmprZDVtbWFiamNmNCB0c2U5amhyaWEwbTBrMzhtOWxtOTVyZzE3Y0Bn&amp;ctz=Europe/Madrid" TargetMode="External"/><Relationship Id="rId7419" Type="http://schemas.openxmlformats.org/officeDocument/2006/relationships/hyperlink" Target="https://www.google.com/calendar/event?eid=X2NscjZhcmprYnNwM2FkMWk2Z3FqZWRwbjgxbW1hcGJrZWxvMnNvcmZkayBkdWJsaW4uc3RhcnR1cGV2ZW50bGlzdEBt&amp;ctz=Europe/Dublin" TargetMode="External"/><Relationship Id="rId10747" Type="http://schemas.openxmlformats.org/officeDocument/2006/relationships/hyperlink" Target="https://www.google.com/calendar/event?eid=NjAybjVwNjNoNHZwcDkyaGlmbjZpMzh1NXQgenphZXJvY2FsLnN0b2NraG9sbXNlbDFAbQ&amp;ctz=Europe/Stockholm" TargetMode="External"/><Relationship Id="rId24229" Type="http://schemas.openxmlformats.org/officeDocument/2006/relationships/hyperlink" Target="https://www.google.com/calendar/event?eid=Xzc0cGo2YzlwNWtwM2NlMWg2a3AzNmNxMGM1bzZpYmprZDVtbWFiamNmNCB6enplcm9jYWwuYmVybGluc2VsMUBt&amp;ctz=Europe/Berlin" TargetMode="External"/><Relationship Id="rId31445" Type="http://schemas.openxmlformats.org/officeDocument/2006/relationships/hyperlink" Target="https://www.google.com/calendar/event?eid=Xzc0cGo2YzlwNWtwMzZkaG42c3EzYWUyMGM1bzZpYmprZDVtbWFiamNmNCB6enplcm9jYWwubWFkcmlkc2VsMUBt&amp;ctz=Europe/Madrid" TargetMode="External"/><Relationship Id="rId13220" Type="http://schemas.openxmlformats.org/officeDocument/2006/relationships/hyperlink" Target="https://www.google.com/calendar/event?eid=N2NzN2k0dmNvMjZhZWhjZ24wZDY0ZWc2ZHYgenphZXJvY2FsLmxpc2JvbnNlbDFAbQ&amp;ctz=Europe/Lisbon" TargetMode="External"/><Relationship Id="rId16790" Type="http://schemas.openxmlformats.org/officeDocument/2006/relationships/hyperlink" Target="https://www.google.com/calendar/event?eid=NGZoY2lpNTg0czZsYXJodXMxbjVxcGh0aDggbG9uZG9uLnN0YXJ0dXBldmVudGxpc3RAbQ&amp;ctz=Europe/London" TargetMode="External"/><Relationship Id="rId27799" Type="http://schemas.openxmlformats.org/officeDocument/2006/relationships/hyperlink" Target="https://www.google.com/calendar/event?eid=NmR0MmltcmdjNHR2bjh2cGo0dTUyNGlzYjUgenphZXJvY2FsLnBhcmlzc2VsMUBt&amp;ctz=Europe/Paris" TargetMode="External"/><Relationship Id="rId16443" Type="http://schemas.openxmlformats.org/officeDocument/2006/relationships/hyperlink" Target="https://www.google.com/calendar/event?eid=Xzc0cGo2YzlwNWtwajZjMWo2Z3AzOGNhMGM1bzZpYmprZDVtbWFiamNmNCA1bmpucWVvMmN0cTMzb3Y0MG4zaWxiZzdtc0Bn&amp;ctz=Europe/Oslo" TargetMode="External"/><Relationship Id="rId20839" Type="http://schemas.openxmlformats.org/officeDocument/2006/relationships/hyperlink" Target="https://www.google.com/calendar/event?eid=MGU1b284NjVuNW9sczF2ODJrMnYyNnJqamkgenphZXJvY2FsLmJydXNzZWxzc2VsMUBt&amp;ctz=Europe/Brussels" TargetMode="External"/><Relationship Id="rId6502" Type="http://schemas.openxmlformats.org/officeDocument/2006/relationships/hyperlink" Target="https://www.google.com/calendar/event?eid=M29sNzAzbzBqaXZvaGFvY21nbTkyY2cwZzAgenphZXJvY2FsLmR1YmxpbnNlbDFAbQ&amp;ctz=Europe/Dublin" TargetMode="External"/><Relationship Id="rId19666" Type="http://schemas.openxmlformats.org/officeDocument/2006/relationships/hyperlink" Target="https://www.google.com/calendar/event?eid=MnJnZTMxaTJxaGM0cWV1bzcwbWpnbWV0MWMgc2Vsb3BzZXUubG9uZG9uMUBt&amp;ctz=Europe/London" TargetMode="External"/><Relationship Id="rId23312" Type="http://schemas.openxmlformats.org/officeDocument/2006/relationships/hyperlink" Target="https://www.google.com/calendar/event?eid=NTc0MjVyaDExOTZhbWpiam1pNnU2dDludGQgenphZXJvY2FsLm1hbmNoZXN0ZXJzZWwxQG0&amp;ctz=Europe/London" TargetMode="External"/><Relationship Id="rId26882" Type="http://schemas.openxmlformats.org/officeDocument/2006/relationships/hyperlink" Target="https://www.google.com/calendar/event?eid=NTY5Z2MzM3U1YnM4dmZuMGwxZGxrajM4bnEgenphZXJvY2FsLnBhcmlzc2VsMUBt&amp;ctz=Europe/Paris" TargetMode="External"/><Relationship Id="rId4053" Type="http://schemas.openxmlformats.org/officeDocument/2006/relationships/hyperlink" Target="https://www.google.com/calendar/event?eid=MXFpOGVzZDdiaWtkam5wNTRyNjlsdTI1MnMgYmFyY2Vsb25hLnN0YXJ0dXBldmVudGxpc3RAbQ&amp;ctz=Europe/Madrid" TargetMode="External"/><Relationship Id="rId9725" Type="http://schemas.openxmlformats.org/officeDocument/2006/relationships/hyperlink" Target="https://www.google.com/calendar/event?eid=NGM1YTdoNmhiMHZhNGNybjRhMmxycGdydHYgYW1zdGVyZGFtLnN0YXJ0dXBldmVudGxpc3RAbQ&amp;ctz=Europe/Amsterdam" TargetMode="External"/><Relationship Id="rId19319" Type="http://schemas.openxmlformats.org/officeDocument/2006/relationships/hyperlink" Target="https://www.google.com/calendar/event?eid=N2JxYjFoY2ZldmFuZ2Jrbmlpb2xkaHNscTEgenphZXJvY2FsLmxvbmRvbnNlbDFAbQ&amp;ctz=Europe/London" TargetMode="External"/><Relationship Id="rId26535" Type="http://schemas.openxmlformats.org/officeDocument/2006/relationships/hyperlink" Target="https://www.google.com/calendar/event?eid=NXRzMDY2M28wcTM0ZDhtbHNnYTN0MXNqNWwgcGFyaXMuc3RhcnR1cGV2ZW50bGlzdEBt&amp;ctz=Europe/Paris" TargetMode="External"/><Relationship Id="rId7276" Type="http://schemas.openxmlformats.org/officeDocument/2006/relationships/hyperlink" Target="https://www.google.com/calendar/event?eid=Xzc0cGo2YzlwNWtwMzZkOWg2MG8zZ2RxMGM1bzZpYmprZDVtbWFiamNmNCB6enplcm9jYWwuZHVibGluc2VsMUBt&amp;ctz=Europe/Dublin" TargetMode="External"/><Relationship Id="rId10257" Type="http://schemas.openxmlformats.org/officeDocument/2006/relationships/hyperlink" Target="https://www.google.com/calendar/event?eid=NmdyMW4wZDRpMzlzdTNtNjhjb2tuZXZzYzMgc2Vsb3BzZXUuYW1zdGVyZGFtMUBt&amp;ctz=Europe/Amsterdam" TargetMode="External"/><Relationship Id="rId12706" Type="http://schemas.openxmlformats.org/officeDocument/2006/relationships/hyperlink" Target="https://www.google.com/calendar/event?eid=Xzc0cGo2YzlwNWtwMzZkaG42c3EzZ2NpMGM1bzZpYmprZDVtbWFiamNmNCB6enplcm9jYWwubGlzYm9uc2VsMUBt&amp;ctz=Europe/Lisbon" TargetMode="External"/><Relationship Id="rId24086" Type="http://schemas.openxmlformats.org/officeDocument/2006/relationships/hyperlink" Target="https://www.google.com/calendar/event?eid=Xzc0cGo2YzlwNWtwMzZkaG42MHNqNmVhMGM1bzZpYmprZDVtbWFiamNmNCB6enplcm9jYWwuYmVybGluc2VsMUBt&amp;ctz=Europe/Berlin" TargetMode="External"/><Relationship Id="rId33404" Type="http://schemas.openxmlformats.org/officeDocument/2006/relationships/hyperlink" Target="https://www.google.com/calendar/event?eid=Xzc0cGo2YzlwNWtwM2dlOW03MHFqMmNhMGM1bzZpYmprZDVtbWFiamNmNCB6enplcm9jYWwuaGFtYnVyZ3NlbDFAbQ&amp;ctz=Europe/Berlin" TargetMode="External"/><Relationship Id="rId15929" Type="http://schemas.openxmlformats.org/officeDocument/2006/relationships/hyperlink" Target="https://www.google.com/calendar/event?eid=Xzc0cGo2YzlwNWtwM2dlOWs3MHIzNmNpMGM1bzZpYmprZDVtbWFiamNmNCB6enplcm9jYWwub3Nsb3NlbDFAbQ&amp;ctz=Europe/Oslo" TargetMode="External"/><Relationship Id="rId29758" Type="http://schemas.openxmlformats.org/officeDocument/2006/relationships/hyperlink" Target="https://www.google.com/calendar/event?eid=MDZ1aGVqMXZzM2QyMGl0cXI3aGdkb2djZzEgenphZXJvY2FsLmNvcGVuaGFnZW5zZWwxQG0&amp;ctz=Europe/Copenhagen" TargetMode="External"/><Relationship Id="rId3886" Type="http://schemas.openxmlformats.org/officeDocument/2006/relationships/hyperlink" Target="https://www.google.com/calendar/event?eid=NWd2MjlxNXV1a3Y3bnU0Z2txNXNvdjczbHAgenphZXJvY2FsLmJhcmNlbG9uYXNlbDFAbQ&amp;ctz=Europe/Madrid" TargetMode="External"/><Relationship Id="rId18402" Type="http://schemas.openxmlformats.org/officeDocument/2006/relationships/hyperlink" Target="https://www.google.com/calendar/event?eid=MGxzNWhhcGFoZWs1ajNpajhyZ2M2MWI0anIgenphZXJvY2FsLmxvbmRvbnNlbDFAbQ&amp;ctz=Europe/London" TargetMode="External"/><Relationship Id="rId20696" Type="http://schemas.openxmlformats.org/officeDocument/2006/relationships/hyperlink" Target="https://www.google.com/calendar/event?eid=MWt1NDdvYjdqdjcwczlpbDIybWdtMDJzZ20genphZXJvY2FsLmJydXNzZWxzc2VsMUBt&amp;ctz=Europe/Brussels" TargetMode="External"/><Relationship Id="rId3539" Type="http://schemas.openxmlformats.org/officeDocument/2006/relationships/hyperlink" Target="https://www.google.com/calendar/event?eid=NmExYWZnYnRycDIxY2R0c25vYzdvaG52ZjkgenphZXJvY2FsLmJhcmNlbG9uYXNlbDFAbQ&amp;ctz=Europe/Madrid" TargetMode="External"/><Relationship Id="rId6012" Type="http://schemas.openxmlformats.org/officeDocument/2006/relationships/hyperlink" Target="https://www.google.com/calendar/event?eid=Xzc0cGo2YzlwNWtwajZkcGo2a3FqYWRxMGM1bzZpYmprZDVtbWFiamNmNCBqOWV0dDZubmlma3UyMWhlM2Z0ZW1rdTc2a0Bn&amp;ctz=Europe/Zurich" TargetMode="External"/><Relationship Id="rId20349" Type="http://schemas.openxmlformats.org/officeDocument/2006/relationships/hyperlink" Target="https://www.google.com/calendar/event?eid=Xzc0cGo2YzlwNWtwajZkOWw2Y3IzZWRhMGM1bzZpYmprZDVtbWFiamNmNCA3OGFoN2ptcWEydTJ0dnAxZzFuOW44aThnZ0Bn&amp;ctz=Europe/London" TargetMode="External"/><Relationship Id="rId28841" Type="http://schemas.openxmlformats.org/officeDocument/2006/relationships/hyperlink" Target="https://www.google.com/calendar/event?eid=Xzc0cGo2YzlwNWtwajZkcGs2NG9qZWMyMGM1bzZpYmprZDVtbWFiamNmNCB0cWNqdmVsdWhuOXE3bjZua2dpdXYzYXY1a0Bn&amp;ctz=Europe/Paris" TargetMode="External"/><Relationship Id="rId9582" Type="http://schemas.openxmlformats.org/officeDocument/2006/relationships/hyperlink" Target="https://www.google.com/calendar/event?eid=NDhnazhsM2xzNm8yOW91NG9xanJkN2RtMWwgYW1zdGVyZGFtLnN0YXJ0dXBldmVudGxpc3RAbQ&amp;ctz=Europe/Amsterdam" TargetMode="External"/><Relationship Id="rId12563" Type="http://schemas.openxmlformats.org/officeDocument/2006/relationships/hyperlink" Target="https://www.google.com/calendar/event?eid=NWM4bzkwbWdicDJ1cTY0dHFtcTQ5czA2ZXYgenphZXJvY2FsLnN0b2NraG9sbXNlbDFAbQ&amp;ctz=Europe/Stockholm" TargetMode="External"/><Relationship Id="rId19176" Type="http://schemas.openxmlformats.org/officeDocument/2006/relationships/hyperlink" Target="https://www.google.com/calendar/event?eid=MmNzcWJiOWtpYzdyNnRkZXUwajdsam1idmwgenphZXJvY2FsLmxvbmRvbnNlbDFAbQ&amp;ctz=Europe/London" TargetMode="External"/><Relationship Id="rId26392" Type="http://schemas.openxmlformats.org/officeDocument/2006/relationships/hyperlink" Target="https://www.google.com/calendar/event?eid=Xzc0cGo2YzlwNWtwajBlMWc3NHFqZ2MyMGM1bzZpYmprZDVtbWFiamNmNCB0cWNqdmVsdWhuOXE3bjZua2dpdXYzYXY1a0Bn&amp;ctz=Europe/Paris" TargetMode="External"/><Relationship Id="rId30788" Type="http://schemas.openxmlformats.org/officeDocument/2006/relationships/hyperlink" Target="https://www.google.com/calendar/event?eid=NnVzdGIzazE5dTdndWY3MzliYW5vYXMxOTkgbWFkcmlkLnN0YXJ0dXBldmVudGxpc3RAbQ&amp;ctz=Europe/Madrid" TargetMode="External"/><Relationship Id="rId941" Type="http://schemas.openxmlformats.org/officeDocument/2006/relationships/hyperlink" Target="https://www.google.com/calendar/event?eid=MWRhcnJucmw0dDFqNWkzb3RlZ3V2NDk2OG4genphZXJvY2FsLm11bmljaHNlbDFAbQ&amp;ctz=Europe/Berlin" TargetMode="External"/><Relationship Id="rId2622" Type="http://schemas.openxmlformats.org/officeDocument/2006/relationships/hyperlink" Target="https://www.google.com/calendar/event?eid=MTNoMjExZ2RjMmVhYnZzbzBiaDZtcDFjNXEgc2Vsb3BzZXUudmllbm5hMUBt&amp;ctz=Europe/Vienna" TargetMode="External"/><Relationship Id="rId9235" Type="http://schemas.openxmlformats.org/officeDocument/2006/relationships/hyperlink" Target="https://www.google.com/calendar/event?eid=NWtrbTdiaTNoYXFqNHJzdTY5OXBnZTAxdjAgenphZXJvY2FsLmFtc3RlcmRhbXNlbDFAbQ&amp;ctz=Europe/Amsterdam" TargetMode="External"/><Relationship Id="rId12216" Type="http://schemas.openxmlformats.org/officeDocument/2006/relationships/hyperlink" Target="https://www.google.com/calendar/event?eid=MW1zNTRsNWJrdDR0OW9nZGpyZnNxM2R2ZTYgc3RvY2tob2xtLnN0YXJ0dXBldmVudGxpc3RAbQ&amp;ctz=Europe/Stockholm" TargetMode="External"/><Relationship Id="rId15786" Type="http://schemas.openxmlformats.org/officeDocument/2006/relationships/hyperlink" Target="https://www.google.com/calendar/event?eid=Xzc0cGo2YzlwNWtwM2NlMWg2NHAzOGRpMGM1bzZpYmprZDVtbWFiamNmNCB6enplcm9jYWwub3Nsb3NlbDFAbQ&amp;ctz=Europe/Oslo" TargetMode="External"/><Relationship Id="rId26045" Type="http://schemas.openxmlformats.org/officeDocument/2006/relationships/hyperlink" Target="https://www.google.com/calendar/event?eid=Xzc0cGo2YzlwNWtwajRkOWw2Y3NqMGQyMGM1bzZpYmprZDVtbWFiamNmNCA5dG8waG42cjFiczBkNWs3bjAwZGs4ZWtwY0Bn&amp;ctz=Europe/Berlin" TargetMode="External"/><Relationship Id="rId33261" Type="http://schemas.openxmlformats.org/officeDocument/2006/relationships/hyperlink" Target="https://www.google.com/calendar/event?eid=Xzc0cGo2YzlwNWtwMzZkaG42MHNqYWUyMGM1bzZpYmprZDVtbWFiamNmNCB6enplcm9jYWwuaGFtYnVyZ3NlbDFAbQ&amp;ctz=Europe/Berlin" TargetMode="External"/><Relationship Id="rId5845" Type="http://schemas.openxmlformats.org/officeDocument/2006/relationships/hyperlink" Target="https://www.google.com/calendar/event?eid=MjdldGQxMG1rbHM0anJkbTI4ZnJxMnFwZDIgc2Vsb3BzZXUuenVyaWNoMUBt&amp;ctz=Europe/Zurich" TargetMode="External"/><Relationship Id="rId15439" Type="http://schemas.openxmlformats.org/officeDocument/2006/relationships/hyperlink" Target="https://www.google.com/calendar/event?eid=Xzc0cGo2YzlwNWtwM2dlOWs3MHIzOGNhMGM1bzZpYmprZDVtbWFiamNmNCA1bmpucWVvMmN0cTMzb3Y0MG4zaWxiZzdtc0Bn&amp;ctz=Europe/Oslo" TargetMode="External"/><Relationship Id="rId22655" Type="http://schemas.openxmlformats.org/officeDocument/2006/relationships/hyperlink" Target="https://www.google.com/calendar/event?eid=MXJtN2s2YjA3dWozdHE3bTRqdXBob2plajggenphZXJvY2FsLm1hbmNoZXN0ZXJzZWwxQG0&amp;ctz=Europe/London" TargetMode="External"/><Relationship Id="rId29268" Type="http://schemas.openxmlformats.org/officeDocument/2006/relationships/hyperlink" Target="https://www.google.com/calendar/event?eid=Xzc0cGo2YzlwNWtwMzZkOWg2OHMzNmVhMGM1bzZpYmprZDVtbWFiamNmNCB6enplcm9jYWwuY29wZW5oYWdlbnNlbDFAbQ&amp;ctz=Europe/Copenhagen" TargetMode="External"/><Relationship Id="rId3396" Type="http://schemas.openxmlformats.org/officeDocument/2006/relationships/hyperlink" Target="https://www.google.com/calendar/event?eid=Nzl2a2kwZXJvcjU1ZG9ma2oxc3JxYzlscDggenphZXJvY2FsLmJhcmNlbG9uYXNlbDFAbQ&amp;ctz=Europe/Madrid" TargetMode="External"/><Relationship Id="rId22308" Type="http://schemas.openxmlformats.org/officeDocument/2006/relationships/hyperlink" Target="https://www.google.com/calendar/event?eid=Xzc0cGo2YzlwNWtwMzhkcHA3NHIzZ2UyMGM1bzZpYmprZDVtbWFiamNmNCB6enplcm9jYWwubWFuY2hlc3RlcnNlbDFAbQ&amp;ctz=Europe/London" TargetMode="External"/><Relationship Id="rId3049" Type="http://schemas.openxmlformats.org/officeDocument/2006/relationships/hyperlink" Target="https://www.google.com/calendar/event?eid=Xzc0cGo2YzlwNWtwajZkcGk2NHBqMmQyMGM1bzZpYmprZDVtbWFiamNmNCBtZTZ2NXNybTd1dG1naXRyZHI2N3RlcXE3a0Bn&amp;ctz=Europe/Vienna" TargetMode="External"/><Relationship Id="rId25878" Type="http://schemas.openxmlformats.org/officeDocument/2006/relationships/hyperlink" Target="https://www.google.com/calendar/event?eid=MzVxbjc1djljcDByYWFhcnVyaWRnMm9lbjYgenphZXJvY2FsLmJlcmxpbnNlbDFAbQ&amp;ctz=Europe/Berlin" TargetMode="External"/><Relationship Id="rId9092" Type="http://schemas.openxmlformats.org/officeDocument/2006/relationships/hyperlink" Target="https://www.google.com/calendar/event?eid=N2ttcWpyczI2aXE5ZHRxZzF0Zmk5ZWw4MHEgenphZXJvY2FsLmFtc3RlcmRhbXNlbDFAbQ&amp;ctz=Europe/Amsterdam" TargetMode="External"/><Relationship Id="rId14522" Type="http://schemas.openxmlformats.org/officeDocument/2006/relationships/hyperlink" Target="https://www.google.com/calendar/event?eid=Xzc0cGo2YzlwNWtwajBkMW02c29qYWNxMGM1bzZpYmprZDVtbWFiamNmNCB6enplcm9jYWwuZnJhbmtmdXJ0c2VsMUBt&amp;ctz=Europe/Berlin" TargetMode="External"/><Relationship Id="rId28351" Type="http://schemas.openxmlformats.org/officeDocument/2006/relationships/hyperlink" Target="https://www.google.com/calendar/event?eid=M3FpY2JxY2wxMW5qbjkxZXNtZHJhdm52MDUgc2Vsb3BzZXUucGFyaXMxQG0&amp;ctz=Europe/Paris" TargetMode="External"/><Relationship Id="rId30298" Type="http://schemas.openxmlformats.org/officeDocument/2006/relationships/hyperlink" Target="https://www.google.com/calendar/event?eid=MWs1dGtqYWJzZTI0OTFlZ29kaW5qNHYzMWcgenphZXJvY2FsLmNvcGVuaGFnZW5zZWwxQG0&amp;ctz=Europe/Copenhagen" TargetMode="External"/><Relationship Id="rId32747" Type="http://schemas.openxmlformats.org/officeDocument/2006/relationships/hyperlink" Target="https://www.google.com/calendar/event?eid=M3ZqNjJldGMxcWFwZjQ2OXRtMm5paGtlbjIgenphZXJvY2FsLmhhbWJ1cmdzZWwxQG0&amp;ctz=Europe/Berlin" TargetMode="External"/><Relationship Id="rId12073" Type="http://schemas.openxmlformats.org/officeDocument/2006/relationships/hyperlink" Target="https://www.google.com/calendar/event?eid=NmUyYzFpNzJ2bjBkNDVuYm1tbnFtMTJpazUgc3RvY2tob2xtLnN0YXJ0dXBldmVudGxpc3RAbQ&amp;ctz=Europe/Stockholm" TargetMode="External"/><Relationship Id="rId17745" Type="http://schemas.openxmlformats.org/officeDocument/2006/relationships/hyperlink" Target="https://www.google.com/calendar/event?eid=MDBhaWsxcGkzajA3cmNibTBmNmRuaTZhNXQgenphZXJvY2FsLmxvbmRvbnNlbDFAbQ&amp;ctz=Europe/London" TargetMode="External"/><Relationship Id="rId24961" Type="http://schemas.openxmlformats.org/officeDocument/2006/relationships/hyperlink" Target="https://www.google.com/calendar/event?eid=NWc5a21qMWE5a25saHVpdDJocmxoaGpnZTQgenphZXJvY2FsLmJlcmxpbnNlbDFAbQ&amp;ctz=Europe/Berlin" TargetMode="External"/><Relationship Id="rId28004" Type="http://schemas.openxmlformats.org/officeDocument/2006/relationships/hyperlink" Target="https://www.google.com/calendar/event?eid=N2lhMG1iY2F2YTRzdGJmbHFpb3RsN3JqdWwgenphZXJvY2FsLnBhcmlzc2VsMUBt&amp;ctz=Europe/Paris" TargetMode="External"/><Relationship Id="rId451" Type="http://schemas.openxmlformats.org/officeDocument/2006/relationships/hyperlink" Target="https://www.google.com/calendar/event?eid=MjQ3amx2Y285OWFvbDI0ZHRpbGZtNHU3ZDcgenphZXJvY2FsLm11bmljaHNlbDFAbQ&amp;ctz=Europe/Berlin" TargetMode="External"/><Relationship Id="rId2132" Type="http://schemas.openxmlformats.org/officeDocument/2006/relationships/hyperlink" Target="https://www.google.com/calendar/event?eid=NHEyanBsamJiOW1wZjRwdHBmN3VocWNrMTUgenphZXJvY2FsLnZpZW5uYXNlbDFAbQ&amp;ctz=Europe/Vienna" TargetMode="External"/><Relationship Id="rId7804" Type="http://schemas.openxmlformats.org/officeDocument/2006/relationships/hyperlink" Target="https://www.google.com/calendar/event?eid=Xzc0cGo2YzlwNWtwMzZkOWg2Y28zMGNpMGM1bzZpYmprZDVtbWFiamNmNCB6enplcm9jYWwuYW1zdGVyZGFtc2VsMUBt&amp;ctz=Europe/Amsterdam" TargetMode="External"/><Relationship Id="rId15296" Type="http://schemas.openxmlformats.org/officeDocument/2006/relationships/hyperlink" Target="https://www.google.com/calendar/event?eid=NzlyMDhzOTd1YTdzMmFpM2wzbWVhZ2Q5MnUgc2Vsb3BzZXUuZnJhbmtmdXJ0MUBt&amp;ctz=Europe/Berlin" TargetMode="External"/><Relationship Id="rId24614" Type="http://schemas.openxmlformats.org/officeDocument/2006/relationships/hyperlink" Target="https://www.google.com/calendar/event?eid=NW9xaTc5dHUxZTZyY2pzcDBqaWRuMDE2M3UgenphZXJvY2FsLmJlcmxpbnNlbDFAbQ&amp;ctz=Europe/Berlin" TargetMode="External"/><Relationship Id="rId31830" Type="http://schemas.openxmlformats.org/officeDocument/2006/relationships/hyperlink" Target="https://www.google.com/calendar/event?eid=Xzc0cGo2YzlwNWtwajZkcG42a3BqNGRhMGM1bzZpYmprZDVtbWFiamNmNCB0c2U5amhyaWEwbTBrMzhtOWxtOTVyZzE3Y0Bn&amp;ctz=Europe/Madrid" TargetMode="External"/><Relationship Id="rId104" Type="http://schemas.openxmlformats.org/officeDocument/2006/relationships/hyperlink" Target="https://www.google.com/calendar/event?eid=NHY0dWU2bDQ4bW51N2RsMGdxczRkMTlvcDkgenphZXJvY2FsLm11bmljaHNlbDFAbQ&amp;ctz=Europe/Berlin" TargetMode="External"/><Relationship Id="rId5355" Type="http://schemas.openxmlformats.org/officeDocument/2006/relationships/hyperlink" Target="https://www.google.com/calendar/event?eid=NG1kcHAzMzJldGc3N2YzbXY4cG9ua3ZnNWwgenphZXJvY2FsLnp1cmljaHNlbDFAbQ&amp;ctz=Europe/Zurich" TargetMode="External"/><Relationship Id="rId22165" Type="http://schemas.openxmlformats.org/officeDocument/2006/relationships/hyperlink" Target="https://www.google.com/calendar/event?eid=Xzc0cGo2YzlwNWtwajZkcG02MHMzYWVhMGM1bzZpYmprZDVtbWFiamNmNCBnNzMwcjEyaW5wZW1rNWhrbnJvZm1rMTNob0Bn&amp;ctz=Europe/Brussels" TargetMode="External"/><Relationship Id="rId5008" Type="http://schemas.openxmlformats.org/officeDocument/2006/relationships/hyperlink" Target="https://www.google.com/calendar/event?eid=Xzc0cGo2YzlwNWtwM2dlOW03MHIzNmVhMGM1bzZpYmprZDVtbWFiamNmNCB6enplcm9jYWwuenVyaWNoc2VsMUBt&amp;ctz=Europe/Zurich" TargetMode="External"/><Relationship Id="rId8578" Type="http://schemas.openxmlformats.org/officeDocument/2006/relationships/hyperlink" Target="https://www.google.com/calendar/event?eid=NDE5cHBkdGtwazJrcnUwa203azhqdGdzZzIgenphZXJvY2FsLmFtc3RlcmRhbXNlbDFAbQ&amp;ctz=Europe/Amsterdam" TargetMode="External"/><Relationship Id="rId25388" Type="http://schemas.openxmlformats.org/officeDocument/2006/relationships/hyperlink" Target="https://www.google.com/calendar/event?eid=NzZpcjJrZDJxczdyNGdydm02bjFmNGs2OWsgenphZXJvY2FsLmJlcmxpbnNlbDFAbQ&amp;ctz=Europe/Berlin" TargetMode="External"/><Relationship Id="rId27837" Type="http://schemas.openxmlformats.org/officeDocument/2006/relationships/hyperlink" Target="https://www.google.com/calendar/event?eid=NjF2dWU1ODVqMnZkMzQ3bnBmcHEwNXQyNmIgenphZXJvY2FsLnBhcmlzc2VsMUBt&amp;ctz=Europe/Paris" TargetMode="External"/><Relationship Id="rId1965" Type="http://schemas.openxmlformats.org/officeDocument/2006/relationships/hyperlink" Target="https://www.google.com/calendar/event?eid=NzB2MzVkc29mMDZoczZlMjE0ajZmcmx2cTkgenphZXJvY2FsLnZpZW5uYXNlbDFAbQ&amp;ctz=Europe/Vienna" TargetMode="External"/><Relationship Id="rId11559" Type="http://schemas.openxmlformats.org/officeDocument/2006/relationships/hyperlink" Target="https://www.google.com/calendar/event?eid=MTBzOG9oamNlNTVqM3ZtdDA1Z2RkMzlrdjYgenphZXJvY2FsLnN0b2NraG9sbXNlbDFAbQ&amp;ctz=Europe/Stockholm" TargetMode="External"/><Relationship Id="rId14032" Type="http://schemas.openxmlformats.org/officeDocument/2006/relationships/hyperlink" Target="https://www.google.com/calendar/event?eid=MzF2bWl1dmhscTNsZnRkbWhkZjA0cDZoODQgdGVsYXZpdi5zdGFydHVwZXZlbnRsaXN0QG0&amp;ctz=Asia/Jerusalem" TargetMode="External"/><Relationship Id="rId32257" Type="http://schemas.openxmlformats.org/officeDocument/2006/relationships/hyperlink" Target="https://www.google.com/calendar/event?eid=NHVyaW12ZzE1aTZlbnBkM2dmZzNubWFzM24genphZXJvY2FsLmx1eGVtYm91cmdzZWwxQG0&amp;ctz=Europe/Luxembourg" TargetMode="External"/><Relationship Id="rId1618" Type="http://schemas.openxmlformats.org/officeDocument/2006/relationships/hyperlink" Target="https://www.google.com/calendar/event?eid=Xzc0cGo2YzlwNWtwajZkcGc2NHFqaWUyMGM1bzZpYmprZDVtbWFiamNmNCBxOHByb2dnaGQ2dDZlbjNrMDRyb29ncjkwMEBn&amp;ctz=Europe/Berlin" TargetMode="External"/><Relationship Id="rId19704" Type="http://schemas.openxmlformats.org/officeDocument/2006/relationships/hyperlink" Target="https://www.google.com/calendar/event?eid=MTNmZmF1NTU3dTIxcHQ0YW9mNDNwdWhoYzAgc2Vsb3BzZXUubG9uZG9uMUBt&amp;ctz=Europe/London" TargetMode="External"/><Relationship Id="rId21998" Type="http://schemas.openxmlformats.org/officeDocument/2006/relationships/hyperlink" Target="https://www.google.com/calendar/event?eid=Xzc0cGo2YzlwNWtwajJkMWo2b3NqMGNpMGM1bzZpYmprZDVtbWFiamNmNCBnNzMwcjEyaW5wZW1rNWhrbnJvZm1rMTNob0Bn&amp;ctz=Europe/Brussels" TargetMode="External"/><Relationship Id="rId26920" Type="http://schemas.openxmlformats.org/officeDocument/2006/relationships/hyperlink" Target="https://www.google.com/calendar/event?eid=NzhlaWFtbDduNTA0ZTcyZ3NhOGNodG5mMGkgenphZXJvY2FsLnBhcmlzc2VsMUBt&amp;ctz=Europe/Paris" TargetMode="External"/><Relationship Id="rId7661" Type="http://schemas.openxmlformats.org/officeDocument/2006/relationships/hyperlink" Target="https://www.google.com/calendar/event?eid=Xzc0cGo2YzlwNWtwajJkcGw3NHBqNmNpMGM1bzZpYmprZDVtbWFiamNmNCAwMWg3bHBwbmtpZDM2cDRuZHFtaXM2dTUzc0Bn&amp;ctz=Europe/Dublin" TargetMode="External"/><Relationship Id="rId10642" Type="http://schemas.openxmlformats.org/officeDocument/2006/relationships/hyperlink" Target="https://www.google.com/calendar/event?eid=NnJvaWFkM2M1cTlvbTJnNWZwdnVsaWg0NHUgenphZXJvY2FsLnN0b2NraG9sbXNlbDFAbQ&amp;ctz=Europe/Stockholm" TargetMode="External"/><Relationship Id="rId17255" Type="http://schemas.openxmlformats.org/officeDocument/2006/relationships/hyperlink" Target="https://www.google.com/calendar/event?eid=Xzc0cGo2YzlwNWtwMzZkaG02NG9qNGMyMGM1bzZpYmprZDVtbWFiamNmNCB6enplcm9jYWwubG9uZG9uc2VsMUBt&amp;ctz=Europe/London" TargetMode="External"/><Relationship Id="rId24471" Type="http://schemas.openxmlformats.org/officeDocument/2006/relationships/hyperlink" Target="https://www.google.com/calendar/event?eid=MDcwNTU3MDV0c290MjI4MmMxaGQxcTU0ZTUgenphZXJvY2FsLmJlcmxpbnNlbDFAbQ&amp;ctz=Europe/Berlin" TargetMode="External"/><Relationship Id="rId7314" Type="http://schemas.openxmlformats.org/officeDocument/2006/relationships/hyperlink" Target="https://www.google.com/calendar/event?eid=Xzc0cGo2YzlwNWtwM2NlMWg2Z3JqMGNxMGM1bzZpYmprZDVtbWFiamNmNCB6enplcm9jYWwuZHVibGluc2VsMUBt&amp;ctz=Europe/Dublin" TargetMode="External"/><Relationship Id="rId13865" Type="http://schemas.openxmlformats.org/officeDocument/2006/relationships/hyperlink" Target="https://www.google.com/calendar/event?eid=MWJsOWtuNjFjOWxyYTEyYzhqMnBtaTZ2ZWkgenphZXJvY2FsLmxpc2JvbnNlbDFAbQ&amp;ctz=Europe/Lisbon" TargetMode="External"/><Relationship Id="rId24124" Type="http://schemas.openxmlformats.org/officeDocument/2006/relationships/hyperlink" Target="https://www.google.com/calendar/event?eid=Xzc0cGo2YzlwNWtwM2NlMWg2a3AzMmNhMGM1bzZpYmprZDVtbWFiamNmNCB6enplcm9jYWwuYmVybGluc2VsMUBt&amp;ctz=Europe/Berlin" TargetMode="External"/><Relationship Id="rId27694" Type="http://schemas.openxmlformats.org/officeDocument/2006/relationships/hyperlink" Target="https://www.google.com/calendar/event?eid=N3NmN2Q3dDAyOTdsbWxmanIzdDEwNjBiZ28genphZXJvY2FsLnBhcmlzc2VsMUBt&amp;ctz=Europe/Paris" TargetMode="External"/><Relationship Id="rId31340" Type="http://schemas.openxmlformats.org/officeDocument/2006/relationships/hyperlink" Target="https://www.google.com/calendar/event?eid=MTg1b283NWVwZmRrNWtoazJmNTNxMDhwcjIgenphZXJvY2FsLm1hZHJpZHNlbDFAbQ&amp;ctz=Europe/Madrid" TargetMode="External"/><Relationship Id="rId3924" Type="http://schemas.openxmlformats.org/officeDocument/2006/relationships/hyperlink" Target="https://www.google.com/calendar/event?eid=M3BvODA4c2E3Zmk2NGlpdmtuMGt0a2ZqNmkgenphZXJvY2FsLmJhcmNlbG9uYXNlbDFAbQ&amp;ctz=Europe/Madrid" TargetMode="External"/><Relationship Id="rId13518" Type="http://schemas.openxmlformats.org/officeDocument/2006/relationships/hyperlink" Target="https://www.google.com/calendar/event?eid=NWk0ZWZyNGltZWE3cGY3Z2trZ2NscXF0bGogc2Vsb3BzZXUubGlzYm9uMUBt&amp;ctz=Europe/Lisbon" TargetMode="External"/><Relationship Id="rId20734" Type="http://schemas.openxmlformats.org/officeDocument/2006/relationships/hyperlink" Target="https://www.google.com/calendar/event?eid=MG1pbWxnODRsNW1pZm5iY2ZmNnVmYXFja20genphZXJvY2FsLmJydXNzZWxzc2VsMUBt&amp;ctz=Europe/Brussels" TargetMode="External"/><Relationship Id="rId27347" Type="http://schemas.openxmlformats.org/officeDocument/2006/relationships/hyperlink" Target="https://www.google.com/calendar/event?eid=NmFqanFmYXFhc3RqbTdqcDA4MW9hazAxY2EgenphZXJvY2FsLnBhcmlzc2VsMUBt&amp;ctz=Europe/Paris" TargetMode="External"/><Relationship Id="rId1475" Type="http://schemas.openxmlformats.org/officeDocument/2006/relationships/hyperlink" Target="https://www.google.com/calendar/event?eid=Xzc0cGo2YzlwNWtwajZkOW42b3MzZ2QyMGM1bzZpYmprZDVtbWFiamNmNCBxOHByb2dnaGQ2dDZlbjNrMDRyb29ncjkwMEBn&amp;ctz=Europe/Berlin" TargetMode="External"/><Relationship Id="rId8088" Type="http://schemas.openxmlformats.org/officeDocument/2006/relationships/hyperlink" Target="https://www.google.com/calendar/event?eid=NDVyM2s5OWE4MGpha3YzdHRpZjM0bWowdmMgenphZXJvY2FsLmFtc3RlcmRhbXNlbDFAbQ&amp;ctz=Europe/Amsterdam" TargetMode="External"/><Relationship Id="rId11069" Type="http://schemas.openxmlformats.org/officeDocument/2006/relationships/hyperlink" Target="https://www.google.com/calendar/event?eid=NWhjaDBtZjIxNDIzb3Rzb2Fuazk5MjhvbzAgenphZXJvY2FsLnN0b2NraG9sbXNlbDFAbQ&amp;ctz=Europe/Stockholm" TargetMode="External"/><Relationship Id="rId1128" Type="http://schemas.openxmlformats.org/officeDocument/2006/relationships/hyperlink" Target="https://www.google.com/calendar/event?eid=NzAyN3BlampqOTA2NjU5YWhqbmcwYmRnamQgc2Vsb3BzZXUubXVuaWNoMUBt&amp;ctz=Europe/Berlin" TargetMode="External"/><Relationship Id="rId4698" Type="http://schemas.openxmlformats.org/officeDocument/2006/relationships/hyperlink" Target="https://www.google.com/calendar/event?eid=Xzc0cGo2YzlwNWtwajZkcG42a3AzY2MyMGM1bzZpYmprZDVtbWFiamNmNCBuYnZxamoyaTlhZTZwaDdsanM1YWUydWxzY0Bn&amp;ctz=Europe/Madrid" TargetMode="External"/><Relationship Id="rId19561" Type="http://schemas.openxmlformats.org/officeDocument/2006/relationships/hyperlink" Target="https://www.google.com/calendar/event?eid=Xzc0cGo2YzlwNWtwajRkOWw2Y3IzaWRpMGM1bzZpYmprZDVtbWFiamNmNCBzZWxvcHNldS5sb25kb24xQG0&amp;ctz=Europe/London" TargetMode="External"/><Relationship Id="rId23957" Type="http://schemas.openxmlformats.org/officeDocument/2006/relationships/hyperlink" Target="https://www.google.com/calendar/event?eid=MGxqdTY4MTllaWVrdjdkdmoxajk3OW85cjEgenphZXJvY2FsLm1hbmNoZXN0ZXJzZWwxQG0&amp;ctz=Europe/London" TargetMode="External"/><Relationship Id="rId7171" Type="http://schemas.openxmlformats.org/officeDocument/2006/relationships/hyperlink" Target="https://www.google.com/calendar/event?eid=NWlyazZyM3Ywc2MyNHFrb3A0MjZlbGxkMzUgenphZXJvY2FsLmR1YmxpbnNlbDFAbQ&amp;ctz=Europe/Dublin" TargetMode="External"/><Relationship Id="rId9620" Type="http://schemas.openxmlformats.org/officeDocument/2006/relationships/hyperlink" Target="https://www.google.com/calendar/event?eid=MmQwa2I5OTdtZHUzcXNudWUxMXZoMWRubzYgYW1zdGVyZGFtLnN0YXJ0dXBldmVudGxpc3RAbQ&amp;ctz=Europe/Amsterdam" TargetMode="External"/><Relationship Id="rId12601" Type="http://schemas.openxmlformats.org/officeDocument/2006/relationships/hyperlink" Target="https://www.google.com/calendar/event?eid=MzcxMHUyZTdob3JjYm0yNnNnN2gwNmFxaDggenphZXJvY2FsLnN0b2NraG9sbXNlbDFAbQ&amp;ctz=Europe/Stockholm" TargetMode="External"/><Relationship Id="rId19214" Type="http://schemas.openxmlformats.org/officeDocument/2006/relationships/hyperlink" Target="https://www.google.com/calendar/event?eid=NnZiZjQ5ODNoczIzbTRxc3IzNzVtZW9ibWIgenphZXJvY2FsLmxvbmRvbnNlbDFAbQ&amp;ctz=Europe/London" TargetMode="External"/><Relationship Id="rId26430" Type="http://schemas.openxmlformats.org/officeDocument/2006/relationships/hyperlink" Target="https://www.google.com/calendar/event?eid=Xzc0cGo2YzlwNWtwajBlMWc3NHFqZWMyMGM1bzZpYmprZDVtbWFiamNmNCB0cWNqdmVsdWhuOXE3bjZua2dpdXYzYXY1a0Bn&amp;ctz=Europe/Paris" TargetMode="External"/><Relationship Id="rId30826" Type="http://schemas.openxmlformats.org/officeDocument/2006/relationships/hyperlink" Target="https://www.google.com/calendar/event?eid=Nmk5ZHNraDgzcjhqYmoxNXJsMnE0OHRwZTUgbWFkcmlkLnN0YXJ0dXBldmVudGxpc3RAbQ&amp;ctz=Europe/Madrid" TargetMode="External"/><Relationship Id="rId10152" Type="http://schemas.openxmlformats.org/officeDocument/2006/relationships/hyperlink" Target="https://www.google.com/calendar/event?eid=NGQ3aG1ibzY4dm12c2ZoOXFwNGRjMnFqbnYgc2Vsb3BzZXUuYW1zdGVyZGFtMUBt&amp;ctz=Europe/Amsterdam" TargetMode="External"/><Relationship Id="rId15824" Type="http://schemas.openxmlformats.org/officeDocument/2006/relationships/hyperlink" Target="https://www.google.com/calendar/event?eid=Xzc0cGo2YzlwNWtwM2NlMWg2Z3EzOGNhMGM1bzZpYmprZDVtbWFiamNmNCB6enplcm9jYWwub3Nsb3NlbDFAbQ&amp;ctz=Europe/Oslo" TargetMode="External"/><Relationship Id="rId29653" Type="http://schemas.openxmlformats.org/officeDocument/2006/relationships/hyperlink" Target="https://www.google.com/calendar/event?eid=NDIzYmgyZGplYTk3ZGc1ajRhcTlzZWszNWkgenphZXJvY2FsLmNvcGVuaGFnZW5zZWwxQG0&amp;ctz=Europe/Copenhagen" TargetMode="External"/><Relationship Id="rId3781" Type="http://schemas.openxmlformats.org/officeDocument/2006/relationships/hyperlink" Target="https://www.google.com/calendar/event?eid=MG52ajBpcjhtdjJ0M2FwYXZ0cTVzZjBncjcgenphZXJvY2FsLmJhcmNlbG9uYXNlbDFAbQ&amp;ctz=Europe/Madrid" TargetMode="External"/><Relationship Id="rId13375" Type="http://schemas.openxmlformats.org/officeDocument/2006/relationships/hyperlink" Target="https://www.google.com/calendar/event?eid=MTI2aDNvNTg2MnFyNzVvam44ZmhoNWo3OHAgenphZXJvY2FsLmxpc2JvbnNlbDFAbQ&amp;ctz=Europe/Lisbon" TargetMode="External"/><Relationship Id="rId20591" Type="http://schemas.openxmlformats.org/officeDocument/2006/relationships/hyperlink" Target="https://www.google.com/calendar/event?eid=M3RvdmVqZHBjYTRkZzlmZ3NpOG0yNWR0cW0genphZXJvY2FsLmxvbmRvbnNlbDFAbQ&amp;ctz=Europe/London" TargetMode="External"/><Relationship Id="rId29306" Type="http://schemas.openxmlformats.org/officeDocument/2006/relationships/hyperlink" Target="https://www.google.com/calendar/event?eid=Xzc0cGo2YzlwNWtwMzZkaGo3NHIzY2NpMGM1bzZpYmprZDVtbWFiamNmNCB6enplcm9jYWwuY29wZW5oYWdlbnNlbDFAbQ&amp;ctz=Europe/Copenhagen" TargetMode="External"/><Relationship Id="rId3434" Type="http://schemas.openxmlformats.org/officeDocument/2006/relationships/hyperlink" Target="https://www.google.com/calendar/event?eid=NmlqNmhtN2E3aWF2OTFxZGxuZGVqNDJjbGkgenphZXJvY2FsLmJhcmNlbG9uYXNlbDFAbQ&amp;ctz=Europe/Madrid" TargetMode="External"/><Relationship Id="rId13028" Type="http://schemas.openxmlformats.org/officeDocument/2006/relationships/hyperlink" Target="https://www.google.com/calendar/event?eid=NmM0OWR0czk4dHZzNmFtdWxvaGV1dGd1cXYgenphZXJvY2FsLmxpc2JvbnNlbDFAbQ&amp;ctz=Europe/Lisbon" TargetMode="External"/><Relationship Id="rId16598" Type="http://schemas.openxmlformats.org/officeDocument/2006/relationships/hyperlink" Target="https://www.google.com/calendar/event?eid=NjNidTdkZDVrZDh2aTV1MGk5YmwybGc2Nm0gc2Vsb3BzZXUub3NsbzFAbQ&amp;ctz=Europe/Oslo" TargetMode="External"/><Relationship Id="rId20244" Type="http://schemas.openxmlformats.org/officeDocument/2006/relationships/hyperlink" Target="https://www.google.com/calendar/event?eid=Xzc0cGo2YzlwNWtwajZjMWo2Z3BqOGNpMGM1bzZpYmprZDVtbWFiamNmNCA3OGFoN2ptcWEydTJ0dnAxZzFuOW44aThnZ0Bn&amp;ctz=Europe/London" TargetMode="External"/><Relationship Id="rId6657" Type="http://schemas.openxmlformats.org/officeDocument/2006/relationships/hyperlink" Target="https://www.google.com/calendar/event?eid=NWhpa29zZDJ2Z2RhN2tpbWNlN210ZWZqcjYgenphZXJvY2FsLmR1YmxpbnNlbDFAbQ&amp;ctz=Europe/Dublin" TargetMode="External"/><Relationship Id="rId19071" Type="http://schemas.openxmlformats.org/officeDocument/2006/relationships/hyperlink" Target="https://www.google.com/calendar/event?eid=NzQ2MTFrc2tyaDlkdGczb3FyZTl1Z2ZzODEgenphZXJvY2FsLmxvbmRvbnNlbDFAbQ&amp;ctz=Europe/London" TargetMode="External"/><Relationship Id="rId23467" Type="http://schemas.openxmlformats.org/officeDocument/2006/relationships/hyperlink" Target="https://www.google.com/calendar/event?eid=MDlsOHFpbHFtcjg2ZXYxNmU3aHNtY3Fnb3EgenphZXJvY2FsLm1hbmNoZXN0ZXJzZWwxQG0&amp;ctz=Europe/London" TargetMode="External"/><Relationship Id="rId25916" Type="http://schemas.openxmlformats.org/officeDocument/2006/relationships/hyperlink" Target="https://www.google.com/calendar/event?eid=Xzc0cGo2YzlwNWtwajJjOW83NHJqMGRxMGM1bzZpYmprZDVtbWFiamNmNCA5dG8waG42cjFiczBkNWs3bjAwZGs4ZWtwY0Bn&amp;ctz=Europe/Berlin" TargetMode="External"/><Relationship Id="rId30683" Type="http://schemas.openxmlformats.org/officeDocument/2006/relationships/hyperlink" Target="https://www.google.com/calendar/event?eid=MDFtbGNjYzBjOWxwb2p2Nmw0NHU0a2V0Y3UgenphZXJvY2FsLmNvcGVuaGFnZW5zZWwxQG0&amp;ctz=Europe/Copenhagen" TargetMode="External"/><Relationship Id="rId9130" Type="http://schemas.openxmlformats.org/officeDocument/2006/relationships/hyperlink" Target="https://www.google.com/calendar/event?eid=MHByaDNqZWFicmdkb2VuMjczdm11aGM5OGwgenphZXJvY2FsLmFtc3RlcmRhbXNlbDFAbQ&amp;ctz=Europe/Amsterdam" TargetMode="External"/><Relationship Id="rId12111" Type="http://schemas.openxmlformats.org/officeDocument/2006/relationships/hyperlink" Target="https://www.google.com/calendar/event?eid=MDBwa3RvOXVydXYzNmVtdWp0cGRhMDBmMW4gc3RvY2tob2xtLnN0YXJ0dXBldmVudGxpc3RAbQ&amp;ctz=Europe/Stockholm" TargetMode="External"/><Relationship Id="rId30336" Type="http://schemas.openxmlformats.org/officeDocument/2006/relationships/hyperlink" Target="https://www.google.com/calendar/event?eid=Xzc0cGo2YzlwNWtwajBjOW82NG9qZWVhMGM1bzZpYmprZDVtbWFiamNmNCAwMm1za2hzdDk4b3F0ajhnYXZyY2E2dm5va0Bn&amp;ctz=Europe/Copenhagen" TargetMode="External"/><Relationship Id="rId15681" Type="http://schemas.openxmlformats.org/officeDocument/2006/relationships/hyperlink" Target="https://www.google.com/calendar/event?eid=MnRkYnAxOGMzMDhvbjU0OTJlZnZjcGw0bjYgb3Nsby5zdGFydHVwZXZlbnRsaXN0QG0&amp;ctz=Europe/Oslo" TargetMode="External"/><Relationship Id="rId29163" Type="http://schemas.openxmlformats.org/officeDocument/2006/relationships/hyperlink" Target="https://www.google.com/calendar/event?eid=X2NscjZhcmprYnNwM2FkMWo2Z3IzNmRwcDgxbW1hcGJrZWxvMnNvcmZkayBjb3BlbmhhZ2VuLnN0YXJ0dXBldmVudGxpc3RAbQ&amp;ctz=Europe/Copenhagen" TargetMode="External"/><Relationship Id="rId3291" Type="http://schemas.openxmlformats.org/officeDocument/2006/relationships/hyperlink" Target="https://www.google.com/calendar/event?eid=MW4xdDA3MjFzYmxtazlxY3BnM3NodGgwaDAgc2Vsb3BzZXUuYmFyY2Vsb25hMUBt&amp;ctz=Europe/Madrid" TargetMode="External"/><Relationship Id="rId5740" Type="http://schemas.openxmlformats.org/officeDocument/2006/relationships/hyperlink" Target="https://www.google.com/calendar/event?eid=N2Fxcm10bmJzbXFoa3RxNjI2anE4dnBlcmYgenphZXJvY2FsLnp1cmljaHNlbDFAbQ&amp;ctz=Europe/Zurich" TargetMode="External"/><Relationship Id="rId15334" Type="http://schemas.openxmlformats.org/officeDocument/2006/relationships/hyperlink" Target="https://www.google.com/calendar/event?eid=M3U3b2dxb2Q4MDUzamlzYTlsbGRscmNqam0gc2Vsb3BzZXUuZnJhbmtmdXJ0MUBt&amp;ctz=Europe/Berlin" TargetMode="External"/><Relationship Id="rId22550" Type="http://schemas.openxmlformats.org/officeDocument/2006/relationships/hyperlink" Target="https://www.google.com/calendar/event?eid=MmxkMGo0MzRkYmFxdHZ0ZzJ1cmJubTlhMTkgbWFuY2hlc3Rlci5zdGFydHVwZXZlbnRsaXN0QG0&amp;ctz=Europe/London" TargetMode="External"/><Relationship Id="rId8963" Type="http://schemas.openxmlformats.org/officeDocument/2006/relationships/hyperlink" Target="https://www.google.com/calendar/event?eid=N21xbjc2a2loZXBwc2tpZGM5bjBuY2Vmcm8genphZXJvY2FsLmFtc3RlcmRhbXNlbDFAbQ&amp;ctz=Europe/Amsterdam" TargetMode="External"/><Relationship Id="rId11944" Type="http://schemas.openxmlformats.org/officeDocument/2006/relationships/hyperlink" Target="https://www.google.com/calendar/event?eid=X2NscjZhcmprYnNwMzhlOW82b3MzOGMxbjgxbW1hcGJrZWxvMnNvcmZkayBzdG9ja2hvbG0uc3RhcnR1cGV2ZW50bGlzdEBt&amp;ctz=Europe/Stockholm" TargetMode="External"/><Relationship Id="rId18557" Type="http://schemas.openxmlformats.org/officeDocument/2006/relationships/hyperlink" Target="https://www.google.com/calendar/event?eid=N2V1NmkwcWQxOWcyb3AwMnI4NGZ2djhla2EgenphZXJvY2FsLmxvbmRvbnNlbDFAbQ&amp;ctz=Europe/London" TargetMode="External"/><Relationship Id="rId22203" Type="http://schemas.openxmlformats.org/officeDocument/2006/relationships/hyperlink" Target="https://www.google.com/calendar/event?eid=Xzc0cGo2YzlwNWtwajZkcG02MHNqMGNxMGM1bzZpYmprZDVtbWFiamNmNCBnNzMwcjEyaW5wZW1rNWhrbnJvZm1rMTNob0Bn&amp;ctz=Europe/Brussels" TargetMode="External"/><Relationship Id="rId25773" Type="http://schemas.openxmlformats.org/officeDocument/2006/relationships/hyperlink" Target="https://www.google.com/calendar/event?eid=MjU0N211dmh2Y2FsbmI5dDV0b3AzM241bmYgYmVybGluLnN0YXJ0dXBldmVudGxpc3RAbQ&amp;ctz=Europe/Berlin" TargetMode="External"/><Relationship Id="rId8616" Type="http://schemas.openxmlformats.org/officeDocument/2006/relationships/hyperlink" Target="https://www.google.com/calendar/event?eid=NTRjZHUzNHNrc3FrczR1ZXVxcG9lMTJzOW0genphZXJvY2FsLmFtc3RlcmRhbXNlbDFAbQ&amp;ctz=Europe/Amsterdam" TargetMode="External"/><Relationship Id="rId25426" Type="http://schemas.openxmlformats.org/officeDocument/2006/relationships/hyperlink" Target="https://www.google.com/calendar/event?eid=NXVkamE2MzkxOGcxcml0aG5xdHB2b2c4bXYgenphZXJvY2FsLmJlcmxpbnNlbDFAbQ&amp;ctz=Europe/Berlin" TargetMode="External"/><Relationship Id="rId28996" Type="http://schemas.openxmlformats.org/officeDocument/2006/relationships/hyperlink" Target="https://www.google.com/calendar/event?eid=X2NscjZhcmprYnNwM2FjOWc2c3MzNGQ5azgxbW1hcGJrZWxvMnNvcmZkayBjb3BlbmhhZ2VuLnN0YXJ0dXBldmVudGxpc3RAbQ&amp;ctz=Europe/Copenhagen" TargetMode="External"/><Relationship Id="rId32642" Type="http://schemas.openxmlformats.org/officeDocument/2006/relationships/hyperlink" Target="https://www.google.com/calendar/event?eid=MXZnMHR0bGFoZm1jNG52MWs1MjJjc3BxdjcgenphZXJvY2FsLmx1eGVtYm91cmdzZWwxQG0&amp;ctz=Europe/Luxembourg" TargetMode="External"/><Relationship Id="rId6167" Type="http://schemas.openxmlformats.org/officeDocument/2006/relationships/hyperlink" Target="https://www.google.com/calendar/event?eid=MTk1cmhuaTh0YWJtaDRpMTJnZG40MG0xdGggc2Vsb3BzZXUuenVyaWNoMUBt&amp;ctz=Europe/Zurich" TargetMode="External"/><Relationship Id="rId28649" Type="http://schemas.openxmlformats.org/officeDocument/2006/relationships/hyperlink" Target="https://www.google.com/calendar/event?eid=Xzc0cGo2YzlwNWtwajZkcGs2MHNqY2RpMGM1bzZpYmprZDVtbWFiamNmNCB0cWNqdmVsdWhuOXE3bjZua2dpdXYzYXY1a0Bn&amp;ctz=Europe/Paris" TargetMode="External"/><Relationship Id="rId30193" Type="http://schemas.openxmlformats.org/officeDocument/2006/relationships/hyperlink" Target="https://www.google.com/calendar/event?eid=NTVlb2xubTNqOGQyMHM3cWdrMDFwcXY2dDYgenphZXJvY2FsLmNvcGVuaGFnZW5zZWwxQG0&amp;ctz=Europe/Copenhagen" TargetMode="External"/><Relationship Id="rId2777" Type="http://schemas.openxmlformats.org/officeDocument/2006/relationships/hyperlink" Target="https://www.google.com/calendar/event?eid=Xzc0cGo2YzlwNWtwajRkOWw2MHBqZ2NxMGM1bzZpYmprZDVtbWFiamNmNCBtZTZ2NXNybTd1dG1naXRyZHI2N3RlcXE3a0Bn&amp;ctz=Europe/Vienna" TargetMode="External"/><Relationship Id="rId15191" Type="http://schemas.openxmlformats.org/officeDocument/2006/relationships/hyperlink" Target="https://www.google.com/calendar/event?eid=NGw1OGh2M2E4c2Q0MDQ1c3R1OHNwOHY4bGUgc2Vsb3BzZXUuZnJhbmtmdXJ0MUBt&amp;ctz=Europe/Berlin" TargetMode="External"/><Relationship Id="rId17640" Type="http://schemas.openxmlformats.org/officeDocument/2006/relationships/hyperlink" Target="https://www.google.com/calendar/event?eid=Xzc0cGo2YzlwNWtwM2dlOW02Y3MzNGRxMGM1bzZpYmprZDVtbWFiamNmNCB6enplcm9jYWwubG9uZG9uc2VsMUBt&amp;ctz=Europe/London" TargetMode="External"/><Relationship Id="rId749" Type="http://schemas.openxmlformats.org/officeDocument/2006/relationships/hyperlink" Target="https://www.google.com/calendar/event?eid=NDR2dG0zNTV1czJjaGM1aXFyNHIxMjh2NDcgenphZXJvY2FsLm11bmljaHNlbDFAbQ&amp;ctz=Europe/Berlin" TargetMode="External"/><Relationship Id="rId5250" Type="http://schemas.openxmlformats.org/officeDocument/2006/relationships/hyperlink" Target="https://www.google.com/calendar/event?eid=MWticHQwcnFzNzE5NGpuZmgwMmNjNGplMzYgenphZXJvY2FsLnp1cmljaHNlbDFAbQ&amp;ctz=Europe/Zurich" TargetMode="External"/><Relationship Id="rId22060" Type="http://schemas.openxmlformats.org/officeDocument/2006/relationships/hyperlink" Target="https://www.google.com/calendar/event?eid=Xzc0cGo2YzlwNWtwajZjMWs3MG9qY2RpMGM1bzZpYmprZDVtbWFiamNmNCBnNzMwcjEyaW5wZW1rNWhrbnJvZm1rMTNob0Bn&amp;ctz=Europe/Brussels" TargetMode="External"/><Relationship Id="rId33069" Type="http://schemas.openxmlformats.org/officeDocument/2006/relationships/hyperlink" Target="https://www.google.com/calendar/event?eid=M3JhM244N3FmMXZ0cW1zb2dkZTVtNTRjYnUgenphZXJvY2FsLmhhbWJ1cmdzZWwxQG0&amp;ctz=Europe/Berlin" TargetMode="External"/><Relationship Id="rId13903" Type="http://schemas.openxmlformats.org/officeDocument/2006/relationships/hyperlink" Target="https://www.google.com/calendar/event?eid=NnAwcGg2YmxiNmJtZ3ZmcjdqZWVxNm80MjUgc2Vsb3BzeHMudGVsYXZpdjFAbQ&amp;ctz=Asia/Jerusalem" TargetMode="External"/><Relationship Id="rId27732" Type="http://schemas.openxmlformats.org/officeDocument/2006/relationships/hyperlink" Target="https://www.google.com/calendar/event?eid=MXBnMTNibnRhY2NjZDNsbWo0Nmt1bTlwcjcgenphZXJvY2FsLnBhcmlzc2VsMUBt&amp;ctz=Europe/Paris" TargetMode="External"/><Relationship Id="rId1860" Type="http://schemas.openxmlformats.org/officeDocument/2006/relationships/hyperlink" Target="https://www.google.com/calendar/event?eid=Mm81NTNnc3Fqamg3amZtYnMzYmljNmFoNjAgenphZXJvY2FsLnZpZW5uYXNlbDFAbQ&amp;ctz=Europe/Vienna" TargetMode="External"/><Relationship Id="rId8473" Type="http://schemas.openxmlformats.org/officeDocument/2006/relationships/hyperlink" Target="https://www.google.com/calendar/event?eid=M2V1M20yY3E5ZDY3aDkyZW5hbTQ2aHQ3OXEgenphZXJvY2FsLmFtc3RlcmRhbXNlbDFAbQ&amp;ctz=Europe/Amsterdam" TargetMode="External"/><Relationship Id="rId11454" Type="http://schemas.openxmlformats.org/officeDocument/2006/relationships/hyperlink" Target="https://www.google.com/calendar/event?eid=MG9lYjd1cTNlcTE0YzFvbXNsajJvY3JkNnQgenphZXJvY2FsLnN0b2NraG9sbXNlbDFAbQ&amp;ctz=Europe/Stockholm" TargetMode="External"/><Relationship Id="rId18067" Type="http://schemas.openxmlformats.org/officeDocument/2006/relationships/hyperlink" Target="https://www.google.com/calendar/event?eid=Mm52bGduaG9hbjJ0dmVxNHVkbWpvYjFndDMgenphZXJvY2FsLmxvbmRvbnNlbDFAbQ&amp;ctz=Europe/London" TargetMode="External"/><Relationship Id="rId25283" Type="http://schemas.openxmlformats.org/officeDocument/2006/relationships/hyperlink" Target="https://www.google.com/calendar/event?eid=N3I4cDQydmxtamptMm5ubzNqNHJ0aTE2ZXYgenphZXJvY2FsLmJlcmxpbnNlbDFAbQ&amp;ctz=Europe/Berlin" TargetMode="External"/><Relationship Id="rId1513" Type="http://schemas.openxmlformats.org/officeDocument/2006/relationships/hyperlink" Target="https://www.google.com/calendar/event?eid=Xzc0cGo2YzlwNWtwajZkOW42b3NqNGNxMGM1bzZpYmprZDVtbWFiamNmNCBxOHByb2dnaGQ2dDZlbjNrMDRyb29ncjkwMEBn&amp;ctz=Europe/Berlin" TargetMode="External"/><Relationship Id="rId8126" Type="http://schemas.openxmlformats.org/officeDocument/2006/relationships/hyperlink" Target="https://www.google.com/calendar/event?eid=MGtrbTdrbzByMDg5dTF0Z3E3amYyZmw2MTYgenphZXJvY2FsLmFtc3RlcmRhbXNlbDFAbQ&amp;ctz=Europe/Amsterdam" TargetMode="External"/><Relationship Id="rId11107" Type="http://schemas.openxmlformats.org/officeDocument/2006/relationships/hyperlink" Target="https://www.google.com/calendar/event?eid=MHJqbTgxbjZkbTZtY2YwNjltOG8xbXY4czIgenphZXJvY2FsLnN0b2NraG9sbXNlbDFAbQ&amp;ctz=Europe/Stockholm" TargetMode="External"/><Relationship Id="rId14677" Type="http://schemas.openxmlformats.org/officeDocument/2006/relationships/hyperlink" Target="https://www.google.com/calendar/event?eid=NWtrNWhrNGdidjdwaXM5ZmplbXM0MWxkbWogenphZXJvY2FsLmZyYW5rZnVydHNlbDFAbQ&amp;ctz=Europe/Berlin" TargetMode="External"/><Relationship Id="rId21893" Type="http://schemas.openxmlformats.org/officeDocument/2006/relationships/hyperlink" Target="https://www.google.com/calendar/event?eid=MnJkY2dncmx0amVqNDVpYmtkYWN2OGRuMXYgenphZXJvY2FsLmJydXNzZWxzc2VsMUBt&amp;ctz=Europe/Brussels" TargetMode="External"/><Relationship Id="rId32152" Type="http://schemas.openxmlformats.org/officeDocument/2006/relationships/hyperlink" Target="https://www.google.com/calendar/event?eid=NzYxaHBubmY0cGhxMnRiODgzcTExcW1uYWMgenphZXJvY2FsLmx1eGVtYm91cmdzZWwxQG0&amp;ctz=Europe/Luxembourg" TargetMode="External"/><Relationship Id="rId4736" Type="http://schemas.openxmlformats.org/officeDocument/2006/relationships/hyperlink" Target="https://www.google.com/calendar/event?eid=NGRla2IycXVvNW5qY2FxYm04b2U4aHA5MWEgenphZXJvY2FsLmJhcmNlbG9uYXNlbDFAbQ&amp;ctz=Europe/Madrid" TargetMode="External"/><Relationship Id="rId17150" Type="http://schemas.openxmlformats.org/officeDocument/2006/relationships/hyperlink" Target="https://www.google.com/calendar/event?eid=Xzc0cGo2YzlwNWtwajBlMWo2MHEzY2NxMGM1bzZpYmprZDVtbWFiamNmNCA3OGFoN2ptcWEydTJ0dnAxZzFuOW44aThnZ0Bn&amp;ctz=Europe/London" TargetMode="External"/><Relationship Id="rId21546" Type="http://schemas.openxmlformats.org/officeDocument/2006/relationships/hyperlink" Target="https://www.google.com/calendar/event?eid=Xzc0cGo2YzlwNWtwMzZkOWg2OHJqZ2QyMGM1bzZpYmprZDVtbWFiamNmNCB6enplcm9jYWwuYnJ1c3NlbHNzZWwxQG0&amp;ctz=Europe/Brussels" TargetMode="External"/><Relationship Id="rId28159" Type="http://schemas.openxmlformats.org/officeDocument/2006/relationships/hyperlink" Target="https://www.google.com/calendar/event?eid=MWs0dTluamptZDJhdGNqYzJlMTh2bW42MXYgenphZXJvY2FsLnBhcmlzc2VsMUBt&amp;ctz=Europe/Paris" TargetMode="External"/><Relationship Id="rId2287" Type="http://schemas.openxmlformats.org/officeDocument/2006/relationships/hyperlink" Target="https://www.google.com/calendar/event?eid=Xzc0cGo2YzlwNWtwM2FjMW42NG9qNmVhMGM1bzZpYmprZDVtbWFiamNmNCB6enplcm9jYWwudmllbm5hc2VsMUBt&amp;ctz=Europe/Vienna" TargetMode="External"/><Relationship Id="rId7959" Type="http://schemas.openxmlformats.org/officeDocument/2006/relationships/hyperlink" Target="https://www.google.com/calendar/event?eid=Xzc0cGo2YzlwNWtwM2dlOW02Y3IzZWMyMGM1bzZpYmprZDVtbWFiamNmNCB6enplcm9jYWwuYW1zdGVyZGFtc2VsMUBt&amp;ctz=Europe/Amsterdam" TargetMode="External"/><Relationship Id="rId259" Type="http://schemas.openxmlformats.org/officeDocument/2006/relationships/hyperlink" Target="https://www.google.com/calendar/event?eid=MjNyNzJlajZka3BnZzJwdGJrczBudGkzcXAgenphZXJvY2FsLm11bmljaHNlbDFAbQ&amp;ctz=Europe/Berlin" TargetMode="External"/><Relationship Id="rId13760" Type="http://schemas.openxmlformats.org/officeDocument/2006/relationships/hyperlink" Target="https://www.google.com/calendar/event?eid=Xzc0cGo2YzlwNWtwajZkcG42a3EzZ2QyMGM1bzZpYmprZDVtbWFiamNmNCBvaWNscWhnbmYwODU5ZHF0dDdtbXZpNGIxc0Bn&amp;ctz=Europe/Lisbon" TargetMode="External"/><Relationship Id="rId24769" Type="http://schemas.openxmlformats.org/officeDocument/2006/relationships/hyperlink" Target="https://www.google.com/calendar/event?eid=NWpxN3Vlb21yZXBwOTFibmsyaDhiZHAwMzEgenphZXJvY2FsLmJlcmxpbnNlbDFAbQ&amp;ctz=Europe/Berlin" TargetMode="External"/><Relationship Id="rId27242" Type="http://schemas.openxmlformats.org/officeDocument/2006/relationships/hyperlink" Target="https://www.google.com/calendar/event?eid=NGNnNHIwZjlkcWxoc3E0YWltYW0wajNjZnAgenphZXJvY2FsLnBhcmlzc2VsMUBt&amp;ctz=Europe/Paris" TargetMode="External"/><Relationship Id="rId31985" Type="http://schemas.openxmlformats.org/officeDocument/2006/relationships/hyperlink" Target="https://www.google.com/calendar/event?eid=MmxlMWdtb3NjYzJxaTM1ZG4yZGdyY2Q0ZzUgc2Vsb3BzZXUubWFkcmlkMUBt&amp;ctz=Europe/Madrid" TargetMode="External"/><Relationship Id="rId1370" Type="http://schemas.openxmlformats.org/officeDocument/2006/relationships/hyperlink" Target="https://www.google.com/calendar/event?eid=Xzc0cGo2YzlwNWtwajRkOWw2Y3NqNmQyMGM1bzZpYmprZDVtbWFiamNmNCBxOHByb2dnaGQ2dDZlbjNrMDRyb29ncjkwMEBn&amp;ctz=Europe/Berlin" TargetMode="External"/><Relationship Id="rId13413" Type="http://schemas.openxmlformats.org/officeDocument/2006/relationships/hyperlink" Target="https://www.google.com/calendar/event?eid=M2lydXBpaTM2NDI4czlyZWR1NWttcTE1ZzQgenphZXJvY2FsLmxpc2JvbnNlbDFAbQ&amp;ctz=Europe/Lisbon" TargetMode="External"/><Relationship Id="rId16983" Type="http://schemas.openxmlformats.org/officeDocument/2006/relationships/hyperlink" Target="https://www.google.com/calendar/event?eid=Xzc0cGo2YzlwNWtwM2dlOW02Y3JqY2MyMGM1bzZpYmprZDVtbWFiamNmNCA3OGFoN2ptcWEydTJ0dnAxZzFuOW44aThnZ0Bn&amp;ctz=Europe/London" TargetMode="External"/><Relationship Id="rId31638" Type="http://schemas.openxmlformats.org/officeDocument/2006/relationships/hyperlink" Target="https://www.google.com/calendar/event?eid=Xzc0cGo2YzlwNWtwM2NlMWo2a29qOGRxMGM1bzZpYmprZDVtbWFiamNmNCB6enplcm9jYWwubWFkcmlkc2VsMUBt&amp;ctz=Europe/Madrid" TargetMode="External"/><Relationship Id="rId1023" Type="http://schemas.openxmlformats.org/officeDocument/2006/relationships/hyperlink" Target="https://www.google.com/calendar/event?eid=Xzc0cGo2YzlwNWtwajBlMWo2MHJqMmUyMGM1bzZpYmprZDVtbWFiamNmNCBxOHByb2dnaGQ2dDZlbjNrMDRyb29ncjkwMEBn&amp;ctz=Europe/Berlin" TargetMode="External"/><Relationship Id="rId16636" Type="http://schemas.openxmlformats.org/officeDocument/2006/relationships/hyperlink" Target="https://www.google.com/calendar/event?eid=Nmhxa2N1N2trb2NuZnV2ZHAydTdiMTNrcWkgenphZXJvY2FsLm9zbG9zZWwxQG0&amp;ctz=Europe/Oslo" TargetMode="External"/><Relationship Id="rId23852" Type="http://schemas.openxmlformats.org/officeDocument/2006/relationships/hyperlink" Target="https://www.google.com/calendar/event?eid=NXZjMjRrdWg5MHBwaTBvamRyaWZ0Y2E4cDIgc2Vsb3BzZXUubWFuY2hlc3RlcjFAbQ&amp;ctz=Europe/London" TargetMode="External"/><Relationship Id="rId4593" Type="http://schemas.openxmlformats.org/officeDocument/2006/relationships/hyperlink" Target="https://www.google.com/calendar/event?eid=Xzc0cGo2YzlwNWtwajZjMWw2OHEzY2VhMGM1bzZpYmprZDVtbWFiamNmNCBuYnZxamoyaTlhZTZwaDdsanM1YWUydWxzY0Bn&amp;ctz=Europe/Madrid" TargetMode="External"/><Relationship Id="rId14187" Type="http://schemas.openxmlformats.org/officeDocument/2006/relationships/hyperlink" Target="https://www.google.com/calendar/event?eid=MzMyMGlqbmZnbmI3ZzZjYjVmYmZydGtpc2Mgc2Vsb3BzeHMudGVsYXZpdjFAbQ&amp;ctz=Asia/Jerusalem" TargetMode="External"/><Relationship Id="rId19859" Type="http://schemas.openxmlformats.org/officeDocument/2006/relationships/hyperlink" Target="https://www.google.com/calendar/event?eid=Xzc0cGo2YzlwNWtwajJjOW83NHIzY2NhMGM1bzZpYmprZDVtbWFiamNmNCA3OGFoN2ptcWEydTJ0dnAxZzFuOW44aThnZ0Bn&amp;ctz=Europe/London" TargetMode="External"/><Relationship Id="rId23505" Type="http://schemas.openxmlformats.org/officeDocument/2006/relationships/hyperlink" Target="https://www.google.com/calendar/event?eid=MzR1b2VvZDNzMmRya3AybGttZmdmcjBoNDcgenphZXJvY2FsLm1hbmNoZXN0ZXJzZWwxQG0&amp;ctz=Europe/London" TargetMode="External"/><Relationship Id="rId30721" Type="http://schemas.openxmlformats.org/officeDocument/2006/relationships/hyperlink" Target="https://www.google.com/calendar/event?eid=NzMzYmIwaGtram9mbjAwaG9vM2h1MjZpcGggenphZXJvY2FsLmNvcGVuaGFnZW5zZWwxQG0&amp;ctz=Europe/Copenhagen" TargetMode="External"/><Relationship Id="rId4246" Type="http://schemas.openxmlformats.org/officeDocument/2006/relationships/hyperlink" Target="https://www.google.com/calendar/event?eid=Xzc0cGo2YzlwNWtwM2NlMWk2a3BqNmNxMGM1bzZpYmprZDVtbWFiamNmNCB6enplcm9jYWwuYmFyY2Vsb25hc2VsMUBt&amp;ctz=Europe/Madrid" TargetMode="External"/><Relationship Id="rId9918" Type="http://schemas.openxmlformats.org/officeDocument/2006/relationships/hyperlink" Target="https://www.google.com/calendar/event?eid=MnJhaDA0djA0MDIyczFwcWQ2am5ncDcya20genphZXJvY2FsLmFtc3RlcmRhbXNlbDFAbQ&amp;ctz=Europe/Amsterdam" TargetMode="External"/><Relationship Id="rId10797" Type="http://schemas.openxmlformats.org/officeDocument/2006/relationships/hyperlink" Target="https://www.google.com/calendar/event?eid=M28xOTkxdWZobTdpc2FjNzRxM3R2bTFvbGcgenphZXJvY2FsLnN0b2NraG9sbXNlbDFAbQ&amp;ctz=Europe/Stockholm" TargetMode="External"/><Relationship Id="rId21056" Type="http://schemas.openxmlformats.org/officeDocument/2006/relationships/hyperlink" Target="https://www.google.com/calendar/event?eid=NXJ2am00Z2NvZDhwYWJ2N29iYTM0N29wMmwgenphZXJvY2FsLmJydXNzZWxzc2VsMUBt&amp;ctz=Europe/Brussels" TargetMode="External"/><Relationship Id="rId26728" Type="http://schemas.openxmlformats.org/officeDocument/2006/relationships/hyperlink" Target="https://www.google.com/calendar/event?eid=NmhnMzMwYmp0NDgxYzAxaGVjZDVub2dubm4genphZXJvY2FsLnBhcmlzc2VsMUBt&amp;ctz=Europe/Paris" TargetMode="External"/><Relationship Id="rId7469" Type="http://schemas.openxmlformats.org/officeDocument/2006/relationships/hyperlink" Target="https://www.google.com/calendar/event?eid=Xzc0cGo2YzlwNWtwajBlMWc3NHFqNGQyMGM1bzZpYmprZDVtbWFiamNmNCAwMWg3bHBwbmtpZDM2cDRuZHFtaXM2dTUzc0Bn&amp;ctz=Europe/Dublin" TargetMode="External"/><Relationship Id="rId13270" Type="http://schemas.openxmlformats.org/officeDocument/2006/relationships/hyperlink" Target="https://www.google.com/calendar/event?eid=MWN0NXYycTYwMzMxMDVyN2dzOW5ldnVmYm8genphZXJvY2FsLmxpc2JvbnNlbDFAbQ&amp;ctz=Europe/Lisbon" TargetMode="External"/><Relationship Id="rId24279" Type="http://schemas.openxmlformats.org/officeDocument/2006/relationships/hyperlink" Target="https://www.google.com/calendar/event?eid=Xzc0cGo2YzlwNWtwM2dlOW03MHBqNGRpMGM1bzZpYmprZDVtbWFiamNmNCB6enplcm9jYWwuYmVybGluc2VsMUBt&amp;ctz=Europe/Berlin" TargetMode="External"/><Relationship Id="rId29201" Type="http://schemas.openxmlformats.org/officeDocument/2006/relationships/hyperlink" Target="https://www.google.com/calendar/event?eid=X2NscjZhcmprYnNwM2FjcHA3MHBqOGM5cDgxbW1hcGJrZWxvMnNvcmZkayBjb3BlbmhhZ2VuLnN0YXJ0dXBldmVudGxpc3RAbQ&amp;ctz=Europe/Copenhagen" TargetMode="External"/><Relationship Id="rId31495" Type="http://schemas.openxmlformats.org/officeDocument/2006/relationships/hyperlink" Target="https://www.google.com/calendar/event?eid=Xzc0cGo2YzlwNWtwM2FjMW43MHMzNmNpMGM1bzZpYmprZDVtbWFiamNmNCB6enplcm9jYWwubWFkcmlkc2VsMUBt&amp;ctz=Europe/Madrid" TargetMode="External"/><Relationship Id="rId18942" Type="http://schemas.openxmlformats.org/officeDocument/2006/relationships/hyperlink" Target="https://www.google.com/calendar/event?eid=N2wwamRtaWk2NnM5bDVlYWE5bjNsa2gydWwgenphZXJvY2FsLmxvbmRvbnNlbDFAbQ&amp;ctz=Europe/London" TargetMode="External"/><Relationship Id="rId31148" Type="http://schemas.openxmlformats.org/officeDocument/2006/relationships/hyperlink" Target="https://www.google.com/calendar/event?eid=NWpkbzVxb3Vja2ptYjhuNHNjcWYybmMzbGggenphZXJvY2FsLm1hZHJpZHNlbDFAbQ&amp;ctz=Europe/Madrid" TargetMode="External"/><Relationship Id="rId16493" Type="http://schemas.openxmlformats.org/officeDocument/2006/relationships/hyperlink" Target="https://www.google.com/calendar/event?eid=Xzc0cGo2YzlwNWtwajZjMWo2Z3AzZ2NxMGM1bzZpYmprZDVtbWFiamNmNCA1bmpucWVvMmN0cTMzb3Y0MG4zaWxiZzdtc0Bn&amp;ctz=Europe/Oslo" TargetMode="External"/><Relationship Id="rId20889" Type="http://schemas.openxmlformats.org/officeDocument/2006/relationships/hyperlink" Target="https://www.google.com/calendar/event?eid=NTF1Y2ZmY3VicDhjdGxmZGJoZGtqNWtvOGogenphZXJvY2FsLmJydXNzZWxzc2VsMUBt&amp;ctz=Europe/Brussels" TargetMode="External"/><Relationship Id="rId25811" Type="http://schemas.openxmlformats.org/officeDocument/2006/relationships/hyperlink" Target="https://www.google.com/calendar/event?eid=N2VmMXE0ODVhcjl1NjJhM3NkdjZobG1tdnUgenphZXJvY2FsLmJlcmxpbnNlbDFAbQ&amp;ctz=Europe/Berlin" TargetMode="External"/><Relationship Id="rId6552" Type="http://schemas.openxmlformats.org/officeDocument/2006/relationships/hyperlink" Target="https://www.google.com/calendar/event?eid=MGZkZ3A3ZGgxcHYxcjN1MGFlaDdubXFnajggenphZXJvY2FsLmR1YmxpbnNlbDFAbQ&amp;ctz=Europe/Dublin" TargetMode="External"/><Relationship Id="rId16146" Type="http://schemas.openxmlformats.org/officeDocument/2006/relationships/hyperlink" Target="https://www.google.com/calendar/event?eid=MDQ1YjJwaHFsZ2hmMDZuYTB1ZTE1b2FzN2MgenphZXJvY2FsLm9zbG9zZWwxQG0&amp;ctz=Europe/Oslo" TargetMode="External"/><Relationship Id="rId23362" Type="http://schemas.openxmlformats.org/officeDocument/2006/relationships/hyperlink" Target="https://www.google.com/calendar/event?eid=NjhwZm12a3QzMjMwM2JodG45N3FzdWZ2MGkgenphZXJvY2FsLm1hbmNoZXN0ZXJzZWwxQG0&amp;ctz=Europe/London" TargetMode="External"/><Relationship Id="rId6205" Type="http://schemas.openxmlformats.org/officeDocument/2006/relationships/hyperlink" Target="https://www.google.com/calendar/event?eid=MTF0Zjh2cWJsdWZ2MDY4dnFhaTY4aWhyazAgc2Vsb3BzZXUuenVyaWNoMUBt&amp;ctz=Europe/Zurich" TargetMode="External"/><Relationship Id="rId9775" Type="http://schemas.openxmlformats.org/officeDocument/2006/relationships/hyperlink" Target="https://www.google.com/calendar/event?eid=Xzc0cGo2YzlwNWtwajBjOW82Y28zY2QyMGM1bzZpYmprZDVtbWFiamNmNCBxYXVwb2YyMmludHQwb25haGJ2amVmcTU0c0Bn&amp;ctz=Europe/Amsterdam" TargetMode="External"/><Relationship Id="rId12756" Type="http://schemas.openxmlformats.org/officeDocument/2006/relationships/hyperlink" Target="https://www.google.com/calendar/event?eid=Xzc0cGo2YzlwNWtwM2FjMW43MHMzaWNxMGM1bzZpYmprZDVtbWFiamNmNCB6enplcm9jYWwubGlzYm9uc2VsMUBt&amp;ctz=Europe/Lisbon" TargetMode="External"/><Relationship Id="rId19369" Type="http://schemas.openxmlformats.org/officeDocument/2006/relationships/hyperlink" Target="https://www.google.com/calendar/event?eid=NHVwM3BkNmF0bTFkMWZmdXNqaDlhZDNodTUgenphZXJvY2FsLmxvbmRvbnNlbDFAbQ&amp;ctz=Europe/London" TargetMode="External"/><Relationship Id="rId23015" Type="http://schemas.openxmlformats.org/officeDocument/2006/relationships/hyperlink" Target="https://www.google.com/calendar/event?eid=NGl0ZWk2ZzhjOXUyMW1vZTdxbWdmOGtzcmcgenphZXJvY2FsLm1hbmNoZXN0ZXJzZWwxQG0&amp;ctz=Europe/London" TargetMode="External"/><Relationship Id="rId26585" Type="http://schemas.openxmlformats.org/officeDocument/2006/relationships/hyperlink" Target="https://www.google.com/calendar/event?eid=NHViM2o1bGkyMTZnZGFybjNzZnRpNGpvZjEgcGFyaXMuc3RhcnR1cGV2ZW50bGlzdEBt&amp;ctz=Europe/Paris" TargetMode="External"/><Relationship Id="rId30231" Type="http://schemas.openxmlformats.org/officeDocument/2006/relationships/hyperlink" Target="https://www.google.com/calendar/event?eid=NGsxMzlhcTE3YjY4a3JhbmgxZmdpczdwaWMgenphZXJvY2FsLmNvcGVuaGFnZW5zZWwxQG0&amp;ctz=Europe/Copenhagen" TargetMode="External"/><Relationship Id="rId2815" Type="http://schemas.openxmlformats.org/officeDocument/2006/relationships/hyperlink" Target="https://www.google.com/calendar/event?eid=Xzc0cGo2YzlwNWtwajRkOWw2MHBqZ2RhMGM1bzZpYmprZDVtbWFiamNmNCBtZTZ2NXNybTd1dG1naXRyZHI2N3RlcXE3a0Bn&amp;ctz=Europe/Vienna" TargetMode="External"/><Relationship Id="rId9428" Type="http://schemas.openxmlformats.org/officeDocument/2006/relationships/hyperlink" Target="https://www.google.com/calendar/event?eid=X2NscjZhcmprYnRzNmtxcjZjZG9uaXUzY2M5aG02ZzNkY2xpbjh0Ymc1cGhtdXI4IGFtc3RlcmRhbS5zdGFydHVwZXZlbnRsaXN0QG0&amp;ctz=Europe/Amsterdam" TargetMode="External"/><Relationship Id="rId12409" Type="http://schemas.openxmlformats.org/officeDocument/2006/relationships/hyperlink" Target="https://www.google.com/calendar/event?eid=Xzc0cGo2YzlwNWtwajZkOWc2NG9qNGNpMGM1bzZpYmprZDVtbWFiamNmNCBqaTFtOXNkbjcyN2J1djh2czM3NnM3a29xNEBn&amp;ctz=Europe/Stockholm" TargetMode="External"/><Relationship Id="rId26238" Type="http://schemas.openxmlformats.org/officeDocument/2006/relationships/hyperlink" Target="https://www.google.com/calendar/event?eid=Xzc0cGo2YzlwNWtwajZkOW42b3MzNGNpMGM1bzZpYmprZDVtbWFiamNmNCA5dG8waG42cjFiczBkNWs3bjAwZGs4ZWtwY0Bn&amp;ctz=Europe/Berlin" TargetMode="External"/><Relationship Id="rId15979" Type="http://schemas.openxmlformats.org/officeDocument/2006/relationships/hyperlink" Target="https://www.google.com/calendar/event?eid=MGEzNzZla3FndXY5aWlmYW50MDljdm4wMGwgenphZXJvY2FsLm9zbG9zZWwxQG0&amp;ctz=Europe/Oslo" TargetMode="External"/><Relationship Id="rId18452" Type="http://schemas.openxmlformats.org/officeDocument/2006/relationships/hyperlink" Target="https://www.google.com/calendar/event?eid=N2pqM3I2Ym0yYTJpN2QwMzBxOG0xaTAzOWUgenphZXJvY2FsLmxvbmRvbnNlbDFAbQ&amp;ctz=Europe/London" TargetMode="External"/><Relationship Id="rId33107" Type="http://schemas.openxmlformats.org/officeDocument/2006/relationships/hyperlink" Target="https://www.google.com/calendar/event?eid=MWcyYzc5cDVqaDFsajh0ajI1OHVmdWhxbXAgenphZXJvY2FsLmhhbWJ1cmdzZWwxQG0&amp;ctz=Europe/Berlin" TargetMode="External"/><Relationship Id="rId3589" Type="http://schemas.openxmlformats.org/officeDocument/2006/relationships/hyperlink" Target="https://www.google.com/calendar/event?eid=NjZyYXN1MDlyczhnbGZtZHE4M25pYzlpOG0genphZXJvY2FsLmJhcmNlbG9uYXNlbDFAbQ&amp;ctz=Europe/Madrid" TargetMode="External"/><Relationship Id="rId8511" Type="http://schemas.openxmlformats.org/officeDocument/2006/relationships/hyperlink" Target="https://www.google.com/calendar/event?eid=NGphcHJldTFmczdxaW4xampoNmFmOHFkaDggenphZXJvY2FsLmFtc3RlcmRhbXNlbDFAbQ&amp;ctz=Europe/Amsterdam" TargetMode="External"/><Relationship Id="rId18105" Type="http://schemas.openxmlformats.org/officeDocument/2006/relationships/hyperlink" Target="https://www.google.com/calendar/event?eid=Mm11bmF1dW9lcm1wOHBtZmZnYW10OWJsNmcgenphZXJvY2FsLmxvbmRvbnNlbDFAbQ&amp;ctz=Europe/London" TargetMode="External"/><Relationship Id="rId20399" Type="http://schemas.openxmlformats.org/officeDocument/2006/relationships/hyperlink" Target="https://www.google.com/calendar/event?eid=M2s2cXZyaWhtNTZjZWk3MWw4NDdlODJ2bjUgenphZXJvY2FsLmxvbmRvbnNlbDFAbQ&amp;ctz=Europe/London" TargetMode="External"/><Relationship Id="rId22848" Type="http://schemas.openxmlformats.org/officeDocument/2006/relationships/hyperlink" Target="https://www.google.com/calendar/event?eid=MHY3aWJpbW1oZ3Nva2NtNjUxMW9nM2tqMTkgenphZXJvY2FsLm1hbmNoZXN0ZXJzZWwxQG0&amp;ctz=Europe/London" TargetMode="External"/><Relationship Id="rId25321" Type="http://schemas.openxmlformats.org/officeDocument/2006/relationships/hyperlink" Target="https://www.google.com/calendar/event?eid=MGpvcm00M3Y4bGhsbW80NGo5cXZ0OTB1a2MgenphZXJvY2FsLmJlcmxpbnNlbDFAbQ&amp;ctz=Europe/Berlin" TargetMode="External"/><Relationship Id="rId6062" Type="http://schemas.openxmlformats.org/officeDocument/2006/relationships/hyperlink" Target="https://www.google.com/calendar/event?eid=Xzc0cGo2YzlwNWtwajZkcGo2a3IzMmMyMGM1bzZpYmprZDVtbWFiamNmNCBqOWV0dDZubmlma3UyMWhlM2Z0ZW1rdTc2a0Bn&amp;ctz=Europe/Zurich" TargetMode="External"/><Relationship Id="rId28891" Type="http://schemas.openxmlformats.org/officeDocument/2006/relationships/hyperlink" Target="https://www.google.com/calendar/event?eid=MWxrcGh0NG82cGMxbjA3b3I5M21yYTBtMHMgenphZXJvY2FsLnBhcmlzc2VsMUBt&amp;ctz=Europe/Paris" TargetMode="External"/><Relationship Id="rId9285" Type="http://schemas.openxmlformats.org/officeDocument/2006/relationships/hyperlink" Target="https://www.google.com/calendar/event?eid=X2NscjZhcmprYnNwM2FjOWc2NG8zZ2M5ZzgxbW1hcGJrZWxvMnNvcmZkayBhbXN0ZXJkYW0uc3RhcnR1cGV2ZW50bGlzdEBt&amp;ctz=Europe/Amsterdam" TargetMode="External"/><Relationship Id="rId14715" Type="http://schemas.openxmlformats.org/officeDocument/2006/relationships/hyperlink" Target="https://www.google.com/calendar/event?eid=MHYwcDQxbXNkNWgzOGk5MXMxdGs2amM4ZzcgenphZXJvY2FsLmZyYW5rZnVydHNlbDFAbQ&amp;ctz=Europe/Berlin" TargetMode="External"/><Relationship Id="rId21931" Type="http://schemas.openxmlformats.org/officeDocument/2006/relationships/hyperlink" Target="https://www.google.com/calendar/event?eid=NmFscmt1MWhmOWlvYzE4Z2I4dGRrbGoxMmMgc2Vsb3BzZXUuYnJ1c3NlbHMxQG0&amp;ctz=Europe/Brussels" TargetMode="External"/><Relationship Id="rId26095" Type="http://schemas.openxmlformats.org/officeDocument/2006/relationships/hyperlink" Target="https://www.google.com/calendar/event?eid=Xzc0cGo2YzlwNWtwajRkOWw2Y3MzYWRhMGM1bzZpYmprZDVtbWFiamNmNCA5dG8waG42cjFiczBkNWs3bjAwZGs4ZWtwY0Bn&amp;ctz=Europe/Berlin" TargetMode="External"/><Relationship Id="rId28544" Type="http://schemas.openxmlformats.org/officeDocument/2006/relationships/hyperlink" Target="https://www.google.com/calendar/event?eid=Xzc0cGo2YzlwNWtwajRkOWo3NHBqY2RxMGM1bzZpYmprZDVtbWFiamNmNCB0cWNqdmVsdWhuOXE3bjZua2dpdXYzYXY1a0Bn&amp;ctz=Europe/Paris" TargetMode="External"/><Relationship Id="rId991" Type="http://schemas.openxmlformats.org/officeDocument/2006/relationships/hyperlink" Target="https://www.google.com/calendar/event?eid=Xzc0cGo2YzlwNWtwajBkMW02c29qNGNpMGM1bzZpYmprZDVtbWFiamNmNCBxOHByb2dnaGQ2dDZlbjNrMDRyb29ncjkwMEBn&amp;ctz=Europe/Berlin" TargetMode="External"/><Relationship Id="rId2672" Type="http://schemas.openxmlformats.org/officeDocument/2006/relationships/hyperlink" Target="https://www.google.com/calendar/event?eid=MzVhZWJmMjVxbGh1NDczazE3OGQ5cG1oNWogdmllbm5hLnN0YXJ0dXBldmVudGxpc3RAbQ&amp;ctz=Europe/Vienna" TargetMode="External"/><Relationship Id="rId12266" Type="http://schemas.openxmlformats.org/officeDocument/2006/relationships/hyperlink" Target="https://www.google.com/calendar/event?eid=NHA4MjRwNW5kZm5zMm4yODBzcDZmY3ZnZGogc3RvY2tob2xtLnN0YXJ0dXBldmVudGxpc3RAbQ&amp;ctz=Europe/Stockholm" TargetMode="External"/><Relationship Id="rId17938" Type="http://schemas.openxmlformats.org/officeDocument/2006/relationships/hyperlink" Target="https://www.google.com/calendar/event?eid=NGZmN3RsYnZqb2VtdmhhMG5mcGJoMTRldDggenphZXJvY2FsLmxvbmRvbnNlbDFAbQ&amp;ctz=Europe/London" TargetMode="External"/><Relationship Id="rId644" Type="http://schemas.openxmlformats.org/officeDocument/2006/relationships/hyperlink" Target="https://www.google.com/calendar/event?eid=NWNmMGxybjM0b2M2dTNtczlkMmNvOHAzbWIgenphZXJvY2FsLm11bmljaHNlbDFAbQ&amp;ctz=Europe/Berlin" TargetMode="External"/><Relationship Id="rId2325" Type="http://schemas.openxmlformats.org/officeDocument/2006/relationships/hyperlink" Target="https://www.google.com/calendar/event?eid=Xzc0cGo2YzlwNWtwM2FjMW42NHAzMGUyMGM1bzZpYmprZDVtbWFiamNmNCB6enplcm9jYWwudmllbm5hc2VsMUBt&amp;ctz=Europe/Vienna" TargetMode="External"/><Relationship Id="rId5895" Type="http://schemas.openxmlformats.org/officeDocument/2006/relationships/hyperlink" Target="https://www.google.com/calendar/event?eid=Xzc0cGo2YzlwNWtwajJkMWo2b3NqY2QyMGM1bzZpYmprZDVtbWFiamNmNCBqOWV0dDZubmlma3UyMWhlM2Z0ZW1rdTc2a0Bn&amp;ctz=Europe/Zurich" TargetMode="External"/><Relationship Id="rId15489" Type="http://schemas.openxmlformats.org/officeDocument/2006/relationships/hyperlink" Target="https://www.google.com/calendar/event?eid=X2NscjZhcmprYnNwMzhkMXA2a3MzaWMxZzgxbW1hcGJrZWxvMnNvcmZkayBvc2xvLnN0YXJ0dXBldmVudGxpc3RAbQ&amp;ctz=Europe/Oslo" TargetMode="External"/><Relationship Id="rId24807" Type="http://schemas.openxmlformats.org/officeDocument/2006/relationships/hyperlink" Target="https://www.google.com/calendar/event?eid=Nzg1MHNxYnVjaWo0c3ByNWIxbHE0ZGpsaDMgenphZXJvY2FsLmJlcmxpbnNlbDFAbQ&amp;ctz=Europe/Berlin" TargetMode="External"/><Relationship Id="rId5548" Type="http://schemas.openxmlformats.org/officeDocument/2006/relationships/hyperlink" Target="https://www.google.com/calendar/event?eid=NDZkdHIxdXRqdDE0Zm9ycWk4bmJxNGhibmkgenphZXJvY2FsLnp1cmljaHNlbDFAbQ&amp;ctz=Europe/Zurich" TargetMode="External"/><Relationship Id="rId22358" Type="http://schemas.openxmlformats.org/officeDocument/2006/relationships/hyperlink" Target="https://www.google.com/calendar/event?eid=Xzc0cGo2YzlwNWtwM2NlMWg2Z3IzOGRpMGM1bzZpYmprZDVtbWFiamNmNCB6enplcm9jYWwubWFuY2hlc3RlcnNlbDFAbQ&amp;ctz=Europe/London" TargetMode="External"/><Relationship Id="rId3099" Type="http://schemas.openxmlformats.org/officeDocument/2006/relationships/hyperlink" Target="https://www.google.com/calendar/event?eid=Xzc0cGo2YzlwNWtwajZkcGk2NHBqZWNpMGM1bzZpYmprZDVtbWFiamNmNCBtZTZ2NXNybTd1dG1naXRyZHI2N3RlcXE3a0Bn&amp;ctz=Europe/Vienna" TargetMode="External"/><Relationship Id="rId8021" Type="http://schemas.openxmlformats.org/officeDocument/2006/relationships/hyperlink" Target="https://www.google.com/calendar/event?eid=Xzc0cGo2YzlwNWtwM2dlOW02Y3JqNmVhMGM1bzZpYmprZDVtbWFiamNmNCB6enplcm9jYWwuYW1zdGVyZGFtc2VsMUBt&amp;ctz=Europe/Amsterdam" TargetMode="External"/><Relationship Id="rId11002" Type="http://schemas.openxmlformats.org/officeDocument/2006/relationships/hyperlink" Target="https://www.google.com/calendar/event?eid=MDhvc3NibmxpczF1cDVybGJpbDRjdThhbXUgenphZXJvY2FsLnN0b2NraG9sbXNlbDFAbQ&amp;ctz=Europe/Stockholm" TargetMode="External"/><Relationship Id="rId32797" Type="http://schemas.openxmlformats.org/officeDocument/2006/relationships/hyperlink" Target="https://www.google.com/calendar/event?eid=M2tiNWIxa2VkY21qOWpqMmQyZGh1aW00anIgenphZXJvY2FsLmhhbWJ1cmdzZWwxQG0&amp;ctz=Europe/Berlin" TargetMode="External"/><Relationship Id="rId14572" Type="http://schemas.openxmlformats.org/officeDocument/2006/relationships/hyperlink" Target="https://www.google.com/calendar/event?eid=NGZpbXJjaW9jOWxsZG9jb2VkaHAycTNqNjIgZnJhbmtmdXJ0LnN0YXJ0dXBldmVudGxpc3RAbQ&amp;ctz=Europe/Berlin" TargetMode="External"/><Relationship Id="rId28054" Type="http://schemas.openxmlformats.org/officeDocument/2006/relationships/hyperlink" Target="https://www.google.com/calendar/event?eid=MTdna2N0ZWs3bDQ2N3BnMTI4NTFsbWpvMW0genphZXJvY2FsLnBhcmlzc2VsMUBt&amp;ctz=Europe/Paris" TargetMode="External"/><Relationship Id="rId2182" Type="http://schemas.openxmlformats.org/officeDocument/2006/relationships/hyperlink" Target="https://www.google.com/calendar/event?eid=N3VsNG9iYzg1MHJlMnByYW1hYmRmOWEwaWogenphZXJvY2FsLnZpZW5uYXNlbDFAbQ&amp;ctz=Europe/Vienna" TargetMode="External"/><Relationship Id="rId4631" Type="http://schemas.openxmlformats.org/officeDocument/2006/relationships/hyperlink" Target="https://www.google.com/calendar/event?eid=Xzc0cGo2YzlwNWtwajZkcG42MHAzYWUyMGM1bzZpYmprZDVtbWFiamNmNCBuYnZxamoyaTlhZTZwaDdsanM1YWUydWxzY0Bn&amp;ctz=Europe/Madrid" TargetMode="External"/><Relationship Id="rId14225" Type="http://schemas.openxmlformats.org/officeDocument/2006/relationships/hyperlink" Target="https://www.google.com/calendar/event?eid=NnEzaWNpc2EzaTAzOGdrNXUyZGIyNTVidWsgc2Vsb3BzeHMudGVsYXZpdjFAbQ&amp;ctz=Asia/Jerusalem" TargetMode="External"/><Relationship Id="rId17795" Type="http://schemas.openxmlformats.org/officeDocument/2006/relationships/hyperlink" Target="https://www.google.com/calendar/event?eid=NTdubG5jY2xydHNpN2ltNzJ0bGluMWxnczEgenphZXJvY2FsLmxvbmRvbnNlbDFAbQ&amp;ctz=Europe/London" TargetMode="External"/><Relationship Id="rId21441" Type="http://schemas.openxmlformats.org/officeDocument/2006/relationships/hyperlink" Target="https://www.google.com/calendar/event?eid=M2Q4NHQybW8yaDc0M2ZtZHIwamEwY29zaTggYnJ1c3NlbHMuc3RhcnR1cGV2ZW50bGlzdEBt&amp;ctz=Europe/Brussels" TargetMode="External"/><Relationship Id="rId154" Type="http://schemas.openxmlformats.org/officeDocument/2006/relationships/hyperlink" Target="https://www.google.com/calendar/event?eid=Mm43N24wMzUxZHRjZnYzcGR0dG1oa2UwaHAgenphZXJvY2FsLm11bmljaHNlbDFAbQ&amp;ctz=Europe/Berlin" TargetMode="External"/><Relationship Id="rId7854" Type="http://schemas.openxmlformats.org/officeDocument/2006/relationships/hyperlink" Target="https://www.google.com/calendar/event?eid=Xzc0cGo2YzlwNWtwMzhkcGk2MHNqaWRhMGM1bzZpYmprZDVtbWFiamNmNCB6enplcm9jYWwuYW1zdGVyZGFtc2VsMUBt&amp;ctz=Europe/Amsterdam" TargetMode="External"/><Relationship Id="rId10835" Type="http://schemas.openxmlformats.org/officeDocument/2006/relationships/hyperlink" Target="https://www.google.com/calendar/event?eid=MGN2cnVuMGQzdjdsNG40bDl1OHFpdmE1aXEgenphZXJvY2FsLnN0b2NraG9sbXNlbDFAbQ&amp;ctz=Europe/Stockholm" TargetMode="External"/><Relationship Id="rId17448" Type="http://schemas.openxmlformats.org/officeDocument/2006/relationships/hyperlink" Target="https://www.google.com/calendar/event?eid=Xzc0cGo2YzlwNWtwMzhkcHA3MHJqNmUyMGM1bzZpYmprZDVtbWFiamNmNCB6enplcm9jYWwubG9uZG9uc2VsMUBt&amp;ctz=Europe/London" TargetMode="External"/><Relationship Id="rId24664" Type="http://schemas.openxmlformats.org/officeDocument/2006/relationships/hyperlink" Target="https://www.google.com/calendar/event?eid=NjY4a20xMTRjM3FuYzJna3BxczE0anJ0OGMgenphZXJvY2FsLmJlcmxpbnNlbDFAbQ&amp;ctz=Europe/Berlin" TargetMode="External"/><Relationship Id="rId31880" Type="http://schemas.openxmlformats.org/officeDocument/2006/relationships/hyperlink" Target="https://www.google.com/calendar/event?eid=Xzc0cGo2YzlwNWtwajZkcG42a3BqZ2NxMGM1bzZpYmprZDVtbWFiamNmNCB0c2U5amhyaWEwbTBrMzhtOWxtOTVyZzE3Y0Bn&amp;ctz=Europe/Madrid" TargetMode="External"/><Relationship Id="rId7507" Type="http://schemas.openxmlformats.org/officeDocument/2006/relationships/hyperlink" Target="https://www.google.com/calendar/event?eid=NnVxaG11amw3YmNwZGhta2FvczcyNmlsYWogc2Vsb3BzZXUuZHVibGluMUBt&amp;ctz=Europe/Dublin" TargetMode="External"/><Relationship Id="rId24317" Type="http://schemas.openxmlformats.org/officeDocument/2006/relationships/hyperlink" Target="https://www.google.com/calendar/event?eid=Xzc0cGo2YzlwNWtwM2dlOW03MHBqZWMyMGM1bzZpYmprZDVtbWFiamNmNCB6enplcm9jYWwuYmVybGluc2VsMUBt&amp;ctz=Europe/Berlin" TargetMode="External"/><Relationship Id="rId27887" Type="http://schemas.openxmlformats.org/officeDocument/2006/relationships/hyperlink" Target="https://www.google.com/calendar/event?eid=NjhqdjFqNGI1aTlpNTVjZW1kNTlwazU1YzMgenphZXJvY2FsLnBhcmlzc2VsMUBt&amp;ctz=Europe/Paris" TargetMode="External"/><Relationship Id="rId31533" Type="http://schemas.openxmlformats.org/officeDocument/2006/relationships/hyperlink" Target="https://www.google.com/calendar/event?eid=Xzc0cGo2YzlwNWtwM2FjMW43MHMzMmNhMGM1bzZpYmprZDVtbWFiamNmNCB6enplcm9jYWwubWFkcmlkc2VsMUBt&amp;ctz=Europe/Madrid" TargetMode="External"/><Relationship Id="rId5058" Type="http://schemas.openxmlformats.org/officeDocument/2006/relationships/hyperlink" Target="https://www.google.com/calendar/event?eid=Xzc0cGo2YzlwNWtwM2dlOW42NG8zNGUyMGM1bzZpYmprZDVtbWFiamNmNCB6enplcm9jYWwuenVyaWNoc2VsMUBt&amp;ctz=Europe/Zurich" TargetMode="External"/><Relationship Id="rId16531" Type="http://schemas.openxmlformats.org/officeDocument/2006/relationships/hyperlink" Target="https://www.google.com/calendar/event?eid=Xzc0cGo2YzlwNWtwajZkOWo2Z29qaWMyMGM1bzZpYmprZDVtbWFiamNmNCA1bmpucWVvMmN0cTMzb3Y0MG4zaWxiZzdtc0Bn&amp;ctz=Europe/Oslo" TargetMode="External"/><Relationship Id="rId1668" Type="http://schemas.openxmlformats.org/officeDocument/2006/relationships/hyperlink" Target="https://www.google.com/calendar/event?eid=Xzc0cGo2YzlwNWtwajZkcGc2b3FqNmUyMGM1bzZpYmprZDVtbWFiamNmNCBxOHByb2dnaGQ2dDZlbjNrMDRyb29ncjkwMEBn&amp;ctz=Europe/Berlin" TargetMode="External"/><Relationship Id="rId14082" Type="http://schemas.openxmlformats.org/officeDocument/2006/relationships/hyperlink" Target="https://www.google.com/calendar/event?eid=NG40YXVvOGFobm8xbThlMGc0cHM5MzZ1ODUgdGVsYXZpdi5zdGFydHVwZXZlbnRsaXN0QG0&amp;ctz=Asia/Jerusalem" TargetMode="External"/><Relationship Id="rId20927" Type="http://schemas.openxmlformats.org/officeDocument/2006/relationships/hyperlink" Target="https://www.google.com/calendar/event?eid=MjEyMG4yODQ4ZGZkdGFvMnRucjZzanZxa2sgenphZXJvY2FsLmJydXNzZWxzc2VsMUBt&amp;ctz=Europe/Brussels" TargetMode="External"/><Relationship Id="rId23400" Type="http://schemas.openxmlformats.org/officeDocument/2006/relationships/hyperlink" Target="https://www.google.com/calendar/event?eid=NzkzbmI0cHZlMWVtc3E0OTIyN2hvaDZ1dG4genphZXJvY2FsLm1hbmNoZXN0ZXJzZWwxQG0&amp;ctz=Europe/London" TargetMode="External"/><Relationship Id="rId4141" Type="http://schemas.openxmlformats.org/officeDocument/2006/relationships/hyperlink" Target="https://www.google.com/calendar/event?eid=Xzc0cGo2YzlwNWtwM2FjMW43MHJqMmNpMGM1bzZpYmprZDVtbWFiamNmNCB6enplcm9jYWwuYmFyY2Vsb25hc2VsMUBt&amp;ctz=Europe/Madrid" TargetMode="External"/><Relationship Id="rId19754" Type="http://schemas.openxmlformats.org/officeDocument/2006/relationships/hyperlink" Target="https://www.google.com/calendar/event?eid=NjZuNG9pZ2FtZHJtaGtrNG10Zm05dHI4dmMgc2Vsb3BzZXUubG9uZG9uMUBt&amp;ctz=Europe/London" TargetMode="External"/><Relationship Id="rId26970" Type="http://schemas.openxmlformats.org/officeDocument/2006/relationships/hyperlink" Target="https://www.google.com/calendar/event?eid=NmltbmIxZzNxdWEydHBoOTN0ZmVwcGRkNHEgenphZXJvY2FsLnBhcmlzc2VsMUBt&amp;ctz=Europe/Paris" TargetMode="External"/><Relationship Id="rId7364" Type="http://schemas.openxmlformats.org/officeDocument/2006/relationships/hyperlink" Target="https://www.google.com/calendar/event?eid=Xzc0cGo2YzlwNWtwM2dlOW02a29qNGRxMGM1bzZpYmprZDVtbWFiamNmNCB6enplcm9jYWwuZHVibGluc2VsMUBt&amp;ctz=Europe/Dublin" TargetMode="External"/><Relationship Id="rId9813" Type="http://schemas.openxmlformats.org/officeDocument/2006/relationships/hyperlink" Target="https://www.google.com/calendar/event?eid=Xzc0cGo2YzlwNWtwajBjOW82Y28zMmMyMGM1bzZpYmprZDVtbWFiamNmNCBxYXVwb2YyMmludHQwb25haGJ2amVmcTU0c0Bn&amp;ctz=Europe/Amsterdam" TargetMode="External"/><Relationship Id="rId10692" Type="http://schemas.openxmlformats.org/officeDocument/2006/relationships/hyperlink" Target="https://www.google.com/calendar/event?eid=NmkxNG9xbnI4ajh2ZjIycmVudDcwaXNnZ2IgenphZXJvY2FsLnN0b2NraG9sbXNlbDFAbQ&amp;ctz=Europe/Stockholm" TargetMode="External"/><Relationship Id="rId19407" Type="http://schemas.openxmlformats.org/officeDocument/2006/relationships/hyperlink" Target="https://www.google.com/calendar/event?eid=MTQza2JoczM4cmhqbDJsZGpyNWhvcGpxYTYgenphZXJvY2FsLmxvbmRvbnNlbDFAbQ&amp;ctz=Europe/London" TargetMode="External"/><Relationship Id="rId24174" Type="http://schemas.openxmlformats.org/officeDocument/2006/relationships/hyperlink" Target="https://www.google.com/calendar/event?eid=Xzc0cGo2YzlwNWtwM2NlMWg2a3AzZWRpMGM1bzZpYmprZDVtbWFiamNmNCB6enplcm9jYWwuYmVybGluc2VsMUBt&amp;ctz=Europe/Berlin" TargetMode="External"/><Relationship Id="rId26623" Type="http://schemas.openxmlformats.org/officeDocument/2006/relationships/hyperlink" Target="https://www.google.com/calendar/event?eid=Nm92cmM5MmNjMjNtaWNqNGRiMGZubXJzcGQgcGFyaXMuc3RhcnR1cGV2ZW50bGlzdEBt&amp;ctz=Europe/Paris" TargetMode="External"/><Relationship Id="rId31390" Type="http://schemas.openxmlformats.org/officeDocument/2006/relationships/hyperlink" Target="https://www.google.com/calendar/event?eid=MHYxdW5yMGpkbzV2ZjZzODV0MzU5cTVrNDEgenphZXJvY2FsLm1hZHJpZHNlbDFAbQ&amp;ctz=Europe/Madrid" TargetMode="External"/><Relationship Id="rId27" Type="http://schemas.openxmlformats.org/officeDocument/2006/relationships/hyperlink" Target="https://www.google.com/calendar/event?eid=MmhmbjRuNXFvazJ0ZGhsYzNkMWtjZWNiNHAgc2Vsb3BzZXUubXVuaWNoMUBt&amp;ctz=Europe/Berlin" TargetMode="External"/><Relationship Id="rId7017" Type="http://schemas.openxmlformats.org/officeDocument/2006/relationships/hyperlink" Target="https://www.google.com/calendar/event?eid=MTV2azNhbXVpN2U0M3ExYnBqdTNpYTJsdG8genphZXJvY2FsLmR1YmxpbnNlbDFAbQ&amp;ctz=Europe/Dublin" TargetMode="External"/><Relationship Id="rId10345" Type="http://schemas.openxmlformats.org/officeDocument/2006/relationships/hyperlink" Target="https://www.google.com/calendar/event?eid=Xzc0cGo2YzlwNWtwajRkOWw2Y3IzNmQyMGM1bzZpYmprZDVtbWFiamNmNCBxYXVwb2YyMmludHQwb25haGJ2amVmcTU0c0Bn&amp;ctz=Europe/Amsterdam" TargetMode="External"/><Relationship Id="rId29846" Type="http://schemas.openxmlformats.org/officeDocument/2006/relationships/hyperlink" Target="https://www.google.com/calendar/event?eid=M3VhOWxrMWRlaDEyMGlka2RhY3FzNTBpaTQgenphZXJvY2FsLmNvcGVuaGFnZW5zZWwxQG0&amp;ctz=Europe/Copenhagen" TargetMode="External"/><Relationship Id="rId31043" Type="http://schemas.openxmlformats.org/officeDocument/2006/relationships/hyperlink" Target="https://www.google.com/calendar/event?eid=NW83YjIxNXA0MTdwbTNoMjNuM252a29qMDEgenphZXJvY2FsLm1hZHJpZHNlbDFAbQ&amp;ctz=Europe/Madrid" TargetMode="External"/><Relationship Id="rId3974" Type="http://schemas.openxmlformats.org/officeDocument/2006/relationships/hyperlink" Target="https://www.google.com/calendar/event?eid=MGl1YTBhMTkzOG8zM2lmM3ZsNWt1dXBqc3UgYmFyY2Vsb25hLnN0YXJ0dXBldmVudGxpc3RAbQ&amp;ctz=Europe/Madrid" TargetMode="External"/><Relationship Id="rId13568" Type="http://schemas.openxmlformats.org/officeDocument/2006/relationships/hyperlink" Target="http://behaviour.pt/" TargetMode="External"/><Relationship Id="rId20784" Type="http://schemas.openxmlformats.org/officeDocument/2006/relationships/hyperlink" Target="https://www.google.com/calendar/event?eid=NjBxbXJwa3Z1amw2ZjA4bTZ1Mmc4MG9jamMgenphZXJvY2FsLmJydXNzZWxzc2VsMUBt&amp;ctz=Europe/Brussels" TargetMode="External"/><Relationship Id="rId27397" Type="http://schemas.openxmlformats.org/officeDocument/2006/relationships/hyperlink" Target="https://www.google.com/calendar/event?eid=NDV1ZWNnMTM4NW91Nm4ycDEyMGdtNHBnZ20genphZXJvY2FsLnBhcmlzc2VsMUBt&amp;ctz=Europe/Paris" TargetMode="External"/><Relationship Id="rId3627" Type="http://schemas.openxmlformats.org/officeDocument/2006/relationships/hyperlink" Target="https://www.google.com/calendar/event?eid=N25xMHJidjM5cDNoMW5xbnI4OWw0YjhhbGYgenphZXJvY2FsLmJhcmNlbG9uYXNlbDFAbQ&amp;ctz=Europe/Madrid" TargetMode="External"/><Relationship Id="rId16041" Type="http://schemas.openxmlformats.org/officeDocument/2006/relationships/hyperlink" Target="https://www.google.com/calendar/event?eid=M2cydGJlM2VnYWtsOHJtNW1nbGY1Yzd2NGkgenphZXJvY2FsLm9zbG9zZWwxQG0&amp;ctz=Europe/Oslo" TargetMode="External"/><Relationship Id="rId20437" Type="http://schemas.openxmlformats.org/officeDocument/2006/relationships/hyperlink" Target="https://www.google.com/calendar/event?eid=MDhodTRuYWplbXJuMmJjYnFxZzk1OWRkMmcgenphZXJvY2FsLmxvbmRvbnNlbDFAbQ&amp;ctz=Europe/London" TargetMode="External"/><Relationship Id="rId1178" Type="http://schemas.openxmlformats.org/officeDocument/2006/relationships/hyperlink" Target="https://www.google.com/calendar/event?eid=N2lhcWIxamhtdTQxcDZhMzEwMmJnbDFhNGEgenphZXJvY2FsLm11bmljaHNlbDFAbQ&amp;ctz=Europe/Berlin" TargetMode="External"/><Relationship Id="rId6100" Type="http://schemas.openxmlformats.org/officeDocument/2006/relationships/hyperlink" Target="https://www.google.com/calendar/event?eid=Xzc0cGo2YzlwNWtwajZkcGo2a3IzYWRpMGM1bzZpYmprZDVtbWFiamNmNCBqOWV0dDZubmlma3UyMWhlM2Z0ZW1rdTc2a0Bn&amp;ctz=Europe/Zurich" TargetMode="External"/><Relationship Id="rId9670" Type="http://schemas.openxmlformats.org/officeDocument/2006/relationships/hyperlink" Target="https://www.google.com/calendar/event?eid=MGhmZDBhN250aWQ2NDhwOWRlMHJqb2VpN2ogYW1zdGVyZGFtLnN0YXJ0dXBldmVudGxpc3RAbQ&amp;ctz=Europe/Amsterdam" TargetMode="External"/><Relationship Id="rId19264" Type="http://schemas.openxmlformats.org/officeDocument/2006/relationships/hyperlink" Target="https://www.google.com/calendar/event?eid=MG11ZnNmcTZoaHRycWUyc2lzcHBjMXZyMzUgenphZXJvY2FsLmxvbmRvbnNlbDFAbQ&amp;ctz=Europe/London" TargetMode="External"/><Relationship Id="rId26480" Type="http://schemas.openxmlformats.org/officeDocument/2006/relationships/hyperlink" Target="https://www.google.com/calendar/event?eid=NTVnNmhnbmJwMmI4aTBmcG0yNXV1OW1lcGUgcGFyaXMuc3RhcnR1cGV2ZW50bGlzdEBt&amp;ctz=Europe/Paris" TargetMode="External"/><Relationship Id="rId30876" Type="http://schemas.openxmlformats.org/officeDocument/2006/relationships/hyperlink" Target="https://www.google.com/calendar/event?eid=MGd0YWg0NDhnaDhqcGhpbDk1NGdxcXZtOTggenphZXJvY2FsLm1hZHJpZHNlbDFAbQ&amp;ctz=Europe/Madrid" TargetMode="External"/><Relationship Id="rId9323" Type="http://schemas.openxmlformats.org/officeDocument/2006/relationships/hyperlink" Target="https://www.google.com/calendar/event?eid=X2NscjZhcmprYnNwM2FjOW03MHBqY2RwcDgxbW1hcGJrZWxvMnNvcmZkayBhbXN0ZXJkYW0uc3RhcnR1cGV2ZW50bGlzdEBt&amp;ctz=Europe/Amsterdam" TargetMode="External"/><Relationship Id="rId12651" Type="http://schemas.openxmlformats.org/officeDocument/2006/relationships/hyperlink" Target="https://www.google.com/calendar/event?eid=NTF2MmI4Z2c3YXVkbzU4bDFnbGN1bW8xYWcgenphZXJvY2FsLnN0b2NraG9sbXNlbDFAbQ&amp;ctz=Europe/Stockholm" TargetMode="External"/><Relationship Id="rId26133" Type="http://schemas.openxmlformats.org/officeDocument/2006/relationships/hyperlink" Target="https://www.google.com/calendar/event?eid=Xzc0cGo2YzlwNWtwM2NlMWg2a3AzaWRhMGM1bzZpYmprZDVtbWFiamNmNCA5dG8waG42cjFiczBkNWs3bjAwZGs4ZWtwY0Bn&amp;ctz=Europe/Berlin" TargetMode="External"/><Relationship Id="rId30529" Type="http://schemas.openxmlformats.org/officeDocument/2006/relationships/hyperlink" Target="https://www.google.com/calendar/event?eid=MGtwNmtuOWQ5MDdubjYzZzU4MHI4bnQwaDIgc2Vsb3BzZXUuY29wZW5oYWdlbjFAbQ&amp;ctz=Europe/Copenhagen" TargetMode="External"/><Relationship Id="rId2710" Type="http://schemas.openxmlformats.org/officeDocument/2006/relationships/hyperlink" Target="https://www.google.com/calendar/event?eid=NWhhcDNrc2JwM2kyb3JnaXVtOGhsOTFmM2kgdmllbm5hLnN0YXJ0dXBldmVudGxpc3RAbQ&amp;ctz=Europe/Vienna" TargetMode="External"/><Relationship Id="rId12304" Type="http://schemas.openxmlformats.org/officeDocument/2006/relationships/hyperlink" Target="https://www.google.com/calendar/event?eid=Xzc0cGo2YzlwNWtwajRjaG82OG8zMGNhMGM1bzZpYmprZDVtbWFiamNmNCBqaTFtOXNkbjcyN2J1djh2czM3NnM3a29xNEBn&amp;ctz=Europe/Stockholm" TargetMode="External"/><Relationship Id="rId15874" Type="http://schemas.openxmlformats.org/officeDocument/2006/relationships/hyperlink" Target="https://www.google.com/calendar/event?eid=Xzc0cGo2YzlwNWtwM2dlMWk2MG8zYWQyMGM1bzZpYmprZDVtbWFiamNmNCB6enplcm9jYWwub3Nsb3NlbDFAbQ&amp;ctz=Europe/Oslo" TargetMode="External"/><Relationship Id="rId33002" Type="http://schemas.openxmlformats.org/officeDocument/2006/relationships/hyperlink" Target="https://www.google.com/calendar/event?eid=MzNwZnFyazRkOXFpanQ2ZWE4dHNuc3AzZjkgenphZXJvY2FsLmhhbWJ1cmdzZWwxQG0&amp;ctz=Europe/Berlin" TargetMode="External"/><Relationship Id="rId5933" Type="http://schemas.openxmlformats.org/officeDocument/2006/relationships/hyperlink" Target="https://www.google.com/calendar/event?eid=Xzc0cGo2YzlwNWtwajZjMWs2Y3AzYWUyMGM1bzZpYmprZDVtbWFiamNmNCBqOWV0dDZubmlma3UyMWhlM2Z0ZW1rdTc2a0Bn&amp;ctz=Europe/Zurich" TargetMode="External"/><Relationship Id="rId15527" Type="http://schemas.openxmlformats.org/officeDocument/2006/relationships/hyperlink" Target="https://www.google.com/calendar/event?eid=X2NscjZhcmprYnNwM2FjOWo2OHMzOGM5cDgxbW1hcGJrZWxvMnNvcmZkayBvc2xvLnN0YXJ0dXBldmVudGxpc3RAbQ&amp;ctz=Europe/Oslo" TargetMode="External"/><Relationship Id="rId22743" Type="http://schemas.openxmlformats.org/officeDocument/2006/relationships/hyperlink" Target="https://www.google.com/calendar/event?eid=NjR1OWU5cDJiMTBtaGU2MTZiZmxvY3Y0ZmkgenphZXJvY2FsLm1hbmNoZXN0ZXJzZWwxQG0&amp;ctz=Europe/London" TargetMode="External"/><Relationship Id="rId29356" Type="http://schemas.openxmlformats.org/officeDocument/2006/relationships/hyperlink" Target="https://www.google.com/calendar/event?eid=Xzc0cGo2YzlwNWtwM2NlMWo2a3EzNmNpMGM1bzZpYmprZDVtbWFiamNmNCB6enplcm9jYWwuY29wZW5oYWdlbnNlbDFAbQ&amp;ctz=Europe/Copenhagen" TargetMode="External"/><Relationship Id="rId3484" Type="http://schemas.openxmlformats.org/officeDocument/2006/relationships/hyperlink" Target="https://www.google.com/calendar/event?eid=N3RmdGloZjVpbmRsdGhsMDFlZ3Y3bTRzYzEgenphZXJvY2FsLmJhcmNlbG9uYXNlbDFAbQ&amp;ctz=Europe/Madrid" TargetMode="External"/><Relationship Id="rId13078" Type="http://schemas.openxmlformats.org/officeDocument/2006/relationships/hyperlink" Target="https://www.google.com/calendar/event?eid=N2UwYnFtaThiaTk2Y2lnOGM0dmxmaWo4MmEgenphZXJvY2FsLmxpc2JvbnNlbDFAbQ&amp;ctz=Europe/Lisbon" TargetMode="External"/><Relationship Id="rId18000" Type="http://schemas.openxmlformats.org/officeDocument/2006/relationships/hyperlink" Target="https://www.google.com/calendar/event?eid=NTQ4c2RrNzVia2hvYmJsczM5bzR0bHN2cjIgenphZXJvY2FsLmxvbmRvbnNlbDFAbQ&amp;ctz=Europe/London" TargetMode="External"/><Relationship Id="rId20294" Type="http://schemas.openxmlformats.org/officeDocument/2006/relationships/hyperlink" Target="https://www.google.com/calendar/event?eid=Xzc0cGo2YzlwNWtwajZkOWw2Y3IzMmQyMGM1bzZpYmprZDVtbWFiamNmNCA3OGFoN2ptcWEydTJ0dnAxZzFuOW44aThnZ0Bn&amp;ctz=Europe/London" TargetMode="External"/><Relationship Id="rId25966" Type="http://schemas.openxmlformats.org/officeDocument/2006/relationships/hyperlink" Target="https://www.google.com/calendar/event?eid=Xzc0cGo2YzlwNWtwajJkcG42Z28zMGVhMGM1bzZpYmprZDVtbWFiamNmNCA5dG8waG42cjFiczBkNWs3bjAwZGs4ZWtwY0Bn&amp;ctz=Europe/Berlin" TargetMode="External"/><Relationship Id="rId29009" Type="http://schemas.openxmlformats.org/officeDocument/2006/relationships/hyperlink" Target="https://www.google.com/calendar/event?eid=X2NscjZhcmprYnNwM2FjOWc2NHMzaWQxbTgxbW1hcGJrZWxvMnNvcmZkayBjb3BlbmhhZ2VuLnN0YXJ0dXBldmVudGxpc3RAbQ&amp;ctz=Europe/Copenhagen" TargetMode="External"/><Relationship Id="rId3137" Type="http://schemas.openxmlformats.org/officeDocument/2006/relationships/hyperlink" Target="https://www.google.com/calendar/event?eid=Xzc0cGo2YzlwNWtwajZkcGk2a3IzNmNxMGM1bzZpYmprZDVtbWFiamNmNCBtZTZ2NXNybTd1dG1naXRyZHI2N3RlcXE3a0Bn&amp;ctz=Europe/Vienna" TargetMode="External"/><Relationship Id="rId8809" Type="http://schemas.openxmlformats.org/officeDocument/2006/relationships/hyperlink" Target="https://www.google.com/calendar/event?eid=Mzc1dGhpYzMxOThqcjIwOWdzaWZhaGtqbTQgenphZXJvY2FsLmFtc3RlcmRhbXNlbDFAbQ&amp;ctz=Europe/Amsterdam" TargetMode="External"/><Relationship Id="rId14610" Type="http://schemas.openxmlformats.org/officeDocument/2006/relationships/hyperlink" Target="https://www.google.com/calendar/event?eid=MW41ZGs3NTUxMms2MDByaDJkYXU2Z3Vqa3AgZnJhbmtmdXJ0LnN0YXJ0dXBldmVudGxpc3RAbQ&amp;ctz=Europe/Berlin" TargetMode="External"/><Relationship Id="rId25619" Type="http://schemas.openxmlformats.org/officeDocument/2006/relationships/hyperlink" Target="https://www.google.com/calendar/event?eid=Xzc0cGo2YzlwNWtwajBlMWg2c3AzaWMyMGM1bzZpYmprZDVtbWFiamNmNCA5dG8waG42cjFiczBkNWs3bjAwZGs4ZWtwY0Bn&amp;ctz=Europe/Berlin" TargetMode="External"/><Relationship Id="rId32835" Type="http://schemas.openxmlformats.org/officeDocument/2006/relationships/hyperlink" Target="https://www.google.com/calendar/event?eid=M2E3bDJydjNoaDJsdmVjcGRpNjFyNW5pY2wgenphZXJvY2FsLmhhbWJ1cmdzZWwxQG0&amp;ctz=Europe/Berlin" TargetMode="External"/><Relationship Id="rId9180" Type="http://schemas.openxmlformats.org/officeDocument/2006/relationships/hyperlink" Target="https://www.google.com/calendar/event?eid=M2w3Mm04ZzllNGY3Zmdoc2c1MjgxOW4zNGggenphZXJvY2FsLmFtc3RlcmRhbXNlbDFAbQ&amp;ctz=Europe/Amsterdam" TargetMode="External"/><Relationship Id="rId12161" Type="http://schemas.openxmlformats.org/officeDocument/2006/relationships/hyperlink" Target="https://www.google.com/calendar/event?eid=MjhmbDUyMjNqcDc0bmVjNDd1MTkxaDdidXQgc3RvY2tob2xtLnN0YXJ0dXBldmVudGxpc3RAbQ&amp;ctz=Europe/Stockholm" TargetMode="External"/><Relationship Id="rId30386" Type="http://schemas.openxmlformats.org/officeDocument/2006/relationships/hyperlink" Target="https://www.google.com/calendar/event?eid=Xzc0cGo2YzlwNWtwajJjOW42NHEzZWRxMGM1bzZpYmprZDVtbWFiamNmNCAwMm1za2hzdDk4b3F0ajhnYXZyY2E2dm5va0Bn&amp;ctz=Europe/Copenhagen" TargetMode="External"/><Relationship Id="rId2220" Type="http://schemas.openxmlformats.org/officeDocument/2006/relationships/hyperlink" Target="https://www.google.com/calendar/event?eid=NjUwMDltN2NxaHIxYzd0anVlZTk5cnVuMDEgenphZXJvY2FsLnZpZW5uYXNlbDFAbQ&amp;ctz=Europe/Vienna" TargetMode="External"/><Relationship Id="rId5790" Type="http://schemas.openxmlformats.org/officeDocument/2006/relationships/hyperlink" Target="https://www.google.com/calendar/event?eid=MHAyYjQyYW00NHY1bDBxamZhZ25uZDhpaDggenphZXJvY2FsLnp1cmljaHNlbDFAbQ&amp;ctz=Europe/Zurich" TargetMode="External"/><Relationship Id="rId15384" Type="http://schemas.openxmlformats.org/officeDocument/2006/relationships/hyperlink" Target="https://www.google.com/calendar/event?eid=NTNub2NrM2hocHFscGRzM2ZmZzliZWxmZGUgenphZXJvY2FsLmZyYW5rZnVydHNlbDFAbQ&amp;ctz=Europe/Berlin" TargetMode="External"/><Relationship Id="rId17833" Type="http://schemas.openxmlformats.org/officeDocument/2006/relationships/hyperlink" Target="https://www.google.com/calendar/event?eid=M2lqZG82anFsdDc0YzUybnVjcG5zNGxoY2ggenphZXJvY2FsLmxvbmRvbnNlbDFAbQ&amp;ctz=Europe/London" TargetMode="External"/><Relationship Id="rId30039" Type="http://schemas.openxmlformats.org/officeDocument/2006/relationships/hyperlink" Target="https://www.google.com/calendar/event?eid=MjV2bGV0cGprNGoyYXMxcHFhanJsOGsyMWQgenphZXJvY2FsLmNvcGVuaGFnZW5zZWwxQG0&amp;ctz=Europe/Copenhagen" TargetMode="External"/><Relationship Id="rId5443" Type="http://schemas.openxmlformats.org/officeDocument/2006/relationships/hyperlink" Target="https://www.google.com/calendar/event?eid=NjIycDNpZDhnaGZzZG9tdHUwZ21mNnE1ajEgenphZXJvY2FsLnp1cmljaHNlbDFAbQ&amp;ctz=Europe/Zurich" TargetMode="External"/><Relationship Id="rId15037" Type="http://schemas.openxmlformats.org/officeDocument/2006/relationships/hyperlink" Target="https://www.google.com/calendar/event?eid=NmozcWpxcjdvbzM5MzA1N2x1cjM1aGNpZHQgenphZXJvY2FsLmZyYW5rZnVydHNlbDFAbQ&amp;ctz=Europe/Berlin" TargetMode="External"/><Relationship Id="rId22253" Type="http://schemas.openxmlformats.org/officeDocument/2006/relationships/hyperlink" Target="https://www.google.com/calendar/event?eid=Xzc0cGo2YzlwNWtwajBlMWk2b3BqMGNxMGM1bzZpYmprZDVtbWFiamNmNCAzNGxyMGIwdGlyZHJhMW5wczdpOWtoOWU2OEBn&amp;ctz=Europe/London" TargetMode="External"/><Relationship Id="rId24702" Type="http://schemas.openxmlformats.org/officeDocument/2006/relationships/hyperlink" Target="https://www.google.com/calendar/event?eid=NjcwdDJoc21nb2N1ampybW5pZm9sNWYxcGkgenphZXJvY2FsLmJlcmxpbnNlbDFAbQ&amp;ctz=Europe/Berlin" TargetMode="External"/><Relationship Id="rId11994" Type="http://schemas.openxmlformats.org/officeDocument/2006/relationships/hyperlink" Target="https://www.google.com/calendar/event?eid=X2NscjZhcmprYnNwM2FjOW02Z3IzNGRocDgxbW1hcGJrZWxvMnNvcmZkayBzdG9ja2hvbG0uc3RhcnR1cGV2ZW50bGlzdEBt&amp;ctz=Europe/Stockholm" TargetMode="External"/><Relationship Id="rId27925" Type="http://schemas.openxmlformats.org/officeDocument/2006/relationships/hyperlink" Target="https://www.google.com/calendar/event?eid=NW1wbGMzZnJtMmo0YnNkdHMxYWZyNjdidjQgenphZXJvY2FsLnBhcmlzc2VsMUBt&amp;ctz=Europe/Paris" TargetMode="External"/><Relationship Id="rId8666" Type="http://schemas.openxmlformats.org/officeDocument/2006/relationships/hyperlink" Target="https://www.google.com/calendar/event?eid=MjQyMzVrODAybWs5bmRja3VxYjMwODRnMGIgenphZXJvY2FsLmFtc3RlcmRhbXNlbDFAbQ&amp;ctz=Europe/Amsterdam" TargetMode="External"/><Relationship Id="rId11647" Type="http://schemas.openxmlformats.org/officeDocument/2006/relationships/hyperlink" Target="https://www.google.com/calendar/event?eid=Xzc0cGo2YzlwNWtwMzhkcGs2a28zMGRhMGM1bzZpYmprZDVtbWFiamNmNCB6enplcm9jYWwuc3RvY2tob2xtc2VsMUBt&amp;ctz=Europe/Stockholm" TargetMode="External"/><Relationship Id="rId25476" Type="http://schemas.openxmlformats.org/officeDocument/2006/relationships/hyperlink" Target="https://www.google.com/calendar/event?eid=MmU1YzNmMGZnNzdpa3E3Z2VrYjgwdDdpdTAgenphZXJvY2FsLmJlcmxpbnNlbDFAbQ&amp;ctz=Europe/Berlin" TargetMode="External"/><Relationship Id="rId32692" Type="http://schemas.openxmlformats.org/officeDocument/2006/relationships/hyperlink" Target="https://www.google.com/calendar/event?eid=Xzc0cGo2YzlwNWtwajBkMW02c3AzYWNhMGM1bzZpYmprZDVtbWFiamNmNCBtczZydnBkMTdiYW91cmJiZDFzZGhhNGM5MEBn&amp;ctz=Europe/Berlin" TargetMode="External"/><Relationship Id="rId1706" Type="http://schemas.openxmlformats.org/officeDocument/2006/relationships/hyperlink" Target="https://www.google.com/calendar/event?eid=Xzc0cGo2YzlwNWtwajZkcGc2b3FqZ2NxMGM1bzZpYmprZDVtbWFiamNmNCBxOHByb2dnaGQ2dDZlbjNrMDRyb29ncjkwMEBn&amp;ctz=Europe/Berlin" TargetMode="External"/><Relationship Id="rId8319" Type="http://schemas.openxmlformats.org/officeDocument/2006/relationships/hyperlink" Target="https://www.google.com/calendar/event?eid=MDRwazhzMWR0dDE1bjE3anBvc3FlN21ldHEgenphZXJvY2FsLmFtc3RlcmRhbXNlbDFAbQ&amp;ctz=Europe/Amsterdam" TargetMode="External"/><Relationship Id="rId14120" Type="http://schemas.openxmlformats.org/officeDocument/2006/relationships/hyperlink" Target="https://www.google.com/calendar/event?eid=MmJzcjRwbzFmanNpMGthMDkzaHFiMWo4NjggdGVsYXZpdi5zdGFydHVwZXZlbnRsaXN0QG0&amp;ctz=Asia/Jerusalem" TargetMode="External"/><Relationship Id="rId17690" Type="http://schemas.openxmlformats.org/officeDocument/2006/relationships/hyperlink" Target="https://www.google.com/calendar/event?eid=MmExanJ2NWFldHBtNDU5amlkMWQzZnNuajcgenphZXJvY2FsLmxvbmRvbnNlbDFAbQ&amp;ctz=Europe/London" TargetMode="External"/><Relationship Id="rId25129" Type="http://schemas.openxmlformats.org/officeDocument/2006/relationships/hyperlink" Target="https://www.google.com/calendar/event?eid=NjY2bHR2aWJhdG1iY2YzcGdwMzc3aXNidDMgenphZXJvY2FsLmJlcmxpbnNlbDFAbQ&amp;ctz=Europe/Berlin" TargetMode="External"/><Relationship Id="rId28699" Type="http://schemas.openxmlformats.org/officeDocument/2006/relationships/hyperlink" Target="https://www.google.com/calendar/event?eid=Xzc0cGo2YzlwNWtwajZkcGs2NG8zMmRxMGM1bzZpYmprZDVtbWFiamNmNCB0cWNqdmVsdWhuOXE3bjZua2dpdXYzYXY1a0Bn&amp;ctz=Europe/Paris" TargetMode="External"/><Relationship Id="rId32345" Type="http://schemas.openxmlformats.org/officeDocument/2006/relationships/hyperlink" Target="https://www.google.com/calendar/event?eid=Nzk2NnZmazNlcWRhdGJsdHFxM3ZhY2w1b3YgenphZXJvY2FsLmx1eGVtYm91cmdzZWwxQG0&amp;ctz=Europe/Luxembourg" TargetMode="External"/><Relationship Id="rId4929" Type="http://schemas.openxmlformats.org/officeDocument/2006/relationships/hyperlink" Target="https://www.google.com/calendar/event?eid=Xzc0cGo2YzlwNWtwM2NlMWk2NHJqNGVhMGM1bzZpYmprZDVtbWFiamNmNCB6enplcm9jYWwuenVyaWNoc2VsMUBt&amp;ctz=Europe/Zurich" TargetMode="External"/><Relationship Id="rId17343" Type="http://schemas.openxmlformats.org/officeDocument/2006/relationships/hyperlink" Target="https://www.google.com/calendar/event?eid=Xzc0cGo2YzlwNWtwMzhkcGk2Z29qYWRhMGM1bzZpYmprZDVtbWFiamNmNCB6enplcm9jYWwubG9uZG9uc2VsMUBt&amp;ctz=Europe/London" TargetMode="External"/><Relationship Id="rId21739" Type="http://schemas.openxmlformats.org/officeDocument/2006/relationships/hyperlink" Target="https://www.google.com/calendar/event?eid=Xzc0cGo2YzlwNWtwM2djcGo2Y3JqZWNhMGM1bzZpYmprZDVtbWFiamNmNCB6enplcm9jYWwuYnJ1c3NlbHNzZWwxQG0&amp;ctz=Europe/Brussels" TargetMode="External"/><Relationship Id="rId799" Type="http://schemas.openxmlformats.org/officeDocument/2006/relationships/hyperlink" Target="https://www.google.com/calendar/event?eid=MjdzM2cxMjBwNjM3Y2tjM2U0b3JwbTVxbnQgenphZXJvY2FsLm11bmljaHNlbDFAbQ&amp;ctz=Europe/Berlin" TargetMode="External"/><Relationship Id="rId7402" Type="http://schemas.openxmlformats.org/officeDocument/2006/relationships/hyperlink" Target="https://www.google.com/calendar/event?eid=X2NscjZhcmprYnNwM2FjcHA3MG8zZWUxazgxbW1hcGJrZWxvMnNvcmZkayBkdWJsaW4uc3RhcnR1cGV2ZW50bGlzdEBt&amp;ctz=Europe/Dublin" TargetMode="External"/><Relationship Id="rId10730" Type="http://schemas.openxmlformats.org/officeDocument/2006/relationships/hyperlink" Target="https://www.google.com/calendar/event?eid=N29hZTkxMjBwZWloNHI3MTRmcmhramQ3dGogenphZXJvY2FsLnN0b2NraG9sbXNlbDFAbQ&amp;ctz=Europe/Stockholm" TargetMode="External"/><Relationship Id="rId24212" Type="http://schemas.openxmlformats.org/officeDocument/2006/relationships/hyperlink" Target="https://www.google.com/calendar/event?eid=Xzc0cGo2YzlwNWtwM2NlMWg2a3BqNGMyMGM1bzZpYmprZDVtbWFiamNmNCB6enplcm9jYWwuYmVybGluc2VsMUBt&amp;ctz=Europe/Berlin" TargetMode="External"/><Relationship Id="rId13953" Type="http://schemas.openxmlformats.org/officeDocument/2006/relationships/hyperlink" Target="https://www.google.com/calendar/event?eid=NmVwcHJ0NmhpdHFjOTBoN25xcmw2N2FoZnIgc2Vsb3BzeHMudGVsYXZpdjFAbQ&amp;ctz=Asia/Jerusalem" TargetMode="External"/><Relationship Id="rId27782" Type="http://schemas.openxmlformats.org/officeDocument/2006/relationships/hyperlink" Target="https://www.google.com/calendar/event?eid=MmtnMDBnb251dGNsanZ0NmR1MXUzdjBtbnMgenphZXJvY2FsLnBhcmlzc2VsMUBt&amp;ctz=Europe/Paris" TargetMode="External"/><Relationship Id="rId8176" Type="http://schemas.openxmlformats.org/officeDocument/2006/relationships/hyperlink" Target="https://www.google.com/calendar/event?eid=MGhvajFjcGFkNGp0Zmw4b2ZscWw4MzRvNjEgenphZXJvY2FsLmFtc3RlcmRhbXNlbDFAbQ&amp;ctz=Europe/Amsterdam" TargetMode="External"/><Relationship Id="rId13606" Type="http://schemas.openxmlformats.org/officeDocument/2006/relationships/hyperlink" Target="https://www.google.com/calendar/event?eid=Xzc0cGo2YzlwNWtwajJkMWo2b3NqNmNxMGM1bzZpYmprZDVtbWFiamNmNCBvaWNscWhnbmYwODU5ZHF0dDdtbXZpNGIxc0Bn&amp;ctz=Europe/Lisbon" TargetMode="External"/><Relationship Id="rId20822" Type="http://schemas.openxmlformats.org/officeDocument/2006/relationships/hyperlink" Target="https://www.google.com/calendar/event?eid=MzdidWpncGVhZzRiaXFtMXY0N3QzcTVqMXYgenphZXJvY2FsLmJydXNzZWxzc2VsMUBt&amp;ctz=Europe/Brussels" TargetMode="External"/><Relationship Id="rId27435" Type="http://schemas.openxmlformats.org/officeDocument/2006/relationships/hyperlink" Target="https://www.google.com/calendar/event?eid=MjlxZjNyMzNnZzlhcHNvMzI1ZWJkYXJwMmwgenphZXJvY2FsLnBhcmlzc2VsMUBt&amp;ctz=Europe/Paris" TargetMode="External"/><Relationship Id="rId1563" Type="http://schemas.openxmlformats.org/officeDocument/2006/relationships/hyperlink" Target="https://www.google.com/calendar/event?eid=Xzc0cGo2YzlwNWtwajZkOW42b3NqZWRpMGM1bzZpYmprZDVtbWFiamNmNCBxOHByb2dnaGQ2dDZlbjNrMDRyb29ncjkwMEBn&amp;ctz=Europe/Berlin" TargetMode="External"/><Relationship Id="rId11157" Type="http://schemas.openxmlformats.org/officeDocument/2006/relationships/hyperlink" Target="https://www.google.com/calendar/event?eid=MGw5ZmcwbG11Y29sZGQzMTZyZmJkNTlpa3QgenphZXJvY2FsLnN0b2NraG9sbXNlbDFAbQ&amp;ctz=Europe/Stockholm" TargetMode="External"/><Relationship Id="rId16829" Type="http://schemas.openxmlformats.org/officeDocument/2006/relationships/hyperlink" Target="https://www.google.com/calendar/event?eid=N2o2cGoybDNmNm05am9yZXQ0OWc0bTlkcmggbG9uZG9uLnN0YXJ0dXBldmVudGxpc3RAbQ&amp;ctz=Europe/London" TargetMode="External"/><Relationship Id="rId1216" Type="http://schemas.openxmlformats.org/officeDocument/2006/relationships/hyperlink" Target="https://www.google.com/calendar/event?eid=MnR2bWw3MTlxaTB1ZzFudTV2dmdzdWNua2ogenphZXJvY2FsLm11bmljaHNlbDFAbQ&amp;ctz=Europe/Berlin" TargetMode="External"/><Relationship Id="rId4786" Type="http://schemas.openxmlformats.org/officeDocument/2006/relationships/hyperlink" Target="https://www.google.com/calendar/event?eid=Xzc0cGo2YzlwNWtwajBlMWo2MHIzZWNxMGM1bzZpYmprZDVtbWFiamNmNCBqOWV0dDZubmlma3UyMWhlM2Z0ZW1rdTc2a0Bn&amp;ctz=Europe/Zurich" TargetMode="External"/><Relationship Id="rId19302" Type="http://schemas.openxmlformats.org/officeDocument/2006/relationships/hyperlink" Target="https://www.google.com/calendar/event?eid=MWp1MnMwbm1pZWRzNWNxY3QxdHRiaDdvZHUgenphZXJvY2FsLmxvbmRvbnNlbDFAbQ&amp;ctz=Europe/London" TargetMode="External"/><Relationship Id="rId21596" Type="http://schemas.openxmlformats.org/officeDocument/2006/relationships/hyperlink" Target="https://www.google.com/calendar/event?eid=Xzc0cGo2YzlwNWtwM2FjMW43MHIzaWVhMGM1bzZpYmprZDVtbWFiamNmNCB6enplcm9jYWwuYnJ1c3NlbHNzZWwxQG0&amp;ctz=Europe/Brussels" TargetMode="External"/><Relationship Id="rId30914" Type="http://schemas.openxmlformats.org/officeDocument/2006/relationships/hyperlink" Target="https://www.google.com/calendar/event?eid=M2Z1OHE2dm02aWdiaWFycmFmcnVwcm42NGggenphZXJvY2FsLm1hZHJpZHNlbDFAbQ&amp;ctz=Europe/Madrid" TargetMode="External"/><Relationship Id="rId4439" Type="http://schemas.openxmlformats.org/officeDocument/2006/relationships/hyperlink" Target="https://www.google.com/calendar/event?eid=MDlyMGRjcDcyZ2JlMTAydmQ2anBiam5kcGogc2Vsb3BzZXUuYmFyY2Vsb25hMUBt&amp;ctz=Europe/Madrid" TargetMode="External"/><Relationship Id="rId10240" Type="http://schemas.openxmlformats.org/officeDocument/2006/relationships/hyperlink" Target="https://www.google.com/calendar/event?eid=NWVlOHNjb2tkc21raGxkZTQ5NGQ2cjZjZWUgc2Vsb3BzZXUuYW1zdGVyZGFtMUBt&amp;ctz=Europe/Amsterdam" TargetMode="External"/><Relationship Id="rId21249" Type="http://schemas.openxmlformats.org/officeDocument/2006/relationships/hyperlink" Target="https://www.google.com/calendar/event?eid=N2doMDVlN3Ywc2o3ZnRjYXByMWk1MDRmcXAgenphZXJvY2FsLmJydXNzZWxzc2VsMUBt&amp;ctz=Europe/Brussels" TargetMode="External"/><Relationship Id="rId29741" Type="http://schemas.openxmlformats.org/officeDocument/2006/relationships/hyperlink" Target="https://www.google.com/calendar/event?eid=NGtiMXE2YWszZGg5MDloaW1kZXNpc3ViMnYgenphZXJvY2FsLmNvcGVuaGFnZW5zZWwxQG0&amp;ctz=Europe/Copenhagen" TargetMode="External"/><Relationship Id="rId15912" Type="http://schemas.openxmlformats.org/officeDocument/2006/relationships/hyperlink" Target="https://www.google.com/calendar/event?eid=Xzc0cGo2YzlwNWtwM2dlOWs3MHIzMmNxMGM1bzZpYmprZDVtbWFiamNmNCB6enplcm9jYWwub3Nsb3NlbDFAbQ&amp;ctz=Europe/Oslo" TargetMode="External"/><Relationship Id="rId27292" Type="http://schemas.openxmlformats.org/officeDocument/2006/relationships/hyperlink" Target="https://www.google.com/calendar/event?eid=MzVpMXRodmRsbWxqZXRyNGc2ampxcmsxdGMgenphZXJvY2FsLnBhcmlzc2VsMUBt&amp;ctz=Europe/Paris" TargetMode="External"/><Relationship Id="rId31688" Type="http://schemas.openxmlformats.org/officeDocument/2006/relationships/hyperlink" Target="https://www.google.com/calendar/event?eid=Xzc0cGo2YzlwNWtwajBkMWw3NHFqNmRhMGM1bzZpYmprZDVtbWFiamNmNCB6enplcm9jYWwubWFkcmlkc2VsMUBt&amp;ctz=Europe/Madrid" TargetMode="External"/><Relationship Id="rId3522" Type="http://schemas.openxmlformats.org/officeDocument/2006/relationships/hyperlink" Target="https://www.google.com/calendar/event?eid=MDJpaTRlM2p2bWw2YzM0dmp2amp2dG5qdW0genphZXJvY2FsLmJhcmNlbG9uYXNlbDFAbQ&amp;ctz=Europe/Madrid" TargetMode="External"/><Relationship Id="rId13116" Type="http://schemas.openxmlformats.org/officeDocument/2006/relationships/hyperlink" Target="https://www.google.com/calendar/event?eid=MjYyMzZnNmtqMGxsbmlzaW85anBlbXFxMWUgenphZXJvY2FsLmxpc2JvbnNlbDFAbQ&amp;ctz=Europe/Lisbon" TargetMode="External"/><Relationship Id="rId13463" Type="http://schemas.openxmlformats.org/officeDocument/2006/relationships/hyperlink" Target="https://www.google.com/calendar/event?eid=MWw4aHR2cTYyMnRkZW5iZHVvajM2ZXI4aTIgbGlzYm9uLnN0YXJ0dXBldmVudGxpc3RAbQ&amp;ctz=Europe/Lisbon" TargetMode="External"/><Relationship Id="rId20332" Type="http://schemas.openxmlformats.org/officeDocument/2006/relationships/hyperlink" Target="https://www.google.com/calendar/event?eid=Xzc0cGo2YzlwNWtwajZkOWw2Y3IzYWRxMGM1bzZpYmprZDVtbWFiamNmNCA3OGFoN2ptcWEydTJ0dnAxZzFuOW44aThnZ0Bn&amp;ctz=Europe/London" TargetMode="External"/><Relationship Id="rId1073" Type="http://schemas.openxmlformats.org/officeDocument/2006/relationships/hyperlink" Target="https://www.google.com/calendar/event?eid=MW5vdGk0Z283bTVkOHYxMnZqZ3RoaG5kb2Ugc2Vsb3BzZXUubXVuaWNoMUBt&amp;ctz=Europe/Berlin" TargetMode="External"/><Relationship Id="rId16686" Type="http://schemas.openxmlformats.org/officeDocument/2006/relationships/hyperlink" Target="https://www.google.com/calendar/event?eid=MzZwOXVtcTVqN2kzYWVlZm91ajlqMDhtZjEgc2Vsb3BzZXUubG9uZG9uMUBt&amp;ctz=Europe/London" TargetMode="External"/><Relationship Id="rId4296" Type="http://schemas.openxmlformats.org/officeDocument/2006/relationships/hyperlink" Target="https://www.google.com/calendar/event?eid=Xzc0cGo2YzlwNWtwM2djcGs2OHAzMGRhMGM1bzZpYmprZDVtbWFiamNmNCB6enplcm9jYWwuYmFyY2Vsb25hc2VsMUBt&amp;ctz=Europe/Madrid" TargetMode="External"/><Relationship Id="rId6745" Type="http://schemas.openxmlformats.org/officeDocument/2006/relationships/hyperlink" Target="https://www.google.com/calendar/event?eid=NmZwbmtvZWw0a2wwbzMzbTM5Y2FvazlrNzMgenphZXJvY2FsLmR1YmxpbnNlbDFAbQ&amp;ctz=Europe/Dublin" TargetMode="External"/><Relationship Id="rId16339" Type="http://schemas.openxmlformats.org/officeDocument/2006/relationships/hyperlink" Target="https://www.google.com/calendar/event?eid=MHRpdWVhYjVkMnVvYzFkYTFmOHYyM2Y0aW0genphZXJvY2FsLm9zbG9zZWwxQG0&amp;ctz=Europe/Oslo" TargetMode="External"/><Relationship Id="rId23555" Type="http://schemas.openxmlformats.org/officeDocument/2006/relationships/hyperlink" Target="https://www.google.com/calendar/event?eid=MmJmdTRhNmVmMTY5NDc1amJvN2hyazBpMHYgenphZXJvY2FsLm1hbmNoZXN0ZXJzZWwxQG0&amp;ctz=Europe/London" TargetMode="External"/><Relationship Id="rId30771" Type="http://schemas.openxmlformats.org/officeDocument/2006/relationships/hyperlink" Target="https://www.google.com/calendar/event?eid=NzY4aDVpM2RvNmZjYnZmZ3BvbzVuMmloMGUgbWFkcmlkLnN0YXJ0dXBldmVudGxpc3RAbQ&amp;ctz=Europe/Madrid" TargetMode="External"/><Relationship Id="rId9968" Type="http://schemas.openxmlformats.org/officeDocument/2006/relationships/hyperlink" Target="https://www.google.com/calendar/event?eid=MXRsZmM5ZjIycWE1MGgzamkxNHRtdmxhaXQgenphZXJvY2FsLmFtc3RlcmRhbXNlbDFAbQ&amp;ctz=Europe/Amsterdam" TargetMode="External"/><Relationship Id="rId12949" Type="http://schemas.openxmlformats.org/officeDocument/2006/relationships/hyperlink" Target="https://www.google.com/calendar/event?eid=Xzc0cGo2YzlwNWtwajBkMWw3NHFqZ2NpMGM1bzZpYmprZDVtbWFiamNmNCB6enplcm9jYWwubGlzYm9uc2VsMUBt&amp;ctz=Europe/Lisbon" TargetMode="External"/><Relationship Id="rId23208" Type="http://schemas.openxmlformats.org/officeDocument/2006/relationships/hyperlink" Target="https://www.google.com/calendar/event?eid=MmZrb20zazFwaDk1NG1haGxidjk4bnF1N3EgenphZXJvY2FsLm1hbmNoZXN0ZXJzZWwxQG0&amp;ctz=Europe/London" TargetMode="External"/><Relationship Id="rId26778" Type="http://schemas.openxmlformats.org/officeDocument/2006/relationships/hyperlink" Target="https://www.google.com/calendar/event?eid=MDl1czZ0N283MHRnajUxbThzdWptbzh0aGIgenphZXJvY2FsLnBhcmlzc2VsMUBt&amp;ctz=Europe/Paris" TargetMode="External"/><Relationship Id="rId30424" Type="http://schemas.openxmlformats.org/officeDocument/2006/relationships/hyperlink" Target="https://www.google.com/calendar/event?eid=Xzc0cGo2YzlwNWtwajRkOWw2c3EzMGMyMGM1bzZpYmprZDVtbWFiamNmNCAwMm1za2hzdDk4b3F0ajhnYXZyY2E2dm5va0Bn&amp;ctz=Europe/Copenhagen" TargetMode="External"/><Relationship Id="rId15422" Type="http://schemas.openxmlformats.org/officeDocument/2006/relationships/hyperlink" Target="https://www.google.com/calendar/event?eid=NmlqMGtlcWxoNnY5bjNuZGZia3ZicGVncjcgenphZXJvY2FsLmZyYW5rZnVydHNlbDFAbQ&amp;ctz=Europe/Berlin" TargetMode="External"/><Relationship Id="rId29251" Type="http://schemas.openxmlformats.org/officeDocument/2006/relationships/hyperlink" Target="https://www.google.com/calendar/event?eid=MTA2bnF2cjFjMjRyaW4xZTZwZjFyaWNiOG8gY29wZW5oYWdlbi5zdGFydHVwZXZlbnRsaXN0QG0&amp;ctz=Europe/Copenhagen" TargetMode="External"/><Relationship Id="rId18992" Type="http://schemas.openxmlformats.org/officeDocument/2006/relationships/hyperlink" Target="https://www.google.com/calendar/event?eid=MjRhbzFoazNwMDJ0NmcydWJpajJiMHFmOW4genphZXJvY2FsLmxvbmRvbnNlbDFAbQ&amp;ctz=Europe/London" TargetMode="External"/><Relationship Id="rId31198" Type="http://schemas.openxmlformats.org/officeDocument/2006/relationships/hyperlink" Target="https://www.google.com/calendar/event?eid=NjVpcGs1OW43NWxwMnBnNTg4dTB0a21uOHAgenphZXJvY2FsLm1hZHJpZHNlbDFAbQ&amp;ctz=Europe/Madrid" TargetMode="External"/><Relationship Id="rId3032" Type="http://schemas.openxmlformats.org/officeDocument/2006/relationships/hyperlink" Target="https://www.google.com/calendar/event?eid=Xzc0cGo2YzlwNWtwajZkcGk2NHAzaWQyMGM1bzZpYmprZDVtbWFiamNmNCBtZTZ2NXNybTd1dG1naXRyZHI2N3RlcXE3a0Bn&amp;ctz=Europe/Vienna" TargetMode="External"/><Relationship Id="rId16196" Type="http://schemas.openxmlformats.org/officeDocument/2006/relationships/hyperlink" Target="https://www.google.com/calendar/event?eid=Mmd1cDQ1cTM5cHJlbGoyaTFwdmJhdnZvc2QgenphZXJvY2FsLm9zbG9zZWwxQG0&amp;ctz=Europe/Oslo" TargetMode="External"/><Relationship Id="rId18645" Type="http://schemas.openxmlformats.org/officeDocument/2006/relationships/hyperlink" Target="https://www.google.com/calendar/event?eid=Njc3MmgyYTEwcGEycWs3bGNnZ2lxaWxoaG8genphZXJvY2FsLmxvbmRvbnNlbDFAbQ&amp;ctz=Europe/London" TargetMode="External"/><Relationship Id="rId25861" Type="http://schemas.openxmlformats.org/officeDocument/2006/relationships/hyperlink" Target="https://www.google.com/calendar/event?eid=NGx2czk3N2JmNnNybGkzdWs0YzA1Z3RsNm8genphZXJvY2FsLmJlcmxpbnNlbDFAbQ&amp;ctz=Europe/Berlin" TargetMode="External"/><Relationship Id="rId6255" Type="http://schemas.openxmlformats.org/officeDocument/2006/relationships/hyperlink" Target="https://www.google.com/calendar/event?eid=MzJyMnJtY2FjcGdoaW5sbGlvdHViZjRqMTUgc2Vsb3BzZXUuenVyaWNoMUBt&amp;ctz=Europe/Zurich" TargetMode="External"/><Relationship Id="rId8704" Type="http://schemas.openxmlformats.org/officeDocument/2006/relationships/hyperlink" Target="https://www.google.com/calendar/event?eid=N2U3cTlxMWFpdXBzbHRjMmp2ZTZma3NxNDQgenphZXJvY2FsLmFtc3RlcmRhbXNlbDFAbQ&amp;ctz=Europe/Amsterdam" TargetMode="External"/><Relationship Id="rId23065" Type="http://schemas.openxmlformats.org/officeDocument/2006/relationships/hyperlink" Target="https://www.google.com/calendar/event?eid=MG5hMjBxYWg5Nms2cG5wa2xrMnY1ZDZ2NmsgenphZXJvY2FsLm1hbmNoZXN0ZXJzZWwxQG0&amp;ctz=Europe/London" TargetMode="External"/><Relationship Id="rId25514" Type="http://schemas.openxmlformats.org/officeDocument/2006/relationships/hyperlink" Target="https://www.google.com/calendar/event?eid=NXJ1MTVkYjhsN3AzbDJsbnRyazRwcHNqbTIgenphZXJvY2FsLmJlcmxpbnNlbDFAbQ&amp;ctz=Europe/Berlin" TargetMode="External"/><Relationship Id="rId30281" Type="http://schemas.openxmlformats.org/officeDocument/2006/relationships/hyperlink" Target="https://www.google.com/calendar/event?eid=MWNzcjlwcWdjdnQwYnI5OWpqYTNsb2h2MnYgenphZXJvY2FsLmNvcGVuaGFnZW5zZWwxQG0&amp;ctz=Europe/Copenhagen" TargetMode="External"/><Relationship Id="rId32730" Type="http://schemas.openxmlformats.org/officeDocument/2006/relationships/hyperlink" Target="https://www.google.com/calendar/event?eid=N2hhNHFpMXNwY2xucDh0c2NndnI3am5xZG0genphZXJvY2FsLmhhbWJ1cmdzZWwxQG0&amp;ctz=Europe/Berlin" TargetMode="External"/><Relationship Id="rId14908" Type="http://schemas.openxmlformats.org/officeDocument/2006/relationships/hyperlink" Target="https://www.google.com/calendar/event?eid=MmVsZTFtNHA0YXRqbWx1aXAzZDFoMGZnazIgenphZXJvY2FsLmZyYW5rZnVydHNlbDFAbQ&amp;ctz=Europe/Berlin" TargetMode="External"/><Relationship Id="rId28737" Type="http://schemas.openxmlformats.org/officeDocument/2006/relationships/hyperlink" Target="https://www.google.com/calendar/event?eid=Xzc0cGo2YzlwNWtwajZkcGs2NG8zY2NhMGM1bzZpYmprZDVtbWFiamNmNCB0cWNqdmVsdWhuOXE3bjZua2dpdXYzYXY1a0Bn&amp;ctz=Europe/Paris" TargetMode="External"/><Relationship Id="rId2865" Type="http://schemas.openxmlformats.org/officeDocument/2006/relationships/hyperlink" Target="https://www.google.com/calendar/event?eid=Xzc0cGo2YzlwNWtwajJkMWw2a3EzNGRxMGM1bzZpYmprZDVtbWFiamNmNCBtZTZ2NXNybTd1dG1naXRyZHI2N3RlcXE3a0Bn&amp;ctz=Europe/Vienna" TargetMode="External"/><Relationship Id="rId9478" Type="http://schemas.openxmlformats.org/officeDocument/2006/relationships/hyperlink" Target="https://www.google.com/calendar/event?eid=X2NscjZhcmprYnRwNmdyM2FjaG9uaXUzY2M5bjY2ZzNkY2xpbjh0Ymc1cGhtdXI4IGFtc3RlcmRhbS5zdGFydHVwZXZlbnRsaXN0QG0&amp;ctz=Europe/Amsterdam" TargetMode="External"/><Relationship Id="rId12459" Type="http://schemas.openxmlformats.org/officeDocument/2006/relationships/hyperlink" Target="https://www.google.com/calendar/event?eid=Xzc0cGo2YzlwNWtwajZkOWc2b3BqMmRhMGM1bzZpYmprZDVtbWFiamNmNCBqaTFtOXNkbjcyN2J1djh2czM3NnM3a29xNEBn&amp;ctz=Europe/Stockholm" TargetMode="External"/><Relationship Id="rId26288" Type="http://schemas.openxmlformats.org/officeDocument/2006/relationships/hyperlink" Target="https://www.google.com/calendar/event?eid=Xzc0cGo2YzlwNWtwajBkMW02c29qY2NpMGM1bzZpYmprZDVtbWFiamNmNCBrZ3A2bjBnZDA5YmMyODFkOTFpa2Q5azJjOEBn&amp;ctz=Europe/Paris" TargetMode="External"/><Relationship Id="rId837" Type="http://schemas.openxmlformats.org/officeDocument/2006/relationships/hyperlink" Target="https://www.google.com/calendar/event?eid=N3ZrYjVhaTl2cW52ZnQyOGVjbzVqZXNvMWQgenphZXJvY2FsLm11bmljaHNlbDFAbQ&amp;ctz=Europe/Berlin" TargetMode="External"/><Relationship Id="rId2518" Type="http://schemas.openxmlformats.org/officeDocument/2006/relationships/hyperlink" Target="https://www.google.com/calendar/event?eid=Xzc0cGo2YzlwNWtwM2dlOW42MHNqMmNxMGM1bzZpYmprZDVtbWFiamNmNCB6enplcm9jYWwudmllbm5hc2VsMUBt&amp;ctz=Europe/Vienna" TargetMode="External"/><Relationship Id="rId22898" Type="http://schemas.openxmlformats.org/officeDocument/2006/relationships/hyperlink" Target="https://www.google.com/calendar/event?eid=N3Jhc21rdXBsNm80NjRmYnB2MHU3dGRqdGIgenphZXJvY2FsLm1hbmNoZXN0ZXJzZWwxQG0&amp;ctz=Europe/London" TargetMode="External"/><Relationship Id="rId27820" Type="http://schemas.openxmlformats.org/officeDocument/2006/relationships/hyperlink" Target="https://www.google.com/calendar/event?eid=NmprMmM3c3ZqZzRjbTRyMTIyZXBtM3VsYnIgenphZXJvY2FsLnBhcmlzc2VsMUBt&amp;ctz=Europe/Paris" TargetMode="External"/><Relationship Id="rId33157" Type="http://schemas.openxmlformats.org/officeDocument/2006/relationships/hyperlink" Target="https://www.google.com/calendar/event?eid=M2pvbDM1bTNuajNhZ2lwMTUxMWNwazMxMnIgenphZXJvY2FsLmhhbWJ1cmdzZWwxQG0&amp;ctz=Europe/Berlin" TargetMode="External"/><Relationship Id="rId8561" Type="http://schemas.openxmlformats.org/officeDocument/2006/relationships/hyperlink" Target="https://www.google.com/calendar/event?eid=NTBmaHZidDFvbnRjMGQ2amZrbmlhY2IwYnYgenphZXJvY2FsLmFtc3RlcmRhbXNlbDFAbQ&amp;ctz=Europe/Amsterdam" TargetMode="External"/><Relationship Id="rId18155" Type="http://schemas.openxmlformats.org/officeDocument/2006/relationships/hyperlink" Target="https://www.google.com/calendar/event?eid=NDg0ZzNydTIxcG5jam1iczlnMzcyNW10cjUgenphZXJvY2FsLmxvbmRvbnNlbDFAbQ&amp;ctz=Europe/London" TargetMode="External"/><Relationship Id="rId25371" Type="http://schemas.openxmlformats.org/officeDocument/2006/relationships/hyperlink" Target="https://www.google.com/calendar/event?eid=N3F2cTYxdGpiaW4xMm90dGx1ZDdubmdoMTUgenphZXJvY2FsLmJlcmxpbnNlbDFAbQ&amp;ctz=Europe/Berlin" TargetMode="External"/><Relationship Id="rId1601" Type="http://schemas.openxmlformats.org/officeDocument/2006/relationships/hyperlink" Target="https://www.google.com/calendar/event?eid=Xzc0cGo2YzlwNWtwajZkaHA2OHFqMmVhMGM1bzZpYmprZDVtbWFiamNmNCBxOHByb2dnaGQ2dDZlbjNrMDRyb29ncjkwMEBn&amp;ctz=Europe/Berlin" TargetMode="External"/><Relationship Id="rId8214" Type="http://schemas.openxmlformats.org/officeDocument/2006/relationships/hyperlink" Target="https://www.google.com/calendar/event?eid=MzFyN2xqdHV0ODZ0MGM0ajNoN284MW82NWogenphZXJvY2FsLmFtc3RlcmRhbXNlbDFAbQ&amp;ctz=Europe/Amsterdam" TargetMode="External"/><Relationship Id="rId11542" Type="http://schemas.openxmlformats.org/officeDocument/2006/relationships/hyperlink" Target="https://www.google.com/calendar/event?eid=NXBtNzY5NWd2dnZzajU4cmtnMm5ydmJmaWggenphZXJvY2FsLnN0b2NraG9sbXNlbDFAbQ&amp;ctz=Europe/Stockholm" TargetMode="External"/><Relationship Id="rId25024" Type="http://schemas.openxmlformats.org/officeDocument/2006/relationships/hyperlink" Target="https://www.google.com/calendar/event?eid=MG01Y2RzdDRsZ25zaXMzaXJtcjc2dDkxN2YgenphZXJvY2FsLmJlcmxpbnNlbDFAbQ&amp;ctz=Europe/Berlin" TargetMode="External"/><Relationship Id="rId28594" Type="http://schemas.openxmlformats.org/officeDocument/2006/relationships/hyperlink" Target="https://www.google.com/calendar/event?eid=Xzc0cGo2YzlwNWtwajZjMWs3MG9qY2QyMGM1bzZpYmprZDVtbWFiamNmNCB0cWNqdmVsdWhuOXE3bjZua2dpdXYzYXY1a0Bn&amp;ctz=Europe/Paris" TargetMode="External"/><Relationship Id="rId32240" Type="http://schemas.openxmlformats.org/officeDocument/2006/relationships/hyperlink" Target="https://www.google.com/calendar/event?eid=NGducmxjdGJpb2pvOTJxcHMwaThmNDd1OW0genphZXJvY2FsLmx1eGVtYm91cmdzZWwxQG0&amp;ctz=Europe/Luxembourg" TargetMode="External"/><Relationship Id="rId14765" Type="http://schemas.openxmlformats.org/officeDocument/2006/relationships/hyperlink" Target="https://www.google.com/calendar/event?eid=MDJ2ZjdlbGlzNGs3MHZiaXNocWdrMTQ0bWogenphZXJvY2FsLmZyYW5rZnVydHNlbDFAbQ&amp;ctz=Europe/Berlin" TargetMode="External"/><Relationship Id="rId21981" Type="http://schemas.openxmlformats.org/officeDocument/2006/relationships/hyperlink" Target="https://www.google.com/calendar/event?eid=Xzc0cGo2YzlwNWtwajJjOW02c3JqYWNpMGM1bzZpYmprZDVtbWFiamNmNCBnNzMwcjEyaW5wZW1rNWhrbnJvZm1rMTNob0Bn&amp;ctz=Europe/Brussels" TargetMode="External"/><Relationship Id="rId28247" Type="http://schemas.openxmlformats.org/officeDocument/2006/relationships/hyperlink" Target="https://www.google.com/calendar/event?eid=NWxpNXQwY2xzYTh1cTA0M3YydHE4djQxbnUgenphZXJvY2FsLnBhcmlzc2VsMUBt&amp;ctz=Europe/Paris" TargetMode="External"/><Relationship Id="rId694" Type="http://schemas.openxmlformats.org/officeDocument/2006/relationships/hyperlink" Target="https://www.google.com/calendar/event?eid=MjRmNGI5dG9rbm9nbzFpZjh1NGc4aGJlMzcgenphZXJvY2FsLm11bmljaHNlbDFAbQ&amp;ctz=Europe/Berlin" TargetMode="External"/><Relationship Id="rId2375" Type="http://schemas.openxmlformats.org/officeDocument/2006/relationships/hyperlink" Target="https://www.google.com/calendar/event?eid=Xzc0cGo2YzlwNWtwM2NlMWk2NHFqaWRhMGM1bzZpYmprZDVtbWFiamNmNCB6enplcm9jYWwudmllbm5hc2VsMUBt&amp;ctz=Europe/Vienna" TargetMode="External"/><Relationship Id="rId4824" Type="http://schemas.openxmlformats.org/officeDocument/2006/relationships/hyperlink" Target="http://smarteducation.ch/" TargetMode="External"/><Relationship Id="rId14418" Type="http://schemas.openxmlformats.org/officeDocument/2006/relationships/hyperlink" Target="https://www.google.com/calendar/event?eid=Xzc0cGo2YzlwNWtwM2FjMWc2a3FqZWNpMGM1bzZpYmprZDVtbWFiamNmNCB6enplcm9jYWwuZnJhbmtmdXJ0c2VsMUBt&amp;ctz=Europe/Berlin" TargetMode="External"/><Relationship Id="rId17988" Type="http://schemas.openxmlformats.org/officeDocument/2006/relationships/hyperlink" Target="https://www.google.com/calendar/event?eid=N21tOGZhdDRhN29xcm1jcmdtbjd1OGlkMWcgenphZXJvY2FsLmxvbmRvbnNlbDFAbQ&amp;ctz=Europe/London" TargetMode="External"/><Relationship Id="rId21634" Type="http://schemas.openxmlformats.org/officeDocument/2006/relationships/hyperlink" Target="https://www.google.com/calendar/event?eid=Xzc0cGo2YzlwNWtwM2FkcGo2MG9qZ2QyMGM1bzZpYmprZDVtbWFiamNmNCB6enplcm9jYWwuYnJ1c3NlbHNzZWwxQG0&amp;ctz=Europe/Brussels" TargetMode="External"/><Relationship Id="rId347" Type="http://schemas.openxmlformats.org/officeDocument/2006/relationships/hyperlink" Target="https://www.google.com/calendar/event?eid=NHNpaWFiaDZxZmJ2ajhib2N1cjNvc21kMmQgenphZXJvY2FsLm11bmljaHNlbDFAbQ&amp;ctz=Europe/Berlin" TargetMode="External"/><Relationship Id="rId2028" Type="http://schemas.openxmlformats.org/officeDocument/2006/relationships/hyperlink" Target="https://www.google.com/calendar/event?eid=M2F2aDIydTVhbmNkOGw4cmFmb2tndDMxdGsgenphZXJvY2FsLnZpZW5uYXNlbDFAbQ&amp;ctz=Europe/Vienna" TargetMode="External"/><Relationship Id="rId24857" Type="http://schemas.openxmlformats.org/officeDocument/2006/relationships/hyperlink" Target="https://www.google.com/calendar/event?eid=MnNqbDQwbG1qamo5bmZ0NW12MGp0aGpwMm4genphZXJvY2FsLmJlcmxpbnNlbDFAbQ&amp;ctz=Europe/Berlin" TargetMode="External"/><Relationship Id="rId5598" Type="http://schemas.openxmlformats.org/officeDocument/2006/relationships/hyperlink" Target="https://www.google.com/calendar/event?eid=MzlsYXB2aXViaWh2b3VpZnE5MjRidWhzbDcgenphZXJvY2FsLnp1cmljaHNlbDFAbQ&amp;ctz=Europe/Zurich" TargetMode="External"/><Relationship Id="rId13501" Type="http://schemas.openxmlformats.org/officeDocument/2006/relationships/hyperlink" Target="https://www.google.com/calendar/event?eid=MmZyZWxjZDRrb2dwMGc0ZjBxNmJ2MjNna2Qgc2Vsb3BzZXUubGlzYm9uMUBt&amp;ctz=Europe/Lisbon" TargetMode="External"/><Relationship Id="rId27330" Type="http://schemas.openxmlformats.org/officeDocument/2006/relationships/hyperlink" Target="https://www.google.com/calendar/event?eid=MmpkZGdrZDJmbWptNGRhM2RoMGM2NGprOGQgenphZXJvY2FsLnBhcmlzc2VsMUBt&amp;ctz=Europe/Paris" TargetMode="External"/><Relationship Id="rId31726" Type="http://schemas.openxmlformats.org/officeDocument/2006/relationships/hyperlink" Target="https://www.google.com/calendar/event?eid=Xzc0cGo2YzlwNWtwajRkOWg2b29qMGMyMGM1bzZpYmprZDVtbWFiamNmNCB0c2U5amhyaWEwbTBrMzhtOWxtOTVyZzE3Y0Bn&amp;ctz=Europe/Madrid" TargetMode="External"/><Relationship Id="rId8071" Type="http://schemas.openxmlformats.org/officeDocument/2006/relationships/hyperlink" Target="https://www.google.com/calendar/event?eid=NTRvb3QzamZ2M3BkZ2pwZThmMGp1YmwzMjEgenphZXJvY2FsLmFtc3RlcmRhbXNlbDFAbQ&amp;ctz=Europe/Amsterdam" TargetMode="External"/><Relationship Id="rId11052" Type="http://schemas.openxmlformats.org/officeDocument/2006/relationships/hyperlink" Target="https://www.google.com/calendar/event?eid=N2RydXJkdnU4N3FxcHJyaWxic3FndDMzNnIgenphZXJvY2FsLnN0b2NraG9sbXNlbDFAbQ&amp;ctz=Europe/Stockholm" TargetMode="External"/><Relationship Id="rId1111" Type="http://schemas.openxmlformats.org/officeDocument/2006/relationships/hyperlink" Target="https://www.google.com/calendar/event?eid=MjJvYzgwc3BwZms3NHQ2dTU5bHRzYnBjbDMgc2Vsb3BzZXUubXVuaWNoMUBt&amp;ctz=Europe/Berlin" TargetMode="External"/><Relationship Id="rId4681" Type="http://schemas.openxmlformats.org/officeDocument/2006/relationships/hyperlink" Target="https://www.google.com/calendar/event?eid=Xzc0cGo2YzlwNWtwajZkcG42a3AzOGMyMGM1bzZpYmprZDVtbWFiamNmNCBuYnZxamoyaTlhZTZwaDdsanM1YWUydWxzY0Bn&amp;ctz=Europe/Madrid" TargetMode="External"/><Relationship Id="rId14275" Type="http://schemas.openxmlformats.org/officeDocument/2006/relationships/hyperlink" Target="https://www.google.com/calendar/event?eid=M2o3YW1qY3ZqZ2VkZ3BqMHMwNW10djZsMmogc2Vsb3BzeHMudGVsYXZpdjFAbQ&amp;ctz=Asia/Jerusalem" TargetMode="External"/><Relationship Id="rId16724" Type="http://schemas.openxmlformats.org/officeDocument/2006/relationships/hyperlink" Target="https://www.google.com/calendar/event?eid=NWQ0bGUyNmZnN2I4NXQ5MDNkZ2ZkZjdhMmcgbG9uZG9uLnN0YXJ0dXBldmVudGxpc3RAbQ&amp;ctz=Europe/London" TargetMode="External"/><Relationship Id="rId21491" Type="http://schemas.openxmlformats.org/officeDocument/2006/relationships/hyperlink" Target="https://www.google.com/calendar/event?eid=Xzc0cGo2YzlwNWtwajBlMWc3NHIzOGQyMGM1bzZpYmprZDVtbWFiamNmNCBnNzMwcjEyaW5wZW1rNWhrbnJvZm1rMTNob0Bn&amp;ctz=Europe/Brussels" TargetMode="External"/><Relationship Id="rId23940" Type="http://schemas.openxmlformats.org/officeDocument/2006/relationships/hyperlink" Target="https://www.google.com/calendar/event?eid=Mm5samlsdTJuNmQxam5xNWRxM2xoMm9lb3IgenphZXJvY2FsLm1hbmNoZXN0ZXJzZWwxQG0&amp;ctz=Europe/London" TargetMode="External"/><Relationship Id="rId4334" Type="http://schemas.openxmlformats.org/officeDocument/2006/relationships/hyperlink" Target="https://www.google.com/calendar/event?eid=Xzc0cGo2YzlwNWtwM2dlOW42Z3MzZ2VhMGM1bzZpYmprZDVtbWFiamNmNCB6enplcm9jYWwuYmFyY2Vsb25hc2VsMUBt&amp;ctz=Europe/Madrid" TargetMode="External"/><Relationship Id="rId19947" Type="http://schemas.openxmlformats.org/officeDocument/2006/relationships/hyperlink" Target="https://www.google.com/calendar/event?eid=Xzc0cGo2YzlwNWtwajJkMW02NHAzOGNhMGM1bzZpYmprZDVtbWFiamNmNCA3OGFoN2ptcWEydTJ0dnAxZzFuOW44aThnZ0Bn&amp;ctz=Europe/London" TargetMode="External"/><Relationship Id="rId21144" Type="http://schemas.openxmlformats.org/officeDocument/2006/relationships/hyperlink" Target="https://www.google.com/calendar/event?eid=MGRlNG1ucW1mcTc5aGNwMm1kMGRwMzlkbjEgenphZXJvY2FsLmJydXNzZWxzc2VsMUBt&amp;ctz=Europe/Brussels" TargetMode="External"/><Relationship Id="rId10885" Type="http://schemas.openxmlformats.org/officeDocument/2006/relationships/hyperlink" Target="https://www.google.com/calendar/event?eid=MTc1ZTZkOWZvdTM3a3I1MmpraWRzNHJsZGYgenphZXJvY2FsLnN0b2NraG9sbXNlbDFAbQ&amp;ctz=Europe/Stockholm" TargetMode="External"/><Relationship Id="rId17498" Type="http://schemas.openxmlformats.org/officeDocument/2006/relationships/hyperlink" Target="https://www.google.com/calendar/event?eid=Xzc0cGo2YzlwNWtwM2NlMWg2Z3FqOGUyMGM1bzZpYmprZDVtbWFiamNmNCB6enplcm9jYWwubG9uZG9uc2VsMUBt&amp;ctz=Europe/London" TargetMode="External"/><Relationship Id="rId26816" Type="http://schemas.openxmlformats.org/officeDocument/2006/relationships/hyperlink" Target="https://www.google.com/calendar/event?eid=MGZncTlrcHEyOWZxbWdiaTc0azVrYzZxM20genphZXJvY2FsLnBhcmlzc2VsMUBt&amp;ctz=Europe/Paris" TargetMode="External"/><Relationship Id="rId7557" Type="http://schemas.openxmlformats.org/officeDocument/2006/relationships/hyperlink" Target="https://www.google.com/calendar/event?eid=MmQ1dTRrbDcwNWc1bWt2dGMwcXM0ZGQ3YTcgenphZXJvY2FsLmR1YmxpbnNlbDFAbQ&amp;ctz=Europe/Dublin" TargetMode="External"/><Relationship Id="rId10538" Type="http://schemas.openxmlformats.org/officeDocument/2006/relationships/hyperlink" Target="https://www.google.com/calendar/event?eid=Xzc0cGo2YzlwNWtwajBjaGo3NHAzNmUyMGM1bzZpYmprZDVtbWFiamNmNCBqaTFtOXNkbjcyN2J1djh2czM3NnM3a29xNEBn&amp;ctz=Europe/Stockholm" TargetMode="External"/><Relationship Id="rId24367" Type="http://schemas.openxmlformats.org/officeDocument/2006/relationships/hyperlink" Target="https://www.google.com/calendar/event?eid=Xzc0cGo2YzlwNWtwM2dlOW03MHEzNmMyMGM1bzZpYmprZDVtbWFiamNmNCB6enplcm9jYWwuYmVybGluc2VsMUBt&amp;ctz=Europe/Berlin" TargetMode="External"/><Relationship Id="rId31583" Type="http://schemas.openxmlformats.org/officeDocument/2006/relationships/hyperlink" Target="https://www.google.com/calendar/event?eid=Xzc0cGo2YzlwNWtwM2NlMWo2NHIzNmVhMGM1bzZpYmprZDVtbWFiamNmNCB6enplcm9jYWwubWFkcmlkc2VsMUBt&amp;ctz=Europe/Madrid" TargetMode="External"/><Relationship Id="rId13011" Type="http://schemas.openxmlformats.org/officeDocument/2006/relationships/hyperlink" Target="https://www.google.com/calendar/event?eid=Xzc0cGo2YzlwNWtwajBlMWc3NHJqNGNpMGM1bzZpYmprZDVtbWFiamNmNCBvaWNscWhnbmYwODU5ZHF0dDdtbXZpNGIxc0Bn&amp;ctz=Europe/Lisbon" TargetMode="External"/><Relationship Id="rId16581" Type="http://schemas.openxmlformats.org/officeDocument/2006/relationships/hyperlink" Target="https://www.google.com/calendar/event?eid=MGhwNzZsMXVwa2tjdjd2ZW9qZDJ2dWZuZ28gc2Vsb3BzZXUub3NsbzFAbQ&amp;ctz=Europe/Oslo" TargetMode="External"/><Relationship Id="rId20977" Type="http://schemas.openxmlformats.org/officeDocument/2006/relationships/hyperlink" Target="https://www.google.com/calendar/event?eid=MGRpYmoyYmdjNDJiNWplaGVkZWp1ZGdjZ2MgenphZXJvY2FsLmJydXNzZWxzc2VsMUBt&amp;ctz=Europe/Brussels" TargetMode="External"/><Relationship Id="rId31236" Type="http://schemas.openxmlformats.org/officeDocument/2006/relationships/hyperlink" Target="https://www.google.com/calendar/event?eid=MGo0MDhicW9ycTg4a250cWtldTJvOGluMXMgenphZXJvY2FsLm1hZHJpZHNlbDFAbQ&amp;ctz=Europe/Madrid" TargetMode="External"/><Relationship Id="rId6640" Type="http://schemas.openxmlformats.org/officeDocument/2006/relationships/hyperlink" Target="https://www.google.com/calendar/event?eid=M20yZW1rOGVibDRpMjgwcHBqYWlhMjAzajcgenphZXJvY2FsLmR1YmxpbnNlbDFAbQ&amp;ctz=Europe/Dublin" TargetMode="External"/><Relationship Id="rId16234" Type="http://schemas.openxmlformats.org/officeDocument/2006/relationships/hyperlink" Target="https://www.google.com/calendar/event?eid=M2FxaHFob2xuMW9iOGk1MTBsdTJza3E1cnQgenphZXJvY2FsLm9zbG9zZWwxQG0&amp;ctz=Europe/Oslo" TargetMode="External"/><Relationship Id="rId23450" Type="http://schemas.openxmlformats.org/officeDocument/2006/relationships/hyperlink" Target="https://www.google.com/calendar/event?eid=MnZhMWVjOGpqajI4NDdtNmtndTJrN2hnMmsgenphZXJvY2FsLm1hbmNoZXN0ZXJzZWwxQG0&amp;ctz=Europe/London" TargetMode="External"/><Relationship Id="rId4191" Type="http://schemas.openxmlformats.org/officeDocument/2006/relationships/hyperlink" Target="https://www.google.com/calendar/event?eid=Xzc0cGo2YzlwNWtwM2FjMW43MHJqNGNxMGM1bzZpYmprZDVtbWFiamNmNCB6enplcm9jYWwuYmFyY2Vsb25hc2VsMUBt&amp;ctz=Europe/Madrid" TargetMode="External"/><Relationship Id="rId9863" Type="http://schemas.openxmlformats.org/officeDocument/2006/relationships/hyperlink" Target="https://www.google.com/calendar/event?eid=Xzc0cGo2YzlwNWtwajBlMWg2MHFqaWNxMGM1bzZpYmprZDVtbWFiamNmNCBxYXVwb2YyMmludHQwb25haGJ2amVmcTU0c0Bn&amp;ctz=Europe/Amsterdam" TargetMode="External"/><Relationship Id="rId19457" Type="http://schemas.openxmlformats.org/officeDocument/2006/relationships/hyperlink" Target="https://www.google.com/calendar/event?eid=NzMxZm90M3BoZDU3ZWpjdXExNjNnbmdpc2wgc2Vsb3BzZXUubG9uZG9uMUBt&amp;ctz=Europe/London" TargetMode="External"/><Relationship Id="rId23103" Type="http://schemas.openxmlformats.org/officeDocument/2006/relationships/hyperlink" Target="https://www.google.com/calendar/event?eid=MnUwbWRxcnY1cDllaGZ2MWUxbGdhaDNrM2ggenphZXJvY2FsLm1hbmNoZXN0ZXJzZWwxQG0&amp;ctz=Europe/London" TargetMode="External"/><Relationship Id="rId26673" Type="http://schemas.openxmlformats.org/officeDocument/2006/relationships/hyperlink" Target="https://www.google.com/calendar/event?eid=NTZwMzg2aW0zNG84N3FqcGIydTE4MzR0aHQgcGFyaXMuc3RhcnR1cGV2ZW50bGlzdEBt&amp;ctz=Europe/Paris" TargetMode="External"/><Relationship Id="rId77" Type="http://schemas.openxmlformats.org/officeDocument/2006/relationships/hyperlink" Target="https://www.google.com/calendar/event?eid=NWZoM3YybXBpbTdsbzgzanY0cDRuNXZhaTcgenphZXJvY2FsLm11bmljaHNlbDFAbQ&amp;ctz=Europe/Berlin" TargetMode="External"/><Relationship Id="rId9516" Type="http://schemas.openxmlformats.org/officeDocument/2006/relationships/hyperlink" Target="https://www.google.com/calendar/event?eid=X2NscjZhcmprYnNwM2FkMW42a3EzOGRwaDgxbW1hcGJrZWxvMnNvcmZkayBhbXN0ZXJkYW0uc3RhcnR1cGV2ZW50bGlzdEBt&amp;ctz=Europe/Amsterdam" TargetMode="External"/><Relationship Id="rId12844" Type="http://schemas.openxmlformats.org/officeDocument/2006/relationships/hyperlink" Target="https://www.google.com/calendar/event?eid=Xzc0cGo2YzlwNWtwM2NlMWo2a3AzZWMyMGM1bzZpYmprZDVtbWFiamNmNCB6enplcm9jYWwubGlzYm9uc2VsMUBt&amp;ctz=Europe/Lisbon" TargetMode="External"/><Relationship Id="rId26326" Type="http://schemas.openxmlformats.org/officeDocument/2006/relationships/hyperlink" Target="https://www.google.com/calendar/event?eid=Xzc0cGo2YzlwNWtwajBkMW02c3AzMGNhMGM1bzZpYmprZDVtbWFiamNmNCBrZ3A2bjBnZDA5YmMyODFkOTFpa2Q5azJjOEBn&amp;ctz=Europe/Paris" TargetMode="External"/><Relationship Id="rId2903" Type="http://schemas.openxmlformats.org/officeDocument/2006/relationships/hyperlink" Target="https://www.google.com/calendar/event?eid=Xzc0cGo2YzlwNWtwajZjMWs2Y3AzOGNhMGM1bzZpYmprZDVtbWFiamNmNCBtZTZ2NXNybTd1dG1naXRyZHI2N3RlcXE3a0Bn&amp;ctz=Europe/Vienna" TargetMode="External"/><Relationship Id="rId7067" Type="http://schemas.openxmlformats.org/officeDocument/2006/relationships/hyperlink" Target="https://www.google.com/calendar/event?eid=NHM4bjEwc3FlOGpub3RvNXEwcjc3YWt1dGogenphZXJvY2FsLmR1YmxpbnNlbDFAbQ&amp;ctz=Europe/Dublin" TargetMode="External"/><Relationship Id="rId10048" Type="http://schemas.openxmlformats.org/officeDocument/2006/relationships/hyperlink" Target="https://www.google.com/calendar/event?eid=NnNwM2N0b3I0OTRvMmhhZWE2bGtnZjdmOXYgenphZXJvY2FsLmFtc3RlcmRhbXNlbDFAbQ&amp;ctz=Europe/Amsterdam" TargetMode="External"/><Relationship Id="rId10395" Type="http://schemas.openxmlformats.org/officeDocument/2006/relationships/hyperlink" Target="https://www.google.com/calendar/event?eid=Xzc0cGo2YzlwNWtwajZjMWg2OG9qMGNxMGM1bzZpYmprZDVtbWFiamNmNCBxYXVwb2YyMmludHQwb25haGJ2amVmcTU0c0Bn&amp;ctz=Europe/Amsterdam" TargetMode="External"/><Relationship Id="rId29896" Type="http://schemas.openxmlformats.org/officeDocument/2006/relationships/hyperlink" Target="https://www.google.com/calendar/event?eid=MGtvcnA2bGZyMmNxbGRjcGxwMm5ncmZrZGIgenphZXJvY2FsLmNvcGVuaGFnZW5zZWwxQG0&amp;ctz=Europe/Copenhagen" TargetMode="External"/><Relationship Id="rId31093" Type="http://schemas.openxmlformats.org/officeDocument/2006/relationships/hyperlink" Target="https://www.google.com/calendar/event?eid=MzNwMzJpN21ncGlsc201MGRyamszMGJmaGkgenphZXJvY2FsLm1hZHJpZHNlbDFAbQ&amp;ctz=Europe/Madrid" TargetMode="External"/><Relationship Id="rId18540" Type="http://schemas.openxmlformats.org/officeDocument/2006/relationships/hyperlink" Target="https://www.google.com/calendar/event?eid=NzRuOXFhbjBrdXRpaWRyb3BxdW1jMnFrNWIgenphZXJvY2FsLmxvbmRvbnNlbDFAbQ&amp;ctz=Europe/London" TargetMode="External"/><Relationship Id="rId22936" Type="http://schemas.openxmlformats.org/officeDocument/2006/relationships/hyperlink" Target="https://www.google.com/calendar/event?eid=MzBscTB0ZG1zZmIyN3IxZGo2ZjBsY3NzbzEgenphZXJvY2FsLm1hbmNoZXN0ZXJzZWwxQG0&amp;ctz=Europe/London" TargetMode="External"/><Relationship Id="rId29549" Type="http://schemas.openxmlformats.org/officeDocument/2006/relationships/hyperlink" Target="https://www.google.com/calendar/event?eid=MTltMWswdG8xaGJjMjl2NTAwczBjMzdlcGYgenphZXJvY2FsLmNvcGVuaGFnZW5zZWwxQG0&amp;ctz=Europe/Copenhagen" TargetMode="External"/><Relationship Id="rId3677" Type="http://schemas.openxmlformats.org/officeDocument/2006/relationships/hyperlink" Target="https://www.google.com/calendar/event?eid=MWRrdjcwcGYyNjF2ZHBkdGRrbzh1bDRya2UgenphZXJvY2FsLmJhcmNlbG9uYXNlbDFAbQ&amp;ctz=Europe/Madrid" TargetMode="External"/><Relationship Id="rId16091" Type="http://schemas.openxmlformats.org/officeDocument/2006/relationships/hyperlink" Target="https://www.google.com/calendar/event?eid=MGE0M2FydXFnNTNrYTVmOGN1ZzhpODM1NmggenphZXJvY2FsLm9zbG9zZWwxQG0&amp;ctz=Europe/Oslo" TargetMode="External"/><Relationship Id="rId20487" Type="http://schemas.openxmlformats.org/officeDocument/2006/relationships/hyperlink" Target="https://www.google.com/calendar/event?eid=MHVkb2l0cWM2dWgxbzc1MWprMG1pZTBpZTkgenphZXJvY2FsLmxvbmRvbnNlbDFAbQ&amp;ctz=Europe/London" TargetMode="External"/><Relationship Id="rId6150" Type="http://schemas.openxmlformats.org/officeDocument/2006/relationships/hyperlink" Target="https://www.google.com/calendar/event?eid=NzluaDljM3RkNWM2MnUzajlkNTNhZGJyOW0gc2Vsb3BzZXUuenVyaWNoMUBt&amp;ctz=Europe/Zurich" TargetMode="External"/><Relationship Id="rId28632" Type="http://schemas.openxmlformats.org/officeDocument/2006/relationships/hyperlink" Target="https://www.google.com/calendar/event?eid=Xzc0cGo2YzlwNWtwajZkcGs2MHNqOGVhMGM1bzZpYmprZDVtbWFiamNmNCB0cWNqdmVsdWhuOXE3bjZua2dpdXYzYXY1a0Bn&amp;ctz=Europe/Paris" TargetMode="External"/><Relationship Id="rId2760" Type="http://schemas.openxmlformats.org/officeDocument/2006/relationships/hyperlink" Target="https://www.google.com/calendar/event?eid=Xzc0cGo2YzlwNWtwajJlOXA2a3MzNGQyMGM1bzZpYmprZDVtbWFiamNmNCBtZTZ2NXNybTd1dG1naXRyZHI2N3RlcXE3a0Bn&amp;ctz=Europe/Vienna" TargetMode="External"/><Relationship Id="rId9373" Type="http://schemas.openxmlformats.org/officeDocument/2006/relationships/hyperlink" Target="https://www.google.com/calendar/event?eid=X2NscjZhcmprYnNwM2FjaHA2MG9qOGNwbDgxbW1hcGJrZWxvMnNvcmZkayBhbXN0ZXJkYW0uc3RhcnR1cGV2ZW50bGlzdEBt&amp;ctz=Europe/Amsterdam" TargetMode="External"/><Relationship Id="rId12354" Type="http://schemas.openxmlformats.org/officeDocument/2006/relationships/hyperlink" Target="https://www.google.com/calendar/event?eid=Xzc0cGo2YzlwNWtwajZjOWk2b3MzZWVhMGM1bzZpYmprZDVtbWFiamNmNCBqaTFtOXNkbjcyN2J1djh2czM3NnM3a29xNEBn&amp;ctz=Europe/Stockholm" TargetMode="External"/><Relationship Id="rId14803" Type="http://schemas.openxmlformats.org/officeDocument/2006/relationships/hyperlink" Target="https://www.google.com/calendar/event?eid=NW1iZTVkcnJicDg4NnQzMWU5NDI1M2I0N20genphZXJvY2FsLmZyYW5rZnVydHNlbDFAbQ&amp;ctz=Europe/Berlin" TargetMode="External"/><Relationship Id="rId26183" Type="http://schemas.openxmlformats.org/officeDocument/2006/relationships/hyperlink" Target="https://www.google.com/calendar/event?eid=Xzc0cGo2YzlwNWtwajZkOW42b3JqY2QyMGM1bzZpYmprZDVtbWFiamNmNCA5dG8waG42cjFiczBkNWs3bjAwZGs4ZWtwY0Bn&amp;ctz=Europe/Berlin" TargetMode="External"/><Relationship Id="rId30579" Type="http://schemas.openxmlformats.org/officeDocument/2006/relationships/hyperlink" Target="https://www.google.com/calendar/event?eid=NmtyOGdkMDVydnM5aTVhbWM2dmFzOG9jdmwgc2Vsb3BzZXUuY29wZW5oYWdlbjFAbQ&amp;ctz=Europe/Copenhagen" TargetMode="External"/><Relationship Id="rId732" Type="http://schemas.openxmlformats.org/officeDocument/2006/relationships/hyperlink" Target="https://www.google.com/calendar/event?eid=NGhkdjBlanZrMnV2OWJpc2xuMmM1cTBybTkgenphZXJvY2FsLm11bmljaHNlbDFAbQ&amp;ctz=Europe/Berlin" TargetMode="External"/><Relationship Id="rId2413" Type="http://schemas.openxmlformats.org/officeDocument/2006/relationships/hyperlink" Target="https://www.google.com/calendar/event?eid=Xzc0cGo2YzlwNWtwM2NlMWk2NHIzNmUyMGM1bzZpYmprZDVtbWFiamNmNCB6enplcm9jYWwudmllbm5hc2VsMUBt&amp;ctz=Europe/Vienna" TargetMode="External"/><Relationship Id="rId9026" Type="http://schemas.openxmlformats.org/officeDocument/2006/relationships/hyperlink" Target="https://www.google.com/calendar/event?eid=NTE2Y3N0cHZmMm9nMDlnOTRxbGM0c2VlNXYgenphZXJvY2FsLmFtc3RlcmRhbXNlbDFAbQ&amp;ctz=Europe/Amsterdam" TargetMode="External"/><Relationship Id="rId12007" Type="http://schemas.openxmlformats.org/officeDocument/2006/relationships/hyperlink" Target="https://www.google.com/calendar/event?eid=X2NscjZhcmprYnNwM2FjOWs2a3AzYWRoazgxbW1hcGJrZWxvMnNvcmZkayBzdG9ja2hvbG0uc3RhcnR1cGV2ZW50bGlzdEBt&amp;ctz=Europe/Stockholm" TargetMode="External"/><Relationship Id="rId33052" Type="http://schemas.openxmlformats.org/officeDocument/2006/relationships/hyperlink" Target="https://www.google.com/calendar/event?eid=MnBjbnBjanU0b3I0aG1pc2loM2NjdG5raHUgenphZXJvY2FsLmhhbWJ1cmdzZWwxQG0&amp;ctz=Europe/Berlin" TargetMode="External"/><Relationship Id="rId5983" Type="http://schemas.openxmlformats.org/officeDocument/2006/relationships/hyperlink" Target="https://www.google.com/calendar/event?eid=Xzc0cGo2YzlwNWtwajZkcGo2a3FqNGRxMGM1bzZpYmprZDVtbWFiamNmNCBqOWV0dDZubmlma3UyMWhlM2Z0ZW1rdTc2a0Bn&amp;ctz=Europe/Zurich" TargetMode="External"/><Relationship Id="rId15577" Type="http://schemas.openxmlformats.org/officeDocument/2006/relationships/hyperlink" Target="https://www.google.com/calendar/event?eid=X2NscjZhcmprYnNwM2FjcGc2a3JqNmNoazgxbW1hcGJrZWxvMnNvcmZkayBvc2xvLnN0YXJ0dXBldmVudGxpc3RAbQ&amp;ctz=Europe/Oslo" TargetMode="External"/><Relationship Id="rId22793" Type="http://schemas.openxmlformats.org/officeDocument/2006/relationships/hyperlink" Target="https://www.google.com/calendar/event?eid=NjY5czZsZzI4dHEwaHY5bmFyYmlpcDQyc2ogenphZXJvY2FsLm1hbmNoZXN0ZXJzZWwxQG0&amp;ctz=Europe/London" TargetMode="External"/><Relationship Id="rId29059" Type="http://schemas.openxmlformats.org/officeDocument/2006/relationships/hyperlink" Target="https://www.google.com/calendar/event?eid=X2NscjZhcmprYnNwM2FjOW03MHEzZWQ5bTgxbW1hcGJrZWxvMnNvcmZkayBjb3BlbmhhZ2VuLnN0YXJ0dXBldmVudGxpc3RAbQ&amp;ctz=Europe/Copenhagen" TargetMode="External"/><Relationship Id="rId3187" Type="http://schemas.openxmlformats.org/officeDocument/2006/relationships/hyperlink" Target="https://www.google.com/calendar/event?eid=NXI2M3E2dm5xNm5sM252ZXF1cDJwdDcyZXIgenphZXJvY2FsLnZpZW5uYXNlbDFAbQ&amp;ctz=Europe/Vienna" TargetMode="External"/><Relationship Id="rId5636" Type="http://schemas.openxmlformats.org/officeDocument/2006/relationships/hyperlink" Target="https://www.google.com/calendar/event?eid=NTZoMXRncjk5aWV2cTlyMW03cGJnYnRqdW4genphZXJvY2FsLnp1cmljaHNlbDFAbQ&amp;ctz=Europe/Zurich" TargetMode="External"/><Relationship Id="rId18050" Type="http://schemas.openxmlformats.org/officeDocument/2006/relationships/hyperlink" Target="https://www.google.com/calendar/event?eid=M2FuODYxbmRkbjE5M2ZtMjFmNGxjMjlmM2sgenphZXJvY2FsLmxvbmRvbnNlbDFAbQ&amp;ctz=Europe/London" TargetMode="External"/><Relationship Id="rId22446" Type="http://schemas.openxmlformats.org/officeDocument/2006/relationships/hyperlink" Target="https://www.google.com/calendar/event?eid=Xzc0cGo2YzlwNWtwM2dlOW03MHAzZWNhMGM1bzZpYmprZDVtbWFiamNmNCB6enplcm9jYWwubWFuY2hlc3RlcnNlbDFAbQ&amp;ctz=Europe/London" TargetMode="External"/><Relationship Id="rId8859" Type="http://schemas.openxmlformats.org/officeDocument/2006/relationships/hyperlink" Target="https://www.google.com/calendar/event?eid=NzlqbDA3OTgxYXZmM3NiMTV1dnMzMHY0YWUgenphZXJvY2FsLmFtc3RlcmRhbXNlbDFAbQ&amp;ctz=Europe/Amsterdam" TargetMode="External"/><Relationship Id="rId14660" Type="http://schemas.openxmlformats.org/officeDocument/2006/relationships/hyperlink" Target="https://www.google.com/calendar/event?eid=NXQ1c2N2dWdzZWMwa244bGw0Nmc3dmJrajkgenphZXJvY2FsLmZyYW5rZnVydHNlbDFAbQ&amp;ctz=Europe/Berlin" TargetMode="External"/><Relationship Id="rId25669" Type="http://schemas.openxmlformats.org/officeDocument/2006/relationships/hyperlink" Target="https://www.google.com/calendar/event?eid=NG5uYXZ2NWZyZGo5bnJwNzVqdTFmcGsyazIgYmVybGluLnN0YXJ0dXBldmVudGxpc3RAbQ&amp;ctz=Europe/Berlin" TargetMode="External"/><Relationship Id="rId32885" Type="http://schemas.openxmlformats.org/officeDocument/2006/relationships/hyperlink" Target="https://www.google.com/calendar/event?eid=Nmc2ZGQxcTJlYXZmYmZuYjN0bm5mcXBrcHEgenphZXJvY2FsLmhhbWJ1cmdzZWwxQG0&amp;ctz=Europe/Berlin" TargetMode="External"/><Relationship Id="rId14313" Type="http://schemas.openxmlformats.org/officeDocument/2006/relationships/hyperlink" Target="https://www.google.com/calendar/event?eid=MXQ1bmliZnQ3MWJ2bzNiYTY5bTEyajkzZmMgc2Vsb3BzZXUuZnJhbmtmdXJ0MUBt&amp;ctz=Europe/Berlin" TargetMode="External"/><Relationship Id="rId17883" Type="http://schemas.openxmlformats.org/officeDocument/2006/relationships/hyperlink" Target="https://www.google.com/calendar/event?eid=MnZwZ3FrcHZ0aGkxaXI3bGk5MnVhZjZjZXEgenphZXJvY2FsLmxvbmRvbnNlbDFAbQ&amp;ctz=Europe/London" TargetMode="External"/><Relationship Id="rId28142" Type="http://schemas.openxmlformats.org/officeDocument/2006/relationships/hyperlink" Target="https://www.google.com/calendar/event?eid=NzlvazE2OWQ2amhwdjQ2cDcxOWl0ZmY2a24genphZXJvY2FsLnBhcmlzc2VsMUBt&amp;ctz=Europe/Paris" TargetMode="External"/><Relationship Id="rId32538" Type="http://schemas.openxmlformats.org/officeDocument/2006/relationships/hyperlink" Target="https://www.google.com/calendar/event?eid=M2VldGlqYXF1ZGtyOXRoNzQydXBzamVsMXEgbHV4ZW1ib3VyZy5zdGFydHVwZXZlbnRsaXN0QG0&amp;ctz=Europe/Luxembourg" TargetMode="External"/><Relationship Id="rId2270" Type="http://schemas.openxmlformats.org/officeDocument/2006/relationships/hyperlink" Target="https://www.google.com/calendar/event?eid=Xzc0cGo2YzlwNWtwMzZkaG42MHNqZ2NpMGM1bzZpYmprZDVtbWFiamNmNCB6enplcm9jYWwudmllbm5hc2VsMUBt&amp;ctz=Europe/Vienna" TargetMode="External"/><Relationship Id="rId7942" Type="http://schemas.openxmlformats.org/officeDocument/2006/relationships/hyperlink" Target="https://www.google.com/calendar/event?eid=Xzc0cGo2YzlwNWtwM2dlOWs3MHJqMmNhMGM1bzZpYmprZDVtbWFiamNmNCB6enplcm9jYWwuYW1zdGVyZGFtc2VsMUBt&amp;ctz=Europe/Amsterdam" TargetMode="External"/><Relationship Id="rId17536" Type="http://schemas.openxmlformats.org/officeDocument/2006/relationships/hyperlink" Target="https://www.google.com/calendar/event?eid=Xzc0cGo2YzlwNWtwM2NlMWg2Z3FqZ2RpMGM1bzZpYmprZDVtbWFiamNmNCB6enplcm9jYWwubG9uZG9uc2VsMUBt&amp;ctz=Europe/London" TargetMode="External"/><Relationship Id="rId24752" Type="http://schemas.openxmlformats.org/officeDocument/2006/relationships/hyperlink" Target="https://www.google.com/calendar/event?eid=NDMxYmRlbGJlMGVrZzQ1c2dzcmw4ODMwMnAgenphZXJvY2FsLmJlcmxpbnNlbDFAbQ&amp;ctz=Europe/Berlin" TargetMode="External"/><Relationship Id="rId30089" Type="http://schemas.openxmlformats.org/officeDocument/2006/relationships/hyperlink" Target="https://www.google.com/calendar/event?eid=NmlxNGx0cTc4NTFpYjFianBybW1qb3Bpb2kgenphZXJvY2FsLmNvcGVuaGFnZW5zZWwxQG0&amp;ctz=Europe/Copenhagen" TargetMode="External"/><Relationship Id="rId242" Type="http://schemas.openxmlformats.org/officeDocument/2006/relationships/hyperlink" Target="https://www.google.com/calendar/event?eid=NDE1ZW8xbXZncjI3cGJodGZmcmxzbDdhNGkgenphZXJvY2FsLm11bmljaHNlbDFAbQ&amp;ctz=Europe/Berlin" TargetMode="External"/><Relationship Id="rId5493" Type="http://schemas.openxmlformats.org/officeDocument/2006/relationships/hyperlink" Target="https://www.google.com/calendar/event?eid=NDY1MXNnMzYyNGRvYmdjMDRtaGo2NjM1ajUgenphZXJvY2FsLnp1cmljaHNlbDFAbQ&amp;ctz=Europe/Zurich" TargetMode="External"/><Relationship Id="rId10923" Type="http://schemas.openxmlformats.org/officeDocument/2006/relationships/hyperlink" Target="https://www.google.com/calendar/event?eid=M2xzNzc5ZnQxNXJmcGdwdmhhaG1uYjltcjYgenphZXJvY2FsLnN0b2NraG9sbXNlbDFAbQ&amp;ctz=Europe/Stockholm" TargetMode="External"/><Relationship Id="rId15087" Type="http://schemas.openxmlformats.org/officeDocument/2006/relationships/hyperlink" Target="https://www.google.com/calendar/event?eid=MGpmbmcyODRnOG8xMDVmN2RhajNvYmxnYTEgenphZXJvY2FsLmZyYW5rZnVydHNlbDFAbQ&amp;ctz=Europe/Berlin" TargetMode="External"/><Relationship Id="rId24405" Type="http://schemas.openxmlformats.org/officeDocument/2006/relationships/hyperlink" Target="https://www.google.com/calendar/event?eid=Xzc0cGo2YzlwNWtwajBkMW02c29qMGNhMGM1bzZpYmprZDVtbWFiamNmNCB6enplcm9jYWwuYmVybGluc2VsMUBt&amp;ctz=Europe/Berlin" TargetMode="External"/><Relationship Id="rId31621" Type="http://schemas.openxmlformats.org/officeDocument/2006/relationships/hyperlink" Target="https://www.google.com/calendar/event?eid=Xzc0cGo2YzlwNWtwM2NlMWo2a29qNGUyMGM1bzZpYmprZDVtbWFiamNmNCB6enplcm9jYWwubWFkcmlkc2VsMUBt&amp;ctz=Europe/Madrid" TargetMode="External"/><Relationship Id="rId5146" Type="http://schemas.openxmlformats.org/officeDocument/2006/relationships/hyperlink" Target="https://www.google.com/calendar/event?eid=NTVnbnM1MTZzdGg4N2NhdXFjMmJrNHQ0NjkgenVyaWNoLnN0YXJ0dXBldmVudGxpc3RAbQ&amp;ctz=Europe/Zurich" TargetMode="External"/><Relationship Id="rId27975" Type="http://schemas.openxmlformats.org/officeDocument/2006/relationships/hyperlink" Target="https://www.google.com/calendar/event?eid=MHY2YmQyMmNuYm5ia2k1cW1kbGE0cjk0dTcgenphZXJvY2FsLnBhcmlzc2VsMUBt&amp;ctz=Europe/Paris" TargetMode="External"/><Relationship Id="rId8369" Type="http://schemas.openxmlformats.org/officeDocument/2006/relationships/hyperlink" Target="https://www.google.com/calendar/event?eid=N2g1NmU1dHBhZ21vMHRicHBmcHM0NnRwZzUgenphZXJvY2FsLmFtc3RlcmRhbXNlbDFAbQ&amp;ctz=Europe/Amsterdam" TargetMode="External"/><Relationship Id="rId11697" Type="http://schemas.openxmlformats.org/officeDocument/2006/relationships/hyperlink" Target="https://www.google.com/calendar/event?eid=Xzc0cGo2YzlwNWtwM2NlMWg2NG8zaWNhMGM1bzZpYmprZDVtbWFiamNmNCB6enplcm9jYWwuc3RvY2tob2xtc2VsMUBt&amp;ctz=Europe/Stockholm" TargetMode="External"/><Relationship Id="rId25179" Type="http://schemas.openxmlformats.org/officeDocument/2006/relationships/hyperlink" Target="https://www.google.com/calendar/event?eid=NDIwZWp1aHA4dGpqNWtmdGljaWFhcmgzbzUgenphZXJvY2FsLmJlcmxpbnNlbDFAbQ&amp;ctz=Europe/Berlin" TargetMode="External"/><Relationship Id="rId27628" Type="http://schemas.openxmlformats.org/officeDocument/2006/relationships/hyperlink" Target="https://www.google.com/calendar/event?eid=MGJuMm41M2lybzlma3QzbDBjc201cmR2aDkgenphZXJvY2FsLnBhcmlzc2VsMUBt&amp;ctz=Europe/Paris" TargetMode="External"/><Relationship Id="rId32395" Type="http://schemas.openxmlformats.org/officeDocument/2006/relationships/hyperlink" Target="https://www.google.com/calendar/event?eid=Xzc0cGo2YzlwNWtwMzZkOWg2Y3BqYWVhMGM1bzZpYmprZDVtbWFiamNmNCB6enplcm9jYWwubHV4ZW1ib3VyZ3NlbDFAbQ&amp;ctz=Europe/Luxembourg" TargetMode="External"/><Relationship Id="rId1756" Type="http://schemas.openxmlformats.org/officeDocument/2006/relationships/hyperlink" Target="https://www.google.com/calendar/event?eid=Xzc0cGo2YzlwNWtwajBlMWk2b3BqZWNpMGM1bzZpYmprZDVtbWFiamNmNCBtZTZ2NXNybTd1dG1naXRyZHI2N3RlcXE3a0Bn&amp;ctz=Europe/Vienna" TargetMode="External"/><Relationship Id="rId14170" Type="http://schemas.openxmlformats.org/officeDocument/2006/relationships/hyperlink" Target="https://www.google.com/calendar/event?eid=NzUyNTVva2M2Z2c3NWFiMm03bTQ4OHNsZ2Mgc2Vsb3BzeHMudGVsYXZpdjFAbQ&amp;ctz=Asia/Jerusalem" TargetMode="External"/><Relationship Id="rId19842" Type="http://schemas.openxmlformats.org/officeDocument/2006/relationships/hyperlink" Target="https://www.google.com/calendar/event?eid=Xzc0cGo2YzlwNWtwajJjOW83NHIzNGVhMGM1bzZpYmprZDVtbWFiamNmNCA3OGFoN2ptcWEydTJ0dnAxZzFuOW44aThnZ0Bn&amp;ctz=Europe/London" TargetMode="External"/><Relationship Id="rId32048" Type="http://schemas.openxmlformats.org/officeDocument/2006/relationships/hyperlink" Target="https://www.google.com/calendar/event?eid=M2JkM2xuN2c4MHNnZGNjMHZldTA5NTZlbG0genphZXJvY2FsLmx1eGVtYm91cmdzZWwxQG0&amp;ctz=Europe/Luxembourg" TargetMode="External"/><Relationship Id="rId1409" Type="http://schemas.openxmlformats.org/officeDocument/2006/relationships/hyperlink" Target="https://www.google.com/calendar/event?eid=Xzc0cGo2YzlwNWtwajZjMWo3MHNqZ2RpMGM1bzZpYmprZDVtbWFiamNmNCBxOHByb2dnaGQ2dDZlbjNrMDRyb29ncjkwMEBn&amp;ctz=Europe/Berlin" TargetMode="External"/><Relationship Id="rId4979" Type="http://schemas.openxmlformats.org/officeDocument/2006/relationships/hyperlink" Target="https://www.google.com/calendar/event?eid=Xzc0cGo2YzlwNWtwM2dlMWs2b3NqZ2NpMGM1bzZpYmprZDVtbWFiamNmNCB6enplcm9jYWwuenVyaWNoc2VsMUBt&amp;ctz=Europe/Zurich" TargetMode="External"/><Relationship Id="rId9901" Type="http://schemas.openxmlformats.org/officeDocument/2006/relationships/hyperlink" Target="https://www.google.com/calendar/event?eid=Mm4zMjgzZGtpM3BqajFla29nODgxM2Q3cHUgenphZXJvY2FsLmFtc3RlcmRhbXNlbDFAbQ&amp;ctz=Europe/Amsterdam" TargetMode="External"/><Relationship Id="rId10780" Type="http://schemas.openxmlformats.org/officeDocument/2006/relationships/hyperlink" Target="https://www.google.com/calendar/event?eid=NWk3MmxiODltcTZvYWh1cmRscmpxOTIwNmkgenphZXJvY2FsLnN0b2NraG9sbXNlbDFAbQ&amp;ctz=Europe/Stockholm" TargetMode="External"/><Relationship Id="rId17393" Type="http://schemas.openxmlformats.org/officeDocument/2006/relationships/hyperlink" Target="https://www.google.com/calendar/event?eid=Xzc0cGo2YzlwNWtwMzhkcHA3MHIzZWNhMGM1bzZpYmprZDVtbWFiamNmNCB6enplcm9jYWwubG9uZG9uc2VsMUBt&amp;ctz=Europe/London" TargetMode="External"/><Relationship Id="rId21789" Type="http://schemas.openxmlformats.org/officeDocument/2006/relationships/hyperlink" Target="https://www.google.com/calendar/event?eid=Xzc0cGo2YzlwNWtwM2dlOW42NHAzMGQyMGM1bzZpYmprZDVtbWFiamNmNCB6enplcm9jYWwuYnJ1c3NlbHNzZWwxQG0&amp;ctz=Europe/Brussels" TargetMode="External"/><Relationship Id="rId26711" Type="http://schemas.openxmlformats.org/officeDocument/2006/relationships/hyperlink" Target="https://www.google.com/calendar/event?eid=NTZpdnI0cW1pYm1taWhla2M1aGp0MzVibzEgenphZXJvY2FsLnBhcmlzc2VsMUBt&amp;ctz=Europe/Paris" TargetMode="External"/><Relationship Id="rId7452" Type="http://schemas.openxmlformats.org/officeDocument/2006/relationships/hyperlink" Target="https://www.google.com/calendar/event?eid=NnBscDdhN3Jyb2Q2OGE1YXQ2cWpoYWZjcmUgZHVibGluLnN0YXJ0dXBldmVudGxpc3RAbQ&amp;ctz=Europe/Dublin" TargetMode="External"/><Relationship Id="rId10433" Type="http://schemas.openxmlformats.org/officeDocument/2006/relationships/hyperlink" Target="https://www.google.com/calendar/event?eid=Xzc0cGo2YzlwNWtwajZkOWs2Z28zZ2NpMGM1bzZpYmprZDVtbWFiamNmNCBxYXVwb2YyMmludHQwb25haGJ2amVmcTU0c0Bn&amp;ctz=Europe/Amsterdam" TargetMode="External"/><Relationship Id="rId17046" Type="http://schemas.openxmlformats.org/officeDocument/2006/relationships/hyperlink" Target="https://www.google.com/calendar/event?eid=Xzc0cGo2YzlwNWtwajBjaGo3NHBqaWRxMGM1bzZpYmprZDVtbWFiamNmNCA3OGFoN2ptcWEydTJ0dnAxZzFuOW44aThnZ0Bn&amp;ctz=Europe/London" TargetMode="External"/><Relationship Id="rId24262" Type="http://schemas.openxmlformats.org/officeDocument/2006/relationships/hyperlink" Target="https://www.google.com/calendar/event?eid=Xzc0cGo2YzlwNWtwM2dlOW03MHBqMGRxMGM1bzZpYmprZDVtbWFiamNmNCB6enplcm9jYWwuYmVybGluc2VsMUBt&amp;ctz=Europe/Berlin" TargetMode="External"/><Relationship Id="rId7105" Type="http://schemas.openxmlformats.org/officeDocument/2006/relationships/hyperlink" Target="https://www.google.com/calendar/event?eid=MzliZHZvOHNoZ2RnMDJiMnQ3cHVuZ2E0MXQgenphZXJvY2FsLmR1YmxpbnNlbDFAbQ&amp;ctz=Europe/Dublin" TargetMode="External"/><Relationship Id="rId27485" Type="http://schemas.openxmlformats.org/officeDocument/2006/relationships/hyperlink" Target="https://www.google.com/calendar/event?eid=MzVjcHA4azA0bm0xZTVlbmJqNjVwdmx2bXAgenphZXJvY2FsLnBhcmlzc2VsMUBt&amp;ctz=Europe/Paris" TargetMode="External"/><Relationship Id="rId29934" Type="http://schemas.openxmlformats.org/officeDocument/2006/relationships/hyperlink" Target="https://www.google.com/calendar/event?eid=NjJ0N2NpdGkxYm4yY3RxaDF1OTgxY2FyYmggenphZXJvY2FsLmNvcGVuaGFnZW5zZWwxQG0&amp;ctz=Europe/Copenhagen" TargetMode="External"/><Relationship Id="rId31131" Type="http://schemas.openxmlformats.org/officeDocument/2006/relationships/hyperlink" Target="https://www.google.com/calendar/event?eid=MW9zcjV2ZGJmNzZsdGVvNDdwYW1wcW1mZGMgenphZXJvY2FsLm1hZHJpZHNlbDFAbQ&amp;ctz=Europe/Madrid" TargetMode="External"/><Relationship Id="rId13656" Type="http://schemas.openxmlformats.org/officeDocument/2006/relationships/hyperlink" Target="https://www.google.com/calendar/event?eid=Xzc0cGo2YzlwNWtwM2dlOW42a28zNGQyMGM1bzZpYmprZDVtbWFiamNmNCBvaWNscWhnbmYwODU5ZHF0dDdtbXZpNGIxc0Bn&amp;ctz=Europe/Lisbon" TargetMode="External"/><Relationship Id="rId20872" Type="http://schemas.openxmlformats.org/officeDocument/2006/relationships/hyperlink" Target="https://www.google.com/calendar/event?eid=MGtycWg0ZWZlcXNlbGF0cmprNjM2bDhpdWogenphZXJvY2FsLmJydXNzZWxzc2VsMUBt&amp;ctz=Europe/Brussels" TargetMode="External"/><Relationship Id="rId27138" Type="http://schemas.openxmlformats.org/officeDocument/2006/relationships/hyperlink" Target="https://www.google.com/calendar/event?eid=NHE5YTYyMmJxMWdqZWMxYjlhMnRoaWlzYnQgenphZXJvY2FsLnBhcmlzc2VsMUBt&amp;ctz=Europe/Paris" TargetMode="External"/><Relationship Id="rId1266" Type="http://schemas.openxmlformats.org/officeDocument/2006/relationships/hyperlink" Target="https://www.google.com/calendar/event?eid=Xzc0cGo2YzlwNWtwajJjOW83NHJqNmNpMGM1bzZpYmprZDVtbWFiamNmNCBxOHByb2dnaGQ2dDZlbjNrMDRyb29ncjkwMEBn&amp;ctz=Europe/Berlin" TargetMode="External"/><Relationship Id="rId3715" Type="http://schemas.openxmlformats.org/officeDocument/2006/relationships/hyperlink" Target="https://www.google.com/calendar/event?eid=MnVqYmlnZ2VsZnMwNGs4YmVuaW42Ym8yNXAgenphZXJvY2FsLmJhcmNlbG9uYXNlbDFAbQ&amp;ctz=Europe/Madrid" TargetMode="External"/><Relationship Id="rId13309" Type="http://schemas.openxmlformats.org/officeDocument/2006/relationships/hyperlink" Target="https://www.google.com/calendar/event?eid=MHJlMjhrdXFlMWZuM2NnaGVhbWNwcHBxcmYgenphZXJvY2FsLmxpc2JvbnNlbDFAbQ&amp;ctz=Europe/Lisbon" TargetMode="External"/><Relationship Id="rId16879" Type="http://schemas.openxmlformats.org/officeDocument/2006/relationships/hyperlink" Target="https://www.google.com/calendar/event?eid=MG9jMDFvaHBtbnF1bDAxZTZxcGpnOG4yYzIgbG9uZG9uLnN0YXJ0dXBldmVudGxpc3RAbQ&amp;ctz=Europe/London" TargetMode="External"/><Relationship Id="rId20525" Type="http://schemas.openxmlformats.org/officeDocument/2006/relationships/hyperlink" Target="https://www.google.com/calendar/event?eid=NDNkM2VnNmYwZDhnbW9mb2N0cXVlc2VsM3YgenphZXJvY2FsLmxvbmRvbnNlbDFAbQ&amp;ctz=Europe/London" TargetMode="External"/><Relationship Id="rId6938" Type="http://schemas.openxmlformats.org/officeDocument/2006/relationships/hyperlink" Target="https://www.google.com/calendar/event?eid=N2M2bWs4OWEwN3A2MzR0cGdhcW51M2E0M3UgenphZXJvY2FsLmR1YmxpbnNlbDFAbQ&amp;ctz=Europe/Dublin" TargetMode="External"/><Relationship Id="rId19352" Type="http://schemas.openxmlformats.org/officeDocument/2006/relationships/hyperlink" Target="https://www.google.com/calendar/event?eid=Nmw3OWhiMGkycG8zbWRpdGhiNjBicHJjNWYgenphZXJvY2FsLmxvbmRvbnNlbDFAbQ&amp;ctz=Europe/London" TargetMode="External"/><Relationship Id="rId23748" Type="http://schemas.openxmlformats.org/officeDocument/2006/relationships/hyperlink" Target="https://www.google.com/calendar/event?eid=Xzc0cGo2YzlwNWtwajZjMWo3MHMzaWNpMGM1bzZpYmprZDVtbWFiamNmNCAzNGxyMGIwdGlyZHJhMW5wczdpOWtoOWU2OEBn&amp;ctz=Europe/London" TargetMode="External"/><Relationship Id="rId30964" Type="http://schemas.openxmlformats.org/officeDocument/2006/relationships/hyperlink" Target="https://www.google.com/calendar/event?eid=NTE3dGxuMDNlOW5vMTVvb3I1am9tZnA2NWYgenphZXJvY2FsLm1hZHJpZHNlbDFAbQ&amp;ctz=Europe/Madrid" TargetMode="External"/><Relationship Id="rId4489" Type="http://schemas.openxmlformats.org/officeDocument/2006/relationships/hyperlink" Target="https://www.google.com/calendar/event?eid=MWY3Mm1xNmIyc2loNWJpaTlsZTRnaDRnNDggc2Vsb3BzZXUuYmFyY2Vsb25hMUBt&amp;ctz=Europe/Madrid" TargetMode="External"/><Relationship Id="rId9411" Type="http://schemas.openxmlformats.org/officeDocument/2006/relationships/hyperlink" Target="https://www.google.com/calendar/event?eid=X2NscjZhcmprYnRsbmdxMzZjZG9uaXUzY2M5cG00ZzNkY2xpbjh0Ymc1cGhtdXI4IGFtc3RlcmRhbS5zdGFydHVwZXZlbnRsaXN0QG0&amp;ctz=Europe/Amsterdam" TargetMode="External"/><Relationship Id="rId10290" Type="http://schemas.openxmlformats.org/officeDocument/2006/relationships/hyperlink" Target="https://www.google.com/calendar/event?eid=Xzc0cGo2YzlwNWtwajJjOW42NHFqMGVhMGM1bzZpYmprZDVtbWFiamNmNCBxYXVwb2YyMmludHQwb25haGJ2amVmcTU0c0Bn&amp;ctz=Europe/Amsterdam" TargetMode="External"/><Relationship Id="rId15962" Type="http://schemas.openxmlformats.org/officeDocument/2006/relationships/hyperlink" Target="https://www.google.com/calendar/event?eid=Xzc0cGo2YzlwNWtwM2dlOWs3MHIzY2RhMGM1bzZpYmprZDVtbWFiamNmNCB6enplcm9jYWwub3Nsb3NlbDFAbQ&amp;ctz=Europe/Oslo" TargetMode="External"/><Relationship Id="rId19005" Type="http://schemas.openxmlformats.org/officeDocument/2006/relationships/hyperlink" Target="https://www.google.com/calendar/event?eid=Mm9iMTFxcTE2cHM2bW82OXIzdmdyMmNpaWIgenphZXJvY2FsLmxvbmRvbnNlbDFAbQ&amp;ctz=Europe/London" TargetMode="External"/><Relationship Id="rId21299" Type="http://schemas.openxmlformats.org/officeDocument/2006/relationships/hyperlink" Target="https://www.google.com/calendar/event?eid=N2ZxaWQ5cmY2bGU1ZXY1dnZrMjZqZWFnazkgenphZXJvY2FsLmJydXNzZWxzc2VsMUBt&amp;ctz=Europe/Brussels" TargetMode="External"/><Relationship Id="rId26221" Type="http://schemas.openxmlformats.org/officeDocument/2006/relationships/hyperlink" Target="https://www.google.com/calendar/event?eid=Xzc0cGo2YzlwNWtwajZkOW42b3MzMGNxMGM1bzZpYmprZDVtbWFiamNmNCA5dG8waG42cjFiczBkNWs3bjAwZGs4ZWtwY0Bn&amp;ctz=Europe/Berlin" TargetMode="External"/><Relationship Id="rId29791" Type="http://schemas.openxmlformats.org/officeDocument/2006/relationships/hyperlink" Target="https://www.google.com/calendar/event?eid=Nzd0NGh2dDIzcGJuZDhva3Rib2lwNTVma2wgenphZXJvY2FsLmNvcGVuaGFnZW5zZWwxQG0&amp;ctz=Europe/Copenhagen" TargetMode="External"/><Relationship Id="rId30617" Type="http://schemas.openxmlformats.org/officeDocument/2006/relationships/hyperlink" Target="https://www.google.com/calendar/event?eid=NWsxMDllNTBnNDU3czM5MW1tNWt2OG1kNDEgc2Vsb3BzZXUuY29wZW5oYWdlbjFAbQ&amp;ctz=Europe/Copenhagen" TargetMode="External"/><Relationship Id="rId15615" Type="http://schemas.openxmlformats.org/officeDocument/2006/relationships/hyperlink" Target="https://www.google.com/calendar/event?eid=X2NscjZhcmprYnNwM2FjOWs2b3NqZ2RoaTgxbW1hcGJrZWxvMnNvcmZkayBvc2xvLnN0YXJ0dXBldmVudGxpc3RAbQ&amp;ctz=Europe/Oslo" TargetMode="External"/><Relationship Id="rId22831" Type="http://schemas.openxmlformats.org/officeDocument/2006/relationships/hyperlink" Target="https://www.google.com/calendar/event?eid=MXQydmgwMWVlNDB2aDZwbzVwY2VjNGo1cjMgenphZXJvY2FsLm1hbmNoZXN0ZXJzZWwxQG0&amp;ctz=Europe/London" TargetMode="External"/><Relationship Id="rId29444" Type="http://schemas.openxmlformats.org/officeDocument/2006/relationships/hyperlink" Target="https://www.google.com/calendar/event?eid=Xzc0cGo2YzlwNWtwM2dlMWk2c3BqMGRxMGM1bzZpYmprZDVtbWFiamNmNCB6enplcm9jYWwuY29wZW5oYWdlbnNlbDFAbQ&amp;ctz=Europe/Copenhagen" TargetMode="External"/><Relationship Id="rId3572" Type="http://schemas.openxmlformats.org/officeDocument/2006/relationships/hyperlink" Target="https://www.google.com/calendar/event?eid=MjMwaWxuYTFsMHEwb2JsdHNmYWFqazVwY24genphZXJvY2FsLmJhcmNlbG9uYXNlbDFAbQ&amp;ctz=Europe/Madrid" TargetMode="External"/><Relationship Id="rId13166" Type="http://schemas.openxmlformats.org/officeDocument/2006/relationships/hyperlink" Target="https://www.google.com/calendar/event?eid=MjdnN25ycDQyNGJhYTV0Z2pta2s0aWJmOWwgenphZXJvY2FsLmxpc2JvbnNlbDFAbQ&amp;ctz=Europe/Lisbon" TargetMode="External"/><Relationship Id="rId20382" Type="http://schemas.openxmlformats.org/officeDocument/2006/relationships/hyperlink" Target="https://www.google.com/calendar/event?eid=N2JzY2ZsOTl1OHJjYTZwYnFic2tsbmIwZGogenphZXJvY2FsLmxvbmRvbnNlbDFAbQ&amp;ctz=Europe/London" TargetMode="External"/><Relationship Id="rId3225" Type="http://schemas.openxmlformats.org/officeDocument/2006/relationships/hyperlink" Target="https://www.google.com/calendar/event?eid=MG81dGJoazNzNWRkbTI1aXBpdmRlZXAxNTMgenphZXJvY2FsLnZpZW5uYXNlbDFAbQ&amp;ctz=Europe/Vienna" TargetMode="External"/><Relationship Id="rId6795" Type="http://schemas.openxmlformats.org/officeDocument/2006/relationships/hyperlink" Target="https://www.google.com/calendar/event?eid=NTQ2MmZzMm8zYnY5OXV1aWhhdjAyY3UwaGkgenphZXJvY2FsLmR1YmxpbnNlbDFAbQ&amp;ctz=Europe/Dublin" TargetMode="External"/><Relationship Id="rId16389" Type="http://schemas.openxmlformats.org/officeDocument/2006/relationships/hyperlink" Target="https://www.google.com/calendar/event?eid=Xzc0cGo2YzlwNWtwajRkOWw2c3BqOGRpMGM1bzZpYmprZDVtbWFiamNmNCA1bmpucWVvMmN0cTMzb3Y0MG4zaWxiZzdtc0Bn&amp;ctz=Europe/Oslo" TargetMode="External"/><Relationship Id="rId18838" Type="http://schemas.openxmlformats.org/officeDocument/2006/relationships/hyperlink" Target="https://www.google.com/calendar/event?eid=NHVyaXZtNmJkNHM2MGE0MzF2M3Y1bWhnZG0genphZXJvY2FsLmxvbmRvbnNlbDFAbQ&amp;ctz=Europe/London" TargetMode="External"/><Relationship Id="rId20035" Type="http://schemas.openxmlformats.org/officeDocument/2006/relationships/hyperlink" Target="https://www.google.com/calendar/event?eid=Xzc0cGo2YzlwNWtwajJkcGw2b3AzNGVhMGM1bzZpYmprZDVtbWFiamNmNCA3OGFoN2ptcWEydTJ0dnAxZzFuOW44aThnZ0Bn&amp;ctz=Europe/London" TargetMode="External"/><Relationship Id="rId6448" Type="http://schemas.openxmlformats.org/officeDocument/2006/relationships/hyperlink" Target="https://www.google.com/calendar/event?eid=MTVuMDl1ZHRsaDA5dmg3YXJhcTVxa2tnN2IgenphZXJvY2FsLmR1YmxpbnNlbDFAbQ&amp;ctz=Europe/Dublin" TargetMode="External"/><Relationship Id="rId23258" Type="http://schemas.openxmlformats.org/officeDocument/2006/relationships/hyperlink" Target="https://www.google.com/calendar/event?eid=MWJpM3E0dGU1NGQwZWc1ZGFjbG9pbm9pbXIgenphZXJvY2FsLm1hbmNoZXN0ZXJzZWwxQG0&amp;ctz=Europe/London" TargetMode="External"/><Relationship Id="rId25707" Type="http://schemas.openxmlformats.org/officeDocument/2006/relationships/hyperlink" Target="https://www.google.com/calendar/event?eid=NzJ0YTk5NG1qZ2w4OTNxNG9lZGt1M3BkbWIgYmVybGluLnN0YXJ0dXBldmVudGxpc3RAbQ&amp;ctz=Europe/Berlin" TargetMode="External"/><Relationship Id="rId30474" Type="http://schemas.openxmlformats.org/officeDocument/2006/relationships/hyperlink" Target="https://www.google.com/calendar/event?eid=Xzc0cGo2YzlwNWtwajZkOWo2Z3AzNGNpMGM1bzZpYmprZDVtbWFiamNmNCAwMm1za2hzdDk4b3F0ajhnYXZyY2E2dm5va0Bn&amp;ctz=Europe/Copenhagen" TargetMode="External"/><Relationship Id="rId32923" Type="http://schemas.openxmlformats.org/officeDocument/2006/relationships/hyperlink" Target="https://www.google.com/calendar/event?eid=MWFzamZxb3BiaDUyNDRwMWppcmdxaTN2cTUgenphZXJvY2FsLmhhbWJ1cmdzZWwxQG0&amp;ctz=Europe/Berlin" TargetMode="External"/><Relationship Id="rId12999" Type="http://schemas.openxmlformats.org/officeDocument/2006/relationships/hyperlink" Target="https://www.google.com/calendar/event?eid=Xzc0cGo2YzlwNWtwajBlMWc3NHJqMGRxMGM1bzZpYmprZDVtbWFiamNmNCBvaWNscWhnbmYwODU5ZHF0dDdtbXZpNGIxc0Bn&amp;ctz=Europe/Lisbon" TargetMode="External"/><Relationship Id="rId17921" Type="http://schemas.openxmlformats.org/officeDocument/2006/relationships/hyperlink" Target="https://www.google.com/calendar/event?eid=MHEzdnNuZHVxbWNlM2wzaDI3MTlrcnZ0bmIgenphZXJvY2FsLmxvbmRvbnNlbDFAbQ&amp;ctz=Europe/London" TargetMode="External"/><Relationship Id="rId30127" Type="http://schemas.openxmlformats.org/officeDocument/2006/relationships/hyperlink" Target="https://www.google.com/calendar/event?eid=NmQyYzUycmwwMmVpaG8wa204NmxpZ25uNDcgenphZXJvY2FsLmNvcGVuaGFnZW5zZWwxQG0&amp;ctz=Europe/Copenhagen" TargetMode="External"/><Relationship Id="rId15472" Type="http://schemas.openxmlformats.org/officeDocument/2006/relationships/hyperlink" Target="https://www.google.com/calendar/event?eid=Xzc0cGo2YzlwNWtwajBjMW82b3IzZWQyMGM1bzZpYmprZDVtbWFiamNmNCA1bmpucWVvMmN0cTMzb3Y0MG4zaWxiZzdtc0Bn&amp;ctz=Europe/Oslo" TargetMode="External"/><Relationship Id="rId5531" Type="http://schemas.openxmlformats.org/officeDocument/2006/relationships/hyperlink" Target="https://www.google.com/calendar/event?eid=MzdlajNzMnBsZWU4cGE4MnM2Z3JkOWZxb2UgenphZXJvY2FsLnp1cmljaHNlbDFAbQ&amp;ctz=Europe/Zurich" TargetMode="External"/><Relationship Id="rId15125" Type="http://schemas.openxmlformats.org/officeDocument/2006/relationships/hyperlink" Target="https://www.google.com/calendar/event?eid=N2ppa29jN3FuMTRjZjRmMmhvMWUwcjlxaHEgenphZXJvY2FsLmZyYW5rZnVydHNlbDFAbQ&amp;ctz=Europe/Berlin" TargetMode="External"/><Relationship Id="rId18695" Type="http://schemas.openxmlformats.org/officeDocument/2006/relationships/hyperlink" Target="https://www.google.com/calendar/event?eid=MmNtZGo5aDJkNXU5b20wdm50bjJ2a3NyN2cgenphZXJvY2FsLmxvbmRvbnNlbDFAbQ&amp;ctz=Europe/London" TargetMode="External"/><Relationship Id="rId22341" Type="http://schemas.openxmlformats.org/officeDocument/2006/relationships/hyperlink" Target="https://www.google.com/calendar/event?eid=Xzc0cGo2YzlwNWtwM2NlMWg2Z3IzNGRhMGM1bzZpYmprZDVtbWFiamNmNCB6enplcm9jYWwubWFuY2hlc3RlcnNlbDFAbQ&amp;ctz=Europe/London" TargetMode="External"/><Relationship Id="rId3082" Type="http://schemas.openxmlformats.org/officeDocument/2006/relationships/hyperlink" Target="https://www.google.com/calendar/event?eid=Xzc0cGo2YzlwNWtwajZkcGk2NHBqYWQyMGM1bzZpYmprZDVtbWFiamNmNCBtZTZ2NXNybTd1dG1naXRyZHI2N3RlcXE3a0Bn&amp;ctz=Europe/Vienna" TargetMode="External"/><Relationship Id="rId8754" Type="http://schemas.openxmlformats.org/officeDocument/2006/relationships/hyperlink" Target="https://www.google.com/calendar/event?eid=NGgyZzJ1ZTEyZHVqcGptMGMxNDM5b2JmYzMgenphZXJvY2FsLmFtc3RlcmRhbXNlbDFAbQ&amp;ctz=Europe/Amsterdam" TargetMode="External"/><Relationship Id="rId18348" Type="http://schemas.openxmlformats.org/officeDocument/2006/relationships/hyperlink" Target="https://www.google.com/calendar/event?eid=NWcwNWxwaTBmNXIydjVmNTFrNWt1MjE4cGYgenphZXJvY2FsLmxvbmRvbnNlbDFAbQ&amp;ctz=Europe/London" TargetMode="External"/><Relationship Id="rId25564" Type="http://schemas.openxmlformats.org/officeDocument/2006/relationships/hyperlink" Target="https://www.google.com/calendar/event?eid=MWtobHZjNnRyZmE2NDBpaGJ0dWFhaHNwNGUgc2Vsb3BzZXUuYmVybGluMUBt&amp;ctz=Europe/Berlin" TargetMode="External"/><Relationship Id="rId32780" Type="http://schemas.openxmlformats.org/officeDocument/2006/relationships/hyperlink" Target="https://www.google.com/calendar/event?eid=MDMyMm9lbDE2OHRtNGM3MnRiZG5uamoxMHQgenphZXJvY2FsLmhhbWJ1cmdzZWwxQG0&amp;ctz=Europe/Berlin" TargetMode="External"/><Relationship Id="rId8407" Type="http://schemas.openxmlformats.org/officeDocument/2006/relationships/hyperlink" Target="https://www.google.com/calendar/event?eid=MXVsZjY2dXIzMmp1ZXJhcDFmaHFzajlnZWwgenphZXJvY2FsLmFtc3RlcmRhbXNlbDFAbQ&amp;ctz=Europe/Amsterdam" TargetMode="External"/><Relationship Id="rId11735" Type="http://schemas.openxmlformats.org/officeDocument/2006/relationships/hyperlink" Target="https://www.google.com/calendar/event?eid=Xzc0cGo2YzlwNWtwM2NlMWg2NG9qNmQyMGM1bzZpYmprZDVtbWFiamNmNCB6enplcm9jYWwuc3RvY2tob2xtc2VsMUBt&amp;ctz=Europe/Stockholm" TargetMode="External"/><Relationship Id="rId25217" Type="http://schemas.openxmlformats.org/officeDocument/2006/relationships/hyperlink" Target="https://www.google.com/calendar/event?eid=Nzd1dDc5NWxrdmFkdG5qdGo1dGgzdjJuMmwgenphZXJvY2FsLmJlcmxpbnNlbDFAbQ&amp;ctz=Europe/Berlin" TargetMode="External"/><Relationship Id="rId32433" Type="http://schemas.openxmlformats.org/officeDocument/2006/relationships/hyperlink" Target="https://www.google.com/calendar/event?eid=Xzc0cGo2YzlwNWtwM2NlMWo2a3BqMGNpMGM1bzZpYmprZDVtbWFiamNmNCB6enplcm9jYWwubHV4ZW1ib3VyZ3NlbDFAbQ&amp;ctz=Europe/Luxembourg" TargetMode="External"/><Relationship Id="rId14958" Type="http://schemas.openxmlformats.org/officeDocument/2006/relationships/hyperlink" Target="https://www.google.com/calendar/event?eid=NTdranBrb21mY2w3aWtidHJlaTVrYWg5cTUgenphZXJvY2FsLmZyYW5rZnVydHNlbDFAbQ&amp;ctz=Europe/Berlin" TargetMode="External"/><Relationship Id="rId28787" Type="http://schemas.openxmlformats.org/officeDocument/2006/relationships/hyperlink" Target="https://www.google.com/calendar/event?eid=Xzc0cGo2YzlwNWtwajZkcGs2NG9qMmQyMGM1bzZpYmprZDVtbWFiamNmNCB0cWNqdmVsdWhuOXE3bjZua2dpdXYzYXY1a0Bn&amp;ctz=Europe/Paris" TargetMode="External"/><Relationship Id="rId17431" Type="http://schemas.openxmlformats.org/officeDocument/2006/relationships/hyperlink" Target="https://www.google.com/calendar/event?eid=Xzc0cGo2YzlwNWtwMzhkcHA3MHJqMmRxMGM1bzZpYmprZDVtbWFiamNmNCB6enplcm9jYWwubG9uZG9uc2VsMUBt&amp;ctz=Europe/London" TargetMode="External"/><Relationship Id="rId21827" Type="http://schemas.openxmlformats.org/officeDocument/2006/relationships/hyperlink" Target="https://www.google.com/calendar/event?eid=Xzc0cGo2YzlwNWtwajBkMW02Y3JqZWNpMGM1bzZpYmprZDVtbWFiamNmNCB6enplcm9jYWwuYnJ1c3NlbHNzZWwxQG0&amp;ctz=Europe/Brussels" TargetMode="External"/><Relationship Id="rId887" Type="http://schemas.openxmlformats.org/officeDocument/2006/relationships/hyperlink" Target="https://www.google.com/calendar/event?eid=MWs1YXA4Mm11Zm04OGFoNWJmczlvc2I0NXMgenphZXJvY2FsLm11bmljaHNlbDFAbQ&amp;ctz=Europe/Berlin" TargetMode="External"/><Relationship Id="rId2568" Type="http://schemas.openxmlformats.org/officeDocument/2006/relationships/hyperlink" Target="https://www.google.com/calendar/event?eid=Xzc0cGo2YzlwNWtwM2dlOW42MHNqY2RhMGM1bzZpYmprZDVtbWFiamNmNCB6enplcm9jYWwudmllbm5hc2VsMUBt&amp;ctz=Europe/Vienna" TargetMode="External"/><Relationship Id="rId5041" Type="http://schemas.openxmlformats.org/officeDocument/2006/relationships/hyperlink" Target="https://www.google.com/calendar/event?eid=Xzc0cGo2YzlwNWtwM2dlOW42NG8zMGVhMGM1bzZpYmprZDVtbWFiamNmNCB6enplcm9jYWwuenVyaWNoc2VsMUBt&amp;ctz=Europe/Zurich" TargetMode="External"/><Relationship Id="rId24300" Type="http://schemas.openxmlformats.org/officeDocument/2006/relationships/hyperlink" Target="https://www.google.com/calendar/event?eid=Xzc0cGo2YzlwNWtwM2dlOW03MHBqYWNxMGM1bzZpYmprZDVtbWFiamNmNCB6enplcm9jYWwuYmVybGluc2VsMUBt&amp;ctz=Europe/Berlin" TargetMode="External"/><Relationship Id="rId27870" Type="http://schemas.openxmlformats.org/officeDocument/2006/relationships/hyperlink" Target="https://www.google.com/calendar/event?eid=M2tvN2IxOXNhZDZvZTUwcm1oMGwyajg0NWQgenphZXJvY2FsLnBhcmlzc2VsMUBt&amp;ctz=Europe/Paris" TargetMode="External"/><Relationship Id="rId11592" Type="http://schemas.openxmlformats.org/officeDocument/2006/relationships/hyperlink" Target="https://www.google.com/calendar/event?eid=Xzc0cGo2YzlwNWtwMzZkaGo3NHAzNGUyMGM1bzZpYmprZDVtbWFiamNmNCB6enplcm9jYWwuc3RvY2tob2xtc2VsMUBt&amp;ctz=Europe/Stockholm" TargetMode="External"/><Relationship Id="rId20910" Type="http://schemas.openxmlformats.org/officeDocument/2006/relationships/hyperlink" Target="https://www.google.com/calendar/event?eid=MzhudGw2b25ncjN0ajFwNDF1bmgxZDlra3IgenphZXJvY2FsLmJydXNzZWxzc2VsMUBt&amp;ctz=Europe/Brussels" TargetMode="External"/><Relationship Id="rId27523" Type="http://schemas.openxmlformats.org/officeDocument/2006/relationships/hyperlink" Target="https://www.google.com/calendar/event?eid=NWV0NG1paWg4YzI4ZWpwM2g0OTFnaGM1NmMgenphZXJvY2FsLnBhcmlzc2VsMUBt&amp;ctz=Europe/Paris" TargetMode="External"/><Relationship Id="rId31919" Type="http://schemas.openxmlformats.org/officeDocument/2006/relationships/hyperlink" Target="https://www.google.com/calendar/event?eid=MmRia2dpbGQ0OWt2ZmVyMnAycmRqbjY5bGwgenphZXJvY2FsLm1hZHJpZHNlbDFAbQ&amp;ctz=Europe/Madrid" TargetMode="External"/><Relationship Id="rId1651" Type="http://schemas.openxmlformats.org/officeDocument/2006/relationships/hyperlink" Target="https://www.google.com/calendar/event?eid=Xzc0cGo2YzlwNWtwajZkcGc2b3FqMmVhMGM1bzZpYmprZDVtbWFiamNmNCBxOHByb2dnaGQ2dDZlbjNrMDRyb29ncjkwMEBn&amp;ctz=Europe/Berlin" TargetMode="External"/><Relationship Id="rId8264" Type="http://schemas.openxmlformats.org/officeDocument/2006/relationships/hyperlink" Target="https://www.google.com/calendar/event?eid=MmN1MzM5dTNkcmZ2N2Izdm1vOWkwZmNvZTggenphZXJvY2FsLmFtc3RlcmRhbXNlbDFAbQ&amp;ctz=Europe/Amsterdam" TargetMode="External"/><Relationship Id="rId11245" Type="http://schemas.openxmlformats.org/officeDocument/2006/relationships/hyperlink" Target="https://www.google.com/calendar/event?eid=N3UxYjlzYnRyaXBnamYxZ2phYjB0aG8xNWMgenphZXJvY2FsLnN0b2NraG9sbXNlbDFAbQ&amp;ctz=Europe/Stockholm" TargetMode="External"/><Relationship Id="rId25074" Type="http://schemas.openxmlformats.org/officeDocument/2006/relationships/hyperlink" Target="https://www.google.com/calendar/event?eid=NDhoaDUwMTU3cTJjaWhkb3A5dnU2cXBiZm0genphZXJvY2FsLmJlcmxpbnNlbDFAbQ&amp;ctz=Europe/Berlin" TargetMode="External"/><Relationship Id="rId32290" Type="http://schemas.openxmlformats.org/officeDocument/2006/relationships/hyperlink" Target="https://www.google.com/calendar/event?eid=NTE4aDJjbzIzaXM1M21vZDJ1N2E4c3FuZGMgenphZXJvY2FsLmx1eGVtYm91cmdzZWwxQG0&amp;ctz=Europe/Luxembourg" TargetMode="External"/><Relationship Id="rId1304" Type="http://schemas.openxmlformats.org/officeDocument/2006/relationships/hyperlink" Target="https://www.google.com/calendar/event?eid=Xzc0cGo2YzlwNWtwajJkMWw2a3BqZWUyMGM1bzZpYmprZDVtbWFiamNmNCBxOHByb2dnaGQ2dDZlbjNrMDRyb29ncjkwMEBn&amp;ctz=Europe/Berlin" TargetMode="External"/><Relationship Id="rId4874" Type="http://schemas.openxmlformats.org/officeDocument/2006/relationships/hyperlink" Target="https://www.google.com/calendar/event?eid=Xzc0cGo2YzlwNWtwM2FjMW43MHFqNGNhMGM1bzZpYmprZDVtbWFiamNmNCB6enplcm9jYWwuenVyaWNoc2VsMUBt&amp;ctz=Europe/Zurich" TargetMode="External"/><Relationship Id="rId14468" Type="http://schemas.openxmlformats.org/officeDocument/2006/relationships/hyperlink" Target="https://www.google.com/calendar/event?eid=Xzc0cGo2YzlwNWtwM2NlMWk2NHFqZ2NxMGM1bzZpYmprZDVtbWFiamNmNCB6enplcm9jYWwuZnJhbmtmdXJ0c2VsMUBt&amp;ctz=Europe/Berlin" TargetMode="External"/><Relationship Id="rId16917" Type="http://schemas.openxmlformats.org/officeDocument/2006/relationships/hyperlink" Target="https://www.google.com/calendar/event?eid=MGRvNDlocXA1ZXI1cjl0cG0yYXRmYTlnYW8gbG9uZG9uLnN0YXJ0dXBldmVudGxpc3RAbQ&amp;ctz=Europe/London" TargetMode="External"/><Relationship Id="rId21684" Type="http://schemas.openxmlformats.org/officeDocument/2006/relationships/hyperlink" Target="https://www.google.com/calendar/event?eid=Xzc0cGo2YzlwNWtwM2NlMWk2a29qNGRpMGM1bzZpYmprZDVtbWFiamNmNCB6enplcm9jYWwuYnJ1c3NlbHNzZWwxQG0&amp;ctz=Europe/Brussels" TargetMode="External"/><Relationship Id="rId28297" Type="http://schemas.openxmlformats.org/officeDocument/2006/relationships/hyperlink" Target="https://www.google.com/calendar/event?eid=NnRwcWQ2ZTd0Z2l0M2dqcGx2NDk0NnZndmYgc2Vsb3BzZXUucGFyaXMxQG0&amp;ctz=Europe/Paris" TargetMode="External"/><Relationship Id="rId4527" Type="http://schemas.openxmlformats.org/officeDocument/2006/relationships/hyperlink" Target="https://www.google.com/calendar/event?eid=Xzc0cGo2YzlwNWtwajJkMWo2b3NqMmQyMGM1bzZpYmprZDVtbWFiamNmNCBuYnZxamoyaTlhZTZwaDdsanM1YWUydWxzY0Bn&amp;ctz=Europe/Madrid" TargetMode="External"/><Relationship Id="rId21337" Type="http://schemas.openxmlformats.org/officeDocument/2006/relationships/hyperlink" Target="https://www.google.com/calendar/event?eid=MzNqbW1lcHZnMW9mbjMybXBwcHBpYmMzN2YgenphZXJvY2FsLmJydXNzZWxzc2VsMUBt&amp;ctz=Europe/Brussels" TargetMode="External"/><Relationship Id="rId10" Type="http://schemas.openxmlformats.org/officeDocument/2006/relationships/hyperlink" Target="https://www.google.com/calendar/event?eid=N2Y3M3BoOXVlbXQ2MWNpdmg1NzdxbjZyMzEgc2Vsb3BzZXUubXVuaWNoMUBt&amp;ctz=Europe/Berlin" TargetMode="External"/><Relationship Id="rId397" Type="http://schemas.openxmlformats.org/officeDocument/2006/relationships/hyperlink" Target="https://www.google.com/calendar/event?eid=N2M5dTRnMmM0cjZxdHA4dDdkbmJxNjhnNmggenphZXJvY2FsLm11bmljaHNlbDFAbQ&amp;ctz=Europe/Berlin" TargetMode="External"/><Relationship Id="rId2078" Type="http://schemas.openxmlformats.org/officeDocument/2006/relationships/hyperlink" Target="https://www.google.com/calendar/event?eid=NXZkMHNja250NW9vZjI0MTVrOXFqOWM5dHAgenphZXJvY2FsLnZpZW5uYXNlbDFAbQ&amp;ctz=Europe/Vienna" TargetMode="External"/><Relationship Id="rId7000" Type="http://schemas.openxmlformats.org/officeDocument/2006/relationships/hyperlink" Target="https://www.google.com/calendar/event?eid=NWpkcTc0bWQwb2k4Z3I2b3Y4NWY4MXRvcmwgenphZXJvY2FsLmR1YmxpbnNlbDFAbQ&amp;ctz=Europe/Dublin" TargetMode="External"/><Relationship Id="rId13551" Type="http://schemas.openxmlformats.org/officeDocument/2006/relationships/hyperlink" Target="https://www.google.com/calendar/event?eid=NDFncWl2MmYzZmRsNzY2azJoZjdwdTBhb2Mgc2Vsb3BzZXUubGlzYm9uMUBt&amp;ctz=Europe/Lisbon" TargetMode="External"/><Relationship Id="rId27380" Type="http://schemas.openxmlformats.org/officeDocument/2006/relationships/hyperlink" Target="https://www.google.com/calendar/event?eid=MHB1YTMxcGluM3VpMGJsc2tjMGJpb2c3OGYgenphZXJvY2FsLnBhcmlzc2VsMUBt&amp;ctz=Europe/Paris" TargetMode="External"/><Relationship Id="rId31776" Type="http://schemas.openxmlformats.org/officeDocument/2006/relationships/hyperlink" Target="https://www.google.com/calendar/event?eid=Xzc0cGo2YzlwNWtwajZjMWw2OHFqMGRhMGM1bzZpYmprZDVtbWFiamNmNCB0c2U5amhyaWEwbTBrMzhtOWxtOTVyZzE3Y0Bn&amp;ctz=Europe/Madrid" TargetMode="External"/><Relationship Id="rId3610" Type="http://schemas.openxmlformats.org/officeDocument/2006/relationships/hyperlink" Target="https://www.google.com/calendar/event?eid=Nm1rcG1majY5ZjFjdWQ3Y2ZxMmlsbDRlMmkgenphZXJvY2FsLmJhcmNlbG9uYXNlbDFAbQ&amp;ctz=Europe/Madrid" TargetMode="External"/><Relationship Id="rId13204" Type="http://schemas.openxmlformats.org/officeDocument/2006/relationships/hyperlink" Target="https://www.google.com/calendar/event?eid=MXVqNnA1bW5yYjdhOTRpNTQ2NmZvOWN1M2EgenphZXJvY2FsLmxpc2JvbnNlbDFAbQ&amp;ctz=Europe/Lisbon" TargetMode="External"/><Relationship Id="rId16774" Type="http://schemas.openxmlformats.org/officeDocument/2006/relationships/hyperlink" Target="https://www.google.com/calendar/event?eid=N2xuNnEzOTdzajNzYnFkNTBzOTY1bDI2aW4gbG9uZG9uLnN0YXJ0dXBldmVudGxpc3RAbQ&amp;ctz=Europe/London" TargetMode="External"/><Relationship Id="rId20420" Type="http://schemas.openxmlformats.org/officeDocument/2006/relationships/hyperlink" Target="https://www.google.com/calendar/event?eid=NWR1OWxqNzQ0NnRuNmF1MmN0YzA2aTE1OTcgenphZXJvY2FsLmxvbmRvbnNlbDFAbQ&amp;ctz=Europe/London" TargetMode="External"/><Relationship Id="rId23990" Type="http://schemas.openxmlformats.org/officeDocument/2006/relationships/hyperlink" Target="https://www.google.com/calendar/event?eid=MnRqajB2N3BuNTNiZzVybDdzaG41NjdtYjIgenphZXJvY2FsLm1hbmNoZXN0ZXJzZWwxQG0&amp;ctz=Europe/London" TargetMode="External"/><Relationship Id="rId27033" Type="http://schemas.openxmlformats.org/officeDocument/2006/relationships/hyperlink" Target="https://www.google.com/calendar/event?eid=NzZodDVlMXB2YTRkMTR0NWE1cDdlMmE1MjAgenphZXJvY2FsLnBhcmlzc2VsMUBt&amp;ctz=Europe/Paris" TargetMode="External"/><Relationship Id="rId31429" Type="http://schemas.openxmlformats.org/officeDocument/2006/relationships/hyperlink" Target="https://www.google.com/calendar/event?eid=Mm5zb2ltb25lZmZrYzY5bDk2aDloY2I0NmEgc2Vsb3BzZXUubWFkcmlkMUBt&amp;ctz=Europe/Madrid" TargetMode="External"/><Relationship Id="rId1161" Type="http://schemas.openxmlformats.org/officeDocument/2006/relationships/hyperlink" Target="https://www.google.com/calendar/event?eid=MWtjM21jc21pcm84OGRlbmJoM28ycmc2MzQgenphZXJvY2FsLm11bmljaHNlbDFAbQ&amp;ctz=Europe/Berlin" TargetMode="External"/><Relationship Id="rId6833" Type="http://schemas.openxmlformats.org/officeDocument/2006/relationships/hyperlink" Target="https://www.google.com/calendar/event?eid=MDU4OWtxMWlkZ3ZpcWhlb3M2dWdydDhnbXAgenphZXJvY2FsLmR1YmxpbnNlbDFAbQ&amp;ctz=Europe/Dublin" TargetMode="External"/><Relationship Id="rId16427" Type="http://schemas.openxmlformats.org/officeDocument/2006/relationships/hyperlink" Target="https://www.google.com/calendar/event?eid=Xzc0cGo2YzlwNWtwajRkOWw2c3BqZ2VhMGM1bzZpYmprZDVtbWFiamNmNCA1bmpucWVvMmN0cTMzb3Y0MG4zaWxiZzdtc0Bn&amp;ctz=Europe/Oslo" TargetMode="External"/><Relationship Id="rId23643" Type="http://schemas.openxmlformats.org/officeDocument/2006/relationships/hyperlink" Target="https://www.google.com/calendar/event?eid=Xzc0cGo2YzlwNWtwajJjOW42NHEzNmRpMGM1bzZpYmprZDVtbWFiamNmNCAzNGxyMGIwdGlyZHJhMW5wczdpOWtoOWU2OEBn&amp;ctz=Europe/London" TargetMode="External"/><Relationship Id="rId4384" Type="http://schemas.openxmlformats.org/officeDocument/2006/relationships/hyperlink" Target="https://www.google.com/calendar/event?eid=Xzc0cGo2YzlwNWtwM2djcGs2OHAzMGNhMGM1bzZpYmprZDVtbWFiamNmNCB6enplcm9jYWwuYmFyY2Vsb25hc2VsMUBt&amp;ctz=Europe/Madrid" TargetMode="External"/><Relationship Id="rId19997" Type="http://schemas.openxmlformats.org/officeDocument/2006/relationships/hyperlink" Target="https://www.google.com/calendar/event?eid=Xzc0cGo2YzlwNWtwajJkcG42Z28zNmNhMGM1bzZpYmprZDVtbWFiamNmNCA3OGFoN2ptcWEydTJ0dnAxZzFuOW44aThnZ0Bn&amp;ctz=Europe/London" TargetMode="External"/><Relationship Id="rId21194" Type="http://schemas.openxmlformats.org/officeDocument/2006/relationships/hyperlink" Target="https://www.google.com/calendar/event?eid=MjFxZnY0Y2U1bmxkbXFtbmNoZWptcGM2dW0genphZXJvY2FsLmJydXNzZWxzc2VsMUBt&amp;ctz=Europe/Brussels" TargetMode="External"/><Relationship Id="rId30512" Type="http://schemas.openxmlformats.org/officeDocument/2006/relationships/hyperlink" Target="https://www.google.com/calendar/event?eid=Xzc0cGo2YzlwNWtwajZkOWo3MHJqNmVhMGM1bzZpYmprZDVtbWFiamNmNCAwMm1za2hzdDk4b3F0ajhnYXZyY2E2dm5va0Bn&amp;ctz=Europe/Copenhagen" TargetMode="External"/><Relationship Id="rId4037" Type="http://schemas.openxmlformats.org/officeDocument/2006/relationships/hyperlink" Target="https://www.google.com/calendar/event?eid=NXBmbTc3YW5kamtkcXVjMWo4YTBobGIyZWsgYmFyY2Vsb25hLnN0YXJ0dXBldmVudGxpc3RAbQ&amp;ctz=Europe/Madrid" TargetMode="External"/><Relationship Id="rId9709" Type="http://schemas.openxmlformats.org/officeDocument/2006/relationships/hyperlink" Target="https://www.google.com/calendar/event?eid=N2tjcTg0bDQ1MDMzcTZmdjJnZzY5cHN1YzAgYW1zdGVyZGFtLnN0YXJ0dXBldmVudGxpc3RAbQ&amp;ctz=Europe/Amsterdam" TargetMode="External"/><Relationship Id="rId26866" Type="http://schemas.openxmlformats.org/officeDocument/2006/relationships/hyperlink" Target="https://www.google.com/calendar/event?eid=MDNzZ3ZnaGZkMDAwNWNvb2Ixb284cnQ0NmsgenphZXJvY2FsLnBhcmlzc2VsMUBt&amp;ctz=Europe/Paris" TargetMode="External"/><Relationship Id="rId10588" Type="http://schemas.openxmlformats.org/officeDocument/2006/relationships/hyperlink" Target="https://www.google.com/calendar/event?eid=NmtnaGZjdTI4ZW84MnE5aHQ1Y2FqYTRlMXEgenphZXJvY2FsLnN0b2NraG9sbXNlbDFAbQ&amp;ctz=Europe/Stockholm" TargetMode="External"/><Relationship Id="rId15510" Type="http://schemas.openxmlformats.org/officeDocument/2006/relationships/hyperlink" Target="https://www.google.com/calendar/event?eid=X2NscjZhcmprYnR0NzR0M29jcG83aXUzOGM5bzY2ZzNkY2xpbjh0Ymc1cGhtdXI4IG9zbG8uc3RhcnR1cGV2ZW50bGlzdEBt&amp;ctz=Europe/Oslo" TargetMode="External"/><Relationship Id="rId26519" Type="http://schemas.openxmlformats.org/officeDocument/2006/relationships/hyperlink" Target="https://www.google.com/calendar/event?eid=NThqM2RzMmRjdnJhYzRydnAzdml1ZWxzOWkgcGFyaXMuc3RhcnR1cGV2ZW50bGlzdEBt&amp;ctz=Europe/Paris" TargetMode="External"/><Relationship Id="rId31286" Type="http://schemas.openxmlformats.org/officeDocument/2006/relationships/hyperlink" Target="https://www.google.com/calendar/event?eid=Xzc0cGo2YzlwNWtwM2dlOW42Z3NqZWRhMGM1bzZpYmprZDVtbWFiamNmNCB6emFlcm9jYWwubWFkcmlkc2VsMUBt&amp;ctz=Europe/Madrid" TargetMode="External"/><Relationship Id="rId3120" Type="http://schemas.openxmlformats.org/officeDocument/2006/relationships/hyperlink" Target="https://www.google.com/calendar/event?eid=Xzc0cGo2YzlwNWtwajZkcGk2a3IzMmUyMGM1bzZpYmprZDVtbWFiamNmNCBtZTZ2NXNybTd1dG1naXRyZHI2N3RlcXE3a0Bn&amp;ctz=Europe/Vienna" TargetMode="External"/><Relationship Id="rId13061" Type="http://schemas.openxmlformats.org/officeDocument/2006/relationships/hyperlink" Target="https://www.google.com/calendar/event?eid=NG4wMjBtYjJhZHRoNm9uZWtzbXExcW9oNXYgenphZXJvY2FsLmxpc2JvbnNlbDFAbQ&amp;ctz=Europe/Lisbon" TargetMode="External"/><Relationship Id="rId18733" Type="http://schemas.openxmlformats.org/officeDocument/2006/relationships/hyperlink" Target="https://www.google.com/calendar/event?eid=N2g1cTlsMTE4dGdyOHMyY2I3MWJ1OGgwdmYgenphZXJvY2FsLmxvbmRvbnNlbDFAbQ&amp;ctz=Europe/London" TargetMode="External"/><Relationship Id="rId6690" Type="http://schemas.openxmlformats.org/officeDocument/2006/relationships/hyperlink" Target="https://www.google.com/calendar/event?eid=NzZ1Z2JjMGJxa3I4ZWtpbzlqMWNhNHVuOHQgenphZXJvY2FsLmR1YmxpbnNlbDFAbQ&amp;ctz=Europe/Dublin" TargetMode="External"/><Relationship Id="rId16284" Type="http://schemas.openxmlformats.org/officeDocument/2006/relationships/hyperlink" Target="https://www.google.com/calendar/event?eid=MTRzb20wNTVwZzgxaDQ0c2hzdG0wcWRmdmYgenphZXJvY2FsLm9zbG9zZWwxQG0&amp;ctz=Europe/Oslo" TargetMode="External"/><Relationship Id="rId25602" Type="http://schemas.openxmlformats.org/officeDocument/2006/relationships/hyperlink" Target="https://www.google.com/calendar/event?eid=MWVwbzc1MXRwYzZqMXYxdHQ0MTVmMDhjdmcgc2Vsb3BzZXUuYmVybGluMUBt&amp;ctz=Europe/Berlin" TargetMode="External"/><Relationship Id="rId6343" Type="http://schemas.openxmlformats.org/officeDocument/2006/relationships/hyperlink" Target="https://www.google.com/calendar/event?eid=MDIzczE2bmM5MXJ0dXVpYmJzMzRhZGo4ZXUgenphZXJvY2FsLnp1cmljaHNlbDFAbQ&amp;ctz=Europe/Zurich" TargetMode="External"/><Relationship Id="rId23153" Type="http://schemas.openxmlformats.org/officeDocument/2006/relationships/hyperlink" Target="https://www.google.com/calendar/event?eid=MzRmamlkOWUwdGpranVvYmpqbGU1MXBnZG4genphZXJvY2FsLm1hbmNoZXN0ZXJzZWwxQG0&amp;ctz=Europe/London" TargetMode="External"/><Relationship Id="rId28825" Type="http://schemas.openxmlformats.org/officeDocument/2006/relationships/hyperlink" Target="https://www.google.com/calendar/event?eid=Xzc0cGo2YzlwNWtwajZkcGs2NG9qYWNpMGM1bzZpYmprZDVtbWFiamNmNCB0cWNqdmVsdWhuOXE3bjZua2dpdXYzYXY1a0Bn&amp;ctz=Europe/Paris" TargetMode="External"/><Relationship Id="rId2953" Type="http://schemas.openxmlformats.org/officeDocument/2006/relationships/hyperlink" Target="https://www.google.com/calendar/event?eid=Xzc0cGo2YzlwNWtwajZkcGk2NHAzMGRhMGM1bzZpYmprZDVtbWFiamNmNCBtZTZ2NXNybTd1dG1naXRyZHI2N3RlcXE3a0Bn&amp;ctz=Europe/Vienna" TargetMode="External"/><Relationship Id="rId9566" Type="http://schemas.openxmlformats.org/officeDocument/2006/relationships/hyperlink" Target="https://www.google.com/calendar/event?eid=MXBsc2lwb2w0OHVwYWJuaG1jNWFtZGJxZm0gYW1zdGVyZGFtLnN0YXJ0dXBldmVudGxpc3RAbQ&amp;ctz=Europe/Amsterdam" TargetMode="External"/><Relationship Id="rId12547" Type="http://schemas.openxmlformats.org/officeDocument/2006/relationships/hyperlink" Target="https://www.google.com/calendar/event?eid=Nmo0N3NoOGVtOGdzcGptNmZvZWJldDh1NDMgenphZXJvY2FsLnN0b2NraG9sbXNlbDFAbQ&amp;ctz=Europe/Stockholm" TargetMode="External"/><Relationship Id="rId12894" Type="http://schemas.openxmlformats.org/officeDocument/2006/relationships/hyperlink" Target="https://www.google.com/calendar/event?eid=Xzc0cGo2YzlwNWtwM2dlOW42a28zY2MyMGM1bzZpYmprZDVtbWFiamNmNCB6enplcm9jYWwubGlzYm9uc2VsMUBt&amp;ctz=Europe/Lisbon" TargetMode="External"/><Relationship Id="rId26376" Type="http://schemas.openxmlformats.org/officeDocument/2006/relationships/hyperlink" Target="https://www.google.com/calendar/event?eid=Xzc0cGo2YzlwNWtwajBkMW02c29qZ2RpMGM1bzZpYmprZDVtbWFiamNmNCB0cWNqdmVsdWhuOXE3bjZua2dpdXYzYXY1a0Bn&amp;ctz=Europe/Paris" TargetMode="External"/><Relationship Id="rId30022" Type="http://schemas.openxmlformats.org/officeDocument/2006/relationships/hyperlink" Target="https://www.google.com/calendar/event?eid=MjY5NmpsOGxhM3RkcmFsNzN0c2Y2azlyMnMgenphZXJvY2FsLmNvcGVuaGFnZW5zZWwxQG0&amp;ctz=Europe/Copenhagen" TargetMode="External"/><Relationship Id="rId925" Type="http://schemas.openxmlformats.org/officeDocument/2006/relationships/hyperlink" Target="https://www.google.com/calendar/event?eid=MWg2MTBvZDd2NWN2Z2FmbGZhaWtoYjVsZDIgenphZXJvY2FsLm11bmljaHNlbDFAbQ&amp;ctz=Europe/Berlin" TargetMode="External"/><Relationship Id="rId2606" Type="http://schemas.openxmlformats.org/officeDocument/2006/relationships/hyperlink" Target="https://www.google.com/calendar/event?eid=Xzc0cGo2YzlwNWtwajBkMW02Y3AzYWRhMGM1bzZpYmprZDVtbWFiamNmNCB6enplcm9jYWwudmllbm5hc2VsMUBt&amp;ctz=Europe/Vienna" TargetMode="External"/><Relationship Id="rId9219" Type="http://schemas.openxmlformats.org/officeDocument/2006/relationships/hyperlink" Target="https://www.google.com/calendar/event?eid=Nm82YW10ZmU2bGpsaHZuN2FhdHZya2w2c2MgenphZXJvY2FsLmFtc3RlcmRhbXNlbDFAbQ&amp;ctz=Europe/Amsterdam" TargetMode="External"/><Relationship Id="rId10098" Type="http://schemas.openxmlformats.org/officeDocument/2006/relationships/hyperlink" Target="https://www.google.com/calendar/event?eid=MGRtYmVhaWxzYzc1NmI0N21yb3E4dGYxdGUgc2Vsb3BzZXUuYW1zdGVyZGFtMUBt&amp;ctz=Europe/Amsterdam" TargetMode="External"/><Relationship Id="rId15020" Type="http://schemas.openxmlformats.org/officeDocument/2006/relationships/hyperlink" Target="https://www.google.com/calendar/event?eid=NzFsMWN0aGtzN3JhaGRjdmoxdDJuNDY5YjIgenphZXJvY2FsLmZyYW5rZnVydHNlbDFAbQ&amp;ctz=Europe/Berlin" TargetMode="External"/><Relationship Id="rId26029" Type="http://schemas.openxmlformats.org/officeDocument/2006/relationships/hyperlink" Target="https://www.google.com/calendar/event?eid=Xzc0cGo2YzlwNWtwajRkOWw2Y3MzOGNxMGM1bzZpYmprZDVtbWFiamNmNCA5dG8waG42cjFiczBkNWs3bjAwZGs4ZWtwY0Bn&amp;ctz=Europe/Berlin" TargetMode="External"/><Relationship Id="rId29599" Type="http://schemas.openxmlformats.org/officeDocument/2006/relationships/hyperlink" Target="https://www.google.com/calendar/event?eid=NDNmdGI3b2xjYnMxNHA2ZzA4cmlvZDhhOG8genphZXJvY2FsLmNvcGVuaGFnZW5zZWwxQG0&amp;ctz=Europe/Copenhagen" TargetMode="External"/><Relationship Id="rId33245" Type="http://schemas.openxmlformats.org/officeDocument/2006/relationships/hyperlink" Target="https://www.google.com/calendar/event?eid=Xzc0cGo2YzlwNWtwMzZkOWg2MG9qYWNpMGM1bzZpYmprZDVtbWFiamNmNCB6enplcm9jYWwuaGFtYnVyZ3NlbDFAbQ&amp;ctz=Europe/Berlin" TargetMode="External"/><Relationship Id="rId18590" Type="http://schemas.openxmlformats.org/officeDocument/2006/relationships/hyperlink" Target="https://www.google.com/calendar/event?eid=MnJkYmlkZGMwdDdqdnJxcXFzbWFzbTdua3EgenphZXJvY2FsLmxvbmRvbnNlbDFAbQ&amp;ctz=Europe/London" TargetMode="External"/><Relationship Id="rId22986" Type="http://schemas.openxmlformats.org/officeDocument/2006/relationships/hyperlink" Target="https://www.google.com/calendar/event?eid=N2dtNmI0ZjVmNThpcWdlYmR2ODc1czA1MHEgenphZXJvY2FsLm1hbmNoZXN0ZXJzZWwxQG0&amp;ctz=Europe/London" TargetMode="External"/><Relationship Id="rId5829" Type="http://schemas.openxmlformats.org/officeDocument/2006/relationships/hyperlink" Target="https://www.google.com/calendar/event?eid=M21pYzZhM2c5bjd2NWtqaHZnZGNwY2xqc2ogc2Vsb3BzZXUuenVyaWNoMUBt&amp;ctz=Europe/Zurich" TargetMode="External"/><Relationship Id="rId11630" Type="http://schemas.openxmlformats.org/officeDocument/2006/relationships/hyperlink" Target="https://www.google.com/calendar/event?eid=Xzc0cGo2YzlwNWtwMzhkcGg2c3JqMGRxMGM1bzZpYmprZDVtbWFiamNmNCB6enplcm9jYWwuc3RvY2tob2xtc2VsMUBt&amp;ctz=Europe/Stockholm" TargetMode="External"/><Relationship Id="rId18243" Type="http://schemas.openxmlformats.org/officeDocument/2006/relationships/hyperlink" Target="https://www.google.com/calendar/event?eid=MnIzNDA3azV1NmhtOWphOThmc25qM2RlMTIgenphZXJvY2FsLmxvbmRvbnNlbDFAbQ&amp;ctz=Europe/London" TargetMode="External"/><Relationship Id="rId22639" Type="http://schemas.openxmlformats.org/officeDocument/2006/relationships/hyperlink" Target="https://www.google.com/calendar/event?eid=Mmx0cTFhNW00bW9laWp2MjM4ZjR2ZTliM2ggenphZXJvY2FsLm1hbmNoZXN0ZXJzZWwxQG0&amp;ctz=Europe/London" TargetMode="External"/><Relationship Id="rId8302" Type="http://schemas.openxmlformats.org/officeDocument/2006/relationships/hyperlink" Target="https://www.google.com/calendar/event?eid=M3FsNTZvYXZyOW03dmJhN2o5ZmdnZmtuMGUgenphZXJvY2FsLmFtc3RlcmRhbXNlbDFAbQ&amp;ctz=Europe/Amsterdam" TargetMode="External"/><Relationship Id="rId14853" Type="http://schemas.openxmlformats.org/officeDocument/2006/relationships/hyperlink" Target="https://www.google.com/calendar/event?eid=NG9jdWhwYzVhbGFhdHRxZnJ1NWZuZDFucnYgenphZXJvY2FsLmZyYW5rZnVydHNlbDFAbQ&amp;ctz=Europe/Berlin" TargetMode="External"/><Relationship Id="rId25112" Type="http://schemas.openxmlformats.org/officeDocument/2006/relationships/hyperlink" Target="https://www.google.com/calendar/event?eid=MjFpbHE4Zjhtb3F0MXF2bGFlZXIzZ3IwbHEgenphZXJvY2FsLmJlcmxpbnNlbDFAbQ&amp;ctz=Europe/Berlin" TargetMode="External"/><Relationship Id="rId28682" Type="http://schemas.openxmlformats.org/officeDocument/2006/relationships/hyperlink" Target="https://www.google.com/calendar/event?eid=Xzc0cGo2YzlwNWtwajZkcGs2MHNqaWVhMGM1bzZpYmprZDVtbWFiamNmNCB0cWNqdmVsdWhuOXE3bjZua2dpdXYzYXY1a0Bn&amp;ctz=Europe/Paris" TargetMode="External"/><Relationship Id="rId4912" Type="http://schemas.openxmlformats.org/officeDocument/2006/relationships/hyperlink" Target="https://www.google.com/calendar/event?eid=Xzc0cGo2YzlwNWtwM2NlMWk2NHJqMGQyMGM1bzZpYmprZDVtbWFiamNmNCB6enplcm9jYWwuenVyaWNoc2VsMUBt&amp;ctz=Europe/Zurich" TargetMode="External"/><Relationship Id="rId14506" Type="http://schemas.openxmlformats.org/officeDocument/2006/relationships/hyperlink" Target="https://www.google.com/calendar/event?eid=Xzc0cGo2YzlwNWtwM2djcGo2Y3FqZWNpMGM1bzZpYmprZDVtbWFiamNmNCB6enplcm9jYWwuZnJhbmtmdXJ0c2VsMUBt&amp;ctz=Europe/Berlin" TargetMode="External"/><Relationship Id="rId21722" Type="http://schemas.openxmlformats.org/officeDocument/2006/relationships/hyperlink" Target="https://www.google.com/calendar/event?eid=Xzc0cGo2YzlwNWtwM2djcGo2Y3JqNGVhMGM1bzZpYmprZDVtbWFiamNmNCB6enplcm9jYWwuYnJ1c3NlbHNzZWwxQG0&amp;ctz=Europe/Brussels" TargetMode="External"/><Relationship Id="rId28335" Type="http://schemas.openxmlformats.org/officeDocument/2006/relationships/hyperlink" Target="https://www.google.com/calendar/event?eid=MjhsMWNkYjFlaGV1aWNpazc1dWlmcnJ0MHYgc2Vsb3BzZXUucGFyaXMxQG0&amp;ctz=Europe/Paris" TargetMode="External"/><Relationship Id="rId782" Type="http://schemas.openxmlformats.org/officeDocument/2006/relationships/hyperlink" Target="https://www.google.com/calendar/event?eid=NGd0MjM2dnJuZDYwMmU0M3ZxMjM0aGMxMGUgenphZXJvY2FsLm11bmljaHNlbDFAbQ&amp;ctz=Europe/Berlin" TargetMode="External"/><Relationship Id="rId2463" Type="http://schemas.openxmlformats.org/officeDocument/2006/relationships/hyperlink" Target="https://www.google.com/calendar/event?eid=Xzc0cGo2YzlwNWtwM2djcGo2Y3IzNGNxMGM1bzZpYmprZDVtbWFiamNmNCB6enplcm9jYWwudmllbm5hc2VsMUBt&amp;ctz=Europe/Vienna" TargetMode="External"/><Relationship Id="rId9076" Type="http://schemas.openxmlformats.org/officeDocument/2006/relationships/hyperlink" Target="https://www.google.com/calendar/event?eid=NGVmZ3FsNzJlbzhtZThzb2l0YzE1bmQwczcgenphZXJvY2FsLmFtc3RlcmRhbXNlbDFAbQ&amp;ctz=Europe/Amsterdam" TargetMode="External"/><Relationship Id="rId12057" Type="http://schemas.openxmlformats.org/officeDocument/2006/relationships/hyperlink" Target="https://www.google.com/calendar/event?eid=NTV1cGJiYWQ3YTV2ZW1tazE1czV2YjduYjkgc3RvY2tob2xtLnN0YXJ0dXBldmVudGxpc3RAbQ&amp;ctz=Europe/Stockholm" TargetMode="External"/><Relationship Id="rId435" Type="http://schemas.openxmlformats.org/officeDocument/2006/relationships/hyperlink" Target="https://www.google.com/calendar/event?eid=NnZzY3ZlODliOWVjbmtvMjcyZHQxdm91bjAgenphZXJvY2FsLm11bmljaHNlbDFAbQ&amp;ctz=Europe/Berlin" TargetMode="External"/><Relationship Id="rId2116" Type="http://schemas.openxmlformats.org/officeDocument/2006/relationships/hyperlink" Target="https://www.google.com/calendar/event?eid=Mmt0NjU4OW9oY2NnYTNwYmRrZzVrNmZqbnUgenphZXJvY2FsLnZpZW5uYXNlbDFAbQ&amp;ctz=Europe/Vienna" TargetMode="External"/><Relationship Id="rId5686" Type="http://schemas.openxmlformats.org/officeDocument/2006/relationships/hyperlink" Target="https://www.google.com/calendar/event?eid=NHMwcjNxbWlsNjk5dGszNXU3N2FhbXFxbnAgenphZXJvY2FsLnp1cmljaHNlbDFAbQ&amp;ctz=Europe/Zurich" TargetMode="External"/><Relationship Id="rId17729" Type="http://schemas.openxmlformats.org/officeDocument/2006/relationships/hyperlink" Target="https://www.google.com/calendar/event?eid=MjQwa2o3M3RwOGFqcjUxMTVtMmduZGFkdHYgenphZXJvY2FsLmxvbmRvbnNlbDFAbQ&amp;ctz=Europe/London" TargetMode="External"/><Relationship Id="rId22496" Type="http://schemas.openxmlformats.org/officeDocument/2006/relationships/hyperlink" Target="https://www.google.com/calendar/event?eid=M2Y2YmRzOW91bjFwZWRiaGFjcGdjazN1Y2MgbWFuY2hlc3Rlci5zdGFydHVwZXZlbnRsaXN0QG0&amp;ctz=Europe/London" TargetMode="External"/><Relationship Id="rId24945" Type="http://schemas.openxmlformats.org/officeDocument/2006/relationships/hyperlink" Target="https://www.google.com/calendar/event?eid=NWU0OTc3OXZxMmwwbmdoaXFrYjlkY2ExNXAgenphZXJvY2FsLmJlcmxpbnNlbDFAbQ&amp;ctz=Europe/Berlin" TargetMode="External"/><Relationship Id="rId5339" Type="http://schemas.openxmlformats.org/officeDocument/2006/relationships/hyperlink" Target="https://www.google.com/calendar/event?eid=MG8xMmFuc2l0ODA1dGgzZDQwbG8zdmJpaHAgenphZXJvY2FsLnp1cmljaHNlbDFAbQ&amp;ctz=Europe/Zurich" TargetMode="External"/><Relationship Id="rId22149" Type="http://schemas.openxmlformats.org/officeDocument/2006/relationships/hyperlink" Target="https://www.google.com/calendar/event?eid=Xzc0cGo2YzlwNWtwajZkcG02MHMzOGQyMGM1bzZpYmprZDVtbWFiamNmNCBnNzMwcjEyaW5wZW1rNWhrbnJvZm1rMTNob0Bn&amp;ctz=Europe/Brussels" TargetMode="External"/><Relationship Id="rId31814" Type="http://schemas.openxmlformats.org/officeDocument/2006/relationships/hyperlink" Target="https://www.google.com/calendar/event?eid=Xzc0cGo2YzlwNWtwajZkcG42a3BqMGRxMGM1bzZpYmprZDVtbWFiamNmNCB0c2U5amhyaWEwbTBrMzhtOWxtOTVyZzE3Y0Bn&amp;ctz=Europe/Madrid" TargetMode="External"/><Relationship Id="rId11140" Type="http://schemas.openxmlformats.org/officeDocument/2006/relationships/hyperlink" Target="https://www.google.com/calendar/event?eid=NmEzdnJpOHE3ZzVib2NiZXN1YjA5aTZvNjIgenphZXJvY2FsLnN0b2NraG9sbXNlbDFAbQ&amp;ctz=Europe/Stockholm" TargetMode="External"/><Relationship Id="rId16812" Type="http://schemas.openxmlformats.org/officeDocument/2006/relationships/hyperlink" Target="https://www.google.com/calendar/event?eid=MjE1NDE1Z2ZvNGtqdWlkbWMybGJlYjN1ODcgbG9uZG9uLnN0YXJ0dXBldmVudGxpc3RAbQ&amp;ctz=Europe/London" TargetMode="External"/><Relationship Id="rId28192" Type="http://schemas.openxmlformats.org/officeDocument/2006/relationships/hyperlink" Target="https://www.google.com/calendar/event?eid=NHZhcW9nOTVlcnFnbGg1aGdxZ2FrbGxrZHAgenphZXJvY2FsLnBhcmlzc2VsMUBt&amp;ctz=Europe/Paris" TargetMode="External"/><Relationship Id="rId1949" Type="http://schemas.openxmlformats.org/officeDocument/2006/relationships/hyperlink" Target="https://www.google.com/calendar/event?eid=N3NmOHUyMWFoZHFrNzNnbjRmcWlpcXJqZHUgenphZXJvY2FsLnZpZW5uYXNlbDFAbQ&amp;ctz=Europe/Vienna" TargetMode="External"/><Relationship Id="rId14363" Type="http://schemas.openxmlformats.org/officeDocument/2006/relationships/hyperlink" Target="https://www.google.com/calendar/event?eid=Xzc0cGo2YzlwNWtwM2FjMWc2a3FqOGNhMGM1bzZpYmprZDVtbWFiamNmNCB6enplcm9jYWwuZnJhbmtmdXJ0c2VsMUBt&amp;ctz=Europe/Berlin" TargetMode="External"/><Relationship Id="rId32588" Type="http://schemas.openxmlformats.org/officeDocument/2006/relationships/hyperlink" Target="https://www.google.com/calendar/event?eid=Xzc0cGo2YzlwNWtwajZjMWw2Y28zMGRhMGM1bzZpYmprZDVtbWFiamNmNCBqbzh1MmxhY2huMzdnbml1dmxjNnJoM3QyZ0Bn&amp;ctz=Europe/Luxembourg" TargetMode="External"/><Relationship Id="rId292" Type="http://schemas.openxmlformats.org/officeDocument/2006/relationships/hyperlink" Target="https://www.google.com/calendar/event?eid=NzFrN2FnMGNqbmNkcWowdDdmNWJqYW1zbm4genphZXJvY2FsLm11bmljaHNlbDFAbQ&amp;ctz=Europe/Berlin" TargetMode="External"/><Relationship Id="rId4422" Type="http://schemas.openxmlformats.org/officeDocument/2006/relationships/hyperlink" Target="https://www.google.com/calendar/event?eid=Xzc0cGo2YzlwNWtwajBkMW02Y3MzMGNhMGM1bzZpYmprZDVtbWFiamNmNCB6enplcm9jYWwuYmFyY2Vsb25hc2VsMUBt&amp;ctz=Europe/Madrid" TargetMode="External"/><Relationship Id="rId7992" Type="http://schemas.openxmlformats.org/officeDocument/2006/relationships/hyperlink" Target="https://www.google.com/calendar/event?eid=Xzc0cGo2YzlwNWtwM2dlOW02Y3JqMGQyMGM1bzZpYmprZDVtbWFiamNmNCB6enplcm9jYWwuYW1zdGVyZGFtc2VsMUBt&amp;ctz=Europe/Amsterdam" TargetMode="External"/><Relationship Id="rId14016" Type="http://schemas.openxmlformats.org/officeDocument/2006/relationships/hyperlink" Target="https://www.google.com/calendar/event?eid=M2RiaWl2NTk1ZjU4cWduN3RobGZpNDJkbDggdGVsYXZpdi5zdGFydHVwZXZlbnRsaXN0QG0&amp;ctz=Asia/Jerusalem" TargetMode="External"/><Relationship Id="rId17586" Type="http://schemas.openxmlformats.org/officeDocument/2006/relationships/hyperlink" Target="https://www.google.com/calendar/event?eid=Xzc0cGo2YzlwNWtwM2dlOW02Y3JqZWNpMGM1bzZpYmprZDVtbWFiamNmNCB6enplcm9jYWwubG9uZG9uc2VsMUBt&amp;ctz=Europe/London" TargetMode="External"/><Relationship Id="rId21232" Type="http://schemas.openxmlformats.org/officeDocument/2006/relationships/hyperlink" Target="https://www.google.com/calendar/event?eid=MzhpdWs4ZHUxZGkxcGptbjE3dmhjazlqZG4genphZXJvY2FsLmJydXNzZWxzc2VsMUBt&amp;ctz=Europe/Brussels" TargetMode="External"/><Relationship Id="rId26904" Type="http://schemas.openxmlformats.org/officeDocument/2006/relationships/hyperlink" Target="https://www.google.com/calendar/event?eid=N2JhcTQ0b2kxNHFhc3FhODFpNTBldGdmbGIgenphZXJvY2FsLnBhcmlzc2VsMUBt&amp;ctz=Europe/Paris" TargetMode="External"/><Relationship Id="rId7645" Type="http://schemas.openxmlformats.org/officeDocument/2006/relationships/hyperlink" Target="https://www.google.com/calendar/event?eid=Xzc0cGo2YzlwNWtwajJjOW42NHEzYWNpMGM1bzZpYmprZDVtbWFiamNmNCAwMWg3bHBwbmtpZDM2cDRuZHFtaXM2dTUzc0Bn&amp;ctz=Europe/Dublin" TargetMode="External"/><Relationship Id="rId10973" Type="http://schemas.openxmlformats.org/officeDocument/2006/relationships/hyperlink" Target="https://www.google.com/calendar/event?eid=NGVzbnY1cHMxMDVlamo0M3NrNnU4dTkyNzMgenphZXJvY2FsLnN0b2NraG9sbXNlbDFAbQ&amp;ctz=Europe/Stockholm" TargetMode="External"/><Relationship Id="rId17239" Type="http://schemas.openxmlformats.org/officeDocument/2006/relationships/hyperlink" Target="https://www.google.com/calendar/event?eid=Xzc0cGo2YzlwNWtwMzZkaG02NG9qMGMyMGM1bzZpYmprZDVtbWFiamNmNCB6enplcm9jYWwubG9uZG9uc2VsMUBt&amp;ctz=Europe/London" TargetMode="External"/><Relationship Id="rId24455" Type="http://schemas.openxmlformats.org/officeDocument/2006/relationships/hyperlink" Target="https://www.google.com/calendar/event?eid=NjI1M2R2ZnU5bDFrdWQ2bWZucWYxOXIycjEgenphZXJvY2FsLmJlcmxpbnNlbDFAbQ&amp;ctz=Europe/Berlin" TargetMode="External"/><Relationship Id="rId31671" Type="http://schemas.openxmlformats.org/officeDocument/2006/relationships/hyperlink" Target="https://www.google.com/calendar/event?eid=Xzc0cGo2YzlwNWtwajBkMWw3NHFqMmRxMGM1bzZpYmprZDVtbWFiamNmNCB6enplcm9jYWwubWFkcmlkc2VsMUBt&amp;ctz=Europe/Madrid" TargetMode="External"/><Relationship Id="rId5196" Type="http://schemas.openxmlformats.org/officeDocument/2006/relationships/hyperlink" Target="https://www.google.com/calendar/event?eid=NG9tNHJiZnZ1NjFnOXRrMmZhaGgwbjZ2OTggenVyaWNoLnN0YXJ0dXBldmVudGxpc3RAbQ&amp;ctz=Europe/Zurich" TargetMode="External"/><Relationship Id="rId10626" Type="http://schemas.openxmlformats.org/officeDocument/2006/relationships/hyperlink" Target="https://www.google.com/calendar/event?eid=M3JnbzJ0ajA4OG80MDJvNjFmMGtyajJ1OG4genphZXJvY2FsLnN0b2NraG9sbXNlbDFAbQ&amp;ctz=Europe/Stockholm" TargetMode="External"/><Relationship Id="rId24108" Type="http://schemas.openxmlformats.org/officeDocument/2006/relationships/hyperlink" Target="https://www.google.com/calendar/event?eid=Xzc0cGo2YzlwNWtwMzZkaG42MHNqMmRpMGM1bzZpYmprZDVtbWFiamNmNCB6enplcm9jYWwuYmVybGluc2VsMUBt&amp;ctz=Europe/Berlin" TargetMode="External"/><Relationship Id="rId27678" Type="http://schemas.openxmlformats.org/officeDocument/2006/relationships/hyperlink" Target="https://www.google.com/calendar/event?eid=MzQ2NTNhNWk5aDRmYWlzYzFsMmt2MzRra2YgenphZXJvY2FsLnBhcmlzc2VsMUBt&amp;ctz=Europe/Paris" TargetMode="External"/><Relationship Id="rId31324" Type="http://schemas.openxmlformats.org/officeDocument/2006/relationships/hyperlink" Target="https://www.google.com/calendar/event?eid=MTAxc3F1ZTVmMHR2ZmVqdG0zZDVjdjlhNjggenphZXJvY2FsLm1hZHJpZHNlbDFAbQ&amp;ctz=Europe/Madrid" TargetMode="External"/><Relationship Id="rId13849" Type="http://schemas.openxmlformats.org/officeDocument/2006/relationships/hyperlink" Target="https://www.google.com/calendar/event?eid=MWwzbmNka2VxdnZydDFkOW5lMWxyYWZ1ZDMgenphZXJvY2FsLmxpc2JvbnNlbDFAbQ&amp;ctz=Europe/Lisbon" TargetMode="External"/><Relationship Id="rId1459" Type="http://schemas.openxmlformats.org/officeDocument/2006/relationships/hyperlink" Target="https://www.google.com/calendar/event?eid=Xzc0cGo2YzlwNWtwajZkOW42b3MzY2UyMGM1bzZpYmprZDVtbWFiamNmNCBxOHByb2dnaGQ2dDZlbjNrMDRyb29ncjkwMEBn&amp;ctz=Europe/Berlin" TargetMode="External"/><Relationship Id="rId3908" Type="http://schemas.openxmlformats.org/officeDocument/2006/relationships/hyperlink" Target="https://www.google.com/calendar/event?eid=NjY1b2ppa21oZGtob2JnMG9iaGlpbzU2ZHAgenphZXJvY2FsLmJhcmNlbG9uYXNlbDFAbQ&amp;ctz=Europe/Madrid" TargetMode="External"/><Relationship Id="rId16322" Type="http://schemas.openxmlformats.org/officeDocument/2006/relationships/hyperlink" Target="https://www.google.com/calendar/event?eid=MGtnYTA5NjhsYWtjaHZibTJjaGxsdGRob2sgenphZXJvY2FsLm9zbG9zZWwxQG0&amp;ctz=Europe/Oslo" TargetMode="External"/><Relationship Id="rId19892" Type="http://schemas.openxmlformats.org/officeDocument/2006/relationships/hyperlink" Target="https://www.google.com/calendar/event?eid=Xzc0cGo2YzlwNWtwajJkMW02NHAzZWNpMGM1bzZpYmprZDVtbWFiamNmNCA3OGFoN2ptcWEydTJ0dnAxZzFuOW44aThnZ0Bn&amp;ctz=Europe/London" TargetMode="External"/><Relationship Id="rId20718" Type="http://schemas.openxmlformats.org/officeDocument/2006/relationships/hyperlink" Target="https://www.google.com/calendar/event?eid=MzhqZDlxMWszdXBqdDg5YnU0dmpoZHRiamsgenphZXJvY2FsLmJydXNzZWxzc2VsMUBt&amp;ctz=Europe/Brussels" TargetMode="External"/><Relationship Id="rId32098" Type="http://schemas.openxmlformats.org/officeDocument/2006/relationships/hyperlink" Target="https://www.google.com/calendar/event?eid=MW1iZTFuNjNvdDV1ZDRwdmU1a212OXRqbmMgenphZXJvY2FsLmx1eGVtYm91cmdzZWwxQG0&amp;ctz=Europe/Luxembourg" TargetMode="External"/><Relationship Id="rId9951" Type="http://schemas.openxmlformats.org/officeDocument/2006/relationships/hyperlink" Target="https://www.google.com/calendar/event?eid=MWJsOXFpNDZyN3NpM2pvYzA0NXRkN3BidXUgenphZXJvY2FsLmFtc3RlcmRhbXNlbDFAbQ&amp;ctz=Europe/Amsterdam" TargetMode="External"/><Relationship Id="rId12932" Type="http://schemas.openxmlformats.org/officeDocument/2006/relationships/hyperlink" Target="https://www.google.com/calendar/event?eid=Xzc0cGo2YzlwNWtwM2dlOW42a29qMGRpMGM1bzZpYmprZDVtbWFiamNmNCB6enplcm9jYWwubGlzYm9uc2VsMUBt&amp;ctz=Europe/Lisbon" TargetMode="External"/><Relationship Id="rId19545" Type="http://schemas.openxmlformats.org/officeDocument/2006/relationships/hyperlink" Target="https://www.google.com/calendar/event?eid=Xzc0cGo2YzlwNWtwajRkOWw2Y3IzZWVhMGM1bzZpYmprZDVtbWFiamNmNCBzZWxvcHNldS5sb25kb24xQG0&amp;ctz=Europe/London" TargetMode="External"/><Relationship Id="rId26761" Type="http://schemas.openxmlformats.org/officeDocument/2006/relationships/hyperlink" Target="https://www.google.com/calendar/event?eid=NWZpMjNrN3YxdGFidm11dWlha3RwZW1lcnYgenphZXJvY2FsLnBhcmlzc2VsMUBt&amp;ctz=Europe/Paris" TargetMode="External"/><Relationship Id="rId9604" Type="http://schemas.openxmlformats.org/officeDocument/2006/relationships/hyperlink" Target="https://www.google.com/calendar/event?eid=MWdpMWM2bGJtamhva3NkdmZxcWw3b2J2cWsgYW1zdGVyZGFtLnN0YXJ0dXBldmVudGxpc3RAbQ&amp;ctz=Europe/Amsterdam" TargetMode="External"/><Relationship Id="rId10483" Type="http://schemas.openxmlformats.org/officeDocument/2006/relationships/hyperlink" Target="https://www.google.com/calendar/event?eid=Xzc0cGo2YzlwNWtwajZkOWs2Z29qNmUyMGM1bzZpYmprZDVtbWFiamNmNCBxYXVwb2YyMmludHQwb25haGJ2amVmcTU0c0Bn&amp;ctz=Europe/Amsterdam" TargetMode="External"/><Relationship Id="rId17096" Type="http://schemas.openxmlformats.org/officeDocument/2006/relationships/hyperlink" Target="https://www.google.com/calendar/event?eid=Xzc0cGo2YzlwNWtwajBlMWo2MHFqMmNpMGM1bzZpYmprZDVtbWFiamNmNCA3OGFoN2ptcWEydTJ0dnAxZzFuOW44aThnZ0Bn&amp;ctz=Europe/London" TargetMode="External"/><Relationship Id="rId26414" Type="http://schemas.openxmlformats.org/officeDocument/2006/relationships/hyperlink" Target="https://www.google.com/calendar/event?eid=Xzc0cGo2YzlwNWtwajBlMWc3NHIzMmRpMGM1bzZpYmprZDVtbWFiamNmNCB0cWNqdmVsdWhuOXE3bjZua2dpdXYzYXY1a0Bn&amp;ctz=Europe/Paris" TargetMode="External"/><Relationship Id="rId29984" Type="http://schemas.openxmlformats.org/officeDocument/2006/relationships/hyperlink" Target="https://www.google.com/calendar/event?eid=MTBqYnBnb212dGNjZ2NzYXFkbGYzamQzb2MgenphZXJvY2FsLmNvcGVuaGFnZW5zZWwxQG0&amp;ctz=Europe/Copenhagen" TargetMode="External"/><Relationship Id="rId7155" Type="http://schemas.openxmlformats.org/officeDocument/2006/relationships/hyperlink" Target="https://www.google.com/calendar/event?eid=N2g2ZjU0a2lyZnYxOW9rYnUwZ2w5cHN0djYgenphZXJvY2FsLmR1YmxpbnNlbDFAbQ&amp;ctz=Europe/Dublin" TargetMode="External"/><Relationship Id="rId10136" Type="http://schemas.openxmlformats.org/officeDocument/2006/relationships/hyperlink" Target="https://www.google.com/calendar/event?eid=NmR0ZjNvY201MGU1dGNnaTlpNmZwMXY0bWYgc2Vsb3BzZXUuYW1zdGVyZGFtMUBt&amp;ctz=Europe/Amsterdam" TargetMode="External"/><Relationship Id="rId29637" Type="http://schemas.openxmlformats.org/officeDocument/2006/relationships/hyperlink" Target="https://www.google.com/calendar/event?eid=NWZiYzBvb2ZkY283cGhkN3BtYmxkaTV2bm4genphZXJvY2FsLmNvcGVuaGFnZW5zZWwxQG0&amp;ctz=Europe/Copenhagen" TargetMode="External"/><Relationship Id="rId31181" Type="http://schemas.openxmlformats.org/officeDocument/2006/relationships/hyperlink" Target="https://www.google.com/calendar/event?eid=NnRjbXFiaXVlZHZhYThmNGsyZW9sZjdnY3QgenphZXJvY2FsLm1hZHJpZHNlbDFAbQ&amp;ctz=Europe/Madrid" TargetMode="External"/><Relationship Id="rId3765" Type="http://schemas.openxmlformats.org/officeDocument/2006/relationships/hyperlink" Target="https://www.google.com/calendar/event?eid=MDM4OGRscDZhZHVoaXU1OG50bmdtZHN2bWQgenphZXJvY2FsLmJhcmNlbG9uYXNlbDFAbQ&amp;ctz=Europe/Madrid" TargetMode="External"/><Relationship Id="rId13359" Type="http://schemas.openxmlformats.org/officeDocument/2006/relationships/hyperlink" Target="https://www.google.com/calendar/event?eid=NzFoZ21qMDBuczdpNTRpdmNrbDF1YmxsN2YgenphZXJvY2FsLmxpc2JvbnNlbDFAbQ&amp;ctz=Europe/Lisbon" TargetMode="External"/><Relationship Id="rId15808" Type="http://schemas.openxmlformats.org/officeDocument/2006/relationships/hyperlink" Target="https://www.google.com/calendar/event?eid=Xzc0cGo2YzlwNWtwM2NlMWg2Z3EzNGNxMGM1bzZpYmprZDVtbWFiamNmNCB6enplcm9jYWwub3Nsb3NlbDFAbQ&amp;ctz=Europe/Oslo" TargetMode="External"/><Relationship Id="rId20575" Type="http://schemas.openxmlformats.org/officeDocument/2006/relationships/hyperlink" Target="https://www.google.com/calendar/event?eid=NmxhaXRvbWc4amVhbW9pZmUycDA0OXNzMWkgenphZXJvY2FsLmxvbmRvbnNlbDFAbQ&amp;ctz=Europe/London" TargetMode="External"/><Relationship Id="rId27188" Type="http://schemas.openxmlformats.org/officeDocument/2006/relationships/hyperlink" Target="https://www.google.com/calendar/event?eid=NzFoaTRzanJpZmMxaTQ1ZjRkODB0amEzbzUgenphZXJvY2FsLnBhcmlzc2VsMUBt&amp;ctz=Europe/Paris" TargetMode="External"/><Relationship Id="rId3418" Type="http://schemas.openxmlformats.org/officeDocument/2006/relationships/hyperlink" Target="https://www.google.com/calendar/event?eid=MGY3dnU3djhmZDhqN3UyNDZuN3ZyZGdtdm8genphZXJvY2FsLmJhcmNlbG9uYXNlbDFAbQ&amp;ctz=Europe/Madrid" TargetMode="External"/><Relationship Id="rId20228" Type="http://schemas.openxmlformats.org/officeDocument/2006/relationships/hyperlink" Target="https://www.google.com/calendar/event?eid=Xzc0cGo2YzlwNWtwajZjMWo2Z3BqMmRxMGM1bzZpYmprZDVtbWFiamNmNCA3OGFoN2ptcWEydTJ0dnAxZzFuOW44aThnZ0Bn&amp;ctz=Europe/London" TargetMode="External"/><Relationship Id="rId6988" Type="http://schemas.openxmlformats.org/officeDocument/2006/relationships/hyperlink" Target="https://www.google.com/calendar/event?eid=NGNnYzhxZTI5ZTcydDVmZWlhcHMyYmVwOTMgenphZXJvY2FsLmR1YmxpbnNlbDFAbQ&amp;ctz=Europe/Dublin" TargetMode="External"/><Relationship Id="rId9461" Type="http://schemas.openxmlformats.org/officeDocument/2006/relationships/hyperlink" Target="https://www.google.com/calendar/event?eid=X2NscjZhcmprYnNwM2FkMWc2b3NqaWQxZzgxbW1hcGJrZWxvMnNvcmZkayBhbXN0ZXJkYW0uc3RhcnR1cGV2ZW50bGlzdEBt&amp;ctz=Europe/Amsterdam" TargetMode="External"/><Relationship Id="rId19055" Type="http://schemas.openxmlformats.org/officeDocument/2006/relationships/hyperlink" Target="https://www.google.com/calendar/event?eid=MG51ZzcxODFlZXIyMjBwcXVsODF1cWZ2ZzIgenphZXJvY2FsLmxvbmRvbnNlbDFAbQ&amp;ctz=Europe/London" TargetMode="External"/><Relationship Id="rId23798" Type="http://schemas.openxmlformats.org/officeDocument/2006/relationships/hyperlink" Target="https://www.google.com/calendar/event?eid=M2JoNXV0MWpjZ21ldjVwbmd2bXExbnRtMmEgc2Vsb3BzZXUubWFuY2hlc3RlcjFAbQ&amp;ctz=Europe/London" TargetMode="External"/><Relationship Id="rId28720" Type="http://schemas.openxmlformats.org/officeDocument/2006/relationships/hyperlink" Target="https://www.google.com/calendar/event?eid=Xzc0cGo2YzlwNWtwajZkcGs2NG8zOGNhMGM1bzZpYmprZDVtbWFiamNmNCB0cWNqdmVsdWhuOXE3bjZua2dpdXYzYXY1a0Bn&amp;ctz=Europe/Paris" TargetMode="External"/><Relationship Id="rId9114" Type="http://schemas.openxmlformats.org/officeDocument/2006/relationships/hyperlink" Target="https://www.google.com/calendar/event?eid=MnBmaXRnbnQ0dnJvbDE3djR2Z3BsZ2FvcG4genphZXJvY2FsLmFtc3RlcmRhbXNlbDFAbQ&amp;ctz=Europe/Amsterdam" TargetMode="External"/><Relationship Id="rId12442" Type="http://schemas.openxmlformats.org/officeDocument/2006/relationships/hyperlink" Target="https://www.google.com/calendar/event?eid=Xzc0cGo2YzlwNWtwajZkOWc2b3AzaWVhMGM1bzZpYmprZDVtbWFiamNmNCBqaTFtOXNkbjcyN2J1djh2czM3NnM3a29xNEBn&amp;ctz=Europe/Stockholm" TargetMode="External"/><Relationship Id="rId26271" Type="http://schemas.openxmlformats.org/officeDocument/2006/relationships/hyperlink" Target="https://www.google.com/calendar/event?eid=Xzc0cGo2YzlwNWtwajZkOW42b3MzYWRpMGM1bzZpYmprZDVtbWFiamNmNCA5dG8waG42cjFiczBkNWs3bjAwZGs4ZWtwY0Bn&amp;ctz=Europe/Berlin" TargetMode="External"/><Relationship Id="rId30667" Type="http://schemas.openxmlformats.org/officeDocument/2006/relationships/hyperlink" Target="https://www.google.com/calendar/event?eid=M2EyMjF0MWN2ZmZkNGgxMDVnanJmbHYwZHAgenphZXJvY2FsLmNvcGVuaGFnZW5zZWwxQG0&amp;ctz=Europe/Copenhagen" TargetMode="External"/><Relationship Id="rId33140" Type="http://schemas.openxmlformats.org/officeDocument/2006/relationships/hyperlink" Target="https://www.google.com/calendar/event?eid=MXVlamxiNTduOGRrM3Bxa3RpbHI0cTJybDYgenphZXJvY2FsLmhhbWJ1cmdzZWwxQG0&amp;ctz=Europe/Berlin" TargetMode="External"/><Relationship Id="rId820" Type="http://schemas.openxmlformats.org/officeDocument/2006/relationships/hyperlink" Target="https://www.google.com/calendar/event?eid=MzBuZDRyMTZocjN2MTFrYjdkdGZua3FqMWwgenphZXJvY2FsLm11bmljaHNlbDFAbQ&amp;ctz=Europe/Berlin" TargetMode="External"/><Relationship Id="rId2501" Type="http://schemas.openxmlformats.org/officeDocument/2006/relationships/hyperlink" Target="https://www.google.com/calendar/event?eid=Xzc0cGo2YzlwNWtwM2dlOW42MHMzaWRpMGM1bzZpYmprZDVtbWFiamNmNCB6enplcm9jYWwudmllbm5hc2VsMUBt&amp;ctz=Europe/Vienna" TargetMode="External"/><Relationship Id="rId15665" Type="http://schemas.openxmlformats.org/officeDocument/2006/relationships/hyperlink" Target="https://www.google.com/calendar/event?eid=NHU0MGVwYmRmcmlvODVhZzNvNWF1NDEwMDYgb3Nsby5zdGFydHVwZXZlbnRsaXN0QG0&amp;ctz=Europe/Oslo" TargetMode="External"/><Relationship Id="rId22881" Type="http://schemas.openxmlformats.org/officeDocument/2006/relationships/hyperlink" Target="https://www.google.com/calendar/event?eid=MWFycmt0YjFqdWVoZ2pvNzVmZHZrdjM1MWcgenphZXJvY2FsLm1hbmNoZXN0ZXJzZWwxQG0&amp;ctz=Europe/London" TargetMode="External"/><Relationship Id="rId29494" Type="http://schemas.openxmlformats.org/officeDocument/2006/relationships/hyperlink" Target="https://www.google.com/calendar/event?eid=Xzc0cGo2YzlwNWtwM2dlOWw2MHEzYWQyMGM1bzZpYmprZDVtbWFiamNmNCB6enplcm9jYWwuY29wZW5oYWdlbnNlbDFAbQ&amp;ctz=Europe/Copenhagen" TargetMode="External"/><Relationship Id="rId5724" Type="http://schemas.openxmlformats.org/officeDocument/2006/relationships/hyperlink" Target="https://www.google.com/calendar/event?eid=MWpmaG1jMG84ZWZraHJ1b2g5aW1sOG0ycGEgenphZXJvY2FsLnp1cmljaHNlbDFAbQ&amp;ctz=Europe/Zurich" TargetMode="External"/><Relationship Id="rId15318" Type="http://schemas.openxmlformats.org/officeDocument/2006/relationships/hyperlink" Target="https://www.google.com/calendar/event?eid=NTBqdWJkbDY2YWRrdmFvNGViajF0YnRoc2Igc2Vsb3BzZXUuZnJhbmtmdXJ0MUBt&amp;ctz=Europe/Berlin" TargetMode="External"/><Relationship Id="rId18888" Type="http://schemas.openxmlformats.org/officeDocument/2006/relationships/hyperlink" Target="https://www.google.com/calendar/event?eid=MXQybTd1c3BubXYxbWRsNHBibWlkbTIwdTcgenphZXJvY2FsLmxvbmRvbnNlbDFAbQ&amp;ctz=Europe/London" TargetMode="External"/><Relationship Id="rId22534" Type="http://schemas.openxmlformats.org/officeDocument/2006/relationships/hyperlink" Target="https://www.google.com/calendar/event?eid=NjRrdnFwbGJuMzVjbDZzbjNhYzk4N3Iya20gbWFuY2hlc3Rlci5zdGFydHVwZXZlbnRsaXN0QG0&amp;ctz=Europe/London" TargetMode="External"/><Relationship Id="rId29147" Type="http://schemas.openxmlformats.org/officeDocument/2006/relationships/hyperlink" Target="https://www.google.com/calendar/event?eid=X2NscjZhcmprYnNwM2FkMWs2a28zNGRwaDgxbW1hcGJrZWxvMnNvcmZkayBjb3BlbmhhZ2VuLnN0YXJ0dXBldmVudGxpc3RAbQ&amp;ctz=Europe/Copenhagen" TargetMode="External"/><Relationship Id="rId3275" Type="http://schemas.openxmlformats.org/officeDocument/2006/relationships/hyperlink" Target="https://www.google.com/calendar/event?eid=NG9mcDUxOHBqcWdzMnFxbmc5NzMxNzRqNTAgc2Vsb3BzZXUudmllbm5hMUBt&amp;ctz=Europe/Vienna" TargetMode="External"/><Relationship Id="rId8947" Type="http://schemas.openxmlformats.org/officeDocument/2006/relationships/hyperlink" Target="https://www.google.com/calendar/event?eid=MjRxdmdxNml0b2FhajNkM3FhNTh1OWVlcDUgenphZXJvY2FsLmFtc3RlcmRhbXNlbDFAbQ&amp;ctz=Europe/Amsterdam" TargetMode="External"/><Relationship Id="rId20085" Type="http://schemas.openxmlformats.org/officeDocument/2006/relationships/hyperlink" Target="https://www.google.com/calendar/event?eid=Xzc0cGo2YzlwNWtwajZjMWg2b3EzZ2NxMGM1bzZpYmprZDVtbWFiamNmNCA3OGFoN2ptcWEydTJ0dnAxZzFuOW44aThnZ0Bn&amp;ctz=Europe/London" TargetMode="External"/><Relationship Id="rId25757" Type="http://schemas.openxmlformats.org/officeDocument/2006/relationships/hyperlink" Target="https://www.google.com/calendar/event?eid=N3N1N2w4ZXZ2MmQxMGM5MXI1bmI2Z2Fza2kgYmVybGluLnN0YXJ0dXBldmVudGxpc3RAbQ&amp;ctz=Europe/Berlin" TargetMode="External"/><Relationship Id="rId32973" Type="http://schemas.openxmlformats.org/officeDocument/2006/relationships/hyperlink" Target="https://www.google.com/calendar/event?eid=NTR0b2htb2g1bDViaG82MDgzcm04c2VsN3IgenphZXJvY2FsLmhhbWJ1cmdzZWwxQG0&amp;ctz=Europe/Berlin" TargetMode="External"/><Relationship Id="rId6498" Type="http://schemas.openxmlformats.org/officeDocument/2006/relationships/hyperlink" Target="https://www.google.com/calendar/event?eid=NHNrZHFodjZianNpMjgwdnRpMmw0ZG9mZ3UgenphZXJvY2FsLmR1YmxpbnNlbDFAbQ&amp;ctz=Europe/Dublin" TargetMode="External"/><Relationship Id="rId11928" Type="http://schemas.openxmlformats.org/officeDocument/2006/relationships/hyperlink" Target="https://www.google.com/calendar/event?eid=Xzc0cGo2YzlwNWtwM2dlOWg2OHMzYWNpMGM1bzZpYmprZDVtbWFiamNmNCB6enplcm9jYWwuc3RvY2tob2xtc2VsMUBt&amp;ctz=Europe/Stockholm" TargetMode="External"/><Relationship Id="rId28230" Type="http://schemas.openxmlformats.org/officeDocument/2006/relationships/hyperlink" Target="https://www.google.com/calendar/event?eid=MmdvZGNsZTExYXBwM2JmaXZkdmlzNnJvZjMgenphZXJvY2FsLnBhcmlzc2VsMUBt&amp;ctz=Europe/Paris" TargetMode="External"/><Relationship Id="rId32626" Type="http://schemas.openxmlformats.org/officeDocument/2006/relationships/hyperlink" Target="https://www.google.com/calendar/event?eid=MGpkMjVsOGFpZ2E2cWd1cDU1dW83aWVrYTEgenphZXJvY2FsLmx1eGVtYm91cmdzZWwxQG0&amp;ctz=Europe/Luxembourg" TargetMode="External"/><Relationship Id="rId14401" Type="http://schemas.openxmlformats.org/officeDocument/2006/relationships/hyperlink" Target="https://www.google.com/calendar/event?eid=Xzc0cGo2YzlwNWtwMzZkOWg2MG9qZ2MyMGM1bzZpYmprZDVtbWFiamNmNCB6enplcm9jYWwuZnJhbmtmdXJ0c2VsMUBt&amp;ctz=Europe/Berlin" TargetMode="External"/><Relationship Id="rId17971" Type="http://schemas.openxmlformats.org/officeDocument/2006/relationships/hyperlink" Target="https://www.google.com/calendar/event?eid=Nm9yaGU2Y2RoZmRhdGIwY3ZqY3Q5cnZuZWcgenphZXJvY2FsLmxvbmRvbnNlbDFAbQ&amp;ctz=Europe/London" TargetMode="External"/><Relationship Id="rId30177" Type="http://schemas.openxmlformats.org/officeDocument/2006/relationships/hyperlink" Target="https://www.google.com/calendar/event?eid=NDRjMWV2ZXJnNXJtY2thZnFhMjMxYzZqMXQgenphZXJvY2FsLmNvcGVuaGFnZW5zZWwxQG0&amp;ctz=Europe/Copenhagen" TargetMode="External"/><Relationship Id="rId330" Type="http://schemas.openxmlformats.org/officeDocument/2006/relationships/hyperlink" Target="https://www.google.com/calendar/event?eid=M2cyNnI5NGt2dGdub3ZqMHMwdmJwdGs2MnAgenphZXJvY2FsLm11bmljaHNlbDFAbQ&amp;ctz=Europe/Berlin" TargetMode="External"/><Relationship Id="rId2011" Type="http://schemas.openxmlformats.org/officeDocument/2006/relationships/hyperlink" Target="https://www.google.com/calendar/event?eid=NTUzMWVjbW1jcWt1NW9vZHV0cnVzNGpya2sgenphZXJvY2FsLnZpZW5uYXNlbDFAbQ&amp;ctz=Europe/Vienna" TargetMode="External"/><Relationship Id="rId17624" Type="http://schemas.openxmlformats.org/officeDocument/2006/relationships/hyperlink" Target="https://www.google.com/calendar/event?eid=Xzc0cGo2YzlwNWtwM2dlOW02Y3MzMmMyMGM1bzZpYmprZDVtbWFiamNmNCB6enplcm9jYWwubG9uZG9uc2VsMUBt&amp;ctz=Europe/London" TargetMode="External"/><Relationship Id="rId24840" Type="http://schemas.openxmlformats.org/officeDocument/2006/relationships/hyperlink" Target="https://www.google.com/calendar/event?eid=NnJtbGVmdTExZnZ2Mmp1aTdoMzR2bmg0dmMgenphZXJvY2FsLmJlcmxpbnNlbDFAbQ&amp;ctz=Europe/Berlin" TargetMode="External"/><Relationship Id="rId5581" Type="http://schemas.openxmlformats.org/officeDocument/2006/relationships/hyperlink" Target="https://www.google.com/calendar/event?eid=MXVpdTVpMmhrZmVscHJzYTFzZTY4ZG5nazIgenphZXJvY2FsLnp1cmljaHNlbDFAbQ&amp;ctz=Europe/Zurich" TargetMode="External"/><Relationship Id="rId15175" Type="http://schemas.openxmlformats.org/officeDocument/2006/relationships/hyperlink" Target="https://www.google.com/calendar/event?eid=Xzc0cGo2YzlwNWtwajBlMWk2b3BqOGVhMGM1bzZpYmprZDVtbWFiamNmNCAxZGt1MDc4OThhN3A4YTY1aGpjM3Q0aHZjb0Bn&amp;ctz=Europe/Berlin" TargetMode="External"/><Relationship Id="rId22391" Type="http://schemas.openxmlformats.org/officeDocument/2006/relationships/hyperlink" Target="https://www.google.com/calendar/event?eid=Xzc0cGo2YzlwNWtwM2dlOWw2MHEzZWUyMGM1bzZpYmprZDVtbWFiamNmNCB6enplcm9jYWwubWFuY2hlc3RlcnNlbDFAbQ&amp;ctz=Europe/London" TargetMode="External"/><Relationship Id="rId5234" Type="http://schemas.openxmlformats.org/officeDocument/2006/relationships/hyperlink" Target="https://www.google.com/calendar/event?eid=MGs4YTZwN3NuM2ZoM2IzYWw0MHNtbXQzcGwgenVyaWNoLnN0YXJ0dXBldmVudGxpc3RAbQ&amp;ctz=Europe/Zurich" TargetMode="External"/><Relationship Id="rId11785" Type="http://schemas.openxmlformats.org/officeDocument/2006/relationships/hyperlink" Target="https://www.google.com/calendar/event?eid=Xzc0cGo2YzlwNWtwM2djcGo2Y3BqOGQyMGM1bzZpYmprZDVtbWFiamNmNCB6enplcm9jYWwuc3RvY2tob2xtc2VsMUBt&amp;ctz=Europe/Stockholm" TargetMode="External"/><Relationship Id="rId18398" Type="http://schemas.openxmlformats.org/officeDocument/2006/relationships/hyperlink" Target="https://www.google.com/calendar/event?eid=MWc4NWhuaDQ3ZXY1bTY3aTZzYmk4cG1ndjcgenphZXJvY2FsLmxvbmRvbnNlbDFAbQ&amp;ctz=Europe/London" TargetMode="External"/><Relationship Id="rId22044" Type="http://schemas.openxmlformats.org/officeDocument/2006/relationships/hyperlink" Target="https://www.google.com/calendar/event?eid=Xzc0cGo2YzlwNWtwajRkOWo3NHEzOGMyMGM1bzZpYmprZDVtbWFiamNmNCBnNzMwcjEyaW5wZW1rNWhrbnJvZm1rMTNob0Bn&amp;ctz=Europe/Brussels" TargetMode="External"/><Relationship Id="rId27716" Type="http://schemas.openxmlformats.org/officeDocument/2006/relationships/hyperlink" Target="https://www.google.com/calendar/event?eid=NnZxa3NwbDBhNGptZGE2bmFidGtsM29ndjEgenphZXJvY2FsLnBhcmlzc2VsMUBt&amp;ctz=Europe/Paris" TargetMode="External"/><Relationship Id="rId1844" Type="http://schemas.openxmlformats.org/officeDocument/2006/relationships/hyperlink" Target="https://www.google.com/calendar/event?eid=NmYxZnM1NHY0MDYxNWRibnZsdnRxNmxkNGYgenphZXJvY2FsLnZpZW5uYXNlbDFAbQ&amp;ctz=Europe/Vienna" TargetMode="External"/><Relationship Id="rId8457" Type="http://schemas.openxmlformats.org/officeDocument/2006/relationships/hyperlink" Target="https://www.google.com/calendar/event?eid=NG1icjBqY2w3dm43b2ZwbnNoZnBvcG1ubGcgenphZXJvY2FsLmFtc3RlcmRhbXNlbDFAbQ&amp;ctz=Europe/Amsterdam" TargetMode="External"/><Relationship Id="rId11438" Type="http://schemas.openxmlformats.org/officeDocument/2006/relationships/hyperlink" Target="https://www.google.com/calendar/event?eid=N2JnZ3ZtdWE3bjZwdm8zMGNhMGszcXRqdWQgenphZXJvY2FsLnN0b2NraG9sbXNlbDFAbQ&amp;ctz=Europe/Stockholm" TargetMode="External"/><Relationship Id="rId25267" Type="http://schemas.openxmlformats.org/officeDocument/2006/relationships/hyperlink" Target="https://www.google.com/calendar/event?eid=NG40bjdibjBxcmwxN3EwYzFhb202NDE2OWMgenphZXJvY2FsLmJlcmxpbnNlbDFAbQ&amp;ctz=Europe/Berlin" TargetMode="External"/><Relationship Id="rId32483" Type="http://schemas.openxmlformats.org/officeDocument/2006/relationships/hyperlink" Target="https://www.google.com/calendar/event?eid=Xzc0cGo2YzlwNWtwajBkMWs2MHFqMmNxMGM1bzZpYmprZDVtbWFiamNmNCB6enplcm9jYWwubHV4ZW1ib3VyZ3NlbDFAbQ&amp;ctz=Europe/Luxembourg" TargetMode="External"/><Relationship Id="rId19930" Type="http://schemas.openxmlformats.org/officeDocument/2006/relationships/hyperlink" Target="https://www.google.com/calendar/event?eid=Xzc0cGo2YzlwNWtwajJjOW83NHIzYWRhMGM1bzZpYmprZDVtbWFiamNmNCA3OGFoN2ptcWEydTJ0dnAxZzFuOW44aThnZ0Bn&amp;ctz=Europe/London" TargetMode="External"/><Relationship Id="rId32136" Type="http://schemas.openxmlformats.org/officeDocument/2006/relationships/hyperlink" Target="https://www.google.com/calendar/event?eid=MTh0YjZzY3R1dm1sMmQxNnZxa25ua21hZTIgenphZXJvY2FsLmx1eGVtYm91cmdzZWwxQG0&amp;ctz=Europe/Luxembourg" TargetMode="External"/><Relationship Id="rId7540" Type="http://schemas.openxmlformats.org/officeDocument/2006/relationships/hyperlink" Target="https://www.google.com/calendar/event?eid=Nm02YWxkOTA1bWcxbG5rc2hvYnZncW1kZnQgc2Vsb3BzZXUuZHVibGluMUBt&amp;ctz=Europe/Dublin" TargetMode="External"/><Relationship Id="rId17134" Type="http://schemas.openxmlformats.org/officeDocument/2006/relationships/hyperlink" Target="http://e-safe.io/" TargetMode="External"/><Relationship Id="rId17481" Type="http://schemas.openxmlformats.org/officeDocument/2006/relationships/hyperlink" Target="https://www.google.com/calendar/event?eid=Xzc0cGo2YzlwNWtwM2NlMWg2Z3FqNmNhMGM1bzZpYmprZDVtbWFiamNmNCB6enplcm9jYWwubG9uZG9uc2VsMUBt&amp;ctz=Europe/London" TargetMode="External"/><Relationship Id="rId21877" Type="http://schemas.openxmlformats.org/officeDocument/2006/relationships/hyperlink" Target="https://www.google.com/calendar/event?eid=M2ozbDYwbDA5M25qOGUzcGNmZWVib3Q2ZjQgenphZXJvY2FsLmJydXNzZWxzc2VsMUBt&amp;ctz=Europe/Brussels" TargetMode="External"/><Relationship Id="rId5091" Type="http://schemas.openxmlformats.org/officeDocument/2006/relationships/hyperlink" Target="https://www.google.com/calendar/event?eid=Xzc0cGo2YzlwNWtwajBkMW02c3AzZ2RpMGM1bzZpYmprZDVtbWFiamNmNCB6enplcm9jYWwuenVyaWNoc2VsMUBt&amp;ctz=Europe/Zurich" TargetMode="External"/><Relationship Id="rId10521" Type="http://schemas.openxmlformats.org/officeDocument/2006/relationships/hyperlink" Target="https://www.google.com/calendar/event?eid=Xzc0cGo2YzlwNWtwajBjaGo3NHAzNmVhMGM1bzZpYmprZDVtbWFiamNmNCBqaTFtOXNkbjcyN2J1djh2czM3NnM3a29xNEBn&amp;ctz=Europe/Stockholm" TargetMode="External"/><Relationship Id="rId24003" Type="http://schemas.openxmlformats.org/officeDocument/2006/relationships/hyperlink" Target="https://www.google.com/calendar/event?eid=NHRlZTdmYjY3MnNxYjd2YWdvcDg2YmM0bWYgenphZXJvY2FsLm1hbmNoZXN0ZXJzZWwxQG0&amp;ctz=Europe/London" TargetMode="External"/><Relationship Id="rId24350" Type="http://schemas.openxmlformats.org/officeDocument/2006/relationships/hyperlink" Target="https://www.google.com/calendar/event?eid=Xzc0cGo2YzlwNWtwM2dlOW03MHEzMmMyMGM1bzZpYmprZDVtbWFiamNmNCB6enplcm9jYWwuYmVybGluc2VsMUBt&amp;ctz=Europe/Berlin" TargetMode="External"/><Relationship Id="rId13744" Type="http://schemas.openxmlformats.org/officeDocument/2006/relationships/hyperlink" Target="https://www.google.com/calendar/event?eid=Xzc0cGo2YzlwNWtwajZkcG42a3EzY2RpMGM1bzZpYmprZDVtbWFiamNmNCBvaWNscWhnbmYwODU5ZHF0dDdtbXZpNGIxc0Bn&amp;ctz=Europe/Lisbon" TargetMode="External"/><Relationship Id="rId20960" Type="http://schemas.openxmlformats.org/officeDocument/2006/relationships/hyperlink" Target="https://www.google.com/calendar/event?eid=M2NzMGpoZGhuNjdvaWpzOHEwMm4wcDJhYzMgenphZXJvY2FsLmJydXNzZWxzc2VsMUBt&amp;ctz=Europe/Brussels" TargetMode="External"/><Relationship Id="rId27573" Type="http://schemas.openxmlformats.org/officeDocument/2006/relationships/hyperlink" Target="https://www.google.com/calendar/event?eid=NzBidnE1a3ZpZnFhZWt0cm9vYmYydXNnZ2ogenphZXJvY2FsLnBhcmlzc2VsMUBt&amp;ctz=Europe/Paris" TargetMode="External"/><Relationship Id="rId31969" Type="http://schemas.openxmlformats.org/officeDocument/2006/relationships/hyperlink" Target="https://www.google.com/calendar/event?eid=NG4yZHJkdjJzY3Z2OXRyNnAwbXNlZGZlOGogc2Vsb3BzZXUubWFkcmlkMUBt&amp;ctz=Europe/Madrid" TargetMode="External"/><Relationship Id="rId3803" Type="http://schemas.openxmlformats.org/officeDocument/2006/relationships/hyperlink" Target="https://www.google.com/calendar/event?eid=MHF1c3RrNWo4YTR1cTNob3NucXBtdWp0c2ogenphZXJvY2FsLmJhcmNlbG9uYXNlbDFAbQ&amp;ctz=Europe/Madrid" TargetMode="External"/><Relationship Id="rId11295" Type="http://schemas.openxmlformats.org/officeDocument/2006/relationships/hyperlink" Target="https://www.google.com/calendar/event?eid=N29tMnNncmo4NDY0aWpjYzBxY3M2bjhqOGUgenphZXJvY2FsLnN0b2NraG9sbXNlbDFAbQ&amp;ctz=Europe/Stockholm" TargetMode="External"/><Relationship Id="rId16967" Type="http://schemas.openxmlformats.org/officeDocument/2006/relationships/hyperlink" Target="https://www.google.com/calendar/event?eid=M3I3amhla3QyMTRwNnVvZ2E5ZmU5bGttamcgbG9uZG9uLnN0YXJ0dXBldmVudGxpc3RAbQ&amp;ctz=Europe/London" TargetMode="External"/><Relationship Id="rId20613" Type="http://schemas.openxmlformats.org/officeDocument/2006/relationships/hyperlink" Target="https://www.google.com/calendar/event?eid=NWVvNzA3Mm1ldjByYzIwanFwMXZsOXUwOTIgenphZXJvY2FsLmxvbmRvbnNlbDFAbQ&amp;ctz=Europe/London" TargetMode="External"/><Relationship Id="rId27226" Type="http://schemas.openxmlformats.org/officeDocument/2006/relationships/hyperlink" Target="https://www.google.com/calendar/event?eid=MXZjM3N1MmcwMzIxNzFvcXFnb284cmV2cXIgenphZXJvY2FsLnBhcmlzc2VsMUBt&amp;ctz=Europe/Paris" TargetMode="External"/><Relationship Id="rId1354" Type="http://schemas.openxmlformats.org/officeDocument/2006/relationships/hyperlink" Target="https://www.google.com/calendar/event?eid=Xzc0cGo2YzlwNWtwajRkOWw2Y3NqMmNhMGM1bzZpYmprZDVtbWFiamNmNCBxOHByb2dnaGQ2dDZlbjNrMDRyb29ncjkwMEBn&amp;ctz=Europe/Berlin" TargetMode="External"/><Relationship Id="rId19440" Type="http://schemas.openxmlformats.org/officeDocument/2006/relationships/hyperlink" Target="https://www.google.com/calendar/event?eid=NGtqaXFkaThrcjNtcDdsdTc3MzFsZTVmMm4genphZXJvY2FsLmxvbmRvbnNlbDFAbQ&amp;ctz=Europe/London" TargetMode="External"/><Relationship Id="rId23836" Type="http://schemas.openxmlformats.org/officeDocument/2006/relationships/hyperlink" Target="https://www.google.com/calendar/event?eid=NDMybGlhaTRsZmNlOWg5NWNhZGtnOGtob3Agc2Vsb3BzZXUubWFuY2hlc3RlcjFAbQ&amp;ctz=Europe/London" TargetMode="External"/><Relationship Id="rId60" Type="http://schemas.openxmlformats.org/officeDocument/2006/relationships/hyperlink" Target="https://www.google.com/calendar/event?eid=NG8xN2puZmFzZjAwZjJzbzlvODRocTg0cGogenphZXJvY2FsLm11bmljaHNlbDFAbQ&amp;ctz=Europe/Berlin" TargetMode="External"/><Relationship Id="rId1007" Type="http://schemas.openxmlformats.org/officeDocument/2006/relationships/hyperlink" Target="https://www.google.com/calendar/event?eid=Xzc0cGo2YzlwNWtwajBlMWo2MHIzaWQyMGM1bzZpYmprZDVtbWFiamNmNCBxOHByb2dnaGQ2dDZlbjNrMDRyb29ncjkwMEBn&amp;ctz=Europe/Berlin" TargetMode="External"/><Relationship Id="rId4577" Type="http://schemas.openxmlformats.org/officeDocument/2006/relationships/hyperlink" Target="https://www.google.com/calendar/event?eid=Xzc0cGo2YzlwNWtwajZjMWw2OHEzZWVhMGM1bzZpYmprZDVtbWFiamNmNCBuYnZxamoyaTlhZTZwaDdsanM1YWUydWxzY0Bn&amp;ctz=Europe/Madrid" TargetMode="External"/><Relationship Id="rId21387" Type="http://schemas.openxmlformats.org/officeDocument/2006/relationships/hyperlink" Target="https://www.google.com/calendar/event?eid=NXNydTBnYXVicWgyYWdkMjZtbXNjODBqMjMgYnJ1c3NlbHMuc3RhcnR1cGV2ZW50bGlzdEBt&amp;ctz=Europe/Brussels" TargetMode="External"/><Relationship Id="rId30705" Type="http://schemas.openxmlformats.org/officeDocument/2006/relationships/hyperlink" Target="https://www.google.com/calendar/event?eid=NjZzc3NhYnY5bG52NzdqMHFlOWJ1OHQ0bjIgenphZXJvY2FsLmNvcGVuaGFnZW5zZWwxQG0&amp;ctz=Europe/Copenhagen" TargetMode="External"/><Relationship Id="rId7050" Type="http://schemas.openxmlformats.org/officeDocument/2006/relationships/hyperlink" Target="https://www.google.com/calendar/event?eid=MmQ1ZTFvcWk1N2RhbHY1aDVqMTA3cDZjNjcgenphZXJvY2FsLmR1YmxpbnNlbDFAbQ&amp;ctz=Europe/Dublin" TargetMode="External"/><Relationship Id="rId10031" Type="http://schemas.openxmlformats.org/officeDocument/2006/relationships/hyperlink" Target="https://www.google.com/calendar/event?eid=NWcwOGlmcjVuN29pMzZhZnNhZWs5c2ZyczEgenphZXJvY2FsLmFtc3RlcmRhbXNlbDFAbQ&amp;ctz=Europe/Amsterdam" TargetMode="External"/><Relationship Id="rId15703" Type="http://schemas.openxmlformats.org/officeDocument/2006/relationships/hyperlink" Target="https://www.google.com/calendar/event?eid=NGlqbjExOXVxdjQzZXFhdHBkdmVxODhidnMgb3Nsby5zdGFydHVwZXZlbnRsaXN0QG0&amp;ctz=Europe/Oslo" TargetMode="External"/><Relationship Id="rId27083" Type="http://schemas.openxmlformats.org/officeDocument/2006/relationships/hyperlink" Target="https://www.google.com/calendar/event?eid=NGpzZmNoaXR0c2wzZDkwZ2dqaXBvbWRob2cgenphZXJvY2FsLnBhcmlzc2VsMUBt&amp;ctz=Europe/Paris" TargetMode="External"/><Relationship Id="rId29532" Type="http://schemas.openxmlformats.org/officeDocument/2006/relationships/hyperlink" Target="https://www.google.com/calendar/event?eid=NHNtZGpvdjAybjhrZWQwZXJvanVncmluaWsgc2Vsb3BzZXUuY29wZW5oYWdlbjFAbQ&amp;ctz=Europe/Copenhagen" TargetMode="External"/><Relationship Id="rId31479" Type="http://schemas.openxmlformats.org/officeDocument/2006/relationships/hyperlink" Target="https://www.google.com/calendar/event?eid=Xzc0cGo2YzlwNWtwM2FjMW43MHJqaWNpMGM1bzZpYmprZDVtbWFiamNmNCB6enplcm9jYWwubWFkcmlkc2VsMUBt&amp;ctz=Europe/Madrid" TargetMode="External"/><Relationship Id="rId3660" Type="http://schemas.openxmlformats.org/officeDocument/2006/relationships/hyperlink" Target="https://www.google.com/calendar/event?eid=NWNzajEwN2tydjFxZjB1bjZuZXZrNjc5MmIgenphZXJvY2FsLmJhcmNlbG9uYXNlbDFAbQ&amp;ctz=Europe/Madrid" TargetMode="External"/><Relationship Id="rId13254" Type="http://schemas.openxmlformats.org/officeDocument/2006/relationships/hyperlink" Target="https://www.google.com/calendar/event?eid=MjU5MWhmZ2Via3BkcXVxNjlyZmxrYzJsaWMgenphZXJvY2FsLmxpc2JvbnNlbDFAbQ&amp;ctz=Europe/Lisbon" TargetMode="External"/><Relationship Id="rId18926" Type="http://schemas.openxmlformats.org/officeDocument/2006/relationships/hyperlink" Target="https://www.google.com/calendar/event?eid=MjMxcGE5YXByY290cDIxN2Q2MmI2aHVpMXAgenphZXJvY2FsLmxvbmRvbnNlbDFAbQ&amp;ctz=Europe/London" TargetMode="External"/><Relationship Id="rId20470" Type="http://schemas.openxmlformats.org/officeDocument/2006/relationships/hyperlink" Target="https://www.google.com/calendar/event?eid=MG04NWw2YnQ4NTJuYXQxa3Q4bDFqZDB2bW0genphZXJvY2FsLmxvbmRvbnNlbDFAbQ&amp;ctz=Europe/London" TargetMode="External"/><Relationship Id="rId3313" Type="http://schemas.openxmlformats.org/officeDocument/2006/relationships/hyperlink" Target="https://www.google.com/calendar/event?eid=Xzc0cGo2YzlwNWtwajBkMW02Y3JqaWUyMGM1bzZpYmprZDVtbWFiamNmNCBuYnZxamoyaTlhZTZwaDdsanM1YWUydWxzY0Bn&amp;ctz=Europe/Madrid" TargetMode="External"/><Relationship Id="rId6883" Type="http://schemas.openxmlformats.org/officeDocument/2006/relationships/hyperlink" Target="https://www.google.com/calendar/event?eid=NDFnbmxqdWo5azRndHRlZW1vM2tzMHN2bnMgenphZXJvY2FsLmR1YmxpbnNlbDFAbQ&amp;ctz=Europe/Dublin" TargetMode="External"/><Relationship Id="rId16477" Type="http://schemas.openxmlformats.org/officeDocument/2006/relationships/hyperlink" Target="https://www.google.com/calendar/event?eid=Xzc0cGo2YzlwNWtwajZjMWo2Z3AzMmRpMGM1bzZpYmprZDVtbWFiamNmNCA1bmpucWVvMmN0cTMzb3Y0MG4zaWxiZzdtc0Bn&amp;ctz=Europe/Oslo" TargetMode="External"/><Relationship Id="rId20123" Type="http://schemas.openxmlformats.org/officeDocument/2006/relationships/hyperlink" Target="https://www.google.com/calendar/event?eid=Xzc0cGo2YzlwNWtwajZjMWk2MHJqNmVhMGM1bzZpYmprZDVtbWFiamNmNCA3OGFoN2ptcWEydTJ0dnAxZzFuOW44aThnZ0Bn&amp;ctz=Europe/London" TargetMode="External"/><Relationship Id="rId23693" Type="http://schemas.openxmlformats.org/officeDocument/2006/relationships/hyperlink" Target="https://www.google.com/calendar/event?eid=Xzc0cGo2YzlwNWtwajRkOWw2Y3JqOGRhMGM1bzZpYmprZDVtbWFiamNmNCAzNGxyMGIwdGlyZHJhMW5wczdpOWtoOWU2OEBn&amp;ctz=Europe/London" TargetMode="External"/><Relationship Id="rId6536" Type="http://schemas.openxmlformats.org/officeDocument/2006/relationships/hyperlink" Target="https://www.google.com/calendar/event?eid=NjQ4c2VjY3VhN2dlcW1vZTlqdW1tZTNsNmQgenphZXJvY2FsLmR1YmxpbnNlbDFAbQ&amp;ctz=Europe/Dublin" TargetMode="External"/><Relationship Id="rId23346" Type="http://schemas.openxmlformats.org/officeDocument/2006/relationships/hyperlink" Target="https://www.google.com/calendar/event?eid=MzZjZWs2MGdhM3AyYXByNmF0ZmlzOWpnZXEgenphZXJvY2FsLm1hbmNoZXN0ZXJzZWwxQG0&amp;ctz=Europe/London" TargetMode="External"/><Relationship Id="rId30562" Type="http://schemas.openxmlformats.org/officeDocument/2006/relationships/hyperlink" Target="https://www.google.com/calendar/event?eid=N2U2cWg3bWFqM21qazFiODlkbzhmNWl2bm4gc2Vsb3BzZXUuY29wZW5oYWdlbjFAbQ&amp;ctz=Europe/Copenhagen" TargetMode="External"/><Relationship Id="rId4087" Type="http://schemas.openxmlformats.org/officeDocument/2006/relationships/hyperlink" Target="https://www.google.com/calendar/event?eid=NGxuYjc1cm41ZGc5aXRkbjg4Zml0aDZ1cnEgYmFyY2Vsb25hLnN0YXJ0dXBldmVudGxpc3RAbQ&amp;ctz=Europe/Madrid" TargetMode="External"/><Relationship Id="rId9759" Type="http://schemas.openxmlformats.org/officeDocument/2006/relationships/hyperlink" Target="https://www.google.com/calendar/event?eid=Xzc0cGo2YzlwNWtwajBjOW82OHNqaWRxMGM1bzZpYmprZDVtbWFiamNmNCBxYXVwb2YyMmludHQwb25haGJ2amVmcTU0c0Bn&amp;ctz=Europe/Amsterdam" TargetMode="External"/><Relationship Id="rId26569" Type="http://schemas.openxmlformats.org/officeDocument/2006/relationships/hyperlink" Target="https://www.google.com/calendar/event?eid=MGE0YmZvaWg1NnJmMTJlYWhocGVvZDk0YjUgcGFyaXMuc3RhcnR1cGV2ZW50bGlzdEBt&amp;ctz=Europe/Paris" TargetMode="External"/><Relationship Id="rId30215" Type="http://schemas.openxmlformats.org/officeDocument/2006/relationships/hyperlink" Target="https://www.google.com/calendar/event?eid=NWEwc3BwNm80aGM0MjdqYWdsN2l2bDUyMGUgenphZXJvY2FsLmNvcGVuaGFnZW5zZWwxQG0&amp;ctz=Europe/Copenhagen" TargetMode="External"/><Relationship Id="rId15560" Type="http://schemas.openxmlformats.org/officeDocument/2006/relationships/hyperlink" Target="https://www.google.com/calendar/event?eid=X2NscjZhcmprYnRpNzR0M29jcG83aXUzYWM5bTY2ZzNkY2xpbjh0Ymc1cGhtdXI4IG9zbG8uc3RhcnR1cGV2ZW50bGlzdEBt&amp;ctz=Europe/Oslo" TargetMode="External"/><Relationship Id="rId29042" Type="http://schemas.openxmlformats.org/officeDocument/2006/relationships/hyperlink" Target="https://www.google.com/calendar/event?eid=X2NscjZhcmprYnNwM2FjOWo3NHFqYWU5bzgxbW1hcGJrZWxvMnNvcmZkayBjb3BlbmhhZ2VuLnN0YXJ0dXBldmVudGxpc3RAbQ&amp;ctz=Europe/Copenhagen" TargetMode="External"/><Relationship Id="rId3170" Type="http://schemas.openxmlformats.org/officeDocument/2006/relationships/hyperlink" Target="https://www.google.com/calendar/event?eid=N3BtMjI0b2psdjdnYml1YmswYWwycDJuMnUgenphZXJvY2FsLnZpZW5uYXNlbDFAbQ&amp;ctz=Europe/Vienna" TargetMode="External"/><Relationship Id="rId15213" Type="http://schemas.openxmlformats.org/officeDocument/2006/relationships/hyperlink" Target="https://www.google.com/calendar/event?eid=NnMxa2o0MWt0ZmVsbDExaHBlZG01Yjk5c2Qgc2Vsb3BzZXUuZnJhbmtmdXJ0MUBt&amp;ctz=Europe/Berlin" TargetMode="External"/><Relationship Id="rId18783" Type="http://schemas.openxmlformats.org/officeDocument/2006/relationships/hyperlink" Target="https://www.google.com/calendar/event?eid=NmU1NWhqa3FzMmsyY2g2aGppNnE0bTVsbTAgenphZXJvY2FsLmxvbmRvbnNlbDFAbQ&amp;ctz=Europe/London" TargetMode="External"/><Relationship Id="rId6393" Type="http://schemas.openxmlformats.org/officeDocument/2006/relationships/hyperlink" Target="https://www.google.com/calendar/event?eid=NmRhdWJ1N2d1bGpmcGNqdHA3Mm1hdmd0aDIgenphZXJvY2FsLmR1YmxpbnNlbDFAbQ&amp;ctz=Europe/Dublin" TargetMode="External"/><Relationship Id="rId8842" Type="http://schemas.openxmlformats.org/officeDocument/2006/relationships/hyperlink" Target="https://www.google.com/calendar/event?eid=Mm4xdGV0aW5ycGhlNDloZHBqbzRvbXVxNGQgenphZXJvY2FsLmFtc3RlcmRhbXNlbDFAbQ&amp;ctz=Europe/Amsterdam" TargetMode="External"/><Relationship Id="rId11823" Type="http://schemas.openxmlformats.org/officeDocument/2006/relationships/hyperlink" Target="https://www.google.com/calendar/event?eid=Xzc0cGo2YzlwNWtwM2dlMWg3NHMzZ2NxMGM1bzZpYmprZDVtbWFiamNmNCB6enplcm9jYWwuc3RvY2tob2xtc2VsMUBt&amp;ctz=Europe/Stockholm" TargetMode="External"/><Relationship Id="rId18436" Type="http://schemas.openxmlformats.org/officeDocument/2006/relationships/hyperlink" Target="https://www.google.com/calendar/event?eid=Njg1Z21iYmVlMmI5ZWxoYXRhazdhcmZiZjMgenphZXJvY2FsLmxvbmRvbnNlbDFAbQ&amp;ctz=Europe/London" TargetMode="External"/><Relationship Id="rId25652" Type="http://schemas.openxmlformats.org/officeDocument/2006/relationships/hyperlink" Target="https://www.google.com/calendar/event?eid=X2NscjZhcmprYnNwM2FjMWs2OHEzYWQ5azgxbW1hcGJrZWxvMnNvcmZkayBiZXJsaW4uc3RhcnR1cGV2ZW50bGlzdEBt&amp;ctz=Europe/Berlin" TargetMode="External"/><Relationship Id="rId6046" Type="http://schemas.openxmlformats.org/officeDocument/2006/relationships/hyperlink" Target="https://www.google.com/calendar/event?eid=Xzc0cGo2YzlwNWtwajZkcGo2a3FqaWRhMGM1bzZpYmprZDVtbWFiamNmNCBqOWV0dDZubmlma3UyMWhlM2Z0ZW1rdTc2a0Bn&amp;ctz=Europe/Zurich" TargetMode="External"/><Relationship Id="rId25305" Type="http://schemas.openxmlformats.org/officeDocument/2006/relationships/hyperlink" Target="https://www.google.com/calendar/event?eid=MzE5dTJrdG4wb2twdWczN3JzbWYzcDlxYWMgenphZXJvY2FsLmJlcmxpbnNlbDFAbQ&amp;ctz=Europe/Berlin" TargetMode="External"/><Relationship Id="rId28875" Type="http://schemas.openxmlformats.org/officeDocument/2006/relationships/hyperlink" Target="https://www.google.com/calendar/event?eid=NGI0anY1aGZmZzBhZ2NraWR0NTJsZmdiNGwgenphZXJvY2FsLnBhcmlzc2VsMUBt&amp;ctz=Europe/Paris" TargetMode="External"/><Relationship Id="rId32521" Type="http://schemas.openxmlformats.org/officeDocument/2006/relationships/hyperlink" Target="https://www.google.com/calendar/event?eid=X2NscjZhcmprYnRvbWtwM2hjOW9uaXUzY2M5ajY2ZzNkY2xpbjh0Ymc1cGhtdXI4IGx1eGVtYm91cmcuc3RhcnR1cGV2ZW50bGlzdEBt&amp;ctz=Europe/Luxembourg" TargetMode="External"/><Relationship Id="rId12597" Type="http://schemas.openxmlformats.org/officeDocument/2006/relationships/hyperlink" Target="https://www.google.com/calendar/event?eid=MDhhbXVwMG5scXQzbW1hOGgxdm9ndTVsa2YgenphZXJvY2FsLnN0b2NraG9sbXNlbDFAbQ&amp;ctz=Europe/Stockholm" TargetMode="External"/><Relationship Id="rId21915" Type="http://schemas.openxmlformats.org/officeDocument/2006/relationships/hyperlink" Target="https://www.google.com/calendar/event?eid=M2QydjViZWZlOGFzbDdmdGt0NjRkODRkYWQgenphZXJvY2FsLmJydXNzZWxzc2VsMUBt&amp;ctz=Europe/Brussels" TargetMode="External"/><Relationship Id="rId28528" Type="http://schemas.openxmlformats.org/officeDocument/2006/relationships/hyperlink" Target="https://www.google.com/calendar/event?eid=Xzc0cGo2YzlwNWtwajRkOWo3NHBqOGNxMGM1bzZpYmprZDVtbWFiamNmNCB0cWNqdmVsdWhuOXE3bjZua2dpdXYzYXY1a0Bn&amp;ctz=Europe/Paris" TargetMode="External"/><Relationship Id="rId30072" Type="http://schemas.openxmlformats.org/officeDocument/2006/relationships/hyperlink" Target="https://www.google.com/calendar/event?eid=MTNsN2FwaDdvcmQwbzBkNjRwZ2cyOHQza24genphZXJvY2FsLmNvcGVuaGFnZW5zZWwxQG0&amp;ctz=Europe/Copenhagen" TargetMode="External"/><Relationship Id="rId975" Type="http://schemas.openxmlformats.org/officeDocument/2006/relationships/hyperlink" Target="https://www.google.com/calendar/event?eid=MWI5czdrOWd2Z2hsMXZvcjlwbzVtM2E4dmIgenphZXJvY2FsLm11bmljaHNlbDFAbQ&amp;ctz=Europe/Berlin" TargetMode="External"/><Relationship Id="rId2656" Type="http://schemas.openxmlformats.org/officeDocument/2006/relationships/hyperlink" Target="https://www.google.com/calendar/event?eid=NWwydGFhdmx0MzV1NWcyaXQ0ZnR0YWZhNzAgdmllbm5hLnN0YXJ0dXBldmVudGxpc3RAbQ&amp;ctz=Europe/Vienna" TargetMode="External"/><Relationship Id="rId9269" Type="http://schemas.openxmlformats.org/officeDocument/2006/relationships/hyperlink" Target="https://www.google.com/calendar/event?eid=X2NscjZhcmprYnNwMzhkaHA2NHEzaWU5bzgxbW1hcGJrZWxvMnNvcmZkayBhbXN0ZXJkYW0uc3RhcnR1cGV2ZW50bGlzdEBt&amp;ctz=Europe/Amsterdam" TargetMode="External"/><Relationship Id="rId15070" Type="http://schemas.openxmlformats.org/officeDocument/2006/relationships/hyperlink" Target="https://www.google.com/calendar/event?eid=NzNmZWlncG9iMzg1bDBtdGcycHA2ajZpMTkgenphZXJvY2FsLmZyYW5rZnVydHNlbDFAbQ&amp;ctz=Europe/Berlin" TargetMode="External"/><Relationship Id="rId26079" Type="http://schemas.openxmlformats.org/officeDocument/2006/relationships/hyperlink" Target="https://www.google.com/calendar/event?eid=Xzc0cGo2YzlwNWtwajRkOWw2Y3MzNmMyMGM1bzZpYmprZDVtbWFiamNmNCA5dG8waG42cjFiczBkNWs3bjAwZGs4ZWtwY0Bn&amp;ctz=Europe/Berlin" TargetMode="External"/><Relationship Id="rId33295" Type="http://schemas.openxmlformats.org/officeDocument/2006/relationships/hyperlink" Target="https://www.google.com/calendar/event?eid=Xzc0cGo2YzlwNWtwMzZkOWg2MG9qYWRxMGM1bzZpYmprZDVtbWFiamNmNCB6enplcm9jYWwuaGFtYnVyZ3NlbDFAbQ&amp;ctz=Europe/Berlin" TargetMode="External"/><Relationship Id="rId628" Type="http://schemas.openxmlformats.org/officeDocument/2006/relationships/hyperlink" Target="https://www.google.com/calendar/event?eid=Nmdzdjc5Z3A1bnE2b3RtbWoyZmpzYzNqdWsgenphZXJvY2FsLm11bmljaHNlbDFAbQ&amp;ctz=Europe/Berlin" TargetMode="External"/><Relationship Id="rId2309" Type="http://schemas.openxmlformats.org/officeDocument/2006/relationships/hyperlink" Target="https://www.google.com/calendar/event?eid=Xzc0cGo2YzlwNWtwM2FjMW42NG9qZ2MyMGM1bzZpYmprZDVtbWFiamNmNCB6enplcm9jYWwudmllbm5hc2VsMUBt&amp;ctz=Europe/Vienna" TargetMode="External"/><Relationship Id="rId5879" Type="http://schemas.openxmlformats.org/officeDocument/2006/relationships/hyperlink" Target="https://www.google.com/calendar/event?eid=Xzc0cGo2YzlwNWtwajJkMWo2b3NqYWRhMGM1bzZpYmprZDVtbWFiamNmNCBqOWV0dDZubmlma3UyMWhlM2Z0ZW1rdTc2a0Bn&amp;ctz=Europe/Zurich" TargetMode="External"/><Relationship Id="rId18293" Type="http://schemas.openxmlformats.org/officeDocument/2006/relationships/hyperlink" Target="https://www.google.com/calendar/event?eid=NzVubDl2NGpxMm5zZWsyNmhjNTR1M3Q1ZmkgenphZXJvY2FsLmxvbmRvbnNlbDFAbQ&amp;ctz=Europe/London" TargetMode="External"/><Relationship Id="rId22689" Type="http://schemas.openxmlformats.org/officeDocument/2006/relationships/hyperlink" Target="https://www.google.com/calendar/event?eid=NWE3b2hhOHNjcmJqdmdzYjNjYXBmM29sNTAgenphZXJvY2FsLm1hbmNoZXN0ZXJzZWwxQG0&amp;ctz=Europe/London" TargetMode="External"/><Relationship Id="rId8352" Type="http://schemas.openxmlformats.org/officeDocument/2006/relationships/hyperlink" Target="https://www.google.com/calendar/event?eid=NDBxNTBsMTF0ZTdmbHFkaG1naDdxODJsYjYgenphZXJvY2FsLmFtc3RlcmRhbXNlbDFAbQ&amp;ctz=Europe/Amsterdam" TargetMode="External"/><Relationship Id="rId11680" Type="http://schemas.openxmlformats.org/officeDocument/2006/relationships/hyperlink" Target="https://www.google.com/calendar/event?eid=Xzc0cGo2YzlwNWtwM2NlMWg2NG8zY2UyMGM1bzZpYmprZDVtbWFiamNmNCB6enplcm9jYWwuc3RvY2tob2xtc2VsMUBt&amp;ctz=Europe/Stockholm" TargetMode="External"/><Relationship Id="rId25162" Type="http://schemas.openxmlformats.org/officeDocument/2006/relationships/hyperlink" Target="https://www.google.com/calendar/event?eid=M28wYjc5YWM2MGFiZzA0MmgybTgwaTQ5bGogenphZXJvY2FsLmJlcmxpbnNlbDFAbQ&amp;ctz=Europe/Berlin" TargetMode="External"/><Relationship Id="rId27611" Type="http://schemas.openxmlformats.org/officeDocument/2006/relationships/hyperlink" Target="https://www.google.com/calendar/event?eid=MWdoOG5hanJtZGduYmU5dW1qNmZwZ2VjYTIgenphZXJvY2FsLnBhcmlzc2VsMUBt&amp;ctz=Europe/Paris" TargetMode="External"/><Relationship Id="rId8005" Type="http://schemas.openxmlformats.org/officeDocument/2006/relationships/hyperlink" Target="https://www.google.com/calendar/event?eid=Xzc0cGo2YzlwNWtwM2dlOW02Y3JqNGMyMGM1bzZpYmprZDVtbWFiamNmNCB6enplcm9jYWwuYW1zdGVyZGFtc2VsMUBt&amp;ctz=Europe/Amsterdam" TargetMode="External"/><Relationship Id="rId11333" Type="http://schemas.openxmlformats.org/officeDocument/2006/relationships/hyperlink" Target="https://www.google.com/calendar/event?eid=NW44azk4dWYxajV1ZXBiMmticWszNXFxY2sgenphZXJvY2FsLnN0b2NraG9sbXNlbDFAbQ&amp;ctz=Europe/Stockholm" TargetMode="External"/><Relationship Id="rId32031" Type="http://schemas.openxmlformats.org/officeDocument/2006/relationships/hyperlink" Target="https://www.google.com/calendar/event?eid=MjBrZGI4bmNnN2tqZTNvZDdwZDM0Y3MwNTggenphZXJvY2FsLmx1eGVtYm91cmdzZWwxQG0&amp;ctz=Europe/Luxembourg" TargetMode="External"/><Relationship Id="rId4962" Type="http://schemas.openxmlformats.org/officeDocument/2006/relationships/hyperlink" Target="https://www.google.com/calendar/event?eid=NWVrc2k0MDR1YzZzNGJzdWR0bXUzaDE1cDkgenp6ZXJvY2FsLnp1cmljaHNlbDFAbQ&amp;ctz=Europe/Zurich" TargetMode="External"/><Relationship Id="rId14556" Type="http://schemas.openxmlformats.org/officeDocument/2006/relationships/hyperlink" Target="https://www.google.com/calendar/event?eid=M2dpM2czcDd2bTkxc21uMW11aGg4NTdtanMgZnJhbmtmdXJ0LnN0YXJ0dXBldmVudGxpc3RAbQ&amp;ctz=Europe/Berlin" TargetMode="External"/><Relationship Id="rId21772" Type="http://schemas.openxmlformats.org/officeDocument/2006/relationships/hyperlink" Target="https://www.google.com/calendar/event?eid=Xzc0cGo2YzlwNWtwM2dlOW42NG9qZ2NpMGM1bzZpYmprZDVtbWFiamNmNCB6enplcm9jYWwuYnJ1c3NlbHNzZWwxQG0&amp;ctz=Europe/Brussels" TargetMode="External"/><Relationship Id="rId28385" Type="http://schemas.openxmlformats.org/officeDocument/2006/relationships/hyperlink" Target="https://www.google.com/calendar/event?eid=NDVobTlqY2ZxY2ltZzFjMXRla2Y0NmduMGIgc2Vsb3BzZXUucGFyaXMxQG0&amp;ctz=Europe/Paris" TargetMode="External"/><Relationship Id="rId4615" Type="http://schemas.openxmlformats.org/officeDocument/2006/relationships/hyperlink" Target="https://www.google.com/calendar/event?eid=Xzc0cGo2YzlwNWtwajZkcG02a3FqZ2NxMGM1bzZpYmprZDVtbWFiamNmNCBuYnZxamoyaTlhZTZwaDdsanM1YWUydWxzY0Bn&amp;ctz=Europe/Madrid" TargetMode="External"/><Relationship Id="rId14209" Type="http://schemas.openxmlformats.org/officeDocument/2006/relationships/hyperlink" Target="https://www.google.com/calendar/event?eid=M29oMjVnbTEycXY5dGdhYWc2ZmZpbTc3Ymggc2Vsb3BzeHMudGVsYXZpdjFAbQ&amp;ctz=Asia/Jerusalem" TargetMode="External"/><Relationship Id="rId17779" Type="http://schemas.openxmlformats.org/officeDocument/2006/relationships/hyperlink" Target="https://www.google.com/calendar/event?eid=Mzk3b28ybjdzNWM5MzBtZWNrMWJtYzU5azUgenphZXJvY2FsLmxvbmRvbnNlbDFAbQ&amp;ctz=Europe/London" TargetMode="External"/><Relationship Id="rId21425" Type="http://schemas.openxmlformats.org/officeDocument/2006/relationships/hyperlink" Target="https://www.google.com/calendar/event?eid=NG04Nmk1c29pcDQxYTlsNThqaHJvZnFlYjcgYnJ1c3NlbHMuc3RhcnR1cGV2ZW50bGlzdEBt&amp;ctz=Europe/Brussels" TargetMode="External"/><Relationship Id="rId24995" Type="http://schemas.openxmlformats.org/officeDocument/2006/relationships/hyperlink" Target="https://www.google.com/calendar/event?eid=MXA5OGFsaXExNHBwNHNkb2IyMzA0aTQ5c3EgenphZXJvY2FsLmJlcmxpbnNlbDFAbQ&amp;ctz=Europe/Berlin" TargetMode="External"/><Relationship Id="rId28038" Type="http://schemas.openxmlformats.org/officeDocument/2006/relationships/hyperlink" Target="https://www.google.com/calendar/event?eid=NGljdWQ5YmdkZTluZ2Q2MTZoMDdubWcyOTYgenphZXJvY2FsLnBhcmlzc2VsMUBt&amp;ctz=Europe/Paris" TargetMode="External"/><Relationship Id="rId485" Type="http://schemas.openxmlformats.org/officeDocument/2006/relationships/hyperlink" Target="https://www.google.com/calendar/event?eid=NGV0YzZ2Ym00ODllZXZwOGQ5aG10YWdjY2ogenphZXJvY2FsLm11bmljaHNlbDFAbQ&amp;ctz=Europe/Berlin" TargetMode="External"/><Relationship Id="rId2166" Type="http://schemas.openxmlformats.org/officeDocument/2006/relationships/hyperlink" Target="https://www.google.com/calendar/event?eid=NDJoZGo1MmEwanEzaTdyOGI1Ym9xc2x1ZnAgenphZXJvY2FsLnZpZW5uYXNlbDFAbQ&amp;ctz=Europe/Vienna" TargetMode="External"/><Relationship Id="rId7838" Type="http://schemas.openxmlformats.org/officeDocument/2006/relationships/hyperlink" Target="https://www.google.com/calendar/event?eid=Xzc0cGo2YzlwNWtwMzZkaGo3NHIzZ2RpMGM1bzZpYmprZDVtbWFiamNmNCB6enplcm9jYWwuYW1zdGVyZGFtc2VsMUBt&amp;ctz=Europe/Amsterdam" TargetMode="External"/><Relationship Id="rId24648" Type="http://schemas.openxmlformats.org/officeDocument/2006/relationships/hyperlink" Target="https://www.google.com/calendar/event?eid=MG5uNHI2cWFvNGR1MzEyaDFpYnN1cXRvbzggenphZXJvY2FsLmJlcmxpbnNlbDFAbQ&amp;ctz=Europe/Berlin" TargetMode="External"/><Relationship Id="rId31864" Type="http://schemas.openxmlformats.org/officeDocument/2006/relationships/hyperlink" Target="https://www.google.com/calendar/event?eid=Xzc0cGo2YzlwNWtwajZkcG42a3BqY2NhMGM1bzZpYmprZDVtbWFiamNmNCB0c2U5amhyaWEwbTBrMzhtOWxtOTVyZzE3Y0Bn&amp;ctz=Europe/Madrid" TargetMode="External"/><Relationship Id="rId138" Type="http://schemas.openxmlformats.org/officeDocument/2006/relationships/hyperlink" Target="https://www.google.com/calendar/event?eid=NDA2aTg0bmlkN211c2RvaTRldGYzMGZhanYgenphZXJvY2FsLm11bmljaHNlbDFAbQ&amp;ctz=Europe/Berlin" TargetMode="External"/><Relationship Id="rId5389" Type="http://schemas.openxmlformats.org/officeDocument/2006/relationships/hyperlink" Target="https://www.google.com/calendar/event?eid=MWlwZzBwazVya2Y4c2k0NXAzZTRxaWVhcmwgenphZXJvY2FsLnp1cmljaHNlbDFAbQ&amp;ctz=Europe/Zurich" TargetMode="External"/><Relationship Id="rId10819" Type="http://schemas.openxmlformats.org/officeDocument/2006/relationships/hyperlink" Target="https://www.google.com/calendar/event?eid=MzNoZnRqYmMxYXA5YTVvOWcyYWY4MzA1Y2UgenphZXJvY2FsLnN0b2NraG9sbXNlbDFAbQ&amp;ctz=Europe/Stockholm" TargetMode="External"/><Relationship Id="rId11190" Type="http://schemas.openxmlformats.org/officeDocument/2006/relationships/hyperlink" Target="https://www.google.com/calendar/event?eid=NjE4bTM3dTNnNTR0bWZzZmY2cnY5bDlxdjAgenphZXJvY2FsLnN0b2NraG9sbXNlbDFAbQ&amp;ctz=Europe/Stockholm" TargetMode="External"/><Relationship Id="rId22199" Type="http://schemas.openxmlformats.org/officeDocument/2006/relationships/hyperlink" Target="https://www.google.com/calendar/event?eid=Xzc0cGo2YzlwNWtwajZkcG02MHMzaWUyMGM1bzZpYmprZDVtbWFiamNmNCBnNzMwcjEyaW5wZW1rNWhrbnJvZm1rMTNob0Bn&amp;ctz=Europe/Brussels" TargetMode="External"/><Relationship Id="rId27121" Type="http://schemas.openxmlformats.org/officeDocument/2006/relationships/hyperlink" Target="https://www.google.com/calendar/event?eid=MW02bzBlaHQzOGNpMmM4N2p2djAycm9qZzkgenphZXJvY2FsLnBhcmlzc2VsMUBt&amp;ctz=Europe/Paris" TargetMode="External"/><Relationship Id="rId31517" Type="http://schemas.openxmlformats.org/officeDocument/2006/relationships/hyperlink" Target="https://www.google.com/calendar/event?eid=Xzc0cGo2YzlwNWtwMzZkOWg2Y3AzZWRhMGM1bzZpYmprZDVtbWFiamNmNCB6enplcm9jYWwubWFkcmlkc2VsMUBt&amp;ctz=Europe/Madrid" TargetMode="External"/><Relationship Id="rId16862" Type="http://schemas.openxmlformats.org/officeDocument/2006/relationships/hyperlink" Target="https://www.google.com/calendar/event?eid=MzhscXMzbWptZjIxY2gzaG00MWhvMThjdXYgbG9uZG9uLnN0YXJ0dXBldmVudGxpc3RAbQ&amp;ctz=Europe/London" TargetMode="External"/><Relationship Id="rId1999" Type="http://schemas.openxmlformats.org/officeDocument/2006/relationships/hyperlink" Target="https://www.google.com/calendar/event?eid=MGJvOXVycGhkMDl2OG9nZjAxYWQ5aTNyNzUgenphZXJvY2FsLnZpZW5uYXNlbDFAbQ&amp;ctz=Europe/Vienna" TargetMode="External"/><Relationship Id="rId4472" Type="http://schemas.openxmlformats.org/officeDocument/2006/relationships/hyperlink" Target="https://www.google.com/calendar/event?eid=NDRhMmw3bjkzcDE3ZTlndDlwMHRvaDM4ZTggc2Vsb3BzZXUuYmFyY2Vsb25hMUBt&amp;ctz=Europe/Madrid" TargetMode="External"/><Relationship Id="rId6921" Type="http://schemas.openxmlformats.org/officeDocument/2006/relationships/hyperlink" Target="https://www.google.com/calendar/event?eid=NmdpMWJiaWF0MXU4bW1rYzY0bnE5dTcxaXYgenphZXJvY2FsLmR1YmxpbnNlbDFAbQ&amp;ctz=Europe/Dublin" TargetMode="External"/><Relationship Id="rId16515" Type="http://schemas.openxmlformats.org/officeDocument/2006/relationships/hyperlink" Target="https://www.google.com/calendar/event?eid=Xzc0cGo2YzlwNWtwajZkOWg2NHAzMmQyMGM1bzZpYmprZDVtbWFiamNmNCA1bmpucWVvMmN0cTMzb3Y0MG4zaWxiZzdtc0Bn&amp;ctz=Europe/Oslo" TargetMode="External"/><Relationship Id="rId23731" Type="http://schemas.openxmlformats.org/officeDocument/2006/relationships/hyperlink" Target="https://www.google.com/calendar/event?eid=Xzc0cGo2YzlwNWtwajZjMWo3MHNqMGNhMGM1bzZpYmprZDVtbWFiamNmNCAzNGxyMGIwdGlyZHJhMW5wczdpOWtoOWU2OEBn&amp;ctz=Europe/London" TargetMode="External"/><Relationship Id="rId4125" Type="http://schemas.openxmlformats.org/officeDocument/2006/relationships/hyperlink" Target="https://www.google.com/calendar/event?eid=Xzc0cGo2YzlwNWtwMzZkaG42c3EzYWNxMGM1bzZpYmprZDVtbWFiamNmNCB6enplcm9jYWwuYmFyY2Vsb25hc2VsMUBt&amp;ctz=Europe/Madrid" TargetMode="External"/><Relationship Id="rId14066" Type="http://schemas.openxmlformats.org/officeDocument/2006/relationships/hyperlink" Target="https://www.google.com/calendar/event?eid=M2cwdGhybzRyaWxpdm91ajEwOWhkdG4zODAgdGVsYXZpdi5zdGFydHVwZXZlbnRsaXN0QG0&amp;ctz=Asia/Jerusalem" TargetMode="External"/><Relationship Id="rId19738" Type="http://schemas.openxmlformats.org/officeDocument/2006/relationships/hyperlink" Target="https://www.google.com/calendar/event?eid=NWJxamNsdjdjYzRiNDhnNTNwYjN1cnVnOXIgc2Vsb3BzZXUubG9uZG9uMUBt&amp;ctz=Europe/London" TargetMode="External"/><Relationship Id="rId21282" Type="http://schemas.openxmlformats.org/officeDocument/2006/relationships/hyperlink" Target="https://www.google.com/calendar/event?eid=NjRuaXFjdXBhcXE5ZGU1ZDI1azB0ZGI5NGEgenphZXJvY2FsLmJydXNzZWxzc2VsMUBt&amp;ctz=Europe/Brussels" TargetMode="External"/><Relationship Id="rId26954" Type="http://schemas.openxmlformats.org/officeDocument/2006/relationships/hyperlink" Target="https://www.google.com/calendar/event?eid=NGlzNmdrcDFqNnVnMDJjMTE3ZzBnN3M4NjMgenphZXJvY2FsLnBhcmlzc2VsMUBt&amp;ctz=Europe/Paris" TargetMode="External"/><Relationship Id="rId30600" Type="http://schemas.openxmlformats.org/officeDocument/2006/relationships/hyperlink" Target="https://www.google.com/calendar/event?eid=MHBiYWtwcGIyMWZuaW5mdjg3NDBvdmFoamQgc2Vsb3BzZXUuY29wZW5oYWdlbjFAbQ&amp;ctz=Europe/Copenhagen" TargetMode="External"/><Relationship Id="rId7695" Type="http://schemas.openxmlformats.org/officeDocument/2006/relationships/hyperlink" Target="https://www.google.com/calendar/event?eid=Xzc0cGo2YzlwNWtwajRkOWw2Y3JqZWRpMGM1bzZpYmprZDVtbWFiamNmNCAwMWg3bHBwbmtpZDM2cDRuZHFtaXM2dTUzc0Bn&amp;ctz=Europe/Dublin" TargetMode="External"/><Relationship Id="rId10676" Type="http://schemas.openxmlformats.org/officeDocument/2006/relationships/hyperlink" Target="https://www.google.com/calendar/event?eid=MmY2dTVnbjRtMzltbm02dDJxbzhoM3BidTEgenphZXJvY2FsLnN0b2NraG9sbXNlbDFAbQ&amp;ctz=Europe/Stockholm" TargetMode="External"/><Relationship Id="rId17289" Type="http://schemas.openxmlformats.org/officeDocument/2006/relationships/hyperlink" Target="https://www.google.com/calendar/event?eid=Xzc0cGo2YzlwNWtwMzZlMW42NHAzaWQyMGM1bzZpYmprZDVtbWFiamNmNCB6enplcm9jYWwubG9uZG9uc2VsMUBt&amp;ctz=Europe/London" TargetMode="External"/><Relationship Id="rId26607" Type="http://schemas.openxmlformats.org/officeDocument/2006/relationships/hyperlink" Target="https://www.google.com/calendar/event?eid=NTZkN2t1OHM0Z200Ymg3c3Mwamt1NjU4cjAgcGFyaXMuc3RhcnR1cGV2ZW50bGlzdEBt&amp;ctz=Europe/Paris" TargetMode="External"/><Relationship Id="rId7348" Type="http://schemas.openxmlformats.org/officeDocument/2006/relationships/hyperlink" Target="https://www.google.com/calendar/event?eid=Xzc0cGo2YzlwNWtwM2dlOW02a29qMmMyMGM1bzZpYmprZDVtbWFiamNmNCB6enplcm9jYWwuZHVibGluc2VsMUBt&amp;ctz=Europe/Dublin" TargetMode="External"/><Relationship Id="rId10329" Type="http://schemas.openxmlformats.org/officeDocument/2006/relationships/hyperlink" Target="https://www.google.com/calendar/event?eid=Xzc0cGo2YzlwNWtwajRkOWw2Y3IzMmNxMGM1bzZpYmprZDVtbWFiamNmNCBxYXVwb2YyMmludHQwb25haGJ2amVmcTU0c0Bn&amp;ctz=Europe/Amsterdam" TargetMode="External"/><Relationship Id="rId13899" Type="http://schemas.openxmlformats.org/officeDocument/2006/relationships/hyperlink" Target="https://www.google.com/calendar/event?eid=N3FiMDdtMzRiYjR1bTFnamJwODh2aTl2NXMgc2Vsb3BzeHMudGVsYXZpdjFAbQ&amp;ctz=Asia/Jerusalem" TargetMode="External"/><Relationship Id="rId24158" Type="http://schemas.openxmlformats.org/officeDocument/2006/relationships/hyperlink" Target="https://www.google.com/calendar/event?eid=Xzc0cGo2YzlwNWtwM2NlMWg2a3AzYWRhMGM1bzZpYmprZDVtbWFiamNmNCB6enplcm9jYWwuYmVybGluc2VsMUBt&amp;ctz=Europe/Berlin" TargetMode="External"/><Relationship Id="rId31374" Type="http://schemas.openxmlformats.org/officeDocument/2006/relationships/hyperlink" Target="https://www.google.com/calendar/event?eid=NjZvdGJvOWRybWVyZG5yZ3M4NjlpMWw4MDIgenphZXJvY2FsLm1hZHJpZHNlbDFAbQ&amp;ctz=Europe/Madrid" TargetMode="External"/><Relationship Id="rId3958" Type="http://schemas.openxmlformats.org/officeDocument/2006/relationships/hyperlink" Target="https://www.google.com/calendar/event?eid=MmRpdmtwZGFsamVvNjFrOGpkMGR1bjY1M3UgYmFyY2Vsb25hLnN0YXJ0dXBldmVudGxpc3RAbQ&amp;ctz=Europe/Madrid" TargetMode="External"/><Relationship Id="rId16372" Type="http://schemas.openxmlformats.org/officeDocument/2006/relationships/hyperlink" Target="https://www.google.com/calendar/event?eid=Xzc0cGo2YzlwNWtwajJlOXA2OHMzMmNpMGM1bzZpYmprZDVtbWFiamNmNCA1bmpucWVvMmN0cTMzb3Y0MG4zaWxiZzdtc0Bn&amp;ctz=Europe/Oslo" TargetMode="External"/><Relationship Id="rId18821" Type="http://schemas.openxmlformats.org/officeDocument/2006/relationships/hyperlink" Target="https://www.google.com/calendar/event?eid=MTIwb202bmxmYTEycmRha3ZycTRydGhuZzkgenphZXJvY2FsLmxvbmRvbnNlbDFAbQ&amp;ctz=Europe/London" TargetMode="External"/><Relationship Id="rId20768" Type="http://schemas.openxmlformats.org/officeDocument/2006/relationships/hyperlink" Target="https://www.google.com/calendar/event?eid=Nm5vMG44b2JqbWhvMWQwZnAzbnNnODd1bXIgenphZXJvY2FsLmJydXNzZWxzc2VsMUBt&amp;ctz=Europe/Brussels" TargetMode="External"/><Relationship Id="rId31027" Type="http://schemas.openxmlformats.org/officeDocument/2006/relationships/hyperlink" Target="https://www.google.com/calendar/event?eid=NjhzMTQ3czFvYjYyNGRucmluNjlkNGNqdWUgenphZXJvY2FsLm1hZHJpZHNlbDFAbQ&amp;ctz=Europe/Madrid" TargetMode="External"/><Relationship Id="rId6431" Type="http://schemas.openxmlformats.org/officeDocument/2006/relationships/hyperlink" Target="https://www.google.com/calendar/event?eid=NGFlYzZvdG1tZXRsazlmYjhzN3N1NDkyZGUgenphZXJvY2FsLmR1YmxpbnNlbDFAbQ&amp;ctz=Europe/Dublin" TargetMode="External"/><Relationship Id="rId16025" Type="http://schemas.openxmlformats.org/officeDocument/2006/relationships/hyperlink" Target="https://www.google.com/calendar/event?eid=MnU0dmozbDdiNTdsajlvNWwyazk5ODVmdjMgenphZXJvY2FsLm9zbG9zZWwxQG0&amp;ctz=Europe/Oslo" TargetMode="External"/><Relationship Id="rId23241" Type="http://schemas.openxmlformats.org/officeDocument/2006/relationships/hyperlink" Target="https://www.google.com/calendar/event?eid=NjQyZGpmNzIwZjFxcHF2ZnJvdTFqb3I1MWYgenphZXJvY2FsLm1hbmNoZXN0ZXJzZWwxQG0&amp;ctz=Europe/London" TargetMode="External"/><Relationship Id="rId12982" Type="http://schemas.openxmlformats.org/officeDocument/2006/relationships/hyperlink" Target="https://www.google.com/calendar/event?eid=Xzc0cGo2YzlwNWtwM2dlOW42a28zNGRhMGM1bzZpYmprZDVtbWFiamNmNCBvaWNscWhnbmYwODU5ZHF0dDdtbXZpNGIxc0Bn&amp;ctz=Europe/Lisbon" TargetMode="External"/><Relationship Id="rId19595" Type="http://schemas.openxmlformats.org/officeDocument/2006/relationships/hyperlink" Target="https://www.google.com/calendar/event?eid=NnNua3NxbDV0aHFnY2pvNWJrczNxcHVwbWcgc2Vsb3BzZXUubG9uZG9uMUBt&amp;ctz=Europe/London" TargetMode="External"/><Relationship Id="rId28913" Type="http://schemas.openxmlformats.org/officeDocument/2006/relationships/hyperlink" Target="https://www.google.com/calendar/event?eid=M285a3FianRuMDlwMHRzdjRmZjZhaWE2MjAgenphZXJvY2FsLnBhcmlzc2VsMUBt&amp;ctz=Europe/Paris" TargetMode="External"/><Relationship Id="rId30110" Type="http://schemas.openxmlformats.org/officeDocument/2006/relationships/hyperlink" Target="https://www.google.com/calendar/event?eid=MDJnbmxscjJlODJndnNvNjA2b3MwNXZ2OGggenphZXJvY2FsLmNvcGVuaGFnZW5zZWwxQG0&amp;ctz=Europe/Copenhagen" TargetMode="External"/><Relationship Id="rId9654" Type="http://schemas.openxmlformats.org/officeDocument/2006/relationships/hyperlink" Target="https://www.google.com/calendar/event?eid=M3JpcjI4ZHB2aXRsamNia2UyYmJpcW80YnIgYW1zdGVyZGFtLnN0YXJ0dXBldmVudGxpc3RAbQ&amp;ctz=Europe/Amsterdam" TargetMode="External"/><Relationship Id="rId12635" Type="http://schemas.openxmlformats.org/officeDocument/2006/relationships/hyperlink" Target="https://www.google.com/calendar/event?eid=MzVqYmVtMDE4cm42ZXI4M2lqYm1rZGdlbWogenphZXJvY2FsLnN0b2NraG9sbXNlbDFAbQ&amp;ctz=Europe/Stockholm" TargetMode="External"/><Relationship Id="rId19248" Type="http://schemas.openxmlformats.org/officeDocument/2006/relationships/hyperlink" Target="https://www.google.com/calendar/event?eid=MGg0MHV2djI2ODNiZzE1MDRwYjRiYm81dGIgenphZXJvY2FsLmxvbmRvbnNlbDFAbQ&amp;ctz=Europe/London" TargetMode="External"/><Relationship Id="rId26464" Type="http://schemas.openxmlformats.org/officeDocument/2006/relationships/hyperlink" Target="https://www.google.com/calendar/event?eid=N3RsOWtpOWRxbjBnbTRsMTFvYmdrMmltN2YgcGFyaXMuc3RhcnR1cGV2ZW50bGlzdEBt&amp;ctz=Europe/Paris" TargetMode="External"/><Relationship Id="rId9307" Type="http://schemas.openxmlformats.org/officeDocument/2006/relationships/hyperlink" Target="https://www.google.com/calendar/event?eid=X2NscjZhcmprYnNwM2FjOXA2a29qNmU5ajgxbW1hcGJrZWxvMnNvcmZkayBhbXN0ZXJkYW0uc3RhcnR1cGV2ZW50bGlzdEBt&amp;ctz=Europe/Amsterdam" TargetMode="External"/><Relationship Id="rId10186" Type="http://schemas.openxmlformats.org/officeDocument/2006/relationships/hyperlink" Target="https://www.google.com/calendar/event?eid=N2lyNHY3Z2xpZzR2cWpzY2k1cGt0ZHZvc2Ugc2Vsb3BzZXUuYW1zdGVyZGFtMUBt&amp;ctz=Europe/Amsterdam" TargetMode="External"/><Relationship Id="rId15858" Type="http://schemas.openxmlformats.org/officeDocument/2006/relationships/hyperlink" Target="https://www.google.com/calendar/event?eid=Xzc0cGo2YzlwNWtwM2dlMWk2MG8zNmRxMGM1bzZpYmprZDVtbWFiamNmNCB6enplcm9jYWwub3Nsb3NlbDFAbQ&amp;ctz=Europe/Oslo" TargetMode="External"/><Relationship Id="rId26117" Type="http://schemas.openxmlformats.org/officeDocument/2006/relationships/hyperlink" Target="https://www.google.com/calendar/event?eid=Xzc0cGo2YzlwNWtwajRkOWw2Y3MzaWQyMGM1bzZpYmprZDVtbWFiamNmNCA5dG8waG42cjFiczBkNWs3bjAwZGs4ZWtwY0Bn&amp;ctz=Europe/Berlin" TargetMode="External"/><Relationship Id="rId29687" Type="http://schemas.openxmlformats.org/officeDocument/2006/relationships/hyperlink" Target="https://www.google.com/calendar/event?eid=MzI4cjQ2Y2E3OTgwMTR0bWswcTVpdWxuMGUgenphZXJvY2FsLmNvcGVuaGFnZW5zZWwxQG0&amp;ctz=Europe/Copenhagen" TargetMode="External"/><Relationship Id="rId33333" Type="http://schemas.openxmlformats.org/officeDocument/2006/relationships/hyperlink" Target="https://www.google.com/calendar/event?eid=Xzc0cGo2YzlwNWtwM2FjMWc2a3FqMmRhMGM1bzZpYmprZDVtbWFiamNmNCB6enplcm9jYWwuaGFtYnVyZ3NlbDFAbQ&amp;ctz=Europe/Berlin" TargetMode="External"/><Relationship Id="rId5917" Type="http://schemas.openxmlformats.org/officeDocument/2006/relationships/hyperlink" Target="https://www.google.com/calendar/event?eid=Xzc0cGo2YzlwNWtwajRkOWo3NHBqMmNpMGM1bzZpYmprZDVtbWFiamNmNCBqOWV0dDZubmlma3UyMWhlM2Z0ZW1rdTc2a0Bn&amp;ctz=Europe/Zurich" TargetMode="External"/><Relationship Id="rId18331" Type="http://schemas.openxmlformats.org/officeDocument/2006/relationships/hyperlink" Target="https://www.google.com/calendar/event?eid=NjVwMzRucmdvbGR2Z20zbjg0cTA3YjFoOGMgenphZXJvY2FsLmxvbmRvbnNlbDFAbQ&amp;ctz=Europe/London" TargetMode="External"/><Relationship Id="rId22727" Type="http://schemas.openxmlformats.org/officeDocument/2006/relationships/hyperlink" Target="https://www.google.com/calendar/event?eid=MmF0NXZsaW5nMzIxOTJsZWt0M2dlYzljczIgenphZXJvY2FsLm1hbmNoZXN0ZXJzZWwxQG0&amp;ctz=Europe/London" TargetMode="External"/><Relationship Id="rId3468" Type="http://schemas.openxmlformats.org/officeDocument/2006/relationships/hyperlink" Target="https://www.google.com/calendar/event?eid=MXNkcDkwY3R0NWc4b2RqMDdhOXUyZmE4YWIgenphZXJvY2FsLmJhcmNlbG9uYXNlbDFAbQ&amp;ctz=Europe/Madrid" TargetMode="External"/><Relationship Id="rId20278" Type="http://schemas.openxmlformats.org/officeDocument/2006/relationships/hyperlink" Target="https://www.google.com/calendar/event?eid=Xzc0cGo2YzlwNWtwajZkOWw2Y3FqaWRxMGM1bzZpYmprZDVtbWFiamNmNCA3OGFoN2ptcWEydTJ0dnAxZzFuOW44aThnZ0Bn&amp;ctz=Europe/London" TargetMode="External"/><Relationship Id="rId25200" Type="http://schemas.openxmlformats.org/officeDocument/2006/relationships/hyperlink" Target="https://www.google.com/calendar/event?eid=MW9taTNmbzEzdmc4NDF2dW9xMzkzZGNpa3QgenphZXJvY2FsLmJlcmxpbnNlbDFAbQ&amp;ctz=Europe/Berlin" TargetMode="External"/><Relationship Id="rId14941" Type="http://schemas.openxmlformats.org/officeDocument/2006/relationships/hyperlink" Target="https://www.google.com/calendar/event?eid=MDNwbnEyaTg0dTB2NmZ1OXY2anR2NHFiYm8genphZXJvY2FsLmZyYW5rZnVydHNlbDFAbQ&amp;ctz=Europe/Berlin" TargetMode="External"/><Relationship Id="rId28423" Type="http://schemas.openxmlformats.org/officeDocument/2006/relationships/hyperlink" Target="https://www.google.com/calendar/event?eid=MjY0Z24yaGVxYzgyNTgzZGZuZHVodm41bm0gc2Vsb3BzZXUucGFyaXMxQG0&amp;ctz=Europe/Paris" TargetMode="External"/><Relationship Id="rId28770" Type="http://schemas.openxmlformats.org/officeDocument/2006/relationships/hyperlink" Target="https://www.google.com/calendar/event?eid=Xzc0cGo2YzlwNWtwajZkcGs2NG8zaWRhMGM1bzZpYmprZDVtbWFiamNmNCB0cWNqdmVsdWhuOXE3bjZua2dpdXYzYXY1a0Bn&amp;ctz=Europe/Paris" TargetMode="External"/><Relationship Id="rId870" Type="http://schemas.openxmlformats.org/officeDocument/2006/relationships/hyperlink" Target="https://www.google.com/calendar/event?eid=MWhrOWlndHRxNmFtbWx2MWJrYzVkM20zMHIgenphZXJvY2FsLm11bmljaHNlbDFAbQ&amp;ctz=Europe/Berlin" TargetMode="External"/><Relationship Id="rId2551" Type="http://schemas.openxmlformats.org/officeDocument/2006/relationships/hyperlink" Target="https://www.google.com/calendar/event?eid=Xzc0cGo2YzlwNWtwM2dlOW42MHNqOGRxMGM1bzZpYmprZDVtbWFiamNmNCB6enplcm9jYWwudmllbm5hc2VsMUBt&amp;ctz=Europe/Vienna" TargetMode="External"/><Relationship Id="rId9164" Type="http://schemas.openxmlformats.org/officeDocument/2006/relationships/hyperlink" Target="https://www.google.com/calendar/event?eid=NWZzNm9yMGkxcmRzbDNybm5yc2VhNWhlaTIgenphZXJvY2FsLmFtc3RlcmRhbXNlbDFAbQ&amp;ctz=Europe/Amsterdam" TargetMode="External"/><Relationship Id="rId12492" Type="http://schemas.openxmlformats.org/officeDocument/2006/relationships/hyperlink" Target="https://www.google.com/calendar/event?eid=MG1ydGU2bnNtZDM3MDI5dml1OW5kMXYzN3UgenphZXJvY2FsLnN0b2NraG9sbXNlbDFAbQ&amp;ctz=Europe/Stockholm" TargetMode="External"/><Relationship Id="rId21810" Type="http://schemas.openxmlformats.org/officeDocument/2006/relationships/hyperlink" Target="https://www.google.com/calendar/event?eid=Xzc0cGo2YzlwNWtwM2dlOW42NHAzNGRpMGM1bzZpYmprZDVtbWFiamNmNCB6enplcm9jYWwuYnJ1c3NlbHNzZWwxQG0&amp;ctz=Europe/Brussels" TargetMode="External"/><Relationship Id="rId32819" Type="http://schemas.openxmlformats.org/officeDocument/2006/relationships/hyperlink" Target="https://www.google.com/calendar/event?eid=NjNzcDc5NWQyYTZ2aHZnMm1rY2ttNWFiMWYgenphZXJvY2FsLmhhbWJ1cmdzZWwxQG0&amp;ctz=Europe/Berlin" TargetMode="External"/><Relationship Id="rId33190" Type="http://schemas.openxmlformats.org/officeDocument/2006/relationships/hyperlink" Target="https://www.google.com/calendar/event?eid=Nm90bWVpcmJuZDEwbjZ2NjE0dm8wamVjbWwgenphZXJvY2FsLmhhbWJ1cmdzZWwxQG0&amp;ctz=Europe/Berlin" TargetMode="External"/><Relationship Id="rId523" Type="http://schemas.openxmlformats.org/officeDocument/2006/relationships/hyperlink" Target="https://www.google.com/calendar/event?eid=MmVvNnNlYzgxbzUzMWxvaDBiNXV2ajVsbzUgenphZXJvY2FsLm11bmljaHNlbDFAbQ&amp;ctz=Europe/Berlin" TargetMode="External"/><Relationship Id="rId2204" Type="http://schemas.openxmlformats.org/officeDocument/2006/relationships/hyperlink" Target="https://www.google.com/calendar/event?eid=MmRhY3FxODdsb2xianNyazV1ZGo0cmd1NjYgenphZXJvY2FsLnZpZW5uYXNlbDFAbQ&amp;ctz=Europe/Vienna" TargetMode="External"/><Relationship Id="rId12145" Type="http://schemas.openxmlformats.org/officeDocument/2006/relationships/hyperlink" Target="https://www.google.com/calendar/event?eid=M2ZoZ2I0MXVuMjNoZHBnbzJjbWFtZTJjZ2sgc3RvY2tob2xtLnN0YXJ0dXBldmVudGxpc3RAbQ&amp;ctz=Europe/Stockholm" TargetMode="External"/><Relationship Id="rId17817" Type="http://schemas.openxmlformats.org/officeDocument/2006/relationships/hyperlink" Target="https://www.google.com/calendar/event?eid=NzdqNmhrNXQ0bWwyMTRhZWFtY2I5dmhvdHUgenphZXJvY2FsLmxvbmRvbnNlbDFAbQ&amp;ctz=Europe/London" TargetMode="External"/><Relationship Id="rId29197" Type="http://schemas.openxmlformats.org/officeDocument/2006/relationships/hyperlink" Target="https://www.google.com/calendar/event?eid=X2NscjZhcmprYnNwM2FkMW02NHEzZ2NobTgxbW1hcGJrZWxvMnNvcmZkayBjb3BlbmhhZ2VuLnN0YXJ0dXBldmVudGxpc3RAbQ&amp;ctz=Europe/Copenhagen" TargetMode="External"/><Relationship Id="rId5774" Type="http://schemas.openxmlformats.org/officeDocument/2006/relationships/hyperlink" Target="https://www.google.com/calendar/event?eid=NTdmMmF0OTFucGV0Mmd0cW82cjNwdmk2cjIgenphZXJvY2FsLnp1cmljaHNlbDFAbQ&amp;ctz=Europe/Zurich" TargetMode="External"/><Relationship Id="rId15368" Type="http://schemas.openxmlformats.org/officeDocument/2006/relationships/hyperlink" Target="https://www.google.com/calendar/event?eid=MWFrbG51aWhodjZoazdwdHRnYXRxY3JibzAgenphZXJvY2FsLmZyYW5rZnVydHNlbDFAbQ&amp;ctz=Europe/Berlin" TargetMode="External"/><Relationship Id="rId22584" Type="http://schemas.openxmlformats.org/officeDocument/2006/relationships/hyperlink" Target="https://www.google.com/calendar/event?eid=MWFxNWl2Y21kNzUzbTliNDJmMHBiajBsbGEgc2Vsb3BzZXUubWFuY2hlc3RlcjFAbQ&amp;ctz=Europe/London" TargetMode="External"/><Relationship Id="rId31902" Type="http://schemas.openxmlformats.org/officeDocument/2006/relationships/hyperlink" Target="https://www.google.com/calendar/event?eid=NjB1dnNzdWV1NDNocTl2OGJncDc5M2owbWQgenphZXJvY2FsLm1hZHJpZHNlbDFAbQ&amp;ctz=Europe/Madrid" TargetMode="External"/><Relationship Id="rId5427" Type="http://schemas.openxmlformats.org/officeDocument/2006/relationships/hyperlink" Target="https://www.google.com/calendar/event?eid=MWhmMWJ1ZGoxNWR1bW5lZGd0NmR0dmNpOXEgenphZXJvY2FsLnp1cmljaHNlbDFAbQ&amp;ctz=Europe/Zurich" TargetMode="External"/><Relationship Id="rId8997" Type="http://schemas.openxmlformats.org/officeDocument/2006/relationships/hyperlink" Target="https://www.google.com/calendar/event?eid=M2MwbWNzMzhmYTZuM3Qxc3Zpa2YwYzJtamUgenphZXJvY2FsLmFtc3RlcmRhbXNlbDFAbQ&amp;ctz=Europe/Amsterdam" TargetMode="External"/><Relationship Id="rId22237" Type="http://schemas.openxmlformats.org/officeDocument/2006/relationships/hyperlink" Target="https://www.google.com/calendar/event?eid=Xzc0cGo2YzlwNWtwajBkMWo3NG9qMmQyMGM1bzZpYmprZDVtbWFiamNmNCAzNGxyMGIwdGlyZHJhMW5wczdpOWtoOWU2OEBn&amp;ctz=Europe/London" TargetMode="External"/><Relationship Id="rId27909" Type="http://schemas.openxmlformats.org/officeDocument/2006/relationships/hyperlink" Target="https://www.google.com/calendar/event?eid=MmVxdjBydmc3cW02Z2JubmthMmJmcnFuYzAgenphZXJvY2FsLnBhcmlzc2VsMUBt&amp;ctz=Europe/Paris" TargetMode="External"/><Relationship Id="rId11978" Type="http://schemas.openxmlformats.org/officeDocument/2006/relationships/hyperlink" Target="https://www.google.com/calendar/event?eid=X2NscjZhcmprYnNwM2FjMW82c3BqOGUxaTgxbW1hcGJrZWxvMnNvcmZkayBzdG9ja2hvbG0uc3RhcnR1cGV2ZW50bGlzdEBt&amp;ctz=Europe/Stockholm" TargetMode="External"/><Relationship Id="rId14451" Type="http://schemas.openxmlformats.org/officeDocument/2006/relationships/hyperlink" Target="https://www.google.com/calendar/event?eid=Xzc0cGo2YzlwNWtwM2NlMWk2NHFqY2NpMGM1bzZpYmprZDVtbWFiamNmNCB6enplcm9jYWwuZnJhbmtmdXJ0c2VsMUBt&amp;ctz=Europe/Berlin" TargetMode="External"/><Relationship Id="rId16900" Type="http://schemas.openxmlformats.org/officeDocument/2006/relationships/hyperlink" Target="https://www.google.com/calendar/event?eid=NTN2ODF2cmQxMjlkMTNoNmxhdDZzY3RyZzUgbG9uZG9uLnN0YXJ0dXBldmVudGxpc3RAbQ&amp;ctz=Europe/London" TargetMode="External"/><Relationship Id="rId28280" Type="http://schemas.openxmlformats.org/officeDocument/2006/relationships/hyperlink" Target="https://www.google.com/calendar/event?eid=M201OGdrYWtzZHBiZ2RhMDFkczZjMGpkc3AgenphZXJvY2FsLnBhcmlzc2VsMUBt&amp;ctz=Europe/Paris" TargetMode="External"/><Relationship Id="rId32676" Type="http://schemas.openxmlformats.org/officeDocument/2006/relationships/hyperlink" Target="https://www.google.com/calendar/event?eid=MGVkcm5ucTZ0aHE0NWNmanE1OWFxMnNsNmogc2Vsb3BzZXUubHV4ZW1ib3VyZzFAbQ&amp;ctz=Europe/Luxembourg" TargetMode="External"/><Relationship Id="rId4510" Type="http://schemas.openxmlformats.org/officeDocument/2006/relationships/hyperlink" Target="https://www.google.com/calendar/event?eid=Xzc0cGo2YzlwNWtwajJjOW02c3JqYWUyMGM1bzZpYmprZDVtbWFiamNmNCBuYnZxamoyaTlhZTZwaDdsanM1YWUydWxzY0Bn&amp;ctz=Europe/Madrid" TargetMode="External"/><Relationship Id="rId14104" Type="http://schemas.openxmlformats.org/officeDocument/2006/relationships/hyperlink" Target="https://www.google.com/calendar/event?eid=N3Z0cTNpdjAxZGQyY3RoZjNnOHFkYXViMGkgdGVsYXZpdi5zdGFydHVwZXZlbnRsaXN0QG0&amp;ctz=Asia/Jerusalem" TargetMode="External"/><Relationship Id="rId21320" Type="http://schemas.openxmlformats.org/officeDocument/2006/relationships/hyperlink" Target="https://www.google.com/calendar/event?eid=NHVjcG5tbnJ1dmFjbnRuMG0xMW5zMDhsZGUgenphZXJvY2FsLmJydXNzZWxzc2VsMUBt&amp;ctz=Europe/Brussels" TargetMode="External"/><Relationship Id="rId32329" Type="http://schemas.openxmlformats.org/officeDocument/2006/relationships/hyperlink" Target="https://www.google.com/calendar/event?eid=NG9sajEyZ3ZwY3Qxb2o5YmxoMWthZjRicTcgenphZXJvY2FsLmx1eGVtYm91cmdzZWwxQG0&amp;ctz=Europe/Luxembourg" TargetMode="External"/><Relationship Id="rId380" Type="http://schemas.openxmlformats.org/officeDocument/2006/relationships/hyperlink" Target="https://www.google.com/calendar/event?eid=NnBuOG5uZ2JpMmZmc2hscjkwcWluZ25zMnQgenphZXJvY2FsLm11bmljaHNlbDFAbQ&amp;ctz=Europe/Berlin" TargetMode="External"/><Relationship Id="rId2061" Type="http://schemas.openxmlformats.org/officeDocument/2006/relationships/hyperlink" Target="https://www.google.com/calendar/event?eid=NzFtbGdiNXBucXBiOGNiZzBpaXE2ZzdoYzIgenphZXJvY2FsLnZpZW5uYXNlbDFAbQ&amp;ctz=Europe/Vienna" TargetMode="External"/><Relationship Id="rId17674" Type="http://schemas.openxmlformats.org/officeDocument/2006/relationships/hyperlink" Target="https://www.google.com/calendar/event?eid=M2lwODA5MWZmMXZnYmw2OThhaGV2a2JjdWMgenphZXJvY2FsLmxvbmRvbnNlbDFAbQ&amp;ctz=Europe/London" TargetMode="External"/><Relationship Id="rId24890" Type="http://schemas.openxmlformats.org/officeDocument/2006/relationships/hyperlink" Target="https://www.google.com/calendar/event?eid=MGUxOWd0NHFjNG40OTRkdGh1aG1tbWk5MDIgenphZXJvY2FsLmJlcmxpbnNlbDFAbQ&amp;ctz=Europe/Berlin" TargetMode="External"/><Relationship Id="rId5284" Type="http://schemas.openxmlformats.org/officeDocument/2006/relationships/hyperlink" Target="https://www.google.com/calendar/event?eid=MzhlanNwZjUwdGFwb2I5bHNxNmJrZmQ1dGYgenphZXJvY2FsLnp1cmljaHNlbDFAbQ&amp;ctz=Europe/Zurich" TargetMode="External"/><Relationship Id="rId7733" Type="http://schemas.openxmlformats.org/officeDocument/2006/relationships/hyperlink" Target="https://www.google.com/calendar/event?eid=Xzc0cGo2YzlwNWtwajZjMWo3MHNqNGVhMGM1bzZpYmprZDVtbWFiamNmNCAwMWg3bHBwbmtpZDM2cDRuZHFtaXM2dTUzc0Bn&amp;ctz=Europe/Dublin" TargetMode="External"/><Relationship Id="rId10714" Type="http://schemas.openxmlformats.org/officeDocument/2006/relationships/hyperlink" Target="https://www.google.com/calendar/event?eid=MGxlbnRjZ28yYjgwaGRpYzNuN2w1aWl2dWUgenphZXJvY2FsLnN0b2NraG9sbXNlbDFAbQ&amp;ctz=Europe/Stockholm" TargetMode="External"/><Relationship Id="rId17327" Type="http://schemas.openxmlformats.org/officeDocument/2006/relationships/hyperlink" Target="https://www.google.com/calendar/event?eid=Xzc0cGo2YzlwNWtwMzhkcGk2NG8zOGRpMGM1bzZpYmprZDVtbWFiamNmNCB6enplcm9jYWwubG9uZG9uc2VsMUBt&amp;ctz=Europe/London" TargetMode="External"/><Relationship Id="rId22094" Type="http://schemas.openxmlformats.org/officeDocument/2006/relationships/hyperlink" Target="https://www.google.com/calendar/event?eid=Xzc0cGo2YzlwNWtwajZkcGw2a3NqZ2NpMGM1bzZpYmprZDVtbWFiamNmNCBnNzMwcjEyaW5wZW1rNWhrbnJvZm1rMTNob0Bn&amp;ctz=Europe/Brussels" TargetMode="External"/><Relationship Id="rId24543" Type="http://schemas.openxmlformats.org/officeDocument/2006/relationships/hyperlink" Target="https://www.google.com/calendar/event?eid=NjVsazBwaDM5YTRpNDFyMmtmdm1jMXVsMG0genphZXJvY2FsLmJlcmxpbnNlbDFAbQ&amp;ctz=Europe/Berlin" TargetMode="External"/><Relationship Id="rId13937" Type="http://schemas.openxmlformats.org/officeDocument/2006/relationships/hyperlink" Target="https://www.google.com/calendar/event?eid=NHRtZW5paGRjYXIxZzZjYzlsY2tvbTE1dXAgc2Vsb3BzeHMudGVsYXZpdjFAbQ&amp;ctz=Asia/Jerusalem" TargetMode="External"/><Relationship Id="rId27766" Type="http://schemas.openxmlformats.org/officeDocument/2006/relationships/hyperlink" Target="https://www.google.com/calendar/event?eid=N283a2wwdjNzc2s5aG1sbmJpNmJocHQ3NGsgenphZXJvY2FsLnBhcmlzc2VsMUBt&amp;ctz=Europe/Paris" TargetMode="External"/><Relationship Id="rId31412" Type="http://schemas.openxmlformats.org/officeDocument/2006/relationships/hyperlink" Target="https://www.google.com/calendar/event?eid=MHU5MDZ0ZzJobW82cmYzOHRvdWdmZzczcjUgenphZXJvY2FsLm1hZHJpZHNlbDFAbQ&amp;ctz=Europe/Madrid" TargetMode="External"/><Relationship Id="rId1894" Type="http://schemas.openxmlformats.org/officeDocument/2006/relationships/hyperlink" Target="https://www.google.com/calendar/event?eid=MWYwdnNoZmRhYWw4cHJxdnUxNGtjMnR1bGggenphZXJvY2FsLnZpZW5uYXNlbDFAbQ&amp;ctz=Europe/Vienna" TargetMode="External"/><Relationship Id="rId11488" Type="http://schemas.openxmlformats.org/officeDocument/2006/relationships/hyperlink" Target="https://www.google.com/calendar/event?eid=MG9mZzRsMjR0bGowYjZ2anBzbWV2ampycjAgenphZXJvY2FsLnN0b2NraG9sbXNlbDFAbQ&amp;ctz=Europe/Stockholm" TargetMode="External"/><Relationship Id="rId16410" Type="http://schemas.openxmlformats.org/officeDocument/2006/relationships/hyperlink" Target="https://www.google.com/calendar/event?eid=Xzc0cGo2YzlwNWtwajRkOWw2c3BqY2UyMGM1bzZpYmprZDVtbWFiamNmNCA1bmpucWVvMmN0cTMzb3Y0MG4zaWxiZzdtc0Bn&amp;ctz=Europe/Oslo" TargetMode="External"/><Relationship Id="rId20806" Type="http://schemas.openxmlformats.org/officeDocument/2006/relationships/hyperlink" Target="https://www.google.com/calendar/event?eid=MTgxbDJxM2Myc3UwM2szbjhmdHJic2k3cWUgenphZXJvY2FsLmJydXNzZWxzc2VsMUBt&amp;ctz=Europe/Brussels" TargetMode="External"/><Relationship Id="rId27419" Type="http://schemas.openxmlformats.org/officeDocument/2006/relationships/hyperlink" Target="https://www.google.com/calendar/event?eid=MXMzZzhlOGNnbzVhY2V0dGIwbnNyaGpsMnQgenphZXJvY2FsLnBhcmlzc2VsMUBt&amp;ctz=Europe/Paris" TargetMode="External"/><Relationship Id="rId1547" Type="http://schemas.openxmlformats.org/officeDocument/2006/relationships/hyperlink" Target="http://storegalore.de/" TargetMode="External"/><Relationship Id="rId19633" Type="http://schemas.openxmlformats.org/officeDocument/2006/relationships/hyperlink" Target="https://www.google.com/calendar/event?eid=N280M3BrYzJjcmliM3Y3czEwOXVhYjE4NTMgc2Vsb3BzZXUubG9uZG9uMUBt&amp;ctz=Europe/London" TargetMode="External"/><Relationship Id="rId19980" Type="http://schemas.openxmlformats.org/officeDocument/2006/relationships/hyperlink" Target="https://www.google.com/calendar/event?eid=Xzc0cGo2YzlwNWtwajJkMW02NHBqMGRpMGM1bzZpYmprZDVtbWFiamNmNCA3OGFoN2ptcWEydTJ0dnAxZzFuOW44aThnZ0Bn&amp;ctz=Europe/London" TargetMode="External"/><Relationship Id="rId32186" Type="http://schemas.openxmlformats.org/officeDocument/2006/relationships/hyperlink" Target="https://www.google.com/calendar/event?eid=NGo4N3ZsdG01amhvZ3VhczhnNWcycGhkbHAgenphZXJvY2FsLmx1eGVtYm91cmdzZWwxQG0&amp;ctz=Europe/Luxembourg" TargetMode="External"/><Relationship Id="rId4020" Type="http://schemas.openxmlformats.org/officeDocument/2006/relationships/hyperlink" Target="https://www.google.com/calendar/event?eid=M3VudWVqMm9najlyZ2lvM292dHVoMmQ1MDIgYmFyY2Vsb25hLnN0YXJ0dXBldmVudGxpc3RAbQ&amp;ctz=Europe/Madrid" TargetMode="External"/><Relationship Id="rId7590" Type="http://schemas.openxmlformats.org/officeDocument/2006/relationships/hyperlink" Target="https://www.google.com/calendar/event?eid=N2t1bjBuZW52cjU2NGkzZWZzOW5tOWFvcWMgenphZXJvY2FsLmR1YmxpbnNlbDFAbQ&amp;ctz=Europe/Dublin" TargetMode="External"/><Relationship Id="rId17184" Type="http://schemas.openxmlformats.org/officeDocument/2006/relationships/hyperlink" Target="https://www.google.com/calendar/event?eid=Xzc0cGo2YzlwNWtwajBlMWo2MHFqYWNpMGM1bzZpYmprZDVtbWFiamNmNCA3OGFoN2ptcWEydTJ0dnAxZzFuOW44aThnZ0Bn&amp;ctz=Europe/London" TargetMode="External"/><Relationship Id="rId26502" Type="http://schemas.openxmlformats.org/officeDocument/2006/relationships/hyperlink" Target="https://www.google.com/calendar/event?eid=MTJqcjB1cTNsa2N2bTY5MmI5MmFzaWkycG0gcGFyaXMuc3RhcnR1cGV2ZW50bGlzdEBt&amp;ctz=Europe/Paris" TargetMode="External"/><Relationship Id="rId7243" Type="http://schemas.openxmlformats.org/officeDocument/2006/relationships/hyperlink" Target="https://www.google.com/calendar/event?eid=MzFyamZ1bjY0dW5ycWJxbDQxM3B2YzZwa3MgenphZXJvY2FsLmR1YmxpbnNlbDFAbQ&amp;ctz=Europe/Dublin" TargetMode="External"/><Relationship Id="rId10571" Type="http://schemas.openxmlformats.org/officeDocument/2006/relationships/hyperlink" Target="https://www.google.com/calendar/event?eid=NGdmcmNiYzZ2MDcxODFpdm51N2Y5OGNzM2cgenphZXJvY2FsLnN0b2NraG9sbXNlbDFAbQ&amp;ctz=Europe/Stockholm" TargetMode="External"/><Relationship Id="rId24053" Type="http://schemas.openxmlformats.org/officeDocument/2006/relationships/hyperlink" Target="https://www.google.com/calendar/event?eid=Xzc0cGo2YzlwNWtwMzZkaG02c3NqNmRpMGM1bzZpYmprZDVtbWFiamNmNCB6enplcm9jYWwuYmVybGluc2VsMUBt&amp;ctz=Europe/Berlin" TargetMode="External"/><Relationship Id="rId10224" Type="http://schemas.openxmlformats.org/officeDocument/2006/relationships/hyperlink" Target="https://www.google.com/calendar/event?eid=NzJnazNwcTY3YzM5N21paXFxM2JhbTV2ZjIgc2Vsb3BzZXUuYW1zdGVyZGFtMUBt&amp;ctz=Europe/Amsterdam" TargetMode="External"/><Relationship Id="rId13794" Type="http://schemas.openxmlformats.org/officeDocument/2006/relationships/hyperlink" Target="https://www.google.com/calendar/event?eid=Xzc0cGo2YzlwNWtwajZlMW82OHJqMmNpMGM1bzZpYmprZDVtbWFiamNmNCBvaWNscWhnbmYwODU5ZHF0dDdtbXZpNGIxc0Bn&amp;ctz=Europe/Lisbon" TargetMode="External"/><Relationship Id="rId27276" Type="http://schemas.openxmlformats.org/officeDocument/2006/relationships/hyperlink" Target="https://www.google.com/calendar/event?eid=MDJ1cXBmaWdyZWJwazc4bjJpcnMwamIyZDAgenphZXJvY2FsLnBhcmlzc2VsMUBt&amp;ctz=Europe/Paris" TargetMode="External"/><Relationship Id="rId29725" Type="http://schemas.openxmlformats.org/officeDocument/2006/relationships/hyperlink" Target="https://www.google.com/calendar/event?eid=NnI0MXJsZHQ1bWJjZDBsaDE4dTJ1dGVmOWYgenphZXJvY2FsLmNvcGVuaGFnZW5zZWwxQG0&amp;ctz=Europe/Copenhagen" TargetMode="External"/><Relationship Id="rId3853" Type="http://schemas.openxmlformats.org/officeDocument/2006/relationships/hyperlink" Target="https://www.google.com/calendar/event?eid=MmVxNzg2cWtqOHBkcHZ1NmM3a2ZsaXNjbGkgenphZXJvY2FsLmJhcmNlbG9uYXNlbDFAbQ&amp;ctz=Europe/Madrid" TargetMode="External"/><Relationship Id="rId13447" Type="http://schemas.openxmlformats.org/officeDocument/2006/relationships/hyperlink" Target="https://www.google.com/calendar/event?eid=MGppbGI5bjk0YjliZnZ0NmVidTk2ZWQwdmwgenphZXJvY2FsLmxpc2JvbnNlbDFAbQ&amp;ctz=Europe/Lisbon" TargetMode="External"/><Relationship Id="rId20663" Type="http://schemas.openxmlformats.org/officeDocument/2006/relationships/hyperlink" Target="https://www.google.com/calendar/event?eid=MTJscThicTlwdXRnaTlzZmlkNTVtYjJ2ajcgenphZXJvY2FsLmJydXNzZWxzc2VsMUBt&amp;ctz=Europe/Brussels" TargetMode="External"/><Relationship Id="rId1057" Type="http://schemas.openxmlformats.org/officeDocument/2006/relationships/hyperlink" Target="https://www.google.com/calendar/event?eid=MnJtYXVwdjM0bzh2Y2tmYmVsNmZqaGNldjYgc2Vsb3BzZXUubXVuaWNoMUBt&amp;ctz=Europe/Berlin" TargetMode="External"/><Relationship Id="rId3506" Type="http://schemas.openxmlformats.org/officeDocument/2006/relationships/hyperlink" Target="https://www.google.com/calendar/event?eid=NGFoMm9qdWQxN2Nycml0cjBqNHEzbXQ2am8genphZXJvY2FsLmJhcmNlbG9uYXNlbDFAbQ&amp;ctz=Europe/Madrid" TargetMode="External"/><Relationship Id="rId19490" Type="http://schemas.openxmlformats.org/officeDocument/2006/relationships/hyperlink" Target="https://www.google.com/calendar/event?eid=N3RodWR0N2hhZHBxcGkyb2Y1ZGRkcnRmNDUgc2Vsb3BzZXUubG9uZG9uMUBt&amp;ctz=Europe/London" TargetMode="External"/><Relationship Id="rId20316" Type="http://schemas.openxmlformats.org/officeDocument/2006/relationships/hyperlink" Target="https://www.google.com/calendar/event?eid=Xzc0cGo2YzlwNWtwajZkOWw2Y3IzOGNhMGM1bzZpYmprZDVtbWFiamNmNCA3OGFoN2ptcWEydTJ0dnAxZzFuOW44aThnZ0Bn&amp;ctz=Europe/London" TargetMode="External"/><Relationship Id="rId23886" Type="http://schemas.openxmlformats.org/officeDocument/2006/relationships/hyperlink" Target="https://www.google.com/calendar/event?eid=NDNwdGlqZG50OW42am5pMmczY2ticzFyN28gc2Vsb3BzZXUubWFuY2hlc3RlcjFAbQ&amp;ctz=Europe/London" TargetMode="External"/><Relationship Id="rId6729" Type="http://schemas.openxmlformats.org/officeDocument/2006/relationships/hyperlink" Target="https://www.google.com/calendar/event?eid=NmhhNGVjMDAxZXNocWY1c3JuNzJ2ZWt2YTUgenphZXJvY2FsLmR1YmxpbnNlbDFAbQ&amp;ctz=Europe/Dublin" TargetMode="External"/><Relationship Id="rId12530" Type="http://schemas.openxmlformats.org/officeDocument/2006/relationships/hyperlink" Target="https://www.google.com/calendar/event?eid=NTVtcjBiMTg3cXUwNTg1bjB0MXZhYzMzZ20genphZXJvY2FsLnN0b2NraG9sbXNlbDFAbQ&amp;ctz=Europe/Stockholm" TargetMode="External"/><Relationship Id="rId19143" Type="http://schemas.openxmlformats.org/officeDocument/2006/relationships/hyperlink" Target="https://www.google.com/calendar/event?eid=N2k5NTNqajV0aHBrcnFibGgzcGhxMzYzY2wgenphZXJvY2FsLmxvbmRvbnNlbDFAbQ&amp;ctz=Europe/London" TargetMode="External"/><Relationship Id="rId23539" Type="http://schemas.openxmlformats.org/officeDocument/2006/relationships/hyperlink" Target="https://www.google.com/calendar/event?eid=MnE3NTltb2g1dDlrb2R1ZjJmNzFtb2xpbnMgenphZXJvY2FsLm1hbmNoZXN0ZXJzZWwxQG0&amp;ctz=Europe/London" TargetMode="External"/><Relationship Id="rId30755" Type="http://schemas.openxmlformats.org/officeDocument/2006/relationships/hyperlink" Target="https://www.google.com/calendar/event?eid=NnRlamg2bzJqZTJuOG43NmtwMjdwNm5zZnEgbWFkcmlkLnN0YXJ0dXBldmVudGxpc3RAbQ&amp;ctz=Europe/Madrid" TargetMode="External"/><Relationship Id="rId9202" Type="http://schemas.openxmlformats.org/officeDocument/2006/relationships/hyperlink" Target="https://www.google.com/calendar/event?eid=NmJqaHIxb2c3MGYzcXF2a3I0bHVoMXM1MW0genphZXJvY2FsLmFtc3RlcmRhbXNlbDFAbQ&amp;ctz=Europe/Amsterdam" TargetMode="External"/><Relationship Id="rId10081" Type="http://schemas.openxmlformats.org/officeDocument/2006/relationships/hyperlink" Target="https://www.google.com/calendar/event?eid=MDAwZzhvN21waWFqMmVkZzI3dDRyc2plM2MgenphZXJvY2FsLmFtc3RlcmRhbXNlbDFAbQ&amp;ctz=Europe/Amsterdam" TargetMode="External"/><Relationship Id="rId26012" Type="http://schemas.openxmlformats.org/officeDocument/2006/relationships/hyperlink" Target="https://www.google.com/calendar/event?eid=Xzc0cGo2YzlwNWtwajJlOXA2OHMzYWRpMGM1bzZpYmprZDVtbWFiamNmNCA5dG8waG42cjFiczBkNWs3bjAwZGs4ZWtwY0Bn&amp;ctz=Europe/Berlin" TargetMode="External"/><Relationship Id="rId29582" Type="http://schemas.openxmlformats.org/officeDocument/2006/relationships/hyperlink" Target="https://www.google.com/calendar/event?eid=NjRlbmRuazM3aGw3cDkxa2JidGlhcHQwdmUgenphZXJvY2FsLmNvcGVuaGFnZW5zZWwxQG0&amp;ctz=Europe/Copenhagen" TargetMode="External"/><Relationship Id="rId30408" Type="http://schemas.openxmlformats.org/officeDocument/2006/relationships/hyperlink" Target="https://www.google.com/calendar/event?eid=Xzc0cGo2YzlwNWtwajRkOWw2c3EzMmQyMGM1bzZpYmprZDVtbWFiamNmNCAwMm1za2hzdDk4b3F0ajhnYXZyY2E2dm5va0Bn&amp;ctz=Europe/Copenhagen" TargetMode="External"/><Relationship Id="rId15753" Type="http://schemas.openxmlformats.org/officeDocument/2006/relationships/hyperlink" Target="https://www.google.com/calendar/event?eid=Xzc0cGo2YzlwNWtwMzhkcGk2MHNqOGVhMGM1bzZpYmprZDVtbWFiamNmNCB6enplcm9jYWwub3Nsb3NlbDFAbQ&amp;ctz=Europe/Oslo" TargetMode="External"/><Relationship Id="rId29235" Type="http://schemas.openxmlformats.org/officeDocument/2006/relationships/hyperlink" Target="https://www.google.com/calendar/event?eid=M3ZwNGhiMDhuY2xzY2pmNGNkNzZpcjU2MjUgY29wZW5oYWdlbi5zdGFydHVwZXZlbnRsaXN0QG0&amp;ctz=Europe/Copenhagen" TargetMode="External"/><Relationship Id="rId3363" Type="http://schemas.openxmlformats.org/officeDocument/2006/relationships/hyperlink" Target="https://www.google.com/calendar/event?eid=MjN1b25vYTlnbjM3cmI2MmlhczVxdTRmamwgenphZXJvY2FsLmJhcmNlbG9uYXNlbDFAbQ&amp;ctz=Europe/Madrid" TargetMode="External"/><Relationship Id="rId5812" Type="http://schemas.openxmlformats.org/officeDocument/2006/relationships/hyperlink" Target="https://www.google.com/calendar/event?eid=MnJ0b3M1b2dlbjcya2Z1YnByY2UzaHA1aHYgenphZXJvY2FsLnp1cmljaHNlbDFAbQ&amp;ctz=Europe/Zurich" TargetMode="External"/><Relationship Id="rId15406" Type="http://schemas.openxmlformats.org/officeDocument/2006/relationships/hyperlink" Target="https://www.google.com/calendar/event?eid=NXQ0cjBlODYxOGIxY3U1Zjk3ZGttM2hwdTkgenphZXJvY2FsLmZyYW5rZnVydHNlbDFAbQ&amp;ctz=Europe/Berlin" TargetMode="External"/><Relationship Id="rId18976" Type="http://schemas.openxmlformats.org/officeDocument/2006/relationships/hyperlink" Target="https://www.google.com/calendar/event?eid=NTZsNTB1NWpobzhrMGM1ZzBjZXFqamxiaXUgenphZXJvY2FsLmxvbmRvbnNlbDFAbQ&amp;ctz=Europe/London" TargetMode="External"/><Relationship Id="rId20173" Type="http://schemas.openxmlformats.org/officeDocument/2006/relationships/hyperlink" Target="https://www.google.com/calendar/event?eid=Xzc0cGo2YzlwNWtwajZjMWg2b3EzZ2MyMGM1bzZpYmprZDVtbWFiamNmNCA3OGFoN2ptcWEydTJ0dnAxZzFuOW44aThnZ0Bn&amp;ctz=Europe/London" TargetMode="External"/><Relationship Id="rId22622" Type="http://schemas.openxmlformats.org/officeDocument/2006/relationships/hyperlink" Target="https://www.google.com/calendar/event?eid=NnFzbjdmbHBvMWNkc2duMmQwYm85dXZrcGUgenphZXJvY2FsLm1hbmNoZXN0ZXJzZWwxQG0&amp;ctz=Europe/London" TargetMode="External"/><Relationship Id="rId3016" Type="http://schemas.openxmlformats.org/officeDocument/2006/relationships/hyperlink" Target="https://www.google.com/calendar/event?eid=Xzc0cGo2YzlwNWtwajZkcGk2NHAzZWRhMGM1bzZpYmprZDVtbWFiamNmNCBtZTZ2NXNybTd1dG1naXRyZHI2N3RlcXE3a0Bn&amp;ctz=Europe/Vienna" TargetMode="External"/><Relationship Id="rId18629" Type="http://schemas.openxmlformats.org/officeDocument/2006/relationships/hyperlink" Target="https://www.google.com/calendar/event?eid=M3YzanVobWQ4bTE5bnI2OXVnbnFpaW5nZnIgenphZXJvY2FsLmxvbmRvbnNlbDFAbQ&amp;ctz=Europe/London" TargetMode="External"/><Relationship Id="rId25845" Type="http://schemas.openxmlformats.org/officeDocument/2006/relationships/hyperlink" Target="https://www.google.com/calendar/event?eid=NjRkdnFkNTF0czZyZW02Y2YzMXVhNzQzaXEgenphZXJvY2FsLmJlcmxpbnNlbDFAbQ&amp;ctz=Europe/Berlin" TargetMode="External"/><Relationship Id="rId6586" Type="http://schemas.openxmlformats.org/officeDocument/2006/relationships/hyperlink" Target="https://www.google.com/calendar/event?eid=Mm5waHVsdDVrbGNtMDlhNzFsb245aHZuMzAgenphZXJvY2FsLmR1YmxpbnNlbDFAbQ&amp;ctz=Europe/Dublin" TargetMode="External"/><Relationship Id="rId23396" Type="http://schemas.openxmlformats.org/officeDocument/2006/relationships/hyperlink" Target="https://www.google.com/calendar/event?eid=NXZwZzFjMWxucHNjM3RnOGdtcG9ianRubTQgenphZXJvY2FsLm1hbmNoZXN0ZXJzZWwxQG0&amp;ctz=Europe/London" TargetMode="External"/><Relationship Id="rId32714" Type="http://schemas.openxmlformats.org/officeDocument/2006/relationships/hyperlink" Target="https://www.google.com/calendar/event?eid=Xzc0cGo2YzlwNWtwajBlMWk2b3BqNGRxMGM1bzZpYmprZDVtbWFiamNmNCBtczZydnBkMTdiYW91cmJiZDFzZGhhNGM5MEBn&amp;ctz=Europe/Berlin" TargetMode="External"/><Relationship Id="rId6239" Type="http://schemas.openxmlformats.org/officeDocument/2006/relationships/hyperlink" Target="https://www.google.com/calendar/event?eid=NGUza2Jwa2Jmb2hmbWhlNXNqamo0cmxoYTYgc2Vsb3BzZXUuenVyaWNoMUBt&amp;ctz=Europe/Zurich" TargetMode="External"/><Relationship Id="rId12040" Type="http://schemas.openxmlformats.org/officeDocument/2006/relationships/hyperlink" Target="https://www.google.com/calendar/event?eid=NDBrMXRscHNmaGN2YzMwMTJjaW1hcmVsdXMgc3RvY2tob2xtLnN0YXJ0dXBldmVudGxpc3RAbQ&amp;ctz=Europe/Stockholm" TargetMode="External"/><Relationship Id="rId23049" Type="http://schemas.openxmlformats.org/officeDocument/2006/relationships/hyperlink" Target="https://www.google.com/calendar/event?eid=MDhhYmg5YmRoODVvdGZsamhoc3M5aTdubmYgenphZXJvY2FsLm1hbmNoZXN0ZXJzZWwxQG0&amp;ctz=Europe/London" TargetMode="External"/><Relationship Id="rId30265" Type="http://schemas.openxmlformats.org/officeDocument/2006/relationships/hyperlink" Target="https://www.google.com/calendar/event?eid=Mmc2Y3VsazNuNGtjcGJnZDFycHJ2cTgzNTcgenphZXJvY2FsLmNvcGVuaGFnZW5zZWwxQG0&amp;ctz=Europe/Copenhagen" TargetMode="External"/><Relationship Id="rId2849" Type="http://schemas.openxmlformats.org/officeDocument/2006/relationships/hyperlink" Target="https://www.google.com/calendar/event?eid=Xzc0cGo2YzlwNWtwajZjMWs2Y3AzNmRxMGM1bzZpYmprZDVtbWFiamNmNCBtZTZ2NXNybTd1dG1naXRyZHI2N3RlcXE3a0Bn&amp;ctz=Europe/Vienna" TargetMode="External"/><Relationship Id="rId15263" Type="http://schemas.openxmlformats.org/officeDocument/2006/relationships/hyperlink" Target="https://www.google.com/calendar/event?eid=MmUzZGNlbmkwaGwwdGdicmM5MmVwMHRvdWMgc2Vsb3BzZXUuZnJhbmtmdXJ0MUBt&amp;ctz=Europe/Berlin" TargetMode="External"/><Relationship Id="rId17712" Type="http://schemas.openxmlformats.org/officeDocument/2006/relationships/hyperlink" Target="https://www.google.com/calendar/event?eid=NGU1aDBqZWowdTRvcWU3cmhhZDlyNHVtNmMgenphZXJvY2FsLmxvbmRvbnNlbDFAbQ&amp;ctz=Europe/London" TargetMode="External"/><Relationship Id="rId29092" Type="http://schemas.openxmlformats.org/officeDocument/2006/relationships/hyperlink" Target="https://www.google.com/calendar/event?eid=X2NscjZhcmprYnNwM2FjcGw2OHBqZ2RwcDgxbW1hcGJrZWxvMnNvcmZkayBjb3BlbmhhZ2VuLnN0YXJ0dXBldmVudGxpc3RAbQ&amp;ctz=Europe/Copenhagen" TargetMode="External"/><Relationship Id="rId5322" Type="http://schemas.openxmlformats.org/officeDocument/2006/relationships/hyperlink" Target="https://www.google.com/calendar/event?eid=MHBoZGU4b2JqdDA3M251NW5lbmNoZGNnNHEgenphZXJvY2FsLnp1cmljaHNlbDFAbQ&amp;ctz=Europe/Zurich" TargetMode="External"/><Relationship Id="rId8892" Type="http://schemas.openxmlformats.org/officeDocument/2006/relationships/hyperlink" Target="https://www.google.com/calendar/event?eid=MTBtZmRjOXVjc2Zyb2F0ZXZza3NlbDhrYnQgenphZXJvY2FsLmFtc3RlcmRhbXNlbDFAbQ&amp;ctz=Europe/Amsterdam" TargetMode="External"/><Relationship Id="rId22132" Type="http://schemas.openxmlformats.org/officeDocument/2006/relationships/hyperlink" Target="https://www.google.com/calendar/event?eid=Xzc0cGo2YzlwNWtwajZkcG02MHMzNGRpMGM1bzZpYmprZDVtbWFiamNmNCBnNzMwcjEyaW5wZW1rNWhrbnJvZm1rMTNob0Bn&amp;ctz=Europe/Brussels" TargetMode="External"/><Relationship Id="rId8545" Type="http://schemas.openxmlformats.org/officeDocument/2006/relationships/hyperlink" Target="https://www.google.com/calendar/event?eid=NzJ1cDFrMTNvcDY2MWg1NXNhYXN1NWE4ODcgenphZXJvY2FsLmFtc3RlcmRhbXNlbDFAbQ&amp;ctz=Europe/Amsterdam" TargetMode="External"/><Relationship Id="rId11873" Type="http://schemas.openxmlformats.org/officeDocument/2006/relationships/hyperlink" Target="https://www.google.com/calendar/event?eid=Xzc0cGo2YzlwNWtwM2dlMWg3NHNqOGMyMGM1bzZpYmprZDVtbWFiamNmNCB6enplcm9jYWwuc3RvY2tob2xtc2VsMUBt&amp;ctz=Europe/Stockholm" TargetMode="External"/><Relationship Id="rId18139" Type="http://schemas.openxmlformats.org/officeDocument/2006/relationships/hyperlink" Target="https://www.google.com/calendar/event?eid=NWNsczZtbmI4dGs0bmZhNjBkOTVpdW1rb3QgenphZXJvY2FsLmxvbmRvbnNlbDFAbQ&amp;ctz=Europe/London" TargetMode="External"/><Relationship Id="rId18486" Type="http://schemas.openxmlformats.org/officeDocument/2006/relationships/hyperlink" Target="https://www.google.com/calendar/event?eid=MmhoNGRwcTdxaG8zaGljMDV2Y2UwdnNydDcgenphZXJvY2FsLmxvbmRvbnNlbDFAbQ&amp;ctz=Europe/London" TargetMode="External"/><Relationship Id="rId25355" Type="http://schemas.openxmlformats.org/officeDocument/2006/relationships/hyperlink" Target="https://www.google.com/calendar/event?eid=MWNwZ3UwdGs0MXM3aGdsOXU4NXZ2Z3NxcmggenphZXJvY2FsLmJlcmxpbnNlbDFAbQ&amp;ctz=Europe/Berlin" TargetMode="External"/><Relationship Id="rId27804" Type="http://schemas.openxmlformats.org/officeDocument/2006/relationships/hyperlink" Target="https://www.google.com/calendar/event?eid=NHJ1bXEyOGRmc2c0MW5pY2ZzcDFrbzJlajYgenphZXJvY2FsLnBhcmlzc2VsMUBt&amp;ctz=Europe/Paris" TargetMode="External"/><Relationship Id="rId1932" Type="http://schemas.openxmlformats.org/officeDocument/2006/relationships/hyperlink" Target="https://www.google.com/calendar/event?eid=NDFsbGIwZjc1YWM2dWo0MHRoOHFzZTc0bG4genphZXJvY2FsLnZpZW5uYXNlbDFAbQ&amp;ctz=Europe/Vienna" TargetMode="External"/><Relationship Id="rId6096" Type="http://schemas.openxmlformats.org/officeDocument/2006/relationships/hyperlink" Target="https://www.google.com/calendar/event?eid=Xzc0cGo2YzlwNWtwajZkcGo2a3IzYWNpMGM1bzZpYmprZDVtbWFiamNmNCBqOWV0dDZubmlma3UyMWhlM2Z0ZW1rdTc2a0Bn&amp;ctz=Europe/Zurich" TargetMode="External"/><Relationship Id="rId11526" Type="http://schemas.openxmlformats.org/officeDocument/2006/relationships/hyperlink" Target="https://www.google.com/calendar/event?eid=NWxtZ2lsaTN2bmdpOHNoanU1aG1ncDFycmQgenphZXJvY2FsLnN0b2NraG9sbXNlbDFAbQ&amp;ctz=Europe/Stockholm" TargetMode="External"/><Relationship Id="rId25008" Type="http://schemas.openxmlformats.org/officeDocument/2006/relationships/hyperlink" Target="https://www.google.com/calendar/event?eid=Mm82M3MxZjdkanJiYzV0dDZia21lcDVsZjggenphZXJvY2FsLmJlcmxpbnNlbDFAbQ&amp;ctz=Europe/Berlin" TargetMode="External"/><Relationship Id="rId32224" Type="http://schemas.openxmlformats.org/officeDocument/2006/relationships/hyperlink" Target="https://www.google.com/calendar/event?eid=MjRsbDMxZTM1amphamdmZWpnMGJwbW50bmMgenphZXJvY2FsLmx1eGVtYm91cmdzZWwxQG0&amp;ctz=Europe/Luxembourg" TargetMode="External"/><Relationship Id="rId32571" Type="http://schemas.openxmlformats.org/officeDocument/2006/relationships/hyperlink" Target="https://www.google.com/calendar/event?eid=Xzc0cGo2YzlwNWtwajZjMWw2Y28zMGNhMGM1bzZpYmprZDVtbWFiamNmNCBqbzh1MmxhY2huMzdnbml1dmxjNnJoM3QyZ0Bn&amp;ctz=Europe/Luxembourg" TargetMode="External"/><Relationship Id="rId14749" Type="http://schemas.openxmlformats.org/officeDocument/2006/relationships/hyperlink" Target="https://www.google.com/calendar/event?eid=MXZlc3JrOTduZXMyNnBjYzZjbXRqcWl2Zm8genphZXJvY2FsLmZyYW5rZnVydHNlbDFAbQ&amp;ctz=Europe/Berlin" TargetMode="External"/><Relationship Id="rId21965" Type="http://schemas.openxmlformats.org/officeDocument/2006/relationships/hyperlink" Target="https://www.google.com/calendar/event?eid=MHJrdjd2cGY4YnNtNDlva21xbWNjN2E4cTYgc2Vsb3BzZXUuYnJ1c3NlbHMxQG0&amp;ctz=Europe/Brussels" TargetMode="External"/><Relationship Id="rId28578" Type="http://schemas.openxmlformats.org/officeDocument/2006/relationships/hyperlink" Target="https://www.google.com/calendar/event?eid=Xzc0cGo2YzlwNWtwajZjMWs3MG9qNmNpMGM1bzZpYmprZDVtbWFiamNmNCB0cWNqdmVsdWhuOXE3bjZua2dpdXYzYXY1a0Bn&amp;ctz=Europe/Paris" TargetMode="External"/><Relationship Id="rId4808" Type="http://schemas.openxmlformats.org/officeDocument/2006/relationships/hyperlink" Target="https://www.google.com/calendar/event?eid=Xzc0cGo2YzlwNWtwajBlMWo2MHIzYWNxMGM1bzZpYmprZDVtbWFiamNmNCBqOWV0dDZubmlma3UyMWhlM2Z0ZW1rdTc2a0Bn&amp;ctz=Europe/Zurich" TargetMode="External"/><Relationship Id="rId17222" Type="http://schemas.openxmlformats.org/officeDocument/2006/relationships/hyperlink" Target="https://www.google.com/calendar/event?eid=Xzc0cGo2YzlwNWtwMzZkOWg2Y3AzOGNhMGM1bzZpYmprZDVtbWFiamNmNCB6enplcm9jYWwubG9uZG9uc2VsMUBt&amp;ctz=Europe/London" TargetMode="External"/><Relationship Id="rId21618" Type="http://schemas.openxmlformats.org/officeDocument/2006/relationships/hyperlink" Target="https://www.google.com/calendar/event?eid=Xzc0cGo2YzlwNWtwM2FjMW43MHFqaWRhMGM1bzZpYmprZDVtbWFiamNmNCB6enplcm9jYWwuYnJ1c3NlbHNzZWwxQG0&amp;ctz=Europe/Brussels" TargetMode="External"/><Relationship Id="rId678" Type="http://schemas.openxmlformats.org/officeDocument/2006/relationships/hyperlink" Target="https://www.google.com/calendar/event?eid=N3ZyY3JmazJoODQ0OXU0NThhcDR0b3BhaHYgenphZXJvY2FsLm11bmljaHNlbDFAbQ&amp;ctz=Europe/Berlin" TargetMode="External"/><Relationship Id="rId2359" Type="http://schemas.openxmlformats.org/officeDocument/2006/relationships/hyperlink" Target="https://www.google.com/calendar/event?eid=Xzc0cGo2YzlwNWtwM2FjMW42NG9qY2UyMGM1bzZpYmprZDVtbWFiamNmNCB6enplcm9jYWwudmllbm5hc2VsMUBt&amp;ctz=Europe/Vienna" TargetMode="External"/><Relationship Id="rId27661" Type="http://schemas.openxmlformats.org/officeDocument/2006/relationships/hyperlink" Target="https://www.google.com/calendar/event?eid=MnU0ZjQ2YzM1MTJlcGswN2lkdjg4YWs2cjMgenphZXJvY2FsLnBhcmlzc2VsMUBt&amp;ctz=Europe/Paris" TargetMode="External"/><Relationship Id="rId11383" Type="http://schemas.openxmlformats.org/officeDocument/2006/relationships/hyperlink" Target="https://www.google.com/calendar/event?eid=NnA5ZDZoajBtMmV0dXNqNGhrdDh1ZWFxdjUgenphZXJvY2FsLnN0b2NraG9sbXNlbDFAbQ&amp;ctz=Europe/Stockholm" TargetMode="External"/><Relationship Id="rId13832" Type="http://schemas.openxmlformats.org/officeDocument/2006/relationships/hyperlink" Target="https://www.google.com/calendar/event?eid=MHI2cm8xaDNvMm8zMzE2dW5qcnI1ZDVxYTEgenphZXJvY2FsLmxpc2JvbnNlbDFAbQ&amp;ctz=Europe/Lisbon" TargetMode="External"/><Relationship Id="rId27314" Type="http://schemas.openxmlformats.org/officeDocument/2006/relationships/hyperlink" Target="https://www.google.com/calendar/event?eid=MjRscG03NTFwbG1rODI0YmY0cjR0cWx2c2ogenphZXJvY2FsLnBhcmlzc2VsMUBt&amp;ctz=Europe/Paris" TargetMode="External"/><Relationship Id="rId1442" Type="http://schemas.openxmlformats.org/officeDocument/2006/relationships/hyperlink" Target="https://www.google.com/calendar/event?eid=Xzc0cGo2YzlwNWtwajZjMWo3MHNqZ2NxMGM1bzZpYmprZDVtbWFiamNmNCBxOHByb2dnaGQ2dDZlbjNrMDRyb29ncjkwMEBn&amp;ctz=Europe/Berlin" TargetMode="External"/><Relationship Id="rId8055" Type="http://schemas.openxmlformats.org/officeDocument/2006/relationships/hyperlink" Target="https://www.google.com/calendar/event?eid=NDA3cTdjNWRhaHJyZ245ZW1wdWFhaHBncWcgenphZXJvY2FsLmFtc3RlcmRhbXNlbDFAbQ&amp;ctz=Europe/Amsterdam" TargetMode="External"/><Relationship Id="rId11036" Type="http://schemas.openxmlformats.org/officeDocument/2006/relationships/hyperlink" Target="https://www.google.com/calendar/event?eid=M21nYnBpMTZvMTFxOHFwZWNicWVvZnNoM3UgenphZXJvY2FsLnN0b2NraG9sbXNlbDFAbQ&amp;ctz=Europe/Stockholm" TargetMode="External"/><Relationship Id="rId20701" Type="http://schemas.openxmlformats.org/officeDocument/2006/relationships/hyperlink" Target="https://www.google.com/calendar/event?eid=NWVoMjM2MG8xNzhlcWxyNG1haGtlYWMyMGsgenphZXJvY2FsLmJydXNzZWxzc2VsMUBt&amp;ctz=Europe/Brussels" TargetMode="External"/><Relationship Id="rId32081" Type="http://schemas.openxmlformats.org/officeDocument/2006/relationships/hyperlink" Target="https://www.google.com/calendar/event?eid=NmpwZ2poaGZnMGJkNGE1YXYyb2xvcGs5cnQgenphZXJvY2FsLmx1eGVtYm91cmdzZWwxQG0&amp;ctz=Europe/Luxembourg" TargetMode="External"/><Relationship Id="rId16708" Type="http://schemas.openxmlformats.org/officeDocument/2006/relationships/hyperlink" Target="https://www.google.com/calendar/event?eid=NmJkbzB2dmZvdnY3aXZya21idDY3ZmdrbWggbG9uZG9uLnN0YXJ0dXBldmVudGxpc3RAbQ&amp;ctz=Europe/London" TargetMode="External"/><Relationship Id="rId23924" Type="http://schemas.openxmlformats.org/officeDocument/2006/relationships/hyperlink" Target="https://www.google.com/calendar/event?eid=NzJjczkxMGU0YmIwMzJscWhkMXFlbzB2aWQgenphZXJvY2FsLm1hbmNoZXN0ZXJzZWwxQG0&amp;ctz=Europe/London" TargetMode="External"/><Relationship Id="rId28088" Type="http://schemas.openxmlformats.org/officeDocument/2006/relationships/hyperlink" Target="https://www.google.com/calendar/event?eid=NDIzaTNybTJ0dGUxbDhmMTJtbWFqODB1MWsgenphZXJvY2FsLnBhcmlzc2VsMUBt&amp;ctz=Europe/Paris" TargetMode="External"/><Relationship Id="rId4665" Type="http://schemas.openxmlformats.org/officeDocument/2006/relationships/hyperlink" Target="https://www.google.com/calendar/event?eid=Xzc0cGo2YzlwNWtwajZkcG42MHAzaWRpMGM1bzZpYmprZDVtbWFiamNmNCBuYnZxamoyaTlhZTZwaDdsanM1YWUydWxzY0Bn&amp;ctz=Europe/Madrid" TargetMode="External"/><Relationship Id="rId14259" Type="http://schemas.openxmlformats.org/officeDocument/2006/relationships/hyperlink" Target="https://www.google.com/calendar/event?eid=M3NzamJwdHA1OXZzcTk5dWVtdGl1MzYxNDMgc2Vsb3BzeHMudGVsYXZpdjFAbQ&amp;ctz=Asia/Jerusalem" TargetMode="External"/><Relationship Id="rId21475" Type="http://schemas.openxmlformats.org/officeDocument/2006/relationships/hyperlink" Target="https://www.google.com/calendar/event?eid=Xzc0cGo2YzlwNWtwajBkMW02Y3JqZWMyMGM1bzZpYmprZDVtbWFiamNmNCBnNzMwcjEyaW5wZW1rNWhrbnJvZm1rMTNob0Bn&amp;ctz=Europe/Brussels" TargetMode="External"/><Relationship Id="rId188" Type="http://schemas.openxmlformats.org/officeDocument/2006/relationships/hyperlink" Target="https://www.google.com/calendar/event?eid=MHRxaDRxOXR2dm1zMjA0NjFpMmFuaWdoamYgenphZXJvY2FsLm11bmljaHNlbDFAbQ&amp;ctz=Europe/Berlin" TargetMode="External"/><Relationship Id="rId4318" Type="http://schemas.openxmlformats.org/officeDocument/2006/relationships/hyperlink" Target="https://www.google.com/calendar/event?eid=Xzc0cGo2YzlwNWtwM2dlOW42Z3MzZWMyMGM1bzZpYmprZDVtbWFiamNmNCB6enplcm9jYWwuYmFyY2Vsb25hc2VsMUBt&amp;ctz=Europe/Madrid" TargetMode="External"/><Relationship Id="rId7888" Type="http://schemas.openxmlformats.org/officeDocument/2006/relationships/hyperlink" Target="https://www.google.com/calendar/event?eid=Xzc0cGo2YzlwNWtwM2NlMWg2Z3EzZ2RpMGM1bzZpYmprZDVtbWFiamNmNCB6enplcm9jYWwuYW1zdGVyZGFtc2VsMUBt&amp;ctz=Europe/Amsterdam" TargetMode="External"/><Relationship Id="rId10869" Type="http://schemas.openxmlformats.org/officeDocument/2006/relationships/hyperlink" Target="https://www.google.com/calendar/event?eid=MjQzNDZvaG1tcWc1cDFodmlldHVqaWhtZmUgenphZXJvY2FsLnN0b2NraG9sbXNlbDFAbQ&amp;ctz=Europe/Stockholm" TargetMode="External"/><Relationship Id="rId21128" Type="http://schemas.openxmlformats.org/officeDocument/2006/relationships/hyperlink" Target="https://www.google.com/calendar/event?eid=MzB2bjJlN2JqcDRsYmdxbjVyaHZoYnZhYTIgenphZXJvY2FsLmJydXNzZWxzc2VsMUBt&amp;ctz=Europe/Brussels" TargetMode="External"/><Relationship Id="rId24698" Type="http://schemas.openxmlformats.org/officeDocument/2006/relationships/hyperlink" Target="https://www.google.com/calendar/event?eid=N3Z1a2IycmprbjRlNTdxdWMxamk5aHZiM2EgenphZXJvY2FsLmJlcmxpbnNlbDFAbQ&amp;ctz=Europe/Berlin" TargetMode="External"/><Relationship Id="rId29620" Type="http://schemas.openxmlformats.org/officeDocument/2006/relationships/hyperlink" Target="https://www.google.com/calendar/event?eid=MWhxYXB1aHY4dW1jamE3bGMyNG10a2U2NTMgenphZXJvY2FsLmNvcGVuaGFnZW5zZWwxQG0&amp;ctz=Europe/Copenhagen" TargetMode="External"/><Relationship Id="rId13342" Type="http://schemas.openxmlformats.org/officeDocument/2006/relationships/hyperlink" Target="https://www.google.com/calendar/event?eid=N3VoYzRsc3FwajlsYWdyM3FicHNyNnJyOTkgenphZXJvY2FsLmxpc2JvbnNlbDFAbQ&amp;ctz=Europe/Lisbon" TargetMode="External"/><Relationship Id="rId27171" Type="http://schemas.openxmlformats.org/officeDocument/2006/relationships/hyperlink" Target="https://www.google.com/calendar/event?eid=NDRxb3UzcmduNXVodW5tcDcxdWY2dWxrcG8genphZXJvY2FsLnBhcmlzc2VsMUBt&amp;ctz=Europe/Paris" TargetMode="External"/><Relationship Id="rId31567" Type="http://schemas.openxmlformats.org/officeDocument/2006/relationships/hyperlink" Target="https://www.google.com/calendar/event?eid=Xzc0cGo2YzlwNWtwM2NlMWo2NHIzNGNhMGM1bzZpYmprZDVtbWFiamNmNCB6enplcm9jYWwubWFkcmlkc2VsMUBt&amp;ctz=Europe/Madrid" TargetMode="External"/><Relationship Id="rId3401" Type="http://schemas.openxmlformats.org/officeDocument/2006/relationships/hyperlink" Target="https://www.google.com/calendar/event?eid=MGtqaGw4dDBpNHJycnVmc2M3Nmd0NWgzazMgenphZXJvY2FsLmJhcmNlbG9uYXNlbDFAbQ&amp;ctz=Europe/Madrid" TargetMode="External"/><Relationship Id="rId6971" Type="http://schemas.openxmlformats.org/officeDocument/2006/relationships/hyperlink" Target="https://www.google.com/calendar/event?eid=MGZrM2lyYjNrYWk3dmxrMjgxdGZjbGRrbGYgenphZXJvY2FsLmR1YmxpbnNlbDFAbQ&amp;ctz=Europe/Dublin" TargetMode="External"/><Relationship Id="rId20211" Type="http://schemas.openxmlformats.org/officeDocument/2006/relationships/hyperlink" Target="https://www.google.com/calendar/event?eid=Xzc0cGo2YzlwNWtwajZjMWg2b3FqOGRxMGM1bzZpYmprZDVtbWFiamNmNCA3OGFoN2ptcWEydTJ0dnAxZzFuOW44aThnZ0Bn&amp;ctz=Europe/London" TargetMode="External"/><Relationship Id="rId6624" Type="http://schemas.openxmlformats.org/officeDocument/2006/relationships/hyperlink" Target="https://www.google.com/calendar/event?eid=Nmw5bW50cmhjdDVyNHNmbDQ5OG90c21oNTQgenphZXJvY2FsLmR1YmxpbnNlbDFAbQ&amp;ctz=Europe/Dublin" TargetMode="External"/><Relationship Id="rId16218" Type="http://schemas.openxmlformats.org/officeDocument/2006/relationships/hyperlink" Target="https://www.google.com/calendar/event?eid=NTE5NGFybTNyYjlyaXJnY2pxZzM2Mm00YTIgenphZXJvY2FsLm9zbG9zZWwxQG0&amp;ctz=Europe/Oslo" TargetMode="External"/><Relationship Id="rId16565" Type="http://schemas.openxmlformats.org/officeDocument/2006/relationships/hyperlink" Target="https://www.google.com/calendar/event?eid=N212ajZqNXIxZWZhMDNuZGFqb3U1dWh2MmIgc2Vsb3BzZXUub3NsbzFAbQ&amp;ctz=Europe/Oslo" TargetMode="External"/><Relationship Id="rId23781" Type="http://schemas.openxmlformats.org/officeDocument/2006/relationships/hyperlink" Target="https://www.google.com/calendar/event?eid=Xzc0cGo2YzlwNWtwajZkOWw3MHBqZWRpMGM1bzZpYmprZDVtbWFiamNmNCAzNGxyMGIwdGlyZHJhMW5wczdpOWtoOWU2OEBn&amp;ctz=Europe/London" TargetMode="External"/><Relationship Id="rId4175" Type="http://schemas.openxmlformats.org/officeDocument/2006/relationships/hyperlink" Target="https://www.google.com/calendar/event?eid=Xzc0cGo2YzlwNWtwM2FjMW43MHMzNGQyMGM1bzZpYmprZDVtbWFiamNmNCB6enplcm9jYWwuYmFyY2Vsb25hc2VsMUBt&amp;ctz=Europe/Madrid" TargetMode="External"/><Relationship Id="rId19788" Type="http://schemas.openxmlformats.org/officeDocument/2006/relationships/hyperlink" Target="https://www.google.com/calendar/event?eid=Xzc0cGo2YzlwNWtwajJjaGs3MG8zY2UyMGM1bzZpYmprZDVtbWFiamNmNCA3OGFoN2ptcWEydTJ0dnAxZzFuOW44aThnZ0Bn&amp;ctz=Europe/London" TargetMode="External"/><Relationship Id="rId23434" Type="http://schemas.openxmlformats.org/officeDocument/2006/relationships/hyperlink" Target="https://www.google.com/calendar/event?eid=N3Fib25tOXBtZHNtaWY1NGx2bmE0dnFmdWEgenphZXJvY2FsLm1hbmNoZXN0ZXJzZWwxQG0&amp;ctz=Europe/London" TargetMode="External"/><Relationship Id="rId30303" Type="http://schemas.openxmlformats.org/officeDocument/2006/relationships/hyperlink" Target="https://www.google.com/calendar/event?eid=MTYyb2MyNzgxaWptOW4xc2E0NDhtOW5kZXEgenphZXJvY2FsLmNvcGVuaGFnZW5zZWwxQG0&amp;ctz=Europe/Copenhagen" TargetMode="External"/><Relationship Id="rId30650" Type="http://schemas.openxmlformats.org/officeDocument/2006/relationships/hyperlink" Target="https://www.google.com/calendar/event?eid=Njg3cXY0MThscnVxajA4b3ByMW9sY29ocHYgenphZXJvY2FsLmNvcGVuaGFnZW5zZWwxQG0&amp;ctz=Europe/Copenhagen" TargetMode="External"/><Relationship Id="rId7398" Type="http://schemas.openxmlformats.org/officeDocument/2006/relationships/hyperlink" Target="https://www.google.com/calendar/event?eid=X2NscjZhcmprYnNwM2FkMWw2b29qaWRoajgxbW1hcGJrZWxvMnNvcmZkayBkdWJsaW4uc3RhcnR1cGV2ZW50bGlzdEBt&amp;ctz=Europe/Dublin" TargetMode="External"/><Relationship Id="rId9847" Type="http://schemas.openxmlformats.org/officeDocument/2006/relationships/hyperlink" Target="https://www.google.com/calendar/event?eid=Xzc0cGo2YzlwNWtwajBjOWk2MHFqYWQyMGM1bzZpYmprZDVtbWFiamNmNCBxYXVwb2YyMmludHQwb25haGJ2amVmcTU0c0Bn&amp;ctz=Europe/Amsterdam" TargetMode="External"/><Relationship Id="rId12828" Type="http://schemas.openxmlformats.org/officeDocument/2006/relationships/hyperlink" Target="https://www.google.com/calendar/event?eid=Xzc0cGo2YzlwNWtwM2NlMWo2a3AzYWMyMGM1bzZpYmprZDVtbWFiamNmNCB6enplcm9jYWwubGlzYm9uc2VsMUBt&amp;ctz=Europe/Lisbon" TargetMode="External"/><Relationship Id="rId26657" Type="http://schemas.openxmlformats.org/officeDocument/2006/relationships/hyperlink" Target="https://www.google.com/calendar/event?eid=NWYxcmc2NWY5MTJzdDQ1Z25wNWM3ZDdiYWsgcGFyaXMuc3RhcnR1cGV2ZW50bGlzdEBt&amp;ctz=Europe/Paris" TargetMode="External"/><Relationship Id="rId10379" Type="http://schemas.openxmlformats.org/officeDocument/2006/relationships/hyperlink" Target="https://www.google.com/calendar/event?eid=Xzc0cGo2YzlwNWtwajJjOW42NHEzZ2NxMGM1bzZpYmprZDVtbWFiamNmNCBxYXVwb2YyMmludHQwb25haGJ2amVmcTU0c0Bn&amp;ctz=Europe/Amsterdam" TargetMode="External"/><Relationship Id="rId15301" Type="http://schemas.openxmlformats.org/officeDocument/2006/relationships/hyperlink" Target="https://www.google.com/calendar/event?eid=NGhxdmhnNHVsNHNkYjdtaWVvZDRpbjg1dGogc2Vsb3BzZXUuZnJhbmtmdXJ0MUBt&amp;ctz=Europe/Berlin" TargetMode="External"/><Relationship Id="rId18871" Type="http://schemas.openxmlformats.org/officeDocument/2006/relationships/hyperlink" Target="https://www.google.com/calendar/event?eid=MDl2ODR0bXB2N2pwdGlrcnF0Z3FmdmIzcDYgenphZXJvY2FsLmxvbmRvbnNlbDFAbQ&amp;ctz=Europe/London" TargetMode="External"/><Relationship Id="rId29130" Type="http://schemas.openxmlformats.org/officeDocument/2006/relationships/hyperlink" Target="https://www.google.com/calendar/event?eid=X2NscjZhcmprYnRuN2dxamFmMW83aXUzY2M5bDY0ZzNkY2xpbjh0Ymc1cGhtdXI4IGNvcGVuaGFnZW4uc3RhcnR1cGV2ZW50bGlzdEBt&amp;ctz=Europe/Copenhagen" TargetMode="External"/><Relationship Id="rId31077" Type="http://schemas.openxmlformats.org/officeDocument/2006/relationships/hyperlink" Target="https://www.google.com/calendar/event?eid=MjRuNWE1b3IzZGdzaXZoY3Y0MzFpcm9taHMgenphZXJvY2FsLm1hZHJpZHNlbDFAbQ&amp;ctz=Europe/Madrid" TargetMode="External"/><Relationship Id="rId8930" Type="http://schemas.openxmlformats.org/officeDocument/2006/relationships/hyperlink" Target="https://www.google.com/calendar/event?eid=MWQ0bWFlZWxnamdrMXZjbXNwcDRvZjk2ajQgenphZXJvY2FsLmFtc3RlcmRhbXNlbDFAbQ&amp;ctz=Europe/Amsterdam" TargetMode="External"/><Relationship Id="rId18524" Type="http://schemas.openxmlformats.org/officeDocument/2006/relationships/hyperlink" Target="https://www.google.com/calendar/event?eid=MmphamExZmIwMW5iazlxdXQxMjYwc2VjOTggenphZXJvY2FsLmxvbmRvbnNlbDFAbQ&amp;ctz=Europe/London" TargetMode="External"/><Relationship Id="rId25740" Type="http://schemas.openxmlformats.org/officeDocument/2006/relationships/hyperlink" Target="https://www.google.com/calendar/event?eid=M3AxNGFiY2k5MDQ3OWppNW84N2FlanVkZWEgYmVybGluLnN0YXJ0dXBldmVudGxpc3RAbQ&amp;ctz=Europe/Berlin" TargetMode="External"/><Relationship Id="rId6481" Type="http://schemas.openxmlformats.org/officeDocument/2006/relationships/hyperlink" Target="https://www.google.com/calendar/event?eid=NjZydWExOG04ZDV0dWNuN3BlbHJ1ZW00MzUgenphZXJvY2FsLmR1YmxpbnNlbDFAbQ&amp;ctz=Europe/Dublin" TargetMode="External"/><Relationship Id="rId11911" Type="http://schemas.openxmlformats.org/officeDocument/2006/relationships/hyperlink" Target="https://www.google.com/calendar/event?eid=Xzc0cGo2YzlwNWtwM2dlOWc3NHNqZ2UyMGM1bzZpYmprZDVtbWFiamNmNCB6enplcm9jYWwuc3RvY2tob2xtc2VsMUBt&amp;ctz=Europe/Stockholm" TargetMode="External"/><Relationship Id="rId16075" Type="http://schemas.openxmlformats.org/officeDocument/2006/relationships/hyperlink" Target="https://www.google.com/calendar/event?eid=NGtiYW4wY2g5NWtrZDI1dmM4OGVjM29vbGUgenphZXJvY2FsLm9zbG9zZWwxQG0&amp;ctz=Europe/Oslo" TargetMode="External"/><Relationship Id="rId23291" Type="http://schemas.openxmlformats.org/officeDocument/2006/relationships/hyperlink" Target="https://www.google.com/calendar/event?eid=NzRya2ZkdmFtYWRtaTJpdnJ0ZHZscWk5YnMgenphZXJvY2FsLm1hbmNoZXN0ZXJzZWwxQG0&amp;ctz=Europe/London" TargetMode="External"/><Relationship Id="rId6134" Type="http://schemas.openxmlformats.org/officeDocument/2006/relationships/hyperlink" Target="https://www.google.com/calendar/event?eid=MWMydGVnb3Z1ZDkxa2V1YWM5cGlzMnRuODggc2Vsb3BzZXUuenVyaWNoMUBt&amp;ctz=Europe/Zurich" TargetMode="External"/><Relationship Id="rId19298" Type="http://schemas.openxmlformats.org/officeDocument/2006/relationships/hyperlink" Target="https://www.google.com/calendar/event?eid=MWV1dTQzODlqcGdmYThkOHM5N2NiMWJtMjMgenphZXJvY2FsLmxvbmRvbnNlbDFAbQ&amp;ctz=Europe/London" TargetMode="External"/><Relationship Id="rId28963" Type="http://schemas.openxmlformats.org/officeDocument/2006/relationships/hyperlink" Target="https://www.google.com/calendar/event?eid=NWNmc29hYzVjdXFjMnV2NWlnY3R1Y2szZWQgenphZXJvY2FsLnBhcmlzc2VsMUBt&amp;ctz=Europe/Paris" TargetMode="External"/><Relationship Id="rId30160" Type="http://schemas.openxmlformats.org/officeDocument/2006/relationships/hyperlink" Target="https://www.google.com/calendar/event?eid=Mmp1NnI4NWF0cXRqZzlyaTRmMDU2Yjh0cmwgenphZXJvY2FsLmNvcGVuaGFnZW5zZWwxQG0&amp;ctz=Europe/Copenhagen" TargetMode="External"/><Relationship Id="rId9357" Type="http://schemas.openxmlformats.org/officeDocument/2006/relationships/hyperlink" Target="https://www.google.com/calendar/event?eid=X2NscjZhcmprYnNwM2FjaG02b28zZWMxaTgxbW1hcGJrZWxvMnNvcmZkayBhbXN0ZXJkYW0uc3RhcnR1cGV2ZW50bGlzdEBt&amp;ctz=Europe/Amsterdam" TargetMode="External"/><Relationship Id="rId12685" Type="http://schemas.openxmlformats.org/officeDocument/2006/relationships/hyperlink" Target="https://www.google.com/calendar/event?eid=NmVrbW9waGJlaGRoODIxcW52NnQxNGpwM24genp6ZXJvY2FsLnN0b2NraG9sbXNlbDFAbQ&amp;ctz=Europe/Stockholm" TargetMode="External"/><Relationship Id="rId26167" Type="http://schemas.openxmlformats.org/officeDocument/2006/relationships/hyperlink" Target="https://www.google.com/calendar/event?eid=Xzc0cGo2YzlwNWtwajZkOW02c3AzNGNpMGM1bzZpYmprZDVtbWFiamNmNCA5dG8waG42cjFiczBkNWs3bjAwZGs4ZWtwY0Bn&amp;ctz=Europe/Berlin" TargetMode="External"/><Relationship Id="rId28616" Type="http://schemas.openxmlformats.org/officeDocument/2006/relationships/hyperlink" Target="https://www.google.com/calendar/event?eid=Xzc0cGo2YzlwNWtwajZjMWs3MG9qNmRxMGM1bzZpYmprZDVtbWFiamNmNCB0cWNqdmVsdWhuOXE3bjZua2dpdXYzYXY1a0Bn&amp;ctz=Europe/Paris" TargetMode="External"/><Relationship Id="rId33383" Type="http://schemas.openxmlformats.org/officeDocument/2006/relationships/hyperlink" Target="https://www.google.com/calendar/event?eid=Xzc0cGo2YzlwNWtwM2NlMWk2NHFqNmNhMGM1bzZpYmprZDVtbWFiamNmNCB6enplcm9jYWwuaGFtYnVyZ3NlbDFAbQ&amp;ctz=Europe/Berlin" TargetMode="External"/><Relationship Id="rId2744" Type="http://schemas.openxmlformats.org/officeDocument/2006/relationships/hyperlink" Target="https://www.google.com/calendar/event?eid=Xzc0cGo2YzlwNWtwajJkMWw2a3EzNmNhMGM1bzZpYmprZDVtbWFiamNmNCBtZTZ2NXNybTd1dG1naXRyZHI2N3RlcXE3a0Bn&amp;ctz=Europe/Vienna" TargetMode="External"/><Relationship Id="rId12338" Type="http://schemas.openxmlformats.org/officeDocument/2006/relationships/hyperlink" Target="https://www.google.com/calendar/event?eid=Xzc0cGo2YzlwNWtwajZjMWc2c3BqMmMyMGM1bzZpYmprZDVtbWFiamNmNCBqaTFtOXNkbjcyN2J1djh2czM3NnM3a29xNEBn&amp;ctz=Europe/Stockholm" TargetMode="External"/><Relationship Id="rId33036" Type="http://schemas.openxmlformats.org/officeDocument/2006/relationships/hyperlink" Target="https://www.google.com/calendar/event?eid=MHVzam41dHIzc2E4cDV0bnM5cmU2dDFjazQgenphZXJvY2FsLmhhbWJ1cmdzZWwxQG0&amp;ctz=Europe/Berlin" TargetMode="External"/><Relationship Id="rId716" Type="http://schemas.openxmlformats.org/officeDocument/2006/relationships/hyperlink" Target="https://www.google.com/calendar/event?eid=Nm9hNmV2NWZ1N3BkcW9wbmpoaGs4Yzlobm4genphZXJvY2FsLm11bmljaHNlbDFAbQ&amp;ctz=Europe/Berlin" TargetMode="External"/><Relationship Id="rId5967" Type="http://schemas.openxmlformats.org/officeDocument/2006/relationships/hyperlink" Target="https://www.google.com/calendar/event?eid=Xzc0cGo2YzlwNWtwajJkcG82MHEzOGRpMGM1bzZpYmprZDVtbWFiamNmNCBqOWV0dDZubmlma3UyMWhlM2Z0ZW1rdTc2a0Bn&amp;ctz=Europe/Zurich" TargetMode="External"/><Relationship Id="rId18381" Type="http://schemas.openxmlformats.org/officeDocument/2006/relationships/hyperlink" Target="https://www.google.com/calendar/event?eid=Nmw2MnR1ZzJoN2JnYzduOG1wdmc5NWtwdjkgenphZXJvY2FsLmxvbmRvbnNlbDFAbQ&amp;ctz=Europe/London" TargetMode="External"/><Relationship Id="rId22777" Type="http://schemas.openxmlformats.org/officeDocument/2006/relationships/hyperlink" Target="https://www.google.com/calendar/event?eid=MGdjYXJtNjQ5bzZxNDdsdThnaHRkbDc3ZWcgenphZXJvY2FsLm1hbmNoZXN0ZXJzZWwxQG0&amp;ctz=Europe/London" TargetMode="External"/><Relationship Id="rId8440" Type="http://schemas.openxmlformats.org/officeDocument/2006/relationships/hyperlink" Target="https://www.google.com/calendar/event?eid=NWlmcG11ZDA0bzU3aHFicGlpcXVqMXUwODQgenphZXJvY2FsLmFtc3RlcmRhbXNlbDFAbQ&amp;ctz=Europe/Amsterdam" TargetMode="External"/><Relationship Id="rId11421" Type="http://schemas.openxmlformats.org/officeDocument/2006/relationships/hyperlink" Target="https://www.google.com/calendar/event?eid=NzJtZXFza3JmbWh2NjlqZHF2YjAxcWF2YmogenphZXJvY2FsLnN0b2NraG9sbXNlbDFAbQ&amp;ctz=Europe/Stockholm" TargetMode="External"/><Relationship Id="rId18034" Type="http://schemas.openxmlformats.org/officeDocument/2006/relationships/hyperlink" Target="https://www.google.com/calendar/event?eid=M3BhY3N0YzM0bDViZTR0MjMzcXZhM2c1bGEgenphZXJvY2FsLmxvbmRvbnNlbDFAbQ&amp;ctz=Europe/London" TargetMode="External"/><Relationship Id="rId25250" Type="http://schemas.openxmlformats.org/officeDocument/2006/relationships/hyperlink" Target="https://www.google.com/calendar/event?eid=M2ttaWk0NWY3MjlibzNxYXF1cGNpcTU1OWkgenphZXJvY2FsLmJlcmxpbnNlbDFAbQ&amp;ctz=Europe/Berlin" TargetMode="External"/><Relationship Id="rId14991" Type="http://schemas.openxmlformats.org/officeDocument/2006/relationships/hyperlink" Target="https://www.google.com/calendar/event?eid=NmVxZThidTBqdWxlbmo5M2s3ZmpzZmw4M3UgenphZXJvY2FsLmZyYW5rZnVydHNlbDFAbQ&amp;ctz=Europe/Berlin" TargetMode="External"/><Relationship Id="rId28473" Type="http://schemas.openxmlformats.org/officeDocument/2006/relationships/hyperlink" Target="https://www.google.com/calendar/event?eid=Xzc0cGo2YzlwNWtwajJlOXA2a3MzNmRxMGM1bzZpYmprZDVtbWFiamNmNCB0cWNqdmVsdWhuOXE3bjZua2dpdXYzYXY1a0Bn&amp;ctz=Europe/Paris" TargetMode="External"/><Relationship Id="rId32869" Type="http://schemas.openxmlformats.org/officeDocument/2006/relationships/hyperlink" Target="https://www.google.com/calendar/event?eid=MHVmZGRqaDU3djEydWcwZWI5aTV0dDdvdHIgenphZXJvY2FsLmhhbWJ1cmdzZWwxQG0&amp;ctz=Europe/Berlin" TargetMode="External"/><Relationship Id="rId4703" Type="http://schemas.openxmlformats.org/officeDocument/2006/relationships/hyperlink" Target="https://www.google.com/calendar/event?eid=Xzc0cGo2YzlwNWtwajZkcG42a3AzY2RhMGM1bzZpYmprZDVtbWFiamNmNCBuYnZxamoyaTlhZTZwaDdsanM1YWUydWxzY0Bn&amp;ctz=Europe/Madrid" TargetMode="External"/><Relationship Id="rId12195" Type="http://schemas.openxmlformats.org/officeDocument/2006/relationships/hyperlink" Target="https://www.google.com/calendar/event?eid=NjA0Nm1uMTBxbzhtbDBwcm5maW42amIxczkgc3RvY2tob2xtLnN0YXJ0dXBldmVudGxpc3RAbQ&amp;ctz=Europe/Stockholm" TargetMode="External"/><Relationship Id="rId14644" Type="http://schemas.openxmlformats.org/officeDocument/2006/relationships/hyperlink" Target="https://www.google.com/calendar/event?eid=MWt1Nzd0dTA1ZWI5NTg3c3BnNmZic3FyazcgenphZXJvY2FsLmZyYW5rZnVydHNlbDFAbQ&amp;ctz=Europe/Berlin" TargetMode="External"/><Relationship Id="rId21860" Type="http://schemas.openxmlformats.org/officeDocument/2006/relationships/hyperlink" Target="https://www.google.com/calendar/event?eid=NWhmZThzZGJuc3RzZGgzYnMydXYzMzFuM2cgenphZXJvY2FsLmJydXNzZWxzc2VsMUBt&amp;ctz=Europe/Brussels" TargetMode="External"/><Relationship Id="rId28126" Type="http://schemas.openxmlformats.org/officeDocument/2006/relationships/hyperlink" Target="https://www.google.com/calendar/event?eid=MWQzbHVqcXRydmU3bzVsNDN0ZGllYTJ2dWYgenphZXJvY2FsLnBhcmlzc2VsMUBt&amp;ctz=Europe/Paris" TargetMode="External"/><Relationship Id="rId573" Type="http://schemas.openxmlformats.org/officeDocument/2006/relationships/hyperlink" Target="https://www.google.com/calendar/event?eid=MWJqYXJrM2tpdDJnZXBmNmo0Y2E4dXE4b2wgenphZXJvY2FsLm11bmljaHNlbDFAbQ&amp;ctz=Europe/Berlin" TargetMode="External"/><Relationship Id="rId2254" Type="http://schemas.openxmlformats.org/officeDocument/2006/relationships/hyperlink" Target="https://www.google.com/calendar/event?eid=Xzc0cGo2YzlwNWtwMzZkOWg2MHAzMmUyMGM1bzZpYmprZDVtbWFiamNmNCB6enplcm9jYWwudmllbm5hc2VsMUBt&amp;ctz=Europe/Vienna" TargetMode="External"/><Relationship Id="rId17867" Type="http://schemas.openxmlformats.org/officeDocument/2006/relationships/hyperlink" Target="https://www.google.com/calendar/event?eid=NWo2Z2VzcTN1dTVsN2RjZWZtYmxxMGdvcDQgenphZXJvY2FsLmxvbmRvbnNlbDFAbQ&amp;ctz=Europe/London" TargetMode="External"/><Relationship Id="rId21513" Type="http://schemas.openxmlformats.org/officeDocument/2006/relationships/hyperlink" Target="https://www.google.com/calendar/event?eid=Xzc0cGo2YzlwNWtwajBlMWc3NHIzOGMyMGM1bzZpYmprZDVtbWFiamNmNCBnNzMwcjEyaW5wZW1rNWhrbnJvZm1rMTNob0Bn&amp;ctz=Europe/Brussels" TargetMode="External"/><Relationship Id="rId226" Type="http://schemas.openxmlformats.org/officeDocument/2006/relationships/hyperlink" Target="https://www.google.com/calendar/event?eid=NmdnZTZxZjVyb3NvbjFqOHNqaThwcXI4YmEgenphZXJvY2FsLm11bmljaHNlbDFAbQ&amp;ctz=Europe/Berlin" TargetMode="External"/><Relationship Id="rId5477" Type="http://schemas.openxmlformats.org/officeDocument/2006/relationships/hyperlink" Target="https://www.google.com/calendar/event?eid=MTA0YWQ4cjFmaWJ0Z2c0aG1zYTg2MHVvMDggenphZXJvY2FsLnp1cmljaHNlbDFAbQ&amp;ctz=Europe/Zurich" TargetMode="External"/><Relationship Id="rId7926" Type="http://schemas.openxmlformats.org/officeDocument/2006/relationships/hyperlink" Target="https://www.google.com/calendar/event?eid=Xzc0cGo2YzlwNWtwM2djcGo2Y3EzOGQyMGM1bzZpYmprZDVtbWFiamNmNCB6enplcm9jYWwuYW1zdGVyZGFtc2VsMUBt&amp;ctz=Europe/Amsterdam" TargetMode="External"/><Relationship Id="rId10907" Type="http://schemas.openxmlformats.org/officeDocument/2006/relationships/hyperlink" Target="https://www.google.com/calendar/event?eid=N2k0ZWxxbGljdHZkZjQ4Z2wyZHBoY2lmbHAgenphZXJvY2FsLnN0b2NraG9sbXNlbDFAbQ&amp;ctz=Europe/Stockholm" TargetMode="External"/><Relationship Id="rId24736" Type="http://schemas.openxmlformats.org/officeDocument/2006/relationships/hyperlink" Target="https://www.google.com/calendar/event?eid=MDF2bjhxMjk0cTNtYTFwZnEwYjg2dDZkNGUgenphZXJvY2FsLmJlcmxpbnNlbDFAbQ&amp;ctz=Europe/Berlin" TargetMode="External"/><Relationship Id="rId31952" Type="http://schemas.openxmlformats.org/officeDocument/2006/relationships/hyperlink" Target="https://www.google.com/calendar/event?eid=Nmgxcm1uMzg3ZWU0amw3ZG1laWwxcDQ2Zzcgc2Vsb3BzZXUubWFkcmlkMUBt&amp;ctz=Europe/Madrid" TargetMode="External"/><Relationship Id="rId16950" Type="http://schemas.openxmlformats.org/officeDocument/2006/relationships/hyperlink" Target="https://www.google.com/calendar/event?eid=M3RmamdtbXR1MTd0ZWE1ZzlvOGxsOXRncnMgbG9uZG9uLnN0YXJ0dXBldmVudGxpc3RAbQ&amp;ctz=Europe/London" TargetMode="External"/><Relationship Id="rId22287" Type="http://schemas.openxmlformats.org/officeDocument/2006/relationships/hyperlink" Target="https://www.google.com/calendar/event?eid=Xzc0cGo2YzlwNWtwMzhkcHA3NHIzY2NpMGM1bzZpYmprZDVtbWFiamNmNCB6enplcm9jYWwubWFuY2hlc3RlcnNlbDFAbQ&amp;ctz=Europe/London" TargetMode="External"/><Relationship Id="rId27959" Type="http://schemas.openxmlformats.org/officeDocument/2006/relationships/hyperlink" Target="https://www.google.com/calendar/event?eid=NzNycWZjZ2RyZDk4NmU3NnExdjdiNG1zdWsgenphZXJvY2FsLnBhcmlzc2VsMUBt&amp;ctz=Europe/Paris" TargetMode="External"/><Relationship Id="rId31605" Type="http://schemas.openxmlformats.org/officeDocument/2006/relationships/hyperlink" Target="https://www.google.com/calendar/event?eid=Xzc0cGo2YzlwNWtwM2NlMWo2a29qMGVhMGM1bzZpYmprZDVtbWFiamNmNCB6enplcm9jYWwubWFkcmlkc2VsMUBt&amp;ctz=Europe/Madrid" TargetMode="External"/><Relationship Id="rId16603" Type="http://schemas.openxmlformats.org/officeDocument/2006/relationships/hyperlink" Target="https://www.google.com/calendar/event?eid=N29uZjg2MTlsc2Y0c25scHI0Y2h2NXZiNnAgc2Vsb3BzZXUub3NsbzFAbQ&amp;ctz=Europe/Oslo" TargetMode="External"/><Relationship Id="rId4560" Type="http://schemas.openxmlformats.org/officeDocument/2006/relationships/hyperlink" Target="https://www.google.com/calendar/event?eid=Xzc0cGo2YzlwNWtwajRkOWo3NHEzZ2RhMGM1bzZpYmprZDVtbWFiamNmNCBuYnZxamoyaTlhZTZwaDdsanM1YWUydWxzY0Bn&amp;ctz=Europe/Madrid" TargetMode="External"/><Relationship Id="rId14154" Type="http://schemas.openxmlformats.org/officeDocument/2006/relationships/hyperlink" Target="https://www.google.com/calendar/event?eid=MXJhaXY3aml0Y3F0MGt0aHYxN3Uyc2hhdnAgc2Vsb3BzeHMudGVsYXZpdjFAbQ&amp;ctz=Asia/Jerusalem" TargetMode="External"/><Relationship Id="rId21370" Type="http://schemas.openxmlformats.org/officeDocument/2006/relationships/hyperlink" Target="https://www.google.com/calendar/event?eid=NmxzdGxjYjduNXF0aHFudGFlNGVtZGh2NWIgc2Vsb3BzZXUuYnJ1c3NlbHMxQG0&amp;ctz=Europe/Brussels" TargetMode="External"/><Relationship Id="rId32379" Type="http://schemas.openxmlformats.org/officeDocument/2006/relationships/hyperlink" Target="https://www.google.com/calendar/event?eid=Nzk4YTdyMWpiczhhN3VkaXYzOWxrNnBkaG4gc2Vsb3BzZXUubHV4ZW1ib3VyZzFAbQ&amp;ctz=Europe/Luxembourg" TargetMode="External"/><Relationship Id="rId4213" Type="http://schemas.openxmlformats.org/officeDocument/2006/relationships/hyperlink" Target="https://www.google.com/calendar/event?eid=Xzc0cGo2YzlwNWtwM2NlMWk2a3AzZ2RpMGM1bzZpYmprZDVtbWFiamNmNCB6enplcm9jYWwuYmFyY2Vsb25hc2VsMUBt&amp;ctz=Europe/Madrid" TargetMode="External"/><Relationship Id="rId7783" Type="http://schemas.openxmlformats.org/officeDocument/2006/relationships/hyperlink" Target="https://www.google.com/calendar/event?eid=Xzc0cGo2YzlwNWtwajZkOWw3MHEzY2NxMGM1bzZpYmprZDVtbWFiamNmNCAwMWg3bHBwbmtpZDM2cDRuZHFtaXM2dTUzc0Bn&amp;ctz=Europe/Dublin" TargetMode="External"/><Relationship Id="rId17377" Type="http://schemas.openxmlformats.org/officeDocument/2006/relationships/hyperlink" Target="https://www.google.com/calendar/event?eid=Xzc0cGo2YzlwNWtwMzhkcHA3MHIzYWNxMGM1bzZpYmprZDVtbWFiamNmNCB6enplcm9jYWwubG9uZG9uc2VsMUBt&amp;ctz=Europe/London" TargetMode="External"/><Relationship Id="rId19826" Type="http://schemas.openxmlformats.org/officeDocument/2006/relationships/hyperlink" Target="https://www.google.com/calendar/event?eid=Xzc0cGo2YzlwNWtwajJjOW83NHIzMGRpMGM1bzZpYmprZDVtbWFiamNmNCA3OGFoN2ptcWEydTJ0dnAxZzFuOW44aThnZ0Bn&amp;ctz=Europe/London" TargetMode="External"/><Relationship Id="rId21023" Type="http://schemas.openxmlformats.org/officeDocument/2006/relationships/hyperlink" Target="https://www.google.com/calendar/event?eid=M2FucHF1bGc3dmU1NTcwYWRpZWsyYm1qcHYgenphZXJvY2FsLmJydXNzZWxzc2VsMUBt&amp;ctz=Europe/Brussels" TargetMode="External"/><Relationship Id="rId24593" Type="http://schemas.openxmlformats.org/officeDocument/2006/relationships/hyperlink" Target="https://www.google.com/calendar/event?eid=MGhrY2Y5ZTNuaTc4YnZ2ODRiODhvOWxvbDYgenphZXJvY2FsLmJlcmxpbnNlbDFAbQ&amp;ctz=Europe/Berlin" TargetMode="External"/><Relationship Id="rId7436" Type="http://schemas.openxmlformats.org/officeDocument/2006/relationships/hyperlink" Target="https://www.google.com/calendar/event?eid=X2NscjZhcmprYnNwM2FjcG82c28zNmNobDgxbW1hcGJrZWxvMnNvcmZkayBkdWJsaW4uc3RhcnR1cGV2ZW50bGlzdEBt&amp;ctz=Europe/Dublin" TargetMode="External"/><Relationship Id="rId10764" Type="http://schemas.openxmlformats.org/officeDocument/2006/relationships/hyperlink" Target="https://www.google.com/calendar/event?eid=NGFoaDh2ODcwaDhiMDZtajJvN2FkYnZwNXQgenphZXJvY2FsLnN0b2NraG9sbXNlbDFAbQ&amp;ctz=Europe/Stockholm" TargetMode="External"/><Relationship Id="rId24246" Type="http://schemas.openxmlformats.org/officeDocument/2006/relationships/hyperlink" Target="https://www.google.com/calendar/event?eid=Xzc0cGo2YzlwNWtwM2dlOW03MHAzaWMyMGM1bzZpYmprZDVtbWFiamNmNCB6enplcm9jYWwuYmVybGluc2VsMUBt&amp;ctz=Europe/Berlin" TargetMode="External"/><Relationship Id="rId31462" Type="http://schemas.openxmlformats.org/officeDocument/2006/relationships/hyperlink" Target="https://www.google.com/calendar/event?eid=Xzc0cGo2YzlwNWtwM2FjMW43MHJqNmVhMGM1bzZpYmprZDVtbWFiamNmNCB6enplcm9jYWwubWFkcmlkc2VsMUBt&amp;ctz=Europe/Madrid" TargetMode="External"/><Relationship Id="rId10417" Type="http://schemas.openxmlformats.org/officeDocument/2006/relationships/hyperlink" Target="https://www.google.com/calendar/event?eid=Xzc0cGo2YzlwNWtwajZkOWs2Z28zY2NxMGM1bzZpYmprZDVtbWFiamNmNCBxYXVwb2YyMmludHQwb25haGJ2amVmcTU0c0Bn&amp;ctz=Europe/Amsterdam" TargetMode="External"/><Relationship Id="rId13987" Type="http://schemas.openxmlformats.org/officeDocument/2006/relationships/hyperlink" Target="https://www.google.com/calendar/event?eid=NzM0bGFoamNtZmcwbWg5YWxvcXFvcHQwZnIgc2Vsb3BzeHMudGVsYXZpdjFAbQ&amp;ctz=Asia/Jerusalem" TargetMode="External"/><Relationship Id="rId29918" Type="http://schemas.openxmlformats.org/officeDocument/2006/relationships/hyperlink" Target="https://www.google.com/calendar/event?eid=MG5wMGdlNGZzbGE4M2Q1ZjdyNW80dWI3b2ggenphZXJvY2FsLmNvcGVuaGFnZW5zZWwxQG0&amp;ctz=Europe/Copenhagen" TargetMode="External"/><Relationship Id="rId31115" Type="http://schemas.openxmlformats.org/officeDocument/2006/relationships/hyperlink" Target="https://www.google.com/calendar/event?eid=NHNpdGQ2N2NvaWM3dHZkNzZ1cTA3NHNvaGogenphZXJvY2FsLm1hZHJpZHNlbDFAbQ&amp;ctz=Europe/Madrid" TargetMode="External"/><Relationship Id="rId16460" Type="http://schemas.openxmlformats.org/officeDocument/2006/relationships/hyperlink" Target="https://www.google.com/calendar/event?eid=Xzc0cGo2YzlwNWtwajZjMWo2Z3AzZWRhMGM1bzZpYmprZDVtbWFiamNmNCA1bmpucWVvMmN0cTMzb3Y0MG4zaWxiZzdtc0Bn&amp;ctz=Europe/Oslo" TargetMode="External"/><Relationship Id="rId20856" Type="http://schemas.openxmlformats.org/officeDocument/2006/relationships/hyperlink" Target="https://www.google.com/calendar/event?eid=NHY5ZWc4ODZiZTh1YTF2YWdjMDNnYTFxZWIgenphZXJvY2FsLmJydXNzZWxzc2VsMUBt&amp;ctz=Europe/Brussels" TargetMode="External"/><Relationship Id="rId27469" Type="http://schemas.openxmlformats.org/officeDocument/2006/relationships/hyperlink" Target="https://www.google.com/calendar/event?eid=M3JhbDhxZmYya2JzcTBvZzhmYTJwdHJyZm0genphZXJvY2FsLnBhcmlzc2VsMUBt&amp;ctz=Europe/Paris" TargetMode="External"/><Relationship Id="rId1597" Type="http://schemas.openxmlformats.org/officeDocument/2006/relationships/hyperlink" Target="https://www.google.com/calendar/event?eid=Xzc0cGo2YzlwNWtwajZkaHA2OHFqMmRhMGM1bzZpYmprZDVtbWFiamNmNCBxOHByb2dnaGQ2dDZlbjNrMDRyb29ncjkwMEBn&amp;ctz=Europe/Berlin" TargetMode="External"/><Relationship Id="rId16113" Type="http://schemas.openxmlformats.org/officeDocument/2006/relationships/hyperlink" Target="https://www.google.com/calendar/event?eid=M2JyMXYwcmdzMGhxZGNlNGxoZDdxcDl1NzEgenphZXJvY2FsLm9zbG9zZWwxQG0&amp;ctz=Europe/Oslo" TargetMode="External"/><Relationship Id="rId19683" Type="http://schemas.openxmlformats.org/officeDocument/2006/relationships/hyperlink" Target="https://www.google.com/calendar/event?eid=NWdjcjFjNmU5NjhzYm90b3FtNjVtdGdzYW0gc2Vsb3BzZXUubG9uZG9uMUBt&amp;ctz=Europe/London" TargetMode="External"/><Relationship Id="rId20509" Type="http://schemas.openxmlformats.org/officeDocument/2006/relationships/hyperlink" Target="https://www.google.com/calendar/event?eid=NWpzdjdzZG1naWlpMXIzZWZuc2liNGt2NGQgenphZXJvY2FsLmxvbmRvbnNlbDFAbQ&amp;ctz=Europe/London" TargetMode="External"/><Relationship Id="rId4070" Type="http://schemas.openxmlformats.org/officeDocument/2006/relationships/hyperlink" Target="https://www.google.com/calendar/event?eid=NXAwbmNicXNicTQydGd0YjJpdXF1Y2hvaDUgYmFyY2Vsb25hLnN0YXJ0dXBldmVudGxpc3RAbQ&amp;ctz=Europe/Madrid" TargetMode="External"/><Relationship Id="rId9742" Type="http://schemas.openxmlformats.org/officeDocument/2006/relationships/hyperlink" Target="https://www.google.com/calendar/event?eid=Xzc0cGo2YzlwNWtwM2dlOW02Y3IzZWMyMGM1bzZpYmprZDVtbWFiamNmNCBxYXVwb2YyMmludHQwb25haGJ2amVmcTU0c0Bn&amp;ctz=Europe/Amsterdam" TargetMode="External"/><Relationship Id="rId19336" Type="http://schemas.openxmlformats.org/officeDocument/2006/relationships/hyperlink" Target="https://www.google.com/calendar/event?eid=MmVxN2pvajR2bDU4YmdjMmtnZGs3M2c2cWsgenphZXJvY2FsLmxvbmRvbnNlbDFAbQ&amp;ctz=Europe/London" TargetMode="External"/><Relationship Id="rId26552" Type="http://schemas.openxmlformats.org/officeDocument/2006/relationships/hyperlink" Target="https://www.google.com/calendar/event?eid=Njg3OG5oYnJlcTVtdXIya2Z0cDZvZDg4cjEgcGFyaXMuc3RhcnR1cGV2ZW50bGlzdEBt&amp;ctz=Europe/Paris" TargetMode="External"/><Relationship Id="rId30948" Type="http://schemas.openxmlformats.org/officeDocument/2006/relationships/hyperlink" Target="https://www.google.com/calendar/event?eid=NWs0djJjY2M1bTEydTZrczRkbXRtcHJpcm8genphZXJvY2FsLm1hZHJpZHNlbDFAbQ&amp;ctz=Europe/Madrid" TargetMode="External"/><Relationship Id="rId7293" Type="http://schemas.openxmlformats.org/officeDocument/2006/relationships/hyperlink" Target="https://www.google.com/calendar/event?eid=Xzc0cGo2YzlwNWtwM2NlMWg2Z3IzZ2NhMGM1bzZpYmprZDVtbWFiamNmNCB6enplcm9jYWwuZHVibGluc2VsMUBt&amp;ctz=Europe/Dublin" TargetMode="External"/><Relationship Id="rId10274" Type="http://schemas.openxmlformats.org/officeDocument/2006/relationships/hyperlink" Target="https://www.google.com/calendar/event?eid=Xzc0cGo2YzlwNWtwajJjOW42NHEzZ2RhMGM1bzZpYmprZDVtbWFiamNmNCBxYXVwb2YyMmludHQwb25haGJ2amVmcTU0c0Bn&amp;ctz=Europe/Amsterdam" TargetMode="External"/><Relationship Id="rId12723" Type="http://schemas.openxmlformats.org/officeDocument/2006/relationships/hyperlink" Target="https://www.google.com/calendar/event?eid=Xzc0cGo2YzlwNWtwMzZkOWg2Y3BqMmQyMGM1bzZpYmprZDVtbWFiamNmNCB6enplcm9jYWwubGlzYm9uc2VsMUBt&amp;ctz=Europe/Lisbon" TargetMode="External"/><Relationship Id="rId26205" Type="http://schemas.openxmlformats.org/officeDocument/2006/relationships/hyperlink" Target="https://www.google.com/calendar/event?eid=Xzc0cGo2YzlwNWtwajZkOW42b3JqZ2RpMGM1bzZpYmprZDVtbWFiamNmNCA5dG8waG42cjFiczBkNWs3bjAwZGs4ZWtwY0Bn&amp;ctz=Europe/Berlin" TargetMode="External"/><Relationship Id="rId29775" Type="http://schemas.openxmlformats.org/officeDocument/2006/relationships/hyperlink" Target="https://www.google.com/calendar/event?eid=MG5rdmZwN3IwcW03NjBsZWF0dTVlY2JsNXEgenphZXJvY2FsLmNvcGVuaGFnZW5zZWwxQG0&amp;ctz=Europe/Copenhagen" TargetMode="External"/><Relationship Id="rId15946" Type="http://schemas.openxmlformats.org/officeDocument/2006/relationships/hyperlink" Target="https://www.google.com/calendar/event?eid=Xzc0cGo2YzlwNWtwM2dlOWs3MHIzOGUyMGM1bzZpYmprZDVtbWFiamNmNCB6enplcm9jYWwub3Nsb3NlbDFAbQ&amp;ctz=Europe/Oslo" TargetMode="External"/><Relationship Id="rId29428" Type="http://schemas.openxmlformats.org/officeDocument/2006/relationships/hyperlink" Target="https://www.google.com/calendar/event?eid=Xzc0cGo2YzlwNWtwM2dlMWk2c3AzZ2RxMGM1bzZpYmprZDVtbWFiamNmNCB6enplcm9jYWwuY29wZW5oYWdlbnNlbDFAbQ&amp;ctz=Europe/Copenhagen" TargetMode="External"/><Relationship Id="rId3556" Type="http://schemas.openxmlformats.org/officeDocument/2006/relationships/hyperlink" Target="https://www.google.com/calendar/event?eid=M2g4cmphdThham05NmtpcjVjc21iZDQ0aDggenphZXJvY2FsLmJhcmNlbG9uYXNlbDFAbQ&amp;ctz=Europe/Madrid" TargetMode="External"/><Relationship Id="rId13497" Type="http://schemas.openxmlformats.org/officeDocument/2006/relationships/hyperlink" Target="https://www.google.com/calendar/event?eid=Mm5yczc3NzI1ZnQxZ202MTRnaGRmYjFsZzQgc2Vsb3BzZXUubGlzYm9uMUBt&amp;ctz=Europe/Lisbon" TargetMode="External"/><Relationship Id="rId22815" Type="http://schemas.openxmlformats.org/officeDocument/2006/relationships/hyperlink" Target="https://www.google.com/calendar/event?eid=N3MyM2FmcXVhN2U0amd2cGFtbjhuNjljdHYgenphZXJvY2FsLm1hbmNoZXN0ZXJzZWwxQG0&amp;ctz=Europe/London" TargetMode="External"/><Relationship Id="rId3209" Type="http://schemas.openxmlformats.org/officeDocument/2006/relationships/hyperlink" Target="https://www.google.com/calendar/event?eid=MDc3NjZuazR0bWFodXA0c2lyNWs4MWM3OHAgenphZXJvY2FsLnZpZW5uYXNlbDFAbQ&amp;ctz=Europe/Vienna" TargetMode="External"/><Relationship Id="rId20019" Type="http://schemas.openxmlformats.org/officeDocument/2006/relationships/hyperlink" Target="https://www.google.com/calendar/event?eid=Xzc0cGo2YzlwNWtwajJkcGw2b3AzMGQyMGM1bzZpYmprZDVtbWFiamNmNCA3OGFoN2ptcWEydTJ0dnAxZzFuOW44aThnZ0Bn&amp;ctz=Europe/London" TargetMode="External"/><Relationship Id="rId20366" Type="http://schemas.openxmlformats.org/officeDocument/2006/relationships/hyperlink" Target="https://www.google.com/calendar/event?eid=N3M1aWZsYXM1cTNwcGMyc2VvZXRpbDZodnMgenphZXJvY2FsLmxvbmRvbnNlbDFAbQ&amp;ctz=Europe/London" TargetMode="External"/><Relationship Id="rId6779" Type="http://schemas.openxmlformats.org/officeDocument/2006/relationships/hyperlink" Target="https://www.google.com/calendar/event?eid=N2twa3N1czYxNzBpMnVqb2ptZHZmNXBodTQgenphZXJvY2FsLmR1YmxpbnNlbDFAbQ&amp;ctz=Europe/Dublin" TargetMode="External"/><Relationship Id="rId12580" Type="http://schemas.openxmlformats.org/officeDocument/2006/relationships/hyperlink" Target="https://www.google.com/calendar/event?eid=NDRkZ2F1cG9xaXA4aDU2MmFucmRka2liOGUgenphZXJvY2FsLnN0b2NraG9sbXNlbDFAbQ&amp;ctz=Europe/Stockholm" TargetMode="External"/><Relationship Id="rId19193" Type="http://schemas.openxmlformats.org/officeDocument/2006/relationships/hyperlink" Target="https://www.google.com/calendar/event?eid=MzlnOThnbmZ1ZmM3anZnYmU1NmZvZW1tYmwgenphZXJvY2FsLmxvbmRvbnNlbDFAbQ&amp;ctz=Europe/London" TargetMode="External"/><Relationship Id="rId23589" Type="http://schemas.openxmlformats.org/officeDocument/2006/relationships/hyperlink" Target="https://www.google.com/calendar/event?eid=NWVkZXZzcjc4c3RmOG9pN21zNWxyYms2MGwgenphZXJvY2FsLm1hbmNoZXN0ZXJzZWwxQG0&amp;ctz=Europe/London" TargetMode="External"/><Relationship Id="rId28511" Type="http://schemas.openxmlformats.org/officeDocument/2006/relationships/hyperlink" Target="https://www.google.com/calendar/event?eid=Xzc0cGo2YzlwNWtwajRkOWo3NHBqMmVhMGM1bzZpYmprZDVtbWFiamNmNCB0cWNqdmVsdWhuOXE3bjZua2dpdXYzYXY1a0Bn&amp;ctz=Europe/Paris" TargetMode="External"/><Relationship Id="rId32907" Type="http://schemas.openxmlformats.org/officeDocument/2006/relationships/hyperlink" Target="https://www.google.com/calendar/event?eid=Mzg1Z2diY2pmcmU0Z25hNmdsb20xb2ZiOGQgenphZXJvY2FsLmhhbWJ1cmdzZWwxQG0&amp;ctz=Europe/Berlin" TargetMode="External"/><Relationship Id="rId9252" Type="http://schemas.openxmlformats.org/officeDocument/2006/relationships/hyperlink" Target="https://www.google.com/calendar/event?eid=X2NscjZhcmprYnNwM2FjMWc2b28zZWM5cDgxbW1hcGJrZWxvMnNvcmZkayBhbXN0ZXJkYW0uc3RhcnR1cGV2ZW50bGlzdEBt&amp;ctz=Europe/Amsterdam" TargetMode="External"/><Relationship Id="rId12233" Type="http://schemas.openxmlformats.org/officeDocument/2006/relationships/hyperlink" Target="https://www.google.com/calendar/event?eid=MzUwMGM2bzRsM2c1YWg4Y2xuam9xdXR1b2Ygc3RvY2tob2xtLnN0YXJ0dXBldmVudGxpc3RAbQ&amp;ctz=Europe/Stockholm" TargetMode="External"/><Relationship Id="rId26062" Type="http://schemas.openxmlformats.org/officeDocument/2006/relationships/hyperlink" Target="https://www.google.com/calendar/event?eid=Xzc0cGo2YzlwNWtwajRkOWw2Y3MzMGRxMGM1bzZpYmprZDVtbWFiamNmNCA5dG8waG42cjFiczBkNWs3bjAwZGs4ZWtwY0Bn&amp;ctz=Europe/Berlin" TargetMode="External"/><Relationship Id="rId30458" Type="http://schemas.openxmlformats.org/officeDocument/2006/relationships/hyperlink" Target="https://www.google.com/calendar/event?eid=Xzc0cGo2YzlwNWtwajZjMWg2OG8zYWUyMGM1bzZpYmprZDVtbWFiamNmNCAwMm1za2hzdDk4b3F0ajhnYXZyY2E2dm5va0Bn&amp;ctz=Europe/Copenhagen" TargetMode="External"/><Relationship Id="rId611" Type="http://schemas.openxmlformats.org/officeDocument/2006/relationships/hyperlink" Target="https://www.google.com/calendar/event?eid=MmJvdjRyNmRrczNpcm9qdmk3N2Jja2U3MjggenphZXJvY2FsLm11bmljaHNlbDFAbQ&amp;ctz=Europe/Berlin" TargetMode="External"/><Relationship Id="rId5862" Type="http://schemas.openxmlformats.org/officeDocument/2006/relationships/hyperlink" Target="https://www.google.com/calendar/event?eid=Xzc0cGo2YzlwNWtwajJjOW02c3JqNmQyMGM1bzZpYmprZDVtbWFiamNmNCBqOWV0dDZubmlma3UyMWhlM2Z0ZW1rdTc2a0Bn&amp;ctz=Europe/Zurich" TargetMode="External"/><Relationship Id="rId15456" Type="http://schemas.openxmlformats.org/officeDocument/2006/relationships/hyperlink" Target="https://www.google.com/calendar/event?eid=Xzc0cGo2YzlwNWtwajBjaGo3NHAzZWVhMGM1bzZpYmprZDVtbWFiamNmNCA1bmpucWVvMmN0cTMzb3Y0MG4zaWxiZzdtc0Bn&amp;ctz=Europe/Oslo" TargetMode="External"/><Relationship Id="rId17905" Type="http://schemas.openxmlformats.org/officeDocument/2006/relationships/hyperlink" Target="https://www.google.com/calendar/event?eid=MnJoN3JpZHVuMmJmMm1pM2JycDEza2JuYjQgenphZXJvY2FsLmxvbmRvbnNlbDFAbQ&amp;ctz=Europe/London" TargetMode="External"/><Relationship Id="rId22672" Type="http://schemas.openxmlformats.org/officeDocument/2006/relationships/hyperlink" Target="https://www.google.com/calendar/event?eid=MjNqcGkzZ3JhNnQ1cW4zMmp1bHBlNDJvOW4genphZXJvY2FsLm1hbmNoZXN0ZXJzZWwxQG0&amp;ctz=Europe/London" TargetMode="External"/><Relationship Id="rId29285" Type="http://schemas.openxmlformats.org/officeDocument/2006/relationships/hyperlink" Target="https://www.google.com/calendar/event?eid=Xzc0cGo2YzlwNWtwMzZkOWg2OHMzNmRhMGM1bzZpYmprZDVtbWFiamNmNCB6enplcm9jYWwuY29wZW5oYWdlbnNlbDFAbQ&amp;ctz=Europe/Copenhagen" TargetMode="External"/><Relationship Id="rId5515" Type="http://schemas.openxmlformats.org/officeDocument/2006/relationships/hyperlink" Target="https://www.google.com/calendar/event?eid=Mmg0NTFvajI4YmgwY3FjOWU2ZnR2c2NoNzcgenphZXJvY2FsLnp1cmljaHNlbDFAbQ&amp;ctz=Europe/Zurich" TargetMode="External"/><Relationship Id="rId15109" Type="http://schemas.openxmlformats.org/officeDocument/2006/relationships/hyperlink" Target="https://www.google.com/calendar/event?eid=Mm9xcXFvbnAzZjU4NmhlMXZydmVqYmE2NzMgenphZXJvY2FsLmZyYW5rZnVydHNlbDFAbQ&amp;ctz=Europe/Berlin" TargetMode="External"/><Relationship Id="rId22325" Type="http://schemas.openxmlformats.org/officeDocument/2006/relationships/hyperlink" Target="https://www.google.com/calendar/event?eid=Xzc0cGo2YzlwNWtwM2NlMWg2Z3IzMGQyMGM1bzZpYmprZDVtbWFiamNmNCB6enplcm9jYWwubWFuY2hlc3RlcnNlbDFAbQ&amp;ctz=Europe/London" TargetMode="External"/><Relationship Id="rId3066" Type="http://schemas.openxmlformats.org/officeDocument/2006/relationships/hyperlink" Target="https://www.google.com/calendar/event?eid=Xzc0cGo2YzlwNWtwajZkcGk2NHBqNmNxMGM1bzZpYmprZDVtbWFiamNmNCBtZTZ2NXNybTd1dG1naXRyZHI2N3RlcXE3a0Bn&amp;ctz=Europe/Vienna" TargetMode="External"/><Relationship Id="rId18679" Type="http://schemas.openxmlformats.org/officeDocument/2006/relationships/hyperlink" Target="https://www.google.com/calendar/event?eid=M2xzMWV2b2t1aGZiZXZzazJxZWh0ZG1vczggenphZXJvY2FsLmxvbmRvbnNlbDFAbQ&amp;ctz=Europe/London" TargetMode="External"/><Relationship Id="rId25895" Type="http://schemas.openxmlformats.org/officeDocument/2006/relationships/hyperlink" Target="https://www.google.com/calendar/event?eid=MW1rNmdtaW1tMG02djMzY2JmYWM1cWR0cmkgenphZXJvY2FsLmJlcmxpbnNlbDFAbQ&amp;ctz=Europe/Berlin" TargetMode="External"/><Relationship Id="rId6289" Type="http://schemas.openxmlformats.org/officeDocument/2006/relationships/hyperlink" Target="https://www.google.com/calendar/event?eid=NTA3N2tjZGNiamptZGg0dWZkaXZzbzQ2dGwgenphZXJvY2FsLnp1cmljaHNlbDFAbQ&amp;ctz=Europe/Zurich" TargetMode="External"/><Relationship Id="rId8738" Type="http://schemas.openxmlformats.org/officeDocument/2006/relationships/hyperlink" Target="https://www.google.com/calendar/event?eid=M2k1NjJrNjFla2tqNnRmMDJiamM1YjZhdXAgenphZXJvY2FsLmFtc3RlcmRhbXNlbDFAbQ&amp;ctz=Europe/Amsterdam" TargetMode="External"/><Relationship Id="rId11719" Type="http://schemas.openxmlformats.org/officeDocument/2006/relationships/hyperlink" Target="https://www.google.com/calendar/event?eid=Xzc0cGo2YzlwNWtwM2NlMWg2NG9qMmRpMGM1bzZpYmprZDVtbWFiamNmNCB6enplcm9jYWwuc3RvY2tob2xtc2VsMUBt&amp;ctz=Europe/Stockholm" TargetMode="External"/><Relationship Id="rId23099" Type="http://schemas.openxmlformats.org/officeDocument/2006/relationships/hyperlink" Target="https://www.google.com/calendar/event?eid=N280bXI0Mm1xcHE4dmE3dWkwMDF2bjBlYXYgenphZXJvY2FsLm1hbmNoZXN0ZXJzZWwxQG0&amp;ctz=Europe/London" TargetMode="External"/><Relationship Id="rId25548" Type="http://schemas.openxmlformats.org/officeDocument/2006/relationships/hyperlink" Target="https://www.google.com/calendar/event?eid=MzdicmliNjBnajZvNTRoaDVlbjgyMnJoYTIgenphZXJvY2FsLmJlcmxpbnNlbDFAbQ&amp;ctz=Europe/Berlin" TargetMode="External"/><Relationship Id="rId32764" Type="http://schemas.openxmlformats.org/officeDocument/2006/relationships/hyperlink" Target="https://www.google.com/calendar/event?eid=Mjl2ZmdqbnY3Njh2amFwcm9wdm51NzQ0MmYgenphZXJvY2FsLmhhbWJ1cmdzZWwxQG0&amp;ctz=Europe/Berlin" TargetMode="External"/><Relationship Id="rId12090" Type="http://schemas.openxmlformats.org/officeDocument/2006/relationships/hyperlink" Target="https://www.google.com/calendar/event?eid=MGdrcjlkcXVmNHQ3bWNzcmEybjkybDBhNTcgc3RvY2tob2xtLnN0YXJ0dXBldmVudGxpc3RAbQ&amp;ctz=Europe/Stockholm" TargetMode="External"/><Relationship Id="rId17762" Type="http://schemas.openxmlformats.org/officeDocument/2006/relationships/hyperlink" Target="https://www.google.com/calendar/event?eid=MWhxOHE4cDA2c3Q4M21sYmwxYW1oNWk4bXUgenphZXJvY2FsLmxvbmRvbnNlbDFAbQ&amp;ctz=Europe/London" TargetMode="External"/><Relationship Id="rId28021" Type="http://schemas.openxmlformats.org/officeDocument/2006/relationships/hyperlink" Target="https://www.google.com/calendar/event?eid=NjlzcjZtbm5qdTJncWZrZjJvMmFscm9hcXQgenphZXJvY2FsLnBhcmlzc2VsMUBt&amp;ctz=Europe/Paris" TargetMode="External"/><Relationship Id="rId32417" Type="http://schemas.openxmlformats.org/officeDocument/2006/relationships/hyperlink" Target="https://www.google.com/calendar/event?eid=Xzc0cGo2YzlwNWtwM2NlMWo2a3AzZWUyMGM1bzZpYmprZDVtbWFiamNmNCB6enplcm9jYWwubHV4ZW1ib3VyZ3NlbDFAbQ&amp;ctz=Europe/Luxembourg" TargetMode="External"/><Relationship Id="rId2899" Type="http://schemas.openxmlformats.org/officeDocument/2006/relationships/hyperlink" Target="https://www.google.com/calendar/event?eid=Xzc0cGo2YzlwNWtwajZjMWs2Y3AzNGRpMGM1bzZpYmprZDVtbWFiamNmNCBtZTZ2NXNybTd1dG1naXRyZHI2N3RlcXE3a0Bn&amp;ctz=Europe/Vienna" TargetMode="External"/><Relationship Id="rId7821" Type="http://schemas.openxmlformats.org/officeDocument/2006/relationships/hyperlink" Target="https://www.google.com/calendar/event?eid=Xzc0cGo2YzlwNWtwMzZkOWg2Y28zMmVhMGM1bzZpYmprZDVtbWFiamNmNCB6enplcm9jYWwuYW1zdGVyZGFtc2VsMUBt&amp;ctz=Europe/Amsterdam" TargetMode="External"/><Relationship Id="rId17415" Type="http://schemas.openxmlformats.org/officeDocument/2006/relationships/hyperlink" Target="https://www.google.com/calendar/event?eid=Xzc0cGo2YzlwNWtwMzhkcHA3MHIzaWRpMGM1bzZpYmprZDVtbWFiamNmNCB6enplcm9jYWwubG9uZG9uc2VsMUBt&amp;ctz=Europe/London" TargetMode="External"/><Relationship Id="rId24631" Type="http://schemas.openxmlformats.org/officeDocument/2006/relationships/hyperlink" Target="https://www.google.com/calendar/event?eid=NGJ0NXBhcWk5ZjM2cG5xMnRoOHQ5cjBxZTcgenphZXJvY2FsLmJlcmxpbnNlbDFAbQ&amp;ctz=Europe/Berlin" TargetMode="External"/><Relationship Id="rId121" Type="http://schemas.openxmlformats.org/officeDocument/2006/relationships/hyperlink" Target="https://www.google.com/calendar/event?eid=NTlmMWdhZHRuYzc1cGs3cjc5cmFmcXV2ZTAgenphZXJvY2FsLm11bmljaHNlbDFAbQ&amp;ctz=Europe/Berlin" TargetMode="External"/><Relationship Id="rId5372" Type="http://schemas.openxmlformats.org/officeDocument/2006/relationships/hyperlink" Target="https://www.google.com/calendar/event?eid=NXB1OGxrYXVzam5naHJjcW85bzNnMmFxNjggenphZXJvY2FsLnp1cmljaHNlbDFAbQ&amp;ctz=Europe/Zurich" TargetMode="External"/><Relationship Id="rId10802" Type="http://schemas.openxmlformats.org/officeDocument/2006/relationships/hyperlink" Target="https://www.google.com/calendar/event?eid=NjRlbmtudWVnaWdkbjM0aXJqdmNqOXN2NTUgenphZXJvY2FsLnN0b2NraG9sbXNlbDFAbQ&amp;ctz=Europe/Stockholm" TargetMode="External"/><Relationship Id="rId22182" Type="http://schemas.openxmlformats.org/officeDocument/2006/relationships/hyperlink" Target="https://www.google.com/calendar/event?eid=Xzc0cGo2YzlwNWtwajZkcG02MHMzZWVhMGM1bzZpYmprZDVtbWFiamNmNCBnNzMwcjEyaW5wZW1rNWhrbnJvZm1rMTNob0Bn&amp;ctz=Europe/Brussels" TargetMode="External"/><Relationship Id="rId27854" Type="http://schemas.openxmlformats.org/officeDocument/2006/relationships/hyperlink" Target="https://www.google.com/calendar/event?eid=MmRxbXU4ajc3bnM1cHBhdDlsN2ppOG9xMnMgenphZXJvY2FsLnBhcmlzc2VsMUBt&amp;ctz=Europe/Paris" TargetMode="External"/><Relationship Id="rId31500" Type="http://schemas.openxmlformats.org/officeDocument/2006/relationships/hyperlink" Target="https://www.google.com/calendar/event?eid=Xzc0cGo2YzlwNWtwM2FjMW43MHMzOGMyMGM1bzZpYmprZDVtbWFiamNmNCB6enplcm9jYWwubWFkcmlkc2VsMUBt&amp;ctz=Europe/Madrid" TargetMode="External"/><Relationship Id="rId5025" Type="http://schemas.openxmlformats.org/officeDocument/2006/relationships/hyperlink" Target="https://www.google.com/calendar/event?eid=Xzc0cGo2YzlwNWtwM2dlOW42MHNqaWMyMGM1bzZpYmprZDVtbWFiamNmNCB6enplcm9jYWwuenVyaWNoc2VsMUBt&amp;ctz=Europe/Zurich" TargetMode="External"/><Relationship Id="rId8595" Type="http://schemas.openxmlformats.org/officeDocument/2006/relationships/hyperlink" Target="https://www.google.com/calendar/event?eid=N2hqbm0zc3NocG80OG1obGRhZHFyZXJpY3AgenphZXJvY2FsLmFtc3RlcmRhbXNlbDFAbQ&amp;ctz=Europe/Amsterdam" TargetMode="External"/><Relationship Id="rId18189" Type="http://schemas.openxmlformats.org/officeDocument/2006/relationships/hyperlink" Target="https://www.google.com/calendar/event?eid=NmFrcDZ2YWlpcmVlNGVqNWc4N28yOXI0a24genphZXJvY2FsLmxvbmRvbnNlbDFAbQ&amp;ctz=Europe/London" TargetMode="External"/><Relationship Id="rId27507" Type="http://schemas.openxmlformats.org/officeDocument/2006/relationships/hyperlink" Target="https://www.google.com/calendar/event?eid=NmozcjRyZnAyNGFoZWwxdmFtY3A1dHF1ZTcgenphZXJvY2FsLnBhcmlzc2VsMUBt&amp;ctz=Europe/Paris" TargetMode="External"/><Relationship Id="rId1635" Type="http://schemas.openxmlformats.org/officeDocument/2006/relationships/hyperlink" Target="https://www.google.com/calendar/event?eid=Xzc0cGo2YzlwNWtwajZkcGc2NHIzMmVhMGM1bzZpYmprZDVtbWFiamNmNCBxOHByb2dnaGQ2dDZlbjNrMDRyb29ncjkwMEBn&amp;ctz=Europe/Berlin" TargetMode="External"/><Relationship Id="rId1982" Type="http://schemas.openxmlformats.org/officeDocument/2006/relationships/hyperlink" Target="https://www.google.com/calendar/event?eid=MDNzb2ZyaGMwN204cTA0bDhlZDMwNjRxbmEgenphZXJvY2FsLnZpZW5uYXNlbDFAbQ&amp;ctz=Europe/Vienna" TargetMode="External"/><Relationship Id="rId8248" Type="http://schemas.openxmlformats.org/officeDocument/2006/relationships/hyperlink" Target="https://www.google.com/calendar/event?eid=Nmd1YnFyZXFoZHM4YWI1bmpjOGM1NWgybGYgenphZXJvY2FsLmFtc3RlcmRhbXNlbDFAbQ&amp;ctz=Europe/Amsterdam" TargetMode="External"/><Relationship Id="rId11576" Type="http://schemas.openxmlformats.org/officeDocument/2006/relationships/hyperlink" Target="https://www.google.com/calendar/event?eid=NTJjOWw2YzJyNG1qMGRlaWRqaWd1YTVuOG8gc2Vsb3BzZXUuc3RvY2tob2xtMUBt&amp;ctz=Europe/Stockholm" TargetMode="External"/><Relationship Id="rId25058" Type="http://schemas.openxmlformats.org/officeDocument/2006/relationships/hyperlink" Target="https://www.google.com/calendar/event?eid=MGNmbzlnZXZlZ2xoMmN2YWxndm5zOW9ja3MgenphZXJvY2FsLmJlcmxpbnNlbDFAbQ&amp;ctz=Europe/Berlin" TargetMode="External"/><Relationship Id="rId32274" Type="http://schemas.openxmlformats.org/officeDocument/2006/relationships/hyperlink" Target="https://www.google.com/calendar/event?eid=MjBlNmZtNDFmbDJ0azhvcTI3NTJoOTdoNXEgenphZXJvY2FsLmx1eGVtYm91cmdzZWwxQG0&amp;ctz=Europe/Luxembourg" TargetMode="External"/><Relationship Id="rId11229" Type="http://schemas.openxmlformats.org/officeDocument/2006/relationships/hyperlink" Target="https://www.google.com/calendar/event?eid=Mm9kM3FrYWdqY2gxNGw2Yjc2YnFxYjhnNjQgenphZXJvY2FsLnN0b2NraG9sbXNlbDFAbQ&amp;ctz=Europe/Stockholm" TargetMode="External"/><Relationship Id="rId14799" Type="http://schemas.openxmlformats.org/officeDocument/2006/relationships/hyperlink" Target="https://www.google.com/calendar/event?eid=N2Iybmh0YzcwbjVxdTN2dGZlbmJodDVsMnMgenphZXJvY2FsLmZyYW5rZnVydHNlbDFAbQ&amp;ctz=Europe/Berlin" TargetMode="External"/><Relationship Id="rId19721" Type="http://schemas.openxmlformats.org/officeDocument/2006/relationships/hyperlink" Target="https://www.google.com/calendar/event?eid=NmY3bGRyZzNpaXFrNzY2a200YWE0am5nazEgc2Vsb3BzZXUubG9uZG9uMUBt&amp;ctz=Europe/London" TargetMode="External"/><Relationship Id="rId4858" Type="http://schemas.openxmlformats.org/officeDocument/2006/relationships/hyperlink" Target="https://www.google.com/calendar/event?eid=Xzc0cGo2YzlwNWtwM2FjMW43MHEzaWNhMGM1bzZpYmprZDVtbWFiamNmNCB6enplcm9jYWwuenVyaWNoc2VsMUBt&amp;ctz=Europe/Zurich" TargetMode="External"/><Relationship Id="rId17272" Type="http://schemas.openxmlformats.org/officeDocument/2006/relationships/hyperlink" Target="https://www.google.com/calendar/event?eid=Xzc0cGo2YzlwNWtwMzZkaG03MHFqMmVhMGM1bzZpYmprZDVtbWFiamNmNCB6enplcm9jYWwubG9uZG9uc2VsMUBt&amp;ctz=Europe/London" TargetMode="External"/><Relationship Id="rId21668" Type="http://schemas.openxmlformats.org/officeDocument/2006/relationships/hyperlink" Target="https://www.google.com/calendar/event?eid=Xzc0cGo2YzlwNWtwM2NlMWk2a29qMGRhMGM1bzZpYmprZDVtbWFiamNmNCB6enplcm9jYWwuYnJ1c3NlbHNzZWwxQG0&amp;ctz=Europe/Brussels" TargetMode="External"/><Relationship Id="rId7331" Type="http://schemas.openxmlformats.org/officeDocument/2006/relationships/hyperlink" Target="https://www.google.com/calendar/event?eid=Xzc0cGo2YzlwNWtwM2dlOW02a28zaWNhMGM1bzZpYmprZDVtbWFiamNmNCB6enplcm9jYWwuZHVibGluc2VsMUBt&amp;ctz=Europe/Dublin" TargetMode="External"/><Relationship Id="rId10312" Type="http://schemas.openxmlformats.org/officeDocument/2006/relationships/hyperlink" Target="https://www.google.com/calendar/event?eid=Xzc0cGo2YzlwNWtwajJlMWg3MHMzMmQyMGM1bzZpYmprZDVtbWFiamNmNCBxYXVwb2YyMmludHQwb25haGJ2amVmcTU0c0Bn&amp;ctz=Europe/Amsterdam" TargetMode="External"/><Relationship Id="rId13882" Type="http://schemas.openxmlformats.org/officeDocument/2006/relationships/hyperlink" Target="https://www.google.com/calendar/event?eid=MmY1NDUzNnVibHZkNDBqZ2YwbWpvN2s2bmIgc2Vsb3BzeHMudGVsYXZpdjFAbQ&amp;ctz=Asia/Jerusalem" TargetMode="External"/><Relationship Id="rId24141" Type="http://schemas.openxmlformats.org/officeDocument/2006/relationships/hyperlink" Target="https://www.google.com/calendar/event?eid=Xzc0cGo2YzlwNWtwM2NlMWg2a3AzNGUyMGM1bzZpYmprZDVtbWFiamNmNCB6enplcm9jYWwuYmVybGluc2VsMUBt&amp;ctz=Europe/Berlin" TargetMode="External"/><Relationship Id="rId29813" Type="http://schemas.openxmlformats.org/officeDocument/2006/relationships/hyperlink" Target="https://www.google.com/calendar/event?eid=N2tvbGpuOWg1Y3ZxNTFvczI2OHNxdDFhNTMgenphZXJvY2FsLmNvcGVuaGFnZW5zZWwxQG0&amp;ctz=Europe/Copenhagen" TargetMode="External"/><Relationship Id="rId3941" Type="http://schemas.openxmlformats.org/officeDocument/2006/relationships/hyperlink" Target="https://www.google.com/calendar/event?eid=N3AycWJlYmI1NWs3OWVhaHNrN21zZjRtOWQgenphZXJvY2FsLmJhcmNlbG9uYXNlbDFAbQ&amp;ctz=Europe/Madrid" TargetMode="External"/><Relationship Id="rId13535" Type="http://schemas.openxmlformats.org/officeDocument/2006/relationships/hyperlink" Target="https://www.google.com/calendar/event?eid=NzR1MThjMnN2amJyMG9scTNjbGwwZ3JlMTUgc2Vsb3BzZXUubGlzYm9uMUBt&amp;ctz=Europe/Lisbon" TargetMode="External"/><Relationship Id="rId20751" Type="http://schemas.openxmlformats.org/officeDocument/2006/relationships/hyperlink" Target="https://www.google.com/calendar/event?eid=NGRkZTFsZGF0aTZqN2tuMDByZGlwZmhsMTggenphZXJvY2FsLmJydXNzZWxzc2VsMUBt&amp;ctz=Europe/Brussels" TargetMode="External"/><Relationship Id="rId27364" Type="http://schemas.openxmlformats.org/officeDocument/2006/relationships/hyperlink" Target="https://www.google.com/calendar/event?eid=MjF0ODVpMDVoa2FhdWNmZjVtOXByZjYxcGEgenphZXJvY2FsLnBhcmlzc2VsMUBt&amp;ctz=Europe/Paris" TargetMode="External"/><Relationship Id="rId31010" Type="http://schemas.openxmlformats.org/officeDocument/2006/relationships/hyperlink" Target="https://www.google.com/calendar/event?eid=NmtzZGJiNGoxNDljdmoyazdoZmlobWY5NmMgenphZXJvY2FsLm1hZHJpZHNlbDFAbQ&amp;ctz=Europe/Madrid" TargetMode="External"/><Relationship Id="rId1492" Type="http://schemas.openxmlformats.org/officeDocument/2006/relationships/hyperlink" Target="https://www.google.com/calendar/event?eid=Xzc0cGo2YzlwNWtwajZkOW42b3NqMGNhMGM1bzZpYmprZDVtbWFiamNmNCBxOHByb2dnaGQ2dDZlbjNrMDRyb29ncjkwMEBn&amp;ctz=Europe/Berlin" TargetMode="External"/><Relationship Id="rId11086" Type="http://schemas.openxmlformats.org/officeDocument/2006/relationships/hyperlink" Target="https://www.google.com/calendar/event?eid=NDNlZmhtYW9vZ3JwYTl0dnJhYjMyazlrNWggenphZXJvY2FsLnN0b2NraG9sbXNlbDFAbQ&amp;ctz=Europe/Stockholm" TargetMode="External"/><Relationship Id="rId20404" Type="http://schemas.openxmlformats.org/officeDocument/2006/relationships/hyperlink" Target="https://www.google.com/calendar/event?eid=M25yZzM4ZjJ1YWVicThpYmJ2czlqbDcyb28genphZXJvY2FsLmxvbmRvbnNlbDFAbQ&amp;ctz=Europe/London" TargetMode="External"/><Relationship Id="rId27017" Type="http://schemas.openxmlformats.org/officeDocument/2006/relationships/hyperlink" Target="https://www.google.com/calendar/event?eid=MTM4NGY1Z3Nvamxkam9xN2plcGpzbjQxa3YgenphZXJvY2FsLnBhcmlzc2VsMUBt&amp;ctz=Europe/Paris" TargetMode="External"/><Relationship Id="rId1145" Type="http://schemas.openxmlformats.org/officeDocument/2006/relationships/hyperlink" Target="https://www.google.com/calendar/event?eid=NjR2azBzdmFhNGkzcDY2anZ0amE0am04bjkgc2Vsb3BzZXUubXVuaWNoMUBt&amp;ctz=Europe/Berlin" TargetMode="External"/><Relationship Id="rId16758" Type="http://schemas.openxmlformats.org/officeDocument/2006/relationships/hyperlink" Target="https://www.google.com/calendar/event?eid=N3BvbGdiZzMyZmUzOGtqbzRxZDNvbHRrbGEgbG9uZG9uLnN0YXJ0dXBldmVudGxpc3RAbQ&amp;ctz=Europe/London" TargetMode="External"/><Relationship Id="rId23974" Type="http://schemas.openxmlformats.org/officeDocument/2006/relationships/hyperlink" Target="https://www.google.com/calendar/event?eid=N2tmMmhxM2NhYm9yOG44a3NicnFpYzZvbzAgenphZXJvY2FsLm1hbmNoZXN0ZXJzZWwxQG0&amp;ctz=Europe/London" TargetMode="External"/><Relationship Id="rId4368" Type="http://schemas.openxmlformats.org/officeDocument/2006/relationships/hyperlink" Target="https://www.google.com/calendar/event?eid=Xzc0cGo2YzlwNWtwM2dlOW42Z3NqNGVhMGM1bzZpYmprZDVtbWFiamNmNCB6enplcm9jYWwuYmFyY2Vsb25hc2VsMUBt&amp;ctz=Europe/Madrid" TargetMode="External"/><Relationship Id="rId6817" Type="http://schemas.openxmlformats.org/officeDocument/2006/relationships/hyperlink" Target="https://www.google.com/calendar/event?eid=Mmw4czhnNm44ZjE4a2tzYmt1MW1xZDhxczAgenphZXJvY2FsLmR1YmxpbnNlbDFAbQ&amp;ctz=Europe/Dublin" TargetMode="External"/><Relationship Id="rId19231" Type="http://schemas.openxmlformats.org/officeDocument/2006/relationships/hyperlink" Target="https://www.google.com/calendar/event?eid=NWYzcmowaGgycmk3dWhvamhwaWdhcmhldWYgenphZXJvY2FsLmxvbmRvbnNlbDFAbQ&amp;ctz=Europe/London" TargetMode="External"/><Relationship Id="rId21178" Type="http://schemas.openxmlformats.org/officeDocument/2006/relationships/hyperlink" Target="https://www.google.com/calendar/event?eid=NG5ucDY2NmdmdmkwNWFocmQ4YXJsNTYxODggenphZXJvY2FsLmJydXNzZWxzc2VsMUBt&amp;ctz=Europe/Brussels" TargetMode="External"/><Relationship Id="rId23627" Type="http://schemas.openxmlformats.org/officeDocument/2006/relationships/hyperlink" Target="https://www.google.com/calendar/event?eid=Xzc0cGo2YzlwNWtwajJjOW42NHEzOGQyMGM1bzZpYmprZDVtbWFiamNmNCAzNGxyMGIwdGlyZHJhMW5wczdpOWtoOWU2OEBn&amp;ctz=Europe/London" TargetMode="External"/><Relationship Id="rId30843" Type="http://schemas.openxmlformats.org/officeDocument/2006/relationships/hyperlink" Target="https://www.google.com/calendar/event?eid=Xzc0cGo2YzlwNWtwajBlMWc3NHIzaWNhMGM1bzZpYmprZDVtbWFiamNmNCB0c2U5amhyaWEwbTBrMzhtOWxtOTVyZzE3Y0Bn&amp;ctz=Europe/Madrid" TargetMode="External"/><Relationship Id="rId15841" Type="http://schemas.openxmlformats.org/officeDocument/2006/relationships/hyperlink" Target="https://www.google.com/calendar/event?eid=Xzc0cGo2YzlwNWtwM2djcGo2Y3BqZWMyMGM1bzZpYmprZDVtbWFiamNmNCB6enplcm9jYWwub3Nsb3NlbDFAbQ&amp;ctz=Europe/Oslo" TargetMode="External"/><Relationship Id="rId26100" Type="http://schemas.openxmlformats.org/officeDocument/2006/relationships/hyperlink" Target="https://www.google.com/calendar/event?eid=Xzc0cGo2YzlwNWtwajRkOWw2Y3MzZWMyMGM1bzZpYmprZDVtbWFiamNmNCA5dG8waG42cjFiczBkNWs3bjAwZGs4ZWtwY0Bn&amp;ctz=Europe/Berlin" TargetMode="External"/><Relationship Id="rId29670" Type="http://schemas.openxmlformats.org/officeDocument/2006/relationships/hyperlink" Target="https://www.google.com/calendar/event?eid=M2xoYW1ucDczbDY1bjNuaHNhaGk0ZGMzdTkgenphZXJvY2FsLmNvcGVuaGFnZW5zZWwxQG0&amp;ctz=Europe/Copenhagen" TargetMode="External"/><Relationship Id="rId5900" Type="http://schemas.openxmlformats.org/officeDocument/2006/relationships/hyperlink" Target="https://www.google.com/calendar/event?eid=Xzc0cGo2YzlwNWtwajRkOWs2Y3AzZ2RxMGM1bzZpYmprZDVtbWFiamNmNCBqOWV0dDZubmlma3UyMWhlM2Z0ZW1rdTc2a0Bn&amp;ctz=Europe/Zurich" TargetMode="External"/><Relationship Id="rId13392" Type="http://schemas.openxmlformats.org/officeDocument/2006/relationships/hyperlink" Target="https://www.google.com/calendar/event?eid=NGg5dDQ1cDk2ZWx1OHNrampjc2Y0MTdyYXAgenphZXJvY2FsLmxpc2JvbnNlbDFAbQ&amp;ctz=Europe/Lisbon" TargetMode="External"/><Relationship Id="rId22710" Type="http://schemas.openxmlformats.org/officeDocument/2006/relationships/hyperlink" Target="https://www.google.com/calendar/event?eid=NzZsZ2NuZGIxNnNha3BjZG0wc2llMmY5azkgenphZXJvY2FsLm1hbmNoZXN0ZXJzZWwxQG0&amp;ctz=Europe/London" TargetMode="External"/><Relationship Id="rId29323" Type="http://schemas.openxmlformats.org/officeDocument/2006/relationships/hyperlink" Target="https://www.google.com/calendar/event?eid=Xzc0cGo2YzlwNWtwM2NlMWo2a3BqaWQyMGM1bzZpYmprZDVtbWFiamNmNCB6enplcm9jYWwuY29wZW5oYWdlbnNlbDFAbQ&amp;ctz=Europe/Copenhagen" TargetMode="External"/><Relationship Id="rId3451" Type="http://schemas.openxmlformats.org/officeDocument/2006/relationships/hyperlink" Target="https://www.google.com/calendar/event?eid=Njd1ZWJpdWNvZjI5ajJiaWk2bjhtZmphcnYgenphZXJvY2FsLmJhcmNlbG9uYXNlbDFAbQ&amp;ctz=Europe/Madrid" TargetMode="External"/><Relationship Id="rId13045" Type="http://schemas.openxmlformats.org/officeDocument/2006/relationships/hyperlink" Target="https://www.google.com/calendar/event?eid=Mm1uamE2bXNzajIwajR2NmU3NWFiZjRrM28genphZXJvY2FsLmxpc2JvbnNlbDFAbQ&amp;ctz=Europe/Lisbon" TargetMode="External"/><Relationship Id="rId18717" Type="http://schemas.openxmlformats.org/officeDocument/2006/relationships/hyperlink" Target="https://www.google.com/calendar/event?eid=Nm8ybGthb3Z2NW5xYmtuYTFhczY4dWIzZHUgenphZXJvY2FsLmxvbmRvbnNlbDFAbQ&amp;ctz=Europe/London" TargetMode="External"/><Relationship Id="rId20261" Type="http://schemas.openxmlformats.org/officeDocument/2006/relationships/hyperlink" Target="https://www.google.com/calendar/event?eid=Xzc0cGo2YzlwNWtwajZjMWo3MHMzYWNxMGM1bzZpYmprZDVtbWFiamNmNCA3OGFoN2ptcWEydTJ0dnAxZzFuOW44aThnZ0Bn&amp;ctz=Europe/London" TargetMode="External"/><Relationship Id="rId25933" Type="http://schemas.openxmlformats.org/officeDocument/2006/relationships/hyperlink" Target="https://www.google.com/calendar/event?eid=Xzc0cGo2YzlwNWtwajJkMWw3MHJqYWUyMGM1bzZpYmprZDVtbWFiamNmNCA5dG8waG42cjFiczBkNWs3bjAwZGs4ZWtwY0Bn&amp;ctz=Europe/Berlin" TargetMode="External"/><Relationship Id="rId3104" Type="http://schemas.openxmlformats.org/officeDocument/2006/relationships/hyperlink" Target="https://www.google.com/calendar/event?eid=Xzc0cGo2YzlwNWtwajZkcGk2NHBqZWRxMGM1bzZpYmprZDVtbWFiamNmNCBtZTZ2NXNybTd1dG1naXRyZHI2N3RlcXE3a0Bn&amp;ctz=Europe/Vienna" TargetMode="External"/><Relationship Id="rId6674" Type="http://schemas.openxmlformats.org/officeDocument/2006/relationships/hyperlink" Target="https://www.google.com/calendar/event?eid=MGxhbGQwNDUzbG9ramVjb2w2ZTE1ZGdrcHYgenphZXJvY2FsLmR1YmxpbnNlbDFAbQ&amp;ctz=Europe/Dublin" TargetMode="External"/><Relationship Id="rId16268" Type="http://schemas.openxmlformats.org/officeDocument/2006/relationships/hyperlink" Target="https://www.google.com/calendar/event?eid=MHNhZ3JldDBwY251YWExc20zaDdzZ2FuZ2kgenphZXJvY2FsLm9zbG9zZWwxQG0&amp;ctz=Europe/Oslo" TargetMode="External"/><Relationship Id="rId23484" Type="http://schemas.openxmlformats.org/officeDocument/2006/relationships/hyperlink" Target="https://www.google.com/calendar/event?eid=NGY3cXR1ZmNkNWNyNW9rMzFkdmhjbm1jbmIgenphZXJvY2FsLm1hbmNoZXN0ZXJzZWwxQG0&amp;ctz=Europe/London" TargetMode="External"/><Relationship Id="rId32802" Type="http://schemas.openxmlformats.org/officeDocument/2006/relationships/hyperlink" Target="https://www.google.com/calendar/event?eid=M2FvYTI3ZjVrYzljczdjcGc3dmdrbjA2MHUgenphZXJvY2FsLmhhbWJ1cmdzZWwxQG0&amp;ctz=Europe/Berlin" TargetMode="External"/><Relationship Id="rId6327" Type="http://schemas.openxmlformats.org/officeDocument/2006/relationships/hyperlink" Target="https://www.google.com/calendar/event?eid=N3RlMGhjc28zaGI0YnRlNDJmMHNpNm8xcmEgenphZXJvY2FsLnp1cmljaHNlbDFAbQ&amp;ctz=Europe/Zurich" TargetMode="External"/><Relationship Id="rId9897" Type="http://schemas.openxmlformats.org/officeDocument/2006/relationships/hyperlink" Target="https://www.google.com/calendar/event?eid=MHYybWcwNGc2ZXExajhiOWMwYzhoZGx2b2QgenphZXJvY2FsLmFtc3RlcmRhbXNlbDFAbQ&amp;ctz=Europe/Amsterdam" TargetMode="External"/><Relationship Id="rId23137" Type="http://schemas.openxmlformats.org/officeDocument/2006/relationships/hyperlink" Target="https://www.google.com/calendar/event?eid=NWR2Y2lxYXNzcTZlb2c1b2txb2xmcmRwa3EgenphZXJvY2FsLm1hbmNoZXN0ZXJzZWwxQG0&amp;ctz=Europe/London" TargetMode="External"/><Relationship Id="rId30353" Type="http://schemas.openxmlformats.org/officeDocument/2006/relationships/hyperlink" Target="https://www.google.com/calendar/event?eid=Xzc0cGo2YzlwNWtwajBjaGo3NHAzaWRpMGM1bzZpYmprZDVtbWFiamNmNCAwMm1za2hzdDk4b3F0ajhnYXZyY2E2dm5va0Bn&amp;ctz=Europe/Copenhagen" TargetMode="External"/><Relationship Id="rId12878" Type="http://schemas.openxmlformats.org/officeDocument/2006/relationships/hyperlink" Target="https://www.google.com/calendar/event?eid=Xzc0cGo2YzlwNWtwM2dlOW42a28zNmRpMGM1bzZpYmprZDVtbWFiamNmNCB6enplcm9jYWwubGlzYm9uc2VsMUBt&amp;ctz=Europe/Lisbon" TargetMode="External"/><Relationship Id="rId17800" Type="http://schemas.openxmlformats.org/officeDocument/2006/relationships/hyperlink" Target="https://www.google.com/calendar/event?eid=MWUwbXY0ZnNqYWxmbG85dGNsZWowa21iOGQgenphZXJvY2FsLmxvbmRvbnNlbDFAbQ&amp;ctz=Europe/London" TargetMode="External"/><Relationship Id="rId28809" Type="http://schemas.openxmlformats.org/officeDocument/2006/relationships/hyperlink" Target="http://www.cercleimmobilier.fr/evenements/congres-2019-gratuit-500-participants-et-100-pros-maxi/" TargetMode="External"/><Relationship Id="rId29180" Type="http://schemas.openxmlformats.org/officeDocument/2006/relationships/hyperlink" Target="https://www.google.com/calendar/event?eid=X2NscjZhcmprYnNwM2FkMWo2c3IzMmNoajgxbW1hcGJrZWxvMnNvcmZkayBjb3BlbmhhZ2VuLnN0YXJ0dXBldmVudGxpc3RAbQ&amp;ctz=Europe/Copenhagen" TargetMode="External"/><Relationship Id="rId30006" Type="http://schemas.openxmlformats.org/officeDocument/2006/relationships/hyperlink" Target="https://www.google.com/calendar/event?eid=MG83ZWQwM2VibGpqbnZuazVocGw1b2NwczEgenphZXJvY2FsLmNvcGVuaGFnZW5zZWwxQG0&amp;ctz=Europe/Copenhagen" TargetMode="External"/><Relationship Id="rId2937" Type="http://schemas.openxmlformats.org/officeDocument/2006/relationships/hyperlink" Target="https://www.google.com/calendar/event?eid=Xzc0cGo2YzlwNWtwajZkcGk2NG9qZ2RhMGM1bzZpYmprZDVtbWFiamNmNCBtZTZ2NXNybTd1dG1naXRyZHI2N3RlcXE3a0Bn&amp;ctz=Europe/Vienna" TargetMode="External"/><Relationship Id="rId15351" Type="http://schemas.openxmlformats.org/officeDocument/2006/relationships/hyperlink" Target="https://www.google.com/calendar/event?eid=MDI2ZXJlMWlkNzR2OGtsMWlydm9nZTMwNDAgenphZXJvY2FsLmZyYW5rZnVydHNlbDFAbQ&amp;ctz=Europe/Berlin" TargetMode="External"/><Relationship Id="rId33229" Type="http://schemas.openxmlformats.org/officeDocument/2006/relationships/hyperlink" Target="https://www.google.com/calendar/event?eid=Xzc0cGo2YzlwNWtwMzZkaG42MHNqOGUyMGM1bzZpYmprZDVtbWFiamNmNCB6enplcm9jYWwuaGFtYnVyZ3NlbDFAbQ&amp;ctz=Europe/Berlin" TargetMode="External"/><Relationship Id="rId909" Type="http://schemas.openxmlformats.org/officeDocument/2006/relationships/hyperlink" Target="https://www.google.com/calendar/event?eid=MHM5dHZxbDBlZDc4Y2Uxa2RsZ3I1ZDlmOGIgenphZXJvY2FsLm11bmljaHNlbDFAbQ&amp;ctz=Europe/Berlin" TargetMode="External"/><Relationship Id="rId5410" Type="http://schemas.openxmlformats.org/officeDocument/2006/relationships/hyperlink" Target="https://www.google.com/calendar/event?eid=MXU4aDBmOGU3bXIwc29qM2trdm45MjRqcHQgenphZXJvY2FsLnp1cmljaHNlbDFAbQ&amp;ctz=Europe/Zurich" TargetMode="External"/><Relationship Id="rId8980" Type="http://schemas.openxmlformats.org/officeDocument/2006/relationships/hyperlink" Target="https://www.google.com/calendar/event?eid=NWZjODVuZmlzZHFwajE1a2tlY2Y1czZtYmIgenphZXJvY2FsLmFtc3RlcmRhbXNlbDFAbQ&amp;ctz=Europe/Amsterdam" TargetMode="External"/><Relationship Id="rId11961" Type="http://schemas.openxmlformats.org/officeDocument/2006/relationships/hyperlink" Target="https://www.google.com/calendar/event?eid=X2NscjZhcmprYnNwM2FjOWc2OHBqZWRobTgxbW1hcGJrZWxvMnNvcmZkayBzdG9ja2hvbG0uc3RhcnR1cGV2ZW50bGlzdEBt&amp;ctz=Europe/Stockholm" TargetMode="External"/><Relationship Id="rId15004" Type="http://schemas.openxmlformats.org/officeDocument/2006/relationships/hyperlink" Target="https://www.google.com/calendar/event?eid=MnM0NmUzdXQyaDNrbDllZnRqY2JqdnI1cTMgenphZXJvY2FsLmZyYW5rZnVydHNlbDFAbQ&amp;ctz=Europe/Berlin" TargetMode="External"/><Relationship Id="rId18574" Type="http://schemas.openxmlformats.org/officeDocument/2006/relationships/hyperlink" Target="https://www.google.com/calendar/event?eid=NzQ3ZGk0MWRxaWJmZDBucXJoMWk3OHZia3UgenphZXJvY2FsLmxvbmRvbnNlbDFAbQ&amp;ctz=Europe/London" TargetMode="External"/><Relationship Id="rId22220" Type="http://schemas.openxmlformats.org/officeDocument/2006/relationships/hyperlink" Target="https://www.google.com/calendar/event?eid=Xzc0cGo2YzlwNWtwajZkcG02MHNqNGNxMGM1bzZpYmprZDVtbWFiamNmNCBnNzMwcjEyaW5wZW1rNWhrbnJvZm1rMTNob0Bn&amp;ctz=Europe/Brussels" TargetMode="External"/><Relationship Id="rId25790" Type="http://schemas.openxmlformats.org/officeDocument/2006/relationships/hyperlink" Target="https://www.google.com/calendar/event?eid=MnNpc2czNGRvNTFvNjR2bzZhdGtpamtqdWcgenphZXJvY2FsLmJlcmxpbnNlbDFAbQ&amp;ctz=Europe/Berlin" TargetMode="External"/><Relationship Id="rId8633" Type="http://schemas.openxmlformats.org/officeDocument/2006/relationships/hyperlink" Target="https://www.google.com/calendar/event?eid=NnRjbHF1aTFsdGNvcnBtbzB2ZXZrcDM2bmggenphZXJvY2FsLmFtc3RlcmRhbXNlbDFAbQ&amp;ctz=Europe/Amsterdam" TargetMode="External"/><Relationship Id="rId11614" Type="http://schemas.openxmlformats.org/officeDocument/2006/relationships/hyperlink" Target="https://www.google.com/calendar/event?eid=Xzc0cGo2YzlwNWtwMzZkaGo3NHAzOGVhMGM1bzZpYmprZDVtbWFiamNmNCB6enplcm9jYWwuc3RvY2tob2xtc2VsMUBt&amp;ctz=Europe/Stockholm" TargetMode="External"/><Relationship Id="rId18227" Type="http://schemas.openxmlformats.org/officeDocument/2006/relationships/hyperlink" Target="https://www.google.com/calendar/event?eid=NDRjNmUzbWc0MTJiNHA2MmlwdjU3dDB0NnAgenphZXJvY2FsLmxvbmRvbnNlbDFAbQ&amp;ctz=Europe/London" TargetMode="External"/><Relationship Id="rId25443" Type="http://schemas.openxmlformats.org/officeDocument/2006/relationships/hyperlink" Target="https://www.google.com/calendar/event?eid=NTRvZ2d1dnU3cm00MmVjNGdnbmRqdGJyMXYgenphZXJvY2FsLmJlcmxpbnNlbDFAbQ&amp;ctz=Europe/Berlin" TargetMode="External"/><Relationship Id="rId6184" Type="http://schemas.openxmlformats.org/officeDocument/2006/relationships/hyperlink" Target="https://www.google.com/calendar/event?eid=MGxjcmYycHRna2RoZDY2amo1MGdmcjQ3cGcgc2Vsb3BzZXUuenVyaWNoMUBt&amp;ctz=Europe/Zurich" TargetMode="External"/><Relationship Id="rId28666" Type="http://schemas.openxmlformats.org/officeDocument/2006/relationships/hyperlink" Target="https://www.google.com/calendar/event?eid=Xzc0cGo2YzlwNWtwajZkcGs2MHNqZ2NxMGM1bzZpYmprZDVtbWFiamNmNCB0cWNqdmVsdWhuOXE3bjZua2dpdXYzYXY1a0Bn&amp;ctz=Europe/Paris" TargetMode="External"/><Relationship Id="rId32312" Type="http://schemas.openxmlformats.org/officeDocument/2006/relationships/hyperlink" Target="https://www.google.com/calendar/event?eid=MnFkbDUwMjFobjdxZDBrZW9tZmg2dG0xdDQgenphZXJvY2FsLmx1eGVtYm91cmdzZWwxQG0&amp;ctz=Europe/Luxembourg" TargetMode="External"/><Relationship Id="rId2794" Type="http://schemas.openxmlformats.org/officeDocument/2006/relationships/hyperlink" Target="https://www.google.com/calendar/event?eid=Xzc0cGo2YzlwNWtwajRkOWs2Y3AzY2RxMGM1bzZpYmprZDVtbWFiamNmNCBtZTZ2NXNybTd1dG1naXRyZHI2N3RlcXE3a0Bn&amp;ctz=Europe/Vienna" TargetMode="External"/><Relationship Id="rId12388" Type="http://schemas.openxmlformats.org/officeDocument/2006/relationships/hyperlink" Target="https://www.google.com/calendar/event?eid=Xzc0cGo2YzlwNWtwajZjMWg2NHNqNmRhMGM1bzZpYmprZDVtbWFiamNmNCBqaTFtOXNkbjcyN2J1djh2czM3NnM3a29xNEBn&amp;ctz=Europe/Stockholm" TargetMode="External"/><Relationship Id="rId14837" Type="http://schemas.openxmlformats.org/officeDocument/2006/relationships/hyperlink" Target="https://www.google.com/calendar/event?eid=NGNsbGJyNTZwcmEyc3U3NG1xODhjdDQzZ3AgenphZXJvY2FsLmZyYW5rZnVydHNlbDFAbQ&amp;ctz=Europe/Berlin" TargetMode="External"/><Relationship Id="rId28319" Type="http://schemas.openxmlformats.org/officeDocument/2006/relationships/hyperlink" Target="https://www.google.com/calendar/event?eid=NjhibTE2MHNzOWp2ZmlqMWhjbWhsdnBnNWwgc2Vsb3BzZXUucGFyaXMxQG0&amp;ctz=Europe/Paris" TargetMode="External"/><Relationship Id="rId766" Type="http://schemas.openxmlformats.org/officeDocument/2006/relationships/hyperlink" Target="https://www.google.com/calendar/event?eid=NjMycjczYW8xcmJzdnM0b3BsYzZyY2VhYmEgenphZXJvY2FsLm11bmljaHNlbDFAbQ&amp;ctz=Europe/Berlin" TargetMode="External"/><Relationship Id="rId2447" Type="http://schemas.openxmlformats.org/officeDocument/2006/relationships/hyperlink" Target="https://www.google.com/calendar/event?eid=Xzc0cGo2YzlwNWtwM2NlMWk2NHIzZ2NhMGM1bzZpYmprZDVtbWFiamNmNCB6enplcm9jYWwudmllbm5hc2VsMUBt&amp;ctz=Europe/Vienna" TargetMode="External"/><Relationship Id="rId17310" Type="http://schemas.openxmlformats.org/officeDocument/2006/relationships/hyperlink" Target="https://www.google.com/calendar/event?eid=Xzc0cGo2YzlwNWtwMzhkcGk2NG8zNGVhMGM1bzZpYmprZDVtbWFiamNmNCB6enplcm9jYWwubG9uZG9uc2VsMUBt&amp;ctz=Europe/London" TargetMode="External"/><Relationship Id="rId21706" Type="http://schemas.openxmlformats.org/officeDocument/2006/relationships/hyperlink" Target="https://www.google.com/calendar/event?eid=Xzc0cGo2YzlwNWtwM2NlMWk2a29qYWRhMGM1bzZpYmprZDVtbWFiamNmNCB6enplcm9jYWwuYnJ1c3NlbHNzZWwxQG0&amp;ctz=Europe/Brussels" TargetMode="External"/><Relationship Id="rId33086" Type="http://schemas.openxmlformats.org/officeDocument/2006/relationships/hyperlink" Target="https://www.google.com/calendar/event?eid=NzR0cHRkamhkb3RuZXQ3MjlncmFodXIwNTUgenphZXJvY2FsLmhhbWJ1cmdzZWwxQG0&amp;ctz=Europe/Berlin" TargetMode="External"/><Relationship Id="rId419" Type="http://schemas.openxmlformats.org/officeDocument/2006/relationships/hyperlink" Target="https://www.google.com/calendar/event?eid=MnQ3bTFuNXFma2hkMzhrbDIzdmpmZjhldXMgenphZXJvY2FsLm11bmljaHNlbDFAbQ&amp;ctz=Europe/Berlin" TargetMode="External"/><Relationship Id="rId13920" Type="http://schemas.openxmlformats.org/officeDocument/2006/relationships/hyperlink" Target="https://www.google.com/calendar/event?eid=NG1oZTlqdTN0M2tpajA2YW9vdGtpbjN2bWQgc2Vsb3BzeHMudGVsYXZpdjFAbQ&amp;ctz=Asia/Jerusalem" TargetMode="External"/><Relationship Id="rId24929" Type="http://schemas.openxmlformats.org/officeDocument/2006/relationships/hyperlink" Target="https://www.google.com/calendar/event?eid=Nzl1OG9vYnMyYmJoZjU0dHI2M2RqbXM3ZjQgenphZXJvY2FsLmJlcmxpbnNlbDFAbQ&amp;ctz=Europe/Berlin" TargetMode="External"/><Relationship Id="rId8143" Type="http://schemas.openxmlformats.org/officeDocument/2006/relationships/hyperlink" Target="https://www.google.com/calendar/event?eid=MGJqZjh2MXM3YnNxcDI3N21wMHE5a2xzNGwgenphZXJvY2FsLmFtc3RlcmRhbXNlbDFAbQ&amp;ctz=Europe/Amsterdam" TargetMode="External"/><Relationship Id="rId8490" Type="http://schemas.openxmlformats.org/officeDocument/2006/relationships/hyperlink" Target="https://www.google.com/calendar/event?eid=NTA1MDYyZGtkcmZvZGVrazZ2Ym5vZWVvOHUgenphZXJvY2FsLmFtc3RlcmRhbXNlbDFAbQ&amp;ctz=Europe/Amsterdam" TargetMode="External"/><Relationship Id="rId11471" Type="http://schemas.openxmlformats.org/officeDocument/2006/relationships/hyperlink" Target="https://www.google.com/calendar/event?eid=NWRrcjhnY3ZzaGJqb2o5YWM3MGE4MXMyYzcgenphZXJvY2FsLnN0b2NraG9sbXNlbDFAbQ&amp;ctz=Europe/Stockholm" TargetMode="External"/><Relationship Id="rId18084" Type="http://schemas.openxmlformats.org/officeDocument/2006/relationships/hyperlink" Target="https://www.google.com/calendar/event?eid=NGh1amY1dm0xNTQ4c2txM2x1Y2hxM2pyMmEgenphZXJvY2FsLmxvbmRvbnNlbDFAbQ&amp;ctz=Europe/London" TargetMode="External"/><Relationship Id="rId27402" Type="http://schemas.openxmlformats.org/officeDocument/2006/relationships/hyperlink" Target="https://www.google.com/calendar/event?eid=NTFjMWdxcGprNmVvMDloNWJuaGJrcDh2ZnQgenphZXJvY2FsLnBhcmlzc2VsMUBt&amp;ctz=Europe/Paris" TargetMode="External"/><Relationship Id="rId1530" Type="http://schemas.openxmlformats.org/officeDocument/2006/relationships/hyperlink" Target="https://www.google.com/calendar/event?eid=Xzc0cGo2YzlwNWtwajZkOW42b3NqOGNhMGM1bzZpYmprZDVtbWFiamNmNCBxOHByb2dnaGQ2dDZlbjNrMDRyb29ncjkwMEBn&amp;ctz=Europe/Berlin" TargetMode="External"/><Relationship Id="rId11124" Type="http://schemas.openxmlformats.org/officeDocument/2006/relationships/hyperlink" Target="https://www.google.com/calendar/event?eid=NzJiODV0ZGdibjRmOGVnMGQ4MTFsMzVsaGIgenphZXJvY2FsLnN0b2NraG9sbXNlbDFAbQ&amp;ctz=Europe/Stockholm" TargetMode="External"/><Relationship Id="rId14694" Type="http://schemas.openxmlformats.org/officeDocument/2006/relationships/hyperlink" Target="https://www.google.com/calendar/event?eid=NnZjdGw3MjQ2NDRkam8zbHA2YWppcGpsa2wgenphZXJvY2FsLmZyYW5rZnVydHNlbDFAbQ&amp;ctz=Europe/Berlin" TargetMode="External"/><Relationship Id="rId4753" Type="http://schemas.openxmlformats.org/officeDocument/2006/relationships/hyperlink" Target="https://www.google.com/calendar/event?eid=Xzc0cGo2YzlwNWtwajBkMW02c3AzY2NxMGM1bzZpYmprZDVtbWFiamNmNCBqOWV0dDZubmlma3UyMWhlM2Z0ZW1rdTc2a0Bn&amp;ctz=Europe/Zurich" TargetMode="External"/><Relationship Id="rId14347" Type="http://schemas.openxmlformats.org/officeDocument/2006/relationships/hyperlink" Target="https://www.google.com/calendar/event?eid=Xzc0cGo2YzlwNWtwMzZkaG42MHNqZWNxMGM1bzZpYmprZDVtbWFiamNmNCB6enplcm9jYWwuZnJhbmtmdXJ0c2VsMUBt&amp;ctz=Europe/Berlin" TargetMode="External"/><Relationship Id="rId21563" Type="http://schemas.openxmlformats.org/officeDocument/2006/relationships/hyperlink" Target="https://www.google.com/calendar/event?eid=Xzc0cGo2YzlwNWtwMzhjcGo2c3FqNGRxMGM1bzZpYmprZDVtbWFiamNmNCB6enplcm9jYWwuYnJ1c3NlbHNzZWwxQG0&amp;ctz=Europe/Brussels" TargetMode="External"/><Relationship Id="rId28176" Type="http://schemas.openxmlformats.org/officeDocument/2006/relationships/hyperlink" Target="https://www.google.com/calendar/event?eid=NGdtazdlN2kzcnIzNW81cHVub2prM3FnMDYgenphZXJvY2FsLnBhcmlzc2VsMUBt&amp;ctz=Europe/Paris" TargetMode="External"/><Relationship Id="rId4406" Type="http://schemas.openxmlformats.org/officeDocument/2006/relationships/hyperlink" Target="https://www.google.com/calendar/event?eid=Xzc0cGo2YzlwNWtwajBkMWw3NHFqZWRhMGM1bzZpYmprZDVtbWFiamNmNCB6enplcm9jYWwuYmFyY2Vsb25hc2VsMUBt&amp;ctz=Europe/Madrid" TargetMode="External"/><Relationship Id="rId7976" Type="http://schemas.openxmlformats.org/officeDocument/2006/relationships/hyperlink" Target="https://www.google.com/calendar/event?eid=Xzc0cGo2YzlwNWtwM2dlOW02Y3IzZ2RxMGM1bzZpYmprZDVtbWFiamNmNCB6enplcm9jYWwuYW1zdGVyZGFtc2VsMUBt&amp;ctz=Europe/Amsterdam" TargetMode="External"/><Relationship Id="rId21216" Type="http://schemas.openxmlformats.org/officeDocument/2006/relationships/hyperlink" Target="https://www.google.com/calendar/event?eid=N2ZtOHV1bnQwdDgyZ2RtZ2gzOGZkbmgxOGsgenphZXJvY2FsLmJydXNzZWxzc2VsMUBt&amp;ctz=Europe/Brussels" TargetMode="External"/><Relationship Id="rId276" Type="http://schemas.openxmlformats.org/officeDocument/2006/relationships/hyperlink" Target="https://www.google.com/calendar/event?eid=MGx2YmZrc2doYTVwNTZxa291M3ZwMTlmczggenphZXJvY2FsLm11bmljaHNlbDFAbQ&amp;ctz=Europe/Berlin" TargetMode="External"/><Relationship Id="rId7629" Type="http://schemas.openxmlformats.org/officeDocument/2006/relationships/hyperlink" Target="https://www.google.com/calendar/event?eid=Xzc0cGo2YzlwNWtwajJjOW42NHEzOGRxMGM1bzZpYmprZDVtbWFiamNmNCAwMWg3bHBwbmtpZDM2cDRuZHFtaXM2dTUzc0Bn&amp;ctz=Europe/Dublin" TargetMode="External"/><Relationship Id="rId10957" Type="http://schemas.openxmlformats.org/officeDocument/2006/relationships/hyperlink" Target="https://www.google.com/calendar/event?eid=N2lib25vOTdmZ2xhbmtmZ2ZzNnY2MTQ1N20genphZXJvY2FsLnN0b2NraG9sbXNlbDFAbQ&amp;ctz=Europe/Stockholm" TargetMode="External"/><Relationship Id="rId24439" Type="http://schemas.openxmlformats.org/officeDocument/2006/relationships/hyperlink" Target="https://www.google.com/calendar/event?eid=NnNqczljbTVmMzhqMDM5YmUybWJvbDA1cWUgenphZXJvY2FsLmJlcmxpbnNlbDFAbQ&amp;ctz=Europe/Berlin" TargetMode="External"/><Relationship Id="rId24786" Type="http://schemas.openxmlformats.org/officeDocument/2006/relationships/hyperlink" Target="https://www.google.com/calendar/event?eid=N2hsZXVtbm5lM2tlbG5ma2tpN3RlZWNwMTQgenphZXJvY2FsLmJlcmxpbnNlbDFAbQ&amp;ctz=Europe/Berlin" TargetMode="External"/><Relationship Id="rId13430" Type="http://schemas.openxmlformats.org/officeDocument/2006/relationships/hyperlink" Target="https://www.google.com/calendar/event?eid=NnVhOXJsdTdjaW1kb2xuMmkyMHUxb2kxcTQgenphZXJvY2FsLmxpc2JvbnNlbDFAbQ&amp;ctz=Europe/Lisbon" TargetMode="External"/><Relationship Id="rId31308" Type="http://schemas.openxmlformats.org/officeDocument/2006/relationships/hyperlink" Target="https://www.google.com/calendar/event?eid=Xzc0cGo2YzlwNWtwM2dlOW42a28zMGNpMGM1bzZpYmprZDVtbWFiamNmNCB6emFlcm9jYWwubWFkcmlkc2VsMUBt&amp;ctz=Europe/Madrid" TargetMode="External"/><Relationship Id="rId31655" Type="http://schemas.openxmlformats.org/officeDocument/2006/relationships/hyperlink" Target="https://www.google.com/calendar/event?eid=Xzc0cGo2YzlwNWtwM2NlMWo2a29qZWNpMGM1bzZpYmprZDVtbWFiamNmNCB6enplcm9jYWwubWFkcmlkc2VsMUBt&amp;ctz=Europe/Madrid" TargetMode="External"/><Relationship Id="rId1040" Type="http://schemas.openxmlformats.org/officeDocument/2006/relationships/hyperlink" Target="https://www.google.com/calendar/event?eid=M2pvZ2U1Nmhibm1xcHVjcHN0a2F0ZjM2azYgc2Vsb3BzZXUubXVuaWNoMUBt&amp;ctz=Europe/Berlin" TargetMode="External"/><Relationship Id="rId16653" Type="http://schemas.openxmlformats.org/officeDocument/2006/relationships/hyperlink" Target="https://www.google.com/calendar/event?eid=NjFiYmo1YzY3dTM0b3JyY2l2azhnbnA3YmIgenphZXJvY2FsLm9zbG9zZWwxQG0&amp;ctz=Europe/Oslo" TargetMode="External"/><Relationship Id="rId6712" Type="http://schemas.openxmlformats.org/officeDocument/2006/relationships/hyperlink" Target="https://www.google.com/calendar/event?eid=MDU5cWMydmp0dG9odGp0cGlvMjkzZXA1YTkgenphZXJvY2FsLmR1YmxpbnNlbDFAbQ&amp;ctz=Europe/Dublin" TargetMode="External"/><Relationship Id="rId16306" Type="http://schemas.openxmlformats.org/officeDocument/2006/relationships/hyperlink" Target="https://www.google.com/calendar/event?eid=NGRjMGhmNjNxMWs4MXNrZHUyb2p2M2thOW0genphZXJvY2FsLm9zbG9zZWwxQG0&amp;ctz=Europe/Oslo" TargetMode="External"/><Relationship Id="rId19876" Type="http://schemas.openxmlformats.org/officeDocument/2006/relationships/hyperlink" Target="https://www.google.com/calendar/event?eid=Xzc0cGo2YzlwNWtwajJkMW02NHAzNGUyMGM1bzZpYmprZDVtbWFiamNmNCA3OGFoN2ptcWEydTJ0dnAxZzFuOW44aThnZ0Bn&amp;ctz=Europe/London" TargetMode="External"/><Relationship Id="rId23522" Type="http://schemas.openxmlformats.org/officeDocument/2006/relationships/hyperlink" Target="https://www.google.com/calendar/event?eid=MTNtY2lmbmd2dDNjNTM5NnJlMTdxMWpxMXUgenphZXJvY2FsLm1hbmNoZXN0ZXJzZWwxQG0&amp;ctz=Europe/London" TargetMode="External"/><Relationship Id="rId4263" Type="http://schemas.openxmlformats.org/officeDocument/2006/relationships/hyperlink" Target="https://www.google.com/calendar/event?eid=Xzc0cGo2YzlwNWtwM2NlMWk2a3BqY2MyMGM1bzZpYmprZDVtbWFiamNmNCB6enplcm9jYWwuYmFyY2Vsb25hc2VsMUBt&amp;ctz=Europe/Madrid" TargetMode="External"/><Relationship Id="rId9935" Type="http://schemas.openxmlformats.org/officeDocument/2006/relationships/hyperlink" Target="https://www.google.com/calendar/event?eid=MWFybXFydWRkbWphaTRraDVtM3J2ZGJrdGkgenphZXJvY2FsLmFtc3RlcmRhbXNlbDFAbQ&amp;ctz=Europe/Amsterdam" TargetMode="External"/><Relationship Id="rId19529" Type="http://schemas.openxmlformats.org/officeDocument/2006/relationships/hyperlink" Target="https://www.google.com/calendar/event?eid=Xzc0cGo2YzlwNWtwajRkOWw2Y3IzY2NpMGM1bzZpYmprZDVtbWFiamNmNCBzZWxvcHNldS5sb25kb24xQG0&amp;ctz=Europe/London" TargetMode="External"/><Relationship Id="rId21073" Type="http://schemas.openxmlformats.org/officeDocument/2006/relationships/hyperlink" Target="https://www.google.com/calendar/event?eid=MDExYTVuajRxbmwxcTJiM3E4dGV1OHZ1bGogenphZXJvY2FsLmJydXNzZWxzc2VsMUBt&amp;ctz=Europe/Brussels" TargetMode="External"/><Relationship Id="rId26745" Type="http://schemas.openxmlformats.org/officeDocument/2006/relationships/hyperlink" Target="https://www.google.com/calendar/event?eid=NzgyMTNkNzU4c2U2ZDdzZnVuNGhuM3M3MG0genphZXJvY2FsLnBhcmlzc2VsMUBt&amp;ctz=Europe/Paris" TargetMode="External"/><Relationship Id="rId7486" Type="http://schemas.openxmlformats.org/officeDocument/2006/relationships/hyperlink" Target="https://www.google.com/calendar/event?eid=MWU1cjN1cW04dmxmY2VqbW0xa2FuNjA0dnYgc2Vsb3BzZXUuZHVibGluMUBt&amp;ctz=Europe/Dublin" TargetMode="External"/><Relationship Id="rId10467" Type="http://schemas.openxmlformats.org/officeDocument/2006/relationships/hyperlink" Target="https://www.google.com/calendar/event?eid=Xzc0cGo2YzlwNWtwajZkOWs2Z29qNGNhMGM1bzZpYmprZDVtbWFiamNmNCBxYXVwb2YyMmludHQwb25haGJ2amVmcTU0c0Bn&amp;ctz=Europe/Amsterdam" TargetMode="External"/><Relationship Id="rId12916" Type="http://schemas.openxmlformats.org/officeDocument/2006/relationships/hyperlink" Target="https://www.google.com/calendar/event?eid=Xzc0cGo2YzlwNWtwM2dlOW42a28zZ2RpMGM1bzZpYmprZDVtbWFiamNmNCB6enplcm9jYWwubGlzYm9uc2VsMUBt&amp;ctz=Europe/Lisbon" TargetMode="External"/><Relationship Id="rId24296" Type="http://schemas.openxmlformats.org/officeDocument/2006/relationships/hyperlink" Target="https://www.google.com/calendar/event?eid=Xzc0cGo2YzlwNWtwM2dlOW03MHBqOGUyMGM1bzZpYmprZDVtbWFiamNmNCB6enplcm9jYWwuYmVybGluc2VsMUBt&amp;ctz=Europe/Berlin" TargetMode="External"/><Relationship Id="rId7139" Type="http://schemas.openxmlformats.org/officeDocument/2006/relationships/hyperlink" Target="https://www.google.com/calendar/event?eid=NnFqZHRzNTBxbTFsaWhnZG11cTh0bTY0Y28genphZXJvY2FsLmR1YmxpbnNlbDFAbQ&amp;ctz=Europe/Dublin" TargetMode="External"/><Relationship Id="rId29968" Type="http://schemas.openxmlformats.org/officeDocument/2006/relationships/hyperlink" Target="https://www.google.com/calendar/event?eid=M2o2ZzloaTgwZDBxcjhjdDhpNXFjY2R0MHAgenphZXJvY2FsLmNvcGVuaGFnZW5zZWwxQG0&amp;ctz=Europe/Copenhagen" TargetMode="External"/><Relationship Id="rId31165" Type="http://schemas.openxmlformats.org/officeDocument/2006/relationships/hyperlink" Target="https://www.google.com/calendar/event?eid=NnYyaWRybTRpc3JzMXY5aWp2djN1b3JwOG4genphZXJvY2FsLm1hZHJpZHNlbDFAbQ&amp;ctz=Europe/Madrid" TargetMode="External"/><Relationship Id="rId18612" Type="http://schemas.openxmlformats.org/officeDocument/2006/relationships/hyperlink" Target="https://www.google.com/calendar/event?eid=N2dybTF1a2RmYjI1dTdqNGNibWNsZ3ZpdDkgenphZXJvY2FsLmxvbmRvbnNlbDFAbQ&amp;ctz=Europe/London" TargetMode="External"/><Relationship Id="rId3749" Type="http://schemas.openxmlformats.org/officeDocument/2006/relationships/hyperlink" Target="https://www.google.com/calendar/event?eid=MmozOWVvamhtamg2dHJ0ZGhib2w5bjlrcWYgenphZXJvY2FsLmJhcmNlbG9uYXNlbDFAbQ&amp;ctz=Europe/Madrid" TargetMode="External"/><Relationship Id="rId6222" Type="http://schemas.openxmlformats.org/officeDocument/2006/relationships/hyperlink" Target="https://www.google.com/calendar/event?eid=MWFobWk2dGczZGZtbG1oY2Q1MG5zM2tycWIgc2Vsb3BzZXUuenVyaWNoMUBt&amp;ctz=Europe/Zurich" TargetMode="External"/><Relationship Id="rId16163" Type="http://schemas.openxmlformats.org/officeDocument/2006/relationships/hyperlink" Target="https://www.google.com/calendar/event?eid=NzZ1bmxhcDBjNXQzMjVmdThqbml2aW5lOXYgenphZXJvY2FsLm9zbG9zZWwxQG0&amp;ctz=Europe/Oslo" TargetMode="External"/><Relationship Id="rId20559" Type="http://schemas.openxmlformats.org/officeDocument/2006/relationships/hyperlink" Target="https://www.google.com/calendar/event?eid=MjBzbjNzaGJwNG1ncnV1aHEzaDg1Zjc1bTggenphZXJvY2FsLmxvbmRvbnNlbDFAbQ&amp;ctz=Europe/London" TargetMode="External"/><Relationship Id="rId9792" Type="http://schemas.openxmlformats.org/officeDocument/2006/relationships/hyperlink" Target="https://www.google.com/calendar/event?eid=Xzc0cGo2YzlwNWtwajBjaGo3NHBqMmMyMGM1bzZpYmprZDVtbWFiamNmNCBxYXVwb2YyMmludHQwb25haGJ2amVmcTU0c0Bn&amp;ctz=Europe/Amsterdam" TargetMode="External"/><Relationship Id="rId12773" Type="http://schemas.openxmlformats.org/officeDocument/2006/relationships/hyperlink" Target="https://www.google.com/calendar/event?eid=Xzc0cGo2YzlwNWtwM2NlMWo2a29qZ2NhMGM1bzZpYmprZDVtbWFiamNmNCB6enplcm9jYWwubGlzYm9uc2VsMUBt&amp;ctz=Europe/Lisbon" TargetMode="External"/><Relationship Id="rId19386" Type="http://schemas.openxmlformats.org/officeDocument/2006/relationships/hyperlink" Target="https://www.google.com/calendar/event?eid=MTRzaWpkYnZyaW5qcHM3MGs3YzhpNTNxYjIgenphZXJvY2FsLmxvbmRvbnNlbDFAbQ&amp;ctz=Europe/London" TargetMode="External"/><Relationship Id="rId23032" Type="http://schemas.openxmlformats.org/officeDocument/2006/relationships/hyperlink" Target="https://www.google.com/calendar/event?eid=NWdtdTIzNmJzaGNjZWg5dWxnYzhpdG1tMnUgenphZXJvY2FsLm1hbmNoZXN0ZXJzZWwxQG0&amp;ctz=Europe/London" TargetMode="External"/><Relationship Id="rId28704" Type="http://schemas.openxmlformats.org/officeDocument/2006/relationships/hyperlink" Target="https://www.google.com/calendar/event?eid=Xzc0cGo2YzlwNWtwajZkcGs2NG8zNGNxMGM1bzZpYmprZDVtbWFiamNmNCB0cWNqdmVsdWhuOXE3bjZua2dpdXYzYXY1a0Bn&amp;ctz=Europe/Paris" TargetMode="External"/><Relationship Id="rId30998" Type="http://schemas.openxmlformats.org/officeDocument/2006/relationships/hyperlink" Target="https://www.google.com/calendar/event?eid=MXBnMG4xbGU1amVtZGM5dGZoNDQ2ZW9uZnQgenphZXJvY2FsLm1hZHJpZHNlbDFAbQ&amp;ctz=Europe/Madrid" TargetMode="External"/><Relationship Id="rId2832" Type="http://schemas.openxmlformats.org/officeDocument/2006/relationships/hyperlink" Target="https://www.google.com/calendar/event?eid=Xzc0cGo2YzlwNWtwajZjMWs2Y29qaWNxMGM1bzZpYmprZDVtbWFiamNmNCBtZTZ2NXNybTd1dG1naXRyZHI2N3RlcXE3a0Bn&amp;ctz=Europe/Vienna" TargetMode="External"/><Relationship Id="rId9445" Type="http://schemas.openxmlformats.org/officeDocument/2006/relationships/hyperlink" Target="https://www.google.com/calendar/event?eid=X2NscjZhcmprYnNwM2FjOWo2OHJqZ2MxazgxbW1hcGJrZWxvMnNvcmZkayBhbXN0ZXJkYW0uc3RhcnR1cGV2ZW50bGlzdEBt&amp;ctz=Europe/Amsterdam" TargetMode="External"/><Relationship Id="rId12426" Type="http://schemas.openxmlformats.org/officeDocument/2006/relationships/hyperlink" Target="https://www.google.com/calendar/event?eid=Xzc0cGo2YzlwNWtwajZkOWc2b3AzZ2NxMGM1bzZpYmprZDVtbWFiamNmNCBqaTFtOXNkbjcyN2J1djh2czM3NnM3a29xNEBn&amp;ctz=Europe/Stockholm" TargetMode="External"/><Relationship Id="rId19039" Type="http://schemas.openxmlformats.org/officeDocument/2006/relationships/hyperlink" Target="https://www.google.com/calendar/event?eid=Nmdwcm00dmJoaWo5Y3F2NXRxNzEwaW9zNmkgenphZXJvY2FsLmxvbmRvbnNlbDFAbQ&amp;ctz=Europe/London" TargetMode="External"/><Relationship Id="rId26255" Type="http://schemas.openxmlformats.org/officeDocument/2006/relationships/hyperlink" Target="https://www.google.com/calendar/event?eid=Xzc0cGo2YzlwNWtwajZkOW42b3MzNmVhMGM1bzZpYmprZDVtbWFiamNmNCA5dG8waG42cjFiczBkNWs3bjAwZGs4ZWtwY0Bn&amp;ctz=Europe/Berlin" TargetMode="External"/><Relationship Id="rId804" Type="http://schemas.openxmlformats.org/officeDocument/2006/relationships/hyperlink" Target="https://www.google.com/calendar/event?eid=MGg1OGgybGRybGw4dGMycTNiNnV2M2dxY28genphZXJvY2FsLm11bmljaHNlbDFAbQ&amp;ctz=Europe/Berlin" TargetMode="External"/><Relationship Id="rId15996" Type="http://schemas.openxmlformats.org/officeDocument/2006/relationships/hyperlink" Target="https://www.google.com/calendar/event?eid=NjE1dDRkM29pam1wbTNtZDJnNGtqNmxobjEgenphZXJvY2FsLm9zbG9zZWwxQG0&amp;ctz=Europe/Oslo" TargetMode="External"/><Relationship Id="rId29478" Type="http://schemas.openxmlformats.org/officeDocument/2006/relationships/hyperlink" Target="https://www.google.com/calendar/event?eid=Xzc0cGo2YzlwNWtwM2dlOWs2b3AzYWQyMGM1bzZpYmprZDVtbWFiamNmNCB6enplcm9jYWwuY29wZW5oYWdlbnNlbDFAbQ&amp;ctz=Europe/Copenhagen" TargetMode="External"/><Relationship Id="rId33124" Type="http://schemas.openxmlformats.org/officeDocument/2006/relationships/hyperlink" Target="https://www.google.com/calendar/event?eid=NmE1dDdqaWprb3EwNzRqY2Q4aGI0NzFrODQgenphZXJvY2FsLmhhbWJ1cmdzZWwxQG0&amp;ctz=Europe/Berlin" TargetMode="External"/><Relationship Id="rId5708" Type="http://schemas.openxmlformats.org/officeDocument/2006/relationships/hyperlink" Target="https://www.google.com/calendar/event?eid=NGYwaW5jNGttbzczbms2cjNlOGY1ZzE5cWggenphZXJvY2FsLnp1cmljaHNlbDFAbQ&amp;ctz=Europe/Zurich" TargetMode="External"/><Relationship Id="rId15649" Type="http://schemas.openxmlformats.org/officeDocument/2006/relationships/hyperlink" Target="https://www.google.com/calendar/event?eid=X2NscjZhcmprYnNwM2FkMWw2b3MzMGMxbDgxbW1hcGJrZWxvMnNvcmZkayBvc2xvLnN0YXJ0dXBldmVudGxpc3RAbQ&amp;ctz=Europe/Oslo" TargetMode="External"/><Relationship Id="rId18122" Type="http://schemas.openxmlformats.org/officeDocument/2006/relationships/hyperlink" Target="https://www.google.com/calendar/event?eid=NGxzYW8yaHU2MGNoMXBlb2djYWJhY2Noa2ogenphZXJvY2FsLmxvbmRvbnNlbDFAbQ&amp;ctz=Europe/London" TargetMode="External"/><Relationship Id="rId22518" Type="http://schemas.openxmlformats.org/officeDocument/2006/relationships/hyperlink" Target="https://www.google.com/calendar/event?eid=NHF0OWJnMDg2YWFrdDI0MHRtODkyaWI3YmwgbWFuY2hlc3Rlci5zdGFydHVwZXZlbnRsaXN0QG0&amp;ctz=Europe/London" TargetMode="External"/><Relationship Id="rId22865" Type="http://schemas.openxmlformats.org/officeDocument/2006/relationships/hyperlink" Target="https://www.google.com/calendar/event?eid=MHRxZ3JkczA2aGVycWtiMnNlOXRsMDRzbGUgenphZXJvY2FsLm1hbmNoZXN0ZXJzZWwxQG0&amp;ctz=Europe/London" TargetMode="External"/><Relationship Id="rId3259" Type="http://schemas.openxmlformats.org/officeDocument/2006/relationships/hyperlink" Target="https://www.google.com/calendar/event?eid=MDdhYWg0NWpkYjYzZDMxZnJnNGo1aGtnZ3Igc2Vsb3BzZXUudmllbm5hMUBt&amp;ctz=Europe/Vienna" TargetMode="External"/><Relationship Id="rId20069" Type="http://schemas.openxmlformats.org/officeDocument/2006/relationships/hyperlink" Target="https://www.google.com/calendar/event?eid=Xzc0cGo2YzlwNWtwajJkcGw2b3AzMmQyMGM1bzZpYmprZDVtbWFiamNmNCA3OGFoN2ptcWEydTJ0dnAxZzFuOW44aThnZ0Bn&amp;ctz=Europe/London" TargetMode="External"/><Relationship Id="rId14732" Type="http://schemas.openxmlformats.org/officeDocument/2006/relationships/hyperlink" Target="https://www.google.com/calendar/event?eid=M2lpanVnMTI0Ym84aG9pdnJhYnZrbTRqa2UgenphZXJvY2FsLmZyYW5rZnVydHNlbDFAbQ&amp;ctz=Europe/Berlin" TargetMode="External"/><Relationship Id="rId28561" Type="http://schemas.openxmlformats.org/officeDocument/2006/relationships/hyperlink" Target="https://www.google.com/calendar/event?eid=Xzc0cGo2YzlwNWtwajRkOWo3NHBqaWNpMGM1bzZpYmprZDVtbWFiamNmNCB0cWNqdmVsdWhuOXE3bjZua2dpdXYzYXY1a0Bn&amp;ctz=Europe/Paris" TargetMode="External"/><Relationship Id="rId32957" Type="http://schemas.openxmlformats.org/officeDocument/2006/relationships/hyperlink" Target="https://www.google.com/calendar/event?eid=N3M3Z2dxdWhlOHJtaXRhMzkyOXNpdXA5MGogenphZXJvY2FsLmhhbWJ1cmdzZWwxQG0&amp;ctz=Europe/Berlin" TargetMode="External"/><Relationship Id="rId12283" Type="http://schemas.openxmlformats.org/officeDocument/2006/relationships/hyperlink" Target="https://www.google.com/calendar/event?eid=Xzc0cGo2YzlwNWtwajRkOWw2c3BqMGNpMGM1bzZpYmprZDVtbWFiamNmNCBqaTFtOXNkbjcyN2J1djh2czM3NnM3a29xNEBn&amp;ctz=Europe/Stockholm" TargetMode="External"/><Relationship Id="rId17955" Type="http://schemas.openxmlformats.org/officeDocument/2006/relationships/hyperlink" Target="https://www.google.com/calendar/event?eid=Mmt0dmxsM3VlbzlxMWMydm1xMTZvZjI5czMgenphZXJvY2FsLmxvbmRvbnNlbDFAbQ&amp;ctz=Europe/London" TargetMode="External"/><Relationship Id="rId21601" Type="http://schemas.openxmlformats.org/officeDocument/2006/relationships/hyperlink" Target="https://www.google.com/calendar/event?eid=Xzc0cGo2YzlwNWtwMzZkOWg2OHJqaWNhMGM1bzZpYmprZDVtbWFiamNmNCB6enplcm9jYWwuYnJ1c3NlbHNzZWwxQG0&amp;ctz=Europe/Brussels" TargetMode="External"/><Relationship Id="rId28214" Type="http://schemas.openxmlformats.org/officeDocument/2006/relationships/hyperlink" Target="https://www.google.com/calendar/event?eid=MHFsMGZ0aGVwMTZsYmtwcDllOWp1ZnAwaWogenphZXJvY2FsLnBhcmlzc2VsMUBt&amp;ctz=Europe/Paris" TargetMode="External"/><Relationship Id="rId661" Type="http://schemas.openxmlformats.org/officeDocument/2006/relationships/hyperlink" Target="https://www.google.com/calendar/event?eid=MzZzZ3U3ZXFyNXQ1Nm0waDc3Y20wbHU3cjYgenphZXJvY2FsLm11bmljaHNlbDFAbQ&amp;ctz=Europe/Berlin" TargetMode="External"/><Relationship Id="rId2342" Type="http://schemas.openxmlformats.org/officeDocument/2006/relationships/hyperlink" Target="https://www.google.com/calendar/event?eid=Xzc0cGo2YzlwNWtwMzZkOWg2MHAzMGUyMGM1bzZpYmprZDVtbWFiamNmNCB6enplcm9jYWwudmllbm5hc2VsMUBt&amp;ctz=Europe/Vienna" TargetMode="External"/><Relationship Id="rId17608" Type="http://schemas.openxmlformats.org/officeDocument/2006/relationships/hyperlink" Target="https://www.google.com/calendar/event?eid=Xzc0cGo2YzlwNWtwM2dlOW02Y3JqaWQyMGM1bzZpYmprZDVtbWFiamNmNCB6enplcm9jYWwubG9uZG9uc2VsMUBt&amp;ctz=Europe/London" TargetMode="External"/><Relationship Id="rId24824" Type="http://schemas.openxmlformats.org/officeDocument/2006/relationships/hyperlink" Target="https://www.google.com/calendar/event?eid=N2ozcTU2a3A3aTVsYnA0Z2VtdmRhdHN2ZXAgenphZXJvY2FsLmJlcmxpbnNlbDFAbQ&amp;ctz=Europe/Berlin" TargetMode="External"/><Relationship Id="rId314" Type="http://schemas.openxmlformats.org/officeDocument/2006/relationships/hyperlink" Target="https://www.google.com/calendar/event?eid=MjNsdm5ybzl1c2dsM2Q5Y3NsbDg4c3EwbmQgenphZXJvY2FsLm11bmljaHNlbDFAbQ&amp;ctz=Europe/Berlin" TargetMode="External"/><Relationship Id="rId5565" Type="http://schemas.openxmlformats.org/officeDocument/2006/relationships/hyperlink" Target="https://www.google.com/calendar/event?eid=NDI3aG1sbWtnOW9kZzhocms3bmlqOGNqcmYgenphZXJvY2FsLnp1cmljaHNlbDFAbQ&amp;ctz=Europe/Zurich" TargetMode="External"/><Relationship Id="rId15159" Type="http://schemas.openxmlformats.org/officeDocument/2006/relationships/hyperlink" Target="https://www.google.com/calendar/event?eid=Njg4MjN0c3FlbWxzajRwbzVocjRlcjAyazUgenphZXJvY2FsLmZyYW5rZnVydHNlbDFAbQ&amp;ctz=Europe/Berlin" TargetMode="External"/><Relationship Id="rId22375" Type="http://schemas.openxmlformats.org/officeDocument/2006/relationships/hyperlink" Target="https://www.google.com/calendar/event?eid=Xzc0cGo2YzlwNWtwM2djcGo2Y3EzYWRhMGM1bzZpYmprZDVtbWFiamNmNCB6enplcm9jYWwubWFuY2hlc3RlcnNlbDFAbQ&amp;ctz=Europe/London" TargetMode="External"/><Relationship Id="rId5218" Type="http://schemas.openxmlformats.org/officeDocument/2006/relationships/hyperlink" Target="https://www.google.com/calendar/event?eid=MTFpam5ncHU4N29pMHI0c29wajlobWF0cmIgenVyaWNoLnN0YXJ0dXBldmVudGxpc3RAbQ&amp;ctz=Europe/Zurich" TargetMode="External"/><Relationship Id="rId8788" Type="http://schemas.openxmlformats.org/officeDocument/2006/relationships/hyperlink" Target="https://www.google.com/calendar/event?eid=Mm5oczBvaGV1ZTkxNzNzazFzdGsycTI3ZnIgenphZXJvY2FsLmFtc3RlcmRhbXNlbDFAbQ&amp;ctz=Europe/Amsterdam" TargetMode="External"/><Relationship Id="rId22028" Type="http://schemas.openxmlformats.org/officeDocument/2006/relationships/hyperlink" Target="https://www.google.com/calendar/event?eid=Xzc0cGo2YzlwNWtwajRkOWo3NHEzNGNxMGM1bzZpYmprZDVtbWFiamNmNCBnNzMwcjEyaW5wZW1rNWhrbnJvZm1rMTNob0Bn&amp;ctz=Europe/Brussels" TargetMode="External"/><Relationship Id="rId25598" Type="http://schemas.openxmlformats.org/officeDocument/2006/relationships/hyperlink" Target="https://www.google.com/calendar/event?eid=MDM1ZnZwcTJ2azdhMThwamlmc2hyM2lhOW8gc2Vsb3BzZXUuYmVybGluMUBt&amp;ctz=Europe/Berlin" TargetMode="External"/><Relationship Id="rId11769" Type="http://schemas.openxmlformats.org/officeDocument/2006/relationships/hyperlink" Target="https://www.google.com/calendar/event?eid=Xzc0cGo2YzlwNWtwM2djcGo2Y3BqMGRhMGM1bzZpYmprZDVtbWFiamNmNCB6enplcm9jYWwuc3RvY2tob2xtc2VsMUBt&amp;ctz=Europe/Stockholm" TargetMode="External"/><Relationship Id="rId28071" Type="http://schemas.openxmlformats.org/officeDocument/2006/relationships/hyperlink" Target="https://www.google.com/calendar/event?eid=NW1ydXJ1MGhkZWRjNjhtM3RrOWxiOWV2djMgenphZXJvY2FsLnBhcmlzc2VsMUBt&amp;ctz=Europe/Paris" TargetMode="External"/><Relationship Id="rId32467" Type="http://schemas.openxmlformats.org/officeDocument/2006/relationships/hyperlink" Target="https://www.google.com/calendar/event?eid=Xzc0cGo2YzlwNWtwM2dlOW42a29qNmNhMGM1bzZpYmprZDVtbWFiamNmNCB6enplcm9jYWwubHV4ZW1ib3VyZ3NlbDFAbQ&amp;ctz=Europe/Luxembourg" TargetMode="External"/><Relationship Id="rId1828" Type="http://schemas.openxmlformats.org/officeDocument/2006/relationships/hyperlink" Target="https://www.google.com/calendar/event?eid=NThqaGwxOWIycDEwdDJvZjBscG5wN3BiZ3AgenphZXJvY2FsLnZpZW5uYXNlbDFAbQ&amp;ctz=Europe/Vienna" TargetMode="External"/><Relationship Id="rId14242" Type="http://schemas.openxmlformats.org/officeDocument/2006/relationships/hyperlink" Target="https://www.google.com/calendar/event?eid=MWNrMzFhMzNrYWVnZGhydGpwdGRocDg3ZnQgc2Vsb3BzeHMudGVsYXZpdjFAbQ&amp;ctz=Asia/Jerusalem" TargetMode="External"/><Relationship Id="rId19914" Type="http://schemas.openxmlformats.org/officeDocument/2006/relationships/hyperlink" Target="https://www.google.com/calendar/event?eid=Xzc0cGo2YzlwNWtwajJkMW02NHBqMmVhMGM1bzZpYmprZDVtbWFiamNmNCA3OGFoN2ptcWEydTJ0dnAxZzFuOW44aThnZ0Bn&amp;ctz=Europe/London" TargetMode="External"/><Relationship Id="rId171" Type="http://schemas.openxmlformats.org/officeDocument/2006/relationships/hyperlink" Target="https://www.google.com/calendar/event?eid=N2xlNm1qMzdmdHBuOG9tZ211bmdkdmZpN2ggenphZXJvY2FsLm11bmljaHNlbDFAbQ&amp;ctz=Europe/Berlin" TargetMode="External"/><Relationship Id="rId4301" Type="http://schemas.openxmlformats.org/officeDocument/2006/relationships/hyperlink" Target="https://www.google.com/calendar/event?eid=Xzc0cGo2YzlwNWtwM2djcGs2OHAzMmUyMGM1bzZpYmprZDVtbWFiamNmNCB6enplcm9jYWwuYmFyY2Vsb25hc2VsMUBt&amp;ctz=Europe/Madrid" TargetMode="External"/><Relationship Id="rId7871" Type="http://schemas.openxmlformats.org/officeDocument/2006/relationships/hyperlink" Target="https://www.google.com/calendar/event?eid=Xzc0cGo2YzlwNWtwM2NlMWg2Z3EzY2NhMGM1bzZpYmprZDVtbWFiamNmNCB6enplcm9jYWwuYW1zdGVyZGFtc2VsMUBt&amp;ctz=Europe/Amsterdam" TargetMode="External"/><Relationship Id="rId10852" Type="http://schemas.openxmlformats.org/officeDocument/2006/relationships/hyperlink" Target="https://www.google.com/calendar/event?eid=NjlzY2xucHNiazQzdGlibnJpMGlkMDZoMTAgenphZXJvY2FsLnN0b2NraG9sbXNlbDFAbQ&amp;ctz=Europe/Stockholm" TargetMode="External"/><Relationship Id="rId17465" Type="http://schemas.openxmlformats.org/officeDocument/2006/relationships/hyperlink" Target="https://www.google.com/calendar/event?eid=Xzc0cGo2YzlwNWtwM2NjcGc2Z29qYWRhMGM1bzZpYmprZDVtbWFiamNmNCB6enplcm9jYWwubG9uZG9uc2VsMUBt&amp;ctz=Europe/London" TargetMode="External"/><Relationship Id="rId21111" Type="http://schemas.openxmlformats.org/officeDocument/2006/relationships/hyperlink" Target="https://www.google.com/calendar/event?eid=N3UxczBpb3F0ZzJwaGZpcmFlMmk4bTdyZmkgenphZXJvY2FsLmJydXNzZWxzc2VsMUBt&amp;ctz=Europe/Brussels" TargetMode="External"/><Relationship Id="rId24681" Type="http://schemas.openxmlformats.org/officeDocument/2006/relationships/hyperlink" Target="https://www.google.com/calendar/event?eid=NTBpNDNvNG5oMnBwamJyNmozbjlkaWI4aGQgenphZXJvY2FsLmJlcmxpbnNlbDFAbQ&amp;ctz=Europe/Berlin" TargetMode="External"/><Relationship Id="rId7524" Type="http://schemas.openxmlformats.org/officeDocument/2006/relationships/hyperlink" Target="https://www.google.com/calendar/event?eid=MnYzZHU5M3EzOGVnNGY5ZjAxdWxrZ2FzOWUgc2Vsb3BzZXUuZHVibGluMUBt&amp;ctz=Europe/Dublin" TargetMode="External"/><Relationship Id="rId10505" Type="http://schemas.openxmlformats.org/officeDocument/2006/relationships/hyperlink" Target="https://www.google.com/calendar/event?eid=Xzc0cGo2YzlwNWtwajBjMW82b3EzNGRxMGM1bzZpYmprZDVtbWFiamNmNCBqaTFtOXNkbjcyN2J1djh2czM3NnM3a29xNEBn&amp;ctz=Europe/Stockholm" TargetMode="External"/><Relationship Id="rId17118" Type="http://schemas.openxmlformats.org/officeDocument/2006/relationships/hyperlink" Target="https://www.google.com/calendar/event?eid=Xzc0cGo2YzlwNWtwajBlMWo2MHFqOGRpMGM1bzZpYmprZDVtbWFiamNmNCA3OGFoN2ptcWEydTJ0dnAxZzFuOW44aThnZ0Bn&amp;ctz=Europe/London" TargetMode="External"/><Relationship Id="rId24334" Type="http://schemas.openxmlformats.org/officeDocument/2006/relationships/hyperlink" Target="https://www.google.com/calendar/event?eid=Xzc0cGo2YzlwNWtwM2dlOW03MHBqaWNxMGM1bzZpYmprZDVtbWFiamNmNCB6enplcm9jYWwuYmVybGluc2VsMUBt&amp;ctz=Europe/Berlin" TargetMode="External"/><Relationship Id="rId31550" Type="http://schemas.openxmlformats.org/officeDocument/2006/relationships/hyperlink" Target="https://www.google.com/calendar/event?eid=Xzc0cGo2YzlwNWtwM2NlMWo2NHIzMGMyMGM1bzZpYmprZDVtbWFiamNmNCB6enplcm9jYWwubWFkcmlkc2VsMUBt&amp;ctz=Europe/Madrid" TargetMode="External"/><Relationship Id="rId5075" Type="http://schemas.openxmlformats.org/officeDocument/2006/relationships/hyperlink" Target="https://www.google.com/calendar/event?eid=Xzc0cGo2YzlwNWtwajBkMW02c3AzY2UyMGM1bzZpYmprZDVtbWFiamNmNCB6enplcm9jYWwuenVyaWNoc2VsMUBt&amp;ctz=Europe/Zurich" TargetMode="External"/><Relationship Id="rId27557" Type="http://schemas.openxmlformats.org/officeDocument/2006/relationships/hyperlink" Target="https://www.google.com/calendar/event?eid=MzdlbDdzajdyajlpZTJ2NTJoMWdzbDY1dTYgenphZXJvY2FsLnBhcmlzc2VsMUBt&amp;ctz=Europe/Paris" TargetMode="External"/><Relationship Id="rId31203" Type="http://schemas.openxmlformats.org/officeDocument/2006/relationships/hyperlink" Target="https://www.google.com/calendar/event?eid=NDEwM2Nqc2lqamlvczdlYWppZHZ1dTYxNWcgenphZXJvY2FsLm1hZHJpZHNlbDFAbQ&amp;ctz=Europe/Madrid" TargetMode="External"/><Relationship Id="rId1685" Type="http://schemas.openxmlformats.org/officeDocument/2006/relationships/hyperlink" Target="https://www.google.com/calendar/event?eid=Xzc0cGo2YzlwNWtwajZkcGc2b3FqYWUyMGM1bzZpYmprZDVtbWFiamNmNCBxOHByb2dnaGQ2dDZlbjNrMDRyb29ncjkwMEBn&amp;ctz=Europe/Berlin" TargetMode="External"/><Relationship Id="rId8298" Type="http://schemas.openxmlformats.org/officeDocument/2006/relationships/hyperlink" Target="https://www.google.com/calendar/event?eid=N281Y2NqaDhuNThiZXNjaHY3MHFkdjN1NmQgenphZXJvY2FsLmFtc3RlcmRhbXNlbDFAbQ&amp;ctz=Europe/Amsterdam" TargetMode="External"/><Relationship Id="rId11279" Type="http://schemas.openxmlformats.org/officeDocument/2006/relationships/hyperlink" Target="https://www.google.com/calendar/event?eid=MTB0dWNuNGdpYjMwbTRybHBuMWo3OGQ1aG8genphZXJvY2FsLnN0b2NraG9sbXNlbDFAbQ&amp;ctz=Europe/Stockholm" TargetMode="External"/><Relationship Id="rId13728" Type="http://schemas.openxmlformats.org/officeDocument/2006/relationships/hyperlink" Target="https://www.google.com/calendar/event?eid=Xzc0cGo2YzlwNWtwajZkcG42a3EzYWNhMGM1bzZpYmprZDVtbWFiamNmNCBvaWNscWhnbmYwODU5ZHF0dDdtbXZpNGIxc0Bn&amp;ctz=Europe/Lisbon" TargetMode="External"/><Relationship Id="rId16201" Type="http://schemas.openxmlformats.org/officeDocument/2006/relationships/hyperlink" Target="https://www.google.com/calendar/event?eid=MW9zc21jbnE4ZGFpcHNranBwNDd0cGE5amkgenphZXJvY2FsLm9zbG9zZWwxQG0&amp;ctz=Europe/Oslo" TargetMode="External"/><Relationship Id="rId20944" Type="http://schemas.openxmlformats.org/officeDocument/2006/relationships/hyperlink" Target="https://www.google.com/calendar/event?eid=MGJnMTE2bTNkcDFvdGM0M21tbHFqa3BtOHIgenphZXJvY2FsLmJydXNzZWxzc2VsMUBt&amp;ctz=Europe/Brussels" TargetMode="External"/><Relationship Id="rId1338" Type="http://schemas.openxmlformats.org/officeDocument/2006/relationships/hyperlink" Target="https://www.google.com/calendar/event?eid=Xzc0cGo2YzlwNWtwajRkOWw2Y3NqZWQyMGM1bzZpYmprZDVtbWFiamNmNCBxOHByb2dnaGQ2dDZlbjNrMDRyb29ncjkwMEBn&amp;ctz=Europe/Berlin" TargetMode="External"/><Relationship Id="rId19771" Type="http://schemas.openxmlformats.org/officeDocument/2006/relationships/hyperlink" Target="https://www.google.com/calendar/event?eid=NWEyMGx0dWc0Y3JqdWwyZ3BtYXA4MWdiamQgc2Vsb3BzZXUubG9uZG9uMUBt&amp;ctz=Europe/London" TargetMode="External"/><Relationship Id="rId7381" Type="http://schemas.openxmlformats.org/officeDocument/2006/relationships/hyperlink" Target="https://www.google.com/calendar/event?eid=Xzc0cGo2YzlwNWtwajBkMWo3NHAzZ2RhMGM1bzZpYmprZDVtbWFiamNmNCB6enplcm9jYWwuZHVibGluc2VsMUBt&amp;ctz=Europe/Dublin" TargetMode="External"/><Relationship Id="rId9830" Type="http://schemas.openxmlformats.org/officeDocument/2006/relationships/hyperlink" Target="https://www.google.com/calendar/event?eid=Xzc0cGo2YzlwNWtwajBjOW82Y28zZ2NpMGM1bzZpYmprZDVtbWFiamNmNCBxYXVwb2YyMmludHQwb25haGJ2amVmcTU0c0Bn&amp;ctz=Europe/Amsterdam" TargetMode="External"/><Relationship Id="rId12811" Type="http://schemas.openxmlformats.org/officeDocument/2006/relationships/hyperlink" Target="https://www.google.com/calendar/event?eid=Xzc0cGo2YzlwNWtwM2NlMWo2a3AzNGUyMGM1bzZpYmprZDVtbWFiamNmNCB6enplcm9jYWwubGlzYm9uc2VsMUBt&amp;ctz=Europe/Lisbon" TargetMode="External"/><Relationship Id="rId19424" Type="http://schemas.openxmlformats.org/officeDocument/2006/relationships/hyperlink" Target="https://www.google.com/calendar/event?eid=NTRkajcxYTMyM2NpbGMyNjExMXUwamN2dXAgenphZXJvY2FsLmxvbmRvbnNlbDFAbQ&amp;ctz=Europe/London" TargetMode="External"/><Relationship Id="rId24191" Type="http://schemas.openxmlformats.org/officeDocument/2006/relationships/hyperlink" Target="https://www.google.com/calendar/event?eid=Xzc0cGo2YzlwNWtwM2NlMWg2a3AzaWRpMGM1bzZpYmprZDVtbWFiamNmNCB6enplcm9jYWwuYmVybGluc2VsMUBt&amp;ctz=Europe/Berlin" TargetMode="External"/><Relationship Id="rId26640" Type="http://schemas.openxmlformats.org/officeDocument/2006/relationships/hyperlink" Target="https://www.google.com/calendar/event?eid=MHBiZG10cWZuM3NoczdvYmRrYWc1OW5qNHMgcGFyaXMuc3RhcnR1cGV2ZW50bGlzdEBt&amp;ctz=Europe/Paris" TargetMode="External"/><Relationship Id="rId44" Type="http://schemas.openxmlformats.org/officeDocument/2006/relationships/hyperlink" Target="https://www.google.com/calendar/event?eid=NDRvazZma2ZzMzRrNW1nOThsZzE2dTUzOWkgenphZXJvY2FsLm11bmljaHNlbDFAbQ&amp;ctz=Europe/Berlin" TargetMode="External"/><Relationship Id="rId7034" Type="http://schemas.openxmlformats.org/officeDocument/2006/relationships/hyperlink" Target="https://www.google.com/calendar/event?eid=MmRzNTM0b283Z2gxcjhpYTl1MXE5NTJndDMgenphZXJvY2FsLmR1YmxpbnNlbDFAbQ&amp;ctz=Europe/Dublin" TargetMode="External"/><Relationship Id="rId10362" Type="http://schemas.openxmlformats.org/officeDocument/2006/relationships/hyperlink" Target="https://www.google.com/calendar/event?eid=Xzc0cGo2YzlwNWtwajZjMWg2OG9qMmNhMGM1bzZpYmprZDVtbWFiamNmNCBxYXVwb2YyMmludHQwb25haGJ2amVmcTU0c0Bn&amp;ctz=Europe/Amsterdam" TargetMode="External"/><Relationship Id="rId29863" Type="http://schemas.openxmlformats.org/officeDocument/2006/relationships/hyperlink" Target="https://www.google.com/calendar/event?eid=NG5zdmlxaHNtNmFxNDZ0dWFsY2IzajlhbGMgenphZXJvY2FsLmNvcGVuaGFnZW5zZWwxQG0&amp;ctz=Europe/Copenhagen" TargetMode="External"/><Relationship Id="rId31060" Type="http://schemas.openxmlformats.org/officeDocument/2006/relationships/hyperlink" Target="https://www.google.com/calendar/event?eid=MG5zaHU0dWhyNW1sbGFqZmo3a3U4N3VqaHQgenphZXJvY2FsLm1hZHJpZHNlbDFAbQ&amp;ctz=Europe/Madrid" TargetMode="External"/><Relationship Id="rId3991" Type="http://schemas.openxmlformats.org/officeDocument/2006/relationships/hyperlink" Target="https://www.google.com/calendar/event?eid=MGFsdTZxbHJsamQwazhqY2ExNWpxNDNqYWMgYmFyY2Vsb25hLnN0YXJ0dXBldmVudGxpc3RAbQ&amp;ctz=Europe/Madrid" TargetMode="External"/><Relationship Id="rId10015" Type="http://schemas.openxmlformats.org/officeDocument/2006/relationships/hyperlink" Target="https://www.google.com/calendar/event?eid=NXQwdThzMmlkcjA2bGRtYjY2NWNkYjVrbmIgenphZXJvY2FsLmFtc3RlcmRhbXNlbDFAbQ&amp;ctz=Europe/Amsterdam" TargetMode="External"/><Relationship Id="rId13585" Type="http://schemas.openxmlformats.org/officeDocument/2006/relationships/hyperlink" Target="http://behaviour.pt/" TargetMode="External"/><Relationship Id="rId22903" Type="http://schemas.openxmlformats.org/officeDocument/2006/relationships/hyperlink" Target="https://www.google.com/calendar/event?eid=NWRvMmdzczljNGhjYjdzMjNqb2RpaHNraGQgenphZXJvY2FsLm1hbmNoZXN0ZXJzZWwxQG0&amp;ctz=Europe/London" TargetMode="External"/><Relationship Id="rId29516" Type="http://schemas.openxmlformats.org/officeDocument/2006/relationships/hyperlink" Target="https://www.google.com/calendar/event?eid=NHN2aGFwY2U0cTNxMG02NG42OG9nZjgxOGUgc2Vsb3BzZXUuY29wZW5oYWdlbjFAbQ&amp;ctz=Europe/Copenhagen" TargetMode="External"/><Relationship Id="rId3644" Type="http://schemas.openxmlformats.org/officeDocument/2006/relationships/hyperlink" Target="https://www.google.com/calendar/event?eid=N3Fyb203bnRhY3ZuOGRrcnB2YW85azNhYXAgenphZXJvY2FsLmJhcmNlbG9uYXNlbDFAbQ&amp;ctz=Europe/Madrid" TargetMode="External"/><Relationship Id="rId13238" Type="http://schemas.openxmlformats.org/officeDocument/2006/relationships/hyperlink" Target="https://www.google.com/calendar/event?eid=MmFna2FqaHBvYTkxbHFmYnZrZzhuZmZkcWcgenphZXJvY2FsLmxpc2JvbnNlbDFAbQ&amp;ctz=Europe/Lisbon" TargetMode="External"/><Relationship Id="rId20454" Type="http://schemas.openxmlformats.org/officeDocument/2006/relationships/hyperlink" Target="https://www.google.com/calendar/event?eid=MjRsbG1rZnMxNGlyMjVobHBoajZqcnBybjIgenphZXJvY2FsLmxvbmRvbnNlbDFAbQ&amp;ctz=Europe/London" TargetMode="External"/><Relationship Id="rId27067" Type="http://schemas.openxmlformats.org/officeDocument/2006/relationships/hyperlink" Target="https://www.google.com/calendar/event?eid=N244NDMycjVoOW52bHVsYWUwa3B2ZmF2bm0genphZXJvY2FsLnBhcmlzc2VsMUBt&amp;ctz=Europe/Paris" TargetMode="External"/><Relationship Id="rId1195" Type="http://schemas.openxmlformats.org/officeDocument/2006/relationships/hyperlink" Target="https://www.google.com/calendar/event?eid=MGFpODlsYThyanJkdTcyb3M2OTBxbDRqOG0genphZXJvY2FsLm11bmljaHNlbDFAbQ&amp;ctz=Europe/Berlin" TargetMode="External"/><Relationship Id="rId6867" Type="http://schemas.openxmlformats.org/officeDocument/2006/relationships/hyperlink" Target="https://www.google.com/calendar/event?eid=MW03ZzRkMDd2amtwZXF0MThvaDU2aW9saG0genphZXJvY2FsLmR1YmxpbnNlbDFAbQ&amp;ctz=Europe/Dublin" TargetMode="External"/><Relationship Id="rId19281" Type="http://schemas.openxmlformats.org/officeDocument/2006/relationships/hyperlink" Target="https://www.google.com/calendar/event?eid=MWFiMzBkNXAyZGQ5cTMxZ24xdGZsMjdxcnYgenphZXJvY2FsLmxvbmRvbnNlbDFAbQ&amp;ctz=Europe/London" TargetMode="External"/><Relationship Id="rId20107" Type="http://schemas.openxmlformats.org/officeDocument/2006/relationships/hyperlink" Target="https://www.google.com/calendar/event?eid=Xzc0cGo2YzlwNWtwajZjMWg2b3FqOGNpMGM1bzZpYmprZDVtbWFiamNmNCA3OGFoN2ptcWEydTJ0dnAxZzFuOW44aThnZ0Bn&amp;ctz=Europe/London" TargetMode="External"/><Relationship Id="rId23677" Type="http://schemas.openxmlformats.org/officeDocument/2006/relationships/hyperlink" Target="https://www.google.com/calendar/event?eid=Xzc0cGo2YzlwNWtwajJkcGw3NHBqMmRhMGM1bzZpYmprZDVtbWFiamNmNCAzNGxyMGIwdGlyZHJhMW5wczdpOWtoOWU2OEBn&amp;ctz=Europe/London" TargetMode="External"/><Relationship Id="rId30893" Type="http://schemas.openxmlformats.org/officeDocument/2006/relationships/hyperlink" Target="https://www.google.com/calendar/event?eid=NjkxZWFiNmcxY2t0cGl1Mml2b2cwYmhvNzQgenphZXJvY2FsLm1hZHJpZHNlbDFAbQ&amp;ctz=Europe/Madrid" TargetMode="External"/><Relationship Id="rId9340" Type="http://schemas.openxmlformats.org/officeDocument/2006/relationships/hyperlink" Target="https://www.google.com/calendar/event?eid=X2NscjZhcmprYnRzNzBwcmhmMW43aXUzYmM5bDY2ZzNkY2xpbjh0Ymc1cGhtdXI4IGFtc3RlcmRhbS5zdGFydHVwZXZlbnRsaXN0QG0&amp;ctz=Europe/Amsterdam" TargetMode="External"/><Relationship Id="rId26150" Type="http://schemas.openxmlformats.org/officeDocument/2006/relationships/hyperlink" Target="https://www.google.com/calendar/event?eid=Xzc0cGo2YzlwNWtwajZjMWo3MHNqYWRpMGM1bzZpYmprZDVtbWFiamNmNCA5dG8waG42cjFiczBkNWs3bjAwZGs4ZWtwY0Bn&amp;ctz=Europe/Berlin" TargetMode="External"/><Relationship Id="rId30546" Type="http://schemas.openxmlformats.org/officeDocument/2006/relationships/hyperlink" Target="https://www.google.com/calendar/event?eid=NXI5OHRhdTJlcTIzYjFpa3R1bHIzYjl2MDEgc2Vsb3BzZXUuY29wZW5oYWdlbjFAbQ&amp;ctz=Europe/Copenhagen" TargetMode="External"/><Relationship Id="rId12321" Type="http://schemas.openxmlformats.org/officeDocument/2006/relationships/hyperlink" Target="https://www.google.com/calendar/event?eid=Xzc0cGo2YzlwNWtwajRkOWw2c3BqMGRxMGM1bzZpYmprZDVtbWFiamNmNCBqaTFtOXNkbjcyN2J1djh2czM3NnM3a29xNEBn&amp;ctz=Europe/Stockholm" TargetMode="External"/><Relationship Id="rId15891" Type="http://schemas.openxmlformats.org/officeDocument/2006/relationships/hyperlink" Target="https://www.google.com/calendar/event?eid=Xzc0cGo2YzlwNWtwM2dlMWk2MG8zZWRpMGM1bzZpYmprZDVtbWFiamNmNCB6enplcm9jYWwub3Nsb3NlbDFAbQ&amp;ctz=Europe/Oslo" TargetMode="External"/><Relationship Id="rId5950" Type="http://schemas.openxmlformats.org/officeDocument/2006/relationships/hyperlink" Target="https://www.google.com/calendar/event?eid=Xzc0cGo2YzlwNWtwajZjMWs2c3MzZ2NxMGM1bzZpYmprZDVtbWFiamNmNCBqOWV0dDZubmlma3UyMWhlM2Z0ZW1rdTc2a0Bn&amp;ctz=Europe/Zurich" TargetMode="External"/><Relationship Id="rId15544" Type="http://schemas.openxmlformats.org/officeDocument/2006/relationships/hyperlink" Target="https://www.google.com/calendar/event?eid=X2NscjZhcmprYnRvbWVzMzNjOW83aXUzYWM5cDY0ZzNkY2xpbjh0Ymc1cGhtdXI4IG9zbG8uc3RhcnR1cGV2ZW50bGlzdEBt&amp;ctz=Europe/Oslo" TargetMode="External"/><Relationship Id="rId22760" Type="http://schemas.openxmlformats.org/officeDocument/2006/relationships/hyperlink" Target="https://www.google.com/calendar/event?eid=NzRycjZrODY5Z2NxdDc1MWI4NXR0NjBhcnMgenphZXJvY2FsLm1hbmNoZXN0ZXJzZWwxQG0&amp;ctz=Europe/London" TargetMode="External"/><Relationship Id="rId29026" Type="http://schemas.openxmlformats.org/officeDocument/2006/relationships/hyperlink" Target="https://www.google.com/calendar/event?eid=X2NscjZhcmprYnNwM2FjMW82MHEzY2U5azgxbW1hcGJrZWxvMnNvcmZkayBjb3BlbmhhZ2VuLnN0YXJ0dXBldmVudGxpc3RAbQ&amp;ctz=Europe/Copenhagen" TargetMode="External"/><Relationship Id="rId29373" Type="http://schemas.openxmlformats.org/officeDocument/2006/relationships/hyperlink" Target="https://www.google.com/calendar/event?eid=Xzc0cGo2YzlwNWtwM2NlMWo2a3EzYWRpMGM1bzZpYmprZDVtbWFiamNmNCB6enplcm9jYWwuY29wZW5oYWdlbnNlbDFAbQ&amp;ctz=Europe/Copenhagen" TargetMode="External"/><Relationship Id="rId5603" Type="http://schemas.openxmlformats.org/officeDocument/2006/relationships/hyperlink" Target="https://www.google.com/calendar/event?eid=Nm9nMjRjZGZ0cWFkMDBocWRla3JrZWNxbGQgenphZXJvY2FsLnp1cmljaHNlbDFAbQ&amp;ctz=Europe/Zurich" TargetMode="External"/><Relationship Id="rId13095" Type="http://schemas.openxmlformats.org/officeDocument/2006/relationships/hyperlink" Target="https://www.google.com/calendar/event?eid=NzQ2dmh0MW5yY2M4NmZtOWwzbDFsMmVkcDIgenphZXJvY2FsLmxpc2JvbnNlbDFAbQ&amp;ctz=Europe/Lisbon" TargetMode="External"/><Relationship Id="rId18767" Type="http://schemas.openxmlformats.org/officeDocument/2006/relationships/hyperlink" Target="https://www.google.com/calendar/event?eid=MmNib2w4M3I0bXJwN2Q2Y2tvNmN1MnM0ZXYgenphZXJvY2FsLmxvbmRvbnNlbDFAbQ&amp;ctz=Europe/London" TargetMode="External"/><Relationship Id="rId22413" Type="http://schemas.openxmlformats.org/officeDocument/2006/relationships/hyperlink" Target="https://www.google.com/calendar/event?eid=Xzc0cGo2YzlwNWtwM2dlOW02OHJqZWQyMGM1bzZpYmprZDVtbWFiamNmNCB6enplcm9jYWwubWFuY2hlc3RlcnNlbDFAbQ&amp;ctz=Europe/London" TargetMode="External"/><Relationship Id="rId25983" Type="http://schemas.openxmlformats.org/officeDocument/2006/relationships/hyperlink" Target="https://www.google.com/calendar/event?eid=Xzc0cGo2YzlwNWtwajJkcG82MHBqYWRhMGM1bzZpYmprZDVtbWFiamNmNCA5dG8waG42cjFiczBkNWs3bjAwZGs4ZWtwY0Bn&amp;ctz=Europe/Berlin" TargetMode="External"/><Relationship Id="rId3154" Type="http://schemas.openxmlformats.org/officeDocument/2006/relationships/hyperlink" Target="https://www.google.com/calendar/event?eid=Xzc0cGo2YzlwNWtwajZkcGk2a3IzYWNpMGM1bzZpYmprZDVtbWFiamNmNCBtZTZ2NXNybTd1dG1naXRyZHI2N3RlcXE3a0Bn&amp;ctz=Europe/Vienna" TargetMode="External"/><Relationship Id="rId8826" Type="http://schemas.openxmlformats.org/officeDocument/2006/relationships/hyperlink" Target="https://www.google.com/calendar/event?eid=NDdmbXJiaTBqYW9ldWNzNGh0dWkwbXBiOTAgenphZXJvY2FsLmFtc3RlcmRhbXNlbDFAbQ&amp;ctz=Europe/Amsterdam" TargetMode="External"/><Relationship Id="rId25636" Type="http://schemas.openxmlformats.org/officeDocument/2006/relationships/hyperlink" Target="https://www.google.com/calendar/event?eid=Xzc0cGo2YzlwNWtwajBlMWo2MHIzMGNhMGM1bzZpYmprZDVtbWFiamNmNCA5dG8waG42cjFiczBkNWs3bjAwZGs4ZWtwY0Bn&amp;ctz=Europe/Berlin" TargetMode="External"/><Relationship Id="rId32852" Type="http://schemas.openxmlformats.org/officeDocument/2006/relationships/hyperlink" Target="https://www.google.com/calendar/event?eid=MWFkM3ZldHJlYjFhaHE5Y2xtY2NraHBwYTYgenphZXJvY2FsLmhhbWJ1cmdzZWwxQG0&amp;ctz=Europe/Berlin" TargetMode="External"/><Relationship Id="rId6377" Type="http://schemas.openxmlformats.org/officeDocument/2006/relationships/hyperlink" Target="https://www.google.com/calendar/event?eid=NmtkYmlvbWxyZGRvaDhrODN0Y3EybGY1NWggenphZXJvY2FsLmR1YmxpbnNlbDFAbQ&amp;ctz=Europe/Dublin" TargetMode="External"/><Relationship Id="rId11807" Type="http://schemas.openxmlformats.org/officeDocument/2006/relationships/hyperlink" Target="https://www.google.com/calendar/event?eid=Xzc0cGo2YzlwNWtwM2dlMWg3NHMzY2RxMGM1bzZpYmprZDVtbWFiamNmNCB6enplcm9jYWwuc3RvY2tob2xtc2VsMUBt&amp;ctz=Europe/Stockholm" TargetMode="External"/><Relationship Id="rId23187" Type="http://schemas.openxmlformats.org/officeDocument/2006/relationships/hyperlink" Target="https://www.google.com/calendar/event?eid=M2NvaTFycDAwMm5rajRyZzNuZjdvbXRuZG0genphZXJvY2FsLm1hbmNoZXN0ZXJzZWwxQG0&amp;ctz=Europe/London" TargetMode="External"/><Relationship Id="rId28859" Type="http://schemas.openxmlformats.org/officeDocument/2006/relationships/hyperlink" Target="https://www.google.com/calendar/event?eid=NWVva3BzYzA1Y2o1dTNkdWt2bDdncHVtcGIgenphZXJvY2FsLnBhcmlzc2VsMUBt&amp;ctz=Europe/Paris" TargetMode="External"/><Relationship Id="rId32505" Type="http://schemas.openxmlformats.org/officeDocument/2006/relationships/hyperlink" Target="https://www.google.com/calendar/event?eid=X2NscjZhcmprYnNwM2FkMW02a29qZ2QxbjgxbW1hcGJrZWxvMnNvcmZkayBsdXhlbWJvdXJnLnN0YXJ0dXBldmVudGxpc3RAbQ&amp;ctz=Europe/Luxembourg" TargetMode="External"/><Relationship Id="rId2987" Type="http://schemas.openxmlformats.org/officeDocument/2006/relationships/hyperlink" Target="https://www.google.com/calendar/event?eid=Xzc0cGo2YzlwNWtwajZkcGk2NHAzOGMyMGM1bzZpYmprZDVtbWFiamNmNCBtZTZ2NXNybTd1dG1naXRyZHI2N3RlcXE3a0Bn&amp;ctz=Europe/Vienna" TargetMode="External"/><Relationship Id="rId17850" Type="http://schemas.openxmlformats.org/officeDocument/2006/relationships/hyperlink" Target="https://www.google.com/calendar/event?eid=MnZwZmM5a2g4cDd1cnZvNXRpdHRnNGc0b2UgenphZXJvY2FsLmxvbmRvbnNlbDFAbQ&amp;ctz=Europe/London" TargetMode="External"/><Relationship Id="rId30056" Type="http://schemas.openxmlformats.org/officeDocument/2006/relationships/hyperlink" Target="https://www.google.com/calendar/event?eid=N3E3ZDcxaXA3M2NlOTg5NmdtMmIxNWU2bm8genphZXJvY2FsLmNvcGVuaGFnZW5zZWwxQG0&amp;ctz=Europe/Copenhagen" TargetMode="External"/><Relationship Id="rId959" Type="http://schemas.openxmlformats.org/officeDocument/2006/relationships/hyperlink" Target="https://www.google.com/calendar/event?eid=MWJ2dDBraW5jajE2OXZoMnQ1amFhcGNxbWcgenphZXJvY2FsLm11bmljaHNlbDFAbQ&amp;ctz=Europe/Berlin" TargetMode="External"/><Relationship Id="rId5460" Type="http://schemas.openxmlformats.org/officeDocument/2006/relationships/hyperlink" Target="https://www.google.com/calendar/event?eid=MXY3Z2dhMDMxYzdyc3ZwbG1obTd2YnI4ZWwgenphZXJvY2FsLnp1cmljaHNlbDFAbQ&amp;ctz=Europe/Zurich" TargetMode="External"/><Relationship Id="rId15054" Type="http://schemas.openxmlformats.org/officeDocument/2006/relationships/hyperlink" Target="https://www.google.com/calendar/event?eid=MWRnMDU0ZTFxaWVmM202ZDRtaXBmZG92dnYgenphZXJvY2FsLmZyYW5rZnVydHNlbDFAbQ&amp;ctz=Europe/Berlin" TargetMode="External"/><Relationship Id="rId17503" Type="http://schemas.openxmlformats.org/officeDocument/2006/relationships/hyperlink" Target="https://www.google.com/calendar/event?eid=Xzc0cGo2YzlwNWtwM2NlMWg2Z3FqYWNxMGM1bzZpYmprZDVtbWFiamNmNCB6enplcm9jYWwubG9uZG9uc2VsMUBt&amp;ctz=Europe/London" TargetMode="External"/><Relationship Id="rId22270" Type="http://schemas.openxmlformats.org/officeDocument/2006/relationships/hyperlink" Target="https://www.google.com/calendar/event?eid=Xzc0cGo2YzlwNWtwMzZkOWg2Y3BqOGRhMGM1bzZpYmprZDVtbWFiamNmNCB6enplcm9jYWwubWFuY2hlc3RlcnNlbDFAbQ&amp;ctz=Europe/London" TargetMode="External"/><Relationship Id="rId33279" Type="http://schemas.openxmlformats.org/officeDocument/2006/relationships/hyperlink" Target="https://www.google.com/calendar/event?eid=Xzc0cGo2YzlwNWtwM2FjMWc2a3FqMGNpMGM1bzZpYmprZDVtbWFiamNmNCB6enplcm9jYWwuaGFtYnVyZ3NlbDFAbQ&amp;ctz=Europe/Berlin" TargetMode="External"/><Relationship Id="rId5113" Type="http://schemas.openxmlformats.org/officeDocument/2006/relationships/hyperlink" Target="https://www.google.com/calendar/event?eid=NHJpY2ZtYXZ2bnVscWJtM2szOHBxZnIyMXQgenVyaWNoLnN0YXJ0dXBldmVudGxpc3RAbQ&amp;ctz=Europe/Zurich" TargetMode="External"/><Relationship Id="rId27942" Type="http://schemas.openxmlformats.org/officeDocument/2006/relationships/hyperlink" Target="https://www.google.com/calendar/event?eid=MWUzY3UyZjg0dTRyYWxuMWN1OGdvczh1czAgenphZXJvY2FsLnBhcmlzc2VsMUBt&amp;ctz=Europe/Paris" TargetMode="External"/><Relationship Id="rId8683" Type="http://schemas.openxmlformats.org/officeDocument/2006/relationships/hyperlink" Target="https://www.google.com/calendar/event?eid=MXY1M3Q1a2xiZDl2Z28wdm1maGM3aHFnMG8genphZXJvY2FsLmFtc3RlcmRhbXNlbDFAbQ&amp;ctz=Europe/Amsterdam" TargetMode="External"/><Relationship Id="rId11664" Type="http://schemas.openxmlformats.org/officeDocument/2006/relationships/hyperlink" Target="https://www.google.com/calendar/event?eid=Xzc0cGo2YzlwNWtwMzZkaGo3NHAzOGRpMGM1bzZpYmprZDVtbWFiamNmNCB6enplcm9jYWwuc3RvY2tob2xtc2VsMUBt&amp;ctz=Europe/Stockholm" TargetMode="External"/><Relationship Id="rId18277" Type="http://schemas.openxmlformats.org/officeDocument/2006/relationships/hyperlink" Target="https://www.google.com/calendar/event?eid=Njk1ZGcwdWNwc21pbGp2cGV2YmI5dGdzYmggenphZXJvY2FsLmxvbmRvbnNlbDFAbQ&amp;ctz=Europe/London" TargetMode="External"/><Relationship Id="rId25493" Type="http://schemas.openxmlformats.org/officeDocument/2006/relationships/hyperlink" Target="https://www.google.com/calendar/event?eid=NTduMGNyYTBtcHE1YTczc3Zna2o0ZnNnbmQgenphZXJvY2FsLmJlcmxpbnNlbDFAbQ&amp;ctz=Europe/Berlin" TargetMode="External"/><Relationship Id="rId1723" Type="http://schemas.openxmlformats.org/officeDocument/2006/relationships/hyperlink" Target="https://www.google.com/calendar/event?eid=Xzc0cGo2YzlwNWtwajZkcGc2b3IzMGNpMGM1bzZpYmprZDVtbWFiamNmNCBxOHByb2dnaGQ2dDZlbjNrMDRyb29ncjkwMEBn&amp;ctz=Europe/Berlin" TargetMode="External"/><Relationship Id="rId8336" Type="http://schemas.openxmlformats.org/officeDocument/2006/relationships/hyperlink" Target="https://www.google.com/calendar/event?eid=N3A5M2hzMXY0b2duZGttc2kxcmp0cHFjODggenphZXJvY2FsLmFtc3RlcmRhbXNlbDFAbQ&amp;ctz=Europe/Amsterdam" TargetMode="External"/><Relationship Id="rId11317" Type="http://schemas.openxmlformats.org/officeDocument/2006/relationships/hyperlink" Target="https://www.google.com/calendar/event?eid=MTlzZjQ4Z3Y5OGsxdWdxZjRwaGgxbXUxdWIgenphZXJvY2FsLnN0b2NraG9sbXNlbDFAbQ&amp;ctz=Europe/Stockholm" TargetMode="External"/><Relationship Id="rId14887" Type="http://schemas.openxmlformats.org/officeDocument/2006/relationships/hyperlink" Target="https://www.google.com/calendar/event?eid=NHF0ZnYyZ2xzcm1lZ2hxdDRqbzNuamJmYjMgenphZXJvY2FsLmZyYW5rZnVydHNlbDFAbQ&amp;ctz=Europe/Berlin" TargetMode="External"/><Relationship Id="rId25146" Type="http://schemas.openxmlformats.org/officeDocument/2006/relationships/hyperlink" Target="https://www.google.com/calendar/event?eid=NnBqYm9xN2NwMGRzcGxpNDAxMmxqcmVycnUgenphZXJvY2FsLmJlcmxpbnNlbDFAbQ&amp;ctz=Europe/Berlin" TargetMode="External"/><Relationship Id="rId32362" Type="http://schemas.openxmlformats.org/officeDocument/2006/relationships/hyperlink" Target="https://www.google.com/calendar/event?eid=NDFtbW9yN2poMzJzMmJob2lvZjM5cGZtNmEgc2Vsb3BzZXUubHV4ZW1ib3VyZzFAbQ&amp;ctz=Europe/Luxembourg" TargetMode="External"/><Relationship Id="rId4946" Type="http://schemas.openxmlformats.org/officeDocument/2006/relationships/hyperlink" Target="https://www.google.com/calendar/event?eid=Xzc0cGo2YzlwNWtwM2NlMWk2NHJqYWMyMGM1bzZpYmprZDVtbWFiamNmNCB6enplcm9jYWwuenVyaWNoc2VsMUBt&amp;ctz=Europe/Zurich" TargetMode="External"/><Relationship Id="rId17360" Type="http://schemas.openxmlformats.org/officeDocument/2006/relationships/hyperlink" Target="https://www.google.com/calendar/event?eid=Xzc0cGo2YzlwNWtwMzhkcGk2Z29qZWQyMGM1bzZpYmprZDVtbWFiamNmNCB6enplcm9jYWwubG9uZG9uc2VsMUBt&amp;ctz=Europe/London" TargetMode="External"/><Relationship Id="rId21756" Type="http://schemas.openxmlformats.org/officeDocument/2006/relationships/hyperlink" Target="https://www.google.com/calendar/event?eid=Xzc0cGo2YzlwNWtwM2dlOW42NG9qY2RxMGM1bzZpYmprZDVtbWFiamNmNCB6enplcm9jYWwuYnJ1c3NlbHNzZWwxQG0&amp;ctz=Europe/Brussels" TargetMode="External"/><Relationship Id="rId28369" Type="http://schemas.openxmlformats.org/officeDocument/2006/relationships/hyperlink" Target="https://www.google.com/calendar/event?eid=N2traHNzdGxmNmNzNjlyNTFtZnBnc2dtaDAgc2Vsb3BzZXUucGFyaXMxQG0&amp;ctz=Europe/Paris" TargetMode="External"/><Relationship Id="rId32015" Type="http://schemas.openxmlformats.org/officeDocument/2006/relationships/hyperlink" Target="https://www.google.com/calendar/event?eid=M3Rjbjk4b2w5M29wbXZtbnNuOGdkNGdvcWogenphZXJvY2FsLmx1eGVtYm91cmdzZWwxQG0&amp;ctz=Europe/Luxembourg" TargetMode="External"/><Relationship Id="rId2497" Type="http://schemas.openxmlformats.org/officeDocument/2006/relationships/hyperlink" Target="https://www.google.com/calendar/event?eid=Xzc0cGo2YzlwNWtwM2dlOW03MHIzMmRpMGM1bzZpYmprZDVtbWFiamNmNCB6enplcm9jYWwudmllbm5hc2VsMUBt&amp;ctz=Europe/Vienna" TargetMode="External"/><Relationship Id="rId17013" Type="http://schemas.openxmlformats.org/officeDocument/2006/relationships/hyperlink" Target="https://www.google.com/calendar/event?eid=Xzc0cGo2YzlwNWtwajBjaGo3NHBqYWUyMGM1bzZpYmprZDVtbWFiamNmNCA3OGFoN2ptcWEydTJ0dnAxZzFuOW44aThnZ0Bn&amp;ctz=Europe/London" TargetMode="External"/><Relationship Id="rId21409" Type="http://schemas.openxmlformats.org/officeDocument/2006/relationships/hyperlink" Target="https://www.google.com/calendar/event?eid=N2RvMm81cDZzcXM2cXZjYmVscG9mYzhsZTEgYnJ1c3NlbHMuc3RhcnR1cGV2ZW50bGlzdEBt&amp;ctz=Europe/Brussels" TargetMode="External"/><Relationship Id="rId469" Type="http://schemas.openxmlformats.org/officeDocument/2006/relationships/hyperlink" Target="https://www.google.com/calendar/event?eid=NGdmbDVwNzJrOWUydDM0NnNmOWpoZmNvbWYgenphZXJvY2FsLm11bmljaHNlbDFAbQ&amp;ctz=Europe/Berlin" TargetMode="External"/><Relationship Id="rId10400" Type="http://schemas.openxmlformats.org/officeDocument/2006/relationships/hyperlink" Target="https://www.google.com/calendar/event?eid=Xzc0cGo2YzlwNWtwajZjMWg2OG9qMmQyMGM1bzZpYmprZDVtbWFiamNmNCBxYXVwb2YyMmludHQwb25haGJ2amVmcTU0c0Bn&amp;ctz=Europe/Amsterdam" TargetMode="External"/><Relationship Id="rId13970" Type="http://schemas.openxmlformats.org/officeDocument/2006/relationships/hyperlink" Target="https://www.google.com/calendar/event?eid=NmtyYWJxOTNyNmc3NjNka2w5cWczb2ZxcjQgc2Vsb3BzeHMudGVsYXZpdjFAbQ&amp;ctz=Asia/Jerusalem" TargetMode="External"/><Relationship Id="rId24979" Type="http://schemas.openxmlformats.org/officeDocument/2006/relationships/hyperlink" Target="https://www.google.com/calendar/event?eid=N3A4bnYza2JnMGgyNWJjMHZ2bWVybzA0ZTggenphZXJvY2FsLmJlcmxpbnNlbDFAbQ&amp;ctz=Europe/Berlin" TargetMode="External"/><Relationship Id="rId29901" Type="http://schemas.openxmlformats.org/officeDocument/2006/relationships/hyperlink" Target="https://www.google.com/calendar/event?eid=NW5rODA4ZWhxZDhianQwcWtuMW9xZmJqOXYgenphZXJvY2FsLmNvcGVuaGFnZW5zZWwxQG0&amp;ctz=Europe/Copenhagen" TargetMode="External"/><Relationship Id="rId8193" Type="http://schemas.openxmlformats.org/officeDocument/2006/relationships/hyperlink" Target="https://www.google.com/calendar/event?eid=NGlkODI5cGE4bzZyOGY5dXM2MjVuYjJoMXUgenphZXJvY2FsLmFtc3RlcmRhbXNlbDFAbQ&amp;ctz=Europe/Amsterdam" TargetMode="External"/><Relationship Id="rId13623" Type="http://schemas.openxmlformats.org/officeDocument/2006/relationships/hyperlink" Target="https://www.google.com/calendar/event?eid=Xzc0cGo2YzlwNWtwajRkOWc3NHJqaWMyMGM1bzZpYmprZDVtbWFiamNmNCBvaWNscWhnbmYwODU5ZHF0dDdtbXZpNGIxc0Bn&amp;ctz=Europe/Lisbon" TargetMode="External"/><Relationship Id="rId27452" Type="http://schemas.openxmlformats.org/officeDocument/2006/relationships/hyperlink" Target="https://www.google.com/calendar/event?eid=N3VtdmQ4M2sybHFldW1iOXFmZzc3bjVmODEgenphZXJvY2FsLnBhcmlzc2VsMUBt&amp;ctz=Europe/Paris" TargetMode="External"/><Relationship Id="rId31848" Type="http://schemas.openxmlformats.org/officeDocument/2006/relationships/hyperlink" Target="https://www.google.com/calendar/event?eid=Xzc0cGo2YzlwNWtwajZkcG42a3BqOGQyMGM1bzZpYmprZDVtbWFiamNmNCB0c2U5amhyaWEwbTBrMzhtOWxtOTVyZzE3Y0Bn&amp;ctz=Europe/Madrid" TargetMode="External"/><Relationship Id="rId1580" Type="http://schemas.openxmlformats.org/officeDocument/2006/relationships/hyperlink" Target="https://www.google.com/calendar/event?eid=Xzc0cGo2YzlwNWtwajZkOW42b3NqaWRxMGM1bzZpYmprZDVtbWFiamNmNCBxOHByb2dnaGQ2dDZlbjNrMDRyb29ncjkwMEBn&amp;ctz=Europe/Berlin" TargetMode="External"/><Relationship Id="rId11174" Type="http://schemas.openxmlformats.org/officeDocument/2006/relationships/hyperlink" Target="https://www.google.com/calendar/event?eid=NzUyYTE2dm9uZTU2MmF1bWZpdHZqbHZzcGUgenphZXJvY2FsLnN0b2NraG9sbXNlbDFAbQ&amp;ctz=Europe/Stockholm" TargetMode="External"/><Relationship Id="rId16846" Type="http://schemas.openxmlformats.org/officeDocument/2006/relationships/hyperlink" Target="https://www.google.com/calendar/event?eid=M25haGJrOWV0amtvbXAzYjRmam9haHZoM2kgbG9uZG9uLnN0YXJ0dXBldmVudGxpc3RAbQ&amp;ctz=Europe/London" TargetMode="External"/><Relationship Id="rId27105" Type="http://schemas.openxmlformats.org/officeDocument/2006/relationships/hyperlink" Target="https://www.google.com/calendar/event?eid=MDlpOWxpcjR2dGxibDRmbDFrYWhqN3RqbWYgenphZXJvY2FsLnBhcmlzc2VsMUBt&amp;ctz=Europe/Paris" TargetMode="External"/><Relationship Id="rId1233" Type="http://schemas.openxmlformats.org/officeDocument/2006/relationships/hyperlink" Target="https://www.google.com/calendar/event?eid=NWhuN2JlZDJuZjl2MnFxcTdma3RydGdidTAgenphZXJvY2FsLm11bmljaHNlbDFAbQ&amp;ctz=Europe/Berlin" TargetMode="External"/><Relationship Id="rId6905" Type="http://schemas.openxmlformats.org/officeDocument/2006/relationships/hyperlink" Target="https://www.google.com/calendar/event?eid=MDlxcWhrcGx0MTMyZTAyMG82aG8xazY3aG0genphZXJvY2FsLmR1YmxpbnNlbDFAbQ&amp;ctz=Europe/Dublin" TargetMode="External"/><Relationship Id="rId14397" Type="http://schemas.openxmlformats.org/officeDocument/2006/relationships/hyperlink" Target="https://www.google.com/calendar/event?eid=Xzc0cGo2YzlwNWtwMzZkOWg2MG9qY2RpMGM1bzZpYmprZDVtbWFiamNmNCB6enplcm9jYWwuZnJhbmtmdXJ0c2VsMUBt&amp;ctz=Europe/Berlin" TargetMode="External"/><Relationship Id="rId23715" Type="http://schemas.openxmlformats.org/officeDocument/2006/relationships/hyperlink" Target="https://www.google.com/calendar/event?eid=Xzc0cGo2YzlwNWtwajZjMWo3MHMzZWRxMGM1bzZpYmprZDVtbWFiamNmNCAzNGxyMGIwdGlyZHJhMW5wczdpOWtoOWU2OEBn&amp;ctz=Europe/London" TargetMode="External"/><Relationship Id="rId30931" Type="http://schemas.openxmlformats.org/officeDocument/2006/relationships/hyperlink" Target="https://www.google.com/calendar/event?eid=MXNyMmVuYWkxM2t1NWc5cnJyZ2djZjczbHAgenphZXJvY2FsLm1hZHJpZHNlbDFAbQ&amp;ctz=Europe/Madrid" TargetMode="External"/><Relationship Id="rId4456" Type="http://schemas.openxmlformats.org/officeDocument/2006/relationships/hyperlink" Target="https://www.google.com/calendar/event?eid=NDZhcDMwcTZwb280bGV0b2w2Mmc4bmw1MWEgc2Vsb3BzZXUuYmFyY2Vsb25hMUBt&amp;ctz=Europe/Madrid" TargetMode="External"/><Relationship Id="rId21266" Type="http://schemas.openxmlformats.org/officeDocument/2006/relationships/hyperlink" Target="https://www.google.com/calendar/event?eid=MjVmMzQ5cnVkbTNtMGdwbWtndWJibTFxNmMgenphZXJvY2FsLmJydXNzZWxzc2VsMUBt&amp;ctz=Europe/Brussels" TargetMode="External"/><Relationship Id="rId26938" Type="http://schemas.openxmlformats.org/officeDocument/2006/relationships/hyperlink" Target="https://www.google.com/calendar/event?eid=MnVuanFhbmdxN2JpZzg1djk3YW05NmQyYmIgenphZXJvY2FsLnBhcmlzc2VsMUBt&amp;ctz=Europe/Paris" TargetMode="External"/><Relationship Id="rId4109" Type="http://schemas.openxmlformats.org/officeDocument/2006/relationships/hyperlink" Target="https://www.google.com/calendar/event?eid=Xzc0cGo2YzlwNWtwMzZkaG42c3EzNGUyMGM1bzZpYmprZDVtbWFiamNmNCB6enplcm9jYWwuYmFyY2Vsb25hc2VsMUBt&amp;ctz=Europe/Madrid" TargetMode="External"/><Relationship Id="rId7679" Type="http://schemas.openxmlformats.org/officeDocument/2006/relationships/hyperlink" Target="https://www.google.com/calendar/event?eid=Xzc0cGo2YzlwNWtwajRkOWw2Y3JqaWMyMGM1bzZpYmprZDVtbWFiamNmNCAwMWg3bHBwbmtpZDM2cDRuZHFtaXM2dTUzc0Bn&amp;ctz=Europe/Dublin" TargetMode="External"/><Relationship Id="rId13480" Type="http://schemas.openxmlformats.org/officeDocument/2006/relationships/hyperlink" Target="https://www.google.com/calendar/event?eid=NzQycGJoamUwcHM4ZDA5ZmppbTNkZGNwZDkgbGlzYm9uLnN0YXJ0dXBldmVudGxpc3RAbQ&amp;ctz=Europe/Lisbon" TargetMode="External"/><Relationship Id="rId24489" Type="http://schemas.openxmlformats.org/officeDocument/2006/relationships/hyperlink" Target="https://www.google.com/calendar/event?eid=NHVqODc5azlqbzhtYWkxMzNqNDg4dWltMzQgenphZXJvY2FsLmJlcmxpbnNlbDFAbQ&amp;ctz=Europe/Berlin" TargetMode="External"/><Relationship Id="rId29411" Type="http://schemas.openxmlformats.org/officeDocument/2006/relationships/hyperlink" Target="https://www.google.com/calendar/event?eid=Xzc0cGo2YzlwNWtwM2djcGo2Y3BqaWRhMGM1bzZpYmprZDVtbWFiamNmNCB6enplcm9jYWwuY29wZW5oYWdlbnNlbDFAbQ&amp;ctz=Europe/Copenhagen" TargetMode="External"/><Relationship Id="rId13133" Type="http://schemas.openxmlformats.org/officeDocument/2006/relationships/hyperlink" Target="https://www.google.com/calendar/event?eid=NDdzcXRvdmFrMHZoaWVmMnZmb2Ewbm10b2IgenphZXJvY2FsLmxpc2JvbnNlbDFAbQ&amp;ctz=Europe/Lisbon" TargetMode="External"/><Relationship Id="rId31358" Type="http://schemas.openxmlformats.org/officeDocument/2006/relationships/hyperlink" Target="https://www.google.com/calendar/event?eid=NDdpaTJjc2FiaThmZTBqYm5iZ21zM2FlNGogenphZXJvY2FsLm1hZHJpZHNlbDFAbQ&amp;ctz=Europe/Madrid" TargetMode="External"/><Relationship Id="rId1090" Type="http://schemas.openxmlformats.org/officeDocument/2006/relationships/hyperlink" Target="https://www.google.com/calendar/event?eid=M3VxZjh0ZWxwOW9sOG00YjlhODhmNzF0Mm4gc2Vsb3BzZXUubXVuaWNoMUBt&amp;ctz=Europe/Berlin" TargetMode="External"/><Relationship Id="rId18805" Type="http://schemas.openxmlformats.org/officeDocument/2006/relationships/hyperlink" Target="https://www.google.com/calendar/event?eid=NWRkYXUxbWMyMnNqYjQ4cnNkNXNzaTFtZjYgenphZXJvY2FsLmxvbmRvbnNlbDFAbQ&amp;ctz=Europe/London" TargetMode="External"/><Relationship Id="rId20002" Type="http://schemas.openxmlformats.org/officeDocument/2006/relationships/hyperlink" Target="https://www.google.com/calendar/event?eid=Xzc0cGo2YzlwNWtwajJkMW02NHAzMmNpMGM1bzZpYmprZDVtbWFiamNmNCA3OGFoN2ptcWEydTJ0dnAxZzFuOW44aThnZ0Bn&amp;ctz=Europe/London" TargetMode="External"/><Relationship Id="rId6762" Type="http://schemas.openxmlformats.org/officeDocument/2006/relationships/hyperlink" Target="https://www.google.com/calendar/event?eid=MzA3dTU5MW9lNzczaGZ2cjhxbzhzMGR0cDIgenphZXJvY2FsLmR1YmxpbnNlbDFAbQ&amp;ctz=Europe/Dublin" TargetMode="External"/><Relationship Id="rId16356" Type="http://schemas.openxmlformats.org/officeDocument/2006/relationships/hyperlink" Target="https://www.google.com/calendar/event?eid=Xzc0cGo2YzlwNWtwajJkMWo2b3MzMGVhMGM1bzZpYmprZDVtbWFiamNmNCA1bmpucWVvMmN0cTMzb3Y0MG4zaWxiZzdtc0Bn&amp;ctz=Europe/Oslo" TargetMode="External"/><Relationship Id="rId23572" Type="http://schemas.openxmlformats.org/officeDocument/2006/relationships/hyperlink" Target="https://www.google.com/calendar/event?eid=NGYyOW9lYmNnYnE0OTU1MzVrNWpmdThkdGIgenphZXJvY2FsLm1hbmNoZXN0ZXJzZWwxQG0&amp;ctz=Europe/London" TargetMode="External"/><Relationship Id="rId6415" Type="http://schemas.openxmlformats.org/officeDocument/2006/relationships/hyperlink" Target="https://www.google.com/calendar/event?eid=NWJsYTc3YXFia2QzY251bnVkdTI0NzdzMGMgenphZXJvY2FsLmR1YmxpbnNlbDFAbQ&amp;ctz=Europe/Dublin" TargetMode="External"/><Relationship Id="rId9985" Type="http://schemas.openxmlformats.org/officeDocument/2006/relationships/hyperlink" Target="https://www.google.com/calendar/event?eid=Mm1pMXI4MzBsbWNmY2Rtdmp0bnB1azM0ajcgenphZXJvY2FsLmFtc3RlcmRhbXNlbDFAbQ&amp;ctz=Europe/Amsterdam" TargetMode="External"/><Relationship Id="rId12966" Type="http://schemas.openxmlformats.org/officeDocument/2006/relationships/hyperlink" Target="https://www.google.com/calendar/event?eid=Xzc0cGo2YzlwNWtwajBkMWw3NHIzMGNpMGM1bzZpYmprZDVtbWFiamNmNCB6enplcm9jYWwubGlzYm9uc2VsMUBt&amp;ctz=Europe/Lisbon" TargetMode="External"/><Relationship Id="rId16009" Type="http://schemas.openxmlformats.org/officeDocument/2006/relationships/hyperlink" Target="https://www.google.com/calendar/event?eid=M29tdHI2MXYzbWE1b3FrbW0wbmY4OXUyc2cgenphZXJvY2FsLm9zbG9zZWwxQG0&amp;ctz=Europe/Oslo" TargetMode="External"/><Relationship Id="rId19579" Type="http://schemas.openxmlformats.org/officeDocument/2006/relationships/hyperlink" Target="https://www.google.com/calendar/event?eid=Mmc2M25vbnZjc2E2dmg3cjMwZHVrNjVudTIgc2Vsb3BzZXUubG9uZG9uMUBt&amp;ctz=Europe/London" TargetMode="External"/><Relationship Id="rId23225" Type="http://schemas.openxmlformats.org/officeDocument/2006/relationships/hyperlink" Target="https://www.google.com/calendar/event?eid=MTN2ZmQ4bjU2OGszcnJjZXJkZWVuazhvOGEgenphZXJvY2FsLm1hbmNoZXN0ZXJzZWwxQG0&amp;ctz=Europe/London" TargetMode="External"/><Relationship Id="rId26795" Type="http://schemas.openxmlformats.org/officeDocument/2006/relationships/hyperlink" Target="https://www.google.com/calendar/event?eid=MDI0MXBpNWhsdXQxY2ZtNzZpOGZqZmMxc2ggenphZXJvY2FsLnBhcmlzc2VsMUBt&amp;ctz=Europe/Paris" TargetMode="External"/><Relationship Id="rId30441" Type="http://schemas.openxmlformats.org/officeDocument/2006/relationships/hyperlink" Target="https://www.google.com/calendar/event?eid=Xzc0cGo2YzlwNWtwajZjMWg2OG8zY2NpMGM1bzZpYmprZDVtbWFiamNmNCAwMm1za2hzdDk4b3F0ajhnYXZyY2E2dm5va0Bn&amp;ctz=Europe/Copenhagen" TargetMode="External"/><Relationship Id="rId9638" Type="http://schemas.openxmlformats.org/officeDocument/2006/relationships/hyperlink" Target="https://www.google.com/calendar/event?eid=NXJqMG9uY3VuMmFwa3UxbGNiaDRwaThsNDQgYW1zdGVyZGFtLnN0YXJ0dXBldmVudGxpc3RAbQ&amp;ctz=Europe/Amsterdam" TargetMode="External"/><Relationship Id="rId12619" Type="http://schemas.openxmlformats.org/officeDocument/2006/relationships/hyperlink" Target="https://www.google.com/calendar/event?eid=MjloaHFvOGRtcjdzc2JxbjdmaHF1dHAxNWcgenphZXJvY2FsLnN0b2NraG9sbXNlbDFAbQ&amp;ctz=Europe/Stockholm" TargetMode="External"/><Relationship Id="rId26448" Type="http://schemas.openxmlformats.org/officeDocument/2006/relationships/hyperlink" Target="https://www.google.com/calendar/event?eid=Xzc0cGo2YzlwNWtwajJjaGs3MG8zZ2QyMGM1bzZpYmprZDVtbWFiamNmNCB0cWNqdmVsdWhuOXE3bjZua2dpdXYzYXY1a0Bn&amp;ctz=Europe/Paris" TargetMode="External"/><Relationship Id="rId7189" Type="http://schemas.openxmlformats.org/officeDocument/2006/relationships/hyperlink" Target="https://www.google.com/calendar/event?eid=M2RudGdrMG8ydmtwOG42Z2V1aTJhY2ZoN2YgenphZXJvY2FsLmR1YmxpbnNlbDFAbQ&amp;ctz=Europe/Dublin" TargetMode="External"/><Relationship Id="rId33317" Type="http://schemas.openxmlformats.org/officeDocument/2006/relationships/hyperlink" Target="https://www.google.com/calendar/event?eid=Xzc0cGo2YzlwNWtwM2FjMWc2a3EzZ2NhMGM1bzZpYmprZDVtbWFiamNmNCB6enplcm9jYWwuaGFtYnVyZ3NlbDFAbQ&amp;ctz=Europe/Berlin" TargetMode="External"/><Relationship Id="rId3799" Type="http://schemas.openxmlformats.org/officeDocument/2006/relationships/hyperlink" Target="https://www.google.com/calendar/event?eid=MzZkYzJyMTV1ZThsa28wamhybDBxb3FwYXQgenphZXJvY2FsLmJhcmNlbG9uYXNlbDFAbQ&amp;ctz=Europe/Madrid" TargetMode="External"/><Relationship Id="rId8721" Type="http://schemas.openxmlformats.org/officeDocument/2006/relationships/hyperlink" Target="https://www.google.com/calendar/event?eid=NjJnYTFwa2tuMG43cDhodDhvdWNodjZzcWwgenphZXJvY2FsLmFtc3RlcmRhbXNlbDFAbQ&amp;ctz=Europe/Amsterdam" TargetMode="External"/><Relationship Id="rId18662" Type="http://schemas.openxmlformats.org/officeDocument/2006/relationships/hyperlink" Target="https://www.google.com/calendar/event?eid=M2NtdXMzcGQ3MTZvZG44MmYxdGJvbG1icXEgenphZXJvY2FsLmxvbmRvbnNlbDFAbQ&amp;ctz=Europe/London" TargetMode="External"/><Relationship Id="rId6272" Type="http://schemas.openxmlformats.org/officeDocument/2006/relationships/hyperlink" Target="https://www.google.com/calendar/event?eid=Xzc0cGo2YzlwNWtwM2NlMWk2NHJqNGNhMGM1bzZpYmprZDVtbWFiamNmNCB6enplcm9jYWwuenVyaWNoc2VsMUBt&amp;ctz=Europe/Zurich" TargetMode="External"/><Relationship Id="rId11702" Type="http://schemas.openxmlformats.org/officeDocument/2006/relationships/hyperlink" Target="https://www.google.com/calendar/event?eid=Xzc0cGo2YzlwNWtwM2NlMWg2NG8zaWRpMGM1bzZpYmprZDVtbWFiamNmNCB6enplcm9jYWwuc3RvY2tob2xtc2VsMUBt&amp;ctz=Europe/Stockholm" TargetMode="External"/><Relationship Id="rId18315" Type="http://schemas.openxmlformats.org/officeDocument/2006/relationships/hyperlink" Target="https://www.google.com/calendar/event?eid=NGpoYmNpdGNwYzVvdHMzdmlpNWY2OGtlanIgenphZXJvY2FsLmxvbmRvbnNlbDFAbQ&amp;ctz=Europe/London" TargetMode="External"/><Relationship Id="rId23082" Type="http://schemas.openxmlformats.org/officeDocument/2006/relationships/hyperlink" Target="https://www.google.com/calendar/event?eid=NDBkZ2JyOTVjMnRldGh1bjE1dDhwdDdkc3YgenphZXJvY2FsLm1hbmNoZXN0ZXJzZWwxQG0&amp;ctz=Europe/London" TargetMode="External"/><Relationship Id="rId25531" Type="http://schemas.openxmlformats.org/officeDocument/2006/relationships/hyperlink" Target="https://www.google.com/calendar/event?eid=N2xhNHIzOWZiN3ExY2MwMGVva284bzRvaW8genphZXJvY2FsLmJlcmxpbnNlbDFAbQ&amp;ctz=Europe/Berlin" TargetMode="External"/><Relationship Id="rId9495" Type="http://schemas.openxmlformats.org/officeDocument/2006/relationships/hyperlink" Target="https://www.google.com/calendar/event?eid=X2NscjZhcmprYnNwM2FkMW43NHEzNGRwbzgxbW1hcGJrZWxvMnNvcmZkayBhbXN0ZXJkYW0uc3RhcnR1cGV2ZW50bGlzdEBt&amp;ctz=Europe/Amsterdam" TargetMode="External"/><Relationship Id="rId14925" Type="http://schemas.openxmlformats.org/officeDocument/2006/relationships/hyperlink" Target="https://www.google.com/calendar/event?eid=N3BnNGE2cWljNm0wYTJnMW1nYTZzZjEwODQgenphZXJvY2FsLmZyYW5rZnVydHNlbDFAbQ&amp;ctz=Europe/Berlin" TargetMode="External"/><Relationship Id="rId28754" Type="http://schemas.openxmlformats.org/officeDocument/2006/relationships/hyperlink" Target="https://www.google.com/calendar/event?eid=Xzc0cGo2YzlwNWtwajZkcGs2NG8zZWRxMGM1bzZpYmprZDVtbWFiamNmNCB0cWNqdmVsdWhuOXE3bjZua2dpdXYzYXY1a0Bn&amp;ctz=Europe/Paris" TargetMode="External"/><Relationship Id="rId32400" Type="http://schemas.openxmlformats.org/officeDocument/2006/relationships/hyperlink" Target="https://www.google.com/calendar/event?eid=Xzc0cGo2YzlwNWtwM2FjMW43MHNqMGNhMGM1bzZpYmprZDVtbWFiamNmNCB6enplcm9jYWwubHV4ZW1ib3VyZ3NlbDFAbQ&amp;ctz=Europe/Luxembourg" TargetMode="External"/><Relationship Id="rId2882" Type="http://schemas.openxmlformats.org/officeDocument/2006/relationships/hyperlink" Target="https://www.google.com/calendar/event?eid=Xzc0cGo2YzlwNWtwajZjMWs2Y3AzMGNhMGM1bzZpYmprZDVtbWFiamNmNCBtZTZ2NXNybTd1dG1naXRyZHI2N3RlcXE3a0Bn&amp;ctz=Europe/Vienna" TargetMode="External"/><Relationship Id="rId9148" Type="http://schemas.openxmlformats.org/officeDocument/2006/relationships/hyperlink" Target="https://www.google.com/calendar/event?eid=NHNsM2JjdWdjZmkzM2lsa3ZraWlqMXRqM2ogenphZXJvY2FsLmFtc3RlcmRhbXNlbDFAbQ&amp;ctz=Europe/Amsterdam" TargetMode="External"/><Relationship Id="rId12476" Type="http://schemas.openxmlformats.org/officeDocument/2006/relationships/hyperlink" Target="https://www.google.com/calendar/event?eid=Xzc0cGo2YzlwNWtwajZkOWc2b3BqNmRpMGM1bzZpYmprZDVtbWFiamNmNCBqaTFtOXNkbjcyN2J1djh2czM3NnM3a29xNEBn&amp;ctz=Europe/Stockholm" TargetMode="External"/><Relationship Id="rId19089" Type="http://schemas.openxmlformats.org/officeDocument/2006/relationships/hyperlink" Target="https://www.google.com/calendar/event?eid=NWs5cDNlZWM5YWdtNTl1ZDAzOGppcGdnNmogenphZXJvY2FsLmxvbmRvbnNlbDFAbQ&amp;ctz=Europe/London" TargetMode="External"/><Relationship Id="rId28407" Type="http://schemas.openxmlformats.org/officeDocument/2006/relationships/hyperlink" Target="https://www.google.com/calendar/event?eid=MjJjYXJwZGQwM3VvMDQ4ZmNhcnVjNTlhdDYgc2Vsb3BzZXUucGFyaXMxQG0&amp;ctz=Europe/Paris" TargetMode="External"/><Relationship Id="rId854" Type="http://schemas.openxmlformats.org/officeDocument/2006/relationships/hyperlink" Target="https://www.google.com/calendar/event?eid=NTIwczM3aGthcGVhYjR2bW5xN2ZmaDNuajAgenphZXJvY2FsLm11bmljaHNlbDFAbQ&amp;ctz=Europe/Berlin" TargetMode="External"/><Relationship Id="rId2535" Type="http://schemas.openxmlformats.org/officeDocument/2006/relationships/hyperlink" Target="https://www.google.com/calendar/event?eid=Xzc0cGo2YzlwNWtwM2dlOW42MHNqNmMyMGM1bzZpYmprZDVtbWFiamNmNCB6enplcm9jYWwudmllbm5hc2VsMUBt&amp;ctz=Europe/Vienna" TargetMode="External"/><Relationship Id="rId12129" Type="http://schemas.openxmlformats.org/officeDocument/2006/relationships/hyperlink" Target="https://www.google.com/calendar/event?eid=M3Vrc3A1NjZjOWpudGwyMGJha29ndTZmczUgc3RvY2tob2xtLnN0YXJ0dXBldmVudGxpc3RAbQ&amp;ctz=Europe/Stockholm" TargetMode="External"/><Relationship Id="rId15699" Type="http://schemas.openxmlformats.org/officeDocument/2006/relationships/hyperlink" Target="https://www.google.com/calendar/event?eid=MG44bmVsdjJpbjBtdW1hY2NjdnVhM2U1MXUgb3Nsby5zdGFydHVwZXZlbnRsaXN0QG0&amp;ctz=Europe/Oslo" TargetMode="External"/><Relationship Id="rId33174" Type="http://schemas.openxmlformats.org/officeDocument/2006/relationships/hyperlink" Target="https://www.google.com/calendar/event?eid=Njk3Mmc1bHQ4cTVnMWJvdXA1ZzloNTc3b3QgenphZXJvY2FsLmhhbWJ1cmdzZWwxQG0&amp;ctz=Europe/Berlin" TargetMode="External"/><Relationship Id="rId507" Type="http://schemas.openxmlformats.org/officeDocument/2006/relationships/hyperlink" Target="https://www.google.com/calendar/event?eid=M3VsbnAxYmM0cXYzbnJncDU3ODJiOXI4cTQgenphZXJvY2FsLm11bmljaHNlbDFAbQ&amp;ctz=Europe/Berlin" TargetMode="External"/><Relationship Id="rId5758" Type="http://schemas.openxmlformats.org/officeDocument/2006/relationships/hyperlink" Target="https://www.google.com/calendar/event?eid=N2VjcW9oczJvcGZvcW12NDNzZjR1amxicDYgenphZXJvY2FsLnp1cmljaHNlbDFAbQ&amp;ctz=Europe/Zurich" TargetMode="External"/><Relationship Id="rId18172" Type="http://schemas.openxmlformats.org/officeDocument/2006/relationships/hyperlink" Target="https://www.google.com/calendar/event?eid=NTkwM3Q3ZWVycDVhbmQycnAwNTdnNWhlMWMgenphZXJvY2FsLmxvbmRvbnNlbDFAbQ&amp;ctz=Europe/London" TargetMode="External"/><Relationship Id="rId22568" Type="http://schemas.openxmlformats.org/officeDocument/2006/relationships/hyperlink" Target="https://www.google.com/calendar/event?eid=M2k2bDRiZ3VoNTdoNDhwN3U1bTdlMTY1djIgbWFuY2hlc3Rlci5zdGFydHVwZXZlbnRsaXN0QG0&amp;ctz=Europe/London" TargetMode="External"/><Relationship Id="rId8231" Type="http://schemas.openxmlformats.org/officeDocument/2006/relationships/hyperlink" Target="https://www.google.com/calendar/event?eid=NTlqMmZwNnA5Ym90ODhuYzUzdTBsajlmYjUgenphZXJvY2FsLmFtc3RlcmRhbXNlbDFAbQ&amp;ctz=Europe/Amsterdam" TargetMode="External"/><Relationship Id="rId11212" Type="http://schemas.openxmlformats.org/officeDocument/2006/relationships/hyperlink" Target="https://www.google.com/calendar/event?eid=MzE1c3FyYTJ0b2xtMjU4cW4xNWRqYTV0YmsgenphZXJvY2FsLnN0b2NraG9sbXNlbDFAbQ&amp;ctz=Europe/Stockholm" TargetMode="External"/><Relationship Id="rId25041" Type="http://schemas.openxmlformats.org/officeDocument/2006/relationships/hyperlink" Target="https://www.google.com/calendar/event?eid=NjZyazllZHRyNzl1bWRjOTYyaDk2azhqbmQgenphZXJvY2FsLmJlcmxpbnNlbDFAbQ&amp;ctz=Europe/Berlin" TargetMode="External"/><Relationship Id="rId14782" Type="http://schemas.openxmlformats.org/officeDocument/2006/relationships/hyperlink" Target="https://www.google.com/calendar/event?eid=MjM3a3VnaG52MnNmdjEwazMzN2ZxMnJvbmkgenphZXJvY2FsLmZyYW5rZnVydHNlbDFAbQ&amp;ctz=Europe/Berlin" TargetMode="External"/><Relationship Id="rId28264" Type="http://schemas.openxmlformats.org/officeDocument/2006/relationships/hyperlink" Target="https://www.google.com/calendar/event?eid=NWFsNXU5Y2hzcDkxNmNwcXU3cWNvZnUwdW0genphZXJvY2FsLnBhcmlzc2VsMUBt&amp;ctz=Europe/Paris" TargetMode="External"/><Relationship Id="rId2392" Type="http://schemas.openxmlformats.org/officeDocument/2006/relationships/hyperlink" Target="https://www.google.com/calendar/event?eid=Xzc0cGo2YzlwNWtwM2NlMWk2NHIzMmNxMGM1bzZpYmprZDVtbWFiamNmNCB6enplcm9jYWwudmllbm5hc2VsMUBt&amp;ctz=Europe/Vienna" TargetMode="External"/><Relationship Id="rId4841" Type="http://schemas.openxmlformats.org/officeDocument/2006/relationships/hyperlink" Target="https://www.google.com/calendar/event?eid=Xzc0cGo2YzlwNWtwMzZkaG42c3BqNGNhMGM1bzZpYmprZDVtbWFiamNmNCB6enplcm9jYWwuenVyaWNoc2VsMUBt&amp;ctz=Europe/Zurich" TargetMode="External"/><Relationship Id="rId14435" Type="http://schemas.openxmlformats.org/officeDocument/2006/relationships/hyperlink" Target="https://www.google.com/calendar/event?eid=Xzc0cGo2YzlwNWtwM2NlMWk2NHFqOGRpMGM1bzZpYmprZDVtbWFiamNmNCB6enplcm9jYWwuZnJhbmtmdXJ0c2VsMUBt&amp;ctz=Europe/Berlin" TargetMode="External"/><Relationship Id="rId21651" Type="http://schemas.openxmlformats.org/officeDocument/2006/relationships/hyperlink" Target="https://www.google.com/calendar/event?eid=Xzc0cGo2YzlwNWtwM2NlMWk2a28zZ2QyMGM1bzZpYmprZDVtbWFiamNmNCB6enplcm9jYWwuYnJ1c3NlbHNzZWwxQG0&amp;ctz=Europe/Brussels" TargetMode="External"/><Relationship Id="rId364" Type="http://schemas.openxmlformats.org/officeDocument/2006/relationships/hyperlink" Target="https://www.google.com/calendar/event?eid=MmkwcmRhOHJlazY5ZXRlb2w3ZmVxNm90cDIgenphZXJvY2FsLm11bmljaHNlbDFAbQ&amp;ctz=Europe/Berlin" TargetMode="External"/><Relationship Id="rId2045" Type="http://schemas.openxmlformats.org/officeDocument/2006/relationships/hyperlink" Target="https://www.google.com/calendar/event?eid=NDFpOHRtM280c2Vlc3JrN3J1MmIzbWp2YmIgenphZXJvY2FsLnZpZW5uYXNlbDFAbQ&amp;ctz=Europe/Vienna" TargetMode="External"/><Relationship Id="rId17658" Type="http://schemas.openxmlformats.org/officeDocument/2006/relationships/hyperlink" Target="https://www.google.com/calendar/event?eid=Xzc0cGo2YzlwNWtwM2dlOW02b3JqOGUyMGM1bzZpYmprZDVtbWFiamNmNCB6enplcm9jYWwubG9uZG9uc2VsMUBt&amp;ctz=Europe/London" TargetMode="External"/><Relationship Id="rId21304" Type="http://schemas.openxmlformats.org/officeDocument/2006/relationships/hyperlink" Target="https://www.google.com/calendar/event?eid=NGNxN2Q4Y3Nyc3VzMnFlcWlxMWpsazhnMmQgenphZXJvY2FsLmJydXNzZWxzc2VsMUBt&amp;ctz=Europe/Brussels" TargetMode="External"/><Relationship Id="rId24874" Type="http://schemas.openxmlformats.org/officeDocument/2006/relationships/hyperlink" Target="https://www.google.com/calendar/event?eid=MnNzOHQ5ZWw5N284a3RmdGRkZnRtaG4yYzkgenphZXJvY2FsLmJlcmxpbnNlbDFAbQ&amp;ctz=Europe/Berlin" TargetMode="External"/><Relationship Id="rId7717" Type="http://schemas.openxmlformats.org/officeDocument/2006/relationships/hyperlink" Target="https://www.google.com/calendar/event?eid=Xzc0cGo2YzlwNWtwajZjMWo3MHNqNmNxMGM1bzZpYmprZDVtbWFiamNmNCAwMWg3bHBwbmtpZDM2cDRuZHFtaXM2dTUzc0Bn&amp;ctz=Europe/Dublin" TargetMode="External"/><Relationship Id="rId24527" Type="http://schemas.openxmlformats.org/officeDocument/2006/relationships/hyperlink" Target="https://www.google.com/calendar/event?eid=MmxwcmtsaG1vMGgxMjFxaGVzdDZvbjJ0Y3MgenphZXJvY2FsLmJlcmxpbnNlbDFAbQ&amp;ctz=Europe/Berlin" TargetMode="External"/><Relationship Id="rId31743" Type="http://schemas.openxmlformats.org/officeDocument/2006/relationships/hyperlink" Target="https://www.google.com/calendar/event?eid=Xzc0cGo2YzlwNWtwajRkOWg2b28zaWRxMGM1bzZpYmprZDVtbWFiamNmNCB0c2U5amhyaWEwbTBrMzhtOWxtOTVyZzE3Y0Bn&amp;ctz=Europe/Madrid" TargetMode="External"/><Relationship Id="rId5268" Type="http://schemas.openxmlformats.org/officeDocument/2006/relationships/hyperlink" Target="https://www.google.com/calendar/event?eid=MWEwcjdtdTUyaW03aXVybDNjaXU1ZDBmamkgenphZXJvY2FsLnp1cmljaHNlbDFAbQ&amp;ctz=Europe/Zurich" TargetMode="External"/><Relationship Id="rId22078" Type="http://schemas.openxmlformats.org/officeDocument/2006/relationships/hyperlink" Target="https://www.google.com/calendar/event?eid=Xzc0cGo2YzlwNWtwajZjMWs3MG9qaWRhMGM1bzZpYmprZDVtbWFiamNmNCBnNzMwcjEyaW5wZW1rNWhrbnJvZm1rMTNob0Bn&amp;ctz=Europe/Brussels" TargetMode="External"/><Relationship Id="rId27000" Type="http://schemas.openxmlformats.org/officeDocument/2006/relationships/hyperlink" Target="https://www.google.com/calendar/event?eid=Mm9xYXRwcW5ibTlqczFuZ3UzMDliN29mY2kgenphZXJvY2FsLnBhcmlzc2VsMUBt&amp;ctz=Europe/Paris" TargetMode="External"/><Relationship Id="rId1878" Type="http://schemas.openxmlformats.org/officeDocument/2006/relationships/hyperlink" Target="https://www.google.com/calendar/event?eid=Njh1amJhdWZlbnJvZjd1amFtOW1vZmN1bTYgenphZXJvY2FsLnZpZW5uYXNlbDFAbQ&amp;ctz=Europe/Vienna" TargetMode="External"/><Relationship Id="rId14292" Type="http://schemas.openxmlformats.org/officeDocument/2006/relationships/hyperlink" Target="https://www.google.com/calendar/event?eid=Mmp2Nzd1M25haDZ1cHFkbmM3dW5sNWdjZG0gc2Vsb3BzeHMudGVsYXZpdjFAbQ&amp;ctz=Asia/Jerusalem" TargetMode="External"/><Relationship Id="rId16741" Type="http://schemas.openxmlformats.org/officeDocument/2006/relationships/hyperlink" Target="https://www.google.com/calendar/event?eid=Njdra25qNDllcGdsMWV1aGYxdGU0OWFrM3YgbG9uZG9uLnN0YXJ0dXBldmVudGxpc3RAbQ&amp;ctz=Europe/London" TargetMode="External"/><Relationship Id="rId4351" Type="http://schemas.openxmlformats.org/officeDocument/2006/relationships/hyperlink" Target="https://www.google.com/calendar/event?eid=Xzc0cGo2YzlwNWtwM2dlOW42Z3NqMmMyMGM1bzZpYmprZDVtbWFiamNmNCB6enplcm9jYWwuYmFyY2Vsb25hc2VsMUBt&amp;ctz=Europe/Madrid" TargetMode="External"/><Relationship Id="rId6800" Type="http://schemas.openxmlformats.org/officeDocument/2006/relationships/hyperlink" Target="https://www.google.com/calendar/event?eid=NHZzZm1qM2sybGNpb2dpdHZlcTlpYTFudHUgenphZXJvY2FsLmR1YmxpbnNlbDFAbQ&amp;ctz=Europe/Dublin" TargetMode="External"/><Relationship Id="rId19964" Type="http://schemas.openxmlformats.org/officeDocument/2006/relationships/hyperlink" Target="https://www.google.com/calendar/event?eid=Xzc0cGo2YzlwNWtwajJkMW02NHAzY2VhMGM1bzZpYmprZDVtbWFiamNmNCA3OGFoN2ptcWEydTJ0dnAxZzFuOW44aThnZ0Bn&amp;ctz=Europe/London" TargetMode="External"/><Relationship Id="rId21161" Type="http://schemas.openxmlformats.org/officeDocument/2006/relationships/hyperlink" Target="https://www.google.com/calendar/event?eid=MjQ5bWJpaGVpODJlNTkzY2Exc2dsc3Nta2ogenphZXJvY2FsLmJydXNzZWxzc2VsMUBt&amp;ctz=Europe/Brussels" TargetMode="External"/><Relationship Id="rId23610" Type="http://schemas.openxmlformats.org/officeDocument/2006/relationships/hyperlink" Target="https://www.google.com/calendar/event?eid=Xzc0cGo2YzlwNWtwajJjOW42NHEzNmMyMGM1bzZpYmprZDVtbWFiamNmNCAzNGxyMGIwdGlyZHJhMW5wczdpOWtoOWU2OEBn&amp;ctz=Europe/London" TargetMode="External"/><Relationship Id="rId4004" Type="http://schemas.openxmlformats.org/officeDocument/2006/relationships/hyperlink" Target="https://www.google.com/calendar/event?eid=MzJ1bjlrNWllajcyZzJzdGNhcTdpamd0b3UgYmFyY2Vsb25hLnN0YXJ0dXBldmVudGxpc3RAbQ&amp;ctz=Europe/Madrid" TargetMode="External"/><Relationship Id="rId19617" Type="http://schemas.openxmlformats.org/officeDocument/2006/relationships/hyperlink" Target="https://www.google.com/calendar/event?eid=NTJoZTIycWpyMHJocnI2ZnJzMzdiamltZzAgc2Vsb3BzZXUubG9uZG9uMUBt&amp;ctz=Europe/London" TargetMode="External"/><Relationship Id="rId26833" Type="http://schemas.openxmlformats.org/officeDocument/2006/relationships/hyperlink" Target="https://www.google.com/calendar/event?eid=M2V1bHQyNjg3bXEyM2tyZmk3aGF0dXNtbzMgenphZXJvY2FsLnBhcmlzc2VsMUBt&amp;ctz=Europe/Paris" TargetMode="External"/><Relationship Id="rId7227" Type="http://schemas.openxmlformats.org/officeDocument/2006/relationships/hyperlink" Target="https://www.google.com/calendar/event?eid=MzB2MWlmODJ0bzA3YmlpNGgwbG1mZjZkMTYgenphZXJvY2FsLmR1YmxpbnNlbDFAbQ&amp;ctz=Europe/Dublin" TargetMode="External"/><Relationship Id="rId7574" Type="http://schemas.openxmlformats.org/officeDocument/2006/relationships/hyperlink" Target="https://www.google.com/calendar/event?eid=N3NuNHZub2sxam9iZTA4c2c2ZmVla2p1aGogenphZXJvY2FsLmR1YmxpbnNlbDFAbQ&amp;ctz=Europe/Dublin" TargetMode="External"/><Relationship Id="rId10555" Type="http://schemas.openxmlformats.org/officeDocument/2006/relationships/hyperlink" Target="https://www.google.com/calendar/event?eid=MG5pZGZsZG5pbGVrb2M1MHVlZnV0M3YzdGsgenphZXJvY2FsLnN0b2NraG9sbXNlbDFAbQ&amp;ctz=Europe/Stockholm" TargetMode="External"/><Relationship Id="rId17168" Type="http://schemas.openxmlformats.org/officeDocument/2006/relationships/hyperlink" Target="https://www.google.com/calendar/event?eid=Xzc0cGo2YzlwNWtwajBlMWo2MHFqMGNhMGM1bzZpYmprZDVtbWFiamNmNCA3OGFoN2ptcWEydTJ0dnAxZzFuOW44aThnZ0Bn&amp;ctz=Europe/London" TargetMode="External"/><Relationship Id="rId24384" Type="http://schemas.openxmlformats.org/officeDocument/2006/relationships/hyperlink" Target="https://www.google.com/calendar/event?eid=Xzc0cGo2YzlwNWtwM2dlOW03MHBqZWVhMGM1bzZpYmprZDVtbWFiamNmNCB6enplcm9jYWwuYmVybGluc2VsMUBt&amp;ctz=Europe/Berlin" TargetMode="External"/><Relationship Id="rId10208" Type="http://schemas.openxmlformats.org/officeDocument/2006/relationships/hyperlink" Target="https://www.google.com/calendar/event?eid=NnFsdmJ0djd2cTVtanBmYXM5dTYwZmE2MmQgc2Vsb3BzZXUuYW1zdGVyZGFtMUBt&amp;ctz=Europe/Amsterdam" TargetMode="External"/><Relationship Id="rId13778" Type="http://schemas.openxmlformats.org/officeDocument/2006/relationships/hyperlink" Target="https://www.google.com/calendar/event?eid=Xzc0cGo2YzlwNWtwajZkcG42a3FqMmMyMGM1bzZpYmprZDVtbWFiamNmNCBvaWNscWhnbmYwODU5ZHF0dDdtbXZpNGIxc0Bn&amp;ctz=Europe/Lisbon" TargetMode="External"/><Relationship Id="rId18700" Type="http://schemas.openxmlformats.org/officeDocument/2006/relationships/hyperlink" Target="https://www.google.com/calendar/event?eid=M2ZiN2M2a2hsNzdmNHBuMTZybXY5OWdxZG0genphZXJvY2FsLmxvbmRvbnNlbDFAbQ&amp;ctz=Europe/London" TargetMode="External"/><Relationship Id="rId20994" Type="http://schemas.openxmlformats.org/officeDocument/2006/relationships/hyperlink" Target="https://www.google.com/calendar/event?eid=N3ZicDNydXY4YjFsaW9xbDIxazNhYTgyMW0genphZXJvY2FsLmJydXNzZWxzc2VsMUBt&amp;ctz=Europe/Brussels" TargetMode="External"/><Relationship Id="rId24037" Type="http://schemas.openxmlformats.org/officeDocument/2006/relationships/hyperlink" Target="https://www.google.com/calendar/event?eid=Xzc0cGo2YzlwNWtwMzZkOWg2a3FqMmRpMGM1bzZpYmprZDVtbWFiamNmNCB6enplcm9jYWwuYmVybGluc2VsMUBt&amp;ctz=Europe/Berlin" TargetMode="External"/><Relationship Id="rId29709" Type="http://schemas.openxmlformats.org/officeDocument/2006/relationships/hyperlink" Target="https://www.google.com/calendar/event?eid=MDdmZXNpOWF2NjA3MGoxMGU4bHQ2M2t0ZWcgenphZXJvY2FsLmNvcGVuaGFnZW5zZWwxQG0&amp;ctz=Europe/Copenhagen" TargetMode="External"/><Relationship Id="rId31253" Type="http://schemas.openxmlformats.org/officeDocument/2006/relationships/hyperlink" Target="https://www.google.com/calendar/event?eid=Xzc0cGo2YzlwNWtwM2djcGo2MHMzMGNpMGM1bzZpYmprZDVtbWFiamNmNCB6emFlcm9jYWwubWFkcmlkc2VsMUBt&amp;ctz=Europe/Madrid" TargetMode="External"/><Relationship Id="rId3837" Type="http://schemas.openxmlformats.org/officeDocument/2006/relationships/hyperlink" Target="https://www.google.com/calendar/event?eid=MmdtMHE1b283YnBlZXQ4NzM4NGRobjMzcWwgenphZXJvY2FsLmJhcmNlbG9uYXNlbDFAbQ&amp;ctz=Europe/Madrid" TargetMode="External"/><Relationship Id="rId16251" Type="http://schemas.openxmlformats.org/officeDocument/2006/relationships/hyperlink" Target="https://www.google.com/calendar/event?eid=Nm8xM3V0NWJra2JyODIzdmtvbWw0ZXBiZmMgenphZXJvY2FsLm9zbG9zZWwxQG0&amp;ctz=Europe/Oslo" TargetMode="External"/><Relationship Id="rId20647" Type="http://schemas.openxmlformats.org/officeDocument/2006/relationships/hyperlink" Target="https://www.google.com/calendar/event?eid=NHIwcWNhajRwY243N2ZuN2huM2RyY2xuamsgenphZXJvY2FsLmJydXNzZWxzc2VsMUBt&amp;ctz=Europe/Brussels" TargetMode="External"/><Relationship Id="rId1388" Type="http://schemas.openxmlformats.org/officeDocument/2006/relationships/hyperlink" Target="https://www.google.com/calendar/event?eid=Xzc0cGo2YzlwNWtwajRkOWw2Y3NqYWRxMGM1bzZpYmprZDVtbWFiamNmNCBxOHByb2dnaGQ2dDZlbjNrMDRyb29ncjkwMEBn&amp;ctz=Europe/Berlin" TargetMode="External"/><Relationship Id="rId6310" Type="http://schemas.openxmlformats.org/officeDocument/2006/relationships/hyperlink" Target="https://www.google.com/calendar/event?eid=NjNzYm9oNWs1czdnbjd1NWJlajY1aXBoNWMgenphZXJvY2FsLnp1cmljaHNlbDFAbQ&amp;ctz=Europe/Zurich" TargetMode="External"/><Relationship Id="rId9880" Type="http://schemas.openxmlformats.org/officeDocument/2006/relationships/hyperlink" Target="https://www.google.com/calendar/event?eid=M3U5MGdmMTAydWFwYnUzMG81MDlmOTQyNjQgenphZXJvY2FsLmFtc3RlcmRhbXNlbDFAbQ&amp;ctz=Europe/Amsterdam" TargetMode="External"/><Relationship Id="rId19474" Type="http://schemas.openxmlformats.org/officeDocument/2006/relationships/hyperlink" Target="https://www.google.com/calendar/event?eid=M2tpYW4wZDNra2YyNDdlOG5kaXZ1MmFzZjggc2Vsb3BzZXUubG9uZG9uMUBt&amp;ctz=Europe/London" TargetMode="External"/><Relationship Id="rId23120" Type="http://schemas.openxmlformats.org/officeDocument/2006/relationships/hyperlink" Target="https://www.google.com/calendar/event?eid=NGRtdDA3OWNoM2dqYnR2Zmw2Mm1ka2VodHIgenphZXJvY2FsLm1hbmNoZXN0ZXJzZWwxQG0&amp;ctz=Europe/London" TargetMode="External"/><Relationship Id="rId26690" Type="http://schemas.openxmlformats.org/officeDocument/2006/relationships/hyperlink" Target="https://www.google.com/calendar/event?eid=N3JsM2ltY3RiYXVrN3BjOGV0dTFqY2Rxc20gcGFyaXMuc3RhcnR1cGV2ZW50bGlzdEBt&amp;ctz=Europe/Paris" TargetMode="External"/><Relationship Id="rId94" Type="http://schemas.openxmlformats.org/officeDocument/2006/relationships/hyperlink" Target="https://www.google.com/calendar/event?eid=MWJvMG8yZTVxMXIyYTI2YTgwaWRodmc4aGIgenphZXJvY2FsLm11bmljaHNlbDFAbQ&amp;ctz=Europe/Berlin" TargetMode="External"/><Relationship Id="rId9533" Type="http://schemas.openxmlformats.org/officeDocument/2006/relationships/hyperlink" Target="https://www.google.com/calendar/event?eid=X2NscjZhcmprYnNwM2FkMWw3MHFqMGNobzgxbW1hcGJrZWxvMnNvcmZkayBhbXN0ZXJkYW0uc3RhcnR1cGV2ZW50bGlzdEBt&amp;ctz=Europe/Amsterdam" TargetMode="External"/><Relationship Id="rId12861" Type="http://schemas.openxmlformats.org/officeDocument/2006/relationships/hyperlink" Target="https://www.google.com/calendar/event?eid=Xzc0cGo2YzlwNWtwM2dlOW42a28zMmNxMGM1bzZpYmprZDVtbWFiamNmNCB6enplcm9jYWwubGlzYm9uc2VsMUBt&amp;ctz=Europe/Lisbon" TargetMode="External"/><Relationship Id="rId19127" Type="http://schemas.openxmlformats.org/officeDocument/2006/relationships/hyperlink" Target="https://www.google.com/calendar/event?eid=M2NwdDBqdDRvbWw4OHFodjVxZ2ZtMWlrdWogenphZXJvY2FsLmxvbmRvbnNlbDFAbQ&amp;ctz=Europe/London" TargetMode="External"/><Relationship Id="rId26343" Type="http://schemas.openxmlformats.org/officeDocument/2006/relationships/hyperlink" Target="https://www.google.com/calendar/event?eid=NGVhZGcxZGJtaWlrc2JkdDl2Z2w2aGU5OXEgc2Vsb3BzZXUucGFyaXMxQG0&amp;ctz=Europe/Paris" TargetMode="External"/><Relationship Id="rId30739" Type="http://schemas.openxmlformats.org/officeDocument/2006/relationships/hyperlink" Target="https://www.google.com/calendar/event?eid=MTdrc2thczI0bXJ0OTMzdDcyOTE0ZXUydW0gbWFkcmlkLnN0YXJ0dXBldmVudGxpc3RAbQ&amp;ctz=Europe/Madrid" TargetMode="External"/><Relationship Id="rId2920" Type="http://schemas.openxmlformats.org/officeDocument/2006/relationships/hyperlink" Target="https://www.google.com/calendar/event?eid=Xzc0cGo2YzlwNWtwajZkcGk2NG9qY2UyMGM1bzZpYmprZDVtbWFiamNmNCBtZTZ2NXNybTd1dG1naXRyZHI2N3RlcXE3a0Bn&amp;ctz=Europe/Vienna" TargetMode="External"/><Relationship Id="rId7084" Type="http://schemas.openxmlformats.org/officeDocument/2006/relationships/hyperlink" Target="https://www.google.com/calendar/event?eid=MzJsMjc5Z3RqN29hcXA1azc0dWU4cGN0OHIgenphZXJvY2FsLmR1YmxpbnNlbDFAbQ&amp;ctz=Europe/Dublin" TargetMode="External"/><Relationship Id="rId10065" Type="http://schemas.openxmlformats.org/officeDocument/2006/relationships/hyperlink" Target="https://www.google.com/calendar/event?eid=NTdtajAwZzk0ZDFnM29lOHZyYWNraG8zaTIgenphZXJvY2FsLmFtc3RlcmRhbXNlbDFAbQ&amp;ctz=Europe/Amsterdam" TargetMode="External"/><Relationship Id="rId12514" Type="http://schemas.openxmlformats.org/officeDocument/2006/relationships/hyperlink" Target="https://www.google.com/calendar/event?eid=NnM1bGMxbjJuNXNidTVoODE4b3ZvODI0Y2MgenphZXJvY2FsLnN0b2NraG9sbXNlbDFAbQ&amp;ctz=Europe/Stockholm" TargetMode="External"/><Relationship Id="rId33212" Type="http://schemas.openxmlformats.org/officeDocument/2006/relationships/hyperlink" Target="https://www.google.com/calendar/event?eid=MzhhZm52azJwdWVhdmJsOWE0bzA2aHE1cWggenphZXJvY2FsLmhhbWJ1cmdzZWwxQG0&amp;ctz=Europe/Berlin" TargetMode="External"/><Relationship Id="rId15737" Type="http://schemas.openxmlformats.org/officeDocument/2006/relationships/hyperlink" Target="https://www.google.com/calendar/event?eid=Xzc0cGo2YzlwNWtwMzZkaGo3NHIzOGRpMGM1bzZpYmprZDVtbWFiamNmNCB6enplcm9jYWwub3Nsb3NlbDFAbQ&amp;ctz=Europe/Oslo" TargetMode="External"/><Relationship Id="rId22953" Type="http://schemas.openxmlformats.org/officeDocument/2006/relationships/hyperlink" Target="https://www.google.com/calendar/event?eid=N3FiZm82N3A0ZmE3aTM3MjdpNHRjbG9lMHQgenphZXJvY2FsLm1hbmNoZXN0ZXJzZWwxQG0&amp;ctz=Europe/London" TargetMode="External"/><Relationship Id="rId29566" Type="http://schemas.openxmlformats.org/officeDocument/2006/relationships/hyperlink" Target="https://www.google.com/calendar/event?eid=N2NtM21oYXBnaXQ2aDIzbGNmOW9jcXVlZ3EgenphZXJvY2FsLmNvcGVuaGFnZW5zZWwxQG0&amp;ctz=Europe/Copenhagen" TargetMode="External"/><Relationship Id="rId3694" Type="http://schemas.openxmlformats.org/officeDocument/2006/relationships/hyperlink" Target="https://www.google.com/calendar/event?eid=MXJyMmpkNnRqbWduOGNpajI5aGxpYjFjNjcgenphZXJvY2FsLmJhcmNlbG9uYXNlbDFAbQ&amp;ctz=Europe/Madrid" TargetMode="External"/><Relationship Id="rId13288" Type="http://schemas.openxmlformats.org/officeDocument/2006/relationships/hyperlink" Target="https://www.google.com/calendar/event?eid=NDBpMTg2bTVsYWlxa2wya2pha3M5cWttb2ggenphZXJvY2FsLmxpc2JvbnNlbDFAbQ&amp;ctz=Europe/Lisbon" TargetMode="External"/><Relationship Id="rId18210" Type="http://schemas.openxmlformats.org/officeDocument/2006/relationships/hyperlink" Target="https://www.google.com/calendar/event?eid=MGM1aDNxcWZmY2l1M2R0cGpzZGEwcXA3YXAgenphZXJvY2FsLmxvbmRvbnNlbDFAbQ&amp;ctz=Europe/London" TargetMode="External"/><Relationship Id="rId22606" Type="http://schemas.openxmlformats.org/officeDocument/2006/relationships/hyperlink" Target="https://www.google.com/calendar/event?eid=NDFkdTdmcWRsMmc3Y290ZnJsNjlmZzZwbzggenphZXJvY2FsLm1hbmNoZXN0ZXJzZWwxQG0&amp;ctz=Europe/London" TargetMode="External"/><Relationship Id="rId29219" Type="http://schemas.openxmlformats.org/officeDocument/2006/relationships/hyperlink" Target="https://www.google.com/calendar/event?eid=NDZqN251cjVmdm9wMmEyNzV0NGJrZzJvZTkgY29wZW5oYWdlbi5zdGFydHVwZXZlbnRsaXN0QG0&amp;ctz=Europe/Copenhagen" TargetMode="External"/><Relationship Id="rId3347" Type="http://schemas.openxmlformats.org/officeDocument/2006/relationships/hyperlink" Target="https://www.google.com/calendar/event?eid=N2J2bzhzOGhhMWNhcmY0M3F1cTRnMTM4cDAgenphZXJvY2FsLmJhcmNlbG9uYXNlbDFAbQ&amp;ctz=Europe/Madrid" TargetMode="External"/><Relationship Id="rId20157" Type="http://schemas.openxmlformats.org/officeDocument/2006/relationships/hyperlink" Target="https://www.google.com/calendar/event?eid=Xzc0cGo2YzlwNWtwajZjMW02c28zOGRhMGM1bzZpYmprZDVtbWFiamNmNCA3OGFoN2ptcWEydTJ0dnAxZzFuOW44aThnZ0Bn&amp;ctz=Europe/London" TargetMode="External"/><Relationship Id="rId25829" Type="http://schemas.openxmlformats.org/officeDocument/2006/relationships/hyperlink" Target="https://www.google.com/calendar/event?eid=NmY4ZG4xdTVhanQ1ZWE3cTJjajVxdnRxNXEgenphZXJvY2FsLmJlcmxpbnNlbDFAbQ&amp;ctz=Europe/Berlin" TargetMode="External"/><Relationship Id="rId9390" Type="http://schemas.openxmlformats.org/officeDocument/2006/relationships/hyperlink" Target="https://www.google.com/calendar/event?eid=X2NscjZhcmprYnNwM2FjcGg2Y3JqZ2QxaDgxbW1hcGJrZWxvMnNvcmZkayBhbXN0ZXJkYW0uc3RhcnR1cGV2ZW50bGlzdEBt&amp;ctz=Europe/Amsterdam" TargetMode="External"/><Relationship Id="rId12371" Type="http://schemas.openxmlformats.org/officeDocument/2006/relationships/hyperlink" Target="https://www.google.com/calendar/event?eid=Xzc0cGo2YzlwNWtwajZjMWc2c3AzaWMyMGM1bzZpYmprZDVtbWFiamNmNCBqaTFtOXNkbjcyN2J1djh2czM3NnM3a29xNEBn&amp;ctz=Europe/Stockholm" TargetMode="External"/><Relationship Id="rId14820" Type="http://schemas.openxmlformats.org/officeDocument/2006/relationships/hyperlink" Target="https://www.google.com/calendar/event?eid=M2I3ZTFmYzJhM251aTNuaHJjN3JvYzVudmUgenphZXJvY2FsLmZyYW5rZnVydHNlbDFAbQ&amp;ctz=Europe/Berlin" TargetMode="External"/><Relationship Id="rId28302" Type="http://schemas.openxmlformats.org/officeDocument/2006/relationships/hyperlink" Target="https://www.google.com/calendar/event?eid=NGJkdDRxYjhjcnZwOTBlMm4xcGRjZ2Y2N3Agc2Vsb3BzZXUucGFyaXMxQG0&amp;ctz=Europe/Paris" TargetMode="External"/><Relationship Id="rId30596" Type="http://schemas.openxmlformats.org/officeDocument/2006/relationships/hyperlink" Target="https://www.google.com/calendar/event?eid=MjNncGtiZTBxMnZlY2EzdDZzNDYzaGtvOWggc2Vsb3BzZXUuY29wZW5oYWdlbjFAbQ&amp;ctz=Europe/Copenhagen" TargetMode="External"/><Relationship Id="rId2430" Type="http://schemas.openxmlformats.org/officeDocument/2006/relationships/hyperlink" Target="https://www.google.com/calendar/event?eid=Xzc0cGo2YzlwNWtwM2NlMWk2NHIzY2NhMGM1bzZpYmprZDVtbWFiamNmNCB6enplcm9jYWwudmllbm5hc2VsMUBt&amp;ctz=Europe/Vienna" TargetMode="External"/><Relationship Id="rId9043" Type="http://schemas.openxmlformats.org/officeDocument/2006/relationships/hyperlink" Target="https://www.google.com/calendar/event?eid=NnVwdDBvbjl1Ym4zazR0N2E0NnQ5dWhyMHYgenphZXJvY2FsLmFtc3RlcmRhbXNlbDFAbQ&amp;ctz=Europe/Amsterdam" TargetMode="External"/><Relationship Id="rId12024" Type="http://schemas.openxmlformats.org/officeDocument/2006/relationships/hyperlink" Target="https://www.google.com/calendar/event?eid=NmFlcHFkcmkzYnZ1czNicHM3NjlsbXB0YTIgc3RvY2tob2xtLnN0YXJ0dXBldmVudGxpc3RAbQ&amp;ctz=Europe/Stockholm" TargetMode="External"/><Relationship Id="rId30249" Type="http://schemas.openxmlformats.org/officeDocument/2006/relationships/hyperlink" Target="https://www.google.com/calendar/event?eid=NGdzODh2anVmZmVodGI1cjI0Nms1cjFhN2IgenphZXJvY2FsLmNvcGVuaGFnZW5zZWwxQG0&amp;ctz=Europe/Copenhagen" TargetMode="External"/><Relationship Id="rId402" Type="http://schemas.openxmlformats.org/officeDocument/2006/relationships/hyperlink" Target="https://www.google.com/calendar/event?eid=MW0xODI5cmE2NXR1YWkwZG5kY2doNWsxcDYgenphZXJvY2FsLm11bmljaHNlbDFAbQ&amp;ctz=Europe/Berlin" TargetMode="External"/><Relationship Id="rId15594" Type="http://schemas.openxmlformats.org/officeDocument/2006/relationships/hyperlink" Target="https://www.google.com/calendar/event?eid=X2NscjZhcmprYnNwM2FjcG82c28zYWQ5bTgxbW1hcGJrZWxvMnNvcmZkayBvc2xvLnN0YXJ0dXBldmVudGxpc3RAbQ&amp;ctz=Europe/Oslo" TargetMode="External"/><Relationship Id="rId24912" Type="http://schemas.openxmlformats.org/officeDocument/2006/relationships/hyperlink" Target="https://www.google.com/calendar/event?eid=NWVpMmw2N29xc2c4a2JxMXFhM3AxdG1zYXAgenphZXJvY2FsLmJlcmxpbnNlbDFAbQ&amp;ctz=Europe/Berlin" TargetMode="External"/><Relationship Id="rId29076" Type="http://schemas.openxmlformats.org/officeDocument/2006/relationships/hyperlink" Target="https://www.google.com/calendar/event?eid=X2NscjZhcmprYnNwM2FjOXA2NHIzZWUxcDgxbW1hcGJrZWxvMnNvcmZkayBjb3BlbmhhZ2VuLnN0YXJ0dXBldmVudGxpc3RAbQ&amp;ctz=Europe/Copenhagen" TargetMode="External"/><Relationship Id="rId5306" Type="http://schemas.openxmlformats.org/officeDocument/2006/relationships/hyperlink" Target="https://www.google.com/calendar/event?eid=N3BrbjJqcDY0dm1oOTVkYjY3azFsc2U4aDcgenphZXJvY2FsLnp1cmljaHNlbDFAbQ&amp;ctz=Europe/Zurich" TargetMode="External"/><Relationship Id="rId5653" Type="http://schemas.openxmlformats.org/officeDocument/2006/relationships/hyperlink" Target="https://www.google.com/calendar/event?eid=Nm0zMW9pZnRia3A4Zmk5OGx0aW5jZDg3dXQgenphZXJvY2FsLnp1cmljaHNlbDFAbQ&amp;ctz=Europe/Zurich" TargetMode="External"/><Relationship Id="rId15247" Type="http://schemas.openxmlformats.org/officeDocument/2006/relationships/hyperlink" Target="https://www.google.com/calendar/event?eid=NGdxcTRlbGtldTI2M2JjMmdlamozcjFiMGwgc2Vsb3BzZXUuZnJhbmtmdXJ0MUBt&amp;ctz=Europe/Berlin" TargetMode="External"/><Relationship Id="rId22463" Type="http://schemas.openxmlformats.org/officeDocument/2006/relationships/hyperlink" Target="https://www.google.com/calendar/event?eid=Xzc0cGo2YzlwNWtwajBjOW82Y29qMGMyMGM1bzZpYmprZDVtbWFiamNmNCB6enplcm9jYWwubWFuY2hlc3RlcnNlbDFAbQ&amp;ctz=Europe/London" TargetMode="External"/><Relationship Id="rId8876" Type="http://schemas.openxmlformats.org/officeDocument/2006/relationships/hyperlink" Target="https://www.google.com/calendar/event?eid=M29paTl0MmNjN2phM2Q1NzUzZWpqc2x0cmEgenphZXJvY2FsLmFtc3RlcmRhbXNlbDFAbQ&amp;ctz=Europe/Amsterdam" TargetMode="External"/><Relationship Id="rId11857" Type="http://schemas.openxmlformats.org/officeDocument/2006/relationships/hyperlink" Target="https://www.google.com/calendar/event?eid=Xzc0cGo2YzlwNWtwM2dlMWg3NHNqNGMyMGM1bzZpYmprZDVtbWFiamNmNCB6enplcm9jYWwuc3RvY2tob2xtc2VsMUBt&amp;ctz=Europe/Stockholm" TargetMode="External"/><Relationship Id="rId22116" Type="http://schemas.openxmlformats.org/officeDocument/2006/relationships/hyperlink" Target="https://www.google.com/calendar/event?eid=Xzc0cGo2YzlwNWtwajZkcG02MHMzMGUyMGM1bzZpYmprZDVtbWFiamNmNCBnNzMwcjEyaW5wZW1rNWhrbnJvZm1rMTNob0Bn&amp;ctz=Europe/Brussels" TargetMode="External"/><Relationship Id="rId25686" Type="http://schemas.openxmlformats.org/officeDocument/2006/relationships/hyperlink" Target="https://www.google.com/calendar/event?eid=NGhsbHNwOXQ3bm40ZnY3cDl2Z2YzNGl0amUgYmVybGluLnN0YXJ0dXBldmVudGxpc3RAbQ&amp;ctz=Europe/Berlin" TargetMode="External"/><Relationship Id="rId1916" Type="http://schemas.openxmlformats.org/officeDocument/2006/relationships/hyperlink" Target="https://www.google.com/calendar/event?eid=MHUxa3RkbWZ0bXZsYWxpaG1hMnA5dWdkb3YgenphZXJvY2FsLnZpZW5uYXNlbDFAbQ&amp;ctz=Europe/Vienna" TargetMode="External"/><Relationship Id="rId8529" Type="http://schemas.openxmlformats.org/officeDocument/2006/relationships/hyperlink" Target="https://www.google.com/calendar/event?eid=MGh2dGxtZDJpcDVyYXYwNDIyZG1xZ2ZsYWUgenphZXJvY2FsLmFtc3RlcmRhbXNlbDFAbQ&amp;ctz=Europe/Amsterdam" TargetMode="External"/><Relationship Id="rId14330" Type="http://schemas.openxmlformats.org/officeDocument/2006/relationships/hyperlink" Target="https://www.google.com/calendar/event?eid=NTE2dmRvZjM4NGQydGt0dGxwZDFlcmNndXMgc2Vsb3BzZXUuZnJhbmtmdXJ0MUBt&amp;ctz=Europe/Berlin" TargetMode="External"/><Relationship Id="rId25339" Type="http://schemas.openxmlformats.org/officeDocument/2006/relationships/hyperlink" Target="https://www.google.com/calendar/event?eid=MWMycGZrNmtzOTBoZXFiMmJzaWQ0bTdsamwgenphZXJvY2FsLmJlcmxpbnNlbDFAbQ&amp;ctz=Europe/Berlin" TargetMode="External"/><Relationship Id="rId32555" Type="http://schemas.openxmlformats.org/officeDocument/2006/relationships/hyperlink" Target="https://www.google.com/calendar/event?eid=Xzc0cGo2YzlwNWtwajBlMWc3NHFqNmRxMGM1bzZpYmprZDVtbWFiamNmNCBqbzh1MmxhY2huMzdnbml1dmxjNnJoM3QyZ0Bn&amp;ctz=Europe/Luxembourg" TargetMode="External"/><Relationship Id="rId17553" Type="http://schemas.openxmlformats.org/officeDocument/2006/relationships/hyperlink" Target="https://www.google.com/calendar/event?eid=Xzc0cGo2YzlwNWtwM2dlOWs3MHJqNmMyMGM1bzZpYmprZDVtbWFiamNmNCB6enplcm9jYWwubG9uZG9uc2VsMUBt&amp;ctz=Europe/London" TargetMode="External"/><Relationship Id="rId32208" Type="http://schemas.openxmlformats.org/officeDocument/2006/relationships/hyperlink" Target="https://www.google.com/calendar/event?eid=MWxmMTlmcTJoNGdza29qOWk2ZmgzMDdnZWUgenphZXJvY2FsLmx1eGVtYm91cmdzZWwxQG0&amp;ctz=Europe/Luxembourg" TargetMode="External"/><Relationship Id="rId7612" Type="http://schemas.openxmlformats.org/officeDocument/2006/relationships/hyperlink" Target="https://www.google.com/calendar/event?eid=N2liZXN2aGpwcGJlcDA1MzgwcmhrYThwNmMgenphZXJvY2FsLmR1YmxpbnNlbDFAbQ&amp;ctz=Europe/Dublin" TargetMode="External"/><Relationship Id="rId10940" Type="http://schemas.openxmlformats.org/officeDocument/2006/relationships/hyperlink" Target="https://www.google.com/calendar/event?eid=NTgxYnI4dXVkN2d0MHFvY2luNTZrdjBuZnIgenphZXJvY2FsLnN0b2NraG9sbXNlbDFAbQ&amp;ctz=Europe/Stockholm" TargetMode="External"/><Relationship Id="rId17206" Type="http://schemas.openxmlformats.org/officeDocument/2006/relationships/hyperlink" Target="https://www.google.com/calendar/event?eid=Xzc0cGo2YzlwNWtwMzZkOWc3NHMzY2NxMGM1bzZpYmprZDVtbWFiamNmNCB6enplcm9jYWwubG9uZG9uc2VsMUBt&amp;ctz=Europe/London" TargetMode="External"/><Relationship Id="rId21949" Type="http://schemas.openxmlformats.org/officeDocument/2006/relationships/hyperlink" Target="https://www.google.com/calendar/event?eid=NTltZ21jdnAydWkwZzVoMDZiMGV1NW0yOXMgc2Vsb3BzZXUuYnJ1c3NlbHMxQG0&amp;ctz=Europe/Brussels" TargetMode="External"/><Relationship Id="rId24422" Type="http://schemas.openxmlformats.org/officeDocument/2006/relationships/hyperlink" Target="https://www.google.com/calendar/event?eid=N2UyOGE3cmhpbWxrbXUyamY5YW9tcDRkYmIgenphZXJvY2FsLmJlcmxpbnNlbDFAbQ&amp;ctz=Europe/Berlin" TargetMode="External"/><Relationship Id="rId5163" Type="http://schemas.openxmlformats.org/officeDocument/2006/relationships/hyperlink" Target="https://www.google.com/calendar/event?eid=NHY2YnFrdTBnaXY3YmttMDM3aWczcnFoMGUgenVyaWNoLnN0YXJ0dXBldmVudGxpc3RAbQ&amp;ctz=Europe/Zurich" TargetMode="External"/><Relationship Id="rId27992" Type="http://schemas.openxmlformats.org/officeDocument/2006/relationships/hyperlink" Target="https://www.google.com/calendar/event?eid=NTlzMm9vb25rY2xzZ24zMjBzZGNjMWQ4OWogenphZXJvY2FsLnBhcmlzc2VsMUBt&amp;ctz=Europe/Paris" TargetMode="External"/><Relationship Id="rId8386" Type="http://schemas.openxmlformats.org/officeDocument/2006/relationships/hyperlink" Target="https://www.google.com/calendar/event?eid=NWk3ZjY4a21zMWZobDE4cjIxODkxZXMwZjMgenphZXJvY2FsLmFtc3RlcmRhbXNlbDFAbQ&amp;ctz=Europe/Amsterdam" TargetMode="External"/><Relationship Id="rId13816" Type="http://schemas.openxmlformats.org/officeDocument/2006/relationships/hyperlink" Target="https://www.google.com/calendar/event?eid=NG50bmQ1Nm1rN281bjc5cGZpYXRqc3ZlaG8genphZXJvY2FsLmxpc2JvbnNlbDFAbQ&amp;ctz=Europe/Lisbon" TargetMode="External"/><Relationship Id="rId25196" Type="http://schemas.openxmlformats.org/officeDocument/2006/relationships/hyperlink" Target="https://www.google.com/calendar/event?eid=MzJnbW5wZmIzYmJmY2NuN3J2c2RnNmEwaTUgenphZXJvY2FsLmJlcmxpbnNlbDFAbQ&amp;ctz=Europe/Berlin" TargetMode="External"/><Relationship Id="rId27645" Type="http://schemas.openxmlformats.org/officeDocument/2006/relationships/hyperlink" Target="https://www.google.com/calendar/event?eid=MDJ2a2ljdmhqdDI3YmhiYmpwdDZjdjZvZWEgenphZXJvY2FsLnBhcmlzc2VsMUBt&amp;ctz=Europe/Paris" TargetMode="External"/><Relationship Id="rId1773" Type="http://schemas.openxmlformats.org/officeDocument/2006/relationships/hyperlink" Target="https://www.google.com/calendar/event?eid=NmJidHAzbXJwZm00OXZlaHRpN2I4cnJmZXYgenphZXJvY2FsLnZpZW5uYXNlbDFAbQ&amp;ctz=Europe/Vienna" TargetMode="External"/><Relationship Id="rId8039" Type="http://schemas.openxmlformats.org/officeDocument/2006/relationships/hyperlink" Target="https://www.google.com/calendar/event?eid=MGU2bWdqb2g5YTEzMjhsZjA0dDBwdm43aWcgenphZXJvY2FsLmFtc3RlcmRhbXNlbDFAbQ&amp;ctz=Europe/Amsterdam" TargetMode="External"/><Relationship Id="rId11367" Type="http://schemas.openxmlformats.org/officeDocument/2006/relationships/hyperlink" Target="https://www.google.com/calendar/event?eid=M25udDgxcGxiN2FnYTExa2FkZDc4MWRtMDYgenphZXJvY2FsLnN0b2NraG9sbXNlbDFAbQ&amp;ctz=Europe/Stockholm" TargetMode="External"/><Relationship Id="rId32065" Type="http://schemas.openxmlformats.org/officeDocument/2006/relationships/hyperlink" Target="https://www.google.com/calendar/event?eid=MGNkdGF2MGduOG85aDFrY3A4bmthYWxnNTQgenphZXJvY2FsLmx1eGVtYm91cmdzZWwxQG0&amp;ctz=Europe/Luxembourg" TargetMode="External"/><Relationship Id="rId1426" Type="http://schemas.openxmlformats.org/officeDocument/2006/relationships/hyperlink" Target="https://www.google.com/calendar/event?eid=Xzc0cGo2YzlwNWtwajJkMWw2a3BqZ2RxMGM1bzZpYmprZDVtbWFiamNmNCBxOHByb2dnaGQ2dDZlbjNrMDRyb29ncjkwMEBn&amp;ctz=Europe/Berlin" TargetMode="External"/><Relationship Id="rId4996" Type="http://schemas.openxmlformats.org/officeDocument/2006/relationships/hyperlink" Target="https://www.google.com/calendar/event?eid=Xzc0cGo2YzlwNWtwM2dlOW03MHIzNGRhMGM1bzZpYmprZDVtbWFiamNmNCB6enplcm9jYWwuenVyaWNoc2VsMUBt&amp;ctz=Europe/Zurich" TargetMode="External"/><Relationship Id="rId19512" Type="http://schemas.openxmlformats.org/officeDocument/2006/relationships/hyperlink" Target="https://www.google.com/calendar/event?eid=Xzc0cGo2YzlwNWtwajJkMW02NHAzNmRhMGM1bzZpYmprZDVtbWFiamNmNCBzZWxvcHNldS5sb25kb24xQG0&amp;ctz=Europe/London" TargetMode="External"/><Relationship Id="rId23908" Type="http://schemas.openxmlformats.org/officeDocument/2006/relationships/hyperlink" Target="https://www.google.com/calendar/event?eid=MnZhNmxqbmcwbGhtcHJjYTg3bjU4cnRkNjkgenphZXJvY2FsLm1hbmNoZXN0ZXJzZWwxQG0&amp;ctz=Europe/London" TargetMode="External"/><Relationship Id="rId4649" Type="http://schemas.openxmlformats.org/officeDocument/2006/relationships/hyperlink" Target="https://www.google.com/calendar/event?eid=Xzc0cGo2YzlwNWtwajZkcG42MHAzZWRxMGM1bzZpYmprZDVtbWFiamNmNCBuYnZxamoyaTlhZTZwaDdsanM1YWUydWxzY0Bn&amp;ctz=Europe/Madrid" TargetMode="External"/><Relationship Id="rId10450" Type="http://schemas.openxmlformats.org/officeDocument/2006/relationships/hyperlink" Target="https://www.google.com/calendar/event?eid=Xzc0cGo2YzlwNWtwajZkOWs2Z29qMGMyMGM1bzZpYmprZDVtbWFiamNmNCBxYXVwb2YyMmludHQwb25haGJ2amVmcTU0c0Bn&amp;ctz=Europe/Amsterdam" TargetMode="External"/><Relationship Id="rId17063" Type="http://schemas.openxmlformats.org/officeDocument/2006/relationships/hyperlink" Target="https://www.google.com/calendar/event?eid=Xzc0cGo2YzlwNWtwajBjaGo3NHEzMmRhMGM1bzZpYmprZDVtbWFiamNmNCA3OGFoN2ptcWEydTJ0dnAxZzFuOW44aThnZ0Bn&amp;ctz=Europe/London" TargetMode="External"/><Relationship Id="rId21459" Type="http://schemas.openxmlformats.org/officeDocument/2006/relationships/hyperlink" Target="https://www.google.com/calendar/event?eid=NHM0Y2c0NDMwYTI0aGFjYzFwYnBjbDdmMjMgYnJ1c3NlbHMuc3RhcnR1cGV2ZW50bGlzdEBt&amp;ctz=Europe/Brussels" TargetMode="External"/><Relationship Id="rId7122" Type="http://schemas.openxmlformats.org/officeDocument/2006/relationships/hyperlink" Target="https://www.google.com/calendar/event?eid=N3VzYmt2dTltNGN1YnZ1cnA1YnZma2ozZm0genphZXJvY2FsLmR1YmxpbnNlbDFAbQ&amp;ctz=Europe/Dublin" TargetMode="External"/><Relationship Id="rId10103" Type="http://schemas.openxmlformats.org/officeDocument/2006/relationships/hyperlink" Target="https://www.google.com/calendar/event?eid=NTM5MWplcDFhMXNxc3FhZTgza2tjMGo5dGIgc2Vsb3BzZXUuYW1zdGVyZGFtMUBt&amp;ctz=Europe/Amsterdam" TargetMode="External"/><Relationship Id="rId29604" Type="http://schemas.openxmlformats.org/officeDocument/2006/relationships/hyperlink" Target="https://www.google.com/calendar/event?eid=NW01NzhxaHByNGo4bms2MjFic2FsZ3ExbjYgenphZXJvY2FsLmNvcGVuaGFnZW5zZWwxQG0&amp;ctz=Europe/Copenhagen" TargetMode="External"/><Relationship Id="rId29951" Type="http://schemas.openxmlformats.org/officeDocument/2006/relationships/hyperlink" Target="https://www.google.com/calendar/event?eid=N2R2MGgzb3F1MDY0bjhmdGhpbWFyOHFvMmYgenphZXJvY2FsLmNvcGVuaGFnZW5zZWwxQG0&amp;ctz=Europe/Copenhagen" TargetMode="External"/><Relationship Id="rId31898" Type="http://schemas.openxmlformats.org/officeDocument/2006/relationships/hyperlink" Target="https://www.google.com/calendar/event?eid=NWRqNGhrY3I1cm5rZGFyb2FyZGJ2Mmw3OGkgenphZXJvY2FsLm1hZHJpZHNlbDFAbQ&amp;ctz=Europe/Madrid" TargetMode="External"/><Relationship Id="rId13673" Type="http://schemas.openxmlformats.org/officeDocument/2006/relationships/hyperlink" Target="https://www.google.com/calendar/event?eid=Xzc0cGo2YzlwNWtwajZjMWw2OHNqaWMyMGM1bzZpYmprZDVtbWFiamNmNCBvaWNscWhnbmYwODU5ZHF0dDdtbXZpNGIxc0Bn&amp;ctz=Europe/Lisbon" TargetMode="External"/><Relationship Id="rId27155" Type="http://schemas.openxmlformats.org/officeDocument/2006/relationships/hyperlink" Target="https://www.google.com/calendar/event?eid=NWs4amVvYjFsNGM3YWlwc3U0MmxiNzRzOGwgenphZXJvY2FsLnBhcmlzc2VsMUBt&amp;ctz=Europe/Paris" TargetMode="External"/><Relationship Id="rId1283" Type="http://schemas.openxmlformats.org/officeDocument/2006/relationships/hyperlink" Target="https://www.google.com/calendar/event?eid=Xzc0cGo2YzlwNWtwajJkMWw2a3BqaWNxMGM1bzZpYmprZDVtbWFiamNmNCBxOHByb2dnaGQ2dDZlbjNrMDRyb29ncjkwMEBn&amp;ctz=Europe/Berlin" TargetMode="External"/><Relationship Id="rId3732" Type="http://schemas.openxmlformats.org/officeDocument/2006/relationships/hyperlink" Target="https://www.google.com/calendar/event?eid=Mmlqcml0ZDNoZHYwc3BramV1N3VmcG9hcnEgenphZXJvY2FsLmJhcmNlbG9uYXNlbDFAbQ&amp;ctz=Europe/Madrid" TargetMode="External"/><Relationship Id="rId13326" Type="http://schemas.openxmlformats.org/officeDocument/2006/relationships/hyperlink" Target="https://www.google.com/calendar/event?eid=NmNpYXJ1MW5zNjBwbmEwN3M1OGNxYzgyZGkgenphZXJvY2FsLmxpc2JvbnNlbDFAbQ&amp;ctz=Europe/Lisbon" TargetMode="External"/><Relationship Id="rId16896" Type="http://schemas.openxmlformats.org/officeDocument/2006/relationships/hyperlink" Target="https://www.google.com/calendar/event?eid=MDhwbW1paWRmcmRiZW9tY2lsajY1bDJzbjEgbG9uZG9uLnN0YXJ0dXBldmVudGxpc3RAbQ&amp;ctz=Europe/London" TargetMode="External"/><Relationship Id="rId20542" Type="http://schemas.openxmlformats.org/officeDocument/2006/relationships/hyperlink" Target="https://www.google.com/calendar/event?eid=MG50bmIzdm1ubzZpMmxnb2JmM2g3NzFqOWcgenphZXJvY2FsLmxvbmRvbnNlbDFAbQ&amp;ctz=Europe/London" TargetMode="External"/><Relationship Id="rId6955" Type="http://schemas.openxmlformats.org/officeDocument/2006/relationships/hyperlink" Target="https://www.google.com/calendar/event?eid=NmZ1b2F2Y3U2dDI3czlpNTlzNzluMGlqb3YgenphZXJvY2FsLmR1YmxpbnNlbDFAbQ&amp;ctz=Europe/Dublin" TargetMode="External"/><Relationship Id="rId16549" Type="http://schemas.openxmlformats.org/officeDocument/2006/relationships/hyperlink" Target="https://www.google.com/calendar/event?eid=MHA0cDk4cGFrNnQxazlmYThpbWk0cDZsODMgc2Vsb3BzZXUub3NsbzFAbQ&amp;ctz=Europe/Oslo" TargetMode="External"/><Relationship Id="rId23765" Type="http://schemas.openxmlformats.org/officeDocument/2006/relationships/hyperlink" Target="https://www.google.com/calendar/event?eid=Xzc0cGo2YzlwNWtwajZkOWw3MHBqYWVhMGM1bzZpYmprZDVtbWFiamNmNCAzNGxyMGIwdGlyZHJhMW5wczdpOWtoOWU2OEBn&amp;ctz=Europe/London" TargetMode="External"/><Relationship Id="rId30981" Type="http://schemas.openxmlformats.org/officeDocument/2006/relationships/hyperlink" Target="https://www.google.com/calendar/event?eid=NGVuczVncmxoM2hwNW92dXVjZ25xc3A4bDggenphZXJvY2FsLm1hZHJpZHNlbDFAbQ&amp;ctz=Europe/Madrid" TargetMode="External"/><Relationship Id="rId4159" Type="http://schemas.openxmlformats.org/officeDocument/2006/relationships/hyperlink" Target="https://www.google.com/calendar/event?eid=Xzc0cGo2YzlwNWtwM2FjMW43MHJqYWUyMGM1bzZpYmprZDVtbWFiamNmNCB6enplcm9jYWwuYmFyY2Vsb25hc2VsMUBt&amp;ctz=Europe/Madrid" TargetMode="External"/><Relationship Id="rId6608" Type="http://schemas.openxmlformats.org/officeDocument/2006/relationships/hyperlink" Target="https://www.google.com/calendar/event?eid=NWM2MmJoa2swMGtyNTE1ZWwxbW92amcwMzEgenphZXJvY2FsLmR1YmxpbnNlbDFAbQ&amp;ctz=Europe/Dublin" TargetMode="External"/><Relationship Id="rId19022" Type="http://schemas.openxmlformats.org/officeDocument/2006/relationships/hyperlink" Target="https://www.google.com/calendar/event?eid=MjUyZGMyb3IyZzhocDFhMzhzM2lrbzBsajUgenphZXJvY2FsLmxvbmRvbnNlbDFAbQ&amp;ctz=Europe/London" TargetMode="External"/><Relationship Id="rId23418" Type="http://schemas.openxmlformats.org/officeDocument/2006/relationships/hyperlink" Target="https://www.google.com/calendar/event?eid=MDBjOHBwOXEwbHVmZTBxZGptN29uM2lmcTQgenphZXJvY2FsLm1hbmNoZXN0ZXJzZWwxQG0&amp;ctz=Europe/London" TargetMode="External"/><Relationship Id="rId26988" Type="http://schemas.openxmlformats.org/officeDocument/2006/relationships/hyperlink" Target="https://www.google.com/calendar/event?eid=NGczczE2anU0bG83dGN0dHJwY2Yzam9qZmYgenphZXJvY2FsLnBhcmlzc2VsMUBt&amp;ctz=Europe/Paris" TargetMode="External"/><Relationship Id="rId30634" Type="http://schemas.openxmlformats.org/officeDocument/2006/relationships/hyperlink" Target="https://www.google.com/calendar/event?eid=N2gzMWV1ODk5Z2lxZGZzaWxuNzBsaG5vaDkgenphZXJvY2FsLmNvcGVuaGFnZW5zZWwxQG0&amp;ctz=Europe/Copenhagen" TargetMode="External"/><Relationship Id="rId15632" Type="http://schemas.openxmlformats.org/officeDocument/2006/relationships/hyperlink" Target="https://www.google.com/calendar/event?eid=X2NscjZhcmprYnNwM2FkMW83MG8zYWRwaTgxbW1hcGJrZWxvMnNvcmZkayBvc2xvLnN0YXJ0dXBldmVudGxpc3RAbQ&amp;ctz=Europe/Oslo" TargetMode="External"/><Relationship Id="rId29461" Type="http://schemas.openxmlformats.org/officeDocument/2006/relationships/hyperlink" Target="https://www.google.com/calendar/event?eid=Xzc0cGo2YzlwNWtwM2dlOWs2b3AzNmQyMGM1bzZpYmprZDVtbWFiamNmNCB6enplcm9jYWwuY29wZW5oYWdlbnNlbDFAbQ&amp;ctz=Europe/Copenhagen" TargetMode="External"/><Relationship Id="rId13183" Type="http://schemas.openxmlformats.org/officeDocument/2006/relationships/hyperlink" Target="https://www.google.com/calendar/event?eid=M2JrZjlvOWJ1amdsMHZpY3BndThpZDAxMnUgenphZXJvY2FsLmxpc2JvbnNlbDFAbQ&amp;ctz=Europe/Lisbon" TargetMode="External"/><Relationship Id="rId22501" Type="http://schemas.openxmlformats.org/officeDocument/2006/relationships/hyperlink" Target="https://www.google.com/calendar/event?eid=NGFoaHY0azQ1YzlrYmszNWVhNjE5cHA0Z2QgbWFuY2hlc3Rlci5zdGFydHVwZXZlbnRsaXN0QG0&amp;ctz=Europe/London" TargetMode="External"/><Relationship Id="rId29114" Type="http://schemas.openxmlformats.org/officeDocument/2006/relationships/hyperlink" Target="https://www.google.com/calendar/event?eid=X2NscjZhcmprYnNwM2FjcHA2c29qZWNobjgxbW1hcGJrZWxvMnNvcmZkayBjb3BlbmhhZ2VuLnN0YXJ0dXBldmVudGxpc3RAbQ&amp;ctz=Europe/Copenhagen" TargetMode="External"/><Relationship Id="rId3242" Type="http://schemas.openxmlformats.org/officeDocument/2006/relationships/hyperlink" Target="https://www.google.com/calendar/event?eid=NmcwdGk2a2VobTc0ZWdjY3FsOWExOTNyOHAgc2Vsb3BzZXUudmllbm5hMUBt&amp;ctz=Europe/Vienna" TargetMode="External"/><Relationship Id="rId18855" Type="http://schemas.openxmlformats.org/officeDocument/2006/relationships/hyperlink" Target="https://www.google.com/calendar/event?eid=N2Y1YnRqNWxidWw4dDhldWkxYTBuc282YXAgenphZXJvY2FsLmxvbmRvbnNlbDFAbQ&amp;ctz=Europe/London" TargetMode="External"/><Relationship Id="rId20052" Type="http://schemas.openxmlformats.org/officeDocument/2006/relationships/hyperlink" Target="https://www.google.com/calendar/event?eid=Xzc0cGo2YzlwNWtwajJlOXA2OHMzNmNpMGM1bzZpYmprZDVtbWFiamNmNCA3OGFoN2ptcWEydTJ0dnAxZzFuOW44aThnZ0Bn&amp;ctz=Europe/London" TargetMode="External"/><Relationship Id="rId6465" Type="http://schemas.openxmlformats.org/officeDocument/2006/relationships/hyperlink" Target="https://www.google.com/calendar/event?eid=N2gwdG5wamE3OTFhcDh1cmhmb2VmZms4NjcgenphZXJvY2FsLmR1YmxpbnNlbDFAbQ&amp;ctz=Europe/Dublin" TargetMode="External"/><Relationship Id="rId8914" Type="http://schemas.openxmlformats.org/officeDocument/2006/relationships/hyperlink" Target="https://www.google.com/calendar/event?eid=NGdzcDBoYnZmOGJsZ3MxaDEwZjdsNzN1ZGcgenphZXJvY2FsLmFtc3RlcmRhbXNlbDFAbQ&amp;ctz=Europe/Amsterdam" TargetMode="External"/><Relationship Id="rId16059" Type="http://schemas.openxmlformats.org/officeDocument/2006/relationships/hyperlink" Target="https://www.google.com/calendar/event?eid=Mzd0NTc1MDJoNXV0dGVoY2RwNmtoY2QzMDMgenphZXJvY2FsLm9zbG9zZWwxQG0&amp;ctz=Europe/Oslo" TargetMode="External"/><Relationship Id="rId18508" Type="http://schemas.openxmlformats.org/officeDocument/2006/relationships/hyperlink" Target="https://www.google.com/calendar/event?eid=NGl1Zzk1YTdmY28xamRpYnFzN2lwZ2xsZDYgenphZXJvY2FsLmxvbmRvbnNlbDFAbQ&amp;ctz=Europe/London" TargetMode="External"/><Relationship Id="rId23275" Type="http://schemas.openxmlformats.org/officeDocument/2006/relationships/hyperlink" Target="https://www.google.com/calendar/event?eid=MzJxdHQyN28wbjhjZ2ZhOW9nbG9paGE4azQgenphZXJvY2FsLm1hbmNoZXN0ZXJzZWwxQG0&amp;ctz=Europe/London" TargetMode="External"/><Relationship Id="rId25724" Type="http://schemas.openxmlformats.org/officeDocument/2006/relationships/hyperlink" Target="https://www.google.com/calendar/event?eid=MmpiajZpM2QyaDNudnM1dTEzNnYxdXB0dHEgYmVybGluLnN0YXJ0dXBldmVudGxpc3RAbQ&amp;ctz=Europe/Berlin" TargetMode="External"/><Relationship Id="rId30491" Type="http://schemas.openxmlformats.org/officeDocument/2006/relationships/hyperlink" Target="https://www.google.com/calendar/event?eid=Xzc0cGo2YzlwNWtwajZkOWo3MHJqMmRxMGM1bzZpYmprZDVtbWFiamNmNCAwMm1za2hzdDk4b3F0ajhnYXZyY2E2dm5va0Bn&amp;ctz=Europe/Copenhagen" TargetMode="External"/><Relationship Id="rId32940" Type="http://schemas.openxmlformats.org/officeDocument/2006/relationships/hyperlink" Target="https://www.google.com/calendar/event?eid=NG84Nm0ydm0yMnRvczFrZTAwZzdsM21yOHYgenphZXJvY2FsLmhhbWJ1cmdzZWwxQG0&amp;ctz=Europe/Berlin" TargetMode="External"/><Relationship Id="rId6118" Type="http://schemas.openxmlformats.org/officeDocument/2006/relationships/hyperlink" Target="https://www.google.com/calendar/event?eid=Xzc0cGo2YzlwNWtwajZkcGo2a3IzZWUyMGM1bzZpYmprZDVtbWFiamNmNCBqOWV0dDZubmlma3UyMWhlM2Z0ZW1rdTc2a0Bn&amp;ctz=Europe/Zurich" TargetMode="External"/><Relationship Id="rId28947" Type="http://schemas.openxmlformats.org/officeDocument/2006/relationships/hyperlink" Target="https://www.google.com/calendar/event?eid=MGNuZ2lza2QyaGNoNmpvdnZtczZqcWlvbDIgenphZXJvY2FsLnBhcmlzc2VsMUBt&amp;ctz=Europe/Paris" TargetMode="External"/><Relationship Id="rId30144" Type="http://schemas.openxmlformats.org/officeDocument/2006/relationships/hyperlink" Target="https://www.google.com/calendar/event?eid=NGM3anM2amtraGNlOTZvc29mYjd0dGJmMWwgenphZXJvY2FsLmNvcGVuaGFnZW5zZWwxQG0&amp;ctz=Europe/Copenhagen" TargetMode="External"/><Relationship Id="rId9688" Type="http://schemas.openxmlformats.org/officeDocument/2006/relationships/hyperlink" Target="https://www.google.com/calendar/event?eid=NDJnbnF1Y3Zyc3Z0OWxubzZ0MWhpYnZmMHQgYW1zdGVyZGFtLnN0YXJ0dXBldmVudGxpc3RAbQ&amp;ctz=Europe/Amsterdam" TargetMode="External"/><Relationship Id="rId12669" Type="http://schemas.openxmlformats.org/officeDocument/2006/relationships/hyperlink" Target="https://www.google.com/calendar/event?eid=NW1vbHNsYWtpNTBrdTVwYXNwZGw1NDhxdnAgenphZXJvY2FsLnN0b2NraG9sbXNlbDFAbQ&amp;ctz=Europe/Stockholm" TargetMode="External"/><Relationship Id="rId26498" Type="http://schemas.openxmlformats.org/officeDocument/2006/relationships/hyperlink" Target="https://www.google.com/calendar/event?eid=MXRqZ2c1ZnNyMnNqMzR0YWs0YWI0aWlqc2IgcGFyaXMuc3RhcnR1cGV2ZW50bGlzdEBt&amp;ctz=Europe/Paris" TargetMode="External"/><Relationship Id="rId2728" Type="http://schemas.openxmlformats.org/officeDocument/2006/relationships/hyperlink" Target="https://www.google.com/calendar/event?eid=Xzc0cGo2YzlwNWtwajJjOW83NHJqZWRhMGM1bzZpYmprZDVtbWFiamNmNCBtZTZ2NXNybTd1dG1naXRyZHI2N3RlcXE3a0Bn&amp;ctz=Europe/Vienna" TargetMode="External"/><Relationship Id="rId15142" Type="http://schemas.openxmlformats.org/officeDocument/2006/relationships/hyperlink" Target="https://www.google.com/calendar/event?eid=NGZnNTB1MGI4NmlsazlmcTJ2OHRsajA2ZWogenphZXJvY2FsLmZyYW5rZnVydHNlbDFAbQ&amp;ctz=Europe/Berlin" TargetMode="External"/><Relationship Id="rId33367" Type="http://schemas.openxmlformats.org/officeDocument/2006/relationships/hyperlink" Target="https://www.google.com/calendar/event?eid=Xzc0cGo2YzlwNWtwM2NlMWk2NHFqMmMyMGM1bzZpYmprZDVtbWFiamNmNCB6enplcm9jYWwuaGFtYnVyZ3NlbDFAbQ&amp;ctz=Europe/Berlin" TargetMode="External"/><Relationship Id="rId5201" Type="http://schemas.openxmlformats.org/officeDocument/2006/relationships/hyperlink" Target="https://www.google.com/calendar/event?eid=MjdyZ3VtOGllbTBtbWlvdHJ1NmphbG4wZTMgenVyaWNoLnN0YXJ0dXBldmVudGxpc3RAbQ&amp;ctz=Europe/Zurich" TargetMode="External"/><Relationship Id="rId8771" Type="http://schemas.openxmlformats.org/officeDocument/2006/relationships/hyperlink" Target="https://www.google.com/calendar/event?eid=M3I0MzlwNzZnYjZlNXNiNTc4N2FxMXFrcTYgenphZXJvY2FsLmFtc3RlcmRhbXNlbDFAbQ&amp;ctz=Europe/Amsterdam" TargetMode="External"/><Relationship Id="rId18365" Type="http://schemas.openxmlformats.org/officeDocument/2006/relationships/hyperlink" Target="https://www.google.com/calendar/event?eid=MjNjZWlpc2twOXQ5MjVkMmVvY29zZGxrY20genphZXJvY2FsLmxvbmRvbnNlbDFAbQ&amp;ctz=Europe/London" TargetMode="External"/><Relationship Id="rId22011" Type="http://schemas.openxmlformats.org/officeDocument/2006/relationships/hyperlink" Target="https://www.google.com/calendar/event?eid=Xzc0cGo2YzlwNWtwajJkcGw3NHBqY2MyMGM1bzZpYmprZDVtbWFiamNmNCBnNzMwcjEyaW5wZW1rNWhrbnJvZm1rMTNob0Bn&amp;ctz=Europe/Brussels" TargetMode="External"/><Relationship Id="rId25581" Type="http://schemas.openxmlformats.org/officeDocument/2006/relationships/hyperlink" Target="https://www.google.com/calendar/event?eid=MWJpdTAyM2N0ZG5nN3VkZjhpN2d1OXNrdnIgc2Vsb3BzZXUuYmVybGluMUBt&amp;ctz=Europe/Berlin" TargetMode="External"/><Relationship Id="rId8424" Type="http://schemas.openxmlformats.org/officeDocument/2006/relationships/hyperlink" Target="https://www.google.com/calendar/event?eid=NDRyMWdhOHJpMXE5ZzJzbWNrcTgxNDZ0ZjcgenphZXJvY2FsLmFtc3RlcmRhbXNlbDFAbQ&amp;ctz=Europe/Amsterdam" TargetMode="External"/><Relationship Id="rId11752" Type="http://schemas.openxmlformats.org/officeDocument/2006/relationships/hyperlink" Target="https://www.google.com/calendar/event?eid=Xzc0cGo2YzlwNWtwM2NlMWg2NG9qYWRpMGM1bzZpYmprZDVtbWFiamNmNCB6enplcm9jYWwuc3RvY2tob2xtc2VsMUBt&amp;ctz=Europe/Stockholm" TargetMode="External"/><Relationship Id="rId18018" Type="http://schemas.openxmlformats.org/officeDocument/2006/relationships/hyperlink" Target="https://www.google.com/calendar/event?eid=NGJpa2JxdjQ1cmlsNHNyamVwa24xcDVnMm0genphZXJvY2FsLmxvbmRvbnNlbDFAbQ&amp;ctz=Europe/London" TargetMode="External"/><Relationship Id="rId25234" Type="http://schemas.openxmlformats.org/officeDocument/2006/relationships/hyperlink" Target="https://www.google.com/calendar/event?eid=MGVnMHYzMzhzdGdicGkycXZjNXE1YWNobGQgenphZXJvY2FsLmJlcmxpbnNlbDFAbQ&amp;ctz=Europe/Berlin" TargetMode="External"/><Relationship Id="rId32450" Type="http://schemas.openxmlformats.org/officeDocument/2006/relationships/hyperlink" Target="https://www.google.com/calendar/event?eid=Xzc0cGo2YzlwNWtwM2NlMWo2a3AzZWVhMGM1bzZpYmprZDVtbWFiamNmNCB6enplcm9jYWwubHV4ZW1ib3VyZ3NlbDFAbQ&amp;ctz=Europe/Luxembourg" TargetMode="External"/><Relationship Id="rId1811" Type="http://schemas.openxmlformats.org/officeDocument/2006/relationships/hyperlink" Target="https://www.google.com/calendar/event?eid=MXFobjF0aTg0dDlsb3BuMjRnYWRrbThtN24genphZXJvY2FsLnZpZW5uYXNlbDFAbQ&amp;ctz=Europe/Vienna" TargetMode="External"/><Relationship Id="rId11405" Type="http://schemas.openxmlformats.org/officeDocument/2006/relationships/hyperlink" Target="https://www.google.com/calendar/event?eid=M3E5Nm1hdGpmbzYxYXFvNHRydXYzY2ZmYnEgenphZXJvY2FsLnN0b2NraG9sbXNlbDFAbQ&amp;ctz=Europe/Stockholm" TargetMode="External"/><Relationship Id="rId14975" Type="http://schemas.openxmlformats.org/officeDocument/2006/relationships/hyperlink" Target="https://www.google.com/calendar/event?eid=N3Z0cmp0YmtxbGQyN3FmdWRxcnBxdXViMGUgenphZXJvY2FsLmZyYW5rZnVydHNlbDFAbQ&amp;ctz=Europe/Berlin" TargetMode="External"/><Relationship Id="rId32103" Type="http://schemas.openxmlformats.org/officeDocument/2006/relationships/hyperlink" Target="https://www.google.com/calendar/event?eid=M2JmM2lpZGM1NWczNzA3aW0ycDBqczBtazIgenphZXJvY2FsLmx1eGVtYm91cmdzZWwxQG0&amp;ctz=Europe/Luxembourg" TargetMode="External"/><Relationship Id="rId9198" Type="http://schemas.openxmlformats.org/officeDocument/2006/relationships/hyperlink" Target="https://www.google.com/calendar/event?eid=N2JhYTJmNDNvOGlsdnBraHFwZmtsaDRjc3EgenphZXJvY2FsLmFtc3RlcmRhbXNlbDFAbQ&amp;ctz=Europe/Amsterdam" TargetMode="External"/><Relationship Id="rId14628" Type="http://schemas.openxmlformats.org/officeDocument/2006/relationships/hyperlink" Target="https://www.google.com/calendar/event?eid=MGhtMmVlNjJnbm9tYTQwbjI5a2ZpbjA0ZzQgenphZXJvY2FsLmZyYW5rZnVydHNlbDFAbQ&amp;ctz=Europe/Berlin" TargetMode="External"/><Relationship Id="rId21844" Type="http://schemas.openxmlformats.org/officeDocument/2006/relationships/hyperlink" Target="https://www.google.com/calendar/event?eid=NGwzaXE0NjVqb3A2YnJxY2wwb3R2aGFmYXEgenphZXJvY2FsLmJydXNzZWxzc2VsMUBt&amp;ctz=Europe/Brussels" TargetMode="External"/><Relationship Id="rId28457" Type="http://schemas.openxmlformats.org/officeDocument/2006/relationships/hyperlink" Target="https://www.google.com/calendar/event?eid=Xzc0cGo2YzlwNWtwajJjcG82MHIzZWNpMGM1bzZpYmprZDVtbWFiamNmNCB0cWNqdmVsdWhuOXE3bjZua2dpdXYzYXY1a0Bn&amp;ctz=Europe/Paris" TargetMode="External"/><Relationship Id="rId2585" Type="http://schemas.openxmlformats.org/officeDocument/2006/relationships/hyperlink" Target="https://www.google.com/calendar/event?eid=Xzc0cGo2YzlwNWtwajBkMW02Y3AzNmNxMGM1bzZpYmprZDVtbWFiamNmNCB6enplcm9jYWwudmllbm5hc2VsMUBt&amp;ctz=Europe/Vienna" TargetMode="External"/><Relationship Id="rId12179" Type="http://schemas.openxmlformats.org/officeDocument/2006/relationships/hyperlink" Target="https://www.google.com/calendar/event?eid=NWQxZWM0dTVqZzdzbnFqMHJnam05Y3U0MGEgc3RvY2tob2xtLnN0YXJ0dXBldmVudGxpc3RAbQ&amp;ctz=Europe/Stockholm" TargetMode="External"/><Relationship Id="rId17101" Type="http://schemas.openxmlformats.org/officeDocument/2006/relationships/hyperlink" Target="https://www.google.com/calendar/event?eid=Xzc0cGo2YzlwNWtwajBlMWo2MHFqMmRxMGM1bzZpYmprZDVtbWFiamNmNCA3OGFoN2ptcWEydTJ0dnAxZzFuOW44aThnZ0Bn&amp;ctz=Europe/London" TargetMode="External"/><Relationship Id="rId557" Type="http://schemas.openxmlformats.org/officeDocument/2006/relationships/hyperlink" Target="https://www.google.com/calendar/event?eid=MTgwMXBkZjF0cW1nZmcxbzh2MmU3aGxydjYgenphZXJvY2FsLm11bmljaHNlbDFAbQ&amp;ctz=Europe/Berlin" TargetMode="External"/><Relationship Id="rId2238" Type="http://schemas.openxmlformats.org/officeDocument/2006/relationships/hyperlink" Target="https://www.google.com/calendar/event?eid=Xzc0cGo2YzlwNWtwMzZkOWg2MG9qaWNxMGM1bzZpYmprZDVtbWFiamNmNCB6enplcm9jYWwudmllbm5hc2VsMUBt&amp;ctz=Europe/Vienna" TargetMode="External"/><Relationship Id="rId13711" Type="http://schemas.openxmlformats.org/officeDocument/2006/relationships/hyperlink" Target="https://www.google.com/calendar/event?eid=Xzc0cGo2YzlwNWtwajZkcG42a3EzNmNxMGM1bzZpYmprZDVtbWFiamNmNCBvaWNscWhnbmYwODU5ZHF0dDdtbXZpNGIxc0Bn&amp;ctz=Europe/Lisbon" TargetMode="External"/><Relationship Id="rId27540" Type="http://schemas.openxmlformats.org/officeDocument/2006/relationships/hyperlink" Target="https://www.google.com/calendar/event?eid=M2N2YzZvZnU4bDFrZmNuaDBubGU4Z3J1OWggenphZXJvY2FsLnBhcmlzc2VsMUBt&amp;ctz=Europe/Paris" TargetMode="External"/><Relationship Id="rId31936" Type="http://schemas.openxmlformats.org/officeDocument/2006/relationships/hyperlink" Target="https://www.google.com/calendar/event?eid=MTVsb3B2cDZ2dXU0bThuMmFydjQxaHM5ZzUgc2Vsb3BzZXUubWFkcmlkMUBt&amp;ctz=Europe/Madrid" TargetMode="External"/><Relationship Id="rId8281" Type="http://schemas.openxmlformats.org/officeDocument/2006/relationships/hyperlink" Target="https://www.google.com/calendar/event?eid=NXVrdTVqNWhzZGJnM2NiZnA1djVhZmQ0NW0genphZXJvY2FsLmFtc3RlcmRhbXNlbDFAbQ&amp;ctz=Europe/Amsterdam" TargetMode="External"/><Relationship Id="rId11262" Type="http://schemas.openxmlformats.org/officeDocument/2006/relationships/hyperlink" Target="https://www.google.com/calendar/event?eid=Nm50dWs4OG81b3QxdGNmbzVnazU4MHFubGMgenphZXJvY2FsLnN0b2NraG9sbXNlbDFAbQ&amp;ctz=Europe/Stockholm" TargetMode="External"/><Relationship Id="rId25091" Type="http://schemas.openxmlformats.org/officeDocument/2006/relationships/hyperlink" Target="https://www.google.com/calendar/event?eid=NXVjbjUyM2dxczQ4a2UwdWJ0OW5uYzNyY2EgenphZXJvY2FsLmJlcmxpbnNlbDFAbQ&amp;ctz=Europe/Berlin" TargetMode="External"/><Relationship Id="rId1321" Type="http://schemas.openxmlformats.org/officeDocument/2006/relationships/hyperlink" Target="https://www.google.com/calendar/event?eid=Xzc0cGo2YzlwNWtwajJlOXA2OHMzY2MyMGM1bzZpYmprZDVtbWFiamNmNCBxOHByb2dnaGQ2dDZlbjNrMDRyb29ncjkwMEBn&amp;ctz=Europe/Berlin" TargetMode="External"/><Relationship Id="rId4891" Type="http://schemas.openxmlformats.org/officeDocument/2006/relationships/hyperlink" Target="https://www.google.com/calendar/event?eid=Xzc0cGo2YzlwNWtwM2FjMW43MHEzaWRhMGM1bzZpYmprZDVtbWFiamNmNCB6enplcm9jYWwuenVyaWNoc2VsMUBt&amp;ctz=Europe/Zurich" TargetMode="External"/><Relationship Id="rId14485" Type="http://schemas.openxmlformats.org/officeDocument/2006/relationships/hyperlink" Target="https://www.google.com/calendar/event?eid=Xzc0cGo2YzlwNWtwM2dlOW03MHFqY2VhMGM1bzZpYmprZDVtbWFiamNmNCB6enplcm9jYWwuZnJhbmtmdXJ0c2VsMUBt&amp;ctz=Europe/Berlin" TargetMode="External"/><Relationship Id="rId16934" Type="http://schemas.openxmlformats.org/officeDocument/2006/relationships/hyperlink" Target="https://www.google.com/calendar/event?eid=NGxlYnVoZXVlb3ZxNzhmcmRpYmRvZGc4MmkgbG9uZG9uLnN0YXJ0dXBldmVudGxpc3RAbQ&amp;ctz=Europe/London" TargetMode="External"/><Relationship Id="rId4544" Type="http://schemas.openxmlformats.org/officeDocument/2006/relationships/hyperlink" Target="https://www.google.com/calendar/event?eid=Xzc0cGo2YzlwNWtwajRkOWo3NHEzY2RxMGM1bzZpYmprZDVtbWFiamNmNCBuYnZxamoyaTlhZTZwaDdsanM1YWUydWxzY0Bn&amp;ctz=Europe/Madrid" TargetMode="External"/><Relationship Id="rId14138" Type="http://schemas.openxmlformats.org/officeDocument/2006/relationships/hyperlink" Target="https://www.google.com/calendar/event?eid=MWxldjFwcnByOHZjM2hxcTBnb3BzcDdtM2Ugc2Vsb3BzeHMudGVsYXZpdjFAbQ&amp;ctz=Asia/Jerusalem" TargetMode="External"/><Relationship Id="rId21354" Type="http://schemas.openxmlformats.org/officeDocument/2006/relationships/hyperlink" Target="https://www.google.com/calendar/event?eid=NTAzNXFiNDFsOGpxZzV2ZTBjNXE0M24yNG8genphZXJvY2FsLmJydXNzZWxzc2VsMUBt&amp;ctz=Europe/Brussels" TargetMode="External"/><Relationship Id="rId23803" Type="http://schemas.openxmlformats.org/officeDocument/2006/relationships/hyperlink" Target="https://www.google.com/calendar/event?eid=NDl2a25vNGtnZ3M0NjI1ZWYyYzVvZXM5dW4gc2Vsb3BzZXUubWFuY2hlc3RlcjFAbQ&amp;ctz=Europe/London" TargetMode="External"/><Relationship Id="rId2095" Type="http://schemas.openxmlformats.org/officeDocument/2006/relationships/hyperlink" Target="https://www.google.com/calendar/event?eid=MTcxc2F2NWhlN2Q4amV0dnI3bHVpYmNnazcgenphZXJvY2FsLnZpZW5uYXNlbDFAbQ&amp;ctz=Europe/Vienna" TargetMode="External"/><Relationship Id="rId21007" Type="http://schemas.openxmlformats.org/officeDocument/2006/relationships/hyperlink" Target="https://www.google.com/calendar/event?eid=MXB1ZjU0czdiNG4wYzlkaG5qcXNicGVnNDggenphZXJvY2FsLmJydXNzZWxzc2VsMUBt&amp;ctz=Europe/Brussels" TargetMode="External"/><Relationship Id="rId7767" Type="http://schemas.openxmlformats.org/officeDocument/2006/relationships/hyperlink" Target="https://www.google.com/calendar/event?eid=Xzc0cGo2YzlwNWtwajZkOWw3MHEzOGRpMGM1bzZpYmprZDVtbWFiamNmNCAwMWg3bHBwbmtpZDM2cDRuZHFtaXM2dTUzc0Bn&amp;ctz=Europe/Dublin" TargetMode="External"/><Relationship Id="rId10748" Type="http://schemas.openxmlformats.org/officeDocument/2006/relationships/hyperlink" Target="https://www.google.com/calendar/event?eid=Nm84dTNxdm9nZmZvMG02dWlxbHA5dGttc2EgenphZXJvY2FsLnN0b2NraG9sbXNlbDFAbQ&amp;ctz=Europe/Stockholm" TargetMode="External"/><Relationship Id="rId24577" Type="http://schemas.openxmlformats.org/officeDocument/2006/relationships/hyperlink" Target="https://www.google.com/calendar/event?eid=M2JmZjEycmxlYTE3N3JjNTkycDFvbzI3OTIgenphZXJvY2FsLmJlcmxpbnNlbDFAbQ&amp;ctz=Europe/Berlin" TargetMode="External"/><Relationship Id="rId31793" Type="http://schemas.openxmlformats.org/officeDocument/2006/relationships/hyperlink" Target="https://www.google.com/calendar/event?eid=Xzc0cGo2YzlwNWtwajZkcG42a3AzZ2RhMGM1bzZpYmprZDVtbWFiamNmNCB0c2U5amhyaWEwbTBrMzhtOWxtOTVyZzE3Y0Bn&amp;ctz=Europe/Madrid" TargetMode="External"/><Relationship Id="rId13221" Type="http://schemas.openxmlformats.org/officeDocument/2006/relationships/hyperlink" Target="https://www.google.com/calendar/event?eid=N2ltc2R2bGw0ZGZ0a2FrZGQ5OThxOWszZTkgenphZXJvY2FsLmxpc2JvbnNlbDFAbQ&amp;ctz=Europe/Lisbon" TargetMode="External"/><Relationship Id="rId16791" Type="http://schemas.openxmlformats.org/officeDocument/2006/relationships/hyperlink" Target="https://www.google.com/calendar/event?eid=NjdoN3FnZmo3NG1mcmg2NnVzMmwzZXE5MGUgbG9uZG9uLnN0YXJ0dXBldmVudGxpc3RAbQ&amp;ctz=Europe/London" TargetMode="External"/><Relationship Id="rId27050" Type="http://schemas.openxmlformats.org/officeDocument/2006/relationships/hyperlink" Target="https://www.google.com/calendar/event?eid=NHJiM3JnNjJtaHQ0c3NnOTE1cDEyNWdpb3MgenphZXJvY2FsLnBhcmlzc2VsMUBt&amp;ctz=Europe/Paris" TargetMode="External"/><Relationship Id="rId31446" Type="http://schemas.openxmlformats.org/officeDocument/2006/relationships/hyperlink" Target="https://www.google.com/calendar/event?eid=Xzc0cGo2YzlwNWtwMzZkaG42c3EzYWVhMGM1bzZpYmprZDVtbWFiamNmNCB6enplcm9jYWwubWFkcmlkc2VsMUBt&amp;ctz=Europe/Madrid" TargetMode="External"/><Relationship Id="rId6850" Type="http://schemas.openxmlformats.org/officeDocument/2006/relationships/hyperlink" Target="https://www.google.com/calendar/event?eid=MXJtaDNuaGMzbHJnZXB2MmM4NzRnNnV2NTcgenphZXJvY2FsLmR1YmxpbnNlbDFAbQ&amp;ctz=Europe/Dublin" TargetMode="External"/><Relationship Id="rId16444" Type="http://schemas.openxmlformats.org/officeDocument/2006/relationships/hyperlink" Target="https://www.google.com/calendar/event?eid=Xzc0cGo2YzlwNWtwajZjMWo2Z3AzOGNpMGM1bzZpYmprZDVtbWFiamNmNCA1bmpucWVvMmN0cTMzb3Y0MG4zaWxiZzdtc0Bn&amp;ctz=Europe/Oslo" TargetMode="External"/><Relationship Id="rId23660" Type="http://schemas.openxmlformats.org/officeDocument/2006/relationships/hyperlink" Target="https://www.google.com/calendar/event?eid=Xzc0cGo2YzlwNWtwajRkOWw2Y3JqNGRpMGM1bzZpYmprZDVtbWFiamNmNCAzNGxyMGIwdGlyZHJhMW5wczdpOWtoOWU2OEBn&amp;ctz=Europe/London" TargetMode="External"/><Relationship Id="rId6503" Type="http://schemas.openxmlformats.org/officeDocument/2006/relationships/hyperlink" Target="https://www.google.com/calendar/event?eid=MW1sNmNzdm5mNmtoMnVvOThpamdvMGNuZTQgenphZXJvY2FsLmR1YmxpbnNlbDFAbQ&amp;ctz=Europe/Dublin" TargetMode="External"/><Relationship Id="rId23313" Type="http://schemas.openxmlformats.org/officeDocument/2006/relationships/hyperlink" Target="https://www.google.com/calendar/event?eid=MzI1bm41MWJnbGxocWdxdGNmbWxoOXJxMjAgenphZXJvY2FsLm1hbmNoZXN0ZXJzZWwxQG0&amp;ctz=Europe/London" TargetMode="External"/><Relationship Id="rId4054" Type="http://schemas.openxmlformats.org/officeDocument/2006/relationships/hyperlink" Target="https://www.google.com/calendar/event?eid=M2luZTY3ajI1b2dxaXNlcXVhc2M2dWpzdDMgYmFyY2Vsb25hLnN0YXJ0dXBldmVudGxpc3RAbQ&amp;ctz=Europe/Madrid" TargetMode="External"/><Relationship Id="rId9726" Type="http://schemas.openxmlformats.org/officeDocument/2006/relationships/hyperlink" Target="https://www.google.com/calendar/event?eid=N2VkMXMxdGc5NzNvMTJmaDBtYnQ3dDZwdXEgYW1zdGVyZGFtLnN0YXJ0dXBldmVudGxpc3RAbQ&amp;ctz=Europe/Amsterdam" TargetMode="External"/><Relationship Id="rId19667" Type="http://schemas.openxmlformats.org/officeDocument/2006/relationships/hyperlink" Target="https://www.google.com/calendar/event?eid=MXZtYWZrcDBicDRxNzY5aW1qbzNnbG0zdjYgc2Vsb3BzZXUubG9uZG9uMUBt&amp;ctz=Europe/London" TargetMode="External"/><Relationship Id="rId26883" Type="http://schemas.openxmlformats.org/officeDocument/2006/relationships/hyperlink" Target="https://www.google.com/calendar/event?eid=MWd0dm9pYmNpdHY5NzFzZmQzY2Q5OGo0dmYgenphZXJvY2FsLnBhcmlzc2VsMUBt&amp;ctz=Europe/Paris" TargetMode="External"/><Relationship Id="rId7277" Type="http://schemas.openxmlformats.org/officeDocument/2006/relationships/hyperlink" Target="https://www.google.com/calendar/event?eid=Xzc0cGo2YzlwNWtwMzZkOWg2MG8zaWNhMGM1bzZpYmprZDVtbWFiamNmNCB6enplcm9jYWwuZHVibGluc2VsMUBt&amp;ctz=Europe/Dublin" TargetMode="External"/><Relationship Id="rId12707" Type="http://schemas.openxmlformats.org/officeDocument/2006/relationships/hyperlink" Target="https://www.google.com/calendar/event?eid=Xzc0cGo2YzlwNWtwMzZkaG42c3EzZ2NxMGM1bzZpYmprZDVtbWFiamNmNCB6enplcm9jYWwubGlzYm9uc2VsMUBt&amp;ctz=Europe/Lisbon" TargetMode="External"/><Relationship Id="rId24087" Type="http://schemas.openxmlformats.org/officeDocument/2006/relationships/hyperlink" Target="https://www.google.com/calendar/event?eid=Xzc0cGo2YzlwNWtwMzZkaG42MHNqOGMyMGM1bzZpYmprZDVtbWFiamNmNCB6enplcm9jYWwuYmVybGluc2VsMUBt&amp;ctz=Europe/Berlin" TargetMode="External"/><Relationship Id="rId26536" Type="http://schemas.openxmlformats.org/officeDocument/2006/relationships/hyperlink" Target="https://www.google.com/calendar/event?eid=NmxpZDBvZGZkZ2dzZWw3Y2NtaWg4NDM4NWwgcGFyaXMuc3RhcnR1cGV2ZW50bGlzdEBt&amp;ctz=Europe/Paris" TargetMode="External"/><Relationship Id="rId10258" Type="http://schemas.openxmlformats.org/officeDocument/2006/relationships/hyperlink" Target="https://www.google.com/calendar/event?eid=NjV2MmtmMDN1bWU4NGoybWRuZjExcXQ0dmQgc2Vsb3BzZXUuYW1zdGVyZGFtMUBt&amp;ctz=Europe/Amsterdam" TargetMode="External"/><Relationship Id="rId18750" Type="http://schemas.openxmlformats.org/officeDocument/2006/relationships/hyperlink" Target="https://www.google.com/calendar/event?eid=MGNucXFscnFvdXVmYmRpNnRiMTZsNzd1anQgenphZXJvY2FsLmxvbmRvbnNlbDFAbQ&amp;ctz=Europe/London" TargetMode="External"/><Relationship Id="rId29759" Type="http://schemas.openxmlformats.org/officeDocument/2006/relationships/hyperlink" Target="https://www.google.com/calendar/event?eid=N2JrbWlkbzNoNmduY2s2cXRwZzJ0dWc1YmkgenphZXJvY2FsLmNvcGVuaGFnZW5zZWwxQG0&amp;ctz=Europe/Copenhagen" TargetMode="External"/><Relationship Id="rId33405" Type="http://schemas.openxmlformats.org/officeDocument/2006/relationships/hyperlink" Target="https://www.google.com/calendar/event?eid=Xzc0cGo2YzlwNWtwM2dlOW03MHFqMmQyMGM1bzZpYmprZDVtbWFiamNmNCB6enplcm9jYWwuaGFtYnVyZ3NlbDFAbQ&amp;ctz=Europe/Berlin" TargetMode="External"/><Relationship Id="rId3887" Type="http://schemas.openxmlformats.org/officeDocument/2006/relationships/hyperlink" Target="https://www.google.com/calendar/event?eid=Mm5scXUzcHZxYjJyYnM3MmdwOG5oNTIzMHMgenphZXJvY2FsLmJhcmNlbG9uYXNlbDFAbQ&amp;ctz=Europe/Madrid" TargetMode="External"/><Relationship Id="rId18403" Type="http://schemas.openxmlformats.org/officeDocument/2006/relationships/hyperlink" Target="https://www.google.com/calendar/event?eid=NDVrMG1iazF2cjB0M2FvczcyYjBlNDRnM3AgenphZXJvY2FsLmxvbmRvbnNlbDFAbQ&amp;ctz=Europe/London" TargetMode="External"/><Relationship Id="rId20697" Type="http://schemas.openxmlformats.org/officeDocument/2006/relationships/hyperlink" Target="https://www.google.com/calendar/event?eid=NGhqYzA3b3Z1cGlzbHRrZnA4NHQ3dG42NjAgenphZXJvY2FsLmJydXNzZWxzc2VsMUBt&amp;ctz=Europe/Brussels" TargetMode="External"/><Relationship Id="rId6360" Type="http://schemas.openxmlformats.org/officeDocument/2006/relationships/hyperlink" Target="https://www.google.com/calendar/event?eid=MjRlaXVodGJ2c2hucmVtMG1hOWRkdG5yNDkgc2Vsb3BzZXUuZHVibGluMUBt&amp;ctz=Europe/Dublin" TargetMode="External"/><Relationship Id="rId23170" Type="http://schemas.openxmlformats.org/officeDocument/2006/relationships/hyperlink" Target="https://www.google.com/calendar/event?eid=MGUxcWQ1ajR2bzZzdjVzZnNuMGFhMXY1dTIgenphZXJvY2FsLm1hbmNoZXN0ZXJzZWwxQG0&amp;ctz=Europe/London" TargetMode="External"/><Relationship Id="rId28842" Type="http://schemas.openxmlformats.org/officeDocument/2006/relationships/hyperlink" Target="https://www.google.com/calendar/event?eid=Xzc0cGo2YzlwNWtwajZkcGs2NG9qZWNpMGM1bzZpYmprZDVtbWFiamNmNCB0cWNqdmVsdWhuOXE3bjZua2dpdXYzYXY1a0Bn&amp;ctz=Europe/Paris" TargetMode="External"/><Relationship Id="rId2970" Type="http://schemas.openxmlformats.org/officeDocument/2006/relationships/hyperlink" Target="https://www.google.com/calendar/event?eid=Xzc0cGo2YzlwNWtwajZkcGk2NHAzNGNxMGM1bzZpYmprZDVtbWFiamNmNCBtZTZ2NXNybTd1dG1naXRyZHI2N3RlcXE3a0Bn&amp;ctz=Europe/Vienna" TargetMode="External"/><Relationship Id="rId6013" Type="http://schemas.openxmlformats.org/officeDocument/2006/relationships/hyperlink" Target="https://www.google.com/calendar/event?eid=Xzc0cGo2YzlwNWtwajZkcGo2a3FqYWUyMGM1bzZpYmprZDVtbWFiamNmNCBqOWV0dDZubmlma3UyMWhlM2Z0ZW1rdTc2a0Bn&amp;ctz=Europe/Zurich" TargetMode="External"/><Relationship Id="rId9583" Type="http://schemas.openxmlformats.org/officeDocument/2006/relationships/hyperlink" Target="https://www.google.com/calendar/event?eid=MDhtNjQ2NjhzMWEwNjhpdGo1Z2Fmc2psb20gYW1zdGVyZGFtLnN0YXJ0dXBldmVudGxpc3RAbQ&amp;ctz=Europe/Amsterdam" TargetMode="External"/><Relationship Id="rId12564" Type="http://schemas.openxmlformats.org/officeDocument/2006/relationships/hyperlink" Target="https://www.google.com/calendar/event?eid=MDh1cjIwaTBjY2UyOXBhcGRrZGRyaGE5MjkgenphZXJvY2FsLnN0b2NraG9sbXNlbDFAbQ&amp;ctz=Europe/Stockholm" TargetMode="External"/><Relationship Id="rId19177" Type="http://schemas.openxmlformats.org/officeDocument/2006/relationships/hyperlink" Target="https://www.google.com/calendar/event?eid=M3ZqZWY4ZGc5cGluYzR2aHNubGdmOW80dWMgenphZXJvY2FsLmxvbmRvbnNlbDFAbQ&amp;ctz=Europe/London" TargetMode="External"/><Relationship Id="rId26393" Type="http://schemas.openxmlformats.org/officeDocument/2006/relationships/hyperlink" Target="https://www.google.com/calendar/event?eid=Xzc0cGo2YzlwNWtwajBlMWc3NHFqZ2NhMGM1bzZpYmprZDVtbWFiamNmNCB0cWNqdmVsdWhuOXE3bjZua2dpdXYzYXY1a0Bn&amp;ctz=Europe/Paris" TargetMode="External"/><Relationship Id="rId30789" Type="http://schemas.openxmlformats.org/officeDocument/2006/relationships/hyperlink" Target="https://www.google.com/calendar/event?eid=MjNhZGdlYTI5amEwMTA2ZzFlZXIzMWZ0bW0gbWFkcmlkLnN0YXJ0dXBldmVudGxpc3RAbQ&amp;ctz=Europe/Madrid" TargetMode="External"/><Relationship Id="rId942" Type="http://schemas.openxmlformats.org/officeDocument/2006/relationships/hyperlink" Target="https://www.google.com/calendar/event?eid=N3NtZWs3dHA2YWpxNG5uYW9xcjM1MjZpYmogenphZXJvY2FsLm11bmljaHNlbDFAbQ&amp;ctz=Europe/Berlin" TargetMode="External"/><Relationship Id="rId2623" Type="http://schemas.openxmlformats.org/officeDocument/2006/relationships/hyperlink" Target="https://www.google.com/calendar/event?eid=NmtyMWtzbXJicjY5NG12cXJ2NzkydXNpbzYgc2Vsb3BzZXUudmllbm5hMUBt&amp;ctz=Europe/Vienna" TargetMode="External"/><Relationship Id="rId9236" Type="http://schemas.openxmlformats.org/officeDocument/2006/relationships/hyperlink" Target="https://www.google.com/calendar/event?eid=NW42M2dqZGJjNjAycDNqYmUxcXFhMG9wYTEgc2Vsb3BzZXUuYW1zdGVyZGFtMUBt&amp;ctz=Europe/Amsterdam" TargetMode="External"/><Relationship Id="rId12217" Type="http://schemas.openxmlformats.org/officeDocument/2006/relationships/hyperlink" Target="https://www.google.com/calendar/event?eid=MHRndWdmdDFvMTg1M3VxOTdtcG1uc3FjMDAgc3RvY2tob2xtLnN0YXJ0dXBldmVudGxpc3RAbQ&amp;ctz=Europe/Stockholm" TargetMode="External"/><Relationship Id="rId26046" Type="http://schemas.openxmlformats.org/officeDocument/2006/relationships/hyperlink" Target="https://www.google.com/calendar/event?eid=Xzc0cGo2YzlwNWtwajJkMWw3MHJqNGNpMGM1bzZpYmprZDVtbWFiamNmNCA5dG8waG42cjFiczBkNWs3bjAwZGs4ZWtwY0Bn&amp;ctz=Europe/Berlin" TargetMode="External"/><Relationship Id="rId33262" Type="http://schemas.openxmlformats.org/officeDocument/2006/relationships/hyperlink" Target="https://www.google.com/calendar/event?eid=Xzc0cGo2YzlwNWtwMzZkaG42c3BqMmMyMGM1bzZpYmprZDVtbWFiamNmNCB6enplcm9jYWwuaGFtYnVyZ3NlbDFAbQ&amp;ctz=Europe/Berlin" TargetMode="External"/><Relationship Id="rId15787" Type="http://schemas.openxmlformats.org/officeDocument/2006/relationships/hyperlink" Target="https://www.google.com/calendar/event?eid=Xzc0cGo2YzlwNWtwM2NlMWg2NHAzOGRxMGM1bzZpYmprZDVtbWFiamNmNCB6enplcm9jYWwub3Nsb3NlbDFAbQ&amp;ctz=Europe/Oslo" TargetMode="External"/><Relationship Id="rId29269" Type="http://schemas.openxmlformats.org/officeDocument/2006/relationships/hyperlink" Target="https://www.google.com/calendar/event?eid=Xzc0cGo2YzlwNWtwMzZkOWg2OHMzOGMyMGM1bzZpYmprZDVtbWFiamNmNCB6enplcm9jYWwuY29wZW5oYWdlbnNlbDFAbQ&amp;ctz=Europe/Copenhagen" TargetMode="External"/><Relationship Id="rId3397" Type="http://schemas.openxmlformats.org/officeDocument/2006/relationships/hyperlink" Target="https://www.google.com/calendar/event?eid=Mjc2cm51dHBtOHE2M2pjODUyMHVqM3RzcWcgenphZXJvY2FsLmJhcmNlbG9uYXNlbDFAbQ&amp;ctz=Europe/Madrid" TargetMode="External"/><Relationship Id="rId5846" Type="http://schemas.openxmlformats.org/officeDocument/2006/relationships/hyperlink" Target="https://www.google.com/calendar/event?eid=MzUzdnBnaW1rdjB2NmU4cG1iZmtldmNqbWkgc2Vsb3BzZXUuenVyaWNoMUBt&amp;ctz=Europe/Zurich" TargetMode="External"/><Relationship Id="rId18260" Type="http://schemas.openxmlformats.org/officeDocument/2006/relationships/hyperlink" Target="https://www.google.com/calendar/event?eid=M2F2MHRuOWtjNmlpamY1YmV0cWc5MGE2b20genphZXJvY2FsLmxvbmRvbnNlbDFAbQ&amp;ctz=Europe/London" TargetMode="External"/><Relationship Id="rId22656" Type="http://schemas.openxmlformats.org/officeDocument/2006/relationships/hyperlink" Target="https://www.google.com/calendar/event?eid=NnFlNXIzZjZuMWdpdHNpNHB1ZjlsbHMzb28genphZXJvY2FsLm1hbmNoZXN0ZXJzZWwxQG0&amp;ctz=Europe/London" TargetMode="External"/><Relationship Id="rId11300" Type="http://schemas.openxmlformats.org/officeDocument/2006/relationships/hyperlink" Target="https://www.google.com/calendar/event?eid=MmpsY3E5Z2tkbTBybmsyNXNhdjZvbWZzNmsgenphZXJvY2FsLnN0b2NraG9sbXNlbDFAbQ&amp;ctz=Europe/Stockholm" TargetMode="External"/><Relationship Id="rId14870" Type="http://schemas.openxmlformats.org/officeDocument/2006/relationships/hyperlink" Target="https://www.google.com/calendar/event?eid=MDNub21lMGEzc2ZyaGFtZjFzZDNyMGl1bG8genphZXJvY2FsLmZyYW5rZnVydHNlbDFAbQ&amp;ctz=Europe/Berlin" TargetMode="External"/><Relationship Id="rId22309" Type="http://schemas.openxmlformats.org/officeDocument/2006/relationships/hyperlink" Target="https://www.google.com/calendar/event?eid=Xzc0cGo2YzlwNWtwMzhkcHA3NHIzZ2VhMGM1bzZpYmprZDVtbWFiamNmNCB6enplcm9jYWwubWFuY2hlc3RlcnNlbDFAbQ&amp;ctz=Europe/London" TargetMode="External"/><Relationship Id="rId25879" Type="http://schemas.openxmlformats.org/officeDocument/2006/relationships/hyperlink" Target="https://www.google.com/calendar/event?eid=MWx1Z2dzdjNlbTkxaXRyOGw1M2Z0NGIyZjkgenphZXJvY2FsLmJlcmxpbnNlbDFAbQ&amp;ctz=Europe/Berlin" TargetMode="External"/><Relationship Id="rId14523" Type="http://schemas.openxmlformats.org/officeDocument/2006/relationships/hyperlink" Target="https://www.google.com/calendar/event?eid=Xzc0cGo2YzlwNWtwajBkMW02c29qYWQyMGM1bzZpYmprZDVtbWFiamNmNCB6enplcm9jYWwuZnJhbmtmdXJ0c2VsMUBt&amp;ctz=Europe/Berlin" TargetMode="External"/><Relationship Id="rId28352" Type="http://schemas.openxmlformats.org/officeDocument/2006/relationships/hyperlink" Target="https://www.google.com/calendar/event?eid=NG9vaHJ0bnBxdDI3cDFxcXE1bDdrcGdwc3Ugc2Vsb3BzZXUucGFyaXMxQG0&amp;ctz=Europe/Paris" TargetMode="External"/><Relationship Id="rId32748" Type="http://schemas.openxmlformats.org/officeDocument/2006/relationships/hyperlink" Target="https://www.google.com/calendar/event?eid=M25xOXJycWtia3F0aGl1OWQzNjZvbXY1OTIgenphZXJvY2FsLmhhbWJ1cmdzZWwxQG0&amp;ctz=Europe/Berlin" TargetMode="External"/><Relationship Id="rId2480" Type="http://schemas.openxmlformats.org/officeDocument/2006/relationships/hyperlink" Target="https://www.google.com/calendar/event?eid=Xzc0cGo2YzlwNWtwM2dlOW03MHFqaWRxMGM1bzZpYmprZDVtbWFiamNmNCB6enplcm9jYWwudmllbm5hc2VsMUBt&amp;ctz=Europe/Vienna" TargetMode="External"/><Relationship Id="rId9093" Type="http://schemas.openxmlformats.org/officeDocument/2006/relationships/hyperlink" Target="https://www.google.com/calendar/event?eid=NG5oNTlyZjk4OXZma2pua2h1ODB0N3Vlb3YgenphZXJvY2FsLmFtc3RlcmRhbXNlbDFAbQ&amp;ctz=Europe/Amsterdam" TargetMode="External"/><Relationship Id="rId12074" Type="http://schemas.openxmlformats.org/officeDocument/2006/relationships/hyperlink" Target="https://www.google.com/calendar/event?eid=NGY3MWQyMnIzdmtiZGQ5cGh0azN1OXAwcHAgc3RvY2tob2xtLnN0YXJ0dXBldmVudGxpc3RAbQ&amp;ctz=Europe/Stockholm" TargetMode="External"/><Relationship Id="rId28005" Type="http://schemas.openxmlformats.org/officeDocument/2006/relationships/hyperlink" Target="https://www.google.com/calendar/event?eid=NGRxYnR1amNnZDduOGFmYnF0cHN0djlrYjkgenphZXJvY2FsLnBhcmlzc2VsMUBt&amp;ctz=Europe/Paris" TargetMode="External"/><Relationship Id="rId30299" Type="http://schemas.openxmlformats.org/officeDocument/2006/relationships/hyperlink" Target="https://www.google.com/calendar/event?eid=N2tlZDdhaWlhcWRyc3RocXRjZ3YwZGRlaGQgenphZXJvY2FsLmNvcGVuaGFnZW5zZWwxQG0&amp;ctz=Europe/Copenhagen" TargetMode="External"/><Relationship Id="rId452" Type="http://schemas.openxmlformats.org/officeDocument/2006/relationships/hyperlink" Target="https://www.google.com/calendar/event?eid=N2RhZHA1Nm5hazVkc2NnY2sxdnFjc3RwMHMgenphZXJvY2FsLm11bmljaHNlbDFAbQ&amp;ctz=Europe/Berlin" TargetMode="External"/><Relationship Id="rId2133" Type="http://schemas.openxmlformats.org/officeDocument/2006/relationships/hyperlink" Target="https://www.google.com/calendar/event?eid=MXEzdnB1NWIwbDczdHY5dmprN2UxNmRpNWkgenphZXJvY2FsLnZpZW5uYXNlbDFAbQ&amp;ctz=Europe/Vienna" TargetMode="External"/><Relationship Id="rId7805" Type="http://schemas.openxmlformats.org/officeDocument/2006/relationships/hyperlink" Target="https://www.google.com/calendar/event?eid=Xzc0cGo2YzlwNWtwMzZkOWg2Y28zMGNxMGM1bzZpYmprZDVtbWFiamNmNCB6enplcm9jYWwuYW1zdGVyZGFtc2VsMUBt&amp;ctz=Europe/Amsterdam" TargetMode="External"/><Relationship Id="rId15297" Type="http://schemas.openxmlformats.org/officeDocument/2006/relationships/hyperlink" Target="https://www.google.com/calendar/event?eid=Mmdmb2VocjJ2aG0xM3F2Zmg0bWhhaDFmNWogc2Vsb3BzZXUuZnJhbmtmdXJ0MUBt&amp;ctz=Europe/Berlin" TargetMode="External"/><Relationship Id="rId17746" Type="http://schemas.openxmlformats.org/officeDocument/2006/relationships/hyperlink" Target="https://www.google.com/calendar/event?eid=NnVhOW84M2I5cHVxOTUwc2ZkbzU2dm0yZ2MgenphZXJvY2FsLmxvbmRvbnNlbDFAbQ&amp;ctz=Europe/London" TargetMode="External"/><Relationship Id="rId24962" Type="http://schemas.openxmlformats.org/officeDocument/2006/relationships/hyperlink" Target="https://www.google.com/calendar/event?eid=MmhnMWtxbDdkNWRlOWJodm9iY21maDRrcmggenphZXJvY2FsLmJlcmxpbnNlbDFAbQ&amp;ctz=Europe/Berlin" TargetMode="External"/><Relationship Id="rId105" Type="http://schemas.openxmlformats.org/officeDocument/2006/relationships/hyperlink" Target="https://www.google.com/calendar/event?eid=MXUwNTJwazY5Z24yZDNudDVtMW45bWY2aDEgenphZXJvY2FsLm11bmljaHNlbDFAbQ&amp;ctz=Europe/Berlin" TargetMode="External"/><Relationship Id="rId5356" Type="http://schemas.openxmlformats.org/officeDocument/2006/relationships/hyperlink" Target="https://www.google.com/calendar/event?eid=MzBhaGFzbGRnYmQ3OWhwbHE3YmNpYm5vOGUgenphZXJvY2FsLnp1cmljaHNlbDFAbQ&amp;ctz=Europe/Zurich" TargetMode="External"/><Relationship Id="rId22166" Type="http://schemas.openxmlformats.org/officeDocument/2006/relationships/hyperlink" Target="https://www.google.com/calendar/event?eid=Xzc0cGo2YzlwNWtwajZkcG02MHMzY2MyMGM1bzZpYmprZDVtbWFiamNmNCBnNzMwcjEyaW5wZW1rNWhrbnJvZm1rMTNob0Bn&amp;ctz=Europe/Brussels" TargetMode="External"/><Relationship Id="rId24615" Type="http://schemas.openxmlformats.org/officeDocument/2006/relationships/hyperlink" Target="https://www.google.com/calendar/event?eid=Nm02ODVwczY5anUxZGRqODYyc2duazIwODcgenphZXJvY2FsLmJlcmxpbnNlbDFAbQ&amp;ctz=Europe/Berlin" TargetMode="External"/><Relationship Id="rId31831" Type="http://schemas.openxmlformats.org/officeDocument/2006/relationships/hyperlink" Target="https://www.google.com/calendar/event?eid=Xzc0cGo2YzlwNWtwajZkcG42a3BqNGRpMGM1bzZpYmprZDVtbWFiamNmNCB0c2U5amhyaWEwbTBrMzhtOWxtOTVyZzE3Y0Bn&amp;ctz=Europe/Madrid" TargetMode="External"/><Relationship Id="rId5009" Type="http://schemas.openxmlformats.org/officeDocument/2006/relationships/hyperlink" Target="https://www.google.com/calendar/event?eid=Xzc0cGo2YzlwNWtwM2dlOW03MHIzOGMyMGM1bzZpYmprZDVtbWFiamNmNCB6enplcm9jYWwuenVyaWNoc2VsMUBt&amp;ctz=Europe/Zurich" TargetMode="External"/><Relationship Id="rId8579" Type="http://schemas.openxmlformats.org/officeDocument/2006/relationships/hyperlink" Target="https://www.google.com/calendar/event?eid=M2Z1bHBkZ2hoOHBrcGkxNTFnZnZnYTN2YnMgenphZXJvY2FsLmFtc3RlcmRhbXNlbDFAbQ&amp;ctz=Europe/Amsterdam" TargetMode="External"/><Relationship Id="rId27838" Type="http://schemas.openxmlformats.org/officeDocument/2006/relationships/hyperlink" Target="https://www.google.com/calendar/event?eid=NDFmZ21nbWY1dXJxY2lidmIwcDU3YnJjOGEgenphZXJvY2FsLnBhcmlzc2VsMUBt&amp;ctz=Europe/Paris" TargetMode="External"/><Relationship Id="rId1966" Type="http://schemas.openxmlformats.org/officeDocument/2006/relationships/hyperlink" Target="https://www.google.com/calendar/event?eid=Mjg0OHQ4aGJ0bm5uZzVhc3VxaDgwZHB2MGUgenphZXJvY2FsLnZpZW5uYXNlbDFAbQ&amp;ctz=Europe/Vienna" TargetMode="External"/><Relationship Id="rId14380" Type="http://schemas.openxmlformats.org/officeDocument/2006/relationships/hyperlink" Target="https://www.google.com/calendar/event?eid=Xzc0cGo2YzlwNWtwM2FjMWc2a3FqZWRhMGM1bzZpYmprZDVtbWFiamNmNCB6enplcm9jYWwuZnJhbmtmdXJ0c2VsMUBt&amp;ctz=Europe/Berlin" TargetMode="External"/><Relationship Id="rId25389" Type="http://schemas.openxmlformats.org/officeDocument/2006/relationships/hyperlink" Target="https://www.google.com/calendar/event?eid=NzM0MHYzbHZoNmZsZjVocDg3MDFjZG41NnQgenphZXJvY2FsLmJlcmxpbnNlbDFAbQ&amp;ctz=Europe/Berlin" TargetMode="External"/><Relationship Id="rId1619" Type="http://schemas.openxmlformats.org/officeDocument/2006/relationships/hyperlink" Target="https://www.google.com/calendar/event?eid=Xzc0cGo2YzlwNWtwajZkcGc2NHFqaWVhMGM1bzZpYmprZDVtbWFiamNmNCBxOHByb2dnaGQ2dDZlbjNrMDRyb29ncjkwMEBn&amp;ctz=Europe/Berlin" TargetMode="External"/><Relationship Id="rId14033" Type="http://schemas.openxmlformats.org/officeDocument/2006/relationships/hyperlink" Target="https://www.google.com/calendar/event?eid=MjVkMDM1czMybXVzYmNuOGduOWgydWlncDYgdGVsYXZpdi5zdGFydHVwZXZlbnRsaXN0QG0&amp;ctz=Asia/Jerusalem" TargetMode="External"/><Relationship Id="rId19705" Type="http://schemas.openxmlformats.org/officeDocument/2006/relationships/hyperlink" Target="https://www.google.com/calendar/event?eid=NDBsbjFwZ3JqcjZxYXRybDBndmdqc3NqMnIgc2Vsb3BzZXUubG9uZG9uMUBt&amp;ctz=Europe/London" TargetMode="External"/><Relationship Id="rId21999" Type="http://schemas.openxmlformats.org/officeDocument/2006/relationships/hyperlink" Target="https://www.google.com/calendar/event?eid=Xzc0cGo2YzlwNWtwajJkcGw3NHBqYWVhMGM1bzZpYmprZDVtbWFiamNmNCBnNzMwcjEyaW5wZW1rNWhrbnJvZm1rMTNob0Bn&amp;ctz=Europe/Brussels" TargetMode="External"/><Relationship Id="rId26921" Type="http://schemas.openxmlformats.org/officeDocument/2006/relationships/hyperlink" Target="https://www.google.com/calendar/event?eid=MmExb3BkN21hYTMxNnNlbTZ0MDBuczEyZXAgenphZXJvY2FsLnBhcmlzc2VsMUBt&amp;ctz=Europe/Paris" TargetMode="External"/><Relationship Id="rId32258" Type="http://schemas.openxmlformats.org/officeDocument/2006/relationships/hyperlink" Target="https://www.google.com/calendar/event?eid=NXVjNmFjcXM0c2JtOHJwbmswbm8zbW10YjEgenphZXJvY2FsLmx1eGVtYm91cmdzZWwxQG0&amp;ctz=Europe/Luxembourg" TargetMode="External"/><Relationship Id="rId7662" Type="http://schemas.openxmlformats.org/officeDocument/2006/relationships/hyperlink" Target="https://www.google.com/calendar/event?eid=Xzc0cGo2YzlwNWtwajJkcGw3NHBqNmQyMGM1bzZpYmprZDVtbWFiamNmNCAwMWg3bHBwbmtpZDM2cDRuZHFtaXM2dTUzc0Bn&amp;ctz=Europe/Dublin" TargetMode="External"/><Relationship Id="rId10643" Type="http://schemas.openxmlformats.org/officeDocument/2006/relationships/hyperlink" Target="https://www.google.com/calendar/event?eid=NDcyMWdkOGQ0amZrdG9wdGFhZmZtZ2duc3EgenphZXJvY2FsLnN0b2NraG9sbXNlbDFAbQ&amp;ctz=Europe/Stockholm" TargetMode="External"/><Relationship Id="rId10990" Type="http://schemas.openxmlformats.org/officeDocument/2006/relationships/hyperlink" Target="https://www.google.com/calendar/event?eid=MWpwcDhwdDlmb2lwZW5sZjkzYjB1cjFoM3MgenphZXJvY2FsLnN0b2NraG9sbXNlbDFAbQ&amp;ctz=Europe/Stockholm" TargetMode="External"/><Relationship Id="rId17256" Type="http://schemas.openxmlformats.org/officeDocument/2006/relationships/hyperlink" Target="https://www.google.com/calendar/event?eid=Xzc0cGo2YzlwNWtwMzZkaG02NG9qNGNhMGM1bzZpYmprZDVtbWFiamNmNCB6enplcm9jYWwubG9uZG9uc2VsMUBt&amp;ctz=Europe/London" TargetMode="External"/><Relationship Id="rId24472" Type="http://schemas.openxmlformats.org/officeDocument/2006/relationships/hyperlink" Target="https://www.google.com/calendar/event?eid=MzVkZ2d2MHRhMmw3YzhqbzFnYWQwYmEwaWogenphZXJvY2FsLmJlcmxpbnNlbDFAbQ&amp;ctz=Europe/Berlin" TargetMode="External"/><Relationship Id="rId7315" Type="http://schemas.openxmlformats.org/officeDocument/2006/relationships/hyperlink" Target="https://www.google.com/calendar/event?eid=Xzc0cGo2YzlwNWtwM2NlMWg2Z3JqMGQyMGM1bzZpYmprZDVtbWFiamNmNCB6enplcm9jYWwuZHVibGluc2VsMUBt&amp;ctz=Europe/Dublin" TargetMode="External"/><Relationship Id="rId24125" Type="http://schemas.openxmlformats.org/officeDocument/2006/relationships/hyperlink" Target="https://www.google.com/calendar/event?eid=Xzc0cGo2YzlwNWtwM2NlMWg2a3AzMmNpMGM1bzZpYmprZDVtbWFiamNmNCB6enplcm9jYWwuYmVybGluc2VsMUBt&amp;ctz=Europe/Berlin" TargetMode="External"/><Relationship Id="rId27695" Type="http://schemas.openxmlformats.org/officeDocument/2006/relationships/hyperlink" Target="https://www.google.com/calendar/event?eid=NDAyZ3NhZzlkaGY1bjVzaHE4aHVtN21mdWggenphZXJvY2FsLnBhcmlzc2VsMUBt&amp;ctz=Europe/Paris" TargetMode="External"/><Relationship Id="rId31341" Type="http://schemas.openxmlformats.org/officeDocument/2006/relationships/hyperlink" Target="https://www.google.com/calendar/event?eid=M3Jja2U1OHM0OWJxZDI4MjRmYXVnZWJoMGYgenphZXJvY2FsLm1hZHJpZHNlbDFAbQ&amp;ctz=Europe/Madrid" TargetMode="External"/><Relationship Id="rId13866" Type="http://schemas.openxmlformats.org/officeDocument/2006/relationships/hyperlink" Target="https://www.google.com/calendar/event?eid=NmM1aGVqanI4NnQ3a2dzMWVhaDh0ZGFibGYgenphZXJvY2FsLmxpc2JvbnNlbDFAbQ&amp;ctz=Europe/Lisbon" TargetMode="External"/><Relationship Id="rId27348" Type="http://schemas.openxmlformats.org/officeDocument/2006/relationships/hyperlink" Target="https://www.google.com/calendar/event?eid=MHY3NGc5NnJvNWs5MzE2Z3RmY2N0cW01NG0genphZXJvY2FsLnBhcmlzc2VsMUBt&amp;ctz=Europe/Paris" TargetMode="External"/><Relationship Id="rId1476" Type="http://schemas.openxmlformats.org/officeDocument/2006/relationships/hyperlink" Target="https://www.google.com/calendar/event?eid=Xzc0cGo2YzlwNWtwajZkOW42b3MzZ2RhMGM1bzZpYmprZDVtbWFiamNmNCBxOHByb2dnaGQ2dDZlbjNrMDRyb29ncjkwMEBn&amp;ctz=Europe/Berlin" TargetMode="External"/><Relationship Id="rId3925" Type="http://schemas.openxmlformats.org/officeDocument/2006/relationships/hyperlink" Target="https://www.google.com/calendar/event?eid=MnI1djUwdWg0cm51bjN2ajRrMDc3MGxqMTAgenphZXJvY2FsLmJhcmNlbG9uYXNlbDFAbQ&amp;ctz=Europe/Madrid" TargetMode="External"/><Relationship Id="rId8089" Type="http://schemas.openxmlformats.org/officeDocument/2006/relationships/hyperlink" Target="https://www.google.com/calendar/event?eid=NGRzYmc2ODJqNmZuY2xxbWF0bDhwbmU2YzUgenphZXJvY2FsLmFtc3RlcmRhbXNlbDFAbQ&amp;ctz=Europe/Amsterdam" TargetMode="External"/><Relationship Id="rId13519" Type="http://schemas.openxmlformats.org/officeDocument/2006/relationships/hyperlink" Target="https://www.google.com/calendar/event?eid=MDI1cDZzMnZuMDYxZW9oanY2MTNkb2prNGwgc2Vsb3BzZXUubGlzYm9uMUBt&amp;ctz=Europe/Lisbon" TargetMode="External"/><Relationship Id="rId20735" Type="http://schemas.openxmlformats.org/officeDocument/2006/relationships/hyperlink" Target="https://www.google.com/calendar/event?eid=NGV2M2JlcjhqZGNkcmZkMDRpb24xOGNxZzkgenphZXJvY2FsLmJydXNzZWxzc2VsMUBt&amp;ctz=Europe/Brussels" TargetMode="External"/><Relationship Id="rId1129" Type="http://schemas.openxmlformats.org/officeDocument/2006/relationships/hyperlink" Target="https://www.google.com/calendar/event?eid=NDN2Z3M1MnY2dGg5ZTBxajdyNTM1NWg1ZmIgc2Vsb3BzZXUubXVuaWNoMUBt&amp;ctz=Europe/Berlin" TargetMode="External"/><Relationship Id="rId19562" Type="http://schemas.openxmlformats.org/officeDocument/2006/relationships/hyperlink" Target="https://www.google.com/calendar/event?eid=Xzc0cGo2YzlwNWtwajRkOWw2Y3IzaWRxMGM1bzZpYmprZDVtbWFiamNmNCBzZWxvcHNldS5sb25kb24xQG0&amp;ctz=Europe/London" TargetMode="External"/><Relationship Id="rId23958" Type="http://schemas.openxmlformats.org/officeDocument/2006/relationships/hyperlink" Target="https://www.google.com/calendar/event?eid=N2c1ZnR2aG92cWZobjZlOGxlcnFrZ3JoYjQgenphZXJvY2FsLm1hbmNoZXN0ZXJzZWwxQG0&amp;ctz=Europe/London" TargetMode="External"/><Relationship Id="rId4699" Type="http://schemas.openxmlformats.org/officeDocument/2006/relationships/hyperlink" Target="https://www.google.com/calendar/event?eid=Xzc0cGo2YzlwNWtwajZkcG42a3AzY2NhMGM1bzZpYmprZDVtbWFiamNmNCBuYnZxamoyaTlhZTZwaDdsanM1YWUydWxzY0Bn&amp;ctz=Europe/Madrid" TargetMode="External"/><Relationship Id="rId9621" Type="http://schemas.openxmlformats.org/officeDocument/2006/relationships/hyperlink" Target="https://www.google.com/calendar/event?eid=M2R1czdyOHJ0MGdqcTFyMWZtcTVic244NG0gYW1zdGVyZGFtLnN0YXJ0dXBldmVudGxpc3RAbQ&amp;ctz=Europe/Amsterdam" TargetMode="External"/><Relationship Id="rId12602" Type="http://schemas.openxmlformats.org/officeDocument/2006/relationships/hyperlink" Target="https://www.google.com/calendar/event?eid=MzNvbDVsb2wyZGE4Nmk5dmhtZGlxdHI1Z2wgenphZXJvY2FsLnN0b2NraG9sbXNlbDFAbQ&amp;ctz=Europe/Stockholm" TargetMode="External"/><Relationship Id="rId19215" Type="http://schemas.openxmlformats.org/officeDocument/2006/relationships/hyperlink" Target="https://www.google.com/calendar/event?eid=MjVzaDdsNmg2amFmb3VwY2JkOHB2cG12aTcgenphZXJvY2FsLmxvbmRvbnNlbDFAbQ&amp;ctz=Europe/London" TargetMode="External"/><Relationship Id="rId26431" Type="http://schemas.openxmlformats.org/officeDocument/2006/relationships/hyperlink" Target="https://www.google.com/calendar/event?eid=Xzc0cGo2YzlwNWtwajBlMWc3NHFqZWRhMGM1bzZpYmprZDVtbWFiamNmNCB0cWNqdmVsdWhuOXE3bjZua2dpdXYzYXY1a0Bn&amp;ctz=Europe/Paris" TargetMode="External"/><Relationship Id="rId30827" Type="http://schemas.openxmlformats.org/officeDocument/2006/relationships/hyperlink" Target="https://www.google.com/calendar/event?eid=NDRtbWxkc3RqZTVrcnA2bHJuMjk5OTl0MzMgbWFkcmlkLnN0YXJ0dXBldmVudGxpc3RAbQ&amp;ctz=Europe/Madrid" TargetMode="External"/><Relationship Id="rId7172" Type="http://schemas.openxmlformats.org/officeDocument/2006/relationships/hyperlink" Target="https://www.google.com/calendar/event?eid=MXVkZGpzNzRpbHZzODRoNm5odnBiN2F2ajYgenphZXJvY2FsLmR1YmxpbnNlbDFAbQ&amp;ctz=Europe/Dublin" TargetMode="External"/><Relationship Id="rId10153" Type="http://schemas.openxmlformats.org/officeDocument/2006/relationships/hyperlink" Target="https://www.google.com/calendar/event?eid=MDFpZGNtcnYxaXE0NWs4aHFzazJhaDVibjAgc2Vsb3BzZXUuYW1zdGVyZGFtMUBt&amp;ctz=Europe/Amsterdam" TargetMode="External"/><Relationship Id="rId29654" Type="http://schemas.openxmlformats.org/officeDocument/2006/relationships/hyperlink" Target="https://www.google.com/calendar/event?eid=MGFwZ3ZnOHNsMXBha2E4aDFwaTc0YWs1NHAgenphZXJvY2FsLmNvcGVuaGFnZW5zZWwxQG0&amp;ctz=Europe/Copenhagen" TargetMode="External"/><Relationship Id="rId33300" Type="http://schemas.openxmlformats.org/officeDocument/2006/relationships/hyperlink" Target="https://www.google.com/calendar/event?eid=Xzc0cGo2YzlwNWtwMzZkOWg2a3FqNmRhMGM1bzZpYmprZDVtbWFiamNmNCB6enplcm9jYWwuaGFtYnVyZ3NlbDFAbQ&amp;ctz=Europe/Berlin" TargetMode="External"/><Relationship Id="rId3782" Type="http://schemas.openxmlformats.org/officeDocument/2006/relationships/hyperlink" Target="https://www.google.com/calendar/event?eid=MTdtbzV0ams0dWoxdGszYzZ2ZjgxcGlrMDQgenphZXJvY2FsLmJhcmNlbG9uYXNlbDFAbQ&amp;ctz=Europe/Madrid" TargetMode="External"/><Relationship Id="rId13376" Type="http://schemas.openxmlformats.org/officeDocument/2006/relationships/hyperlink" Target="https://www.google.com/calendar/event?eid=NWRubmx0Nm9ncDQ3Y2lldmxydXNlOWhnb2QgenphZXJvY2FsLmxpc2JvbnNlbDFAbQ&amp;ctz=Europe/Lisbon" TargetMode="External"/><Relationship Id="rId15825" Type="http://schemas.openxmlformats.org/officeDocument/2006/relationships/hyperlink" Target="https://www.google.com/calendar/event?eid=Xzc0cGo2YzlwNWtwM2NlMWg2Z3EzOGNpMGM1bzZpYmprZDVtbWFiamNmNCB6enplcm9jYWwub3Nsb3NlbDFAbQ&amp;ctz=Europe/Oslo" TargetMode="External"/><Relationship Id="rId20592" Type="http://schemas.openxmlformats.org/officeDocument/2006/relationships/hyperlink" Target="https://www.google.com/calendar/event?eid=MmsxbWxtbnYwdXJuaGYwdm44OXFqcGlhNTkgenphZXJvY2FsLmxvbmRvbnNlbDFAbQ&amp;ctz=Europe/London" TargetMode="External"/><Relationship Id="rId29307" Type="http://schemas.openxmlformats.org/officeDocument/2006/relationships/hyperlink" Target="https://www.google.com/calendar/event?eid=Xzc0cGo2YzlwNWtwMzZkaGo3NHIzY2RpMGM1bzZpYmprZDVtbWFiamNmNCB6enplcm9jYWwuY29wZW5oYWdlbnNlbDFAbQ&amp;ctz=Europe/Copenhagen" TargetMode="External"/><Relationship Id="rId3435" Type="http://schemas.openxmlformats.org/officeDocument/2006/relationships/hyperlink" Target="https://www.google.com/calendar/event?eid=NDQzODJmZmpmbzhvbGs1ODZ1Ymprb2VsN2QgenphZXJvY2FsLmJhcmNlbG9uYXNlbDFAbQ&amp;ctz=Europe/Madrid" TargetMode="External"/><Relationship Id="rId13029" Type="http://schemas.openxmlformats.org/officeDocument/2006/relationships/hyperlink" Target="https://www.google.com/calendar/event?eid=MGVrdWdnbGJpOXBvaXFlY3Fkc25rdGhnZWkgenphZXJvY2FsLmxpc2JvbnNlbDFAbQ&amp;ctz=Europe/Lisbon" TargetMode="External"/><Relationship Id="rId20245" Type="http://schemas.openxmlformats.org/officeDocument/2006/relationships/hyperlink" Target="https://www.google.com/calendar/event?eid=Xzc0cGo2YzlwNWtwajZjMWo2Z3BqOGNxMGM1bzZpYmprZDVtbWFiamNmNCA3OGFoN2ptcWEydTJ0dnAxZzFuOW44aThnZ0Bn&amp;ctz=Europe/London" TargetMode="External"/><Relationship Id="rId6658" Type="http://schemas.openxmlformats.org/officeDocument/2006/relationships/hyperlink" Target="https://www.google.com/calendar/event?eid=NnRnNWs5N2hrcnA5OGJ1bDU1bzZuYWh0N3QgenphZXJvY2FsLmR1YmxpbnNlbDFAbQ&amp;ctz=Europe/Dublin" TargetMode="External"/><Relationship Id="rId16599" Type="http://schemas.openxmlformats.org/officeDocument/2006/relationships/hyperlink" Target="https://www.google.com/calendar/event?eid=NXFpMjJkNGlqZGFzbWp1dnM3aTRwMWdmZXMgc2Vsb3BzZXUub3NsbzFAbQ&amp;ctz=Europe/Oslo" TargetMode="External"/><Relationship Id="rId19072" Type="http://schemas.openxmlformats.org/officeDocument/2006/relationships/hyperlink" Target="https://www.google.com/calendar/event?eid=NmhuYWVldXF0ZGVwM2s5dGQyZ2Exajhvb2UgenphZXJvY2FsLmxvbmRvbnNlbDFAbQ&amp;ctz=Europe/London" TargetMode="External"/><Relationship Id="rId25917" Type="http://schemas.openxmlformats.org/officeDocument/2006/relationships/hyperlink" Target="https://www.google.com/calendar/event?eid=Xzc0cGo2YzlwNWtwajJjOW83NHJqMGVhMGM1bzZpYmprZDVtbWFiamNmNCA5dG8waG42cjFiczBkNWs3bjAwZGs4ZWtwY0Bn&amp;ctz=Europe/Berlin" TargetMode="External"/><Relationship Id="rId9131" Type="http://schemas.openxmlformats.org/officeDocument/2006/relationships/hyperlink" Target="https://www.google.com/calendar/event?eid=NXBucGZ0aHF2YnA2NjFsOXQ0dGxjdHJhdDEgenphZXJvY2FsLmFtc3RlcmRhbXNlbDFAbQ&amp;ctz=Europe/Amsterdam" TargetMode="External"/><Relationship Id="rId23468" Type="http://schemas.openxmlformats.org/officeDocument/2006/relationships/hyperlink" Target="https://www.google.com/calendar/event?eid=Nmk5YzJvdWlxOWdldWhiM2ExYzBjYmc3MDEgenphZXJvY2FsLm1hbmNoZXN0ZXJzZWwxQG0&amp;ctz=Europe/London" TargetMode="External"/><Relationship Id="rId30684" Type="http://schemas.openxmlformats.org/officeDocument/2006/relationships/hyperlink" Target="https://www.google.com/calendar/event?eid=MHVwYXA3bWcyMTdodnBlcDhnc20yaDNqZWkgenphZXJvY2FsLmNvcGVuaGFnZW5zZWwxQG0&amp;ctz=Europe/Copenhagen" TargetMode="External"/><Relationship Id="rId12112" Type="http://schemas.openxmlformats.org/officeDocument/2006/relationships/hyperlink" Target="https://www.google.com/calendar/event?eid=MzY5Z25pYmRubTFkaWJuNnRhbHM0dHA2Nmkgc3RvY2tob2xtLnN0YXJ0dXBldmVudGxpc3RAbQ&amp;ctz=Europe/Stockholm" TargetMode="External"/><Relationship Id="rId15682" Type="http://schemas.openxmlformats.org/officeDocument/2006/relationships/hyperlink" Target="https://www.google.com/calendar/event?eid=MjdsNTNsaW83ZDg3bXJpbG11NGoxMmVrbmQgb3Nsby5zdGFydHVwZXZlbnRsaXN0QG0&amp;ctz=Europe/Oslo" TargetMode="External"/><Relationship Id="rId30337" Type="http://schemas.openxmlformats.org/officeDocument/2006/relationships/hyperlink" Target="https://www.google.com/calendar/event?eid=Xzc0cGo2YzlwNWtwajBjOW82NG9qZ2MyMGM1bzZpYmprZDVtbWFiamNmNCAwMm1za2hzdDk4b3F0ajhnYXZyY2E2dm5va0Bn&amp;ctz=Europe/Copenhagen" TargetMode="External"/><Relationship Id="rId5741" Type="http://schemas.openxmlformats.org/officeDocument/2006/relationships/hyperlink" Target="https://www.google.com/calendar/event?eid=NXZtOHVibTBwazFpaXJnMTBsNW8xcW9jZmIgenphZXJvY2FsLnp1cmljaHNlbDFAbQ&amp;ctz=Europe/Zurich" TargetMode="External"/><Relationship Id="rId15335" Type="http://schemas.openxmlformats.org/officeDocument/2006/relationships/hyperlink" Target="https://www.google.com/calendar/event?eid=Xzc0cGo2YzlwNWtwM2djcGo2Y3FqZ2RhMGM1bzZpYmprZDVtbWFiamNmNCB6enplcm9jYWwuZnJhbmtmdXJ0c2VsMUBt&amp;ctz=Europe/Berlin" TargetMode="External"/><Relationship Id="rId22551" Type="http://schemas.openxmlformats.org/officeDocument/2006/relationships/hyperlink" Target="https://www.google.com/calendar/event?eid=NHJ0a2g2anVtcDNkY3FvdTMzdXI3aHJub2QgbWFuY2hlc3Rlci5zdGFydHVwZXZlbnRsaXN0QG0&amp;ctz=Europe/London" TargetMode="External"/><Relationship Id="rId29164" Type="http://schemas.openxmlformats.org/officeDocument/2006/relationships/hyperlink" Target="https://www.google.com/calendar/event?eid=X2NscjZhcmprYnNwM2FkMWo2Z3IzYWRwbjgxbW1hcGJrZWxvMnNvcmZkayBjb3BlbmhhZ2VuLnN0YXJ0dXBldmVudGxpc3RAbQ&amp;ctz=Europe/Copenhagen" TargetMode="External"/><Relationship Id="rId3292" Type="http://schemas.openxmlformats.org/officeDocument/2006/relationships/hyperlink" Target="https://www.google.com/calendar/event?eid=NGo1NzNibXBpZDZqN3RidGpxY212cG4yNXQgc2Vsb3BzZXUuYmFyY2Vsb25hMUBt&amp;ctz=Europe/Madrid" TargetMode="External"/><Relationship Id="rId8964" Type="http://schemas.openxmlformats.org/officeDocument/2006/relationships/hyperlink" Target="https://www.google.com/calendar/event?eid=MHJvbG5vOHQ2MjgwcG1tc3ZvNGQ5NDA1YnQgenphZXJvY2FsLmFtc3RlcmRhbXNlbDFAbQ&amp;ctz=Europe/Amsterdam" TargetMode="External"/><Relationship Id="rId18558" Type="http://schemas.openxmlformats.org/officeDocument/2006/relationships/hyperlink" Target="https://www.google.com/calendar/event?eid=Nm0xYmg2ZzRyaHNrY3U2MmFiYTZzNHMxMGQgenphZXJvY2FsLmxvbmRvbnNlbDFAbQ&amp;ctz=Europe/London" TargetMode="External"/><Relationship Id="rId22204" Type="http://schemas.openxmlformats.org/officeDocument/2006/relationships/hyperlink" Target="https://www.google.com/calendar/event?eid=Xzc0cGo2YzlwNWtwajZkcG02MHNqMGQyMGM1bzZpYmprZDVtbWFiamNmNCBnNzMwcjEyaW5wZW1rNWhrbnJvZm1rMTNob0Bn&amp;ctz=Europe/Brussels" TargetMode="External"/><Relationship Id="rId25774" Type="http://schemas.openxmlformats.org/officeDocument/2006/relationships/hyperlink" Target="https://www.google.com/calendar/event?eid=MGV1bDN2c2cyMXFiZnRqaW4zdDEwaDE0NmcgYmVybGluLnN0YXJ0dXBldmVudGxpc3RAbQ&amp;ctz=Europe/Berlin" TargetMode="External"/><Relationship Id="rId32990" Type="http://schemas.openxmlformats.org/officeDocument/2006/relationships/hyperlink" Target="https://www.google.com/calendar/event?eid=Nm91OGZucTVkNnM3amwzdGtzZG1oMHQ4dnMgenphZXJvY2FsLmhhbWJ1cmdzZWwxQG0&amp;ctz=Europe/Berlin" TargetMode="External"/><Relationship Id="rId8617" Type="http://schemas.openxmlformats.org/officeDocument/2006/relationships/hyperlink" Target="https://www.google.com/calendar/event?eid=MXBwN29yczNxM2w1NW02ZTdxc202Nm1zMmwgenphZXJvY2FsLmFtc3RlcmRhbXNlbDFAbQ&amp;ctz=Europe/Amsterdam" TargetMode="External"/><Relationship Id="rId11945" Type="http://schemas.openxmlformats.org/officeDocument/2006/relationships/hyperlink" Target="https://www.google.com/calendar/event?eid=X2NscjZhcmprYnNwM2FjMWs2NHIzZ2UxcDgxbW1hcGJrZWxvMnNvcmZkayBzdG9ja2hvbG0uc3RhcnR1cGV2ZW50bGlzdEBt&amp;ctz=Europe/Stockholm" TargetMode="External"/><Relationship Id="rId25427" Type="http://schemas.openxmlformats.org/officeDocument/2006/relationships/hyperlink" Target="https://www.google.com/calendar/event?eid=NjlrZmRrb2xqN2hyOXBvc2ZibjA3cTVobHUgenphZXJvY2FsLmJlcmxpbnNlbDFAbQ&amp;ctz=Europe/Berlin" TargetMode="External"/><Relationship Id="rId32643" Type="http://schemas.openxmlformats.org/officeDocument/2006/relationships/hyperlink" Target="https://www.google.com/calendar/event?eid=MHM3cnNtMGRkbzZqZDVkYmYybjJkYzZhMTYgenphZXJvY2FsLmx1eGVtYm91cmdzZWwxQG0&amp;ctz=Europe/Luxembourg" TargetMode="External"/><Relationship Id="rId6168" Type="http://schemas.openxmlformats.org/officeDocument/2006/relationships/hyperlink" Target="https://www.google.com/calendar/event?eid=MWhiZ3Z0ZHNxbTg2amczbWh0amdyZXQ2b2Igc2Vsb3BzZXUuenVyaWNoMUBt&amp;ctz=Europe/Zurich" TargetMode="External"/><Relationship Id="rId28997" Type="http://schemas.openxmlformats.org/officeDocument/2006/relationships/hyperlink" Target="https://www.google.com/calendar/event?eid=X2NscjZhcmprYnRxN2tyYmJlOW83aXUzYWM5am00ZzNkY2xpbjh0Ymc1cGhtdXI4IGNvcGVuaGFnZW4uc3RhcnR1cGV2ZW50bGlzdEBt&amp;ctz=Europe/Copenhagen" TargetMode="External"/><Relationship Id="rId30194" Type="http://schemas.openxmlformats.org/officeDocument/2006/relationships/hyperlink" Target="https://www.google.com/calendar/event?eid=MG8yZzQzMGFxMGVobmZzcGsyNGdiaTJscHMgenphZXJvY2FsLmNvcGVuaGFnZW5zZWwxQG0&amp;ctz=Europe/Copenhagen" TargetMode="External"/><Relationship Id="rId17641" Type="http://schemas.openxmlformats.org/officeDocument/2006/relationships/hyperlink" Target="https://www.google.com/calendar/event?eid=Xzc0cGo2YzlwNWtwM2dlOW02Y3MzNGUyMGM1bzZpYmprZDVtbWFiamNmNCB6enplcm9jYWwubG9uZG9uc2VsMUBt&amp;ctz=Europe/London" TargetMode="External"/><Relationship Id="rId2778" Type="http://schemas.openxmlformats.org/officeDocument/2006/relationships/hyperlink" Target="https://www.google.com/calendar/event?eid=Xzc0cGo2YzlwNWtwajRkOWw2MHBqZ2RxMGM1bzZpYmprZDVtbWFiamNmNCBtZTZ2NXNybTd1dG1naXRyZHI2N3RlcXE3a0Bn&amp;ctz=Europe/Vienna" TargetMode="External"/><Relationship Id="rId7700" Type="http://schemas.openxmlformats.org/officeDocument/2006/relationships/hyperlink" Target="https://www.google.com/calendar/event?eid=Xzc0cGo2YzlwNWtwajRkOWw2Y3JqZ2RhMGM1bzZpYmprZDVtbWFiamNmNCAwMWg3bHBwbmtpZDM2cDRuZHFtaXM2dTUzc0Bn&amp;ctz=Europe/Dublin" TargetMode="External"/><Relationship Id="rId15192" Type="http://schemas.openxmlformats.org/officeDocument/2006/relationships/hyperlink" Target="https://www.google.com/calendar/event?eid=NjRkdGpvZDZsMzV1bTNhaWRnanV0OW52NTEgc2Vsb3BzZXUuZnJhbmtmdXJ0MUBt&amp;ctz=Europe/Berlin" TargetMode="External"/><Relationship Id="rId24510" Type="http://schemas.openxmlformats.org/officeDocument/2006/relationships/hyperlink" Target="https://www.google.com/calendar/event?eid=MGdjZ3U5ZmgwbGMxNzhsb250YmNkcWs0OG4genphZXJvY2FsLmJlcmxpbnNlbDFAbQ&amp;ctz=Europe/Berlin" TargetMode="External"/><Relationship Id="rId5251" Type="http://schemas.openxmlformats.org/officeDocument/2006/relationships/hyperlink" Target="https://www.google.com/calendar/event?eid=NnU0NjNxOXAydDY2MHVjb3B2bzhvNzM4b3YgenphZXJvY2FsLnp1cmljaHNlbDFAbQ&amp;ctz=Europe/Zurich" TargetMode="External"/><Relationship Id="rId22061" Type="http://schemas.openxmlformats.org/officeDocument/2006/relationships/hyperlink" Target="https://www.google.com/calendar/event?eid=Xzc0cGo2YzlwNWtwajZjMWs3MG9qY2RxMGM1bzZpYmprZDVtbWFiamNmNCBnNzMwcjEyaW5wZW1rNWhrbnJvZm1rMTNob0Bn&amp;ctz=Europe/Brussels" TargetMode="External"/><Relationship Id="rId27733" Type="http://schemas.openxmlformats.org/officeDocument/2006/relationships/hyperlink" Target="https://www.google.com/calendar/event?eid=NWhub2c0OWh0bTZ0ZzZyanBoYnVmOWpjcGMgenphZXJvY2FsLnBhcmlzc2VsMUBt&amp;ctz=Europe/Paris" TargetMode="External"/><Relationship Id="rId1861" Type="http://schemas.openxmlformats.org/officeDocument/2006/relationships/hyperlink" Target="https://www.google.com/calendar/event?eid=MTE5YXZnMzZ2YzZ2ZDFjcms3cWU4ODd1aWsgenphZXJvY2FsLnZpZW5uYXNlbDFAbQ&amp;ctz=Europe/Vienna" TargetMode="External"/><Relationship Id="rId8474" Type="http://schemas.openxmlformats.org/officeDocument/2006/relationships/hyperlink" Target="https://www.google.com/calendar/event?eid=M2E1MjN0amgxbThrYmRrOXVwbDIybnBqOXUgenphZXJvY2FsLmFtc3RlcmRhbXNlbDFAbQ&amp;ctz=Europe/Amsterdam" TargetMode="External"/><Relationship Id="rId11455" Type="http://schemas.openxmlformats.org/officeDocument/2006/relationships/hyperlink" Target="https://www.google.com/calendar/event?eid=NWJtMnQ3YTNxNThhcW42YmN2bXAyYW40NGkgenphZXJvY2FsLnN0b2NraG9sbXNlbDFAbQ&amp;ctz=Europe/Stockholm" TargetMode="External"/><Relationship Id="rId13904" Type="http://schemas.openxmlformats.org/officeDocument/2006/relationships/hyperlink" Target="https://www.google.com/calendar/event?eid=NXYwbGQ5a25vZmZ2cTI1N2N1dW1mZXA4bjEgc2Vsb3BzeHMudGVsYXZpdjFAbQ&amp;ctz=Asia/Jerusalem" TargetMode="External"/><Relationship Id="rId18068" Type="http://schemas.openxmlformats.org/officeDocument/2006/relationships/hyperlink" Target="https://www.google.com/calendar/event?eid=M3Q2OG1pNTY0ZWpna3BpanUycXB2bGNsZDcgenphZXJvY2FsLmxvbmRvbnNlbDFAbQ&amp;ctz=Europe/London" TargetMode="External"/><Relationship Id="rId25284" Type="http://schemas.openxmlformats.org/officeDocument/2006/relationships/hyperlink" Target="https://www.google.com/calendar/event?eid=MDg1dnJmOHJkNmhvdWQ3bmZvNjc3bTR1Z2cgenphZXJvY2FsLmJlcmxpbnNlbDFAbQ&amp;ctz=Europe/Berlin" TargetMode="External"/><Relationship Id="rId1514" Type="http://schemas.openxmlformats.org/officeDocument/2006/relationships/hyperlink" Target="https://www.google.com/calendar/event?eid=Xzc0cGo2YzlwNWtwajZkOW42b3NqNGQyMGM1bzZpYmprZDVtbWFiamNmNCBxOHByb2dnaGQ2dDZlbjNrMDRyb29ncjkwMEBn&amp;ctz=Europe/Berlin" TargetMode="External"/><Relationship Id="rId8127" Type="http://schemas.openxmlformats.org/officeDocument/2006/relationships/hyperlink" Target="https://www.google.com/calendar/event?eid=MmMybjRnN3Q1bWxncTZ1ZHQ2N2NwdnZqbGUgenphZXJvY2FsLmFtc3RlcmRhbXNlbDFAbQ&amp;ctz=Europe/Amsterdam" TargetMode="External"/><Relationship Id="rId11108" Type="http://schemas.openxmlformats.org/officeDocument/2006/relationships/hyperlink" Target="https://www.google.com/calendar/event?eid=M2x1a2ZuOGJ2OW5qcGUyNGJyMm4wcnRldG8genphZXJvY2FsLnN0b2NraG9sbXNlbDFAbQ&amp;ctz=Europe/Stockholm" TargetMode="External"/><Relationship Id="rId32153" Type="http://schemas.openxmlformats.org/officeDocument/2006/relationships/hyperlink" Target="https://www.google.com/calendar/event?eid=XzZnb2pnYzFvNWtvamFkMW83MHJqMmNoZzYwbWoyZDlrNzBzM2dlOWk2MG80MHRybmVzbjc2cWJjZDVobXVyamNlbHM2YXJiMmR0cW40cHBlZGhxZyB6emFlcm9jYWwubHV4ZW1ib3VyZ3NlbDFAbQ&amp;ctz=Europe/Luxembourg" TargetMode="External"/><Relationship Id="rId14678" Type="http://schemas.openxmlformats.org/officeDocument/2006/relationships/hyperlink" Target="https://www.google.com/calendar/event?eid=N2M3dXFkbTAzZ2V0bmtlcWdwbzhsYTc0cnIgenphZXJvY2FsLmZyYW5rZnVydHNlbDFAbQ&amp;ctz=Europe/Berlin" TargetMode="External"/><Relationship Id="rId17151" Type="http://schemas.openxmlformats.org/officeDocument/2006/relationships/hyperlink" Target="https://www.google.com/calendar/event?eid=Xzc0cGo2YzlwNWtwajBlMWo2MHEzY2QyMGM1bzZpYmprZDVtbWFiamNmNCA3OGFoN2ptcWEydTJ0dnAxZzFuOW44aThnZ0Bn&amp;ctz=Europe/London" TargetMode="External"/><Relationship Id="rId19600" Type="http://schemas.openxmlformats.org/officeDocument/2006/relationships/hyperlink" Target="https://www.google.com/calendar/event?eid=MTRtM3FxZXMxNWF0dWd1ZjQxOTZ1bnNhbG4gc2Vsb3BzZXUubG9uZG9uMUBt&amp;ctz=Europe/London" TargetMode="External"/><Relationship Id="rId21894" Type="http://schemas.openxmlformats.org/officeDocument/2006/relationships/hyperlink" Target="https://www.google.com/calendar/event?eid=MWFmMW8xcGhlYWwzNmwxajAwN2xtbWJvcTggenphZXJvY2FsLmJydXNzZWxzc2VsMUBt&amp;ctz=Europe/Brussels" TargetMode="External"/><Relationship Id="rId2288" Type="http://schemas.openxmlformats.org/officeDocument/2006/relationships/hyperlink" Target="https://www.google.com/calendar/event?eid=Xzc0cGo2YzlwNWtwM2FjMW42NG9qOGMyMGM1bzZpYmprZDVtbWFiamNmNCB6enplcm9jYWwudmllbm5hc2VsMUBt&amp;ctz=Europe/Vienna" TargetMode="External"/><Relationship Id="rId4737" Type="http://schemas.openxmlformats.org/officeDocument/2006/relationships/hyperlink" Target="https://www.google.com/calendar/event?eid=MnFiNWxrbnVtZDlxaHA2NXNkOWJtZGtqczQgenphZXJvY2FsLmJhcmNlbG9uYXNlbDFAbQ&amp;ctz=Europe/Madrid" TargetMode="External"/><Relationship Id="rId7210" Type="http://schemas.openxmlformats.org/officeDocument/2006/relationships/hyperlink" Target="https://www.google.com/calendar/event?eid=NjE4cjkzNzYycXRyOWE5ZDExamdodW5hZmMgenphZXJvY2FsLmR1YmxpbnNlbDFAbQ&amp;ctz=Europe/Dublin" TargetMode="External"/><Relationship Id="rId21547" Type="http://schemas.openxmlformats.org/officeDocument/2006/relationships/hyperlink" Target="https://www.google.com/calendar/event?eid=Xzc0cGo2YzlwNWtwMzZkOWg2OHJqZ2RhMGM1bzZpYmprZDVtbWFiamNmNCB6enplcm9jYWwuYnJ1c3NlbHNzZWwxQG0&amp;ctz=Europe/Brussels" TargetMode="External"/><Relationship Id="rId24020" Type="http://schemas.openxmlformats.org/officeDocument/2006/relationships/hyperlink" Target="https://www.google.com/calendar/event?eid=Xzc0cGo2YzlwNWtwMzZkOWg2a3EzZ2VhMGM1bzZpYmprZDVtbWFiamNmNCB6enplcm9jYWwuYmVybGluc2VsMUBt&amp;ctz=Europe/Berlin" TargetMode="External"/><Relationship Id="rId13761" Type="http://schemas.openxmlformats.org/officeDocument/2006/relationships/hyperlink" Target="https://www.google.com/calendar/event?eid=Xzc0cGo2YzlwNWtwajZkcG42a3EzZ2RpMGM1bzZpYmprZDVtbWFiamNmNCBvaWNscWhnbmYwODU5ZHF0dDdtbXZpNGIxc0Bn&amp;ctz=Europe/Lisbon" TargetMode="External"/><Relationship Id="rId27590" Type="http://schemas.openxmlformats.org/officeDocument/2006/relationships/hyperlink" Target="https://www.google.com/calendar/event?eid=MmFiYjVxN2hhZXBrMTRzMjNqajdtbmthcDcgenphZXJvY2FsLnBhcmlzc2VsMUBt&amp;ctz=Europe/Paris" TargetMode="External"/><Relationship Id="rId31986" Type="http://schemas.openxmlformats.org/officeDocument/2006/relationships/hyperlink" Target="https://www.google.com/calendar/event?eid=MXFkM24ycWFyM2V0NW4wZnBuMm5vdmtuZmYgc2Vsb3BzZXUubWFkcmlkMUBt&amp;ctz=Europe/Madrid" TargetMode="External"/><Relationship Id="rId3820" Type="http://schemas.openxmlformats.org/officeDocument/2006/relationships/hyperlink" Target="https://www.google.com/calendar/event?eid=MzgwaDhtaHBvNG0xZjhoZWVzM25ocWh2OXIgenphZXJvY2FsLmJhcmNlbG9uYXNlbDFAbQ&amp;ctz=Europe/Madrid" TargetMode="External"/><Relationship Id="rId13414" Type="http://schemas.openxmlformats.org/officeDocument/2006/relationships/hyperlink" Target="https://www.google.com/calendar/event?eid=MTQzbDc3ZmE5NmliazNmYWlydG5nYTh1YWsgenphZXJvY2FsLmxpc2JvbnNlbDFAbQ&amp;ctz=Europe/Lisbon" TargetMode="External"/><Relationship Id="rId16984" Type="http://schemas.openxmlformats.org/officeDocument/2006/relationships/hyperlink" Target="https://www.google.com/calendar/event?eid=Xzc0cGo2YzlwNWtwM2dlOW02Y3JqZ2QyMGM1bzZpYmprZDVtbWFiamNmNCA3OGFoN2ptcWEydTJ0dnAxZzFuOW44aThnZ0Bn&amp;ctz=Europe/London" TargetMode="External"/><Relationship Id="rId20630" Type="http://schemas.openxmlformats.org/officeDocument/2006/relationships/hyperlink" Target="https://www.google.com/calendar/event?eid=MXJsc29ndWIyMHR0YmVtYjUyY2kyc3BobzUgenphZXJvY2FsLmJydXNzZWxzc2VsMUBt&amp;ctz=Europe/Brussels" TargetMode="External"/><Relationship Id="rId27243" Type="http://schemas.openxmlformats.org/officeDocument/2006/relationships/hyperlink" Target="https://www.google.com/calendar/event?eid=MWxtaTJxazk2ZWtnOWdnM2JoaXMwOWJqMXIgenphZXJvY2FsLnBhcmlzc2VsMUBt&amp;ctz=Europe/Paris" TargetMode="External"/><Relationship Id="rId31639" Type="http://schemas.openxmlformats.org/officeDocument/2006/relationships/hyperlink" Target="https://www.google.com/calendar/event?eid=Xzc0cGo2YzlwNWtwM2NlMWo2a29qOGUyMGM1bzZpYmprZDVtbWFiamNmNCB6enplcm9jYWwubWFkcmlkc2VsMUBt&amp;ctz=Europe/Madrid" TargetMode="External"/><Relationship Id="rId1371" Type="http://schemas.openxmlformats.org/officeDocument/2006/relationships/hyperlink" Target="https://www.google.com/calendar/event?eid=Xzc0cGo2YzlwNWtwajRkOWw2Y3NqNmRpMGM1bzZpYmprZDVtbWFiamNmNCBxOHByb2dnaGQ2dDZlbjNrMDRyb29ncjkwMEBn&amp;ctz=Europe/Berlin" TargetMode="External"/><Relationship Id="rId16637" Type="http://schemas.openxmlformats.org/officeDocument/2006/relationships/hyperlink" Target="https://www.google.com/calendar/event?eid=MGNnYjZnODgxZXBxa25tZ3FzdDRvazc2MjcgenphZXJvY2FsLm9zbG9zZWwxQG0&amp;ctz=Europe/Oslo" TargetMode="External"/><Relationship Id="rId23853" Type="http://schemas.openxmlformats.org/officeDocument/2006/relationships/hyperlink" Target="https://www.google.com/calendar/event?eid=MzcxMHBwcnZzNXQ5OGNkNHRxaXVrOWM3OWogc2Vsb3BzZXUubWFuY2hlc3RlcjFAbQ&amp;ctz=Europe/London" TargetMode="External"/><Relationship Id="rId1024" Type="http://schemas.openxmlformats.org/officeDocument/2006/relationships/hyperlink" Target="https://www.google.com/calendar/event?eid=Xzc0cGo2YzlwNWtwajBlMWo2MHJqMmVhMGM1bzZpYmprZDVtbWFiamNmNCBxOHByb2dnaGQ2dDZlbjNrMDRyb29ncjkwMEBn&amp;ctz=Europe/Berlin" TargetMode="External"/><Relationship Id="rId4594" Type="http://schemas.openxmlformats.org/officeDocument/2006/relationships/hyperlink" Target="https://www.google.com/calendar/event?eid=Xzc0cGo2YzlwNWtwajZjMWw2OHEzZWMyMGM1bzZpYmprZDVtbWFiamNmNCBuYnZxamoyaTlhZTZwaDdsanM1YWUydWxzY0Bn&amp;ctz=Europe/Madrid" TargetMode="External"/><Relationship Id="rId14188" Type="http://schemas.openxmlformats.org/officeDocument/2006/relationships/hyperlink" Target="https://www.google.com/calendar/event?eid=MDI3bnBrYjlpOWtxNzAxdWVkOW45YWY4dDEgc2Vsb3BzeHMudGVsYXZpdjFAbQ&amp;ctz=Asia/Jerusalem" TargetMode="External"/><Relationship Id="rId19110" Type="http://schemas.openxmlformats.org/officeDocument/2006/relationships/hyperlink" Target="https://www.google.com/calendar/event?eid=NmdudjU0MmFocWEwajYxdXZiZm9wNHRra2cgenphZXJvY2FsLmxvbmRvbnNlbDFAbQ&amp;ctz=Europe/London" TargetMode="External"/><Relationship Id="rId23506" Type="http://schemas.openxmlformats.org/officeDocument/2006/relationships/hyperlink" Target="https://www.google.com/calendar/event?eid=NW40bzlxOGRqNGk5Zm5laHZ2ZmI3OHJ1azIgenphZXJvY2FsLm1hbmNoZXN0ZXJzZWwxQG0&amp;ctz=Europe/London" TargetMode="External"/><Relationship Id="rId30722" Type="http://schemas.openxmlformats.org/officeDocument/2006/relationships/hyperlink" Target="https://www.google.com/calendar/event?eid=NGtqajJ0ajBmNmw3dDhqZmx1b2t2M2UybmMgenphZXJvY2FsLmNvcGVuaGFnZW5zZWwxQG0&amp;ctz=Europe/Copenhagen" TargetMode="External"/><Relationship Id="rId4247" Type="http://schemas.openxmlformats.org/officeDocument/2006/relationships/hyperlink" Target="https://www.google.com/calendar/event?eid=Xzc0cGo2YzlwNWtwM2NlMWk2a3BqNmQyMGM1bzZpYmprZDVtbWFiamNmNCB6enplcm9jYWwuYmFyY2Vsb25hc2VsMUBt&amp;ctz=Europe/Madrid" TargetMode="External"/><Relationship Id="rId21057" Type="http://schemas.openxmlformats.org/officeDocument/2006/relationships/hyperlink" Target="https://www.google.com/calendar/event?eid=Mjl2cXU1a2I1MmRkcWRpcGFtMDE1ZzhtZTkgenphZXJvY2FsLmJydXNzZWxzc2VsMUBt&amp;ctz=Europe/Brussels" TargetMode="External"/><Relationship Id="rId9919" Type="http://schemas.openxmlformats.org/officeDocument/2006/relationships/hyperlink" Target="https://www.google.com/calendar/event?eid=N2I0bTdvbDRkdjI4aGJlbmRxNnZ2ODA5OW0genphZXJvY2FsLmFtc3RlcmRhbXNlbDFAbQ&amp;ctz=Europe/Amsterdam" TargetMode="External"/><Relationship Id="rId10798" Type="http://schemas.openxmlformats.org/officeDocument/2006/relationships/hyperlink" Target="https://www.google.com/calendar/event?eid=MjdrMGF1bTJzdmk5Z2JwNHVpZ2lpdG9rMHMgenphZXJvY2FsLnN0b2NraG9sbXNlbDFAbQ&amp;ctz=Europe/Stockholm" TargetMode="External"/><Relationship Id="rId15720" Type="http://schemas.openxmlformats.org/officeDocument/2006/relationships/hyperlink" Target="https://www.google.com/calendar/event?eid=Xzc0cGo2YzlwNWtwMzZkOWg2OHMzMmNhMGM1bzZpYmprZDVtbWFiamNmNCB6enplcm9jYWwub3Nsb3NlbDFAbQ&amp;ctz=Europe/Oslo" TargetMode="External"/><Relationship Id="rId26729" Type="http://schemas.openxmlformats.org/officeDocument/2006/relationships/hyperlink" Target="https://www.google.com/calendar/event?eid=MzFzMzd2bzcybHM4a2lncjFhaDU3YmthMnAgenphZXJvY2FsLnBhcmlzc2VsMUBt&amp;ctz=Europe/Paris" TargetMode="External"/><Relationship Id="rId31496" Type="http://schemas.openxmlformats.org/officeDocument/2006/relationships/hyperlink" Target="https://www.google.com/calendar/event?eid=Xzc0cGo2YzlwNWtwM2FjMW43MHMzNmNxMGM1bzZpYmprZDVtbWFiamNmNCB6enplcm9jYWwubWFkcmlkc2VsMUBt&amp;ctz=Europe/Madrid" TargetMode="External"/><Relationship Id="rId13271" Type="http://schemas.openxmlformats.org/officeDocument/2006/relationships/hyperlink" Target="https://www.google.com/calendar/event?eid=NTNybWI0ZnZzdnRhMjZtdWxwZmpjamZsYWIgenphZXJvY2FsLmxpc2JvbnNlbDFAbQ&amp;ctz=Europe/Lisbon" TargetMode="External"/><Relationship Id="rId18943" Type="http://schemas.openxmlformats.org/officeDocument/2006/relationships/hyperlink" Target="https://www.google.com/calendar/event?eid=MnFsM2YyZnNoM3VlMTRyazVsNmNvbGliOXIgenphZXJvY2FsLmxvbmRvbnNlbDFAbQ&amp;ctz=Europe/London" TargetMode="External"/><Relationship Id="rId29202" Type="http://schemas.openxmlformats.org/officeDocument/2006/relationships/hyperlink" Target="https://www.google.com/calendar/event?eid=X2NscjZhcmprYnNwM2FkMW02a28zOGNoZzgxbW1hcGJrZWxvMnNvcmZkayBjb3BlbmhhZ2VuLnN0YXJ0dXBldmVudGxpc3RAbQ&amp;ctz=Europe/Copenhagen" TargetMode="External"/><Relationship Id="rId31149" Type="http://schemas.openxmlformats.org/officeDocument/2006/relationships/hyperlink" Target="https://www.google.com/calendar/event?eid=MXY3dmw4M2lzY3ZrMDI5cHN0a3BjYjJhNWYgenphZXJvY2FsLm1hZHJpZHNlbDFAbQ&amp;ctz=Europe/Madrid" TargetMode="External"/><Relationship Id="rId3330" Type="http://schemas.openxmlformats.org/officeDocument/2006/relationships/hyperlink" Target="https://www.google.com/calendar/event?eid=Xzc0cGo2YzlwNWtwajBlMWc3NHIzYWUyMGM1bzZpYmprZDVtbWFiamNmNCBuYnZxamoyaTlhZTZwaDdsanM1YWUydWxzY0Bn&amp;ctz=Europe/Madrid" TargetMode="External"/><Relationship Id="rId16494" Type="http://schemas.openxmlformats.org/officeDocument/2006/relationships/hyperlink" Target="https://www.google.com/calendar/event?eid=Xzc0cGo2YzlwNWtwajZjMWo2Z3AzZ2QyMGM1bzZpYmprZDVtbWFiamNmNCA1bmpucWVvMmN0cTMzb3Y0MG4zaWxiZzdtc0Bn&amp;ctz=Europe/Oslo" TargetMode="External"/><Relationship Id="rId20140" Type="http://schemas.openxmlformats.org/officeDocument/2006/relationships/hyperlink" Target="https://www.google.com/calendar/event?eid=Xzc0cGo2YzlwNWtwajZjMWo2Z3BqOGRxMGM1bzZpYmprZDVtbWFiamNmNCA3OGFoN2ptcWEydTJ0dnAxZzFuOW44aThnZ0Bn&amp;ctz=Europe/London" TargetMode="External"/><Relationship Id="rId25812" Type="http://schemas.openxmlformats.org/officeDocument/2006/relationships/hyperlink" Target="https://www.google.com/calendar/event?eid=MXQ2b2RocHY3OGRyamxzazZxbWdxaWFhY2ggenphZXJvY2FsLmJlcmxpbnNlbDFAbQ&amp;ctz=Europe/Berlin" TargetMode="External"/><Relationship Id="rId6553" Type="http://schemas.openxmlformats.org/officeDocument/2006/relationships/hyperlink" Target="https://www.google.com/calendar/event?eid=MmIyaXMzdmN1ajdjcGNjMGI5aXV2YjNza3UgenphZXJvY2FsLmR1YmxpbnNlbDFAbQ&amp;ctz=Europe/Dublin" TargetMode="External"/><Relationship Id="rId16147" Type="http://schemas.openxmlformats.org/officeDocument/2006/relationships/hyperlink" Target="https://www.google.com/calendar/event?eid=MzA0aHFoNnR1c2I0dWYwcjNkdmg2bzBvdWcgenphZXJvY2FsLm9zbG9zZWwxQG0&amp;ctz=Europe/Oslo" TargetMode="External"/><Relationship Id="rId23363" Type="http://schemas.openxmlformats.org/officeDocument/2006/relationships/hyperlink" Target="https://www.google.com/calendar/event?eid=NmNydGczcWthOXZ1aDBrc2tzZm9rYnMyNmEgenphZXJvY2FsLm1hbmNoZXN0ZXJzZWwxQG0&amp;ctz=Europe/London" TargetMode="External"/><Relationship Id="rId6206" Type="http://schemas.openxmlformats.org/officeDocument/2006/relationships/hyperlink" Target="https://www.google.com/calendar/event?eid=MGFmN2ZuZDJpOTdtaXZzMWpxMzBqdDJycXQgc2Vsb3BzZXUuenVyaWNoMUBt&amp;ctz=Europe/Zurich" TargetMode="External"/><Relationship Id="rId9776" Type="http://schemas.openxmlformats.org/officeDocument/2006/relationships/hyperlink" Target="https://www.google.com/calendar/event?eid=Xzc0cGo2YzlwNWtwajBjOW82Y28zY2RhMGM1bzZpYmprZDVtbWFiamNmNCBxYXVwb2YyMmludHQwb25haGJ2amVmcTU0c0Bn&amp;ctz=Europe/Amsterdam" TargetMode="External"/><Relationship Id="rId23016" Type="http://schemas.openxmlformats.org/officeDocument/2006/relationships/hyperlink" Target="https://www.google.com/calendar/event?eid=MnVuM2xnNzA5OWxhY2draThjM291MWk2MmUgenphZXJvY2FsLm1hbmNoZXN0ZXJzZWwxQG0&amp;ctz=Europe/London" TargetMode="External"/><Relationship Id="rId26586" Type="http://schemas.openxmlformats.org/officeDocument/2006/relationships/hyperlink" Target="https://www.google.com/calendar/event?eid=NTl2bGRhZ3RsMnNxbGY0ZHByOG1uZjRnMjEgcGFyaXMuc3RhcnR1cGV2ZW50bGlzdEBt&amp;ctz=Europe/Paris" TargetMode="External"/><Relationship Id="rId30232" Type="http://schemas.openxmlformats.org/officeDocument/2006/relationships/hyperlink" Target="https://www.google.com/calendar/event?eid=MW1ldm5wZnBicjltM21kMmpwa3UyODVoMmwgenphZXJvY2FsLmNvcGVuaGFnZW5zZWwxQG0&amp;ctz=Europe/Copenhagen" TargetMode="External"/><Relationship Id="rId9429" Type="http://schemas.openxmlformats.org/officeDocument/2006/relationships/hyperlink" Target="https://www.google.com/calendar/event?eid=X2NscjZhcmprYnNwM2FjcGw3MG8zMGRoaDgxbW1hcGJrZWxvMnNvcmZkayBhbXN0ZXJkYW0uc3RhcnR1cGV2ZW50bGlzdEBt&amp;ctz=Europe/Amsterdam" TargetMode="External"/><Relationship Id="rId12757" Type="http://schemas.openxmlformats.org/officeDocument/2006/relationships/hyperlink" Target="https://www.google.com/calendar/event?eid=Xzc0cGo2YzlwNWtwM2FjMW43MHMzaWRhMGM1bzZpYmprZDVtbWFiamNmNCB6enplcm9jYWwubGlzYm9uc2VsMUBt&amp;ctz=Europe/Lisbon" TargetMode="External"/><Relationship Id="rId15230" Type="http://schemas.openxmlformats.org/officeDocument/2006/relationships/hyperlink" Target="https://www.google.com/calendar/event?eid=MW5ndDRzNTYwNDBybzBydDVrcG5lajBna3Qgc2Vsb3BzZXUuZnJhbmtmdXJ0MUBt&amp;ctz=Europe/Berlin" TargetMode="External"/><Relationship Id="rId26239" Type="http://schemas.openxmlformats.org/officeDocument/2006/relationships/hyperlink" Target="https://www.google.com/calendar/event?eid=Xzc0cGo2YzlwNWtwajZkOW42b3MzNGNxMGM1bzZpYmprZDVtbWFiamNmNCA5dG8waG42cjFiczBkNWs3bjAwZGs4ZWtwY0Bn&amp;ctz=Europe/Berlin" TargetMode="External"/><Relationship Id="rId2816" Type="http://schemas.openxmlformats.org/officeDocument/2006/relationships/hyperlink" Target="https://www.google.com/calendar/event?eid=Xzc0cGo2YzlwNWtwajRkOWw2MHBqZ2RpMGM1bzZpYmprZDVtbWFiamNmNCBtZTZ2NXNybTd1dG1naXRyZHI2N3RlcXE3a0Bn&amp;ctz=Europe/Vienna" TargetMode="External"/><Relationship Id="rId33108" Type="http://schemas.openxmlformats.org/officeDocument/2006/relationships/hyperlink" Target="https://www.google.com/calendar/event?eid=Mm1scWkzZTFvZ3ZkcmEwbHNzNnIxM3ZsZzggenphZXJvY2FsLmhhbWJ1cmdzZWwxQG0&amp;ctz=Europe/Berlin" TargetMode="External"/><Relationship Id="rId11840" Type="http://schemas.openxmlformats.org/officeDocument/2006/relationships/hyperlink" Target="https://www.google.com/calendar/event?eid=Xzc0cGo2YzlwNWtwM2dlMWg3NHNqMGNhMGM1bzZpYmprZDVtbWFiamNmNCB6enplcm9jYWwuc3RvY2tob2xtc2VsMUBt&amp;ctz=Europe/Stockholm" TargetMode="External"/><Relationship Id="rId18453" Type="http://schemas.openxmlformats.org/officeDocument/2006/relationships/hyperlink" Target="https://www.google.com/calendar/event?eid=MGFtam9ndmZuM28wYnQzdnIxaTRtNnNpam4genphZXJvY2FsLmxvbmRvbnNlbDFAbQ&amp;ctz=Europe/London" TargetMode="External"/><Relationship Id="rId22849" Type="http://schemas.openxmlformats.org/officeDocument/2006/relationships/hyperlink" Target="https://www.google.com/calendar/event?eid=MTNmYjdydHIyMTNkbnZscmxqOThuMGhzNTMgenphZXJvY2FsLm1hbmNoZXN0ZXJzZWwxQG0&amp;ctz=Europe/London" TargetMode="External"/><Relationship Id="rId6063" Type="http://schemas.openxmlformats.org/officeDocument/2006/relationships/hyperlink" Target="https://www.google.com/calendar/event?eid=Xzc0cGo2YzlwNWtwajZkcGo2a3IzMmNhMGM1bzZpYmprZDVtbWFiamNmNCBqOWV0dDZubmlma3UyMWhlM2Z0ZW1rdTc2a0Bn&amp;ctz=Europe/Zurich" TargetMode="External"/><Relationship Id="rId8512" Type="http://schemas.openxmlformats.org/officeDocument/2006/relationships/hyperlink" Target="https://www.google.com/calendar/event?eid=MmlqNzFjazhzdGEyNGxvOHE2ZTdjcmRocjIgenphZXJvY2FsLmFtc3RlcmRhbXNlbDFAbQ&amp;ctz=Europe/Amsterdam" TargetMode="External"/><Relationship Id="rId18106" Type="http://schemas.openxmlformats.org/officeDocument/2006/relationships/hyperlink" Target="https://www.google.com/calendar/event?eid=NzFlMTVncm9hajhvc3F2OGxoNGJkNHM5N3MgenphZXJvY2FsLmxvbmRvbnNlbDFAbQ&amp;ctz=Europe/London" TargetMode="External"/><Relationship Id="rId25322" Type="http://schemas.openxmlformats.org/officeDocument/2006/relationships/hyperlink" Target="https://www.google.com/calendar/event?eid=MWNhbXFwMWVkMWdpZmhhdjNwdG9ndHNmYm8genphZXJvY2FsLmJlcmxpbnNlbDFAbQ&amp;ctz=Europe/Berlin" TargetMode="External"/><Relationship Id="rId28892" Type="http://schemas.openxmlformats.org/officeDocument/2006/relationships/hyperlink" Target="https://www.google.com/calendar/event?eid=N3Ixa3AxZ2Y3aTcxbnJsNmk1NjdvZGpmYzMgenphZXJvY2FsLnBhcmlzc2VsMUBt&amp;ctz=Europe/Paris" TargetMode="External"/><Relationship Id="rId14716" Type="http://schemas.openxmlformats.org/officeDocument/2006/relationships/hyperlink" Target="https://www.google.com/calendar/event?eid=NDdma2s4ZmlkMHRsNnNmNzQ1NWRyOHA2NjkgenphZXJvY2FsLmZyYW5rZnVydHNlbDFAbQ&amp;ctz=Europe/Berlin" TargetMode="External"/><Relationship Id="rId21932" Type="http://schemas.openxmlformats.org/officeDocument/2006/relationships/hyperlink" Target="https://www.google.com/calendar/event?eid=Nmd2a3RxOWc2ZmV1YnQxaDE2NzlvNG91YzQgc2Vsb3BzZXUuYnJ1c3NlbHMxQG0&amp;ctz=Europe/Brussels" TargetMode="External"/><Relationship Id="rId28545" Type="http://schemas.openxmlformats.org/officeDocument/2006/relationships/hyperlink" Target="https://www.google.com/calendar/event?eid=Xzc0cGo2YzlwNWtwajRkOWo3NHBqY2UyMGM1bzZpYmprZDVtbWFiamNmNCB0cWNqdmVsdWhuOXE3bjZua2dpdXYzYXY1a0Bn&amp;ctz=Europe/Paris" TargetMode="External"/><Relationship Id="rId992" Type="http://schemas.openxmlformats.org/officeDocument/2006/relationships/hyperlink" Target="https://www.google.com/calendar/event?eid=Xzc0cGo2YzlwNWtwajBkMW02c29qNGQyMGM1bzZpYmprZDVtbWFiamNmNCBxOHByb2dnaGQ2dDZlbjNrMDRyb29ncjkwMEBn&amp;ctz=Europe/Berlin" TargetMode="External"/><Relationship Id="rId2673" Type="http://schemas.openxmlformats.org/officeDocument/2006/relationships/hyperlink" Target="https://www.google.com/calendar/event?eid=NzBzazA2amoxbG9hZ2hnN2RzYXRqZ2wzYWcgdmllbm5hLnN0YXJ0dXBldmVudGxpc3RAbQ&amp;ctz=Europe/Vienna" TargetMode="External"/><Relationship Id="rId9286" Type="http://schemas.openxmlformats.org/officeDocument/2006/relationships/hyperlink" Target="https://www.google.com/calendar/event?eid=X2NscjZhcmprYnNwM2FjOW43MHFqMmMxZzgxbW1hcGJrZWxvMnNvcmZkayBhbXN0ZXJkYW0uc3RhcnR1cGV2ZW50bGlzdEBt&amp;ctz=Europe/Amsterdam" TargetMode="External"/><Relationship Id="rId12267" Type="http://schemas.openxmlformats.org/officeDocument/2006/relationships/hyperlink" Target="https://www.google.com/calendar/event?eid=NzU2MTM4bm8waGlhdmI1b2hlaWcwMTNpY2ggc3RvY2tob2xtLnN0YXJ0dXBldmVudGxpc3RAbQ&amp;ctz=Europe/Stockholm" TargetMode="External"/><Relationship Id="rId26096" Type="http://schemas.openxmlformats.org/officeDocument/2006/relationships/hyperlink" Target="https://www.google.com/calendar/event?eid=Xzc0cGo2YzlwNWtwajRkOWw2Y3MzYWUyMGM1bzZpYmprZDVtbWFiamNmNCA5dG8waG42cjFiczBkNWs3bjAwZGs4ZWtwY0Bn&amp;ctz=Europe/Berlin" TargetMode="External"/><Relationship Id="rId645" Type="http://schemas.openxmlformats.org/officeDocument/2006/relationships/hyperlink" Target="https://www.google.com/calendar/event?eid=MTNqMmI3OWlucDFmMDIxczkyMzNnZGE0bm0genphZXJvY2FsLm11bmljaHNlbDFAbQ&amp;ctz=Europe/Berlin" TargetMode="External"/><Relationship Id="rId2326" Type="http://schemas.openxmlformats.org/officeDocument/2006/relationships/hyperlink" Target="https://www.google.com/calendar/event?eid=Xzc0cGo2YzlwNWtwM2FjMW42NHAzMGVhMGM1bzZpYmprZDVtbWFiamNmNCB6enplcm9jYWwudmllbm5hc2VsMUBt&amp;ctz=Europe/Vienna" TargetMode="External"/><Relationship Id="rId5896" Type="http://schemas.openxmlformats.org/officeDocument/2006/relationships/hyperlink" Target="https://www.google.com/calendar/event?eid=Xzc0cGo2YzlwNWtwajJkcG82MHEzNmRxMGM1bzZpYmprZDVtbWFiamNmNCBqOWV0dDZubmlma3UyMWhlM2Z0ZW1rdTc2a0Bn&amp;ctz=Europe/Zurich" TargetMode="External"/><Relationship Id="rId17939" Type="http://schemas.openxmlformats.org/officeDocument/2006/relationships/hyperlink" Target="https://www.google.com/calendar/event?eid=M2s4ZmszNGJtcWo2cjhjcTBnNWI5djVtOG8genphZXJvY2FsLmxvbmRvbnNlbDFAbQ&amp;ctz=Europe/London" TargetMode="External"/><Relationship Id="rId5549" Type="http://schemas.openxmlformats.org/officeDocument/2006/relationships/hyperlink" Target="https://www.google.com/calendar/event?eid=NmY3Z243MG42bmY0bXFrYTFkYzg4aXFyZGEgenphZXJvY2FsLnp1cmljaHNlbDFAbQ&amp;ctz=Europe/Zurich" TargetMode="External"/><Relationship Id="rId22359" Type="http://schemas.openxmlformats.org/officeDocument/2006/relationships/hyperlink" Target="https://www.google.com/calendar/event?eid=Xzc0cGo2YzlwNWtwM2NlMWg2Z3IzOGRxMGM1bzZpYmprZDVtbWFiamNmNCB6enplcm9jYWwubWFuY2hlc3RlcnNlbDFAbQ&amp;ctz=Europe/London" TargetMode="External"/><Relationship Id="rId24808" Type="http://schemas.openxmlformats.org/officeDocument/2006/relationships/hyperlink" Target="https://www.google.com/calendar/event?eid=N3NqYXRoazVjZGFxaXZtbXBvcDVrN3Rva20genphZXJvY2FsLmJlcmxpbnNlbDFAbQ&amp;ctz=Europe/Berlin" TargetMode="External"/><Relationship Id="rId8022" Type="http://schemas.openxmlformats.org/officeDocument/2006/relationships/hyperlink" Target="https://www.google.com/calendar/event?eid=Xzc0cGo2YzlwNWtwM2dlOW02Y3JqOGMyMGM1bzZpYmprZDVtbWFiamNmNCB6enplcm9jYWwuYW1zdGVyZGFtc2VsMUBt&amp;ctz=Europe/Amsterdam" TargetMode="External"/><Relationship Id="rId11350" Type="http://schemas.openxmlformats.org/officeDocument/2006/relationships/hyperlink" Target="https://www.google.com/calendar/event?eid=NDBnczFucGtydnU2bDJ2YW1yMm11ZHZiZ2QgenphZXJvY2FsLnN0b2NraG9sbXNlbDFAbQ&amp;ctz=Europe/Stockholm" TargetMode="External"/><Relationship Id="rId11003" Type="http://schemas.openxmlformats.org/officeDocument/2006/relationships/hyperlink" Target="https://www.google.com/calendar/event?eid=MHNnbjBsbTZmcnZwcTBmZTU4M3JmZTNxanEgenphZXJvY2FsLnN0b2NraG9sbXNlbDFAbQ&amp;ctz=Europe/Stockholm" TargetMode="External"/><Relationship Id="rId14573" Type="http://schemas.openxmlformats.org/officeDocument/2006/relationships/hyperlink" Target="https://www.google.com/calendar/event?eid=M3FodjBidTE1NzU4YW9hYm1kZmJyNHFjNHAgZnJhbmtmdXJ0LnN0YXJ0dXBldmVudGxpc3RAbQ&amp;ctz=Europe/Berlin" TargetMode="External"/><Relationship Id="rId32798" Type="http://schemas.openxmlformats.org/officeDocument/2006/relationships/hyperlink" Target="https://www.google.com/calendar/event?eid=N2hyOGdpcGs5cWxoaHNhaTU3MzNtbzVpNDEgenphZXJvY2FsLmhhbWJ1cmdzZWwxQG0&amp;ctz=Europe/Berlin" TargetMode="External"/><Relationship Id="rId4632" Type="http://schemas.openxmlformats.org/officeDocument/2006/relationships/hyperlink" Target="https://www.google.com/calendar/event?eid=Xzc0cGo2YzlwNWtwajZkcG42MHAzYWVhMGM1bzZpYmprZDVtbWFiamNmNCBuYnZxamoyaTlhZTZwaDdsanM1YWUydWxzY0Bn&amp;ctz=Europe/Madrid" TargetMode="External"/><Relationship Id="rId14226" Type="http://schemas.openxmlformats.org/officeDocument/2006/relationships/hyperlink" Target="https://www.google.com/calendar/event?eid=MW42NzFmazVsc2Jzc2Y4cnQ4ZHA2dGpnOTkgc2Vsb3BzeHMudGVsYXZpdjFAbQ&amp;ctz=Asia/Jerusalem" TargetMode="External"/><Relationship Id="rId17796" Type="http://schemas.openxmlformats.org/officeDocument/2006/relationships/hyperlink" Target="https://www.google.com/calendar/event?eid=MmM1czFvdTBvbGVoMnRlaDdibTNqZnUybGcgenphZXJvY2FsLmxvbmRvbnNlbDFAbQ&amp;ctz=Europe/London" TargetMode="External"/><Relationship Id="rId21442" Type="http://schemas.openxmlformats.org/officeDocument/2006/relationships/hyperlink" Target="https://www.google.com/calendar/event?eid=MmZ2dmIwNjRxa2ZmNTU3bWdqbXVodDJibm4gYnJ1c3NlbHMuc3RhcnR1cGV2ZW50bGlzdEBt&amp;ctz=Europe/Brussels" TargetMode="External"/><Relationship Id="rId28055" Type="http://schemas.openxmlformats.org/officeDocument/2006/relationships/hyperlink" Target="https://www.google.com/calendar/event?eid=MHJmMWZybWk4NXZxMHE3c2VqZWY5bDVsbWwgenphZXJvY2FsLnBhcmlzc2VsMUBt&amp;ctz=Europe/Paris" TargetMode="External"/><Relationship Id="rId2183" Type="http://schemas.openxmlformats.org/officeDocument/2006/relationships/hyperlink" Target="https://www.google.com/calendar/event?eid=M3Zoc2k2M2FkbTU3cHRhanRwdHBzYnUwMWcgenphZXJvY2FsLnZpZW5uYXNlbDFAbQ&amp;ctz=Europe/Vienna" TargetMode="External"/><Relationship Id="rId7855" Type="http://schemas.openxmlformats.org/officeDocument/2006/relationships/hyperlink" Target="https://www.google.com/calendar/event?eid=Xzc0cGo2YzlwNWtwMzhkcGk2MHNqaWRxMGM1bzZpYmprZDVtbWFiamNmNCB6enplcm9jYWwuYW1zdGVyZGFtc2VsMUBt&amp;ctz=Europe/Amsterdam" TargetMode="External"/><Relationship Id="rId17449" Type="http://schemas.openxmlformats.org/officeDocument/2006/relationships/hyperlink" Target="https://www.google.com/calendar/event?eid=Xzc0cGo2YzlwNWtwMzhkcHA3MHJqNmVhMGM1bzZpYmprZDVtbWFiamNmNCB6enplcm9jYWwubG9uZG9uc2VsMUBt&amp;ctz=Europe/London" TargetMode="External"/><Relationship Id="rId24665" Type="http://schemas.openxmlformats.org/officeDocument/2006/relationships/hyperlink" Target="https://www.google.com/calendar/event?eid=MmFvNWVxb2E0MTdxb2xkb2hxY3U2MjRic2IgenphZXJvY2FsLmJlcmxpbnNlbDFAbQ&amp;ctz=Europe/Berlin" TargetMode="External"/><Relationship Id="rId31881" Type="http://schemas.openxmlformats.org/officeDocument/2006/relationships/hyperlink" Target="https://www.google.com/calendar/event?eid=Xzc0cGo2YzlwNWtwajZkcG42a3BqZ2QyMGM1bzZpYmprZDVtbWFiamNmNCB0c2U5amhyaWEwbTBrMzhtOWxtOTVyZzE3Y0Bn&amp;ctz=Europe/Madrid" TargetMode="External"/><Relationship Id="rId155" Type="http://schemas.openxmlformats.org/officeDocument/2006/relationships/hyperlink" Target="https://www.google.com/calendar/event?eid=MHQ0YnBrN3Jhb2dvNTE0ZDZsdW1tZXVhZHIgenphZXJvY2FsLm11bmljaHNlbDFAbQ&amp;ctz=Europe/Berlin" TargetMode="External"/><Relationship Id="rId7508" Type="http://schemas.openxmlformats.org/officeDocument/2006/relationships/hyperlink" Target="https://www.google.com/calendar/event?eid=Nmk3NGE3YzM1ZDluMjN0aTQ3MWxmODNmMjAgc2Vsb3BzZXUuZHVibGluMUBt&amp;ctz=Europe/Dublin" TargetMode="External"/><Relationship Id="rId10836" Type="http://schemas.openxmlformats.org/officeDocument/2006/relationships/hyperlink" Target="https://www.google.com/calendar/event?eid=NjZqczBvYWVmb3A3djVxdXQxZ2lmdnA5OWUgenphZXJvY2FsLnN0b2NraG9sbXNlbDFAbQ&amp;ctz=Europe/Stockholm" TargetMode="External"/><Relationship Id="rId24318" Type="http://schemas.openxmlformats.org/officeDocument/2006/relationships/hyperlink" Target="https://www.google.com/calendar/event?eid=Xzc0cGo2YzlwNWtwM2dlOW03MHBqZWNhMGM1bzZpYmprZDVtbWFiamNmNCB6enplcm9jYWwuYmVybGluc2VsMUBt&amp;ctz=Europe/Berlin" TargetMode="External"/><Relationship Id="rId31534" Type="http://schemas.openxmlformats.org/officeDocument/2006/relationships/hyperlink" Target="https://www.google.com/calendar/event?eid=Xzc0cGo2YzlwNWtwM2FjMW43MHMzMmNpMGM1bzZpYmprZDVtbWFiamNmNCB6enplcm9jYWwubWFkcmlkc2VsMUBt&amp;ctz=Europe/Madrid" TargetMode="External"/><Relationship Id="rId5059" Type="http://schemas.openxmlformats.org/officeDocument/2006/relationships/hyperlink" Target="https://www.google.com/calendar/event?eid=Xzc0cGo2YzlwNWtwM2dlOW42NG8zNGVhMGM1bzZpYmprZDVtbWFiamNmNCB6enplcm9jYWwuenVyaWNoc2VsMUBt&amp;ctz=Europe/Zurich" TargetMode="External"/><Relationship Id="rId27888" Type="http://schemas.openxmlformats.org/officeDocument/2006/relationships/hyperlink" Target="https://www.google.com/calendar/event?eid=MTdsazhxbG1nYXZucGhxa3ZvbDJoaXA4aXAgenphZXJvY2FsLnBhcmlzc2VsMUBt&amp;ctz=Europe/Paris" TargetMode="External"/><Relationship Id="rId14083" Type="http://schemas.openxmlformats.org/officeDocument/2006/relationships/hyperlink" Target="https://www.google.com/calendar/event?eid=NWVtOW5idWQwZm5ldjA5MzFkdWJmNzJlMzIgdGVsYXZpdi5zdGFydHVwZXZlbnRsaXN0QG0&amp;ctz=Asia/Jerusalem" TargetMode="External"/><Relationship Id="rId16532" Type="http://schemas.openxmlformats.org/officeDocument/2006/relationships/hyperlink" Target="https://www.google.com/calendar/event?eid=Xzc0cGo2YzlwNWtwajZkOWo2Z29qaWNhMGM1bzZpYmprZDVtbWFiamNmNCA1bmpucWVvMmN0cTMzb3Y0MG4zaWxiZzdtc0Bn&amp;ctz=Europe/Oslo" TargetMode="External"/><Relationship Id="rId20928" Type="http://schemas.openxmlformats.org/officeDocument/2006/relationships/hyperlink" Target="https://www.google.com/calendar/event?eid=NHFtNzY1MjUxY2U1YXNkZ2szbTFkY2FuYm4genphZXJvY2FsLmJydXNzZWxzc2VsMUBt&amp;ctz=Europe/Brussels" TargetMode="External"/><Relationship Id="rId1669" Type="http://schemas.openxmlformats.org/officeDocument/2006/relationships/hyperlink" Target="https://www.google.com/calendar/event?eid=Xzc0cGo2YzlwNWtwajZkcGc2b3FqNmVhMGM1bzZpYmprZDVtbWFiamNmNCBxOHByb2dnaGQ2dDZlbjNrMDRyb29ncjkwMEBn&amp;ctz=Europe/Berlin" TargetMode="External"/><Relationship Id="rId4142" Type="http://schemas.openxmlformats.org/officeDocument/2006/relationships/hyperlink" Target="https://www.google.com/calendar/event?eid=Xzc0cGo2YzlwNWtwM2FjMW43MHJqMmNxMGM1bzZpYmprZDVtbWFiamNmNCB6enplcm9jYWwuYmFyY2Vsb25hc2VsMUBt&amp;ctz=Europe/Madrid" TargetMode="External"/><Relationship Id="rId19755" Type="http://schemas.openxmlformats.org/officeDocument/2006/relationships/hyperlink" Target="https://www.google.com/calendar/event?eid=Nm5ocWdmNG5pcjd1cmFhZ2QzcGpndmdnYWggc2Vsb3BzZXUubG9uZG9uMUBt&amp;ctz=Europe/London" TargetMode="External"/><Relationship Id="rId23401" Type="http://schemas.openxmlformats.org/officeDocument/2006/relationships/hyperlink" Target="https://www.google.com/calendar/event?eid=NnRlZzVhMG9ha21wbHZtOTdlNHE4ZjRjaDEgenphZXJvY2FsLm1hbmNoZXN0ZXJzZWwxQG0&amp;ctz=Europe/London" TargetMode="External"/><Relationship Id="rId26971" Type="http://schemas.openxmlformats.org/officeDocument/2006/relationships/hyperlink" Target="https://www.google.com/calendar/event?eid=NXFzMWE0bzA1cXN1MGUzYWJwYjU0dXQ3OGggenphZXJvY2FsLnBhcmlzc2VsMUBt&amp;ctz=Europe/Paris" TargetMode="External"/><Relationship Id="rId9814" Type="http://schemas.openxmlformats.org/officeDocument/2006/relationships/hyperlink" Target="https://www.google.com/calendar/event?eid=Xzc0cGo2YzlwNWtwajBjOW82Y28zMmNhMGM1bzZpYmprZDVtbWFiamNmNCBxYXVwb2YyMmludHQwb25haGJ2amVmcTU0c0Bn&amp;ctz=Europe/Amsterdam" TargetMode="External"/><Relationship Id="rId10693" Type="http://schemas.openxmlformats.org/officeDocument/2006/relationships/hyperlink" Target="https://www.google.com/calendar/event?eid=Mzc4bjI1NDAyZ2ljb25vdG02dDdsbmR1dHAgenphZXJvY2FsLnN0b2NraG9sbXNlbDFAbQ&amp;ctz=Europe/Stockholm" TargetMode="External"/><Relationship Id="rId19408" Type="http://schemas.openxmlformats.org/officeDocument/2006/relationships/hyperlink" Target="https://www.google.com/calendar/event?eid=NWtlZmcwZDcwdW10M2c5a2JiZWphaG85bXUgenphZXJvY2FsLmxvbmRvbnNlbDFAbQ&amp;ctz=Europe/London" TargetMode="External"/><Relationship Id="rId26624" Type="http://schemas.openxmlformats.org/officeDocument/2006/relationships/hyperlink" Target="https://www.google.com/calendar/event?eid=MTNzNnJkOWYzN3BoZ2V0dTRnbW1mYW9hazIgcGFyaXMuc3RhcnR1cGV2ZW50bGlzdEBt&amp;ctz=Europe/Paris" TargetMode="External"/><Relationship Id="rId28" Type="http://schemas.openxmlformats.org/officeDocument/2006/relationships/hyperlink" Target="https://www.google.com/calendar/event?eid=MG5yYzBxcHZhczFqcDEwdjZ1bm9vdmRtNnUgc2Vsb3BzZXUubXVuaWNoMUBt&amp;ctz=Europe/Berlin" TargetMode="External"/><Relationship Id="rId7365" Type="http://schemas.openxmlformats.org/officeDocument/2006/relationships/hyperlink" Target="https://www.google.com/calendar/event?eid=Xzc0cGo2YzlwNWtwM2dlOW02a29qNGUyMGM1bzZpYmprZDVtbWFiamNmNCB6enplcm9jYWwuZHVibGluc2VsMUBt&amp;ctz=Europe/Dublin" TargetMode="External"/><Relationship Id="rId10346" Type="http://schemas.openxmlformats.org/officeDocument/2006/relationships/hyperlink" Target="https://www.google.com/calendar/event?eid=Xzc0cGo2YzlwNWtwajRkOWw2Y3IzNmRpMGM1bzZpYmprZDVtbWFiamNmNCBxYXVwb2YyMmludHQwb25haGJ2amVmcTU0c0Bn&amp;ctz=Europe/Amsterdam" TargetMode="External"/><Relationship Id="rId24175" Type="http://schemas.openxmlformats.org/officeDocument/2006/relationships/hyperlink" Target="https://www.google.com/calendar/event?eid=Xzc0cGo2YzlwNWtwM2NlMWg2a3AzZWRxMGM1bzZpYmprZDVtbWFiamNmNCB6enplcm9jYWwuYmVybGluc2VsMUBt&amp;ctz=Europe/Berlin" TargetMode="External"/><Relationship Id="rId29847" Type="http://schemas.openxmlformats.org/officeDocument/2006/relationships/hyperlink" Target="https://www.google.com/calendar/event?eid=MG1pZnYwcmwyMDRzdnUya3Q0bmRsNDc4cmogenphZXJvY2FsLmNvcGVuaGFnZW5zZWwxQG0&amp;ctz=Europe/Copenhagen" TargetMode="External"/><Relationship Id="rId31391" Type="http://schemas.openxmlformats.org/officeDocument/2006/relationships/hyperlink" Target="https://www.google.com/calendar/event?eid=MHZjb2w4c2YycWZhZmwzdnJ0dTRjbzI5dmcgenphZXJvY2FsLm1hZHJpZHNlbDFAbQ&amp;ctz=Europe/Madrid" TargetMode="External"/><Relationship Id="rId3975" Type="http://schemas.openxmlformats.org/officeDocument/2006/relationships/hyperlink" Target="https://www.google.com/calendar/event?eid=MjY5NnF2czMzdWpqYWJodjNrcDByczNjZWogYmFyY2Vsb25hLnN0YXJ0dXBldmVudGxpc3RAbQ&amp;ctz=Europe/Madrid" TargetMode="External"/><Relationship Id="rId7018" Type="http://schemas.openxmlformats.org/officeDocument/2006/relationships/hyperlink" Target="https://www.google.com/calendar/event?eid=M3Y1ZXN1bDZha2VzdjV1czI1NTB0NWNzdmEgenphZXJvY2FsLmR1YmxpbnNlbDFAbQ&amp;ctz=Europe/Dublin" TargetMode="External"/><Relationship Id="rId13569" Type="http://schemas.openxmlformats.org/officeDocument/2006/relationships/hyperlink" Target="https://www.google.com/calendar/event?eid=Xzc0cGo2YzlwNWtwajJjOW02Z3BqaWQyMGM1bzZpYmprZDVtbWFiamNmNCBvaWNscWhnbmYwODU5ZHF0dDdtbXZpNGIxc0Bn&amp;ctz=Europe/Lisbon" TargetMode="External"/><Relationship Id="rId20785" Type="http://schemas.openxmlformats.org/officeDocument/2006/relationships/hyperlink" Target="https://www.google.com/calendar/event?eid=NHM1Ym1jYmkybGRtaWszNjdkMmZ1bm4wbnEgenphZXJvY2FsLmJydXNzZWxzc2VsMUBt&amp;ctz=Europe/Brussels" TargetMode="External"/><Relationship Id="rId27398" Type="http://schemas.openxmlformats.org/officeDocument/2006/relationships/hyperlink" Target="https://www.google.com/calendar/event?eid=MmFxaGdhcm9zYjg1a2l1MHI3YjJtcjducnYgenphZXJvY2FsLnBhcmlzc2VsMUBt&amp;ctz=Europe/Paris" TargetMode="External"/><Relationship Id="rId31044" Type="http://schemas.openxmlformats.org/officeDocument/2006/relationships/hyperlink" Target="https://www.google.com/calendar/event?eid=NWphcm1idGVvZzh1djI2Z2tkMWpvNW5xb2QgenphZXJvY2FsLm1hZHJpZHNlbDFAbQ&amp;ctz=Europe/Madrid" TargetMode="External"/><Relationship Id="rId3628" Type="http://schemas.openxmlformats.org/officeDocument/2006/relationships/hyperlink" Target="https://www.google.com/calendar/event?eid=NTNtNzhiNDF2b2RtczhyY2NvNW50MWh1NzMgenphZXJvY2FsLmJhcmNlbG9uYXNlbDFAbQ&amp;ctz=Europe/Madrid" TargetMode="External"/><Relationship Id="rId16042" Type="http://schemas.openxmlformats.org/officeDocument/2006/relationships/hyperlink" Target="https://www.google.com/calendar/event?eid=M3UzOHI1cnZiZnEycTNmZm9oYmsxMWtoMGQgenphZXJvY2FsLm9zbG9zZWwxQG0&amp;ctz=Europe/Oslo" TargetMode="External"/><Relationship Id="rId20438" Type="http://schemas.openxmlformats.org/officeDocument/2006/relationships/hyperlink" Target="https://www.google.com/calendar/event?eid=MHJtYmdyM2QzcnBxbWM2NHF1MXZhdWNqcXAgenphZXJvY2FsLmxvbmRvbnNlbDFAbQ&amp;ctz=Europe/London" TargetMode="External"/><Relationship Id="rId1179" Type="http://schemas.openxmlformats.org/officeDocument/2006/relationships/hyperlink" Target="https://www.google.com/calendar/event?eid=NjFwOTU2c3Y1b3M0aGhkMmttc21zZnFyZWggenphZXJvY2FsLm11bmljaHNlbDFAbQ&amp;ctz=Europe/Berlin" TargetMode="External"/><Relationship Id="rId6101" Type="http://schemas.openxmlformats.org/officeDocument/2006/relationships/hyperlink" Target="https://www.google.com/calendar/event?eid=Xzc0cGo2YzlwNWtwajZkcGo2a3IzYWRxMGM1bzZpYmprZDVtbWFiamNmNCBqOWV0dDZubmlma3UyMWhlM2Z0ZW1rdTc2a0Bn&amp;ctz=Europe/Zurich" TargetMode="External"/><Relationship Id="rId28930" Type="http://schemas.openxmlformats.org/officeDocument/2006/relationships/hyperlink" Target="https://www.google.com/calendar/event?eid=MmVpZm9sNnZxM2U1NXQ1MHMwODk2OXF2Y2UgenphZXJvY2FsLnBhcmlzc2VsMUBt&amp;ctz=Europe/Paris" TargetMode="External"/><Relationship Id="rId9671" Type="http://schemas.openxmlformats.org/officeDocument/2006/relationships/hyperlink" Target="https://www.google.com/calendar/event?eid=NHRkbXFtNzZlcThxZmVmbjg5ZXU4MGttdTYgYW1zdGVyZGFtLnN0YXJ0dXBldmVudGxpc3RAbQ&amp;ctz=Europe/Amsterdam" TargetMode="External"/><Relationship Id="rId12652" Type="http://schemas.openxmlformats.org/officeDocument/2006/relationships/hyperlink" Target="https://www.google.com/calendar/event?eid=MDRkMTJwcDc2ODQzMjhyazYzdTIzdGFuanYgenphZXJvY2FsLnN0b2NraG9sbXNlbDFAbQ&amp;ctz=Europe/Stockholm" TargetMode="External"/><Relationship Id="rId19265" Type="http://schemas.openxmlformats.org/officeDocument/2006/relationships/hyperlink" Target="https://www.google.com/calendar/event?eid=M2ljYnA3YmFnNjk1dGF2bWlub2tvc2l1YTggenphZXJvY2FsLmxvbmRvbnNlbDFAbQ&amp;ctz=Europe/London" TargetMode="External"/><Relationship Id="rId26481" Type="http://schemas.openxmlformats.org/officeDocument/2006/relationships/hyperlink" Target="https://www.google.com/calendar/event?eid=NGw3Yjg0ZTY1amk1ZTEwdmtkamo3b252bTQgcGFyaXMuc3RhcnR1cGV2ZW50bGlzdEBt&amp;ctz=Europe/Paris" TargetMode="External"/><Relationship Id="rId30877" Type="http://schemas.openxmlformats.org/officeDocument/2006/relationships/hyperlink" Target="https://www.google.com/calendar/event?eid=NGVmOGdkcDhzY2VmdDFhMHU3NzU0aHE4dGogenphZXJvY2FsLm1hZHJpZHNlbDFAbQ&amp;ctz=Europe/Madrid" TargetMode="External"/><Relationship Id="rId2711" Type="http://schemas.openxmlformats.org/officeDocument/2006/relationships/hyperlink" Target="https://www.google.com/calendar/event?eid=MXFlNmo3ZmVpZWJobG03YWM4MDRyb3Jvcm8gdmllbm5hLnN0YXJ0dXBldmVudGxpc3RAbQ&amp;ctz=Europe/Vienna" TargetMode="External"/><Relationship Id="rId9324" Type="http://schemas.openxmlformats.org/officeDocument/2006/relationships/hyperlink" Target="https://www.google.com/calendar/event?eid=X2NscjZhcmprYnRwNzBvamVlaG43aXUzYmM5am00ZzNkY2xpbjh0Ymc1cGhtdXI4IGFtc3RlcmRhbS5zdGFydHVwZXZlbnRsaXN0QG0&amp;ctz=Europe/Amsterdam" TargetMode="External"/><Relationship Id="rId12305" Type="http://schemas.openxmlformats.org/officeDocument/2006/relationships/hyperlink" Target="https://www.google.com/calendar/event?eid=Xzc0cGo2YzlwNWtwajRjaG82OG8zMGNpMGM1bzZpYmprZDVtbWFiamNmNCBqaTFtOXNkbjcyN2J1djh2czM3NnM3a29xNEBn&amp;ctz=Europe/Stockholm" TargetMode="External"/><Relationship Id="rId15875" Type="http://schemas.openxmlformats.org/officeDocument/2006/relationships/hyperlink" Target="https://www.google.com/calendar/event?eid=Xzc0cGo2YzlwNWtwM2dlMWk2MG8zYWRpMGM1bzZpYmprZDVtbWFiamNmNCB6enplcm9jYWwub3Nsb3NlbDFAbQ&amp;ctz=Europe/Oslo" TargetMode="External"/><Relationship Id="rId26134" Type="http://schemas.openxmlformats.org/officeDocument/2006/relationships/hyperlink" Target="https://www.google.com/calendar/event?eid=Xzc0cGo2YzlwNWtwajJjOW83NHIzaWNxMGM1bzZpYmprZDVtbWFiamNmNCA5dG8waG42cjFiczBkNWs3bjAwZGs4ZWtwY0Bn&amp;ctz=Europe/Berlin" TargetMode="External"/><Relationship Id="rId33350" Type="http://schemas.openxmlformats.org/officeDocument/2006/relationships/hyperlink" Target="https://www.google.com/calendar/event?eid=Xzc0cGo2YzlwNWtwM2NlMWk2NHEzaWNxMGM1bzZpYmprZDVtbWFiamNmNCB6enplcm9jYWwuaGFtYnVyZ3NlbDFAbQ&amp;ctz=Europe/Berlin" TargetMode="External"/><Relationship Id="rId5934" Type="http://schemas.openxmlformats.org/officeDocument/2006/relationships/hyperlink" Target="https://www.google.com/calendar/event?eid=Xzc0cGo2YzlwNWtwajZjMWs2Y3AzYWVhMGM1bzZpYmprZDVtbWFiamNmNCBqOWV0dDZubmlma3UyMWhlM2Z0ZW1rdTc2a0Bn&amp;ctz=Europe/Zurich" TargetMode="External"/><Relationship Id="rId15528" Type="http://schemas.openxmlformats.org/officeDocument/2006/relationships/hyperlink" Target="https://www.google.com/calendar/event?eid=X2NscjZhcmprYnRvbXN0M2RlMW83aXUzYWM5bjY0ZzNkY2xpbjh0Ymc1cGhtdXI4IG9zbG8uc3RhcnR1cGV2ZW50bGlzdEBt&amp;ctz=Europe/Oslo" TargetMode="External"/><Relationship Id="rId22744" Type="http://schemas.openxmlformats.org/officeDocument/2006/relationships/hyperlink" Target="https://www.google.com/calendar/event?eid=NDhvaHBscDUwZmhrMHFoZXZvZjIzYnJpdWogenphZXJvY2FsLm1hbmNoZXN0ZXJzZWwxQG0&amp;ctz=Europe/London" TargetMode="External"/><Relationship Id="rId29357" Type="http://schemas.openxmlformats.org/officeDocument/2006/relationships/hyperlink" Target="https://www.google.com/calendar/event?eid=Xzc0cGo2YzlwNWtwM2NlMWo2a3EzNmNxMGM1bzZpYmprZDVtbWFiamNmNCB6enplcm9jYWwuY29wZW5oYWdlbnNlbDFAbQ&amp;ctz=Europe/Copenhagen" TargetMode="External"/><Relationship Id="rId33003" Type="http://schemas.openxmlformats.org/officeDocument/2006/relationships/hyperlink" Target="https://www.google.com/calendar/event?eid=Mms2ODgwZGlibG1rbGdlYjJ2M20wbHIyZGogenphZXJvY2FsLmhhbWJ1cmdzZWwxQG0&amp;ctz=Europe/Berlin" TargetMode="External"/><Relationship Id="rId3485" Type="http://schemas.openxmlformats.org/officeDocument/2006/relationships/hyperlink" Target="https://www.google.com/calendar/event?eid=N3JjbDU1Z2sxYXBrbmZra2huMjIxOWlsZG4genphZXJvY2FsLmJhcmNlbG9uYXNlbDFAbQ&amp;ctz=Europe/Madrid" TargetMode="External"/><Relationship Id="rId13079" Type="http://schemas.openxmlformats.org/officeDocument/2006/relationships/hyperlink" Target="https://www.google.com/calendar/event?eid=NTdkZDl1N2M5bjRlbW90MGM1ZWJkcmcyNXUgenphZXJvY2FsLmxpc2JvbnNlbDFAbQ&amp;ctz=Europe/Lisbon" TargetMode="External"/><Relationship Id="rId18001" Type="http://schemas.openxmlformats.org/officeDocument/2006/relationships/hyperlink" Target="https://www.google.com/calendar/event?eid=NWJiZjJyc2phcmo5cmRwMW5jZTYzbWV0N2MgenphZXJvY2FsLmxvbmRvbnNlbDFAbQ&amp;ctz=Europe/London" TargetMode="External"/><Relationship Id="rId20295" Type="http://schemas.openxmlformats.org/officeDocument/2006/relationships/hyperlink" Target="https://www.google.com/calendar/event?eid=Xzc0cGo2YzlwNWtwajZkOWw2Y3IzMmRhMGM1bzZpYmprZDVtbWFiamNmNCA3OGFoN2ptcWEydTJ0dnAxZzFuOW44aThnZ0Bn&amp;ctz=Europe/London" TargetMode="External"/><Relationship Id="rId3138" Type="http://schemas.openxmlformats.org/officeDocument/2006/relationships/hyperlink" Target="http://imh.at/" TargetMode="External"/><Relationship Id="rId25967" Type="http://schemas.openxmlformats.org/officeDocument/2006/relationships/hyperlink" Target="https://www.google.com/calendar/event?eid=Xzc0cGo2YzlwNWtwajJkcG82MHBqNmRpMGM1bzZpYmprZDVtbWFiamNmNCA5dG8waG42cjFiczBkNWs3bjAwZGs4ZWtwY0Bn&amp;ctz=Europe/Berlin" TargetMode="External"/><Relationship Id="rId28440" Type="http://schemas.openxmlformats.org/officeDocument/2006/relationships/hyperlink" Target="https://www.google.com/calendar/event?eid=Xzc0cGo2YzlwNWtwajJjOW83NHMzMmRxMGM1bzZpYmprZDVtbWFiamNmNCB0cWNqdmVsdWhuOXE3bjZua2dpdXYzYXY1a0Bn&amp;ctz=Europe/Paris" TargetMode="External"/><Relationship Id="rId9181" Type="http://schemas.openxmlformats.org/officeDocument/2006/relationships/hyperlink" Target="https://www.google.com/calendar/event?eid=M2o0a2Vhb2ZjOGQxYnJjaDlsaGY0NGo2ZjMgenphZXJvY2FsLmFtc3RlcmRhbXNlbDFAbQ&amp;ctz=Europe/Amsterdam" TargetMode="External"/><Relationship Id="rId14611" Type="http://schemas.openxmlformats.org/officeDocument/2006/relationships/hyperlink" Target="https://www.google.com/calendar/event?eid=MWRoaTE3M2I2YmIyanNhMjdtZjNvbWRrbGEgZnJhbmtmdXJ0LnN0YXJ0dXBldmVudGxpc3RAbQ&amp;ctz=Europe/Berlin" TargetMode="External"/><Relationship Id="rId30387" Type="http://schemas.openxmlformats.org/officeDocument/2006/relationships/hyperlink" Target="https://www.google.com/calendar/event?eid=Xzc0cGo2YzlwNWtwajJkMWo2b3MzMmRhMGM1bzZpYmprZDVtbWFiamNmNCAwMm1za2hzdDk4b3F0ajhnYXZyY2E2dm5va0Bn&amp;ctz=Europe/Copenhagen" TargetMode="External"/><Relationship Id="rId32836" Type="http://schemas.openxmlformats.org/officeDocument/2006/relationships/hyperlink" Target="https://www.google.com/calendar/event?eid=NzFiZWRvbnFidnJrbmxjMjc2MnFjOXQwamEgenphZXJvY2FsLmhhbWJ1cmdzZWwxQG0&amp;ctz=Europe/Berlin" TargetMode="External"/><Relationship Id="rId540" Type="http://schemas.openxmlformats.org/officeDocument/2006/relationships/hyperlink" Target="https://www.google.com/calendar/event?eid=MGdtZ3J0MjFyMG1rY2IwbzFlcHJqc2o3MWUgenphZXJvY2FsLm11bmljaHNlbDFAbQ&amp;ctz=Europe/Berlin" TargetMode="External"/><Relationship Id="rId2221" Type="http://schemas.openxmlformats.org/officeDocument/2006/relationships/hyperlink" Target="https://www.google.com/calendar/event?eid=NzhnZzQxYnRxb2M2djhkbW8zMHVoYXFkcDEgenphZXJvY2FsLnZpZW5uYXNlbDFAbQ&amp;ctz=Europe/Vienna" TargetMode="External"/><Relationship Id="rId12162" Type="http://schemas.openxmlformats.org/officeDocument/2006/relationships/hyperlink" Target="https://www.google.com/calendar/event?eid=Njg0amZpNTYwYjJvb3VwMDBwYzhyOGlocWIgc3RvY2tob2xtLnN0YXJ0dXBldmVudGxpc3RAbQ&amp;ctz=Europe/Stockholm" TargetMode="External"/><Relationship Id="rId17834" Type="http://schemas.openxmlformats.org/officeDocument/2006/relationships/hyperlink" Target="https://www.google.com/calendar/event?eid=MXRsOGhsZWZnYzMwanVvYWRoOTFxODA5MW0genphZXJvY2FsLmxvbmRvbnNlbDFAbQ&amp;ctz=Europe/London" TargetMode="External"/><Relationship Id="rId5791" Type="http://schemas.openxmlformats.org/officeDocument/2006/relationships/hyperlink" Target="https://www.google.com/calendar/event?eid=MGc2MWZjaDl0OG5uNTNrMmZhdWhwMmllOGkgenphZXJvY2FsLnp1cmljaHNlbDFAbQ&amp;ctz=Europe/Zurich" TargetMode="External"/><Relationship Id="rId15385" Type="http://schemas.openxmlformats.org/officeDocument/2006/relationships/hyperlink" Target="https://www.google.com/calendar/event?eid=N202dnV1Zm5zcW8xdHQ2bjRndm5pOHRtcG0genphZXJvY2FsLmZyYW5rZnVydHNlbDFAbQ&amp;ctz=Europe/Berlin" TargetMode="External"/><Relationship Id="rId24703" Type="http://schemas.openxmlformats.org/officeDocument/2006/relationships/hyperlink" Target="https://www.google.com/calendar/event?eid=NHNjM2puY2g1YXNxbHZtaTRmN2k1YjdrZXIgenphZXJvY2FsLmJlcmxpbnNlbDFAbQ&amp;ctz=Europe/Berlin" TargetMode="External"/><Relationship Id="rId5444" Type="http://schemas.openxmlformats.org/officeDocument/2006/relationships/hyperlink" Target="https://www.google.com/calendar/event?eid=MGwzdmJ2Nmpzb3Rsa2NqZGpnZnJyZ3Q4ZjkgenphZXJvY2FsLnp1cmljaHNlbDFAbQ&amp;ctz=Europe/Zurich" TargetMode="External"/><Relationship Id="rId11995" Type="http://schemas.openxmlformats.org/officeDocument/2006/relationships/hyperlink" Target="https://www.google.com/calendar/event?eid=X2NscjZhcmprYnNwM2FjOW02Z3BqY2Q5azgxbW1hcGJrZWxvMnNvcmZkayBzdG9ja2hvbG0uc3RhcnR1cGV2ZW50bGlzdEBt&amp;ctz=Europe/Stockholm" TargetMode="External"/><Relationship Id="rId15038" Type="http://schemas.openxmlformats.org/officeDocument/2006/relationships/hyperlink" Target="https://www.google.com/calendar/event?eid=MTU2c2dxNjd1aWw2ZDZuYjh1ZmVidGI2djQgenphZXJvY2FsLmZyYW5rZnVydHNlbDFAbQ&amp;ctz=Europe/Berlin" TargetMode="External"/><Relationship Id="rId22254" Type="http://schemas.openxmlformats.org/officeDocument/2006/relationships/hyperlink" Target="https://www.google.com/calendar/event?eid=Xzc0cGo2YzlwNWtwajBlMWk2b3BqMGRxMGM1bzZpYmprZDVtbWFiamNmNCAzNGxyMGIwdGlyZHJhMW5wczdpOWtoOWU2OEBn&amp;ctz=Europe/London" TargetMode="External"/><Relationship Id="rId27926" Type="http://schemas.openxmlformats.org/officeDocument/2006/relationships/hyperlink" Target="https://www.google.com/calendar/event?eid=MWVxdDlydm50ZXRuNGJxYWQwNDRxZmkwMnMgenphZXJvY2FsLnBhcmlzc2VsMUBt&amp;ctz=Europe/Paris" TargetMode="External"/><Relationship Id="rId8667" Type="http://schemas.openxmlformats.org/officeDocument/2006/relationships/hyperlink" Target="https://www.google.com/calendar/event?eid=MHZmY3U1ZTVsMjhyNDhwYXRhbnN1ZDU3YmsgenphZXJvY2FsLmFtc3RlcmRhbXNlbDFAbQ&amp;ctz=Europe/Amsterdam" TargetMode="External"/><Relationship Id="rId11648" Type="http://schemas.openxmlformats.org/officeDocument/2006/relationships/hyperlink" Target="https://www.google.com/calendar/event?eid=Xzc0cGo2YzlwNWtwMzhkcHA3NHIzNmRhMGM1bzZpYmprZDVtbWFiamNmNCB6enplcm9jYWwuc3RvY2tob2xtc2VsMUBt&amp;ctz=Europe/Stockholm" TargetMode="External"/><Relationship Id="rId25477" Type="http://schemas.openxmlformats.org/officeDocument/2006/relationships/hyperlink" Target="https://www.google.com/calendar/event?eid=NjM5YmR2azlnNXBnbTV0ZGlodmNqbTZsN2QgenphZXJvY2FsLmJlcmxpbnNlbDFAbQ&amp;ctz=Europe/Berlin" TargetMode="External"/><Relationship Id="rId32693" Type="http://schemas.openxmlformats.org/officeDocument/2006/relationships/hyperlink" Target="https://www.google.com/calendar/event?eid=Xzc0cGo2YzlwNWtwajBkMW02c3AzYWNxMGM1bzZpYmprZDVtbWFiamNmNCBtczZydnBkMTdiYW91cmJiZDFzZGhhNGM5MEBn&amp;ctz=Europe/Berlin" TargetMode="External"/><Relationship Id="rId1707" Type="http://schemas.openxmlformats.org/officeDocument/2006/relationships/hyperlink" Target="https://www.google.com/calendar/event?eid=Xzc0cGo2YzlwNWtwajZkcGc2b3FqZ2QyMGM1bzZpYmprZDVtbWFiamNmNCBxOHByb2dnaGQ2dDZlbjNrMDRyb29ncjkwMEBn&amp;ctz=Europe/Berlin" TargetMode="External"/><Relationship Id="rId14121" Type="http://schemas.openxmlformats.org/officeDocument/2006/relationships/hyperlink" Target="https://www.google.com/calendar/event?eid=NGlwazFwNDZjYWZwbHZjcnB0Nmdsbm85NGQgdGVsYXZpdi5zdGFydHVwZXZlbnRsaXN0QG0&amp;ctz=Asia/Jerusalem" TargetMode="External"/><Relationship Id="rId32346" Type="http://schemas.openxmlformats.org/officeDocument/2006/relationships/hyperlink" Target="https://www.google.com/calendar/event?eid=Mm0ydGpmaTIzYmpybGtncG8xZHRkdTRuaTQgenphZXJvY2FsLmx1eGVtYm91cmdzZWwxQG0&amp;ctz=Europe/Luxembourg" TargetMode="External"/><Relationship Id="rId17691" Type="http://schemas.openxmlformats.org/officeDocument/2006/relationships/hyperlink" Target="https://www.google.com/calendar/event?eid=M2U4Z3E4ZWFncHE4NDBwODlwYjduN3FrZnIgenphZXJvY2FsLmxvbmRvbnNlbDFAbQ&amp;ctz=Europe/London" TargetMode="External"/><Relationship Id="rId7750" Type="http://schemas.openxmlformats.org/officeDocument/2006/relationships/hyperlink" Target="https://www.google.com/calendar/event?eid=Xzc0cGo2YzlwNWtwajZkOWw3MHEzNGRhMGM1bzZpYmprZDVtbWFiamNmNCAwMWg3bHBwbmtpZDM2cDRuZHFtaXM2dTUzc0Bn&amp;ctz=Europe/Dublin" TargetMode="External"/><Relationship Id="rId10731" Type="http://schemas.openxmlformats.org/officeDocument/2006/relationships/hyperlink" Target="https://www.google.com/calendar/event?eid=MGI1ZmxtcXUybXZ1cDdqZWoxZWdjYnRlZWMgenphZXJvY2FsLnN0b2NraG9sbXNlbDFAbQ&amp;ctz=Europe/Stockholm" TargetMode="External"/><Relationship Id="rId17344" Type="http://schemas.openxmlformats.org/officeDocument/2006/relationships/hyperlink" Target="https://www.google.com/calendar/event?eid=Xzc0cGo2YzlwNWtwMzhkcGk2Z29qYWRpMGM1bzZpYmprZDVtbWFiamNmNCB6enplcm9jYWwubG9uZG9uc2VsMUBt&amp;ctz=Europe/London" TargetMode="External"/><Relationship Id="rId24560" Type="http://schemas.openxmlformats.org/officeDocument/2006/relationships/hyperlink" Target="https://www.google.com/calendar/event?eid=NjVkMmYwdjQ5NDFsbXJuZHNtcjhrYmo1bDMgenphZXJvY2FsLmJlcmxpbnNlbDFAbQ&amp;ctz=Europe/Berlin" TargetMode="External"/><Relationship Id="rId7403" Type="http://schemas.openxmlformats.org/officeDocument/2006/relationships/hyperlink" Target="https://www.google.com/calendar/event?eid=X2NscjZhcmprYnRqbXN0cmljZG9uaXUzZGM5azY2ZzNkY2xpbjh0Ymc1cGhtdXI4IGR1Ymxpbi5zdGFydHVwZXZlbnRsaXN0QG0&amp;ctz=Europe/Dublin" TargetMode="External"/><Relationship Id="rId13954" Type="http://schemas.openxmlformats.org/officeDocument/2006/relationships/hyperlink" Target="https://www.google.com/calendar/event?eid=M242cXV0NDVza2JoaHE5dTIzbTJrb2p0OHUgc2Vsb3BzeHMudGVsYXZpdjFAbQ&amp;ctz=Asia/Jerusalem" TargetMode="External"/><Relationship Id="rId24213" Type="http://schemas.openxmlformats.org/officeDocument/2006/relationships/hyperlink" Target="https://www.google.com/calendar/event?eid=Xzc0cGo2YzlwNWtwM2NlMWg2a3BqNGNhMGM1bzZpYmprZDVtbWFiamNmNCB6enplcm9jYWwuYmVybGluc2VsMUBt&amp;ctz=Europe/Berlin" TargetMode="External"/><Relationship Id="rId27783" Type="http://schemas.openxmlformats.org/officeDocument/2006/relationships/hyperlink" Target="https://www.google.com/calendar/event?eid=M2JxYWQ0OW9kN212ZWMzcHE0MjNyczh2ZmIgenphZXJvY2FsLnBhcmlzc2VsMUBt&amp;ctz=Europe/Paris" TargetMode="External"/><Relationship Id="rId13607" Type="http://schemas.openxmlformats.org/officeDocument/2006/relationships/hyperlink" Target="http://behaviour.pt/" TargetMode="External"/><Relationship Id="rId20823" Type="http://schemas.openxmlformats.org/officeDocument/2006/relationships/hyperlink" Target="https://www.google.com/calendar/event?eid=NGYyNjhjNmNyZWIxNWx1ZXJncnU5djBhNzQgenphZXJvY2FsLmJydXNzZWxzc2VsMUBt&amp;ctz=Europe/Brussels" TargetMode="External"/><Relationship Id="rId27436" Type="http://schemas.openxmlformats.org/officeDocument/2006/relationships/hyperlink" Target="https://www.google.com/calendar/event?eid=MWZudmRzY2M2ZTdwaTdkc2I5a3JjMGZsMWsgenphZXJvY2FsLnBhcmlzc2VsMUBt&amp;ctz=Europe/Paris" TargetMode="External"/><Relationship Id="rId1564" Type="http://schemas.openxmlformats.org/officeDocument/2006/relationships/hyperlink" Target="https://www.google.com/calendar/event?eid=Xzc0cGo2YzlwNWtwajZkOW42b3NqZWUyMGM1bzZpYmprZDVtbWFiamNmNCBxOHByb2dnaGQ2dDZlbjNrMDRyb29ncjkwMEBn&amp;ctz=Europe/Berlin" TargetMode="External"/><Relationship Id="rId8177" Type="http://schemas.openxmlformats.org/officeDocument/2006/relationships/hyperlink" Target="https://www.google.com/calendar/event?eid=NzNvNDE3a29kc2xidnAzNDM1aGc4aW02aGUgenphZXJvY2FsLmFtc3RlcmRhbXNlbDFAbQ&amp;ctz=Europe/Amsterdam" TargetMode="External"/><Relationship Id="rId11158" Type="http://schemas.openxmlformats.org/officeDocument/2006/relationships/hyperlink" Target="https://www.google.com/calendar/event?eid=MjM5ZXMzMWQ3bG9vNXFwOWdjZTJuZnFqdTggenphZXJvY2FsLnN0b2NraG9sbXNlbDFAbQ&amp;ctz=Europe/Stockholm" TargetMode="External"/><Relationship Id="rId19650" Type="http://schemas.openxmlformats.org/officeDocument/2006/relationships/hyperlink" Target="https://www.google.com/calendar/event?eid=MWZqaXV2ZmJ2bHJiMGE0b21mcTkwczVwOG0gc2Vsb3BzZXUubG9uZG9uMUBt&amp;ctz=Europe/London" TargetMode="External"/><Relationship Id="rId1217" Type="http://schemas.openxmlformats.org/officeDocument/2006/relationships/hyperlink" Target="https://www.google.com/calendar/event?eid=NWh1NmVvNDYxZ24zbW1jMm9iY3NkYXE5YXQgenphZXJvY2FsLm11bmljaHNlbDFAbQ&amp;ctz=Europe/Berlin" TargetMode="External"/><Relationship Id="rId4787" Type="http://schemas.openxmlformats.org/officeDocument/2006/relationships/hyperlink" Target="https://www.google.com/calendar/event?eid=Xzc0cGo2YzlwNWtwajBlMWo2MHIzZWRxMGM1bzZpYmprZDVtbWFiamNmNCBqOWV0dDZubmlma3UyMWhlM2Z0ZW1rdTc2a0Bn&amp;ctz=Europe/Zurich" TargetMode="External"/><Relationship Id="rId19303" Type="http://schemas.openxmlformats.org/officeDocument/2006/relationships/hyperlink" Target="https://www.google.com/calendar/event?eid=M2cycGhndGp2a21mbWU3ZW9yNG1yb2Fobm8genphZXJvY2FsLmxvbmRvbnNlbDFAbQ&amp;ctz=Europe/London" TargetMode="External"/><Relationship Id="rId21597" Type="http://schemas.openxmlformats.org/officeDocument/2006/relationships/hyperlink" Target="https://www.google.com/calendar/event?eid=Xzc0cGo2YzlwNWtwM2FjMW43MHJqMGNhMGM1bzZpYmprZDVtbWFiamNmNCB6enplcm9jYWwuYnJ1c3NlbHNzZWwxQG0&amp;ctz=Europe/Brussels" TargetMode="External"/><Relationship Id="rId7260" Type="http://schemas.openxmlformats.org/officeDocument/2006/relationships/hyperlink" Target="https://www.google.com/calendar/event?eid=Xzc0cGo2YzlwNWtwMzZkaG02c3NqNGQyMGM1bzZpYmprZDVtbWFiamNmNCB6enplcm9jYWwuZHVibGluc2VsMUBt&amp;ctz=Europe/Dublin" TargetMode="External"/><Relationship Id="rId24070" Type="http://schemas.openxmlformats.org/officeDocument/2006/relationships/hyperlink" Target="https://www.google.com/calendar/event?eid=Xzc0cGo2YzlwNWtwMzZkaG42MHNqNGQyMGM1bzZpYmprZDVtbWFiamNmNCB6enplcm9jYWwuYmVybGluc2VsMUBt&amp;ctz=Europe/Berlin" TargetMode="External"/><Relationship Id="rId30915" Type="http://schemas.openxmlformats.org/officeDocument/2006/relationships/hyperlink" Target="https://www.google.com/calendar/event?eid=NjNpOTFhdjJlanFqMTA2YTI3a3VmdGk3OXUgenphZXJvY2FsLm1hZHJpZHNlbDFAbQ&amp;ctz=Europe/Madrid" TargetMode="External"/><Relationship Id="rId10241" Type="http://schemas.openxmlformats.org/officeDocument/2006/relationships/hyperlink" Target="https://www.google.com/calendar/event?eid=N3A4dDNuZW4yb2VxYmwzb2RhMjAyaGExc2Egc2Vsb3BzZXUuYW1zdGVyZGFtMUBt&amp;ctz=Europe/Amsterdam" TargetMode="External"/><Relationship Id="rId15913" Type="http://schemas.openxmlformats.org/officeDocument/2006/relationships/hyperlink" Target="https://www.google.com/calendar/event?eid=Xzc0cGo2YzlwNWtwM2dlOWs3MHIzMmQyMGM1bzZpYmprZDVtbWFiamNmNCB6enplcm9jYWwub3Nsb3NlbDFAbQ&amp;ctz=Europe/Oslo" TargetMode="External"/><Relationship Id="rId27293" Type="http://schemas.openxmlformats.org/officeDocument/2006/relationships/hyperlink" Target="https://www.google.com/calendar/event?eid=N2NiaXIycG5jcm9tazR2ZmJzcm04dTRtMGUgenphZXJvY2FsLnBhcmlzc2VsMUBt&amp;ctz=Europe/Paris" TargetMode="External"/><Relationship Id="rId29742" Type="http://schemas.openxmlformats.org/officeDocument/2006/relationships/hyperlink" Target="https://www.google.com/calendar/event?eid=Nm5obGg0NWQ3N290bTFiNWw0Nmc4ajVvMjQgenphZXJvY2FsLmNvcGVuaGFnZW5zZWwxQG0&amp;ctz=Europe/Copenhagen" TargetMode="External"/><Relationship Id="rId3870" Type="http://schemas.openxmlformats.org/officeDocument/2006/relationships/hyperlink" Target="https://www.google.com/calendar/event?eid=NWozODg2azl2MHQ5YXJwbW1sbGxkbG1ncWYgenphZXJvY2FsLmJhcmNlbG9uYXNlbDFAbQ&amp;ctz=Europe/Madrid" TargetMode="External"/><Relationship Id="rId13464" Type="http://schemas.openxmlformats.org/officeDocument/2006/relationships/hyperlink" Target="https://www.google.com/calendar/event?eid=MmcxbXUwbDM1MDN2cGRpZ3QyZ20xOTZhZzUgbGlzYm9uLnN0YXJ0dXBldmVudGxpc3RAbQ&amp;ctz=Europe/Lisbon" TargetMode="External"/><Relationship Id="rId20680" Type="http://schemas.openxmlformats.org/officeDocument/2006/relationships/hyperlink" Target="https://www.google.com/calendar/event?eid=NWprMTBkbmZyM2pzb29ocGxsczhudmUxdWkgenphZXJvY2FsLmJydXNzZWxzc2VsMUBt&amp;ctz=Europe/Brussels" TargetMode="External"/><Relationship Id="rId31689" Type="http://schemas.openxmlformats.org/officeDocument/2006/relationships/hyperlink" Target="https://www.google.com/calendar/event?eid=Xzc0cGo2YzlwNWtwajBkMWw3NHFqNmRxMGM1bzZpYmprZDVtbWFiamNmNCB6enplcm9jYWwubWFkcmlkc2VsMUBt&amp;ctz=Europe/Madrid" TargetMode="External"/><Relationship Id="rId1074" Type="http://schemas.openxmlformats.org/officeDocument/2006/relationships/hyperlink" Target="https://www.google.com/calendar/event?eid=Nmt1b3ZlaDRzamdidDZvNmQydGc1cmVvNjAgc2Vsb3BzZXUubXVuaWNoMUBt&amp;ctz=Europe/Berlin" TargetMode="External"/><Relationship Id="rId3523" Type="http://schemas.openxmlformats.org/officeDocument/2006/relationships/hyperlink" Target="https://www.google.com/calendar/event?eid=N2w0dWdnbWtpdDRhbm9zYXBlcGFlaTZxMG8genphZXJvY2FsLmJhcmNlbG9uYXNlbDFAbQ&amp;ctz=Europe/Madrid" TargetMode="External"/><Relationship Id="rId13117" Type="http://schemas.openxmlformats.org/officeDocument/2006/relationships/hyperlink" Target="https://www.google.com/calendar/event?eid=MjVkN20wbDQ5bWJrODk0YmttcTYxY3BsOXMgenphZXJvY2FsLmxpc2JvbnNlbDFAbQ&amp;ctz=Europe/Lisbon" TargetMode="External"/><Relationship Id="rId16687" Type="http://schemas.openxmlformats.org/officeDocument/2006/relationships/hyperlink" Target="https://www.google.com/calendar/event?eid=NHA0bGE0YzhqNjlmMGYxZ2t0ODAwb2Y4OTggc2Vsb3BzZXUubG9uZG9uMUBt&amp;ctz=Europe/London" TargetMode="External"/><Relationship Id="rId20333" Type="http://schemas.openxmlformats.org/officeDocument/2006/relationships/hyperlink" Target="https://www.google.com/calendar/event?eid=Xzc0cGo2YzlwNWtwajZkOWw2Y3IzYWUyMGM1bzZpYmprZDVtbWFiamNmNCA3OGFoN2ptcWEydTJ0dnAxZzFuOW44aThnZ0Bn&amp;ctz=Europe/London" TargetMode="External"/><Relationship Id="rId6746" Type="http://schemas.openxmlformats.org/officeDocument/2006/relationships/hyperlink" Target="https://www.google.com/calendar/event?eid=NDNtMGxwdnRlbnJiNDNnOXZxMm92Yjc4NHYgenphZXJvY2FsLmR1YmxpbnNlbDFAbQ&amp;ctz=Europe/Dublin" TargetMode="External"/><Relationship Id="rId19160" Type="http://schemas.openxmlformats.org/officeDocument/2006/relationships/hyperlink" Target="https://www.google.com/calendar/event?eid=Nzg4Z2s0ZmxvNXQwdDZzZXBocDhvODlpNHIgenphZXJvY2FsLmxvbmRvbnNlbDFAbQ&amp;ctz=Europe/London" TargetMode="External"/><Relationship Id="rId23556" Type="http://schemas.openxmlformats.org/officeDocument/2006/relationships/hyperlink" Target="https://www.google.com/calendar/event?eid=MW9zZjg5czQ2MnNuNmIxNnZzcXJhMG5ubTggenphZXJvY2FsLm1hbmNoZXN0ZXJzZWwxQG0&amp;ctz=Europe/London" TargetMode="External"/><Relationship Id="rId30772" Type="http://schemas.openxmlformats.org/officeDocument/2006/relationships/hyperlink" Target="https://www.google.com/calendar/event?eid=NTkwN3ZuNjZxYXUyamhqcDg3dm1ucTcxbnUgbWFkcmlkLnN0YXJ0dXBldmVudGxpc3RAbQ&amp;ctz=Europe/Madrid" TargetMode="External"/><Relationship Id="rId4297" Type="http://schemas.openxmlformats.org/officeDocument/2006/relationships/hyperlink" Target="https://www.google.com/calendar/event?eid=Xzc0cGo2YzlwNWtwM2djcGs2OHAzMGRxMGM1bzZpYmprZDVtbWFiamNmNCB6enplcm9jYWwuYmFyY2Vsb25hc2VsMUBt&amp;ctz=Europe/Madrid" TargetMode="External"/><Relationship Id="rId9969" Type="http://schemas.openxmlformats.org/officeDocument/2006/relationships/hyperlink" Target="https://www.google.com/calendar/event?eid=NWVuYWMwcXBkNW9jZXZjMjdyMDI2bHV0czEgenphZXJvY2FsLmFtc3RlcmRhbXNlbDFAbQ&amp;ctz=Europe/Amsterdam" TargetMode="External"/><Relationship Id="rId12200" Type="http://schemas.openxmlformats.org/officeDocument/2006/relationships/hyperlink" Target="https://www.google.com/calendar/event?eid=MXZ0ZjBtbmdhbjZhcTRwc241cWthY3VkZTEgc3RvY2tob2xtLnN0YXJ0dXBldmVudGxpc3RAbQ&amp;ctz=Europe/Stockholm" TargetMode="External"/><Relationship Id="rId23209" Type="http://schemas.openxmlformats.org/officeDocument/2006/relationships/hyperlink" Target="https://www.google.com/calendar/event?eid=NzdkaW1mbnE4NmxlY3RsM2RtNmFkOHRyMjYgenphZXJvY2FsLm1hbmNoZXN0ZXJzZWwxQG0&amp;ctz=Europe/London" TargetMode="External"/><Relationship Id="rId26779" Type="http://schemas.openxmlformats.org/officeDocument/2006/relationships/hyperlink" Target="https://www.google.com/calendar/event?eid=MjVsaG1wODc1YzV0dDNtczg2bjlyZ2hkOTUgenphZXJvY2FsLnBhcmlzc2VsMUBt&amp;ctz=Europe/Paris" TargetMode="External"/><Relationship Id="rId30425" Type="http://schemas.openxmlformats.org/officeDocument/2006/relationships/hyperlink" Target="https://www.google.com/calendar/event?eid=Xzc0cGo2YzlwNWtwajRkOWw2c3EzMGNpMGM1bzZpYmprZDVtbWFiamNmNCAwMm1za2hzdDk4b3F0ajhnYXZyY2E2dm5va0Bn&amp;ctz=Europe/Copenhagen" TargetMode="External"/><Relationship Id="rId15770" Type="http://schemas.openxmlformats.org/officeDocument/2006/relationships/hyperlink" Target="https://www.google.com/calendar/event?eid=Xzc0cGo2YzlwNWtwMzhkcHA3NHIzYWNhMGM1bzZpYmprZDVtbWFiamNmNCB6enplcm9jYWwub3Nsb3NlbDFAbQ&amp;ctz=Europe/Oslo" TargetMode="External"/><Relationship Id="rId29252" Type="http://schemas.openxmlformats.org/officeDocument/2006/relationships/hyperlink" Target="https://www.google.com/calendar/event?eid=NjZxN2Q4bzBkM3Qwamhrb21mbGZtcjh0ZzAgY29wZW5oYWdlbi5zdGFydHVwZXZlbnRsaXN0QG0&amp;ctz=Europe/Copenhagen" TargetMode="External"/><Relationship Id="rId3380" Type="http://schemas.openxmlformats.org/officeDocument/2006/relationships/hyperlink" Target="https://www.google.com/calendar/event?eid=N3MzaXBrNXF0Yjk0bGtqZ2k4aDhrbjJyNjIgenphZXJvY2FsLmJhcmNlbG9uYXNlbDFAbQ&amp;ctz=Europe/Madrid" TargetMode="External"/><Relationship Id="rId15423" Type="http://schemas.openxmlformats.org/officeDocument/2006/relationships/hyperlink" Target="https://www.google.com/calendar/event?eid=NzMyaTNzMDRsbGdkMWJsMDA2cWhsb2x2bmEgenphZXJvY2FsLmZyYW5rZnVydHNlbDFAbQ&amp;ctz=Europe/Berlin" TargetMode="External"/><Relationship Id="rId18993" Type="http://schemas.openxmlformats.org/officeDocument/2006/relationships/hyperlink" Target="https://www.google.com/calendar/event?eid=NmxoZDg4bXRiZGR1cGNma29idXRrOWRiNGcgenphZXJvY2FsLmxvbmRvbnNlbDFAbQ&amp;ctz=Europe/London" TargetMode="External"/><Relationship Id="rId20190" Type="http://schemas.openxmlformats.org/officeDocument/2006/relationships/hyperlink" Target="https://www.google.com/calendar/event?eid=Xzc0cGo2YzlwNWtwajZjMWg2b3FqMGUyMGM1bzZpYmprZDVtbWFiamNmNCA3OGFoN2ptcWEydTJ0dnAxZzFuOW44aThnZ0Bn&amp;ctz=Europe/London" TargetMode="External"/><Relationship Id="rId31199" Type="http://schemas.openxmlformats.org/officeDocument/2006/relationships/hyperlink" Target="https://www.google.com/calendar/event?eid=NzZuaG9qb2V2cWF0cjUzMGFkcHRkMmhwZHQgenphZXJvY2FsLm1hZHJpZHNlbDFAbQ&amp;ctz=Europe/Madrid" TargetMode="External"/><Relationship Id="rId3033" Type="http://schemas.openxmlformats.org/officeDocument/2006/relationships/hyperlink" Target="https://www.google.com/calendar/event?eid=Xzc0cGo2YzlwNWtwajZkcGk2NHAzaWRhMGM1bzZpYmprZDVtbWFiamNmNCBtZTZ2NXNybTd1dG1naXRyZHI2N3RlcXE3a0Bn&amp;ctz=Europe/Vienna" TargetMode="External"/><Relationship Id="rId18646" Type="http://schemas.openxmlformats.org/officeDocument/2006/relationships/hyperlink" Target="https://www.google.com/calendar/event?eid=M2dvcmRsczk4bHZ0NWRjaGxvbTR0MmxnMXYgenphZXJvY2FsLmxvbmRvbnNlbDFAbQ&amp;ctz=Europe/London" TargetMode="External"/><Relationship Id="rId25862" Type="http://schemas.openxmlformats.org/officeDocument/2006/relationships/hyperlink" Target="https://www.google.com/calendar/event?eid=MGhoc2Q1ZTZtY3F0ZHJwdWN0MXBvM2Z2ZzkgenphZXJvY2FsLmJlcmxpbnNlbDFAbQ&amp;ctz=Europe/Berlin" TargetMode="External"/><Relationship Id="rId8705" Type="http://schemas.openxmlformats.org/officeDocument/2006/relationships/hyperlink" Target="https://www.google.com/calendar/event?eid=NDQzMDI2OXIzNHJsM2VsbmczYTA2YWI0MDkgenphZXJvY2FsLmFtc3RlcmRhbXNlbDFAbQ&amp;ctz=Europe/Amsterdam" TargetMode="External"/><Relationship Id="rId16197" Type="http://schemas.openxmlformats.org/officeDocument/2006/relationships/hyperlink" Target="https://www.google.com/calendar/event?eid=NDU4Y3A5cTZwaTRnZmpxYTI3bXRsczhpbm0genphZXJvY2FsLm9zbG9zZWwxQG0&amp;ctz=Europe/Oslo" TargetMode="External"/><Relationship Id="rId25515" Type="http://schemas.openxmlformats.org/officeDocument/2006/relationships/hyperlink" Target="https://www.google.com/calendar/event?eid=MXFlbG5jbWpqbnVndDdiOWJlMHR1NW4xNTAgenphZXJvY2FsLmJlcmxpbnNlbDFAbQ&amp;ctz=Europe/Berlin" TargetMode="External"/><Relationship Id="rId32731" Type="http://schemas.openxmlformats.org/officeDocument/2006/relationships/hyperlink" Target="https://www.google.com/calendar/event?eid=MnNkamp1ZXY4cjBsYXVsa3VhZ3A0OTNkZTIgenphZXJvY2FsLmhhbWJ1cmdzZWwxQG0&amp;ctz=Europe/Berlin" TargetMode="External"/><Relationship Id="rId6256" Type="http://schemas.openxmlformats.org/officeDocument/2006/relationships/hyperlink" Target="https://www.google.com/calendar/event?eid=NTRoNHFtdmhsajdsNWc0ZnNocDYyMmxjaWUgc2Vsb3BzZXUuenVyaWNoMUBt&amp;ctz=Europe/Zurich" TargetMode="External"/><Relationship Id="rId23066" Type="http://schemas.openxmlformats.org/officeDocument/2006/relationships/hyperlink" Target="https://www.google.com/calendar/event?eid=NGkwcDVzMmZsNDRmaGFibmphYjRrZ3YyMDggenphZXJvY2FsLm1hbmNoZXN0ZXJzZWwxQG0&amp;ctz=Europe/London" TargetMode="External"/><Relationship Id="rId28738" Type="http://schemas.openxmlformats.org/officeDocument/2006/relationships/hyperlink" Target="https://www.google.com/calendar/event?eid=Xzc0cGo2YzlwNWtwajZkcGs2NG8zY2NpMGM1bzZpYmprZDVtbWFiamNmNCB0cWNqdmVsdWhuOXE3bjZua2dpdXYzYXY1a0Bn&amp;ctz=Europe/Paris" TargetMode="External"/><Relationship Id="rId30282" Type="http://schemas.openxmlformats.org/officeDocument/2006/relationships/hyperlink" Target="https://www.google.com/calendar/event?eid=NXZwcmllNTExbXBmc2R1MGRwczA2MzdwbTcgenphZXJvY2FsLmNvcGVuaGFnZW5zZWwxQG0&amp;ctz=Europe/Copenhagen" TargetMode="External"/><Relationship Id="rId2866" Type="http://schemas.openxmlformats.org/officeDocument/2006/relationships/hyperlink" Target="https://www.google.com/calendar/event?eid=Xzc0cGo2YzlwNWtwajJkcG82MHEzNGUyMGM1bzZpYmprZDVtbWFiamNmNCBtZTZ2NXNybTd1dG1naXRyZHI2N3RlcXE3a0Bn&amp;ctz=Europe/Vienna" TargetMode="External"/><Relationship Id="rId9479" Type="http://schemas.openxmlformats.org/officeDocument/2006/relationships/hyperlink" Target="https://www.google.com/calendar/event?eid=X2NscjZhcmprYnNwMzhkaG82b29qZWNwazgxbW1hcGJrZWxvMnNvcmZkayBhbXN0ZXJkYW0uc3RhcnR1cGV2ZW50bGlzdEBt&amp;ctz=Europe/Amsterdam" TargetMode="External"/><Relationship Id="rId14909" Type="http://schemas.openxmlformats.org/officeDocument/2006/relationships/hyperlink" Target="https://www.google.com/calendar/event?eid=MmNpNnBsbzRtbmlrOWlvY25xOTZjYXFic2ggenphZXJvY2FsLmZyYW5rZnVydHNlbDFAbQ&amp;ctz=Europe/Berlin" TargetMode="External"/><Relationship Id="rId15280" Type="http://schemas.openxmlformats.org/officeDocument/2006/relationships/hyperlink" Target="https://www.google.com/calendar/event?eid=MXF2MjJzM2d1dGtjM2lxMjRwdXQzbjNidjUgc2Vsb3BzZXUuZnJhbmtmdXJ0MUBt&amp;ctz=Europe/Berlin" TargetMode="External"/><Relationship Id="rId26289" Type="http://schemas.openxmlformats.org/officeDocument/2006/relationships/hyperlink" Target="https://www.google.com/calendar/event?eid=Xzc0cGo2YzlwNWtwajBkMW02c29qY2NxMGM1bzZpYmprZDVtbWFiamNmNCBrZ3A2bjBnZDA5YmMyODFkOTFpa2Q5azJjOEBn&amp;ctz=Europe/Paris" TargetMode="External"/><Relationship Id="rId838" Type="http://schemas.openxmlformats.org/officeDocument/2006/relationships/hyperlink" Target="https://www.google.com/calendar/event?eid=NzFxZG81bmo4bGpwaDQ4YnFldHI3OTJycjAgenphZXJvY2FsLm11bmljaHNlbDFAbQ&amp;ctz=Europe/Berlin" TargetMode="External"/><Relationship Id="rId2519" Type="http://schemas.openxmlformats.org/officeDocument/2006/relationships/hyperlink" Target="https://www.google.com/calendar/event?eid=Xzc0cGo2YzlwNWtwM2dlOW42MHNqMmQyMGM1bzZpYmprZDVtbWFiamNmNCB6enplcm9jYWwudmllbm5hc2VsMUBt&amp;ctz=Europe/Vienna" TargetMode="External"/><Relationship Id="rId33158" Type="http://schemas.openxmlformats.org/officeDocument/2006/relationships/hyperlink" Target="https://www.google.com/calendar/event?eid=MnNzdGZiNWdxNnFkOHZmamxiMGdnNTAxOWUgenphZXJvY2FsLmhhbWJ1cmdzZWwxQG0&amp;ctz=Europe/Berlin" TargetMode="External"/><Relationship Id="rId8562" Type="http://schemas.openxmlformats.org/officeDocument/2006/relationships/hyperlink" Target="https://www.google.com/calendar/event?eid=NjNtMWtzc21vaW04ZHVqdHE4MTQwdXNxMHMgenphZXJvY2FsLmFtc3RlcmRhbXNlbDFAbQ&amp;ctz=Europe/Amsterdam" TargetMode="External"/><Relationship Id="rId11890" Type="http://schemas.openxmlformats.org/officeDocument/2006/relationships/hyperlink" Target="https://www.google.com/calendar/event?eid=Xzc0cGo2YzlwNWtwM2dlOWc3NHNqY2NpMGM1bzZpYmprZDVtbWFiamNmNCB6enplcm9jYWwuc3RvY2tob2xtc2VsMUBt&amp;ctz=Europe/Stockholm" TargetMode="External"/><Relationship Id="rId18156" Type="http://schemas.openxmlformats.org/officeDocument/2006/relationships/hyperlink" Target="https://www.google.com/calendar/event?eid=NnBrY2VsZm1tazFwZmEzZTZyaWhxdDA3cnYgenphZXJvY2FsLmxvbmRvbnNlbDFAbQ&amp;ctz=Europe/London" TargetMode="External"/><Relationship Id="rId22899" Type="http://schemas.openxmlformats.org/officeDocument/2006/relationships/hyperlink" Target="https://www.google.com/calendar/event?eid=NTByOXFpYmI1YnUyNTdoOG01NDlmZ2RvZDQgenphZXJvY2FsLm1hbmNoZXN0ZXJzZWwxQG0&amp;ctz=Europe/London" TargetMode="External"/><Relationship Id="rId25372" Type="http://schemas.openxmlformats.org/officeDocument/2006/relationships/hyperlink" Target="https://www.google.com/calendar/event?eid=NDFkNTB2aHMxam5ya2JyZXNqYTR0NTVlbW0genphZXJvY2FsLmJlcmxpbnNlbDFAbQ&amp;ctz=Europe/Berlin" TargetMode="External"/><Relationship Id="rId27821" Type="http://schemas.openxmlformats.org/officeDocument/2006/relationships/hyperlink" Target="https://www.google.com/calendar/event?eid=M2o4aXNhOWxtZWxjMmNnbTVpMWNsZXRqczcgenphZXJvY2FsLnBhcmlzc2VsMUBt&amp;ctz=Europe/Paris" TargetMode="External"/><Relationship Id="rId8215" Type="http://schemas.openxmlformats.org/officeDocument/2006/relationships/hyperlink" Target="https://www.google.com/calendar/event?eid=MzNka3BsN3BqNHJsMzZwZnJlcXZlZmdnbzcgenphZXJvY2FsLmFtc3RlcmRhbXNlbDFAbQ&amp;ctz=Europe/Amsterdam" TargetMode="External"/><Relationship Id="rId11543" Type="http://schemas.openxmlformats.org/officeDocument/2006/relationships/hyperlink" Target="https://www.google.com/calendar/event?eid=M3RicnM3b3Z2cGI2a3U4MDY1MjhqaWhmMjkgenphZXJvY2FsLnN0b2NraG9sbXNlbDFAbQ&amp;ctz=Europe/Stockholm" TargetMode="External"/><Relationship Id="rId25025" Type="http://schemas.openxmlformats.org/officeDocument/2006/relationships/hyperlink" Target="https://www.google.com/calendar/event?eid=M2tncjVhdWtsNzQwZThxbW1qM3JhbDdtNnYgenphZXJvY2FsLmJlcmxpbnNlbDFAbQ&amp;ctz=Europe/Berlin" TargetMode="External"/><Relationship Id="rId32241" Type="http://schemas.openxmlformats.org/officeDocument/2006/relationships/hyperlink" Target="https://www.google.com/calendar/event?eid=NGJzdnFlMm1hbmxtYjY0Ymg1MHBtM3ZxcjMgenphZXJvY2FsLmx1eGVtYm91cmdzZWwxQG0&amp;ctz=Europe/Luxembourg" TargetMode="External"/><Relationship Id="rId1602" Type="http://schemas.openxmlformats.org/officeDocument/2006/relationships/hyperlink" Target="https://www.google.com/calendar/event?eid=Xzc0cGo2YzlwNWtwajZkaHA2OHFqNGMyMGM1bzZpYmprZDVtbWFiamNmNCBxOHByb2dnaGQ2dDZlbjNrMDRyb29ncjkwMEBn&amp;ctz=Europe/Berlin" TargetMode="External"/><Relationship Id="rId14766" Type="http://schemas.openxmlformats.org/officeDocument/2006/relationships/hyperlink" Target="https://www.google.com/calendar/event?eid=MWpubjg2YXQ3YjM0Zmo2dHVmM28yYWw5NTMgenphZXJvY2FsLmZyYW5rZnVydHNlbDFAbQ&amp;ctz=Europe/Berlin" TargetMode="External"/><Relationship Id="rId21982" Type="http://schemas.openxmlformats.org/officeDocument/2006/relationships/hyperlink" Target="https://www.google.com/calendar/event?eid=Xzc0cGo2YzlwNWtwajJjOW02c3JqYWNxMGM1bzZpYmprZDVtbWFiamNmNCBnNzMwcjEyaW5wZW1rNWhrbnJvZm1rMTNob0Bn&amp;ctz=Europe/Brussels" TargetMode="External"/><Relationship Id="rId28595" Type="http://schemas.openxmlformats.org/officeDocument/2006/relationships/hyperlink" Target="https://www.google.com/calendar/event?eid=Xzc0cGo2YzlwNWtwajZjMWs3MG9qY2RhMGM1bzZpYmprZDVtbWFiamNmNCB0cWNqdmVsdWhuOXE3bjZua2dpdXYzYXY1a0Bn&amp;ctz=Europe/Paris" TargetMode="External"/><Relationship Id="rId4825" Type="http://schemas.openxmlformats.org/officeDocument/2006/relationships/hyperlink" Target="https://www.google.com/calendar/event?eid=Xzc0cGo2YzlwNWtwajJjaGs3MG8zZ2NxMGM1bzZpYmprZDVtbWFiamNmNCBqOWV0dDZubmlma3UyMWhlM2Z0ZW1rdTc2a0Bn&amp;ctz=Europe/Zurich" TargetMode="External"/><Relationship Id="rId14419" Type="http://schemas.openxmlformats.org/officeDocument/2006/relationships/hyperlink" Target="https://www.google.com/calendar/event?eid=Xzc0cGo2YzlwNWtwM2FjMWc2a3FqZWNxMGM1bzZpYmprZDVtbWFiamNmNCB6enplcm9jYWwuZnJhbmtmdXJ0c2VsMUBt&amp;ctz=Europe/Berlin" TargetMode="External"/><Relationship Id="rId17989" Type="http://schemas.openxmlformats.org/officeDocument/2006/relationships/hyperlink" Target="https://www.google.com/calendar/event?eid=NTdoZ2thdGRoMDI5MG9xNGdrbjQ5YXUxYzggenphZXJvY2FsLmxvbmRvbnNlbDFAbQ&amp;ctz=Europe/London" TargetMode="External"/><Relationship Id="rId21635" Type="http://schemas.openxmlformats.org/officeDocument/2006/relationships/hyperlink" Target="https://www.google.com/calendar/event?eid=Xzc0cGo2YzlwNWtwM2FkcG02OHBqY2RxMGM1bzZpYmprZDVtbWFiamNmNCB6enplcm9jYWwuYnJ1c3NlbHNzZWwxQG0&amp;ctz=Europe/Brussels" TargetMode="External"/><Relationship Id="rId28248" Type="http://schemas.openxmlformats.org/officeDocument/2006/relationships/hyperlink" Target="https://www.google.com/calendar/event?eid=M2ljYjB1dHQwZHBsNGY3ZmN2cnBnaW42azYgenphZXJvY2FsLnBhcmlzc2VsMUBt&amp;ctz=Europe/Paris" TargetMode="External"/><Relationship Id="rId695" Type="http://schemas.openxmlformats.org/officeDocument/2006/relationships/hyperlink" Target="https://www.google.com/calendar/event?eid=MmhxZWFjcjM1ZmRrb2dlcWRlaGpkNzhlajMgenphZXJvY2FsLm11bmljaHNlbDFAbQ&amp;ctz=Europe/Berlin" TargetMode="External"/><Relationship Id="rId2376" Type="http://schemas.openxmlformats.org/officeDocument/2006/relationships/hyperlink" Target="https://www.google.com/calendar/event?eid=Xzc0cGo2YzlwNWtwM2NlMWk2NHFqaWRpMGM1bzZpYmprZDVtbWFiamNmNCB6enplcm9jYWwudmllbm5hc2VsMUBt&amp;ctz=Europe/Vienna" TargetMode="External"/><Relationship Id="rId24858" Type="http://schemas.openxmlformats.org/officeDocument/2006/relationships/hyperlink" Target="https://www.google.com/calendar/event?eid=MnR1Zm8xaDNkMGllY2xvbWVzcmNpOTVpMGEgenphZXJvY2FsLmJlcmxpbnNlbDFAbQ&amp;ctz=Europe/Berlin" TargetMode="External"/><Relationship Id="rId348" Type="http://schemas.openxmlformats.org/officeDocument/2006/relationships/hyperlink" Target="https://www.google.com/calendar/event?eid=MnAxYjU5ZnB0MnViNnBnZDZxMGxwdmN1M2IgenphZXJvY2FsLm11bmljaHNlbDFAbQ&amp;ctz=Europe/Berlin" TargetMode="External"/><Relationship Id="rId2029" Type="http://schemas.openxmlformats.org/officeDocument/2006/relationships/hyperlink" Target="https://www.google.com/calendar/event?eid=Nmg3dWc1ZXVuNjlobmltMTVzZmQ0Z202am4genphZXJvY2FsLnZpZW5uYXNlbDFAbQ&amp;ctz=Europe/Vienna" TargetMode="External"/><Relationship Id="rId5599" Type="http://schemas.openxmlformats.org/officeDocument/2006/relationships/hyperlink" Target="https://www.google.com/calendar/event?eid=N2QwMmdjazNuYTZpb21pcm9nYnBrbjA5cGEgenphZXJvY2FsLnp1cmljaHNlbDFAbQ&amp;ctz=Europe/Zurich" TargetMode="External"/><Relationship Id="rId27331" Type="http://schemas.openxmlformats.org/officeDocument/2006/relationships/hyperlink" Target="https://www.google.com/calendar/event?eid=NW42MXRvaDRlM25qbmwyc3NvZDkxdG42dGogenphZXJvY2FsLnBhcmlzc2VsMUBt&amp;ctz=Europe/Paris" TargetMode="External"/><Relationship Id="rId31727" Type="http://schemas.openxmlformats.org/officeDocument/2006/relationships/hyperlink" Target="https://webinar3dnatives.clickmeeting.com/webinar-3d-introducir-fabricacion-aditiva/register" TargetMode="External"/><Relationship Id="rId8072" Type="http://schemas.openxmlformats.org/officeDocument/2006/relationships/hyperlink" Target="https://www.google.com/calendar/event?eid=MW1qdGswcWo0aWg0aGl0MzI5bnQ3cjZidWMgenphZXJvY2FsLmFtc3RlcmRhbXNlbDFAbQ&amp;ctz=Europe/Amsterdam" TargetMode="External"/><Relationship Id="rId11053" Type="http://schemas.openxmlformats.org/officeDocument/2006/relationships/hyperlink" Target="https://www.google.com/calendar/event?eid=M2FiNXQwb3NmbzdwOG80ZW9wamZwZGp2cHYgenphZXJvY2FsLnN0b2NraG9sbXNlbDFAbQ&amp;ctz=Europe/Stockholm" TargetMode="External"/><Relationship Id="rId13502" Type="http://schemas.openxmlformats.org/officeDocument/2006/relationships/hyperlink" Target="https://www.google.com/calendar/event?eid=N2dhbXBhYTNwN2gzNDcyc2FlazNlODVlY2Ugc2Vsb3BzZXUubGlzYm9uMUBt&amp;ctz=Europe/Lisbon" TargetMode="External"/><Relationship Id="rId1112" Type="http://schemas.openxmlformats.org/officeDocument/2006/relationships/hyperlink" Target="https://www.google.com/calendar/event?eid=MjE3MjVlZDBwbTJ0NTczYmplMDZ1M2p2dGYgc2Vsb3BzZXUubXVuaWNoMUBt&amp;ctz=Europe/Berlin" TargetMode="External"/><Relationship Id="rId16725" Type="http://schemas.openxmlformats.org/officeDocument/2006/relationships/hyperlink" Target="https://www.google.com/calendar/event?eid=MWszY3I5NnN2MDF1ZzhtcTNuajI4cTc2NTYgbG9uZG9uLnN0YXJ0dXBldmVudGxpc3RAbQ&amp;ctz=Europe/London" TargetMode="External"/><Relationship Id="rId23941" Type="http://schemas.openxmlformats.org/officeDocument/2006/relationships/hyperlink" Target="https://www.google.com/calendar/event?eid=NWVxaGxya2hhazBhN2psOTAybGkybGpqdWkgenphZXJvY2FsLm1hbmNoZXN0ZXJzZWwxQG0&amp;ctz=Europe/London" TargetMode="External"/><Relationship Id="rId4682" Type="http://schemas.openxmlformats.org/officeDocument/2006/relationships/hyperlink" Target="https://www.google.com/calendar/event?eid=Xzc0cGo2YzlwNWtwajZkcG42a3AzOGNhMGM1bzZpYmprZDVtbWFiamNmNCBuYnZxamoyaTlhZTZwaDdsanM1YWUydWxzY0Bn&amp;ctz=Europe/Madrid" TargetMode="External"/><Relationship Id="rId14276" Type="http://schemas.openxmlformats.org/officeDocument/2006/relationships/hyperlink" Target="https://www.google.com/calendar/event?eid=NzVyNGc1aWZpMDIzYmtyaHBoOWsxY285MjMgc2Vsb3BzeHMudGVsYXZpdjFAbQ&amp;ctz=Asia/Jerusalem" TargetMode="External"/><Relationship Id="rId19948" Type="http://schemas.openxmlformats.org/officeDocument/2006/relationships/hyperlink" Target="https://www.google.com/calendar/event?eid=Xzc0cGo2YzlwNWtwajJkMW02NHAzOGNpMGM1bzZpYmprZDVtbWFiamNmNCA3OGFoN2ptcWEydTJ0dnAxZzFuOW44aThnZ0Bn&amp;ctz=Europe/London" TargetMode="External"/><Relationship Id="rId21492" Type="http://schemas.openxmlformats.org/officeDocument/2006/relationships/hyperlink" Target="https://www.google.com/calendar/event?eid=Xzc0cGo2YzlwNWtwajBlMWc3NHIzOGRhMGM1bzZpYmprZDVtbWFiamNmNCBnNzMwcjEyaW5wZW1rNWhrbnJvZm1rMTNob0Bn&amp;ctz=Europe/Brussels" TargetMode="External"/><Relationship Id="rId30810" Type="http://schemas.openxmlformats.org/officeDocument/2006/relationships/hyperlink" Target="https://www.google.com/calendar/event?eid=NGF1cnVvYW9uZmgzZzE3bHQ5MzB1c2RvNGQgbWFkcmlkLnN0YXJ0dXBldmVudGxpc3RAbQ&amp;ctz=Europe/Madrid" TargetMode="External"/><Relationship Id="rId4335" Type="http://schemas.openxmlformats.org/officeDocument/2006/relationships/hyperlink" Target="https://www.google.com/calendar/event?eid=Xzc0cGo2YzlwNWtwM2dlOW42Z3MzaWMyMGM1bzZpYmprZDVtbWFiamNmNCB6enplcm9jYWwuYmFyY2Vsb25hc2VsMUBt&amp;ctz=Europe/Madrid" TargetMode="External"/><Relationship Id="rId10886" Type="http://schemas.openxmlformats.org/officeDocument/2006/relationships/hyperlink" Target="https://www.google.com/calendar/event?eid=NTNvZ2NkaHU0ZDF2c2dyMmExMDIwZzA2NWIgenphZXJvY2FsLnN0b2NraG9sbXNlbDFAbQ&amp;ctz=Europe/Stockholm" TargetMode="External"/><Relationship Id="rId17499" Type="http://schemas.openxmlformats.org/officeDocument/2006/relationships/hyperlink" Target="https://www.google.com/calendar/event?eid=Xzc0cGo2YzlwNWtwM2NlMWg2Z3FqOGVhMGM1bzZpYmprZDVtbWFiamNmNCB6enplcm9jYWwubG9uZG9uc2VsMUBt&amp;ctz=Europe/London" TargetMode="External"/><Relationship Id="rId21145" Type="http://schemas.openxmlformats.org/officeDocument/2006/relationships/hyperlink" Target="https://www.google.com/calendar/event?eid=NDM1OHRocWpodHJmbW05YmVhMnJza2ljamkgenphZXJvY2FsLmJydXNzZWxzc2VsMUBt&amp;ctz=Europe/Brussels" TargetMode="External"/><Relationship Id="rId26817" Type="http://schemas.openxmlformats.org/officeDocument/2006/relationships/hyperlink" Target="https://www.google.com/calendar/event?eid=NzJkMmRoM3RzNGliM2Jsb2g2NWczaWZlbHYgenphZXJvY2FsLnBhcmlzc2VsMUBt&amp;ctz=Europe/Paris" TargetMode="External"/><Relationship Id="rId7558" Type="http://schemas.openxmlformats.org/officeDocument/2006/relationships/hyperlink" Target="https://www.google.com/calendar/event?eid=NGJzczllOWQzMXE1ODFkazZub3YyaTBpcmggenphZXJvY2FsLmR1YmxpbnNlbDFAbQ&amp;ctz=Europe/Dublin" TargetMode="External"/><Relationship Id="rId10539" Type="http://schemas.openxmlformats.org/officeDocument/2006/relationships/hyperlink" Target="https://www.google.com/calendar/event?eid=Xzc0cGo2YzlwNWtwajBlMWg2MHFqNmUyMGM1bzZpYmprZDVtbWFiamNmNCBqaTFtOXNkbjcyN2J1djh2czM3NnM3a29xNEBn&amp;ctz=Europe/Stockholm" TargetMode="External"/><Relationship Id="rId24368" Type="http://schemas.openxmlformats.org/officeDocument/2006/relationships/hyperlink" Target="https://www.google.com/calendar/event?eid=Xzc0cGo2YzlwNWtwM2dlOW03MHEzNmNhMGM1bzZpYmprZDVtbWFiamNmNCB6enplcm9jYWwuYmVybGluc2VsMUBt&amp;ctz=Europe/Berlin" TargetMode="External"/><Relationship Id="rId31584" Type="http://schemas.openxmlformats.org/officeDocument/2006/relationships/hyperlink" Target="https://www.google.com/calendar/event?eid=Xzc0cGo2YzlwNWtwM2NlMWo2NHIzOGMyMGM1bzZpYmprZDVtbWFiamNmNCB6enplcm9jYWwubWFkcmlkc2VsMUBt&amp;ctz=Europe/Madrid" TargetMode="External"/><Relationship Id="rId13012" Type="http://schemas.openxmlformats.org/officeDocument/2006/relationships/hyperlink" Target="https://www.google.com/calendar/event?eid=Xzc0cGo2YzlwNWtwajBlMWc3NHJqNGQyMGM1bzZpYmprZDVtbWFiamNmNCBvaWNscWhnbmYwODU5ZHF0dDdtbXZpNGIxc0Bn&amp;ctz=Europe/Lisbon" TargetMode="External"/><Relationship Id="rId16582" Type="http://schemas.openxmlformats.org/officeDocument/2006/relationships/hyperlink" Target="https://www.google.com/calendar/event?eid=MXBkMGtjaGEzOGtoMDhvaDh0Ym9sczk5NmIgc2Vsb3BzZXUub3NsbzFAbQ&amp;ctz=Europe/Oslo" TargetMode="External"/><Relationship Id="rId31237" Type="http://schemas.openxmlformats.org/officeDocument/2006/relationships/hyperlink" Target="https://www.google.com/calendar/event?eid=MWpmYXUzY2FodjJkNGY5aDdrNTN2bXZ2cjYgenphZXJvY2FsLm1hZHJpZHNlbDFAbQ&amp;ctz=Europe/Madrid" TargetMode="External"/><Relationship Id="rId6641" Type="http://schemas.openxmlformats.org/officeDocument/2006/relationships/hyperlink" Target="https://www.google.com/calendar/event?eid=Mm44cDM2djhiZjZhcjYxcmlpNnU5b2pkcWkgenphZXJvY2FsLmR1YmxpbnNlbDFAbQ&amp;ctz=Europe/Dublin" TargetMode="External"/><Relationship Id="rId16235" Type="http://schemas.openxmlformats.org/officeDocument/2006/relationships/hyperlink" Target="https://www.google.com/calendar/event?eid=Mm5hc2dwcmdyNjI1M2FmbDZra3U0ODFjYzggenphZXJvY2FsLm9zbG9zZWwxQG0&amp;ctz=Europe/Oslo" TargetMode="External"/><Relationship Id="rId20978" Type="http://schemas.openxmlformats.org/officeDocument/2006/relationships/hyperlink" Target="https://www.google.com/calendar/event?eid=NzU1cHMwMHBqN3ZjbWQ3MWk0YzdmczQ2YWkgenphZXJvY2FsLmJydXNzZWxzc2VsMUBt&amp;ctz=Europe/Brussels" TargetMode="External"/><Relationship Id="rId23451" Type="http://schemas.openxmlformats.org/officeDocument/2006/relationships/hyperlink" Target="https://www.google.com/calendar/event?eid=MmxtMGU3MDVhcm4wbjE2cGE3M2JqdTBmMHAgenphZXJvY2FsLm1hbmNoZXN0ZXJzZWwxQG0&amp;ctz=Europe/London" TargetMode="External"/><Relationship Id="rId25900" Type="http://schemas.openxmlformats.org/officeDocument/2006/relationships/hyperlink" Target="https://www.google.com/calendar/event?eid=Xzc0cGo2YzlwNWtwajJjOW83NHIzZWUyMGM1bzZpYmprZDVtbWFiamNmNCA5dG8waG42cjFiczBkNWs3bjAwZGs4ZWtwY0Bn&amp;ctz=Europe/Berlin" TargetMode="External"/><Relationship Id="rId4192" Type="http://schemas.openxmlformats.org/officeDocument/2006/relationships/hyperlink" Target="https://www.google.com/calendar/event?eid=Xzc0cGo2YzlwNWtwM2FjMW43MHJqOGNhMGM1bzZpYmprZDVtbWFiamNmNCB6enplcm9jYWwuYmFyY2Vsb25hc2VsMUBt&amp;ctz=Europe/Madrid" TargetMode="External"/><Relationship Id="rId23104" Type="http://schemas.openxmlformats.org/officeDocument/2006/relationships/hyperlink" Target="https://www.google.com/calendar/event?eid=MTlqdGFic3FuMXJiazQyZmFxN2hoNzltZmIgenphZXJvY2FsLm1hbmNoZXN0ZXJzZWwxQG0&amp;ctz=Europe/London" TargetMode="External"/><Relationship Id="rId30320" Type="http://schemas.openxmlformats.org/officeDocument/2006/relationships/hyperlink" Target="https://www.google.com/calendar/event?eid=Xzc0cGo2YzlwNWtwM2dlMWk2c3AzZ2RxMGM1bzZpYmprZDVtbWFiamNmNCAwMm1za2hzdDk4b3F0ajhnYXZyY2E2dm5va0Bn&amp;ctz=Europe/Copenhagen" TargetMode="External"/><Relationship Id="rId9864" Type="http://schemas.openxmlformats.org/officeDocument/2006/relationships/hyperlink" Target="https://www.google.com/calendar/event?eid=Xzc0cGo2YzlwNWtwajBlMWg2MHFqaWQyMGM1bzZpYmprZDVtbWFiamNmNCBxYXVwb2YyMmludHQwb25haGJ2amVmcTU0c0Bn&amp;ctz=Europe/Amsterdam" TargetMode="External"/><Relationship Id="rId12845" Type="http://schemas.openxmlformats.org/officeDocument/2006/relationships/hyperlink" Target="https://www.google.com/calendar/event?eid=Xzc0cGo2YzlwNWtwM2NlMWo2a3AzZWNhMGM1bzZpYmprZDVtbWFiamNmNCB6enplcm9jYWwubGlzYm9uc2VsMUBt&amp;ctz=Europe/Lisbon" TargetMode="External"/><Relationship Id="rId19458" Type="http://schemas.openxmlformats.org/officeDocument/2006/relationships/hyperlink" Target="https://www.google.com/calendar/event?eid=NG5kZTJyMGo0anI5YWM5Mm42cmhkZGsyNnUgc2Vsb3BzZXUubG9uZG9uMUBt&amp;ctz=Europe/London" TargetMode="External"/><Relationship Id="rId26674" Type="http://schemas.openxmlformats.org/officeDocument/2006/relationships/hyperlink" Target="https://www.google.com/calendar/event?eid=MWZlbGN0aDEwMHYyMHJkM2xzdTlkbWpudWwgcGFyaXMuc3RhcnR1cGV2ZW50bGlzdEBt&amp;ctz=Europe/Paris" TargetMode="External"/><Relationship Id="rId78" Type="http://schemas.openxmlformats.org/officeDocument/2006/relationships/hyperlink" Target="https://www.google.com/calendar/event?eid=NDdwaTNnMG0zMDBkam9nbHQ1MmxwaXE1dmogenphZXJvY2FsLm11bmljaHNlbDFAbQ&amp;ctz=Europe/Berlin" TargetMode="External"/><Relationship Id="rId2904" Type="http://schemas.openxmlformats.org/officeDocument/2006/relationships/hyperlink" Target="https://www.google.com/calendar/event?eid=Xzc0cGo2YzlwNWtwajZjMWs2Y3AzOGNpMGM1bzZpYmprZDVtbWFiamNmNCBtZTZ2NXNybTd1dG1naXRyZHI2N3RlcXE3a0Bn&amp;ctz=Europe/Vienna" TargetMode="External"/><Relationship Id="rId7068" Type="http://schemas.openxmlformats.org/officeDocument/2006/relationships/hyperlink" Target="https://www.google.com/calendar/event?eid=Nms4NGR1dWR1Y2xibjlrOWdmNm40MmtiZDQgenphZXJvY2FsLmR1YmxpbnNlbDFAbQ&amp;ctz=Europe/Dublin" TargetMode="External"/><Relationship Id="rId9517" Type="http://schemas.openxmlformats.org/officeDocument/2006/relationships/hyperlink" Target="https://www.google.com/calendar/event?eid=X2NscjZhcmprYnNwM2FkMW42OHNqZWQ5ZzgxbW1hcGJrZWxvMnNvcmZkayBhbXN0ZXJkYW0uc3RhcnR1cGV2ZW50bGlzdEBt&amp;ctz=Europe/Amsterdam" TargetMode="External"/><Relationship Id="rId10396" Type="http://schemas.openxmlformats.org/officeDocument/2006/relationships/hyperlink" Target="https://www.google.com/calendar/event?eid=Xzc0cGo2YzlwNWtwajZjMWg2OG9qMGQyMGM1bzZpYmprZDVtbWFiamNmNCBxYXVwb2YyMmludHQwb25haGJ2amVmcTU0c0Bn&amp;ctz=Europe/Amsterdam" TargetMode="External"/><Relationship Id="rId26327" Type="http://schemas.openxmlformats.org/officeDocument/2006/relationships/hyperlink" Target="https://www.google.com/calendar/event?eid=Xzc0cGo2YzlwNWtwajBkMW02c3AzMGNpMGM1bzZpYmprZDVtbWFiamNmNCBrZ3A2bjBnZDA5YmMyODFkOTFpa2Q5azJjOEBn&amp;ctz=Europe/Paris" TargetMode="External"/><Relationship Id="rId29897" Type="http://schemas.openxmlformats.org/officeDocument/2006/relationships/hyperlink" Target="https://www.google.com/calendar/event?eid=MHYzY2U3bm8wMjIxaGRnMzJkZnY2amNvNjEgenphZXJvY2FsLmNvcGVuaGFnZW5zZWwxQG0&amp;ctz=Europe/Copenhagen" TargetMode="External"/><Relationship Id="rId31094" Type="http://schemas.openxmlformats.org/officeDocument/2006/relationships/hyperlink" Target="https://www.google.com/calendar/event?eid=M2U3ZGhrdTUyNzNka2tuazl2aW0yY2Jrb2EgenphZXJvY2FsLm1hZHJpZHNlbDFAbQ&amp;ctz=Europe/Madrid" TargetMode="External"/><Relationship Id="rId10049" Type="http://schemas.openxmlformats.org/officeDocument/2006/relationships/hyperlink" Target="https://www.google.com/calendar/event?eid=N2U0MDVqbGd1YjM2c2IwMWs5aTNmOWRuN28genphZXJvY2FsLmFtc3RlcmRhbXNlbDFAbQ&amp;ctz=Europe/Amsterdam" TargetMode="External"/><Relationship Id="rId18541" Type="http://schemas.openxmlformats.org/officeDocument/2006/relationships/hyperlink" Target="https://www.google.com/calendar/event?eid=N3QyZW43dGZqb3VyNzZzNWQ2cDdqc3NvYzEgenphZXJvY2FsLmxvbmRvbnNlbDFAbQ&amp;ctz=Europe/London" TargetMode="External"/><Relationship Id="rId22937" Type="http://schemas.openxmlformats.org/officeDocument/2006/relationships/hyperlink" Target="https://www.google.com/calendar/event?eid=N3ZpNGtqNW1lNzFtb21mamsxcmJwdnZyc3MgenphZXJvY2FsLm1hbmNoZXN0ZXJzZWwxQG0&amp;ctz=Europe/London" TargetMode="External"/><Relationship Id="rId3678" Type="http://schemas.openxmlformats.org/officeDocument/2006/relationships/hyperlink" Target="https://www.google.com/calendar/event?eid=MGY2OWUyMmJzODg5NnYwc2Q5c2N1ZWNtNnYgenphZXJvY2FsLmJhcmNlbG9uYXNlbDFAbQ&amp;ctz=Europe/Madrid" TargetMode="External"/><Relationship Id="rId8600" Type="http://schemas.openxmlformats.org/officeDocument/2006/relationships/hyperlink" Target="https://www.google.com/calendar/event?eid=MzJvMHQzYTB1ODYwYmw0M2ltczJhY2o2ZTggenphZXJvY2FsLmFtc3RlcmRhbXNlbDFAbQ&amp;ctz=Europe/Amsterdam" TargetMode="External"/><Relationship Id="rId16092" Type="http://schemas.openxmlformats.org/officeDocument/2006/relationships/hyperlink" Target="https://www.google.com/calendar/event?eid=MW1zNG1tZ3NyOWplMjdoNHY2ZWphZHJoamMgenphZXJvY2FsLm9zbG9zZWwxQG0&amp;ctz=Europe/Oslo" TargetMode="External"/><Relationship Id="rId20488" Type="http://schemas.openxmlformats.org/officeDocument/2006/relationships/hyperlink" Target="https://www.google.com/calendar/event?eid=NHZ2OG1iOWR1bm04OW40aDZobXFzYXNhZ2wgenphZXJvY2FsLmxvbmRvbnNlbDFAbQ&amp;ctz=Europe/London" TargetMode="External"/><Relationship Id="rId25410" Type="http://schemas.openxmlformats.org/officeDocument/2006/relationships/hyperlink" Target="https://www.google.com/calendar/event?eid=MHA0NTg1Y3UzdnQ2cmxzZWx0MjBodGthaWEgenphZXJvY2FsLmJlcmxpbnNlbDFAbQ&amp;ctz=Europe/Berlin" TargetMode="External"/><Relationship Id="rId6151" Type="http://schemas.openxmlformats.org/officeDocument/2006/relationships/hyperlink" Target="https://www.google.com/calendar/event?eid=MDQ4dnRwcmxoNTBwY20xaWhjYThxNGFrbHEgc2Vsb3BzZXUuenVyaWNoMUBt&amp;ctz=Europe/Zurich" TargetMode="External"/><Relationship Id="rId28980" Type="http://schemas.openxmlformats.org/officeDocument/2006/relationships/hyperlink" Target="https://www.google.com/calendar/event?eid=N3Z2MDZtbXVlMDQzbjFvam84NGwzMzlrajEgenphZXJvY2FsLnBhcmlzc2VsMUBt&amp;ctz=Europe/Paris" TargetMode="External"/><Relationship Id="rId9374" Type="http://schemas.openxmlformats.org/officeDocument/2006/relationships/hyperlink" Target="https://www.google.com/calendar/event?eid=X2NscjZhcmprYnNwM2FjaG42MHBqMmU5bTgxbW1hcGJrZWxvMnNvcmZkayBhbXN0ZXJkYW0uc3RhcnR1cGV2ZW50bGlzdEBt&amp;ctz=Europe/Amsterdam" TargetMode="External"/><Relationship Id="rId14804" Type="http://schemas.openxmlformats.org/officeDocument/2006/relationships/hyperlink" Target="https://www.google.com/calendar/event?eid=M2RwNGtiaTFxdHZvZGN1Y2VqN2oyYXVtNHAgenphZXJvY2FsLmZyYW5rZnVydHNlbDFAbQ&amp;ctz=Europe/Berlin" TargetMode="External"/><Relationship Id="rId26184" Type="http://schemas.openxmlformats.org/officeDocument/2006/relationships/hyperlink" Target="https://www.google.com/calendar/event?eid=Xzc0cGo2YzlwNWtwajZkOW42b3JqY2RhMGM1bzZpYmprZDVtbWFiamNmNCA5dG8waG42cjFiczBkNWs3bjAwZGs4ZWtwY0Bn&amp;ctz=Europe/Berlin" TargetMode="External"/><Relationship Id="rId28633" Type="http://schemas.openxmlformats.org/officeDocument/2006/relationships/hyperlink" Target="https://www.google.com/calendar/event?eid=Xzc0cGo2YzlwNWtwajZkcGs2MHNqYWMyMGM1bzZpYmprZDVtbWFiamNmNCB0cWNqdmVsdWhuOXE3bjZua2dpdXYzYXY1a0Bn&amp;ctz=Europe/Paris" TargetMode="External"/><Relationship Id="rId2761" Type="http://schemas.openxmlformats.org/officeDocument/2006/relationships/hyperlink" Target="https://www.google.com/calendar/event?eid=Xzc0cGo2YzlwNWtwajJlOXA2a3MzNGRhMGM1bzZpYmprZDVtbWFiamNmNCBtZTZ2NXNybTd1dG1naXRyZHI2N3RlcXE3a0Bn&amp;ctz=Europe/Vienna" TargetMode="External"/><Relationship Id="rId9027" Type="http://schemas.openxmlformats.org/officeDocument/2006/relationships/hyperlink" Target="https://www.google.com/calendar/event?eid=MGY3ZWJxcGU1dWs4c29jM2VzbnRkM3Bxa2MgenphZXJvY2FsLmFtc3RlcmRhbXNlbDFAbQ&amp;ctz=Europe/Amsterdam" TargetMode="External"/><Relationship Id="rId12355" Type="http://schemas.openxmlformats.org/officeDocument/2006/relationships/hyperlink" Target="https://www.google.com/calendar/event?eid=Xzc0cGo2YzlwNWtwajZjOWk2b3MzZ2MyMGM1bzZpYmprZDVtbWFiamNmNCBqaTFtOXNkbjcyN2J1djh2czM3NnM3a29xNEBn&amp;ctz=Europe/Stockholm" TargetMode="External"/><Relationship Id="rId33053" Type="http://schemas.openxmlformats.org/officeDocument/2006/relationships/hyperlink" Target="https://www.google.com/calendar/event?eid=NDk4dHNuaTg0YzNha29vMnVvMThqMzNoM3EgenphZXJvY2FsLmhhbWJ1cmdzZWwxQG0&amp;ctz=Europe/Berlin" TargetMode="External"/><Relationship Id="rId733" Type="http://schemas.openxmlformats.org/officeDocument/2006/relationships/hyperlink" Target="https://www.google.com/calendar/event?eid=NDRjYW8xZzNhNGNwajVxNmo1bDQwMGVuZzQgenphZXJvY2FsLm11bmljaHNlbDFAbQ&amp;ctz=Europe/Berlin" TargetMode="External"/><Relationship Id="rId2414" Type="http://schemas.openxmlformats.org/officeDocument/2006/relationships/hyperlink" Target="https://www.google.com/calendar/event?eid=Xzc0cGo2YzlwNWtwM2NlMWk2NHIzNmVhMGM1bzZpYmprZDVtbWFiamNmNCB6enplcm9jYWwudmllbm5hc2VsMUBt&amp;ctz=Europe/Vienna" TargetMode="External"/><Relationship Id="rId5984" Type="http://schemas.openxmlformats.org/officeDocument/2006/relationships/hyperlink" Target="https://www.google.com/calendar/event?eid=Xzc0cGo2YzlwNWtwajZkcGo2a3FqNGUyMGM1bzZpYmprZDVtbWFiamNmNCBqOWV0dDZubmlma3UyMWhlM2Z0ZW1rdTc2a0Bn&amp;ctz=Europe/Zurich" TargetMode="External"/><Relationship Id="rId12008" Type="http://schemas.openxmlformats.org/officeDocument/2006/relationships/hyperlink" Target="https://www.google.com/calendar/event?eid=X2NscjZhcmprYnNwM2FjOWo3NHBqOGRwbTgxbW1hcGJrZWxvMnNvcmZkayBzdG9ja2hvbG0uc3RhcnR1cGV2ZW50bGlzdEBt&amp;ctz=Europe/Stockholm" TargetMode="External"/><Relationship Id="rId15578" Type="http://schemas.openxmlformats.org/officeDocument/2006/relationships/hyperlink" Target="https://www.google.com/calendar/event?eid=X2NscjZhcmprYnNwM2FjcGc2c3BqMGNoazgxbW1hcGJrZWxvMnNvcmZkayBvc2xvLnN0YXJ0dXBldmVudGxpc3RAbQ&amp;ctz=Europe/Oslo" TargetMode="External"/><Relationship Id="rId22794" Type="http://schemas.openxmlformats.org/officeDocument/2006/relationships/hyperlink" Target="https://www.google.com/calendar/event?eid=NzBhaGptZHJ0a2NhYTAwOW9zazlsMmJnc2YgenphZXJvY2FsLm1hbmNoZXN0ZXJzZWwxQG0&amp;ctz=Europe/London" TargetMode="External"/><Relationship Id="rId5637" Type="http://schemas.openxmlformats.org/officeDocument/2006/relationships/hyperlink" Target="https://www.google.com/calendar/event?eid=NzdzdTRocWZnZWozZGhqNjB2ZHM0dWNvcXQgenphZXJvY2FsLnp1cmljaHNlbDFAbQ&amp;ctz=Europe/Zurich" TargetMode="External"/><Relationship Id="rId18051" Type="http://schemas.openxmlformats.org/officeDocument/2006/relationships/hyperlink" Target="https://www.google.com/calendar/event?eid=MTdkbnFsbTc3Zmt0dGZtc2tnbnV0Y2FxYTUgenphZXJvY2FsLmxvbmRvbnNlbDFAbQ&amp;ctz=Europe/London" TargetMode="External"/><Relationship Id="rId22447" Type="http://schemas.openxmlformats.org/officeDocument/2006/relationships/hyperlink" Target="https://www.google.com/calendar/event?eid=Xzc0cGo2YzlwNWtwM2dlOW03MHAzZWNpMGM1bzZpYmprZDVtbWFiamNmNCB6enplcm9jYWwubWFuY2hlc3RlcnNlbDFAbQ&amp;ctz=Europe/London" TargetMode="External"/><Relationship Id="rId3188" Type="http://schemas.openxmlformats.org/officeDocument/2006/relationships/hyperlink" Target="https://www.google.com/calendar/event?eid=NTNnYmYyamc2aGQ3azNydTJwbXQ1NWUwMDEgenphZXJvY2FsLnZpZW5uYXNlbDFAbQ&amp;ctz=Europe/Vienna" TargetMode="External"/><Relationship Id="rId8110" Type="http://schemas.openxmlformats.org/officeDocument/2006/relationships/hyperlink" Target="https://www.google.com/calendar/event?eid=MXRsYnIzNGtvdGZuNjMyOGExOXJ2aHVnbzggenphZXJvY2FsLmFtc3RlcmRhbXNlbDFAbQ&amp;ctz=Europe/Amsterdam" TargetMode="External"/><Relationship Id="rId14661" Type="http://schemas.openxmlformats.org/officeDocument/2006/relationships/hyperlink" Target="https://www.google.com/calendar/event?eid=M3B1dTdhaTFqM3FjbHI0ODg3ZGk0aGZpYmEgenphZXJvY2FsLmZyYW5rZnVydHNlbDFAbQ&amp;ctz=Europe/Berlin" TargetMode="External"/><Relationship Id="rId28490" Type="http://schemas.openxmlformats.org/officeDocument/2006/relationships/hyperlink" Target="https://www.google.com/calendar/event?eid=Xzc0cGo2YzlwNWtwajRkOWo3NHBqY2NhMGM1bzZpYmprZDVtbWFiamNmNCB0cWNqdmVsdWhuOXE3bjZua2dpdXYzYXY1a0Bn&amp;ctz=Europe/Paris" TargetMode="External"/><Relationship Id="rId32886" Type="http://schemas.openxmlformats.org/officeDocument/2006/relationships/hyperlink" Target="https://www.google.com/calendar/event?eid=MWNhdWNtMmphamNzb3ZncGQwM2YzdHV2Z2UgenphZXJvY2FsLmhhbWJ1cmdzZWwxQG0&amp;ctz=Europe/Berlin" TargetMode="External"/><Relationship Id="rId4720" Type="http://schemas.openxmlformats.org/officeDocument/2006/relationships/hyperlink" Target="https://www.google.com/calendar/event?eid=MDcyYjVqYXNpMzJjcm1qdTBubm9qbGtnZmQgenphZXJvY2FsLmJhcmNlbG9uYXNlbDFAbQ&amp;ctz=Europe/Madrid" TargetMode="External"/><Relationship Id="rId14314" Type="http://schemas.openxmlformats.org/officeDocument/2006/relationships/hyperlink" Target="https://www.google.com/calendar/event?eid=M2Ixa3RldjMxOW02M3EzY2NrdG5rbWZldWYgc2Vsb3BzZXUuZnJhbmtmdXJ0MUBt&amp;ctz=Europe/Berlin" TargetMode="External"/><Relationship Id="rId21530" Type="http://schemas.openxmlformats.org/officeDocument/2006/relationships/hyperlink" Target="https://www.google.com/calendar/event?eid=Xzc0cGo2YzlwNWtwMzZkaG42c3BqaWRhMGM1bzZpYmprZDVtbWFiamNmNCB6enplcm9jYWwuYnJ1c3NlbHNzZWwxQG0&amp;ctz=Europe/Brussels" TargetMode="External"/><Relationship Id="rId28143" Type="http://schemas.openxmlformats.org/officeDocument/2006/relationships/hyperlink" Target="https://www.google.com/calendar/event?eid=NnU1ZGEzM2o5MWNsbjlrdnBuYjB0c3ZxZmEgenphZXJvY2FsLnBhcmlzc2VsMUBt&amp;ctz=Europe/Paris" TargetMode="External"/><Relationship Id="rId32539" Type="http://schemas.openxmlformats.org/officeDocument/2006/relationships/hyperlink" Target="https://www.google.com/calendar/event?eid=N3U0YWpxY2JhcnU0dXE5MzliZmdmNjN0N2EgbHV4ZW1ib3VyZy5zdGFydHVwZXZlbnRsaXN0QG0&amp;ctz=Europe/Luxembourg" TargetMode="External"/><Relationship Id="rId590" Type="http://schemas.openxmlformats.org/officeDocument/2006/relationships/hyperlink" Target="https://www.google.com/calendar/event?eid=MGk1ZXV0OTI5ZzUzazFzMjl0YnJjdnU4aWEgenphZXJvY2FsLm11bmljaHNlbDFAbQ&amp;ctz=Europe/Berlin" TargetMode="External"/><Relationship Id="rId2271" Type="http://schemas.openxmlformats.org/officeDocument/2006/relationships/hyperlink" Target="https://www.google.com/calendar/event?eid=Xzc0cGo2YzlwNWtwMzZkaG42MHNqZ2NxMGM1bzZpYmprZDVtbWFiamNmNCB6enplcm9jYWwudmllbm5hc2VsMUBt&amp;ctz=Europe/Vienna" TargetMode="External"/><Relationship Id="rId17884" Type="http://schemas.openxmlformats.org/officeDocument/2006/relationships/hyperlink" Target="https://www.google.com/calendar/event?eid=N3M0dm92bHRtYjRuajVwNDd1ZmFvcXE4bHEgenphZXJvY2FsLmxvbmRvbnNlbDFAbQ&amp;ctz=Europe/London" TargetMode="External"/><Relationship Id="rId243" Type="http://schemas.openxmlformats.org/officeDocument/2006/relationships/hyperlink" Target="https://www.google.com/calendar/event?eid=NnFlN2ZoaDB0Z3M4OGN1MGNtdmxodmUxZHAgenphZXJvY2FsLm11bmljaHNlbDFAbQ&amp;ctz=Europe/Berlin" TargetMode="External"/><Relationship Id="rId5494" Type="http://schemas.openxmlformats.org/officeDocument/2006/relationships/hyperlink" Target="https://www.google.com/calendar/event?eid=MjlhaXBmcXIxbTU0M2c3NDNlbGkybGJucmYgenphZXJvY2FsLnp1cmljaHNlbDFAbQ&amp;ctz=Europe/Zurich" TargetMode="External"/><Relationship Id="rId7943" Type="http://schemas.openxmlformats.org/officeDocument/2006/relationships/hyperlink" Target="https://www.google.com/calendar/event?eid=Xzc0cGo2YzlwNWtwM2dlOWs3MHJqMmNpMGM1bzZpYmprZDVtbWFiamNmNCB6enplcm9jYWwuYW1zdGVyZGFtc2VsMUBt&amp;ctz=Europe/Amsterdam" TargetMode="External"/><Relationship Id="rId10924" Type="http://schemas.openxmlformats.org/officeDocument/2006/relationships/hyperlink" Target="https://www.google.com/calendar/event?eid=NWs0b3E5bjNqamd2ZWV2ZmdsNWE5cHVqNXAgenphZXJvY2FsLnN0b2NraG9sbXNlbDFAbQ&amp;ctz=Europe/Stockholm" TargetMode="External"/><Relationship Id="rId15088" Type="http://schemas.openxmlformats.org/officeDocument/2006/relationships/hyperlink" Target="https://www.google.com/calendar/event?eid=MHFlMmNjZmUycmY3cXRzMGJnZTJmYTJwY20genphZXJvY2FsLmZyYW5rZnVydHNlbDFAbQ&amp;ctz=Europe/Berlin" TargetMode="External"/><Relationship Id="rId17537" Type="http://schemas.openxmlformats.org/officeDocument/2006/relationships/hyperlink" Target="https://www.google.com/calendar/event?eid=Xzc0cGo2YzlwNWtwM2djcGo2Y3EzOGUyMGM1bzZpYmprZDVtbWFiamNmNCB6enplcm9jYWwubG9uZG9uc2VsMUBt&amp;ctz=Europe/London" TargetMode="External"/><Relationship Id="rId24753" Type="http://schemas.openxmlformats.org/officeDocument/2006/relationships/hyperlink" Target="https://www.google.com/calendar/event?eid=MHVzODAza290c2RhcDE5aDZvZWc0dDBhaGMgenphZXJvY2FsLmJlcmxpbnNlbDFAbQ&amp;ctz=Europe/Berlin" TargetMode="External"/><Relationship Id="rId5147" Type="http://schemas.openxmlformats.org/officeDocument/2006/relationships/hyperlink" Target="https://www.google.com/calendar/event?eid=MDVvMHR0Zmx2cW41czE3MmFvNHBnaHU0OWQgenVyaWNoLnN0YXJ0dXBldmVudGxpc3RAbQ&amp;ctz=Europe/Zurich" TargetMode="External"/><Relationship Id="rId24406" Type="http://schemas.openxmlformats.org/officeDocument/2006/relationships/hyperlink" Target="https://www.google.com/calendar/event?eid=Xzc0cGo2YzlwNWtwajBkMW02c29qMGNpMGM1bzZpYmprZDVtbWFiamNmNCB6enplcm9jYWwuYmVybGluc2VsMUBt&amp;ctz=Europe/Berlin" TargetMode="External"/><Relationship Id="rId27976" Type="http://schemas.openxmlformats.org/officeDocument/2006/relationships/hyperlink" Target="https://www.google.com/calendar/event?eid=NTlrdDRyamdiYW9iYzBxZXNiMzc2OGlxamwgenphZXJvY2FsLnBhcmlzc2VsMUBt&amp;ctz=Europe/Paris" TargetMode="External"/><Relationship Id="rId31622" Type="http://schemas.openxmlformats.org/officeDocument/2006/relationships/hyperlink" Target="https://www.google.com/calendar/event?eid=Xzc0cGo2YzlwNWtwM2NlMWo2a29qNmMyMGM1bzZpYmprZDVtbWFiamNmNCB6enplcm9jYWwubWFkcmlkc2VsMUBt&amp;ctz=Europe/Madrid" TargetMode="External"/><Relationship Id="rId11698" Type="http://schemas.openxmlformats.org/officeDocument/2006/relationships/hyperlink" Target="https://www.google.com/calendar/event?eid=Xzc0cGo2YzlwNWtwM2NlMWg2NG8zaWNpMGM1bzZpYmprZDVtbWFiamNmNCB6enplcm9jYWwuc3RvY2tob2xtc2VsMUBt&amp;ctz=Europe/Stockholm" TargetMode="External"/><Relationship Id="rId16620" Type="http://schemas.openxmlformats.org/officeDocument/2006/relationships/hyperlink" Target="https://www.google.com/calendar/event?eid=N3JyNGxnaGFmbTJqZXJndDkzMzA0MWtvcTIgenphZXJvY2FsLm9zbG9zZWwxQG0&amp;ctz=Europe/Oslo" TargetMode="External"/><Relationship Id="rId27629" Type="http://schemas.openxmlformats.org/officeDocument/2006/relationships/hyperlink" Target="https://www.google.com/calendar/event?eid=MzRxbGZyMWRiMnNqcTNobDdjZTNrc3JtbzkgenphZXJvY2FsLnBhcmlzc2VsMUBt&amp;ctz=Europe/Paris" TargetMode="External"/><Relationship Id="rId1757" Type="http://schemas.openxmlformats.org/officeDocument/2006/relationships/hyperlink" Target="https://www.google.com/calendar/event?eid=Xzc0cGo2YzlwNWtwajBlMWk2b3BqZWQyMGM1bzZpYmprZDVtbWFiamNmNCBtZTZ2NXNybTd1dG1naXRyZHI2N3RlcXE3a0Bn&amp;ctz=Europe/Vienna" TargetMode="External"/><Relationship Id="rId14171" Type="http://schemas.openxmlformats.org/officeDocument/2006/relationships/hyperlink" Target="https://www.google.com/calendar/event?eid=NHI1a2s2a3A4Ymc2cDU0czZldnZoajVmM3Mgc2Vsb3BzeHMudGVsYXZpdjFAbQ&amp;ctz=Asia/Jerusalem" TargetMode="External"/><Relationship Id="rId32396" Type="http://schemas.openxmlformats.org/officeDocument/2006/relationships/hyperlink" Target="https://www.google.com/calendar/event?eid=Xzc0cGo2YzlwNWtwMzZkOWg2Y3BqY2MyMGM1bzZpYmprZDVtbWFiamNmNCB6enplcm9jYWwubHV4ZW1ib3VyZ3NlbDFAbQ&amp;ctz=Europe/Luxembourg" TargetMode="External"/><Relationship Id="rId4230" Type="http://schemas.openxmlformats.org/officeDocument/2006/relationships/hyperlink" Target="https://www.google.com/calendar/event?eid=Xzc0cGo2YzlwNWtwM2NlMWk2a3BqMGUyMGM1bzZpYmprZDVtbWFiamNmNCB6enplcm9jYWwuYmFyY2Vsb25hc2VsMUBt&amp;ctz=Europe/Madrid" TargetMode="External"/><Relationship Id="rId17394" Type="http://schemas.openxmlformats.org/officeDocument/2006/relationships/hyperlink" Target="https://www.google.com/calendar/event?eid=Xzc0cGo2YzlwNWtwMzhkcHA3MHIzZWQyMGM1bzZpYmprZDVtbWFiamNmNCB6enplcm9jYWwubG9uZG9uc2VsMUBt&amp;ctz=Europe/London" TargetMode="External"/><Relationship Id="rId19843" Type="http://schemas.openxmlformats.org/officeDocument/2006/relationships/hyperlink" Target="https://www.google.com/calendar/event?eid=Xzc0cGo2YzlwNWtwajJjOW83NHIzNmMyMGM1bzZpYmprZDVtbWFiamNmNCA3OGFoN2ptcWEydTJ0dnAxZzFuOW44aThnZ0Bn&amp;ctz=Europe/London" TargetMode="External"/><Relationship Id="rId21040" Type="http://schemas.openxmlformats.org/officeDocument/2006/relationships/hyperlink" Target="https://www.google.com/calendar/event?eid=M2RjdmQ0Zm50bW9ndHNjMWNqMHQyc2hoczUgenphZXJvY2FsLmJydXNzZWxzc2VsMUBt&amp;ctz=Europe/Brussels" TargetMode="External"/><Relationship Id="rId32049" Type="http://schemas.openxmlformats.org/officeDocument/2006/relationships/hyperlink" Target="https://www.google.com/calendar/event?eid=M2dvamw4OGJnN21rYW9naTkwZDk2cHE0MDcgenphZXJvY2FsLmx1eGVtYm91cmdzZWwxQG0&amp;ctz=Europe/Luxembourg" TargetMode="External"/><Relationship Id="rId7453" Type="http://schemas.openxmlformats.org/officeDocument/2006/relationships/hyperlink" Target="https://www.google.com/calendar/event?eid=MGRvdDMxbzhrZWpiNG50ZzQ2dWtxYmpya3IgZHVibGluLnN0YXJ0dXBldmVudGxpc3RAbQ&amp;ctz=Europe/Dublin" TargetMode="External"/><Relationship Id="rId9902" Type="http://schemas.openxmlformats.org/officeDocument/2006/relationships/hyperlink" Target="https://www.google.com/calendar/event?eid=NDRsbzdpMzYwN2V0NHVxMjg0Z3RjcGtubmUgenphZXJvY2FsLmFtc3RlcmRhbXNlbDFAbQ&amp;ctz=Europe/Amsterdam" TargetMode="External"/><Relationship Id="rId10781" Type="http://schemas.openxmlformats.org/officeDocument/2006/relationships/hyperlink" Target="https://www.google.com/calendar/event?eid=NW5zbzdicjIyOWYyMzFxYTdnNWZibGdsbm8genphZXJvY2FsLnN0b2NraG9sbXNlbDFAbQ&amp;ctz=Europe/Stockholm" TargetMode="External"/><Relationship Id="rId17047" Type="http://schemas.openxmlformats.org/officeDocument/2006/relationships/hyperlink" Target="https://www.google.com/calendar/event?eid=Xzc0cGo2YzlwNWtwajBjaGo3NHBqaWUyMGM1bzZpYmprZDVtbWFiamNmNCA3OGFoN2ptcWEydTJ0dnAxZzFuOW44aThnZ0Bn&amp;ctz=Europe/London" TargetMode="External"/><Relationship Id="rId24263" Type="http://schemas.openxmlformats.org/officeDocument/2006/relationships/hyperlink" Target="https://www.google.com/calendar/event?eid=Xzc0cGo2YzlwNWtwM2dlOW03MHBqMGUyMGM1bzZpYmprZDVtbWFiamNmNCB6enplcm9jYWwuYmVybGluc2VsMUBt&amp;ctz=Europe/Berlin" TargetMode="External"/><Relationship Id="rId26712" Type="http://schemas.openxmlformats.org/officeDocument/2006/relationships/hyperlink" Target="https://www.google.com/calendar/event?eid=Mzlpam5rOW0yZ2duZ2c5M3NlZjhtc3ExdjUgenphZXJvY2FsLnBhcmlzc2VsMUBt&amp;ctz=Europe/Paris" TargetMode="External"/><Relationship Id="rId7106" Type="http://schemas.openxmlformats.org/officeDocument/2006/relationships/hyperlink" Target="https://www.google.com/calendar/event?eid=NDJqZmMzMzZqb2ppMW9kZ2RibzFwOXBhcGUgenphZXJvY2FsLmR1YmxpbnNlbDFAbQ&amp;ctz=Europe/Dublin" TargetMode="External"/><Relationship Id="rId10434" Type="http://schemas.openxmlformats.org/officeDocument/2006/relationships/hyperlink" Target="https://www.google.com/calendar/event?eid=Xzc0cGo2YzlwNWtwajZkOWs2Z28zZ2NxMGM1bzZpYmprZDVtbWFiamNmNCBxYXVwb2YyMmludHQwb25haGJ2amVmcTU0c0Bn&amp;ctz=Europe/Amsterdam" TargetMode="External"/><Relationship Id="rId29935" Type="http://schemas.openxmlformats.org/officeDocument/2006/relationships/hyperlink" Target="https://www.google.com/calendar/event?eid=N3VsNGE0bWQ1bGZkZDhqOGNhNjEzMmp2M3EgenphZXJvY2FsLmNvcGVuaGFnZW5zZWwxQG0&amp;ctz=Europe/Copenhagen" TargetMode="External"/><Relationship Id="rId31132" Type="http://schemas.openxmlformats.org/officeDocument/2006/relationships/hyperlink" Target="https://www.google.com/calendar/event?eid=M2JmYjlkYnBldmg2czgzdWVxcmdhcXVuN2sgenphZXJvY2FsLm1hZHJpZHNlbDFAbQ&amp;ctz=Europe/Madrid" TargetMode="External"/><Relationship Id="rId13657" Type="http://schemas.openxmlformats.org/officeDocument/2006/relationships/hyperlink" Target="https://www.google.com/calendar/event?eid=Xzc0cGo2YzlwNWtwajJkMWo2b3NqNGVhMGM1bzZpYmprZDVtbWFiamNmNCBvaWNscWhnbmYwODU5ZHF0dDdtbXZpNGIxc0Bn&amp;ctz=Europe/Lisbon" TargetMode="External"/><Relationship Id="rId20873" Type="http://schemas.openxmlformats.org/officeDocument/2006/relationships/hyperlink" Target="https://www.google.com/calendar/event?eid=MWZzdmNybnVnajhwMjZvcWs0YmtkOWNkNG8genphZXJvY2FsLmJydXNzZWxzc2VsMUBt&amp;ctz=Europe/Brussels" TargetMode="External"/><Relationship Id="rId27486" Type="http://schemas.openxmlformats.org/officeDocument/2006/relationships/hyperlink" Target="https://www.google.com/calendar/event?eid=M3FjZGIwcTJkOHNkc2FsNzlkcG80dDd2dWEgenphZXJvY2FsLnBhcmlzc2VsMUBt&amp;ctz=Europe/Paris" TargetMode="External"/><Relationship Id="rId3716" Type="http://schemas.openxmlformats.org/officeDocument/2006/relationships/hyperlink" Target="https://www.google.com/calendar/event?eid=NmdpbTNqZm1ncHFsaHRobm9nam9oMXR1cWIgenphZXJvY2FsLmJhcmNlbG9uYXNlbDFAbQ&amp;ctz=Europe/Madrid" TargetMode="External"/><Relationship Id="rId16130" Type="http://schemas.openxmlformats.org/officeDocument/2006/relationships/hyperlink" Target="https://www.google.com/calendar/event?eid=MHFiZWZjaGpkZzl2a3NycGw4YmU5YWlyN3UgenphZXJvY2FsLm9zbG9zZWwxQG0&amp;ctz=Europe/Oslo" TargetMode="External"/><Relationship Id="rId20526" Type="http://schemas.openxmlformats.org/officeDocument/2006/relationships/hyperlink" Target="https://www.google.com/calendar/event?eid=NWhlcW1ubWRrMzNtMWZkdGJxYXRlNTZwMDIgenphZXJvY2FsLmxvbmRvbnNlbDFAbQ&amp;ctz=Europe/London" TargetMode="External"/><Relationship Id="rId27139" Type="http://schemas.openxmlformats.org/officeDocument/2006/relationships/hyperlink" Target="https://www.google.com/calendar/event?eid=M2J0cnQzYTAzN3ZvcjA0dWFmczA1NDFuc2YgenphZXJvY2FsLnBhcmlzc2VsMUBt&amp;ctz=Europe/Paris" TargetMode="External"/><Relationship Id="rId1267" Type="http://schemas.openxmlformats.org/officeDocument/2006/relationships/hyperlink" Target="https://www.google.com/calendar/event?eid=Xzc0cGo2YzlwNWtwajJjOW83NHJqNmRhMGM1bzZpYmprZDVtbWFiamNmNCBxOHByb2dnaGQ2dDZlbjNrMDRyb29ncjkwMEBn&amp;ctz=Europe/Berlin" TargetMode="External"/><Relationship Id="rId6939" Type="http://schemas.openxmlformats.org/officeDocument/2006/relationships/hyperlink" Target="https://www.google.com/calendar/event?eid=NHRub3FtNjl1cDVmbmppMjJ1OHVqOGo1a28genphZXJvY2FsLmR1YmxpbnNlbDFAbQ&amp;ctz=Europe/Dublin" TargetMode="External"/><Relationship Id="rId19353" Type="http://schemas.openxmlformats.org/officeDocument/2006/relationships/hyperlink" Target="https://www.google.com/calendar/event?eid=MGdzY3A2bTlzbTdwbTBqbjN0OTB2NmhvbWwgenphZXJvY2FsLmxvbmRvbnNlbDFAbQ&amp;ctz=Europe/London" TargetMode="External"/><Relationship Id="rId23749" Type="http://schemas.openxmlformats.org/officeDocument/2006/relationships/hyperlink" Target="https://www.google.com/calendar/event?eid=Xzc0cGo2YzlwNWtwajZjMWo3MHNqMGNpMGM1bzZpYmprZDVtbWFiamNmNCAzNGxyMGIwdGlyZHJhMW5wczdpOWtoOWU2OEBn&amp;ctz=Europe/London" TargetMode="External"/><Relationship Id="rId30965" Type="http://schemas.openxmlformats.org/officeDocument/2006/relationships/hyperlink" Target="https://www.google.com/calendar/event?eid=NWcwczlkaDh2cmYyNXM2djZvcGthNzRxcnAgenphZXJvY2FsLm1hZHJpZHNlbDFAbQ&amp;ctz=Europe/Madrid" TargetMode="External"/><Relationship Id="rId9412" Type="http://schemas.openxmlformats.org/officeDocument/2006/relationships/hyperlink" Target="https://www.google.com/calendar/event?eid=X2NscjZhcmprYnNwM2FjcGw2c3FqY2UxbjgxbW1hcGJrZWxvMnNvcmZkayBhbXN0ZXJkYW0uc3RhcnR1cGV2ZW50bGlzdEBt&amp;ctz=Europe/Amsterdam" TargetMode="External"/><Relationship Id="rId10291" Type="http://schemas.openxmlformats.org/officeDocument/2006/relationships/hyperlink" Target="https://www.google.com/calendar/event?eid=Xzc0cGo2YzlwNWtwajJjOW42NHFqMmMyMGM1bzZpYmprZDVtbWFiamNmNCBxYXVwb2YyMmludHQwb25haGJ2amVmcTU0c0Bn&amp;ctz=Europe/Amsterdam" TargetMode="External"/><Relationship Id="rId12740" Type="http://schemas.openxmlformats.org/officeDocument/2006/relationships/hyperlink" Target="https://www.google.com/calendar/event?eid=Xzc0cGo2YzlwNWtwM2FjMW43MHMzY2QyMGM1bzZpYmprZDVtbWFiamNmNCB6enplcm9jYWwubGlzYm9uc2VsMUBt&amp;ctz=Europe/Lisbon" TargetMode="External"/><Relationship Id="rId19006" Type="http://schemas.openxmlformats.org/officeDocument/2006/relationships/hyperlink" Target="https://www.google.com/calendar/event?eid=MmswZzFybTlhbGYybGhtMHBzYmxrcWFhMXMgenphZXJvY2FsLmxvbmRvbnNlbDFAbQ&amp;ctz=Europe/London" TargetMode="External"/><Relationship Id="rId26222" Type="http://schemas.openxmlformats.org/officeDocument/2006/relationships/hyperlink" Target="https://www.google.com/calendar/event?eid=Xzc0cGo2YzlwNWtwajZkOW42b3MzMGQyMGM1bzZpYmprZDVtbWFiamNmNCA5dG8waG42cjFiczBkNWs3bjAwZGs4ZWtwY0Bn&amp;ctz=Europe/Berlin" TargetMode="External"/><Relationship Id="rId29792" Type="http://schemas.openxmlformats.org/officeDocument/2006/relationships/hyperlink" Target="https://www.google.com/calendar/event?eid=NjFsNm9rYW5ob3Rwa25ldHUyMnE5a25oaGcgenphZXJvY2FsLmNvcGVuaGFnZW5zZWwxQG0&amp;ctz=Europe/Copenhagen" TargetMode="External"/><Relationship Id="rId30618" Type="http://schemas.openxmlformats.org/officeDocument/2006/relationships/hyperlink" Target="https://www.google.com/calendar/event?eid=N2M4azg1NWRsZ2U5bjR2MTdzZXE1ZXQxZmEgc2Vsb3BzZXUuY29wZW5oYWdlbjFAbQ&amp;ctz=Europe/Copenhagen" TargetMode="External"/><Relationship Id="rId15963" Type="http://schemas.openxmlformats.org/officeDocument/2006/relationships/hyperlink" Target="https://www.google.com/calendar/event?eid=Xzc0cGo2YzlwNWtwM2dlOWs3MHIzY2RxMGM1bzZpYmprZDVtbWFiamNmNCB6enplcm9jYWwub3Nsb3NlbDFAbQ&amp;ctz=Europe/Oslo" TargetMode="External"/><Relationship Id="rId29445" Type="http://schemas.openxmlformats.org/officeDocument/2006/relationships/hyperlink" Target="https://www.google.com/calendar/event?eid=Xzc0cGo2YzlwNWtwM2dlMWk2c3BqMGUyMGM1bzZpYmprZDVtbWFiamNmNCB6enplcm9jYWwuY29wZW5oYWdlbnNlbDFAbQ&amp;ctz=Europe/Copenhagen" TargetMode="External"/><Relationship Id="rId3573" Type="http://schemas.openxmlformats.org/officeDocument/2006/relationships/hyperlink" Target="https://www.google.com/calendar/event?eid=MGMxZ29zNjc3cmllYjFmNXVrMnRiOXEwYzEgenphZXJvY2FsLmJhcmNlbG9uYXNlbDFAbQ&amp;ctz=Europe/Madrid" TargetMode="External"/><Relationship Id="rId13167" Type="http://schemas.openxmlformats.org/officeDocument/2006/relationships/hyperlink" Target="https://www.google.com/calendar/event?eid=MjByOTVvbmZjYzN1MnNncmdidm1kZTVkanIgenphZXJvY2FsLmxpc2JvbnNlbDFAbQ&amp;ctz=Europe/Lisbon" TargetMode="External"/><Relationship Id="rId15616" Type="http://schemas.openxmlformats.org/officeDocument/2006/relationships/hyperlink" Target="https://www.google.com/calendar/event?eid=X2NscjZhcmprYnNwM2FkMWs2c3FqNmNoZzgxbW1hcGJrZWxvMnNvcmZkayBvc2xvLnN0YXJ0dXBldmVudGxpc3RAbQ&amp;ctz=Europe/Oslo" TargetMode="External"/><Relationship Id="rId22832" Type="http://schemas.openxmlformats.org/officeDocument/2006/relationships/hyperlink" Target="https://www.google.com/calendar/event?eid=MXVqa3A5ZXYxczc4aHJocDhjZTlkcGhmczAgenphZXJvY2FsLm1hbmNoZXN0ZXJzZWwxQG0&amp;ctz=Europe/London" TargetMode="External"/><Relationship Id="rId3226" Type="http://schemas.openxmlformats.org/officeDocument/2006/relationships/hyperlink" Target="https://www.google.com/calendar/event?eid=NnJoY2I5NGpncWVhaW12bm5lMzBwbDhzaGYgenphZXJvY2FsLnZpZW5uYXNlbDFAbQ&amp;ctz=Europe/Vienna" TargetMode="External"/><Relationship Id="rId18839" Type="http://schemas.openxmlformats.org/officeDocument/2006/relationships/hyperlink" Target="https://www.google.com/calendar/event?eid=NnRrdTdsdHIxNzczYjlodmVva3YwYmRzdDAgenphZXJvY2FsLmxvbmRvbnNlbDFAbQ&amp;ctz=Europe/London" TargetMode="External"/><Relationship Id="rId20036" Type="http://schemas.openxmlformats.org/officeDocument/2006/relationships/hyperlink" Target="https://www.google.com/calendar/event?eid=Xzc0cGo2YzlwNWtwajJkcGw2b3AzNmMyMGM1bzZpYmprZDVtbWFiamNmNCA3OGFoN2ptcWEydTJ0dnAxZzFuOW44aThnZ0Bn&amp;ctz=Europe/London" TargetMode="External"/><Relationship Id="rId20383" Type="http://schemas.openxmlformats.org/officeDocument/2006/relationships/hyperlink" Target="https://www.google.com/calendar/event?eid=MXEzaG1iaWhqYXZjcGNncXM4bjAwNmRidTcgenphZXJvY2FsLmxvbmRvbnNlbDFAbQ&amp;ctz=Europe/London" TargetMode="External"/><Relationship Id="rId6796" Type="http://schemas.openxmlformats.org/officeDocument/2006/relationships/hyperlink" Target="https://www.google.com/calendar/event?eid=NTIyM3E0ZXBvbm51NnJvdHRpbWFyNzRmcnAgenphZXJvY2FsLmR1YmxpbnNlbDFAbQ&amp;ctz=Europe/Dublin" TargetMode="External"/><Relationship Id="rId25708" Type="http://schemas.openxmlformats.org/officeDocument/2006/relationships/hyperlink" Target="https://www.google.com/calendar/event?eid=M2I4c3ZoNTFia2Q5Y2V0OXZnbGg0bG02N2EgYmVybGluLnN0YXJ0dXBldmVudGxpc3RAbQ&amp;ctz=Europe/Berlin" TargetMode="External"/><Relationship Id="rId32924" Type="http://schemas.openxmlformats.org/officeDocument/2006/relationships/hyperlink" Target="https://www.google.com/calendar/event?eid=MnZiNjVsM2hyYmR0MGRtdGhqcThmYzBhbmogenphZXJvY2FsLmhhbWJ1cmdzZWwxQG0&amp;ctz=Europe/Berlin" TargetMode="External"/><Relationship Id="rId6449" Type="http://schemas.openxmlformats.org/officeDocument/2006/relationships/hyperlink" Target="https://www.google.com/calendar/event?eid=NmgyYTRxaThzMTk4Y3Y3MWNuZ2dmb2pkZ3EgenphZXJvY2FsLmR1YmxpbnNlbDFAbQ&amp;ctz=Europe/Dublin" TargetMode="External"/><Relationship Id="rId12250" Type="http://schemas.openxmlformats.org/officeDocument/2006/relationships/hyperlink" Target="https://www.google.com/calendar/event?eid=NHAxM3QzZmg2dDJramJmZGVwOHU1NGFzZ2kgc3RvY2tob2xtLnN0YXJ0dXBldmVudGxpc3RAbQ&amp;ctz=Europe/Stockholm" TargetMode="External"/><Relationship Id="rId23259" Type="http://schemas.openxmlformats.org/officeDocument/2006/relationships/hyperlink" Target="https://www.google.com/calendar/event?eid=N2gwa2h0dWRoamNlaGNxbjAwZDJiZHI0cWggenphZXJvY2FsLm1hbmNoZXN0ZXJzZWwxQG0&amp;ctz=Europe/London" TargetMode="External"/><Relationship Id="rId30475" Type="http://schemas.openxmlformats.org/officeDocument/2006/relationships/hyperlink" Target="https://www.google.com/calendar/event?eid=Xzc0cGo2YzlwNWtwajZkOWo2Z3AzNGRhMGM1bzZpYmprZDVtbWFiamNmNCAwMm1za2hzdDk4b3F0ajhnYXZyY2E2dm5va0Bn&amp;ctz=Europe/Copenhagen" TargetMode="External"/><Relationship Id="rId15473" Type="http://schemas.openxmlformats.org/officeDocument/2006/relationships/hyperlink" Target="https://www.google.com/calendar/event?eid=Xzc0cGo2YzlwNWtwajBlMWg2MHFqYWUyMGM1bzZpYmprZDVtbWFiamNmNCA1bmpucWVvMmN0cTMzb3Y0MG4zaWxiZzdtc0Bn&amp;ctz=Europe/Oslo" TargetMode="External"/><Relationship Id="rId17922" Type="http://schemas.openxmlformats.org/officeDocument/2006/relationships/hyperlink" Target="https://www.google.com/calendar/event?eid=NWxzZG1nNDJvbTlnZzVsOWQ4ZW5tZnNjdGkgenphZXJvY2FsLmxvbmRvbnNlbDFAbQ&amp;ctz=Europe/London" TargetMode="External"/><Relationship Id="rId30128" Type="http://schemas.openxmlformats.org/officeDocument/2006/relationships/hyperlink" Target="https://www.google.com/calendar/event?eid=NDk5ZjZwN25vMWp0MXRrb2hudDQzZm1taTIgenphZXJvY2FsLmNvcGVuaGFnZW5zZWwxQG0&amp;ctz=Europe/Copenhagen" TargetMode="External"/><Relationship Id="rId5532" Type="http://schemas.openxmlformats.org/officeDocument/2006/relationships/hyperlink" Target="https://www.google.com/calendar/event?eid=MW9wcGQ2bTcxZDVzaG0yZTVxbTF0bTg4NHAgenphZXJvY2FsLnp1cmljaHNlbDFAbQ&amp;ctz=Europe/Zurich" TargetMode="External"/><Relationship Id="rId15126" Type="http://schemas.openxmlformats.org/officeDocument/2006/relationships/hyperlink" Target="https://www.google.com/calendar/event?eid=NTI1dXF2dXBqdGNsdW05aWpkc2sxMnVwNGcgenphZXJvY2FsLmZyYW5rZnVydHNlbDFAbQ&amp;ctz=Europe/Berlin" TargetMode="External"/><Relationship Id="rId22342" Type="http://schemas.openxmlformats.org/officeDocument/2006/relationships/hyperlink" Target="https://www.google.com/calendar/event?eid=Xzc0cGo2YzlwNWtwM2NlMWg2Z3IzNGRpMGM1bzZpYmprZDVtbWFiamNmNCB6enplcm9jYWwubWFuY2hlc3RlcnNlbDFAbQ&amp;ctz=Europe/London" TargetMode="External"/><Relationship Id="rId3083" Type="http://schemas.openxmlformats.org/officeDocument/2006/relationships/hyperlink" Target="https://www.google.com/calendar/event?eid=Xzc0cGo2YzlwNWtwajZkcGk2NHBqYWRhMGM1bzZpYmprZDVtbWFiamNmNCBtZTZ2NXNybTd1dG1naXRyZHI2N3RlcXE3a0Bn&amp;ctz=Europe/Vienna" TargetMode="External"/><Relationship Id="rId18696" Type="http://schemas.openxmlformats.org/officeDocument/2006/relationships/hyperlink" Target="https://www.google.com/calendar/event?eid=NjkzOGV0MzFtcmtjMWFsaW83cWtzYW9hc3AgenphZXJvY2FsLmxvbmRvbnNlbDFAbQ&amp;ctz=Europe/London" TargetMode="External"/><Relationship Id="rId8408" Type="http://schemas.openxmlformats.org/officeDocument/2006/relationships/hyperlink" Target="https://www.google.com/calendar/event?eid=MDdhc3ZzNjlzZDgxMm81M2pvY2ZuM2EyZTQgenphZXJvY2FsLmFtc3RlcmRhbXNlbDFAbQ&amp;ctz=Europe/Amsterdam" TargetMode="External"/><Relationship Id="rId8755" Type="http://schemas.openxmlformats.org/officeDocument/2006/relationships/hyperlink" Target="https://www.google.com/calendar/event?eid=MjJnZ2JvOTZkMHYxdnE4aXA2ZmNtNnBtdGMgenphZXJvY2FsLmFtc3RlcmRhbXNlbDFAbQ&amp;ctz=Europe/Amsterdam" TargetMode="External"/><Relationship Id="rId11736" Type="http://schemas.openxmlformats.org/officeDocument/2006/relationships/hyperlink" Target="https://www.google.com/calendar/event?eid=Xzc0cGo2YzlwNWtwM2NlMWg2NG9qNmRhMGM1bzZpYmprZDVtbWFiamNmNCB6enplcm9jYWwuc3RvY2tob2xtc2VsMUBt&amp;ctz=Europe/Stockholm" TargetMode="External"/><Relationship Id="rId18349" Type="http://schemas.openxmlformats.org/officeDocument/2006/relationships/hyperlink" Target="https://www.google.com/calendar/event?eid=N3F1MTNxYnFmam5lcTltb2plOGFtcGczZzAgenphZXJvY2FsLmxvbmRvbnNlbDFAbQ&amp;ctz=Europe/London" TargetMode="External"/><Relationship Id="rId25565" Type="http://schemas.openxmlformats.org/officeDocument/2006/relationships/hyperlink" Target="https://www.google.com/calendar/event?eid=N2x1MG9oYW5ldHRya2VjY2dvY3M1ZDg2djIgc2Vsb3BzZXUuYmVybGluMUBt&amp;ctz=Europe/Berlin" TargetMode="External"/><Relationship Id="rId32781" Type="http://schemas.openxmlformats.org/officeDocument/2006/relationships/hyperlink" Target="https://www.google.com/calendar/event?eid=MTI5bzA1NDlqNzk0OWhxbHUyN3RzMm5mam8genphZXJvY2FsLmhhbWJ1cmdzZWwxQG0&amp;ctz=Europe/Berlin" TargetMode="External"/><Relationship Id="rId14959" Type="http://schemas.openxmlformats.org/officeDocument/2006/relationships/hyperlink" Target="https://www.google.com/calendar/event?eid=MjdtZnI5bjMwdW9hYjg2NDJmcmUwNTZtcHUgenphZXJvY2FsLmZyYW5rZnVydHNlbDFAbQ&amp;ctz=Europe/Berlin" TargetMode="External"/><Relationship Id="rId25218" Type="http://schemas.openxmlformats.org/officeDocument/2006/relationships/hyperlink" Target="https://www.google.com/calendar/event?eid=NjZndTBiMnV1NWo5cDNtcXBndGl1OGRxNWogenphZXJvY2FsLmJlcmxpbnNlbDFAbQ&amp;ctz=Europe/Berlin" TargetMode="External"/><Relationship Id="rId28788" Type="http://schemas.openxmlformats.org/officeDocument/2006/relationships/hyperlink" Target="https://www.google.com/calendar/event?eid=Xzc0cGo2YzlwNWtwajZkcGs2NG9qMmRhMGM1bzZpYmprZDVtbWFiamNmNCB0cWNqdmVsdWhuOXE3bjZua2dpdXYzYXY1a0Bn&amp;ctz=Europe/Paris" TargetMode="External"/><Relationship Id="rId32434" Type="http://schemas.openxmlformats.org/officeDocument/2006/relationships/hyperlink" Target="https://www.google.com/calendar/event?eid=Xzc0cGo2YzlwNWtwM2NlMWo2a3BqMGNxMGM1bzZpYmprZDVtbWFiamNmNCB6enplcm9jYWwubHV4ZW1ib3VyZ3NlbDFAbQ&amp;ctz=Europe/Luxembourg" TargetMode="External"/><Relationship Id="rId17432" Type="http://schemas.openxmlformats.org/officeDocument/2006/relationships/hyperlink" Target="https://www.google.com/calendar/event?eid=Xzc0cGo2YzlwNWtwMzhkcHA3MHJqMmVhMGM1bzZpYmprZDVtbWFiamNmNCB6enplcm9jYWwubG9uZG9uc2VsMUBt&amp;ctz=Europe/London" TargetMode="External"/><Relationship Id="rId21828" Type="http://schemas.openxmlformats.org/officeDocument/2006/relationships/hyperlink" Target="https://www.google.com/calendar/event?eid=Xzc0cGo2YzlwNWtwajBkMW02Y3JqZWNxMGM1bzZpYmprZDVtbWFiamNmNCB6enplcm9jYWwuYnJ1c3NlbHNzZWwxQG0&amp;ctz=Europe/Brussels" TargetMode="External"/><Relationship Id="rId888" Type="http://schemas.openxmlformats.org/officeDocument/2006/relationships/hyperlink" Target="https://www.google.com/calendar/event?eid=NzRucnZ1MjB0aGxxanU5amdqMThzdTQyZ2ogenphZXJvY2FsLm11bmljaHNlbDFAbQ&amp;ctz=Europe/Berlin" TargetMode="External"/><Relationship Id="rId2569" Type="http://schemas.openxmlformats.org/officeDocument/2006/relationships/hyperlink" Target="https://www.google.com/calendar/event?eid=Xzc0cGo2YzlwNWtwM2dlOW42MHNqY2RxMGM1bzZpYmprZDVtbWFiamNmNCB6enplcm9jYWwudmllbm5hc2VsMUBt&amp;ctz=Europe/Vienna" TargetMode="External"/><Relationship Id="rId24301" Type="http://schemas.openxmlformats.org/officeDocument/2006/relationships/hyperlink" Target="https://www.google.com/calendar/event?eid=Xzc0cGo2YzlwNWtwM2dlOW03MHBqYWQyMGM1bzZpYmprZDVtbWFiamNmNCB6enplcm9jYWwuYmVybGluc2VsMUBt&amp;ctz=Europe/Berlin" TargetMode="External"/><Relationship Id="rId27871" Type="http://schemas.openxmlformats.org/officeDocument/2006/relationships/hyperlink" Target="https://www.google.com/calendar/event?eid=N3JsZXYyYm84dHNqZm5zaWE3MXVyM2xyZ20genphZXJvY2FsLnBhcmlzc2VsMUBt&amp;ctz=Europe/Paris" TargetMode="External"/><Relationship Id="rId5042" Type="http://schemas.openxmlformats.org/officeDocument/2006/relationships/hyperlink" Target="https://www.google.com/calendar/event?eid=Xzc0cGo2YzlwNWtwM2dlOW42NG8zMmMyMGM1bzZpYmprZDVtbWFiamNmNCB6enplcm9jYWwuenVyaWNoc2VsMUBt&amp;ctz=Europe/Zurich" TargetMode="External"/><Relationship Id="rId27524" Type="http://schemas.openxmlformats.org/officeDocument/2006/relationships/hyperlink" Target="https://www.google.com/calendar/event?eid=NnBsZzBsb2U1djZtaHNpb2kyYjN2YTBpaDAgenphZXJvY2FsLnBhcmlzc2VsMUBt&amp;ctz=Europe/Paris" TargetMode="External"/><Relationship Id="rId1652" Type="http://schemas.openxmlformats.org/officeDocument/2006/relationships/hyperlink" Target="https://www.google.com/calendar/event?eid=Xzc0cGo2YzlwNWtwajZkcGc2b3FqNGMyMGM1bzZpYmprZDVtbWFiamNmNCBxOHByb2dnaGQ2dDZlbjNrMDRyb29ncjkwMEBn&amp;ctz=Europe/Berlin" TargetMode="External"/><Relationship Id="rId8265" Type="http://schemas.openxmlformats.org/officeDocument/2006/relationships/hyperlink" Target="https://www.google.com/calendar/event?eid=MHNqYWxmbTljb3ZqNGVnMGczOWFoMnRkYXYgenphZXJvY2FsLmFtc3RlcmRhbXNlbDFAbQ&amp;ctz=Europe/Amsterdam" TargetMode="External"/><Relationship Id="rId11246" Type="http://schemas.openxmlformats.org/officeDocument/2006/relationships/hyperlink" Target="https://www.google.com/calendar/event?eid=M241cjViZnQ3OGlnaW5mYmVwajhyN2ttaDQgenphZXJvY2FsLnN0b2NraG9sbXNlbDFAbQ&amp;ctz=Europe/Stockholm" TargetMode="External"/><Relationship Id="rId11593" Type="http://schemas.openxmlformats.org/officeDocument/2006/relationships/hyperlink" Target="https://www.google.com/calendar/event?eid=Xzc0cGo2YzlwNWtwMzZkaGo3NHAzOGNhMGM1bzZpYmprZDVtbWFiamNmNCB6enplcm9jYWwuc3RvY2tob2xtc2VsMUBt&amp;ctz=Europe/Stockholm" TargetMode="External"/><Relationship Id="rId20911" Type="http://schemas.openxmlformats.org/officeDocument/2006/relationships/hyperlink" Target="https://www.google.com/calendar/event?eid=MW4yM3NxNTI3bXJtNjY0MXA1YTU5aDlvNWYgenphZXJvY2FsLmJydXNzZWxzc2VsMUBt&amp;ctz=Europe/Brussels" TargetMode="External"/><Relationship Id="rId25075" Type="http://schemas.openxmlformats.org/officeDocument/2006/relationships/hyperlink" Target="https://www.google.com/calendar/event?eid=MzFkZ2Yza2ZkY2hmNWp2MDJvZGtic2JnY3QgenphZXJvY2FsLmJlcmxpbnNlbDFAbQ&amp;ctz=Europe/Berlin" TargetMode="External"/><Relationship Id="rId32291" Type="http://schemas.openxmlformats.org/officeDocument/2006/relationships/hyperlink" Target="https://www.google.com/calendar/event?eid=N2kwbXNhaXExbjUxcnFiZjAwcmo5NHUzdmUgenphZXJvY2FsLmx1eGVtYm91cmdzZWwxQG0&amp;ctz=Europe/Luxembourg" TargetMode="External"/><Relationship Id="rId1305" Type="http://schemas.openxmlformats.org/officeDocument/2006/relationships/hyperlink" Target="https://www.google.com/calendar/event?eid=Xzc0cGo2YzlwNWtwajJkMWw2a3BqZWVhMGM1bzZpYmprZDVtbWFiamNmNCBxOHByb2dnaGQ2dDZlbjNrMDRyb29ncjkwMEBn&amp;ctz=Europe/Berlin" TargetMode="External"/><Relationship Id="rId16918" Type="http://schemas.openxmlformats.org/officeDocument/2006/relationships/hyperlink" Target="https://www.google.com/calendar/event?eid=N2swODhtMjFrMTNlb3BrbThsNTJwM3RvOXMgbG9uZG9uLnN0YXJ0dXBldmVudGxpc3RAbQ&amp;ctz=Europe/London" TargetMode="External"/><Relationship Id="rId28298" Type="http://schemas.openxmlformats.org/officeDocument/2006/relationships/hyperlink" Target="https://www.google.com/calendar/event?eid=NDBxMm5vYWg4OGcyc25uN3B0bTJ1cmViMmEgc2Vsb3BzZXUucGFyaXMxQG0&amp;ctz=Europe/Paris" TargetMode="External"/><Relationship Id="rId4875" Type="http://schemas.openxmlformats.org/officeDocument/2006/relationships/hyperlink" Target="https://www.google.com/calendar/event?eid=Xzc0cGo2YzlwNWtwM2FjMW43MHFqNGNpMGM1bzZpYmprZDVtbWFiamNmNCB6enplcm9jYWwuenVyaWNoc2VsMUBt&amp;ctz=Europe/Zurich" TargetMode="External"/><Relationship Id="rId14469" Type="http://schemas.openxmlformats.org/officeDocument/2006/relationships/hyperlink" Target="https://www.google.com/calendar/event?eid=Xzc0cGo2YzlwNWtwM2NlMWk2NHFqZ2RhMGM1bzZpYmprZDVtbWFiamNmNCB6enplcm9jYWwuZnJhbmtmdXJ0c2VsMUBt&amp;ctz=Europe/Berlin" TargetMode="External"/><Relationship Id="rId21685" Type="http://schemas.openxmlformats.org/officeDocument/2006/relationships/hyperlink" Target="https://www.google.com/calendar/event?eid=Xzc0cGo2YzlwNWtwM2NlMWk2a29qNGRxMGM1bzZpYmprZDVtbWFiamNmNCB6enplcm9jYWwuYnJ1c3NlbHNzZWwxQG0&amp;ctz=Europe/Brussels" TargetMode="External"/><Relationship Id="rId11" Type="http://schemas.openxmlformats.org/officeDocument/2006/relationships/hyperlink" Target="https://www.google.com/calendar/event?eid=MXBzYmp1MmV1NWhvZXU1Y20zYjJsZ3ZibXQgc2Vsb3BzZXUubXVuaWNoMUBt&amp;ctz=Europe/Berlin" TargetMode="External"/><Relationship Id="rId398" Type="http://schemas.openxmlformats.org/officeDocument/2006/relationships/hyperlink" Target="https://www.google.com/calendar/event?eid=N2w2bThkN2hhbWIwZmlmbzBzaGpxcWw0dGYgenphZXJvY2FsLm11bmljaHNlbDFAbQ&amp;ctz=Europe/Berlin" TargetMode="External"/><Relationship Id="rId2079" Type="http://schemas.openxmlformats.org/officeDocument/2006/relationships/hyperlink" Target="https://www.google.com/calendar/event?eid=MzN1YWt1cXQ4bmlobDJ0Z3I0N3VvdHR2azggenphZXJvY2FsLnZpZW5uYXNlbDFAbQ&amp;ctz=Europe/Vienna" TargetMode="External"/><Relationship Id="rId4528" Type="http://schemas.openxmlformats.org/officeDocument/2006/relationships/hyperlink" Target="https://www.google.com/calendar/event?eid=Xzc0cGo2YzlwNWtwajJkcGw3NHBqaWVhMGM1bzZpYmprZDVtbWFiamNmNCBuYnZxamoyaTlhZTZwaDdsanM1YWUydWxzY0Bn&amp;ctz=Europe/Madrid" TargetMode="External"/><Relationship Id="rId21338" Type="http://schemas.openxmlformats.org/officeDocument/2006/relationships/hyperlink" Target="https://www.google.com/calendar/event?eid=NTQ4Z2ZmN3N1dmxxdHV2MXE0YWE0MjNqY3AgenphZXJvY2FsLmJydXNzZWxzc2VsMUBt&amp;ctz=Europe/Brussels" TargetMode="External"/><Relationship Id="rId29830" Type="http://schemas.openxmlformats.org/officeDocument/2006/relationships/hyperlink" Target="https://www.google.com/calendar/event?eid=NjNqdDdvcTdpbmVxcGZycmRuNWxwMnA2c2YgenphZXJvY2FsLmNvcGVuaGFnZW5zZWwxQG0&amp;ctz=Europe/Copenhagen" TargetMode="External"/><Relationship Id="rId7001" Type="http://schemas.openxmlformats.org/officeDocument/2006/relationships/hyperlink" Target="https://www.google.com/calendar/event?eid=N2xhajdzZzcxZXJtZ3A3OWZsdnVocTU3ZmsgenphZXJvY2FsLmR1YmxpbnNlbDFAbQ&amp;ctz=Europe/Dublin" TargetMode="External"/><Relationship Id="rId13552" Type="http://schemas.openxmlformats.org/officeDocument/2006/relationships/hyperlink" Target="https://www.google.com/calendar/event?eid=Xzc0cGo2YzlwNWtwM2dlOW42a28zaWNxMGM1bzZpYmprZDVtbWFiamNmNCBvaWNscWhnbmYwODU5ZHF0dDdtbXZpNGIxc0Bn&amp;ctz=Europe/Lisbon" TargetMode="External"/><Relationship Id="rId27381" Type="http://schemas.openxmlformats.org/officeDocument/2006/relationships/hyperlink" Target="https://www.google.com/calendar/event?eid=NnBuam1uNTI2bWp0N2dmNGw2ZXQxcnExaWsgenphZXJvY2FsLnBhcmlzc2VsMUBt&amp;ctz=Europe/Paris" TargetMode="External"/><Relationship Id="rId31777" Type="http://schemas.openxmlformats.org/officeDocument/2006/relationships/hyperlink" Target="https://www.google.com/calendar/event?eid=Xzc0cGo2YzlwNWtwajZjMWw2OHFqMGRpMGM1bzZpYmprZDVtbWFiamNmNCB0c2U5amhyaWEwbTBrMzhtOWxtOTVyZzE3Y0Bn&amp;ctz=Europe/Madrid" TargetMode="External"/><Relationship Id="rId3611" Type="http://schemas.openxmlformats.org/officeDocument/2006/relationships/hyperlink" Target="https://www.google.com/calendar/event?eid=MW12M2I2bWZoYnR2b2Y1aHVndW1tcTBmaDQgenphZXJvY2FsLmJhcmNlbG9uYXNlbDFAbQ&amp;ctz=Europe/Madrid" TargetMode="External"/><Relationship Id="rId13205" Type="http://schemas.openxmlformats.org/officeDocument/2006/relationships/hyperlink" Target="https://www.google.com/calendar/event?eid=MjNlZ2JlbTFuZDBqbmtoMTFlYWxsM3RkYmogenphZXJvY2FsLmxpc2JvbnNlbDFAbQ&amp;ctz=Europe/Lisbon" TargetMode="External"/><Relationship Id="rId20421" Type="http://schemas.openxmlformats.org/officeDocument/2006/relationships/hyperlink" Target="https://www.google.com/calendar/event?eid=NDJrZXMxMm9xMnJtcGk0a3QxOGk5Zmk2bGEgenphZXJvY2FsLmxvbmRvbnNlbDFAbQ&amp;ctz=Europe/London" TargetMode="External"/><Relationship Id="rId27034" Type="http://schemas.openxmlformats.org/officeDocument/2006/relationships/hyperlink" Target="https://www.google.com/calendar/event?eid=MTRkZTVpMmh1amNvZDhqOG9sczM2Yzl0aDkgenphZXJvY2FsLnBhcmlzc2VsMUBt&amp;ctz=Europe/Paris" TargetMode="External"/><Relationship Id="rId1162" Type="http://schemas.openxmlformats.org/officeDocument/2006/relationships/hyperlink" Target="https://www.google.com/calendar/event?eid=NzdsczNzcHViN3R2aTBxOHViMzJmNXR2ZzcgenphZXJvY2FsLm11bmljaHNlbDFAbQ&amp;ctz=Europe/Berlin" TargetMode="External"/><Relationship Id="rId16775" Type="http://schemas.openxmlformats.org/officeDocument/2006/relationships/hyperlink" Target="https://www.google.com/calendar/event?eid=MXE5am45MzVsbTRncWZoYjhqbGxwcjIwYzQgbG9uZG9uLnN0YXJ0dXBldmVudGxpc3RAbQ&amp;ctz=Europe/London" TargetMode="External"/><Relationship Id="rId23991" Type="http://schemas.openxmlformats.org/officeDocument/2006/relationships/hyperlink" Target="https://www.google.com/calendar/event?eid=Mmd2ZXY4OHJvY2JzaXFwNTlsMGkwNDNzNDYgenphZXJvY2FsLm1hbmNoZXN0ZXJzZWwxQG0&amp;ctz=Europe/London" TargetMode="External"/><Relationship Id="rId4385" Type="http://schemas.openxmlformats.org/officeDocument/2006/relationships/hyperlink" Target="https://www.google.com/calendar/event?eid=Xzc0cGo2YzlwNWtwM2dlOW42Z3MzaWRhMGM1bzZpYmprZDVtbWFiamNmNCB6enplcm9jYWwuYmFyY2Vsb25hc2VsMUBt&amp;ctz=Europe/Madrid" TargetMode="External"/><Relationship Id="rId6834" Type="http://schemas.openxmlformats.org/officeDocument/2006/relationships/hyperlink" Target="https://www.google.com/calendar/event?eid=MGhia3FycnQ2MjI4bHJlM3ZqdjB2YmY4bW4genphZXJvY2FsLmR1YmxpbnNlbDFAbQ&amp;ctz=Europe/Dublin" TargetMode="External"/><Relationship Id="rId16428" Type="http://schemas.openxmlformats.org/officeDocument/2006/relationships/hyperlink" Target="https://www.google.com/calendar/event?eid=Xzc0cGo2YzlwNWtwajZjMWo2Z3AzMmUyMGM1bzZpYmprZDVtbWFiamNmNCA1bmpucWVvMmN0cTMzb3Y0MG4zaWxiZzdtc0Bn&amp;ctz=Europe/Oslo" TargetMode="External"/><Relationship Id="rId19998" Type="http://schemas.openxmlformats.org/officeDocument/2006/relationships/hyperlink" Target="https://www.google.com/calendar/event?eid=Xzc0cGo2YzlwNWtwajJkcG42Z28zNmNpMGM1bzZpYmprZDVtbWFiamNmNCA3OGFoN2ptcWEydTJ0dnAxZzFuOW44aThnZ0Bn&amp;ctz=Europe/London" TargetMode="External"/><Relationship Id="rId21195" Type="http://schemas.openxmlformats.org/officeDocument/2006/relationships/hyperlink" Target="https://www.google.com/calendar/event?eid=N3U4OHNwZHQ3Ym8yaXZyN2VidDQzdm1uM2YgenphZXJvY2FsLmJydXNzZWxzc2VsMUBt&amp;ctz=Europe/Brussels" TargetMode="External"/><Relationship Id="rId23644" Type="http://schemas.openxmlformats.org/officeDocument/2006/relationships/hyperlink" Target="https://www.google.com/calendar/event?eid=Xzc0cGo2YzlwNWtwajJkMWo2b3MzNGRpMGM1bzZpYmprZDVtbWFiamNmNCAzNGxyMGIwdGlyZHJhMW5wczdpOWtoOWU2OEBn&amp;ctz=Europe/London" TargetMode="External"/><Relationship Id="rId30860" Type="http://schemas.openxmlformats.org/officeDocument/2006/relationships/hyperlink" Target="https://www.google.com/calendar/event?eid=Xzc0cGo2YzlwNWtwajJjOW02c3JqZWRxMGM1bzZpYmprZDVtbWFiamNmNCB0c2U5amhyaWEwbTBrMzhtOWxtOTVyZzE3Y0Bn&amp;ctz=Europe/Madrid" TargetMode="External"/><Relationship Id="rId4038" Type="http://schemas.openxmlformats.org/officeDocument/2006/relationships/hyperlink" Target="https://www.google.com/calendar/event?eid=MWRqcG1udXE5djdxOWtsYjFuMGVlc280bjYgYmFyY2Vsb25hLnN0YXJ0dXBldmVudGxpc3RAbQ&amp;ctz=Europe/Madrid" TargetMode="External"/><Relationship Id="rId26867" Type="http://schemas.openxmlformats.org/officeDocument/2006/relationships/hyperlink" Target="https://www.google.com/calendar/event?eid=NWd1cG1tdHF1NzEzanNiZDZxYW5yamhkanEgenphZXJvY2FsLnBhcmlzc2VsMUBt&amp;ctz=Europe/Paris" TargetMode="External"/><Relationship Id="rId30513" Type="http://schemas.openxmlformats.org/officeDocument/2006/relationships/hyperlink" Target="https://www.google.com/calendar/event?eid=Xzc0cGo2YzlwNWtwajZkOWo3MHJqOGMyMGM1bzZpYmprZDVtbWFiamNmNCAwMm1za2hzdDk4b3F0ajhnYXZyY2E2dm5va0Bn&amp;ctz=Europe/Copenhagen" TargetMode="External"/><Relationship Id="rId10589" Type="http://schemas.openxmlformats.org/officeDocument/2006/relationships/hyperlink" Target="https://www.google.com/calendar/event?eid=NjcycGFydG1rc2FsbnJxMGRlYzFmMGllbm0genphZXJvY2FsLnN0b2NraG9sbXNlbDFAbQ&amp;ctz=Europe/Stockholm" TargetMode="External"/><Relationship Id="rId15511" Type="http://schemas.openxmlformats.org/officeDocument/2006/relationships/hyperlink" Target="https://www.google.com/calendar/event?eid=X2NscjZhcmprYnNwM2FjMWw2Z28zMmU5bTgxbW1hcGJrZWxvMnNvcmZkayBvc2xvLnN0YXJ0dXBldmVudGxpc3RAbQ&amp;ctz=Europe/Oslo" TargetMode="External"/><Relationship Id="rId29340" Type="http://schemas.openxmlformats.org/officeDocument/2006/relationships/hyperlink" Target="https://www.google.com/calendar/event?eid=Xzc0cGo2YzlwNWtwM2NlMWo2a3EzMmQyMGM1bzZpYmprZDVtbWFiamNmNCB6enplcm9jYWwuY29wZW5oYWdlbnNlbDFAbQ&amp;ctz=Europe/Copenhagen" TargetMode="External"/><Relationship Id="rId13062" Type="http://schemas.openxmlformats.org/officeDocument/2006/relationships/hyperlink" Target="https://www.google.com/calendar/event?eid=MHJ0YzVkdHUzZWZqMGlpMHU0ZDNiZWl2NXUgenphZXJvY2FsLmxpc2JvbnNlbDFAbQ&amp;ctz=Europe/Lisbon" TargetMode="External"/><Relationship Id="rId18734" Type="http://schemas.openxmlformats.org/officeDocument/2006/relationships/hyperlink" Target="https://www.google.com/calendar/event?eid=MGwxajE0YjUwM29qMjBsbWduc25xcDRvYjQgenphZXJvY2FsLmxvbmRvbnNlbDFAbQ&amp;ctz=Europe/London" TargetMode="External"/><Relationship Id="rId25950" Type="http://schemas.openxmlformats.org/officeDocument/2006/relationships/hyperlink" Target="https://www.google.com/calendar/event?eid=Xzc0cGo2YzlwNWtwajJkMWw3MHJqYWRxMGM1bzZpYmprZDVtbWFiamNmNCA5dG8waG42cjFiczBkNWs3bjAwZGs4ZWtwY0Bn&amp;ctz=Europe/Berlin" TargetMode="External"/><Relationship Id="rId31287" Type="http://schemas.openxmlformats.org/officeDocument/2006/relationships/hyperlink" Target="https://www.google.com/calendar/event?eid=Xzc0cGo2YzlwNWtwM2dlOW42Z3NqZWRpMGM1bzZpYmprZDVtbWFiamNmNCB6emFlcm9jYWwubWFkcmlkc2VsMUBt&amp;ctz=Europe/Madrid" TargetMode="External"/><Relationship Id="rId3121" Type="http://schemas.openxmlformats.org/officeDocument/2006/relationships/hyperlink" Target="https://www.google.com/calendar/event?eid=Xzc0cGo2YzlwNWtwajZkcGk2a3IzMmVhMGM1bzZpYmprZDVtbWFiamNmNCBtZTZ2NXNybTd1dG1naXRyZHI2N3RlcXE3a0Bn&amp;ctz=Europe/Vienna" TargetMode="External"/><Relationship Id="rId6691" Type="http://schemas.openxmlformats.org/officeDocument/2006/relationships/hyperlink" Target="https://www.google.com/calendar/event?eid=N2kzdXAyanYxdXUyZzBnczV2cjI4Zmc0MDUgenphZXJvY2FsLmR1YmxpbnNlbDFAbQ&amp;ctz=Europe/Dublin" TargetMode="External"/><Relationship Id="rId16285" Type="http://schemas.openxmlformats.org/officeDocument/2006/relationships/hyperlink" Target="https://www.google.com/calendar/event?eid=MDhvYjgwcWZsNjgydTdhYXV0Z292dm9pbzMgenphZXJvY2FsLm9zbG9zZWwxQG0&amp;ctz=Europe/Oslo" TargetMode="External"/><Relationship Id="rId25603" Type="http://schemas.openxmlformats.org/officeDocument/2006/relationships/hyperlink" Target="https://www.google.com/calendar/event?eid=MGYzODZ1dGIxZjJjaW9pdDdhb3RicnNkZWcgc2Vsb3BzZXUuYmVybGluMUBt&amp;ctz=Europe/Berlin" TargetMode="External"/><Relationship Id="rId6344" Type="http://schemas.openxmlformats.org/officeDocument/2006/relationships/hyperlink" Target="https://www.google.com/calendar/event?eid=NG9ob3BrcjhyMjZjamZyaXAxMzVqOTh2NzMgenphZXJvY2FsLnp1cmljaHNlbDFAbQ&amp;ctz=Europe/Zurich" TargetMode="External"/><Relationship Id="rId23154" Type="http://schemas.openxmlformats.org/officeDocument/2006/relationships/hyperlink" Target="https://www.google.com/calendar/event?eid=MHV0bG0waWpsaWF1MmE2ZWxwYWgwM3RvaDcgenphZXJvY2FsLm1hbmNoZXN0ZXJzZWwxQG0&amp;ctz=Europe/London" TargetMode="External"/><Relationship Id="rId30370" Type="http://schemas.openxmlformats.org/officeDocument/2006/relationships/hyperlink" Target="https://www.google.com/calendar/event?eid=Xzc0cGo2YzlwNWtwajBlMWg2MHFqZWMyMGM1bzZpYmprZDVtbWFiamNmNCAwMm1za2hzdDk4b3F0ajhnYXZyY2E2dm5va0Bn&amp;ctz=Europe/Copenhagen" TargetMode="External"/><Relationship Id="rId9567" Type="http://schemas.openxmlformats.org/officeDocument/2006/relationships/hyperlink" Target="https://www.google.com/calendar/event?eid=NGh1bzZhOGE2aXBnMnE2ZXNiN2FpM2R0aGYgYW1zdGVyZGFtLnN0YXJ0dXBldmVudGxpc3RAbQ&amp;ctz=Europe/Amsterdam" TargetMode="External"/><Relationship Id="rId12895" Type="http://schemas.openxmlformats.org/officeDocument/2006/relationships/hyperlink" Target="https://www.google.com/calendar/event?eid=Xzc0cGo2YzlwNWtwM2dlOW42a28zY2NhMGM1bzZpYmprZDVtbWFiamNmNCB6enplcm9jYWwubGlzYm9uc2VsMUBt&amp;ctz=Europe/Lisbon" TargetMode="External"/><Relationship Id="rId26377" Type="http://schemas.openxmlformats.org/officeDocument/2006/relationships/hyperlink" Target="https://www.google.com/calendar/event?eid=Xzc0cGo2YzlwNWtwajBkMW02c29qZ2RxMGM1bzZpYmprZDVtbWFiamNmNCB0cWNqdmVsdWhuOXE3bjZua2dpdXYzYXY1a0Bn&amp;ctz=Europe/Paris" TargetMode="External"/><Relationship Id="rId28826" Type="http://schemas.openxmlformats.org/officeDocument/2006/relationships/hyperlink" Target="https://www.google.com/calendar/event?eid=Xzc0cGo2YzlwNWtwajZkcGs2NG9qYWQyMGM1bzZpYmprZDVtbWFiamNmNCB0cWNqdmVsdWhuOXE3bjZua2dpdXYzYXY1a0Bn&amp;ctz=Europe/Paris" TargetMode="External"/><Relationship Id="rId30023" Type="http://schemas.openxmlformats.org/officeDocument/2006/relationships/hyperlink" Target="https://www.google.com/calendar/event?eid=MGkxN2pzMzBrNDRha3BraGp2aTRxdGxjbHQgenphZXJvY2FsLmNvcGVuaGFnZW5zZWwxQG0&amp;ctz=Europe/Copenhagen" TargetMode="External"/><Relationship Id="rId2954" Type="http://schemas.openxmlformats.org/officeDocument/2006/relationships/hyperlink" Target="https://www.google.com/calendar/event?eid=Xzc0cGo2YzlwNWtwajZkcGk2NHAzMGRpMGM1bzZpYmprZDVtbWFiamNmNCBtZTZ2NXNybTd1dG1naXRyZHI2N3RlcXE3a0Bn&amp;ctz=Europe/Vienna" TargetMode="External"/><Relationship Id="rId12548" Type="http://schemas.openxmlformats.org/officeDocument/2006/relationships/hyperlink" Target="https://www.google.com/calendar/event?eid=N3ZyanVwaWI1MmVra25wMm1ndTJ0bmFybWkgenphZXJvY2FsLnN0b2NraG9sbXNlbDFAbQ&amp;ctz=Europe/Stockholm" TargetMode="External"/><Relationship Id="rId33246" Type="http://schemas.openxmlformats.org/officeDocument/2006/relationships/hyperlink" Target="https://www.google.com/calendar/event?eid=Xzc0cGo2YzlwNWtwMzZkOWg2MG9qYWNxMGM1bzZpYmprZDVtbWFiamNmNCB6enplcm9jYWwuaGFtYnVyZ3NlbDFAbQ&amp;ctz=Europe/Berlin" TargetMode="External"/><Relationship Id="rId926" Type="http://schemas.openxmlformats.org/officeDocument/2006/relationships/hyperlink" Target="https://www.google.com/calendar/event?eid=NTlyNHVraTkzOXFuMjNiMHFvdGlyaTl0MjcgenphZXJvY2FsLm11bmljaHNlbDFAbQ&amp;ctz=Europe/Berlin" TargetMode="External"/><Relationship Id="rId2607" Type="http://schemas.openxmlformats.org/officeDocument/2006/relationships/hyperlink" Target="https://www.google.com/calendar/event?eid=Xzc0cGo2YzlwNWtwajBkMW02Y3AzYWRpMGM1bzZpYmprZDVtbWFiamNmNCB6enplcm9jYWwudmllbm5hc2VsMUBt&amp;ctz=Europe/Vienna" TargetMode="External"/><Relationship Id="rId10099" Type="http://schemas.openxmlformats.org/officeDocument/2006/relationships/hyperlink" Target="https://www.google.com/calendar/event?eid=MW5zcjY2b202MXIyYjBrbTJhOG5sOWx2bTUgc2Vsb3BzZXUuYW1zdGVyZGFtMUBt&amp;ctz=Europe/Amsterdam" TargetMode="External"/><Relationship Id="rId15021" Type="http://schemas.openxmlformats.org/officeDocument/2006/relationships/hyperlink" Target="https://www.google.com/calendar/event?eid=N3UxNGZrOG90bDRyZjdyZnYwZ2QyMnI1OXAgenphZXJvY2FsLmZyYW5rZnVydHNlbDFAbQ&amp;ctz=Europe/Berlin" TargetMode="External"/><Relationship Id="rId18591" Type="http://schemas.openxmlformats.org/officeDocument/2006/relationships/hyperlink" Target="https://www.google.com/calendar/event?eid=NGxzM3A0czhoMWkzaWRzamEzbTdjbTF1OTEgenphZXJvY2FsLmxvbmRvbnNlbDFAbQ&amp;ctz=Europe/London" TargetMode="External"/><Relationship Id="rId22987" Type="http://schemas.openxmlformats.org/officeDocument/2006/relationships/hyperlink" Target="https://www.google.com/calendar/event?eid=MjVwNXNrNG8xOTQ2ZmF2ZGxuMGZvMDBoODIgenphZXJvY2FsLm1hbmNoZXN0ZXJzZWwxQG0&amp;ctz=Europe/London" TargetMode="External"/><Relationship Id="rId8650" Type="http://schemas.openxmlformats.org/officeDocument/2006/relationships/hyperlink" Target="https://www.google.com/calendar/event?eid=MjB1aWVkZjcxZjY3Y3ViZXQyaDhhazcyZTEgenphZXJvY2FsLmFtc3RlcmRhbXNlbDFAbQ&amp;ctz=Europe/Amsterdam" TargetMode="External"/><Relationship Id="rId11631" Type="http://schemas.openxmlformats.org/officeDocument/2006/relationships/hyperlink" Target="https://www.google.com/calendar/event?eid=Xzc0cGo2YzlwNWtwMzhkcGg2c3JqMGUyMGM1bzZpYmprZDVtbWFiamNmNCB6enplcm9jYWwuc3RvY2tob2xtc2VsMUBt&amp;ctz=Europe/Stockholm" TargetMode="External"/><Relationship Id="rId18244" Type="http://schemas.openxmlformats.org/officeDocument/2006/relationships/hyperlink" Target="https://www.google.com/calendar/event?eid=MW90aGI2Z3Y5NGs4dmw5YmZrZm9xajBqMG8genphZXJvY2FsLmxvbmRvbnNlbDFAbQ&amp;ctz=Europe/London" TargetMode="External"/><Relationship Id="rId25460" Type="http://schemas.openxmlformats.org/officeDocument/2006/relationships/hyperlink" Target="https://www.google.com/calendar/event?eid=NjdrcnNtbnVxYTBudHRldHFwYWpzOGNvNTMgenphZXJvY2FsLmJlcmxpbnNlbDFAbQ&amp;ctz=Europe/Berlin" TargetMode="External"/><Relationship Id="rId8303" Type="http://schemas.openxmlformats.org/officeDocument/2006/relationships/hyperlink" Target="https://www.google.com/calendar/event?eid=NzlnaWZpbmFrYjM2N2twdHVjNDllNzZycTggenphZXJvY2FsLmFtc3RlcmRhbXNlbDFAbQ&amp;ctz=Europe/Amsterdam" TargetMode="External"/><Relationship Id="rId25113" Type="http://schemas.openxmlformats.org/officeDocument/2006/relationships/hyperlink" Target="https://www.google.com/calendar/event?eid=MDRqcTVkNWRrczJ1anNpcDg5OXQxMDRiaTYgenphZXJvY2FsLmJlcmxpbnNlbDFAbQ&amp;ctz=Europe/Berlin" TargetMode="External"/><Relationship Id="rId28683" Type="http://schemas.openxmlformats.org/officeDocument/2006/relationships/hyperlink" Target="https://www.google.com/calendar/event?eid=Xzc0cGo2YzlwNWtwajZkcGs2NG8zMGMyMGM1bzZpYmprZDVtbWFiamNmNCB0cWNqdmVsdWhuOXE3bjZua2dpdXYzYXY1a0Bn&amp;ctz=Europe/Paris" TargetMode="External"/><Relationship Id="rId14854" Type="http://schemas.openxmlformats.org/officeDocument/2006/relationships/hyperlink" Target="https://www.google.com/calendar/event?eid=MGpnZXZhOXBidmxiYmFiNWxuaGdhZzhjNG4genphZXJvY2FsLmZyYW5rZnVydHNlbDFAbQ&amp;ctz=Europe/Berlin" TargetMode="External"/><Relationship Id="rId28336" Type="http://schemas.openxmlformats.org/officeDocument/2006/relationships/hyperlink" Target="https://www.google.com/calendar/event?eid=NWIycWIzZ203MmwzZXZza29rbDQwc2xnNzcgc2Vsb3BzZXUucGFyaXMxQG0&amp;ctz=Europe/Paris" TargetMode="External"/><Relationship Id="rId783" Type="http://schemas.openxmlformats.org/officeDocument/2006/relationships/hyperlink" Target="https://www.google.com/calendar/event?eid=Mzd0NmMzNGpndWtqbnVxc3ZxNGJmdjE3NHYgenphZXJvY2FsLm11bmljaHNlbDFAbQ&amp;ctz=Europe/Berlin" TargetMode="External"/><Relationship Id="rId2464" Type="http://schemas.openxmlformats.org/officeDocument/2006/relationships/hyperlink" Target="https://www.google.com/calendar/event?eid=Xzc0cGo2YzlwNWtwM2djcGo2Y3IzNGQyMGM1bzZpYmprZDVtbWFiamNmNCB6enplcm9jYWwudmllbm5hc2VsMUBt&amp;ctz=Europe/Vienna" TargetMode="External"/><Relationship Id="rId4913" Type="http://schemas.openxmlformats.org/officeDocument/2006/relationships/hyperlink" Target="https://www.google.com/calendar/event?eid=Xzc0cGo2YzlwNWtwM2NlMWk2NHJqMGRpMGM1bzZpYmprZDVtbWFiamNmNCB6enplcm9jYWwuenVyaWNoc2VsMUBt&amp;ctz=Europe/Zurich" TargetMode="External"/><Relationship Id="rId9077" Type="http://schemas.openxmlformats.org/officeDocument/2006/relationships/hyperlink" Target="https://www.google.com/calendar/event?eid=MDBraGsxMDZmaWpxZHRwZmpjbzc0bW8zamYgenphZXJvY2FsLmFtc3RlcmRhbXNlbDFAbQ&amp;ctz=Europe/Amsterdam" TargetMode="External"/><Relationship Id="rId12058" Type="http://schemas.openxmlformats.org/officeDocument/2006/relationships/hyperlink" Target="https://www.google.com/calendar/event?eid=NHFncDh0ZWR0Y3Vrc2Y4N3ZjbDJvOWc2NXUgc3RvY2tob2xtLnN0YXJ0dXBldmVudGxpc3RAbQ&amp;ctz=Europe/Stockholm" TargetMode="External"/><Relationship Id="rId14507" Type="http://schemas.openxmlformats.org/officeDocument/2006/relationships/hyperlink" Target="https://www.google.com/calendar/event?eid=Xzc0cGo2YzlwNWtwM2dlOW03MHFqZ2MyMGM1bzZpYmprZDVtbWFiamNmNCB6enplcm9jYWwuZnJhbmtmdXJ0c2VsMUBt&amp;ctz=Europe/Berlin" TargetMode="External"/><Relationship Id="rId21723" Type="http://schemas.openxmlformats.org/officeDocument/2006/relationships/hyperlink" Target="https://www.google.com/calendar/event?eid=Xzc0cGo2YzlwNWtwM2djcGo2Y3JqNmNhMGM1bzZpYmprZDVtbWFiamNmNCB6enplcm9jYWwuYnJ1c3NlbHNzZWwxQG0&amp;ctz=Europe/Brussels" TargetMode="External"/><Relationship Id="rId436" Type="http://schemas.openxmlformats.org/officeDocument/2006/relationships/hyperlink" Target="https://www.google.com/calendar/event?eid=MzBrMWxhdmJhMjV2dnAzcjFvNDJzaGhjNGkgenphZXJvY2FsLm11bmljaHNlbDFAbQ&amp;ctz=Europe/Berlin" TargetMode="External"/><Relationship Id="rId2117" Type="http://schemas.openxmlformats.org/officeDocument/2006/relationships/hyperlink" Target="https://www.google.com/calendar/event?eid=MGpzYnRyaHFvZWU2MjV0bXVjZTJwY2E2OGcgenphZXJvY2FsLnZpZW5uYXNlbDFAbQ&amp;ctz=Europe/Vienna" TargetMode="External"/><Relationship Id="rId24946" Type="http://schemas.openxmlformats.org/officeDocument/2006/relationships/hyperlink" Target="https://www.google.com/calendar/event?eid=MWZodWJkbnBxNTQ1czYzYnU2MzZuZTluaWYgenphZXJvY2FsLmJlcmxpbnNlbDFAbQ&amp;ctz=Europe/Berlin" TargetMode="External"/><Relationship Id="rId5687" Type="http://schemas.openxmlformats.org/officeDocument/2006/relationships/hyperlink" Target="https://www.google.com/calendar/event?eid=MDBlM2xvMms2c3U2Z3ZucTY2aWFnaThzbDcgenphZXJvY2FsLnp1cmljaHNlbDFAbQ&amp;ctz=Europe/Zurich" TargetMode="External"/><Relationship Id="rId8160" Type="http://schemas.openxmlformats.org/officeDocument/2006/relationships/hyperlink" Target="https://www.google.com/calendar/event?eid=NDkyNjBzZTd0NTkxdjE0b3JkMHN2ZGhndTcgenphZXJvY2FsLmFtc3RlcmRhbXNlbDFAbQ&amp;ctz=Europe/Amsterdam" TargetMode="External"/><Relationship Id="rId22497" Type="http://schemas.openxmlformats.org/officeDocument/2006/relationships/hyperlink" Target="https://www.google.com/calendar/event?eid=M2U5YmE4cXJoYTF2amhjZmUwcDBkNW52cGEgbWFuY2hlc3Rlci5zdGFydHVwZXZlbnRsaXN0QG0&amp;ctz=Europe/London" TargetMode="External"/><Relationship Id="rId31815" Type="http://schemas.openxmlformats.org/officeDocument/2006/relationships/hyperlink" Target="https://www.google.com/calendar/event?eid=Xzc0cGo2YzlwNWtwajZkcG42a3BqMGVhMGM1bzZpYmprZDVtbWFiamNmNCB0c2U5amhyaWEwbTBrMzhtOWxtOTVyZzE3Y0Bn&amp;ctz=Europe/Madrid" TargetMode="External"/><Relationship Id="rId11141" Type="http://schemas.openxmlformats.org/officeDocument/2006/relationships/hyperlink" Target="https://www.google.com/calendar/event?eid=NmxoOG1jNHNkNm1pNXIya2VuNGZiamxubHQgenphZXJvY2FsLnN0b2NraG9sbXNlbDFAbQ&amp;ctz=Europe/Stockholm" TargetMode="External"/><Relationship Id="rId16813" Type="http://schemas.openxmlformats.org/officeDocument/2006/relationships/hyperlink" Target="https://www.google.com/calendar/event?eid=M2l1bnB0bnZudmdxNmk3MDg4cjd1cTl1NWggbG9uZG9uLnN0YXJ0dXBldmVudGxpc3RAbQ&amp;ctz=Europe/London" TargetMode="External"/><Relationship Id="rId1200" Type="http://schemas.openxmlformats.org/officeDocument/2006/relationships/hyperlink" Target="https://www.google.com/calendar/event?eid=MDJvbXJncTczdTA4YzRyZXQ4NGphdHRjMzggenphZXJvY2FsLm11bmljaHNlbDFAbQ&amp;ctz=Europe/Berlin" TargetMode="External"/><Relationship Id="rId4770" Type="http://schemas.openxmlformats.org/officeDocument/2006/relationships/hyperlink" Target="https://www.google.com/calendar/event?eid=Xzc0cGo2YzlwNWtwajBlMWo2MHIzOGQyMGM1bzZpYmprZDVtbWFiamNmNCBqOWV0dDZubmlma3UyMWhlM2Z0ZW1rdTc2a0Bn&amp;ctz=Europe/Zurich" TargetMode="External"/><Relationship Id="rId14364" Type="http://schemas.openxmlformats.org/officeDocument/2006/relationships/hyperlink" Target="https://www.google.com/calendar/event?eid=Xzc0cGo2YzlwNWtwM2FjMWc2a3FqOGNpMGM1bzZpYmprZDVtbWFiamNmNCB6enplcm9jYWwuZnJhbmtmdXJ0c2VsMUBt&amp;ctz=Europe/Berlin" TargetMode="External"/><Relationship Id="rId21580" Type="http://schemas.openxmlformats.org/officeDocument/2006/relationships/hyperlink" Target="https://www.google.com/calendar/event?eid=Xzc0cGo2YzlwNWtwM2FjMW43MHIzZWNhMGM1bzZpYmprZDVtbWFiamNmNCB6enplcm9jYWwuYnJ1c3NlbHNzZWwxQG0&amp;ctz=Europe/Brussels" TargetMode="External"/><Relationship Id="rId28193" Type="http://schemas.openxmlformats.org/officeDocument/2006/relationships/hyperlink" Target="https://www.google.com/calendar/event?eid=NHJrczNrbDVpZW1ocmVwNDU1OGJrbDJmbTMgenphZXJvY2FsLnBhcmlzc2VsMUBt&amp;ctz=Europe/Paris" TargetMode="External"/><Relationship Id="rId32589" Type="http://schemas.openxmlformats.org/officeDocument/2006/relationships/hyperlink" Target="https://www.google.com/calendar/event?eid=Xzc0cGo2YzlwNWtwajZjMWw2Y28zMGVhMGM1bzZpYmprZDVtbWFiamNmNCBqbzh1MmxhY2huMzdnbml1dmxjNnJoM3QyZ0Bn&amp;ctz=Europe/Luxembourg" TargetMode="External"/><Relationship Id="rId4423" Type="http://schemas.openxmlformats.org/officeDocument/2006/relationships/hyperlink" Target="https://www.google.com/calendar/event?eid=Xzc0cGo2YzlwNWtwajBkMW02Y3MzMGNxMGM1bzZpYmprZDVtbWFiamNmNCB6enplcm9jYWwuYmFyY2Vsb25hc2VsMUBt&amp;ctz=Europe/Madrid" TargetMode="External"/><Relationship Id="rId7993" Type="http://schemas.openxmlformats.org/officeDocument/2006/relationships/hyperlink" Target="https://www.google.com/calendar/event?eid=Xzc0cGo2YzlwNWtwM2dlOW02Y3JqMGRpMGM1bzZpYmprZDVtbWFiamNmNCB6enplcm9jYWwuYW1zdGVyZGFtc2VsMUBt&amp;ctz=Europe/Amsterdam" TargetMode="External"/><Relationship Id="rId14017" Type="http://schemas.openxmlformats.org/officeDocument/2006/relationships/hyperlink" Target="https://www.google.com/calendar/event?eid=NDZvZWZnZjljdjIwOHBqNGxjOXFyZjQ0bmsgdGVsYXZpdi5zdGFydHVwZXZlbnRsaXN0QG0&amp;ctz=Asia/Jerusalem" TargetMode="External"/><Relationship Id="rId17587" Type="http://schemas.openxmlformats.org/officeDocument/2006/relationships/hyperlink" Target="https://www.google.com/calendar/event?eid=Xzc0cGo2YzlwNWtwM2dlOW02Y3JqZWNxMGM1bzZpYmprZDVtbWFiamNmNCB6enplcm9jYWwubG9uZG9uc2VsMUBt&amp;ctz=Europe/London" TargetMode="External"/><Relationship Id="rId21233" Type="http://schemas.openxmlformats.org/officeDocument/2006/relationships/hyperlink" Target="https://www.google.com/calendar/event?eid=MmlnNjBva241bTc4bjAwdTI1aGRqMmducTcgenphZXJvY2FsLmJydXNzZWxzc2VsMUBt&amp;ctz=Europe/Brussels" TargetMode="External"/><Relationship Id="rId293" Type="http://schemas.openxmlformats.org/officeDocument/2006/relationships/hyperlink" Target="https://www.google.com/calendar/event?eid=NTcyY2I2NHUxdDcxMmM3bHU5OXV1NjRra2kgenphZXJvY2FsLm11bmljaHNlbDFAbQ&amp;ctz=Europe/Berlin" TargetMode="External"/><Relationship Id="rId7646" Type="http://schemas.openxmlformats.org/officeDocument/2006/relationships/hyperlink" Target="https://www.google.com/calendar/event?eid=Xzc0cGo2YzlwNWtwajJjOW42NHEzY2NpMGM1bzZpYmprZDVtbWFiamNmNCAwMWg3bHBwbmtpZDM2cDRuZHFtaXM2dTUzc0Bn&amp;ctz=Europe/Dublin" TargetMode="External"/><Relationship Id="rId10974" Type="http://schemas.openxmlformats.org/officeDocument/2006/relationships/hyperlink" Target="https://www.google.com/calendar/event?eid=MGRzaHA3cHM1aGx1a2xtNDFvMXBtNWwza3YgenphZXJvY2FsLnN0b2NraG9sbXNlbDFAbQ&amp;ctz=Europe/Stockholm" TargetMode="External"/><Relationship Id="rId24456" Type="http://schemas.openxmlformats.org/officeDocument/2006/relationships/hyperlink" Target="https://www.google.com/calendar/event?eid=NHNudHViN2E2bjg0OXBranI3Zm5pdnZ0MTIgenphZXJvY2FsLmJlcmxpbnNlbDFAbQ&amp;ctz=Europe/Berlin" TargetMode="External"/><Relationship Id="rId26905" Type="http://schemas.openxmlformats.org/officeDocument/2006/relationships/hyperlink" Target="https://www.google.com/calendar/event?eid=NDBwZ2hicWZyN3ZkbzNibTRzZGUzZnZscHYgenphZXJvY2FsLnBhcmlzc2VsMUBt&amp;ctz=Europe/Paris" TargetMode="External"/><Relationship Id="rId31672" Type="http://schemas.openxmlformats.org/officeDocument/2006/relationships/hyperlink" Target="https://www.google.com/calendar/event?eid=Xzc0cGo2YzlwNWtwajBkMWw3NHFqMmUyMGM1bzZpYmprZDVtbWFiamNmNCB6enplcm9jYWwubWFkcmlkc2VsMUBt&amp;ctz=Europe/Madrid" TargetMode="External"/><Relationship Id="rId5197" Type="http://schemas.openxmlformats.org/officeDocument/2006/relationships/hyperlink" Target="https://www.google.com/calendar/event?eid=M2Nhc2lmOWxuYWxhYmowdWo1ZGJxamxmcGMgenVyaWNoLnN0YXJ0dXBldmVudGxpc3RAbQ&amp;ctz=Europe/Zurich" TargetMode="External"/><Relationship Id="rId10627" Type="http://schemas.openxmlformats.org/officeDocument/2006/relationships/hyperlink" Target="https://www.google.com/calendar/event?eid=NGkxcDFwMmdlZm43czFpOWk1dW5waDBmcDMgenphZXJvY2FsLnN0b2NraG9sbXNlbDFAbQ&amp;ctz=Europe/Stockholm" TargetMode="External"/><Relationship Id="rId24109" Type="http://schemas.openxmlformats.org/officeDocument/2006/relationships/hyperlink" Target="https://www.google.com/calendar/event?eid=Xzc0cGo2YzlwNWtwMzhjMWc2a3AzMGNpMGM1bzZpYmprZDVtbWFiamNmNCB6enplcm9jYWwuYmVybGluc2VsMUBt&amp;ctz=Europe/Berlin" TargetMode="External"/><Relationship Id="rId31325" Type="http://schemas.openxmlformats.org/officeDocument/2006/relationships/hyperlink" Target="https://www.google.com/calendar/event?eid=M2RpMnAxcGJ0NTUxcHRyNGliaGQ5NG8zbG4genphZXJvY2FsLm1hZHJpZHNlbDFAbQ&amp;ctz=Europe/Madrid" TargetMode="External"/><Relationship Id="rId13100" Type="http://schemas.openxmlformats.org/officeDocument/2006/relationships/hyperlink" Target="https://www.google.com/calendar/event?eid=Nmw3ZGk4NnJkcjI3Zmx0aWRmaWxna3BvamIgenphZXJvY2FsLmxpc2JvbnNlbDFAbQ&amp;ctz=Europe/Lisbon" TargetMode="External"/><Relationship Id="rId16670" Type="http://schemas.openxmlformats.org/officeDocument/2006/relationships/hyperlink" Target="https://www.google.com/calendar/event?eid=MTRza2I4cnAxNTc2MmduYjc0cWR2bjcxZDAgenphZXJvY2FsLm9zbG9zZWwxQG0&amp;ctz=Europe/Oslo" TargetMode="External"/><Relationship Id="rId27679" Type="http://schemas.openxmlformats.org/officeDocument/2006/relationships/hyperlink" Target="https://www.google.com/calendar/event?eid=Mzk2Ym1icmlva2lhYm41ZnFxNWZodTgzdmkgenphZXJvY2FsLnBhcmlzc2VsMUBt&amp;ctz=Europe/Paris" TargetMode="External"/><Relationship Id="rId3909" Type="http://schemas.openxmlformats.org/officeDocument/2006/relationships/hyperlink" Target="https://www.google.com/calendar/event?eid=N3B0bWJjNjc3MDdrZmw1dGQxOGprM2swMjggenphZXJvY2FsLmJhcmNlbG9uYXNlbDFAbQ&amp;ctz=Europe/Madrid" TargetMode="External"/><Relationship Id="rId16323" Type="http://schemas.openxmlformats.org/officeDocument/2006/relationships/hyperlink" Target="https://www.google.com/calendar/event?eid=Nmg0OWtudGViMGl2YWM3dnFyN3Y2bDB2MjYgenphZXJvY2FsLm9zbG9zZWwxQG0&amp;ctz=Europe/Oslo" TargetMode="External"/><Relationship Id="rId19893" Type="http://schemas.openxmlformats.org/officeDocument/2006/relationships/hyperlink" Target="https://www.google.com/calendar/event?eid=Xzc0cGo2YzlwNWtwajJkMW02NHAzZWNxMGM1bzZpYmprZDVtbWFiamNmNCA3OGFoN2ptcWEydTJ0dnAxZzFuOW44aThnZ0Bn&amp;ctz=Europe/London" TargetMode="External"/><Relationship Id="rId20719" Type="http://schemas.openxmlformats.org/officeDocument/2006/relationships/hyperlink" Target="https://www.google.com/calendar/event?eid=Nmkwc3VvYjk4ajMwN3R2MnM1YzBmbDN2bzcgenphZXJvY2FsLmJydXNzZWxzc2VsMUBt&amp;ctz=Europe/Brussels" TargetMode="External"/><Relationship Id="rId32099" Type="http://schemas.openxmlformats.org/officeDocument/2006/relationships/hyperlink" Target="https://www.google.com/calendar/event?eid=NmIyZjlqMG4zbmpnYWgwOWx2OTcyNnZpbWEgenphZXJvY2FsLmx1eGVtYm91cmdzZWwxQG0&amp;ctz=Europe/Luxembourg" TargetMode="External"/><Relationship Id="rId4280" Type="http://schemas.openxmlformats.org/officeDocument/2006/relationships/hyperlink" Target="https://www.google.com/calendar/event?eid=Xzc0cGo2YzlwNWtwM2NlMWk2a3BqZ2VhMGM1bzZpYmprZDVtbWFiamNmNCB6enplcm9jYWwuYmFyY2Vsb25hc2VsMUBt&amp;ctz=Europe/Madrid" TargetMode="External"/><Relationship Id="rId9952" Type="http://schemas.openxmlformats.org/officeDocument/2006/relationships/hyperlink" Target="https://www.google.com/calendar/event?eid=Mmk0czMxOHJpNmt1cHQ4MHFwYW5wcTNiODIgenphZXJvY2FsLmFtc3RlcmRhbXNlbDFAbQ&amp;ctz=Europe/Amsterdam" TargetMode="External"/><Relationship Id="rId19546" Type="http://schemas.openxmlformats.org/officeDocument/2006/relationships/hyperlink" Target="https://www.google.com/calendar/event?eid=Xzc0cGo2YzlwNWtwajRkOWw2Y3IzZ2MyMGM1bzZpYmprZDVtbWFiamNmNCBzZWxvcHNldS5sb25kb24xQG0&amp;ctz=Europe/London" TargetMode="External"/><Relationship Id="rId21090" Type="http://schemas.openxmlformats.org/officeDocument/2006/relationships/hyperlink" Target="https://www.google.com/calendar/event?eid=MnFnNHZscWJzam5yZDZnMGNxM3ZuNnM4a2IgenphZXJvY2FsLmJydXNzZWxzc2VsMUBt&amp;ctz=Europe/Brussels" TargetMode="External"/><Relationship Id="rId26762" Type="http://schemas.openxmlformats.org/officeDocument/2006/relationships/hyperlink" Target="https://www.google.com/calendar/event?eid=MWVsczh1N2NoMzZ0NGF1NjdzYWQ1bTFqaWogenphZXJvY2FsLnBhcmlzc2VsMUBt&amp;ctz=Europe/Paris" TargetMode="External"/><Relationship Id="rId9605" Type="http://schemas.openxmlformats.org/officeDocument/2006/relationships/hyperlink" Target="https://www.google.com/calendar/event?eid=MjBlb3Y5cGtwdmd0YmU3Y21pZ3MycGV2NGMgYW1zdGVyZGFtLnN0YXJ0dXBldmVudGxpc3RAbQ&amp;ctz=Europe/Amsterdam" TargetMode="External"/><Relationship Id="rId10484" Type="http://schemas.openxmlformats.org/officeDocument/2006/relationships/hyperlink" Target="https://www.google.com/calendar/event?eid=Xzc0cGo2YzlwNWtwajZkOWs2Z29qNmVhMGM1bzZpYmprZDVtbWFiamNmNCBxYXVwb2YyMmludHQwb25haGJ2amVmcTU0c0Bn&amp;ctz=Europe/Amsterdam" TargetMode="External"/><Relationship Id="rId12933" Type="http://schemas.openxmlformats.org/officeDocument/2006/relationships/hyperlink" Target="https://www.google.com/calendar/event?eid=Xzc0cGo2YzlwNWtwM2dlOW42a29qMGRxMGM1bzZpYmprZDVtbWFiamNmNCB6enplcm9jYWwubGlzYm9uc2VsMUBt&amp;ctz=Europe/Lisbon" TargetMode="External"/><Relationship Id="rId17097" Type="http://schemas.openxmlformats.org/officeDocument/2006/relationships/hyperlink" Target="https://www.google.com/calendar/event?eid=Xzc0cGo2YzlwNWtwajBlMWo2MHFqMmNxMGM1bzZpYmprZDVtbWFiamNmNCA3OGFoN2ptcWEydTJ0dnAxZzFuOW44aThnZ0Bn&amp;ctz=Europe/London" TargetMode="External"/><Relationship Id="rId26415" Type="http://schemas.openxmlformats.org/officeDocument/2006/relationships/hyperlink" Target="https://www.google.com/calendar/event?eid=Xzc0cGo2YzlwNWtwajBlMWc3NHIzMmRxMGM1bzZpYmprZDVtbWFiamNmNCB0cWNqdmVsdWhuOXE3bjZua2dpdXYzYXY1a0Bn&amp;ctz=Europe/Paris" TargetMode="External"/><Relationship Id="rId7156" Type="http://schemas.openxmlformats.org/officeDocument/2006/relationships/hyperlink" Target="https://www.google.com/calendar/event?eid=NG5jNjRiMG4zbnZ1YXNhaGlnYWhva3NsNzAgenphZXJvY2FsLmR1YmxpbnNlbDFAbQ&amp;ctz=Europe/Dublin" TargetMode="External"/><Relationship Id="rId10137" Type="http://schemas.openxmlformats.org/officeDocument/2006/relationships/hyperlink" Target="https://www.google.com/calendar/event?eid=NGU5ZmI5aDI3dTFobzVvODBtN2U2azQ0bHMgc2Vsb3BzZXUuYW1zdGVyZGFtMUBt&amp;ctz=Europe/Amsterdam" TargetMode="External"/><Relationship Id="rId29985" Type="http://schemas.openxmlformats.org/officeDocument/2006/relationships/hyperlink" Target="https://www.google.com/calendar/event?eid=N25hNDdmaHI5ODRtb21nYW85cnVtdG1wNTQgenphZXJvY2FsLmNvcGVuaGFnZW5zZWwxQG0&amp;ctz=Europe/Copenhagen" TargetMode="External"/><Relationship Id="rId31182" Type="http://schemas.openxmlformats.org/officeDocument/2006/relationships/hyperlink" Target="https://www.google.com/calendar/event?eid=NXZrc2ZpMWF2dW0wMTV1ZTNidm8xOTBpNGggenphZXJvY2FsLm1hZHJpZHNlbDFAbQ&amp;ctz=Europe/Madrid" TargetMode="External"/><Relationship Id="rId15809" Type="http://schemas.openxmlformats.org/officeDocument/2006/relationships/hyperlink" Target="https://www.google.com/calendar/event?eid=Xzc0cGo2YzlwNWtwM2NlMWg2Z3EzNGQyMGM1bzZpYmprZDVtbWFiamNmNCB6enplcm9jYWwub3Nsb3NlbDFAbQ&amp;ctz=Europe/Oslo" TargetMode="External"/><Relationship Id="rId27189" Type="http://schemas.openxmlformats.org/officeDocument/2006/relationships/hyperlink" Target="https://www.google.com/calendar/event?eid=MW8zaTBoZmwwY2NzYWphYXFvOHIwaGg3ZXUgenphZXJvY2FsLnBhcmlzc2VsMUBt&amp;ctz=Europe/Paris" TargetMode="External"/><Relationship Id="rId29638" Type="http://schemas.openxmlformats.org/officeDocument/2006/relationships/hyperlink" Target="https://www.google.com/calendar/event?eid=MWRxNGZ1NnY3bmFwa2Z1c2RwajYwYW9ncjkgenphZXJvY2FsLmNvcGVuaGFnZW5zZWwxQG0&amp;ctz=Europe/Copenhagen" TargetMode="External"/><Relationship Id="rId3766" Type="http://schemas.openxmlformats.org/officeDocument/2006/relationships/hyperlink" Target="https://www.google.com/calendar/event?eid=NDduYmxjbzFrZmk5azkzaTVrbG83ZjY1YmcgenphZXJvY2FsLmJhcmNlbG9uYXNlbDFAbQ&amp;ctz=Europe/Madrid" TargetMode="External"/><Relationship Id="rId16180" Type="http://schemas.openxmlformats.org/officeDocument/2006/relationships/hyperlink" Target="https://www.google.com/calendar/event?eid=NHJlcWR0NzdjYzhpZmkxYjRjdGRpZGF2dmcgenphZXJvY2FsLm9zbG9zZWwxQG0&amp;ctz=Europe/Oslo" TargetMode="External"/><Relationship Id="rId20576" Type="http://schemas.openxmlformats.org/officeDocument/2006/relationships/hyperlink" Target="https://www.google.com/calendar/event?eid=NzFhcWk5ZW83dXM1YmVtb2k1ZmxxNnFxMjMgenphZXJvY2FsLmxvbmRvbnNlbDFAbQ&amp;ctz=Europe/London" TargetMode="External"/><Relationship Id="rId3419" Type="http://schemas.openxmlformats.org/officeDocument/2006/relationships/hyperlink" Target="https://www.google.com/calendar/event?eid=N2N1MmNobWhwZnBoZmI0YjZpdnA0amFvb2ggenphZXJvY2FsLmJhcmNlbG9uYXNlbDFAbQ&amp;ctz=Europe/Madrid" TargetMode="External"/><Relationship Id="rId6989" Type="http://schemas.openxmlformats.org/officeDocument/2006/relationships/hyperlink" Target="https://www.google.com/calendar/event?eid=MnV2MjZ1czlidW1icW11ZXZkM2FxdjRxaGsgenphZXJvY2FsLmR1YmxpbnNlbDFAbQ&amp;ctz=Europe/Dublin" TargetMode="External"/><Relationship Id="rId12790" Type="http://schemas.openxmlformats.org/officeDocument/2006/relationships/hyperlink" Target="https://www.google.com/calendar/event?eid=Xzc0cGo2YzlwNWtwM2NlMWo2a3AzMGNpMGM1bzZpYmprZDVtbWFiamNmNCB6enplcm9jYWwubGlzYm9uc2VsMUBt&amp;ctz=Europe/Lisbon" TargetMode="External"/><Relationship Id="rId20229" Type="http://schemas.openxmlformats.org/officeDocument/2006/relationships/hyperlink" Target="https://www.google.com/calendar/event?eid=Xzc0cGo2YzlwNWtwajZjMWo2Z3BqMmUyMGM1bzZpYmprZDVtbWFiamNmNCA3OGFoN2ptcWEydTJ0dnAxZzFuOW44aThnZ0Bn&amp;ctz=Europe/London" TargetMode="External"/><Relationship Id="rId23799" Type="http://schemas.openxmlformats.org/officeDocument/2006/relationships/hyperlink" Target="https://www.google.com/calendar/event?eid=MHVnZ2JjdnM4aTJvMGUwaWN2bDBmODlycDYgc2Vsb3BzZXUubWFuY2hlc3RlcjFAbQ&amp;ctz=Europe/London" TargetMode="External"/><Relationship Id="rId28721" Type="http://schemas.openxmlformats.org/officeDocument/2006/relationships/hyperlink" Target="https://www.google.com/calendar/event?eid=Xzc0cGo2YzlwNWtwajZkcGs2NG8zOGNxMGM1bzZpYmprZDVtbWFiamNmNCB0cWNqdmVsdWhuOXE3bjZua2dpdXYzYXY1a0Bn&amp;ctz=Europe/Paris" TargetMode="External"/><Relationship Id="rId9462" Type="http://schemas.openxmlformats.org/officeDocument/2006/relationships/hyperlink" Target="https://www.google.com/calendar/event?eid=X2NscjZhcmprYnNwM2FkMWc2NHAzOGU5bDgxbW1hcGJrZWxvMnNvcmZkayBhbXN0ZXJkYW0uc3RhcnR1cGV2ZW50bGlzdEBt&amp;ctz=Europe/Amsterdam" TargetMode="External"/><Relationship Id="rId12443" Type="http://schemas.openxmlformats.org/officeDocument/2006/relationships/hyperlink" Target="https://www.google.com/calendar/event?eid=Xzc0cGo2YzlwNWtwajZkOWc2b3BqMGMyMGM1bzZpYmprZDVtbWFiamNmNCBqaTFtOXNkbjcyN2J1djh2czM3NnM3a29xNEBn&amp;ctz=Europe/Stockholm" TargetMode="External"/><Relationship Id="rId19056" Type="http://schemas.openxmlformats.org/officeDocument/2006/relationships/hyperlink" Target="https://www.google.com/calendar/event?eid=MjNoc25rOXFzbjBlajA4dWNzbDBsNWlwaXQgenphZXJvY2FsLmxvbmRvbnNlbDFAbQ&amp;ctz=Europe/London" TargetMode="External"/><Relationship Id="rId26272" Type="http://schemas.openxmlformats.org/officeDocument/2006/relationships/hyperlink" Target="https://www.google.com/calendar/event?eid=Xzc0cGo2YzlwNWtwajZkOW42b3MzYWRxMGM1bzZpYmprZDVtbWFiamNmNCA5dG8waG42cjFiczBkNWs3bjAwZGs4ZWtwY0Bn&amp;ctz=Europe/Berlin" TargetMode="External"/><Relationship Id="rId30668" Type="http://schemas.openxmlformats.org/officeDocument/2006/relationships/hyperlink" Target="https://www.google.com/calendar/event?eid=MGRsdjc1bjBvYTJpam1pY28yZGN2OGIxNmIgenphZXJvY2FsLmNvcGVuaGFnZW5zZWwxQG0&amp;ctz=Europe/Copenhagen" TargetMode="External"/><Relationship Id="rId821" Type="http://schemas.openxmlformats.org/officeDocument/2006/relationships/hyperlink" Target="https://www.google.com/calendar/event?eid=MGFyanZlYXQ5a250N2dpczZma29idXAzbmEgenphZXJvY2FsLm11bmljaHNlbDFAbQ&amp;ctz=Europe/Berlin" TargetMode="External"/><Relationship Id="rId2502" Type="http://schemas.openxmlformats.org/officeDocument/2006/relationships/hyperlink" Target="https://www.google.com/calendar/event?eid=Xzc0cGo2YzlwNWtwM2dlOW42MHMzaWRxMGM1bzZpYmprZDVtbWFiamNmNCB6enplcm9jYWwudmllbm5hc2VsMUBt&amp;ctz=Europe/Vienna" TargetMode="External"/><Relationship Id="rId9115" Type="http://schemas.openxmlformats.org/officeDocument/2006/relationships/hyperlink" Target="https://www.google.com/calendar/event?eid=NGEwZjRzNWw5aGFxaTMzcW45dG1tbmlqZHYgenphZXJvY2FsLmFtc3RlcmRhbXNlbDFAbQ&amp;ctz=Europe/Amsterdam" TargetMode="External"/><Relationship Id="rId15666" Type="http://schemas.openxmlformats.org/officeDocument/2006/relationships/hyperlink" Target="https://www.google.com/calendar/event?eid=MzlpcTNrYjFhdGtrc2VrNWVoc3NtbHF0bzAgb3Nsby5zdGFydHVwZXZlbnRsaXN0QG0&amp;ctz=Europe/Oslo" TargetMode="External"/><Relationship Id="rId22882" Type="http://schemas.openxmlformats.org/officeDocument/2006/relationships/hyperlink" Target="https://www.google.com/calendar/event?eid=MXBudmNpdmU2cDJhZHZobGlmZmg3cWw3b3IgenphZXJvY2FsLm1hbmNoZXN0ZXJzZWwxQG0&amp;ctz=Europe/London" TargetMode="External"/><Relationship Id="rId29495" Type="http://schemas.openxmlformats.org/officeDocument/2006/relationships/hyperlink" Target="https://www.google.com/calendar/event?eid=Xzc0cGo2YzlwNWtwM2dlOWw2MHEzYWRhMGM1bzZpYmprZDVtbWFiamNmNCB6enplcm9jYWwuY29wZW5oYWdlbnNlbDFAbQ&amp;ctz=Europe/Copenhagen" TargetMode="External"/><Relationship Id="rId33141" Type="http://schemas.openxmlformats.org/officeDocument/2006/relationships/hyperlink" Target="https://www.google.com/calendar/event?eid=NDIxYmpodG45MGszOTBuazFiZDByanIwcTggenphZXJvY2FsLmhhbWJ1cmdzZWwxQG0&amp;ctz=Europe/Berlin" TargetMode="External"/><Relationship Id="rId5725" Type="http://schemas.openxmlformats.org/officeDocument/2006/relationships/hyperlink" Target="https://www.google.com/calendar/event?eid=M2RuMGVpNzE3ZW1lbW5pdGhuM2F1bnMybjYgenphZXJvY2FsLnp1cmljaHNlbDFAbQ&amp;ctz=Europe/Zurich" TargetMode="External"/><Relationship Id="rId15319" Type="http://schemas.openxmlformats.org/officeDocument/2006/relationships/hyperlink" Target="https://www.google.com/calendar/event?eid=NDhtYzRuYmJhZ21rcjIxcmo1amRyMmltMzEgc2Vsb3BzZXUuZnJhbmtmdXJ0MUBt&amp;ctz=Europe/Berlin" TargetMode="External"/><Relationship Id="rId22535" Type="http://schemas.openxmlformats.org/officeDocument/2006/relationships/hyperlink" Target="https://www.google.com/calendar/event?eid=Mm44aHNncjEzcXFrOGdvZmFvbDQwM2g2OHIgbWFuY2hlc3Rlci5zdGFydHVwZXZlbnRsaXN0QG0&amp;ctz=Europe/London" TargetMode="External"/><Relationship Id="rId29148" Type="http://schemas.openxmlformats.org/officeDocument/2006/relationships/hyperlink" Target="https://www.google.com/calendar/event?eid=X2NscjZhcmprYnNwM2FkMWs2Y3NqMmMxZzgxbW1hcGJrZWxvMnNvcmZkayBjb3BlbmhhZ2VuLnN0YXJ0dXBldmVudGxpc3RAbQ&amp;ctz=Europe/Copenhagen" TargetMode="External"/><Relationship Id="rId3276" Type="http://schemas.openxmlformats.org/officeDocument/2006/relationships/hyperlink" Target="https://www.google.com/calendar/event?eid=NWo0YnNmMjVwcjVzOTZoZXYyNWE5c3Z2dXAgc2Vsb3BzZXUudmllbm5hMUBt&amp;ctz=Europe/Vienna" TargetMode="External"/><Relationship Id="rId18889" Type="http://schemas.openxmlformats.org/officeDocument/2006/relationships/hyperlink" Target="https://www.google.com/calendar/event?eid=NDliNTNxOW40cWJsOWNibWlpNmNxMTk0ODggenphZXJvY2FsLmxvbmRvbnNlbDFAbQ&amp;ctz=Europe/London" TargetMode="External"/><Relationship Id="rId20086" Type="http://schemas.openxmlformats.org/officeDocument/2006/relationships/hyperlink" Target="https://www.google.com/calendar/event?eid=Xzc0cGo2YzlwNWtwajZjMWg2b3EzZ2QyMGM1bzZpYmprZDVtbWFiamNmNCA3OGFoN2ptcWEydTJ0dnAxZzFuOW44aThnZ0Bn&amp;ctz=Europe/London" TargetMode="External"/><Relationship Id="rId6499" Type="http://schemas.openxmlformats.org/officeDocument/2006/relationships/hyperlink" Target="https://www.google.com/calendar/event?eid=MjMzM3NoaWVmaWN2YWV2MmJtdTJhcXN0ZmQgenphZXJvY2FsLmR1YmxpbnNlbDFAbQ&amp;ctz=Europe/Dublin" TargetMode="External"/><Relationship Id="rId8948" Type="http://schemas.openxmlformats.org/officeDocument/2006/relationships/hyperlink" Target="https://www.google.com/calendar/event?eid=NGVyaGI3ZnR2Y2ZrcDJodnVzYmVtMGJnazYgenphZXJvY2FsLmFtc3RlcmRhbXNlbDFAbQ&amp;ctz=Europe/Amsterdam" TargetMode="External"/><Relationship Id="rId11929" Type="http://schemas.openxmlformats.org/officeDocument/2006/relationships/hyperlink" Target="https://www.google.com/calendar/event?eid=Xzc0cGo2YzlwNWtwM2dlOWg2OHMzYWNxMGM1bzZpYmprZDVtbWFiamNmNCB6enplcm9jYWwuc3RvY2tob2xtc2VsMUBt&amp;ctz=Europe/Stockholm" TargetMode="External"/><Relationship Id="rId25758" Type="http://schemas.openxmlformats.org/officeDocument/2006/relationships/hyperlink" Target="https://www.google.com/calendar/event?eid=NWJwY21ocmE0Y2Q2bWI0MXU5NTd1M3E3dXYgYmVybGluLnN0YXJ0dXBldmVudGxpc3RAbQ&amp;ctz=Europe/Berlin" TargetMode="External"/><Relationship Id="rId32974" Type="http://schemas.openxmlformats.org/officeDocument/2006/relationships/hyperlink" Target="https://www.google.com/calendar/event?eid=N2hiODc4cTM5b2hiNHY3cGZ0NmZmbW5naGUgenphZXJvY2FsLmhhbWJ1cmdzZWwxQG0&amp;ctz=Europe/Berlin" TargetMode="External"/><Relationship Id="rId14402" Type="http://schemas.openxmlformats.org/officeDocument/2006/relationships/hyperlink" Target="https://www.google.com/calendar/event?eid=Xzc0cGo2YzlwNWtwM2FjMWc2a3FqNGRpMGM1bzZpYmprZDVtbWFiamNmNCB6enplcm9jYWwuZnJhbmtmdXJ0c2VsMUBt&amp;ctz=Europe/Berlin" TargetMode="External"/><Relationship Id="rId17972" Type="http://schemas.openxmlformats.org/officeDocument/2006/relationships/hyperlink" Target="https://www.google.com/calendar/event?eid=MTRzMW9tN3VmYnIyY2w5N281dTQ2MWFnZzcgenphZXJvY2FsLmxvbmRvbnNlbDFAbQ&amp;ctz=Europe/London" TargetMode="External"/><Relationship Id="rId28231" Type="http://schemas.openxmlformats.org/officeDocument/2006/relationships/hyperlink" Target="https://www.google.com/calendar/event?eid=NjZxMGxjY2tyMzdpc2o2YmpncnJvcTRydmogenphZXJvY2FsLnBhcmlzc2VsMUBt&amp;ctz=Europe/Paris" TargetMode="External"/><Relationship Id="rId30178" Type="http://schemas.openxmlformats.org/officeDocument/2006/relationships/hyperlink" Target="https://www.google.com/calendar/event?eid=MWxkZjExNm1qa29haWpxdXFhMTdwOTdnbzIgenphZXJvY2FsLmNvcGVuaGFnZW5zZWwxQG0&amp;ctz=Europe/Copenhagen" TargetMode="External"/><Relationship Id="rId32627" Type="http://schemas.openxmlformats.org/officeDocument/2006/relationships/hyperlink" Target="https://www.google.com/calendar/event?eid=MjQ2OGZ0c3JqMTN2Y2M1aGp1amRrbmdjcmggenphZXJvY2FsLmx1eGVtYm91cmdzZWwxQG0&amp;ctz=Europe/Luxembourg" TargetMode="External"/><Relationship Id="rId17625" Type="http://schemas.openxmlformats.org/officeDocument/2006/relationships/hyperlink" Target="https://www.google.com/calendar/event?eid=Xzc0cGo2YzlwNWtwM2dlOW02Y3MzMmNhMGM1bzZpYmprZDVtbWFiamNmNCB6enplcm9jYWwubG9uZG9uc2VsMUBt&amp;ctz=Europe/London" TargetMode="External"/><Relationship Id="rId24841" Type="http://schemas.openxmlformats.org/officeDocument/2006/relationships/hyperlink" Target="https://www.google.com/calendar/event?eid=N29uZTliZWI0YTQzM3YyNW50bGhxMzlib2IgenphZXJvY2FsLmJlcmxpbnNlbDFAbQ&amp;ctz=Europe/Berlin" TargetMode="External"/><Relationship Id="rId331" Type="http://schemas.openxmlformats.org/officeDocument/2006/relationships/hyperlink" Target="https://www.google.com/calendar/event?eid=MTBmb2RvaHRkNm5uYTR2OGF1YTE5aWNlb2MgenphZXJvY2FsLm11bmljaHNlbDFAbQ&amp;ctz=Europe/Berlin" TargetMode="External"/><Relationship Id="rId2012" Type="http://schemas.openxmlformats.org/officeDocument/2006/relationships/hyperlink" Target="https://www.google.com/calendar/event?eid=MHQ2Ym43bzgxM2Z1dmVnM2M5ODNkYXJndGcgenphZXJvY2FsLnZpZW5uYXNlbDFAbQ&amp;ctz=Europe/Vienna" TargetMode="External"/><Relationship Id="rId5582" Type="http://schemas.openxmlformats.org/officeDocument/2006/relationships/hyperlink" Target="https://www.google.com/calendar/event?eid=N2xwdGIwaTBjbHFtYzk2azJmdmZmMXFqcmcgenphZXJvY2FsLnp1cmljaHNlbDFAbQ&amp;ctz=Europe/Zurich" TargetMode="External"/><Relationship Id="rId15176" Type="http://schemas.openxmlformats.org/officeDocument/2006/relationships/hyperlink" Target="https://www.google.com/calendar/event?eid=Xzc0cGo2YzlwNWtwajBlMWk2b3BqYWMyMGM1bzZpYmprZDVtbWFiamNmNCAxZGt1MDc4OThhN3A4YTY1aGpjM3Q0aHZjb0Bn&amp;ctz=Europe/Berlin" TargetMode="External"/><Relationship Id="rId22392" Type="http://schemas.openxmlformats.org/officeDocument/2006/relationships/hyperlink" Target="https://www.google.com/calendar/event?eid=Xzc0cGo2YzlwNWtwM2dlOWw2MHEzZWVhMGM1bzZpYmprZDVtbWFiamNmNCB6enplcm9jYWwubWFuY2hlc3RlcnNlbDFAbQ&amp;ctz=Europe/London" TargetMode="External"/><Relationship Id="rId31710" Type="http://schemas.openxmlformats.org/officeDocument/2006/relationships/hyperlink" Target="https://www.google.com/calendar/event?eid=Xzc0cGo2YzlwNWtwajJkMWo2b3NqNGQyMGM1bzZpYmprZDVtbWFiamNmNCB0c2U5amhyaWEwbTBrMzhtOWxtOTVyZzE3Y0Bn&amp;ctz=Europe/Madrid" TargetMode="External"/><Relationship Id="rId5235" Type="http://schemas.openxmlformats.org/officeDocument/2006/relationships/hyperlink" Target="https://www.google.com/calendar/event?eid=M2wyYmN0dGNtODJlNGw0aWUzYjR1NXZscDAgenVyaWNoLnN0YXJ0dXBldmVudGxpc3RAbQ&amp;ctz=Europe/Zurich" TargetMode="External"/><Relationship Id="rId18399" Type="http://schemas.openxmlformats.org/officeDocument/2006/relationships/hyperlink" Target="https://www.google.com/calendar/event?eid=N2V2Mm9pMDgwOXQxazdjNWRvNm5rMjJnYXMgenphZXJvY2FsLmxvbmRvbnNlbDFAbQ&amp;ctz=Europe/London" TargetMode="External"/><Relationship Id="rId22045" Type="http://schemas.openxmlformats.org/officeDocument/2006/relationships/hyperlink" Target="https://www.google.com/calendar/event?eid=Xzc0cGo2YzlwNWtwajRkOWo3NHEzOGNhMGM1bzZpYmprZDVtbWFiamNmNCBnNzMwcjEyaW5wZW1rNWhrbnJvZm1rMTNob0Bn&amp;ctz=Europe/Brussels" TargetMode="External"/><Relationship Id="rId8458" Type="http://schemas.openxmlformats.org/officeDocument/2006/relationships/hyperlink" Target="https://www.google.com/calendar/event?eid=M2Q1ZWJrNXBjdWdrcmVxNjViaXA2ZnN1bmkgenphZXJvY2FsLmFtc3RlcmRhbXNlbDFAbQ&amp;ctz=Europe/Amsterdam" TargetMode="External"/><Relationship Id="rId11786" Type="http://schemas.openxmlformats.org/officeDocument/2006/relationships/hyperlink" Target="https://www.google.com/calendar/event?eid=Xzc0cGo2YzlwNWtwM2dkOXA2OG9qZ2RxMGM1bzZpYmprZDVtbWFiamNmNCB6enplcm9jYWwuc3RvY2tob2xtc2VsMUBt&amp;ctz=Europe/Stockholm" TargetMode="External"/><Relationship Id="rId25268" Type="http://schemas.openxmlformats.org/officeDocument/2006/relationships/hyperlink" Target="https://www.google.com/calendar/event?eid=NWZ1ZGVicGxjdTVwdXY2NDRja2puMTc5OTggenphZXJvY2FsLmJlcmxpbnNlbDFAbQ&amp;ctz=Europe/Berlin" TargetMode="External"/><Relationship Id="rId27717" Type="http://schemas.openxmlformats.org/officeDocument/2006/relationships/hyperlink" Target="https://www.google.com/calendar/event?eid=N2gxOWo5cWE4cXVhOHBydTlyNG44Nzg1anYgenphZXJvY2FsLnBhcmlzc2VsMUBt&amp;ctz=Europe/Paris" TargetMode="External"/><Relationship Id="rId32484" Type="http://schemas.openxmlformats.org/officeDocument/2006/relationships/hyperlink" Target="https://www.google.com/calendar/event?eid=Xzc0cGo2YzlwNWtwajBkMWs2MHFqMmQyMGM1bzZpYmprZDVtbWFiamNmNCB6enplcm9jYWwubHV4ZW1ib3VyZ3NlbDFAbQ&amp;ctz=Europe/Luxembourg" TargetMode="External"/><Relationship Id="rId1845" Type="http://schemas.openxmlformats.org/officeDocument/2006/relationships/hyperlink" Target="https://www.google.com/calendar/event?eid=MGk3c2dmdnVxZnIyZGU2N2dsOG85ZmNudmggenphZXJvY2FsLnZpZW5uYXNlbDFAbQ&amp;ctz=Europe/Vienna" TargetMode="External"/><Relationship Id="rId11439" Type="http://schemas.openxmlformats.org/officeDocument/2006/relationships/hyperlink" Target="https://www.google.com/calendar/event?eid=M291bGE4MjFlbmVvZjg1MzhrOTB1OWQ2ZWIgenphZXJvY2FsLnN0b2NraG9sbXNlbDFAbQ&amp;ctz=Europe/Stockholm" TargetMode="External"/><Relationship Id="rId19931" Type="http://schemas.openxmlformats.org/officeDocument/2006/relationships/hyperlink" Target="https://www.google.com/calendar/event?eid=Xzc0cGo2YzlwNWtwajJjcGg2OG9qY2MyMGM1bzZpYmprZDVtbWFiamNmNCA3OGFoN2ptcWEydTJ0dnAxZzFuOW44aThnZ0Bn&amp;ctz=Europe/London" TargetMode="External"/><Relationship Id="rId32137" Type="http://schemas.openxmlformats.org/officeDocument/2006/relationships/hyperlink" Target="https://www.google.com/calendar/event?eid=NzdydGhrZGFzYmw0YzRmMm1lNmNkc3Bpbm8genphZXJvY2FsLmx1eGVtYm91cmdzZWwxQG0&amp;ctz=Europe/Luxembourg" TargetMode="External"/><Relationship Id="rId17482" Type="http://schemas.openxmlformats.org/officeDocument/2006/relationships/hyperlink" Target="https://www.google.com/calendar/event?eid=Xzc0cGo2YzlwNWtwM2NlMWg2Z3FqNmNpMGM1bzZpYmprZDVtbWFiamNmNCB6enplcm9jYWwubG9uZG9uc2VsMUBt&amp;ctz=Europe/London" TargetMode="External"/><Relationship Id="rId21878" Type="http://schemas.openxmlformats.org/officeDocument/2006/relationships/hyperlink" Target="https://www.google.com/calendar/event?eid=N3B1anJraThha2QzcXIzMDZvY29nNmc3bHYgenphZXJvY2FsLmJydXNzZWxzc2VsMUBt&amp;ctz=Europe/Brussels" TargetMode="External"/><Relationship Id="rId26800" Type="http://schemas.openxmlformats.org/officeDocument/2006/relationships/hyperlink" Target="https://www.google.com/calendar/event?eid=MnNjYjJkZzV0ZHJyODBpOW1rM2xvdG03dWcgenphZXJvY2FsLnBhcmlzc2VsMUBt&amp;ctz=Europe/Paris" TargetMode="External"/><Relationship Id="rId5092" Type="http://schemas.openxmlformats.org/officeDocument/2006/relationships/hyperlink" Target="https://www.google.com/calendar/event?eid=Xzc0cGo2YzlwNWtwajBkMW02c3AzZ2RxMGM1bzZpYmprZDVtbWFiamNmNCB6enplcm9jYWwuenVyaWNoc2VsMUBt&amp;ctz=Europe/Zurich" TargetMode="External"/><Relationship Id="rId7541" Type="http://schemas.openxmlformats.org/officeDocument/2006/relationships/hyperlink" Target="https://www.google.com/calendar/event?eid=M2FhZ2NkcGtjaTg4Y2IzMmgybTF1NDBkZGMgc2Vsb3BzZXUuZHVibGluMUBt&amp;ctz=Europe/Dublin" TargetMode="External"/><Relationship Id="rId10522" Type="http://schemas.openxmlformats.org/officeDocument/2006/relationships/hyperlink" Target="https://www.google.com/calendar/event?eid=Xzc0cGo2YzlwNWtwajBjaGo3NHAzOGMyMGM1bzZpYmprZDVtbWFiamNmNCBqaTFtOXNkbjcyN2J1djh2czM3NnM3a29xNEBn&amp;ctz=Europe/Stockholm" TargetMode="External"/><Relationship Id="rId17135" Type="http://schemas.openxmlformats.org/officeDocument/2006/relationships/hyperlink" Target="https://www.google.com/calendar/event?eid=Xzc0cGo2YzlwNWtwajBlMWo2MHFqZWUyMGM1bzZpYmprZDVtbWFiamNmNCA3OGFoN2ptcWEydTJ0dnAxZzFuOW44aThnZ0Bn&amp;ctz=Europe/London" TargetMode="External"/><Relationship Id="rId24351" Type="http://schemas.openxmlformats.org/officeDocument/2006/relationships/hyperlink" Target="https://www.google.com/calendar/event?eid=Xzc0cGo2YzlwNWtwM2dlOW03MHEzMmQyMGM1bzZpYmprZDVtbWFiamNmNCB6enplcm9jYWwuYmVybGluc2VsMUBt&amp;ctz=Europe/Berlin" TargetMode="External"/><Relationship Id="rId13745" Type="http://schemas.openxmlformats.org/officeDocument/2006/relationships/hyperlink" Target="https://www.google.com/calendar/event?eid=Xzc0cGo2YzlwNWtwajZkcG42a3EzY2RxMGM1bzZpYmprZDVtbWFiamNmNCBvaWNscWhnbmYwODU5ZHF0dDdtbXZpNGIxc0Bn&amp;ctz=Europe/Lisbon" TargetMode="External"/><Relationship Id="rId24004" Type="http://schemas.openxmlformats.org/officeDocument/2006/relationships/hyperlink" Target="https://www.google.com/calendar/event?eid=MXZqMDdtbG5pNnVlZGx1OTZiY2diYWJhNHMgenphZXJvY2FsLm1hbmNoZXN0ZXJzZWwxQG0&amp;ctz=Europe/London" TargetMode="External"/><Relationship Id="rId27574" Type="http://schemas.openxmlformats.org/officeDocument/2006/relationships/hyperlink" Target="https://www.google.com/calendar/event?eid=NWM2ZmpzdWo3M3A0cjM1NDk4bHNicGplYXUgenphZXJvY2FsLnBhcmlzc2VsMUBt&amp;ctz=Europe/Paris" TargetMode="External"/><Relationship Id="rId31220" Type="http://schemas.openxmlformats.org/officeDocument/2006/relationships/hyperlink" Target="https://www.google.com/calendar/event?eid=MmJjNzRpNHNobXVtb2lwZTIybDlvMGl0MWogenphZXJvY2FsLm1hZHJpZHNlbDFAbQ&amp;ctz=Europe/Madrid" TargetMode="External"/><Relationship Id="rId3804" Type="http://schemas.openxmlformats.org/officeDocument/2006/relationships/hyperlink" Target="https://www.google.com/calendar/event?eid=M2o2MnMxOGd0ZDI5c2Rqamg2aDdicGFqY3YgenphZXJvY2FsLmJhcmNlbG9uYXNlbDFAbQ&amp;ctz=Europe/Madrid" TargetMode="External"/><Relationship Id="rId11296" Type="http://schemas.openxmlformats.org/officeDocument/2006/relationships/hyperlink" Target="https://www.google.com/calendar/event?eid=MTZhY2FydWV1ZzlxOHNrNGUzOXIzbGc2czcgenphZXJvY2FsLnN0b2NraG9sbXNlbDFAbQ&amp;ctz=Europe/Stockholm" TargetMode="External"/><Relationship Id="rId20614" Type="http://schemas.openxmlformats.org/officeDocument/2006/relationships/hyperlink" Target="https://www.google.com/calendar/event?eid=NmZtbWVhbW9wbzE4N3RlMWNhaHZhYWFkODEgenphZXJvY2FsLmxvbmRvbnNlbDFAbQ&amp;ctz=Europe/London" TargetMode="External"/><Relationship Id="rId20961" Type="http://schemas.openxmlformats.org/officeDocument/2006/relationships/hyperlink" Target="https://www.google.com/calendar/event?eid=NzZuZmpmMmJocTJrNzY2amZzazZuZnQzNGogenphZXJvY2FsLmJydXNzZWxzc2VsMUBt&amp;ctz=Europe/Brussels" TargetMode="External"/><Relationship Id="rId27227" Type="http://schemas.openxmlformats.org/officeDocument/2006/relationships/hyperlink" Target="https://www.google.com/calendar/event?eid=NzZoYWRydGxmM2oxdml2ZTVkN2I2ZjBlaXMgenphZXJvY2FsLnBhcmlzc2VsMUBt&amp;ctz=Europe/Paris" TargetMode="External"/><Relationship Id="rId1355" Type="http://schemas.openxmlformats.org/officeDocument/2006/relationships/hyperlink" Target="https://www.google.com/calendar/event?eid=Xzc0cGo2YzlwNWtwajRkOWw2Y3NqMmNpMGM1bzZpYmprZDVtbWFiamNmNCBxOHByb2dnaGQ2dDZlbjNrMDRyb29ncjkwMEBn&amp;ctz=Europe/Berlin" TargetMode="External"/><Relationship Id="rId16968" Type="http://schemas.openxmlformats.org/officeDocument/2006/relationships/hyperlink" Target="https://www.google.com/calendar/event?eid=MWVwbzUwaXR1OGRta3VmOWJtcGI5Z2lmOXAgbG9uZG9uLnN0YXJ0dXBldmVudGxpc3RAbQ&amp;ctz=Europe/London" TargetMode="External"/><Relationship Id="rId1008" Type="http://schemas.openxmlformats.org/officeDocument/2006/relationships/hyperlink" Target="https://www.google.com/calendar/event?eid=Xzc0cGo2YzlwNWtwajBlMWo2MHIzaWRpMGM1bzZpYmprZDVtbWFiamNmNCBxOHByb2dnaGQ2dDZlbjNrMDRyb29ncjkwMEBn&amp;ctz=Europe/Berlin" TargetMode="External"/><Relationship Id="rId4578" Type="http://schemas.openxmlformats.org/officeDocument/2006/relationships/hyperlink" Target="https://www.google.com/calendar/event?eid=Xzc0cGo2YzlwNWtwajZjMWw2OHEzZ2MyMGM1bzZpYmprZDVtbWFiamNmNCBuYnZxamoyaTlhZTZwaDdsanM1YWUydWxzY0Bn&amp;ctz=Europe/Madrid" TargetMode="External"/><Relationship Id="rId19441" Type="http://schemas.openxmlformats.org/officeDocument/2006/relationships/hyperlink" Target="https://www.google.com/calendar/event?eid=MjJtbzc0Z3ExNWw5cTIyMmc4YmlhajRpbnYgenphZXJvY2FsLmxvbmRvbnNlbDFAbQ&amp;ctz=Europe/London" TargetMode="External"/><Relationship Id="rId21388" Type="http://schemas.openxmlformats.org/officeDocument/2006/relationships/hyperlink" Target="https://www.google.com/calendar/event?eid=Nmp1dnA2N2JhM3JoOG1rZHM1dTVtZjNvc2kgYnJ1c3NlbHMuc3RhcnR1cGV2ZW50bGlzdEBt&amp;ctz=Europe/Brussels" TargetMode="External"/><Relationship Id="rId23837" Type="http://schemas.openxmlformats.org/officeDocument/2006/relationships/hyperlink" Target="https://www.google.com/calendar/event?eid=NTBtamJkcGZqbWloYjFtcGkzZmlkYThqMW4gc2Vsb3BzZXUubWFuY2hlc3RlcjFAbQ&amp;ctz=Europe/London" TargetMode="External"/><Relationship Id="rId61" Type="http://schemas.openxmlformats.org/officeDocument/2006/relationships/hyperlink" Target="https://www.google.com/calendar/event?eid=MTQxb2xkbmY2cmYxdDhqMHRxanFoMGYxOGQgenphZXJvY2FsLm11bmljaHNlbDFAbQ&amp;ctz=Europe/Berlin" TargetMode="External"/><Relationship Id="rId7051" Type="http://schemas.openxmlformats.org/officeDocument/2006/relationships/hyperlink" Target="https://www.google.com/calendar/event?eid=Nmg0azA3dmc5dXZrYjhwZmpvc25jN291ZXIgenphZXJvY2FsLmR1YmxpbnNlbDFAbQ&amp;ctz=Europe/Dublin" TargetMode="External"/><Relationship Id="rId9500" Type="http://schemas.openxmlformats.org/officeDocument/2006/relationships/hyperlink" Target="https://www.google.com/calendar/event?eid=X2NscjZhcmprYnRvbTZ0amRlMWpuaXUzZGM5bTY2ZzNkY2xpbjh0Ymc1cGhtdXI4IGFtc3RlcmRhbS5zdGFydHVwZXZlbnRsaXN0QG0&amp;ctz=Europe/Amsterdam" TargetMode="External"/><Relationship Id="rId26310" Type="http://schemas.openxmlformats.org/officeDocument/2006/relationships/hyperlink" Target="https://www.google.com/calendar/event?eid=Xzc0cGo2YzlwNWtwajBkMW02c29qZ2RhMGM1bzZpYmprZDVtbWFiamNmNCBrZ3A2bjBnZDA5YmMyODFkOTFpa2Q5azJjOEBn&amp;ctz=Europe/Paris" TargetMode="External"/><Relationship Id="rId29880" Type="http://schemas.openxmlformats.org/officeDocument/2006/relationships/hyperlink" Target="https://www.google.com/calendar/event?eid=N3U4M2o4OWZocmYwZzhpMjY5ZXF2aW1xZW8genphZXJvY2FsLmNvcGVuaGFnZW5zZWwxQG0&amp;ctz=Europe/Copenhagen" TargetMode="External"/><Relationship Id="rId30706" Type="http://schemas.openxmlformats.org/officeDocument/2006/relationships/hyperlink" Target="https://www.google.com/calendar/event?eid=MDgxam04NzZjdmdhcXFwZjU5NnNlZTU4MzcgenphZXJvY2FsLmNvcGVuaGFnZW5zZWwxQG0&amp;ctz=Europe/Copenhagen" TargetMode="External"/><Relationship Id="rId10032" Type="http://schemas.openxmlformats.org/officeDocument/2006/relationships/hyperlink" Target="https://www.google.com/calendar/event?eid=MGpoYm1za3M0cGEwb3ZvcmFtZTNsNmU2cW4genphZXJvY2FsLmFtc3RlcmRhbXNlbDFAbQ&amp;ctz=Europe/Amsterdam" TargetMode="External"/><Relationship Id="rId15704" Type="http://schemas.openxmlformats.org/officeDocument/2006/relationships/hyperlink" Target="https://www.google.com/calendar/event?eid=Mm40cGxrN3RoZHJnYzFiMjR0Y2piZWo1czIgb3Nsby5zdGFydHVwZXZlbnRsaXN0QG0&amp;ctz=Europe/Oslo" TargetMode="External"/><Relationship Id="rId22920" Type="http://schemas.openxmlformats.org/officeDocument/2006/relationships/hyperlink" Target="https://www.google.com/calendar/event?eid=NGM5cnQzcWwyb3Fmb2o1ZDBoanNtc3Z2NGQgenphZXJvY2FsLm1hbmNoZXN0ZXJzZWwxQG0&amp;ctz=Europe/London" TargetMode="External"/><Relationship Id="rId29533" Type="http://schemas.openxmlformats.org/officeDocument/2006/relationships/hyperlink" Target="https://www.google.com/calendar/event?eid=NDNoNXRrMDk1MWYyb3U4OHI4MW03dWlobjIgc2Vsb3BzZXUuY29wZW5oYWdlbjFAbQ&amp;ctz=Europe/Copenhagen" TargetMode="External"/><Relationship Id="rId3661" Type="http://schemas.openxmlformats.org/officeDocument/2006/relationships/hyperlink" Target="https://www.google.com/calendar/event?eid=NXJxY3N2YTI1dWoxZ2lqOHI3azFmamhwa2wgenphZXJvY2FsLmJhcmNlbG9uYXNlbDFAbQ&amp;ctz=Europe/Madrid" TargetMode="External"/><Relationship Id="rId13255" Type="http://schemas.openxmlformats.org/officeDocument/2006/relationships/hyperlink" Target="https://www.google.com/calendar/event?eid=NzkxNW8zZjRsdHRjN243cDg5bGVobXAyYmkgenphZXJvY2FsLmxpc2JvbnNlbDFAbQ&amp;ctz=Europe/Lisbon" TargetMode="External"/><Relationship Id="rId20471" Type="http://schemas.openxmlformats.org/officeDocument/2006/relationships/hyperlink" Target="https://www.google.com/calendar/event?eid=M2pudGE3cDA1YjZzYmpoNmU2YjI2cDEzMWQgenphZXJvY2FsLmxvbmRvbnNlbDFAbQ&amp;ctz=Europe/London" TargetMode="External"/><Relationship Id="rId27084" Type="http://schemas.openxmlformats.org/officeDocument/2006/relationships/hyperlink" Target="https://www.google.com/calendar/event?eid=MGlsN3JiMm0yNHRwYTVyZ203dDYwYTFpcDMgenphZXJvY2FsLnBhcmlzc2VsMUBt&amp;ctz=Europe/Paris" TargetMode="External"/><Relationship Id="rId3314" Type="http://schemas.openxmlformats.org/officeDocument/2006/relationships/hyperlink" Target="https://www.google.com/calendar/event?eid=Xzc0cGo2YzlwNWtwajBkMW02Y3JqaWVhMGM1bzZpYmprZDVtbWFiamNmNCBuYnZxamoyaTlhZTZwaDdsanM1YWUydWxzY0Bn&amp;ctz=Europe/Madrid" TargetMode="External"/><Relationship Id="rId6884" Type="http://schemas.openxmlformats.org/officeDocument/2006/relationships/hyperlink" Target="https://www.google.com/calendar/event?eid=M2JiYnRhdjVlOGc3NXA0a2djbmtoaDNncm4genphZXJvY2FsLmR1YmxpbnNlbDFAbQ&amp;ctz=Europe/Dublin" TargetMode="External"/><Relationship Id="rId16478" Type="http://schemas.openxmlformats.org/officeDocument/2006/relationships/hyperlink" Target="https://www.google.com/calendar/event?eid=Xzc0cGo2YzlwNWtwajZjMWo2Z3AzMmRxMGM1bzZpYmprZDVtbWFiamNmNCA1bmpucWVvMmN0cTMzb3Y0MG4zaWxiZzdtc0Bn&amp;ctz=Europe/Oslo" TargetMode="External"/><Relationship Id="rId18927" Type="http://schemas.openxmlformats.org/officeDocument/2006/relationships/hyperlink" Target="https://www.google.com/calendar/event?eid=Mm1tdTY5OXI3NjlhZ3ZrM2Y5cXRuaTg2N2ggenphZXJvY2FsLmxvbmRvbnNlbDFAbQ&amp;ctz=Europe/London" TargetMode="External"/><Relationship Id="rId20124" Type="http://schemas.openxmlformats.org/officeDocument/2006/relationships/hyperlink" Target="https://www.google.com/calendar/event?eid=Xzc0cGo2YzlwNWtwajZjMWk2MHJqOGMyMGM1bzZpYmprZDVtbWFiamNmNCA3OGFoN2ptcWEydTJ0dnAxZzFuOW44aThnZ0Bn&amp;ctz=Europe/London" TargetMode="External"/><Relationship Id="rId23694" Type="http://schemas.openxmlformats.org/officeDocument/2006/relationships/hyperlink" Target="https://www.google.com/calendar/event?eid=Xzc0cGo2YzlwNWtwajRkOWw2Y3JqOGRxMGM1bzZpYmprZDVtbWFiamNmNCAzNGxyMGIwdGlyZHJhMW5wczdpOWtoOWU2OEBn&amp;ctz=Europe/London" TargetMode="External"/><Relationship Id="rId6537" Type="http://schemas.openxmlformats.org/officeDocument/2006/relationships/hyperlink" Target="https://www.google.com/calendar/event?eid=NmpxaTMxazZiNDFrbjRhZzJxM2Rja25sY2MgenphZXJvY2FsLmR1YmxpbnNlbDFAbQ&amp;ctz=Europe/Dublin" TargetMode="External"/><Relationship Id="rId23347" Type="http://schemas.openxmlformats.org/officeDocument/2006/relationships/hyperlink" Target="https://www.google.com/calendar/event?eid=N2l2aHFkajlrN2VzNGJuaHV0NzZxa25vb3UgenphZXJvY2FsLm1hbmNoZXN0ZXJzZWwxQG0&amp;ctz=Europe/London" TargetMode="External"/><Relationship Id="rId30563" Type="http://schemas.openxmlformats.org/officeDocument/2006/relationships/hyperlink" Target="https://www.google.com/calendar/event?eid=N24xdWNic2s3Nzh0dWkxajllNDg0MzZxZnUgc2Vsb3BzZXUuY29wZW5oYWdlbjFAbQ&amp;ctz=Europe/Copenhagen" TargetMode="External"/><Relationship Id="rId4088" Type="http://schemas.openxmlformats.org/officeDocument/2006/relationships/hyperlink" Target="https://www.google.com/calendar/event?eid=NXJuZ2NsOWZiZzk3czRpMmJpYmplbDZjdnIgYmFyY2Vsb25hLnN0YXJ0dXBldmVudGxpc3RAbQ&amp;ctz=Europe/Madrid" TargetMode="External"/><Relationship Id="rId9010" Type="http://schemas.openxmlformats.org/officeDocument/2006/relationships/hyperlink" Target="https://www.google.com/calendar/event?eid=NmFncjZnNDIwdGg4ODkyZWVlOGFzMWc2cnIgenphZXJvY2FsLmFtc3RlcmRhbXNlbDFAbQ&amp;ctz=Europe/Amsterdam" TargetMode="External"/><Relationship Id="rId29390" Type="http://schemas.openxmlformats.org/officeDocument/2006/relationships/hyperlink" Target="https://www.google.com/calendar/event?eid=Xzc0cGo2YzlwNWtwM2NlMWo2a3EzZWRhMGM1bzZpYmprZDVtbWFiamNmNCB6enplcm9jYWwuY29wZW5oYWdlbnNlbDFAbQ&amp;ctz=Europe/Copenhagen" TargetMode="External"/><Relationship Id="rId30216" Type="http://schemas.openxmlformats.org/officeDocument/2006/relationships/hyperlink" Target="https://www.google.com/calendar/event?eid=MWd0c21qMnVvbHBhMXYxOWhoYWNndGN1b2MgenphZXJvY2FsLmNvcGVuaGFnZW5zZWwxQG0&amp;ctz=Europe/Copenhagen" TargetMode="External"/><Relationship Id="rId15561" Type="http://schemas.openxmlformats.org/officeDocument/2006/relationships/hyperlink" Target="https://www.google.com/calendar/event?eid=X2NscjZhcmprYnR0NzR0M29jcG83aXUzYWM5bTY2ZzNkY2xpbjh0Ymc1cGhtdXI4IG9zbG8uc3RhcnR1cGV2ZW50bGlzdEBt&amp;ctz=Europe/Oslo" TargetMode="External"/><Relationship Id="rId29043" Type="http://schemas.openxmlformats.org/officeDocument/2006/relationships/hyperlink" Target="https://www.google.com/calendar/event?eid=X2NscjZhcmprYnRpN2Vwam5lOW83aXUzYWM5b200ZzNkY2xpbjh0Ymc1cGhtdXI4IGNvcGVuaGFnZW4uc3RhcnR1cGV2ZW50bGlzdEBt&amp;ctz=Europe/Copenhagen" TargetMode="External"/><Relationship Id="rId3171" Type="http://schemas.openxmlformats.org/officeDocument/2006/relationships/hyperlink" Target="https://www.google.com/calendar/event?eid=NjdmcWsyazRncTQ0dW83dGdjdjc0b3IyNTYgenphZXJvY2FsLnZpZW5uYXNlbDFAbQ&amp;ctz=Europe/Vienna" TargetMode="External"/><Relationship Id="rId5620" Type="http://schemas.openxmlformats.org/officeDocument/2006/relationships/hyperlink" Target="https://www.google.com/calendar/event?eid=M20xN29uYTloNTdnN2duMWIxMjA0bTJqbGIgenphZXJvY2FsLnp1cmljaHNlbDFAbQ&amp;ctz=Europe/Zurich" TargetMode="External"/><Relationship Id="rId15214" Type="http://schemas.openxmlformats.org/officeDocument/2006/relationships/hyperlink" Target="https://www.google.com/calendar/event?eid=MTQ2bzQzMGRjZzhqcWY3b24yYTVrMTYwODQgc2Vsb3BzZXUuZnJhbmtmdXJ0MUBt&amp;ctz=Europe/Berlin" TargetMode="External"/><Relationship Id="rId18784" Type="http://schemas.openxmlformats.org/officeDocument/2006/relationships/hyperlink" Target="https://www.google.com/calendar/event?eid=MGlvdmRzdGNoZWlqdnFnNzRwMGM0aTVsYWMgenphZXJvY2FsLmxvbmRvbnNlbDFAbQ&amp;ctz=Europe/London" TargetMode="External"/><Relationship Id="rId22430" Type="http://schemas.openxmlformats.org/officeDocument/2006/relationships/hyperlink" Target="https://www.google.com/calendar/event?eid=Xzc0cGo2YzlwNWtwM2dlOW02a28zY2VhMGM1bzZpYmprZDVtbWFiamNmNCB6enplcm9jYWwubWFuY2hlc3RlcnNlbDFAbQ&amp;ctz=Europe/London" TargetMode="External"/><Relationship Id="rId8843" Type="http://schemas.openxmlformats.org/officeDocument/2006/relationships/hyperlink" Target="https://www.google.com/calendar/event?eid=MzZhYWpjcDM3azFuYTRpcmlmbm45cXFqaGMgenphZXJvY2FsLmFtc3RlcmRhbXNlbDFAbQ&amp;ctz=Europe/Amsterdam" TargetMode="External"/><Relationship Id="rId11824" Type="http://schemas.openxmlformats.org/officeDocument/2006/relationships/hyperlink" Target="https://www.google.com/calendar/event?eid=Xzc0cGo2YzlwNWtwM2dlMWg3NHMzZ2QyMGM1bzZpYmprZDVtbWFiamNmNCB6enplcm9jYWwuc3RvY2tob2xtc2VsMUBt&amp;ctz=Europe/Stockholm" TargetMode="External"/><Relationship Id="rId18437" Type="http://schemas.openxmlformats.org/officeDocument/2006/relationships/hyperlink" Target="https://www.google.com/calendar/event?eid=NTlrZmpvbjJuMHFwZGY2ODU0N2R0Z3BmanYgenphZXJvY2FsLmxvbmRvbnNlbDFAbQ&amp;ctz=Europe/London" TargetMode="External"/><Relationship Id="rId25653" Type="http://schemas.openxmlformats.org/officeDocument/2006/relationships/hyperlink" Target="https://www.google.com/calendar/event?eid=X2NscjZhcmprYnNwM2FkMWg2Z28zZWRobzgxbW1hcGJrZWxvMnNvcmZkayBiZXJsaW4uc3RhcnR1cGV2ZW50bGlzdEBt&amp;ctz=Europe/Berlin" TargetMode="External"/><Relationship Id="rId6394" Type="http://schemas.openxmlformats.org/officeDocument/2006/relationships/hyperlink" Target="https://www.google.com/calendar/event?eid=MnE5amR2bHMzZ3RxM2IycDYzamg3NWhrMWggenphZXJvY2FsLmR1YmxpbnNlbDFAbQ&amp;ctz=Europe/Dublin" TargetMode="External"/><Relationship Id="rId25306" Type="http://schemas.openxmlformats.org/officeDocument/2006/relationships/hyperlink" Target="https://www.google.com/calendar/event?eid=N3BuMTY2cXJvYTExMDV2bDAwamx2aGdlMDkgenphZXJvY2FsLmJlcmxpbnNlbDFAbQ&amp;ctz=Europe/Berlin" TargetMode="External"/><Relationship Id="rId28876" Type="http://schemas.openxmlformats.org/officeDocument/2006/relationships/hyperlink" Target="https://www.google.com/calendar/event?eid=Mm41bTBxNjR2bzJqbXQ1bjRybXU3djJoMmIgenphZXJvY2FsLnBhcmlzc2VsMUBt&amp;ctz=Europe/Paris" TargetMode="External"/><Relationship Id="rId32522" Type="http://schemas.openxmlformats.org/officeDocument/2006/relationships/hyperlink" Target="https://www.google.com/calendar/event?eid=X2NscjZhcmprYnNwM2FjcGo2c3MzNmNobDgxbW1hcGJrZWxvMnNvcmZkayBsdXhlbWJvdXJnLnN0YXJ0dXBldmVudGxpc3RAbQ&amp;ctz=Europe/Luxembourg" TargetMode="External"/><Relationship Id="rId6047" Type="http://schemas.openxmlformats.org/officeDocument/2006/relationships/hyperlink" Target="https://www.google.com/calendar/event?eid=Xzc0cGo2YzlwNWtwajZkcGo2a3FqaWRpMGM1bzZpYmprZDVtbWFiamNmNCBqOWV0dDZubmlma3UyMWhlM2Z0ZW1rdTc2a0Bn&amp;ctz=Europe/Zurich" TargetMode="External"/><Relationship Id="rId28529" Type="http://schemas.openxmlformats.org/officeDocument/2006/relationships/hyperlink" Target="https://www.google.com/calendar/event?eid=Xzc0cGo2YzlwNWtwajRkOWo3NHBqOGQyMGM1bzZpYmprZDVtbWFiamNmNCB0cWNqdmVsdWhuOXE3bjZua2dpdXYzYXY1a0Bn&amp;ctz=Europe/Paris" TargetMode="External"/><Relationship Id="rId30073" Type="http://schemas.openxmlformats.org/officeDocument/2006/relationships/hyperlink" Target="https://www.google.com/calendar/event?eid=NWthc3JqNGt2amk2cTM0ZGJlMDZtdWk3OGEgenphZXJvY2FsLmNvcGVuaGFnZW5zZWwxQG0&amp;ctz=Europe/Copenhagen" TargetMode="External"/><Relationship Id="rId976" Type="http://schemas.openxmlformats.org/officeDocument/2006/relationships/hyperlink" Target="https://www.google.com/calendar/event?eid=NjJydTVqajU3M3ZlZWJuN3VwOXViY3VtY2cgenphZXJvY2FsLm11bmljaHNlbDFAbQ&amp;ctz=Europe/Berlin" TargetMode="External"/><Relationship Id="rId2657" Type="http://schemas.openxmlformats.org/officeDocument/2006/relationships/hyperlink" Target="https://www.google.com/calendar/event?eid=NnNicnV2cTA5MWlwajlyNGVsc3ZjYnU1NmUgdmllbm5hLnN0YXJ0dXBldmVudGxpc3RAbQ&amp;ctz=Europe/Vienna" TargetMode="External"/><Relationship Id="rId12598" Type="http://schemas.openxmlformats.org/officeDocument/2006/relationships/hyperlink" Target="https://www.google.com/calendar/event?eid=N2htb3NmZTB2bTdycm05dXJxZXFjZnAxZHMgenphZXJvY2FsLnN0b2NraG9sbXNlbDFAbQ&amp;ctz=Europe/Stockholm" TargetMode="External"/><Relationship Id="rId15071" Type="http://schemas.openxmlformats.org/officeDocument/2006/relationships/hyperlink" Target="https://www.google.com/calendar/event?eid=NGRna2M2cmU5cGYxaGVyajRtZWI4MzJicHAgenphZXJvY2FsLmZyYW5rZnVydHNlbDFAbQ&amp;ctz=Europe/Berlin" TargetMode="External"/><Relationship Id="rId17520" Type="http://schemas.openxmlformats.org/officeDocument/2006/relationships/hyperlink" Target="https://www.google.com/calendar/event?eid=Xzc0cGo2YzlwNWtwM2NlMWg2Z3FqZWMyMGM1bzZpYmprZDVtbWFiamNmNCB6enplcm9jYWwubG9uZG9uc2VsMUBt&amp;ctz=Europe/London" TargetMode="External"/><Relationship Id="rId21916" Type="http://schemas.openxmlformats.org/officeDocument/2006/relationships/hyperlink" Target="https://www.google.com/calendar/event?eid=MDU2c2NvcGs4NGhwZTBoNW0xNnIzbTFzc2ogenphZXJvY2FsLmJydXNzZWxzc2VsMUBt&amp;ctz=Europe/Brussels" TargetMode="External"/><Relationship Id="rId33296" Type="http://schemas.openxmlformats.org/officeDocument/2006/relationships/hyperlink" Target="https://www.google.com/calendar/event?eid=Xzc0cGo2YzlwNWtwMzZkOWg2MG9qY2MyMGM1bzZpYmprZDVtbWFiamNmNCB6enplcm9jYWwuaGFtYnVyZ3NlbDFAbQ&amp;ctz=Europe/Berlin" TargetMode="External"/><Relationship Id="rId629" Type="http://schemas.openxmlformats.org/officeDocument/2006/relationships/hyperlink" Target="https://www.google.com/calendar/event?eid=MWtlMHRrNzlhNHEzMDJtNm82b3NjZGc5YjggenphZXJvY2FsLm11bmljaHNlbDFAbQ&amp;ctz=Europe/Berlin" TargetMode="External"/><Relationship Id="rId5130" Type="http://schemas.openxmlformats.org/officeDocument/2006/relationships/hyperlink" Target="https://www.google.com/calendar/event?eid=MzRtaTdwbGI0dms4cDNqNXJkajlqNXBlbzggenVyaWNoLnN0YXJ0dXBldmVudGxpc3RAbQ&amp;ctz=Europe/Zurich" TargetMode="External"/><Relationship Id="rId11681" Type="http://schemas.openxmlformats.org/officeDocument/2006/relationships/hyperlink" Target="https://www.google.com/calendar/event?eid=Xzc0cGo2YzlwNWtwM2NlMWg2NG8zY2VhMGM1bzZpYmprZDVtbWFiamNmNCB6enplcm9jYWwuc3RvY2tob2xtc2VsMUBt&amp;ctz=Europe/Stockholm" TargetMode="External"/><Relationship Id="rId18294" Type="http://schemas.openxmlformats.org/officeDocument/2006/relationships/hyperlink" Target="https://www.google.com/calendar/event?eid=NnRyaDV1cXFhNjZlbWpkOWhwYXRxazRxMDIgenphZXJvY2FsLmxvbmRvbnNlbDFAbQ&amp;ctz=Europe/London" TargetMode="External"/><Relationship Id="rId27612" Type="http://schemas.openxmlformats.org/officeDocument/2006/relationships/hyperlink" Target="https://www.google.com/calendar/event?eid=MDNkOGs5dmtpcWIzdGh2dDI1amE2MTV2MW8genphZXJvY2FsLnBhcmlzc2VsMUBt&amp;ctz=Europe/Paris" TargetMode="External"/><Relationship Id="rId1740" Type="http://schemas.openxmlformats.org/officeDocument/2006/relationships/hyperlink" Target="https://www.google.com/calendar/event?eid=Xzc0cGo2YzlwNWtwajBkMW02Y3AzY2MyMGM1bzZpYmprZDVtbWFiamNmNCBtZTZ2NXNybTd1dG1naXRyZHI2N3RlcXE3a0Bn&amp;ctz=Europe/Vienna" TargetMode="External"/><Relationship Id="rId8353" Type="http://schemas.openxmlformats.org/officeDocument/2006/relationships/hyperlink" Target="https://www.google.com/calendar/event?eid=M2dhdjEzMTM2YWJmOGI0dTJsYmExOG02dTMgenphZXJvY2FsLmFtc3RlcmRhbXNlbDFAbQ&amp;ctz=Europe/Amsterdam" TargetMode="External"/><Relationship Id="rId11334" Type="http://schemas.openxmlformats.org/officeDocument/2006/relationships/hyperlink" Target="https://www.google.com/calendar/event?eid=NGZncjNraHNxcm5zc3Y3M2loczg2MzgwNDQgenphZXJvY2FsLnN0b2NraG9sbXNlbDFAbQ&amp;ctz=Europe/Stockholm" TargetMode="External"/><Relationship Id="rId25163" Type="http://schemas.openxmlformats.org/officeDocument/2006/relationships/hyperlink" Target="https://www.google.com/calendar/event?eid=NGsxMnZsbmlyOTlhdXU5aTE1NHNsa3BwZTYgenphZXJvY2FsLmJlcmxpbnNlbDFAbQ&amp;ctz=Europe/Berlin" TargetMode="External"/><Relationship Id="rId4963" Type="http://schemas.openxmlformats.org/officeDocument/2006/relationships/hyperlink" Target="https://www.google.com/calendar/event?eid=Xzc0cGo2YzlwNWtwM2djcGo2Y3IzYWVhMGM1bzZpYmprZDVtbWFiamNmNCB6enplcm9jYWwuenVyaWNoc2VsMUBt&amp;ctz=Europe/Zurich" TargetMode="External"/><Relationship Id="rId8006" Type="http://schemas.openxmlformats.org/officeDocument/2006/relationships/hyperlink" Target="https://www.google.com/calendar/event?eid=Xzc0cGo2YzlwNWtwM2dlOW02Y3JqNGNhMGM1bzZpYmprZDVtbWFiamNmNCB6enplcm9jYWwuYW1zdGVyZGFtc2VsMUBt&amp;ctz=Europe/Amsterdam" TargetMode="External"/><Relationship Id="rId14557" Type="http://schemas.openxmlformats.org/officeDocument/2006/relationships/hyperlink" Target="https://www.google.com/calendar/event?eid=NGJsaWVxODl1ZzRhYWliODVsZ3FmdWs5MjAgZnJhbmtmdXJ0LnN0YXJ0dXBldmVudGxpc3RAbQ&amp;ctz=Europe/Berlin" TargetMode="External"/><Relationship Id="rId21773" Type="http://schemas.openxmlformats.org/officeDocument/2006/relationships/hyperlink" Target="https://www.google.com/calendar/event?eid=Xzc0cGo2YzlwNWtwM2dlOW42NG9qZ2NxMGM1bzZpYmprZDVtbWFiamNmNCB6enplcm9jYWwuYnJ1c3NlbHNzZWwxQG0&amp;ctz=Europe/Brussels" TargetMode="External"/><Relationship Id="rId28386" Type="http://schemas.openxmlformats.org/officeDocument/2006/relationships/hyperlink" Target="https://www.google.com/calendar/event?eid=Mm50MHByYnVtOTNuaW1xbWZ0MjNiOGswcDEgc2Vsb3BzZXUucGFyaXMxQG0&amp;ctz=Europe/Paris" TargetMode="External"/><Relationship Id="rId32032" Type="http://schemas.openxmlformats.org/officeDocument/2006/relationships/hyperlink" Target="https://www.google.com/calendar/event?eid=NW1uazYzMm5oYW02OWdvcGVkZGltdXZxNjEgenphZXJvY2FsLmx1eGVtYm91cmdzZWwxQG0&amp;ctz=Europe/Luxembourg" TargetMode="External"/><Relationship Id="rId4616" Type="http://schemas.openxmlformats.org/officeDocument/2006/relationships/hyperlink" Target="https://www.google.com/calendar/event?eid=Xzc0cGo2YzlwNWtwajZkcG02a3FqZ2QyMGM1bzZpYmprZDVtbWFiamNmNCBuYnZxamoyaTlhZTZwaDdsanM1YWUydWxzY0Bn&amp;ctz=Europe/Madrid" TargetMode="External"/><Relationship Id="rId17030" Type="http://schemas.openxmlformats.org/officeDocument/2006/relationships/hyperlink" Target="https://www.google.com/calendar/event?eid=Xzc0cGo2YzlwNWtwajBjaGo3NHBqZ2NhMGM1bzZpYmprZDVtbWFiamNmNCA3OGFoN2ptcWEydTJ0dnAxZzFuOW44aThnZ0Bn&amp;ctz=Europe/London" TargetMode="External"/><Relationship Id="rId21426" Type="http://schemas.openxmlformats.org/officeDocument/2006/relationships/hyperlink" Target="https://www.google.com/calendar/event?eid=MGZlaGthNzU5YzB2bG9ldWVjdWMxYXA5NG0gYnJ1c3NlbHMuc3RhcnR1cGV2ZW50bGlzdEBt&amp;ctz=Europe/Brussels" TargetMode="External"/><Relationship Id="rId28039" Type="http://schemas.openxmlformats.org/officeDocument/2006/relationships/hyperlink" Target="https://www.google.com/calendar/event?eid=Nmw0Z3BnN2tucW4zY3Q1bHVzcGNmaTNobnAgenphZXJvY2FsLnBhcmlzc2VsMUBt&amp;ctz=Europe/Paris" TargetMode="External"/><Relationship Id="rId486" Type="http://schemas.openxmlformats.org/officeDocument/2006/relationships/hyperlink" Target="https://www.google.com/calendar/event?eid=M29xcHNocm9jNGtlMHR2ZGJtNjRpaHNqdTggenphZXJvY2FsLm11bmljaHNlbDFAbQ&amp;ctz=Europe/Berlin" TargetMode="External"/><Relationship Id="rId2167" Type="http://schemas.openxmlformats.org/officeDocument/2006/relationships/hyperlink" Target="https://www.google.com/calendar/event?eid=NWlycG1ldmEybHZvYWdlZXB1OGtoNmtnMjEgenphZXJvY2FsLnZpZW5uYXNlbDFAbQ&amp;ctz=Europe/Vienna" TargetMode="External"/><Relationship Id="rId24996" Type="http://schemas.openxmlformats.org/officeDocument/2006/relationships/hyperlink" Target="https://www.google.com/calendar/event?eid=MG1kMWh2aW9xOWMwNTJjYW5lM2NxbTByaHUgenphZXJvY2FsLmJlcmxpbnNlbDFAbQ&amp;ctz=Europe/Berlin" TargetMode="External"/><Relationship Id="rId139" Type="http://schemas.openxmlformats.org/officeDocument/2006/relationships/hyperlink" Target="https://www.google.com/calendar/event?eid=MjVtY3Nlbm1yN2wyNnN0NDFnb3ZtNmVoY2sgenphZXJvY2FsLm11bmljaHNlbDFAbQ&amp;ctz=Europe/Berlin" TargetMode="External"/><Relationship Id="rId7839" Type="http://schemas.openxmlformats.org/officeDocument/2006/relationships/hyperlink" Target="https://www.google.com/calendar/event?eid=Xzc0cGo2YzlwNWtwMzZkaGo3NHIzZ2UyMGM1bzZpYmprZDVtbWFiamNmNCB6enplcm9jYWwuYW1zdGVyZGFtc2VsMUBt&amp;ctz=Europe/Amsterdam" TargetMode="External"/><Relationship Id="rId13640" Type="http://schemas.openxmlformats.org/officeDocument/2006/relationships/hyperlink" Target="http://behaviour.pt/" TargetMode="External"/><Relationship Id="rId24649" Type="http://schemas.openxmlformats.org/officeDocument/2006/relationships/hyperlink" Target="https://www.google.com/calendar/event?eid=N2s2NXIybTl0dmZyOG85cDhrZW5hNDZlMHAgenphZXJvY2FsLmJlcmxpbnNlbDFAbQ&amp;ctz=Europe/Berlin" TargetMode="External"/><Relationship Id="rId27122" Type="http://schemas.openxmlformats.org/officeDocument/2006/relationships/hyperlink" Target="https://www.google.com/calendar/event?eid=N2xscGZwZXNnMjUxc2tjMGl1dm0zM25uc3YgenphZXJvY2FsLnBhcmlzc2VsMUBt&amp;ctz=Europe/Paris" TargetMode="External"/><Relationship Id="rId31865" Type="http://schemas.openxmlformats.org/officeDocument/2006/relationships/hyperlink" Target="https://www.google.com/calendar/event?eid=Xzc0cGo2YzlwNWtwajZkcG42a3BqY2NpMGM1bzZpYmprZDVtbWFiamNmNCB0c2U5amhyaWEwbTBrMzhtOWxtOTVyZzE3Y0Bn&amp;ctz=Europe/Madrid" TargetMode="External"/><Relationship Id="rId11191" Type="http://schemas.openxmlformats.org/officeDocument/2006/relationships/hyperlink" Target="https://www.google.com/calendar/event?eid=N29qdDhqN3Fubjh0MnVzOHFqNnRldWxxZTUgenphZXJvY2FsLnN0b2NraG9sbXNlbDFAbQ&amp;ctz=Europe/Stockholm" TargetMode="External"/><Relationship Id="rId16863" Type="http://schemas.openxmlformats.org/officeDocument/2006/relationships/hyperlink" Target="https://www.google.com/calendar/event?eid=N2IydWE4cTYybWxqMG10dmNoazM5a2k0Y2QgbG9uZG9uLnN0YXJ0dXBldmVudGxpc3RAbQ&amp;ctz=Europe/London" TargetMode="External"/><Relationship Id="rId31518" Type="http://schemas.openxmlformats.org/officeDocument/2006/relationships/hyperlink" Target="https://www.google.com/calendar/event?eid=Xzc0cGo2YzlwNWtwMzZkOWg2Y3AzZWRpMGM1bzZpYmprZDVtbWFiamNmNCB6enplcm9jYWwubWFkcmlkc2VsMUBt&amp;ctz=Europe/Madrid" TargetMode="External"/><Relationship Id="rId1250" Type="http://schemas.openxmlformats.org/officeDocument/2006/relationships/hyperlink" Target="https://www.google.com/calendar/event?eid=Xzc0cGo2YzlwNWtwajJjOW83NHJqOGMyMGM1bzZpYmprZDVtbWFiamNmNCBxOHByb2dnaGQ2dDZlbjNrMDRyb29ncjkwMEBn&amp;ctz=Europe/Berlin" TargetMode="External"/><Relationship Id="rId6922" Type="http://schemas.openxmlformats.org/officeDocument/2006/relationships/hyperlink" Target="https://www.google.com/calendar/event?eid=NTNnNjA4MXZkOWNibWpqZGFubG50ZmZmcTAgenphZXJvY2FsLmR1YmxpbnNlbDFAbQ&amp;ctz=Europe/Dublin" TargetMode="External"/><Relationship Id="rId16516" Type="http://schemas.openxmlformats.org/officeDocument/2006/relationships/hyperlink" Target="https://www.google.com/calendar/event?eid=Xzc0cGo2YzlwNWtwajZkOWg2NHAzMmRhMGM1bzZpYmprZDVtbWFiamNmNCA1bmpucWVvMmN0cTMzb3Y0MG4zaWxiZzdtc0Bn&amp;ctz=Europe/Oslo" TargetMode="External"/><Relationship Id="rId23732" Type="http://schemas.openxmlformats.org/officeDocument/2006/relationships/hyperlink" Target="https://www.google.com/calendar/event?eid=Xzc0cGo2YzlwNWtwajJjOW42NHEzMmRpMGM1bzZpYmprZDVtbWFiamNmNCAzNGxyMGIwdGlyZHJhMW5wczdpOWtoOWU2OEBn&amp;ctz=Europe/London" TargetMode="External"/><Relationship Id="rId4473" Type="http://schemas.openxmlformats.org/officeDocument/2006/relationships/hyperlink" Target="https://www.google.com/calendar/event?eid=MmFpNjc1Mmo1Ympidm5icmVyYTJuc2VubnAgc2Vsb3BzZXUuYmFyY2Vsb25hMUBt&amp;ctz=Europe/Madrid" TargetMode="External"/><Relationship Id="rId14067" Type="http://schemas.openxmlformats.org/officeDocument/2006/relationships/hyperlink" Target="https://www.google.com/calendar/event?eid=MGJoYXIyMnVmOWVrbnV0cmYwNXFycThxcjIgdGVsYXZpdi5zdGFydHVwZXZlbnRsaXN0QG0&amp;ctz=Asia/Jerusalem" TargetMode="External"/><Relationship Id="rId19739" Type="http://schemas.openxmlformats.org/officeDocument/2006/relationships/hyperlink" Target="https://www.google.com/calendar/event?eid=NGNvMWFtOWZjdmYwdWdvcW1mM282czc0MnEgc2Vsb3BzZXUubG9uZG9uMUBt&amp;ctz=Europe/London" TargetMode="External"/><Relationship Id="rId21283" Type="http://schemas.openxmlformats.org/officeDocument/2006/relationships/hyperlink" Target="https://www.google.com/calendar/event?eid=MHRyZm1lY28wMjl2ZG1qcDRiMXR0b2RkN3EgenphZXJvY2FsLmJydXNzZWxzc2VsMUBt&amp;ctz=Europe/Brussels" TargetMode="External"/><Relationship Id="rId26955" Type="http://schemas.openxmlformats.org/officeDocument/2006/relationships/hyperlink" Target="https://www.google.com/calendar/event?eid=M3YwMDR0bjVhczBhb25kaWE4MG1pczA1ZXUgenphZXJvY2FsLnBhcmlzc2VsMUBt&amp;ctz=Europe/Paris" TargetMode="External"/><Relationship Id="rId30601" Type="http://schemas.openxmlformats.org/officeDocument/2006/relationships/hyperlink" Target="https://www.google.com/calendar/event?eid=M29haGVsYzZocnYxbW9uZHJnaXI3YzhrcDMgc2Vsb3BzZXUuY29wZW5oYWdlbjFAbQ&amp;ctz=Europe/Copenhagen" TargetMode="External"/><Relationship Id="rId4126" Type="http://schemas.openxmlformats.org/officeDocument/2006/relationships/hyperlink" Target="https://www.google.com/calendar/event?eid=Xzc0cGo2YzlwNWtwMzZkaG42c3EzYWQyMGM1bzZpYmprZDVtbWFiamNmNCB6enplcm9jYWwuYmFyY2Vsb25hc2VsMUBt&amp;ctz=Europe/Madrid" TargetMode="External"/><Relationship Id="rId7696" Type="http://schemas.openxmlformats.org/officeDocument/2006/relationships/hyperlink" Target="https://www.google.com/calendar/event?eid=Xzc0cGo2YzlwNWtwajRkOWw2Y3JqZ2NhMGM1bzZpYmprZDVtbWFiamNmNCAwMWg3bHBwbmtpZDM2cDRuZHFtaXM2dTUzc0Bn&amp;ctz=Europe/Dublin" TargetMode="External"/><Relationship Id="rId26608" Type="http://schemas.openxmlformats.org/officeDocument/2006/relationships/hyperlink" Target="https://www.google.com/calendar/event?eid=Nmk3dWYzOTgzZ2R0MjhkY3U3MTh1Ym1waGwgcGFyaXMuc3RhcnR1cGV2ZW50bGlzdEBt&amp;ctz=Europe/Paris" TargetMode="External"/><Relationship Id="rId7349" Type="http://schemas.openxmlformats.org/officeDocument/2006/relationships/hyperlink" Target="https://www.google.com/calendar/event?eid=Xzc0cGo2YzlwNWtwM2dlOW02a29qMmNhMGM1bzZpYmprZDVtbWFiamNmNCB6enplcm9jYWwuZHVibGluc2VsMUBt&amp;ctz=Europe/Dublin" TargetMode="External"/><Relationship Id="rId10677" Type="http://schemas.openxmlformats.org/officeDocument/2006/relationships/hyperlink" Target="https://www.google.com/calendar/event?eid=MmllbWpoYjk1dDZhOHF1NjNhNjN0YXBlbGEgenphZXJvY2FsLnN0b2NraG9sbXNlbDFAbQ&amp;ctz=Europe/Stockholm" TargetMode="External"/><Relationship Id="rId13150" Type="http://schemas.openxmlformats.org/officeDocument/2006/relationships/hyperlink" Target="https://www.google.com/calendar/event?eid=NmJ1Y2YwOWtta2tjNGQ4b3ZyYXZ1aWxjYmogenphZXJvY2FsLmxpc2JvbnNlbDFAbQ&amp;ctz=Europe/Lisbon" TargetMode="External"/><Relationship Id="rId24159" Type="http://schemas.openxmlformats.org/officeDocument/2006/relationships/hyperlink" Target="https://www.google.com/calendar/event?eid=Xzc0cGo2YzlwNWtwM2NlMWg2a3AzYWRpMGM1bzZpYmprZDVtbWFiamNmNCB6enplcm9jYWwuYmVybGluc2VsMUBt&amp;ctz=Europe/Berlin" TargetMode="External"/><Relationship Id="rId31375" Type="http://schemas.openxmlformats.org/officeDocument/2006/relationships/hyperlink" Target="https://www.google.com/calendar/event?eid=NXFpajA1Y3M3bW5vYXBzZG83b3JuaTdmazcgenphZXJvY2FsLm1hZHJpZHNlbDFAbQ&amp;ctz=Europe/Madrid" TargetMode="External"/><Relationship Id="rId18822" Type="http://schemas.openxmlformats.org/officeDocument/2006/relationships/hyperlink" Target="https://www.google.com/calendar/event?eid=MmRocW41MGVxYzRxN2VvbnMwdTlvYWNhMWQgenphZXJvY2FsLmxvbmRvbnNlbDFAbQ&amp;ctz=Europe/London" TargetMode="External"/><Relationship Id="rId31028" Type="http://schemas.openxmlformats.org/officeDocument/2006/relationships/hyperlink" Target="https://www.google.com/calendar/event?eid=M3VuNDc4N29uOG9rMWxpNWthbDZ0MmU2Y3YgenphZXJvY2FsLm1hZHJpZHNlbDFAbQ&amp;ctz=Europe/Madrid" TargetMode="External"/><Relationship Id="rId3959" Type="http://schemas.openxmlformats.org/officeDocument/2006/relationships/hyperlink" Target="https://www.google.com/calendar/event?eid=MGIwaGN0dGozajl0dXJ1NjBhOGxjZHI2MmcgYmFyY2Vsb25hLnN0YXJ0dXBldmVudGxpc3RAbQ&amp;ctz=Europe/Madrid" TargetMode="External"/><Relationship Id="rId16373" Type="http://schemas.openxmlformats.org/officeDocument/2006/relationships/hyperlink" Target="https://www.google.com/calendar/event?eid=Xzc0cGo2YzlwNWtwajJlOXA2OHMzMmNxMGM1bzZpYmprZDVtbWFiamNmNCA1bmpucWVvMmN0cTMzb3Y0MG4zaWxiZzdtc0Bn&amp;ctz=Europe/Oslo" TargetMode="External"/><Relationship Id="rId20769" Type="http://schemas.openxmlformats.org/officeDocument/2006/relationships/hyperlink" Target="https://www.google.com/calendar/event?eid=N241b2VhZzZmb285ZThxNmxpaXNpNWxvNGkgenphZXJvY2FsLmJydXNzZWxzc2VsMUBt&amp;ctz=Europe/Brussels" TargetMode="External"/><Relationship Id="rId6432" Type="http://schemas.openxmlformats.org/officeDocument/2006/relationships/hyperlink" Target="https://www.google.com/calendar/event?eid=MWtlMmpzcG1kYmZhdGE5bHAzNWN1NnBjbHUgenphZXJvY2FsLmR1YmxpbnNlbDFAbQ&amp;ctz=Europe/Dublin" TargetMode="External"/><Relationship Id="rId12983" Type="http://schemas.openxmlformats.org/officeDocument/2006/relationships/hyperlink" Target="https://www.google.com/calendar/event?eid=Xzc0cGo2YzlwNWtwajBkMWw3NHFqZWVhMGM1bzZpYmprZDVtbWFiamNmNCBvaWNscWhnbmYwODU5ZHF0dDdtbXZpNGIxc0Bn&amp;ctz=Europe/Lisbon" TargetMode="External"/><Relationship Id="rId16026" Type="http://schemas.openxmlformats.org/officeDocument/2006/relationships/hyperlink" Target="https://www.google.com/calendar/event?eid=NzRyMzAyMzhycGllaXZvbDlhZmw0MWp2dmEgenphZXJvY2FsLm9zbG9zZWwxQG0&amp;ctz=Europe/Oslo" TargetMode="External"/><Relationship Id="rId19596" Type="http://schemas.openxmlformats.org/officeDocument/2006/relationships/hyperlink" Target="https://www.google.com/calendar/event?eid=MWxuOHJrdDN1OXJocWZ1djJnYTVpYjVlcXMgc2Vsb3BzZXUubG9uZG9uMUBt&amp;ctz=Europe/London" TargetMode="External"/><Relationship Id="rId23242" Type="http://schemas.openxmlformats.org/officeDocument/2006/relationships/hyperlink" Target="https://www.google.com/calendar/event?eid=MnBvZ21sbjZhYXIxNmxta3VqZHI5OW5zNjggenphZXJvY2FsLm1hbmNoZXN0ZXJzZWwxQG0&amp;ctz=Europe/London" TargetMode="External"/><Relationship Id="rId28914" Type="http://schemas.openxmlformats.org/officeDocument/2006/relationships/hyperlink" Target="https://www.google.com/calendar/event?eid=Nzk2cjNrNHNxZGRjbjY0ZXY1MzduOGZ0cXYgenphZXJvY2FsLnBhcmlzc2VsMUBt&amp;ctz=Europe/Paris" TargetMode="External"/><Relationship Id="rId9655" Type="http://schemas.openxmlformats.org/officeDocument/2006/relationships/hyperlink" Target="https://www.google.com/calendar/event?eid=MGxpZHB1bGQ5bWMzOHBpcnM4Mmg5MG80YzAgYW1zdGVyZGFtLnN0YXJ0dXBldmVudGxpc3RAbQ&amp;ctz=Europe/Amsterdam" TargetMode="External"/><Relationship Id="rId12636" Type="http://schemas.openxmlformats.org/officeDocument/2006/relationships/hyperlink" Target="https://www.google.com/calendar/event?eid=MnFxbDdhaTMycDh2Z2c0ZTk4MTZlMjVzb2ogenphZXJvY2FsLnN0b2NraG9sbXNlbDFAbQ&amp;ctz=Europe/Stockholm" TargetMode="External"/><Relationship Id="rId19249" Type="http://schemas.openxmlformats.org/officeDocument/2006/relationships/hyperlink" Target="https://www.google.com/calendar/event?eid=M3N0aGt0cDcwZnJpY2s5dDZvZmMybjFkN3IgenphZXJvY2FsLmxvbmRvbnNlbDFAbQ&amp;ctz=Europe/London" TargetMode="External"/><Relationship Id="rId26465" Type="http://schemas.openxmlformats.org/officeDocument/2006/relationships/hyperlink" Target="https://www.google.com/calendar/event?eid=MnExOGNlbGxqbnA2MmdyMnVkbDJqdDdnMHUgcGFyaXMuc3RhcnR1cGV2ZW50bGlzdEBt&amp;ctz=Europe/Paris" TargetMode="External"/><Relationship Id="rId30111" Type="http://schemas.openxmlformats.org/officeDocument/2006/relationships/hyperlink" Target="https://www.google.com/calendar/event?eid=MWNkZTRlZGZuaWJ0YWZpbmp2dGxhYnU3NzYgenphZXJvY2FsLmNvcGVuaGFnZW5zZWwxQG0&amp;ctz=Europe/Copenhagen" TargetMode="External"/><Relationship Id="rId9308" Type="http://schemas.openxmlformats.org/officeDocument/2006/relationships/hyperlink" Target="https://www.google.com/calendar/event?eid=X2NscjZhcmprYnNwM2FjMWc2b3EzYWMxcDgxbW1hcGJrZWxvMnNvcmZkayBhbXN0ZXJkYW0uc3RhcnR1cGV2ZW50bGlzdEBt&amp;ctz=Europe/Amsterdam" TargetMode="External"/><Relationship Id="rId10187" Type="http://schemas.openxmlformats.org/officeDocument/2006/relationships/hyperlink" Target="https://www.google.com/calendar/event?eid=N2RibXFwbWljamQxcnUyZ3Z2MzQ2cmoxajggc2Vsb3BzZXUuYW1zdGVyZGFtMUBt&amp;ctz=Europe/Amsterdam" TargetMode="External"/><Relationship Id="rId26118" Type="http://schemas.openxmlformats.org/officeDocument/2006/relationships/hyperlink" Target="https://www.google.com/calendar/event?eid=Xzc0cGo2YzlwNWtwajRkOWw2Y3MzaWRhMGM1bzZpYmprZDVtbWFiamNmNCA5dG8waG42cjFiczBkNWs3bjAwZGs4ZWtwY0Bn&amp;ctz=Europe/Berlin" TargetMode="External"/><Relationship Id="rId29688" Type="http://schemas.openxmlformats.org/officeDocument/2006/relationships/hyperlink" Target="https://www.google.com/calendar/event?eid=MWVnbzQ4N2dnYzM1Z2Y5OXJjZzhjb2ZsYmYgenphZXJvY2FsLmNvcGVuaGFnZW5zZWwxQG0&amp;ctz=Europe/Copenhagen" TargetMode="External"/><Relationship Id="rId33334" Type="http://schemas.openxmlformats.org/officeDocument/2006/relationships/hyperlink" Target="https://www.google.com/calendar/event?eid=Xzc0cGo2YzlwNWtwM2FjMWc2a3FqMmRpMGM1bzZpYmprZDVtbWFiamNmNCB6enplcm9jYWwuaGFtYnVyZ3NlbDFAbQ&amp;ctz=Europe/Berlin" TargetMode="External"/><Relationship Id="rId15859" Type="http://schemas.openxmlformats.org/officeDocument/2006/relationships/hyperlink" Target="https://www.google.com/calendar/event?eid=Xzc0cGo2YzlwNWtwM2dlMWk2MG8zNmUyMGM1bzZpYmprZDVtbWFiamNmNCB6enplcm9jYWwub3Nsb3NlbDFAbQ&amp;ctz=Europe/Oslo" TargetMode="External"/><Relationship Id="rId18332" Type="http://schemas.openxmlformats.org/officeDocument/2006/relationships/hyperlink" Target="https://www.google.com/calendar/event?eid=MWwyMWJnZ3BvamJjdnUzdGdwZ3FwMnF1dGwgenphZXJvY2FsLmxvbmRvbnNlbDFAbQ&amp;ctz=Europe/London" TargetMode="External"/><Relationship Id="rId3469" Type="http://schemas.openxmlformats.org/officeDocument/2006/relationships/hyperlink" Target="https://www.google.com/calendar/event?eid=MXNjbnY2bWI4ZHI3azdyanE5ZmxkajNqM3MgenphZXJvY2FsLmJhcmNlbG9uYXNlbDFAbQ&amp;ctz=Europe/Madrid" TargetMode="External"/><Relationship Id="rId5918" Type="http://schemas.openxmlformats.org/officeDocument/2006/relationships/hyperlink" Target="https://www.google.com/calendar/event?eid=Xzc0cGo2YzlwNWtwajRkOWo3NHBqMmNxMGM1bzZpYmprZDVtbWFiamNmNCBqOWV0dDZubmlma3UyMWhlM2Z0ZW1rdTc2a0Bn&amp;ctz=Europe/Zurich" TargetMode="External"/><Relationship Id="rId20279" Type="http://schemas.openxmlformats.org/officeDocument/2006/relationships/hyperlink" Target="https://www.google.com/calendar/event?eid=Xzc0cGo2YzlwNWtwajZkOWw2Y3FqaWUyMGM1bzZpYmprZDVtbWFiamNmNCA3OGFoN2ptcWEydTJ0dnAxZzFuOW44aThnZ0Bn&amp;ctz=Europe/London" TargetMode="External"/><Relationship Id="rId22728" Type="http://schemas.openxmlformats.org/officeDocument/2006/relationships/hyperlink" Target="https://www.google.com/calendar/event?eid=MnI0bjQ1cm1xbWNndHZhc3NkOTdpdXBlcTYgenphZXJvY2FsLm1hbmNoZXN0ZXJzZWwxQG0&amp;ctz=Europe/London" TargetMode="External"/><Relationship Id="rId25201" Type="http://schemas.openxmlformats.org/officeDocument/2006/relationships/hyperlink" Target="https://www.google.com/calendar/event?eid=MjdtdHN0ZTdxNXMxbzhnbmRnYmZuMmI3ZTQgenphZXJvY2FsLmJlcmxpbnNlbDFAbQ&amp;ctz=Europe/Berlin" TargetMode="External"/><Relationship Id="rId14942" Type="http://schemas.openxmlformats.org/officeDocument/2006/relationships/hyperlink" Target="https://www.google.com/calendar/event?eid=NGVrNGU4bTRqa3A4dWsxNjRhYzNwZG1ramwgenphZXJvY2FsLmZyYW5rZnVydHNlbDFAbQ&amp;ctz=Europe/Berlin" TargetMode="External"/><Relationship Id="rId28771" Type="http://schemas.openxmlformats.org/officeDocument/2006/relationships/hyperlink" Target="https://www.google.com/calendar/event?eid=Xzc0cGo2YzlwNWtwajZkcGs2NG8zaWRpMGM1bzZpYmprZDVtbWFiamNmNCB0cWNqdmVsdWhuOXE3bjZua2dpdXYzYXY1a0Bn&amp;ctz=Europe/Paris" TargetMode="External"/><Relationship Id="rId9165" Type="http://schemas.openxmlformats.org/officeDocument/2006/relationships/hyperlink" Target="https://www.google.com/calendar/event?eid=NTJtdTN1Y3FkZG1kNnRxYWVkOG1nOGY1ZDMgenphZXJvY2FsLmFtc3RlcmRhbXNlbDFAbQ&amp;ctz=Europe/Amsterdam" TargetMode="External"/><Relationship Id="rId12493" Type="http://schemas.openxmlformats.org/officeDocument/2006/relationships/hyperlink" Target="https://www.google.com/calendar/event?eid=NDE1MGUzaG5jYWtqbzhhNW4yMnJrazNsMTUgenphZXJvY2FsLnN0b2NraG9sbXNlbDFAbQ&amp;ctz=Europe/Stockholm" TargetMode="External"/><Relationship Id="rId21811" Type="http://schemas.openxmlformats.org/officeDocument/2006/relationships/hyperlink" Target="https://www.google.com/calendar/event?eid=Xzc0cGo2YzlwNWtwM2dlOW42NHAzNGRxMGM1bzZpYmprZDVtbWFiamNmNCB6enplcm9jYWwuYnJ1c3NlbHNzZWwxQG0&amp;ctz=Europe/Brussels" TargetMode="External"/><Relationship Id="rId28424" Type="http://schemas.openxmlformats.org/officeDocument/2006/relationships/hyperlink" Target="https://www.google.com/calendar/event?eid=NTFic2dwOGdkMjg4NjFrZmo5OXZtazdvM3Igc2Vsb3BzZXUucGFyaXMxQG0&amp;ctz=Europe/Paris" TargetMode="External"/><Relationship Id="rId871" Type="http://schemas.openxmlformats.org/officeDocument/2006/relationships/hyperlink" Target="https://www.google.com/calendar/event?eid=MzRpdjU5ZzVyNXVoNG1mZHJsNW1xNGFmaHIgenphZXJvY2FsLm11bmljaHNlbDFAbQ&amp;ctz=Europe/Berlin" TargetMode="External"/><Relationship Id="rId2552" Type="http://schemas.openxmlformats.org/officeDocument/2006/relationships/hyperlink" Target="https://www.google.com/calendar/event?eid=Xzc0cGo2YzlwNWtwM2dlOW42MHNqOGUyMGM1bzZpYmprZDVtbWFiamNmNCB6enplcm9jYWwudmllbm5hc2VsMUBt&amp;ctz=Europe/Vienna" TargetMode="External"/><Relationship Id="rId12146" Type="http://schemas.openxmlformats.org/officeDocument/2006/relationships/hyperlink" Target="https://www.google.com/calendar/event?eid=MHVvYmc2dXNraGhlNm1ibWswY2pvaDZtamYgc3RvY2tob2xtLnN0YXJ0dXBldmVudGxpc3RAbQ&amp;ctz=Europe/Stockholm" TargetMode="External"/><Relationship Id="rId17818" Type="http://schemas.openxmlformats.org/officeDocument/2006/relationships/hyperlink" Target="https://www.google.com/calendar/event?eid=MjdmZDhnbGc4aDZzaG03MmNjajcwMDRqaGQgenphZXJvY2FsLmxvbmRvbnNlbDFAbQ&amp;ctz=Europe/London" TargetMode="External"/><Relationship Id="rId33191" Type="http://schemas.openxmlformats.org/officeDocument/2006/relationships/hyperlink" Target="https://www.google.com/calendar/event?eid=MWFxNjNsOXVtNWJwYmg3ODJpYnNnbjEwcGkgenphZXJvY2FsLmhhbWJ1cmdzZWwxQG0&amp;ctz=Europe/Berlin" TargetMode="External"/><Relationship Id="rId524" Type="http://schemas.openxmlformats.org/officeDocument/2006/relationships/hyperlink" Target="https://www.google.com/calendar/event?eid=NDNsajQ3NHU1aDRzbTh0NzhxM3UxZ2tnMWcgenphZXJvY2FsLm11bmljaHNlbDFAbQ&amp;ctz=Europe/Berlin" TargetMode="External"/><Relationship Id="rId2205" Type="http://schemas.openxmlformats.org/officeDocument/2006/relationships/hyperlink" Target="https://www.google.com/calendar/event?eid=N25qamwzc3M0MmZ1Y3FldWg1NXM2NDkycTIgenphZXJvY2FsLnZpZW5uYXNlbDFAbQ&amp;ctz=Europe/Vienna" TargetMode="External"/><Relationship Id="rId5775" Type="http://schemas.openxmlformats.org/officeDocument/2006/relationships/hyperlink" Target="https://www.google.com/calendar/event?eid=MDY4ZGszb3VqaTYwNGFudGpkNWNncWdjaGkgenphZXJvY2FsLnp1cmljaHNlbDFAbQ&amp;ctz=Europe/Zurich" TargetMode="External"/><Relationship Id="rId15369" Type="http://schemas.openxmlformats.org/officeDocument/2006/relationships/hyperlink" Target="https://www.google.com/calendar/event?eid=MWNrMDZ2ZTRpbGYxYnB2M3Y1ZGRsbDJmZjUgenphZXJvY2FsLmZyYW5rZnVydHNlbDFAbQ&amp;ctz=Europe/Berlin" TargetMode="External"/><Relationship Id="rId22585" Type="http://schemas.openxmlformats.org/officeDocument/2006/relationships/hyperlink" Target="https://www.google.com/calendar/event?eid=MGZsZWNiZTI2bjB2NGVsNzB0anAxYmdpaGwgc2Vsb3BzZXUubWFuY2hlc3RlcjFAbQ&amp;ctz=Europe/London" TargetMode="External"/><Relationship Id="rId29198" Type="http://schemas.openxmlformats.org/officeDocument/2006/relationships/hyperlink" Target="https://www.google.com/calendar/event?eid=X2NscjZhcmprYnNwM2FkMW02Z3FqNGNobDgxbW1hcGJrZWxvMnNvcmZkayBjb3BlbmhhZ2VuLnN0YXJ0dXBldmVudGxpc3RAbQ&amp;ctz=Europe/Copenhagen" TargetMode="External"/><Relationship Id="rId31903" Type="http://schemas.openxmlformats.org/officeDocument/2006/relationships/hyperlink" Target="https://www.google.com/calendar/event?eid=NWwyNW4wMmEwaGdncWtoM3V0aWxqN2pvazkgenphZXJvY2FsLm1hZHJpZHNlbDFAbQ&amp;ctz=Europe/Madrid" TargetMode="External"/><Relationship Id="rId5428" Type="http://schemas.openxmlformats.org/officeDocument/2006/relationships/hyperlink" Target="https://www.google.com/calendar/event?eid=MHZ0ZjhpZzhoN2EzMTJoMGFpbTZiMWh1aDMgenphZXJvY2FsLnp1cmljaHNlbDFAbQ&amp;ctz=Europe/Zurich" TargetMode="External"/><Relationship Id="rId8998" Type="http://schemas.openxmlformats.org/officeDocument/2006/relationships/hyperlink" Target="https://www.google.com/calendar/event?eid=NXExdXU5cjRnMGFyNG01aTE4c2prcnVtczggenphZXJvY2FsLmFtc3RlcmRhbXNlbDFAbQ&amp;ctz=Europe/Amsterdam" TargetMode="External"/><Relationship Id="rId22238" Type="http://schemas.openxmlformats.org/officeDocument/2006/relationships/hyperlink" Target="https://www.google.com/calendar/event?eid=Xzc0cGo2YzlwNWtwajBkMWo3NG9qMmRxMGM1bzZpYmprZDVtbWFiamNmNCAzNGxyMGIwdGlyZHJhMW5wczdpOWtoOWU2OEBn&amp;ctz=Europe/London" TargetMode="External"/><Relationship Id="rId11979" Type="http://schemas.openxmlformats.org/officeDocument/2006/relationships/hyperlink" Target="https://www.google.com/calendar/event?eid=X2NscjZhcmprYnNwM2FjMWc2b3FqZWQ5ajgxbW1hcGJrZWxvMnNvcmZkayBzdG9ja2hvbG0uc3RhcnR1cGV2ZW50bGlzdEBt&amp;ctz=Europe/Stockholm" TargetMode="External"/><Relationship Id="rId16901" Type="http://schemas.openxmlformats.org/officeDocument/2006/relationships/hyperlink" Target="https://www.google.com/calendar/event?eid=Nzh1dXZmMmg3Z2doaXRzM3UyZGVpdXRrc20gbG9uZG9uLnN0YXJ0dXBldmVudGxpc3RAbQ&amp;ctz=Europe/London" TargetMode="External"/><Relationship Id="rId28281" Type="http://schemas.openxmlformats.org/officeDocument/2006/relationships/hyperlink" Target="https://www.google.com/calendar/event?eid=MWVidTdvbGZvZTVnN3NjMDZwdjc4aTFtOW4genphZXJvY2FsLnBhcmlzc2VsMUBt&amp;ctz=Europe/Paris" TargetMode="External"/><Relationship Id="rId32677" Type="http://schemas.openxmlformats.org/officeDocument/2006/relationships/hyperlink" Target="https://www.google.com/calendar/event?eid=NWpqMnJiOThqNWMzMWpraWlqbHQ1dWI5YnIgc2Vsb3BzZXUubHV4ZW1ib3VyZzFAbQ&amp;ctz=Europe/Luxembourg" TargetMode="External"/><Relationship Id="rId14452" Type="http://schemas.openxmlformats.org/officeDocument/2006/relationships/hyperlink" Target="https://www.google.com/calendar/event?eid=Xzc0cGo2YzlwNWtwM2NlMWk2NHFqY2QyMGM1bzZpYmprZDVtbWFiamNmNCB6enplcm9jYWwuZnJhbmtmdXJ0c2VsMUBt&amp;ctz=Europe/Berlin" TargetMode="External"/><Relationship Id="rId381" Type="http://schemas.openxmlformats.org/officeDocument/2006/relationships/hyperlink" Target="https://www.google.com/calendar/event?eid=MjY0bWtzN2xoazJjN2Q4NHB1bTMyZGFyMDQgenphZXJvY2FsLm11bmljaHNlbDFAbQ&amp;ctz=Europe/Berlin" TargetMode="External"/><Relationship Id="rId2062" Type="http://schemas.openxmlformats.org/officeDocument/2006/relationships/hyperlink" Target="https://www.google.com/calendar/event?eid=M2tvcnNzNnNzbWFkM281cDNmOXNucGc1NW8genphZXJvY2FsLnZpZW5uYXNlbDFAbQ&amp;ctz=Europe/Vienna" TargetMode="External"/><Relationship Id="rId4511" Type="http://schemas.openxmlformats.org/officeDocument/2006/relationships/hyperlink" Target="https://www.google.com/calendar/event?eid=Xzc0cGo2YzlwNWtwajJjOW02c3JqY2QyMGM1bzZpYmprZDVtbWFiamNmNCBuYnZxamoyaTlhZTZwaDdsanM1YWUydWxzY0Bn&amp;ctz=Europe/Madrid" TargetMode="External"/><Relationship Id="rId14105" Type="http://schemas.openxmlformats.org/officeDocument/2006/relationships/hyperlink" Target="https://www.google.com/calendar/event?eid=MDM5dTlraWU4Nzc3cnRqbTE0ZjBvaHVydmwgdGVsYXZpdi5zdGFydHVwZXZlbnRsaXN0QG0&amp;ctz=Asia/Jerusalem" TargetMode="External"/><Relationship Id="rId17675" Type="http://schemas.openxmlformats.org/officeDocument/2006/relationships/hyperlink" Target="https://www.google.com/calendar/event?eid=NmVvbXA2ZHVmczlkYjJkMWRkNmVsYWE2cHUgenphZXJvY2FsLmxvbmRvbnNlbDFAbQ&amp;ctz=Europe/London" TargetMode="External"/><Relationship Id="rId21321" Type="http://schemas.openxmlformats.org/officeDocument/2006/relationships/hyperlink" Target="https://www.google.com/calendar/event?eid=NW83ZzFiNDMxM2dycXJkaTc5NGpxMmR1MmYgenphZXJvY2FsLmJydXNzZWxzc2VsMUBt&amp;ctz=Europe/Brussels" TargetMode="External"/><Relationship Id="rId24891" Type="http://schemas.openxmlformats.org/officeDocument/2006/relationships/hyperlink" Target="https://www.google.com/calendar/event?eid=M2RxOTVybzZpNnVwbGltbTc4OG43cDNibnYgenphZXJvY2FsLmJlcmxpbnNlbDFAbQ&amp;ctz=Europe/Berlin" TargetMode="External"/><Relationship Id="rId7734" Type="http://schemas.openxmlformats.org/officeDocument/2006/relationships/hyperlink" Target="https://www.google.com/calendar/event?eid=Xzc0cGo2YzlwNWtwajZkOWw3MHEzMGRpMGM1bzZpYmprZDVtbWFiamNmNCAwMWg3bHBwbmtpZDM2cDRuZHFtaXM2dTUzc0Bn&amp;ctz=Europe/Dublin" TargetMode="External"/><Relationship Id="rId10715" Type="http://schemas.openxmlformats.org/officeDocument/2006/relationships/hyperlink" Target="https://www.google.com/calendar/event?eid=Njc2b2M5dXBuZW5haGdzbjVnbXN2cGo0Z28genphZXJvY2FsLnN0b2NraG9sbXNlbDFAbQ&amp;ctz=Europe/Stockholm" TargetMode="External"/><Relationship Id="rId17328" Type="http://schemas.openxmlformats.org/officeDocument/2006/relationships/hyperlink" Target="https://www.google.com/calendar/event?eid=Xzc0cGo2YzlwNWtwMzhkcGk2NG8zOGRxMGM1bzZpYmprZDVtbWFiamNmNCB6enplcm9jYWwubG9uZG9uc2VsMUBt&amp;ctz=Europe/London" TargetMode="External"/><Relationship Id="rId24544" Type="http://schemas.openxmlformats.org/officeDocument/2006/relationships/hyperlink" Target="https://www.google.com/calendar/event?eid=MGtrcnJqanFwNDYybjE2MzhscTk2MmVwNWMgenphZXJvY2FsLmJlcmxpbnNlbDFAbQ&amp;ctz=Europe/Berlin" TargetMode="External"/><Relationship Id="rId31760" Type="http://schemas.openxmlformats.org/officeDocument/2006/relationships/hyperlink" Target="https://www.google.com/calendar/event?eid=Xzc0cGo2YzlwNWtwajZjMWw2OHEzaWUyMGM1bzZpYmprZDVtbWFiamNmNCB0c2U5amhyaWEwbTBrMzhtOWxtOTVyZzE3Y0Bn&amp;ctz=Europe/Madrid" TargetMode="External"/><Relationship Id="rId5285" Type="http://schemas.openxmlformats.org/officeDocument/2006/relationships/hyperlink" Target="https://www.google.com/calendar/event?eid=MmhvZ3ZnNjl0OWtsbmQ0cHY0NjdjMGE2bWggenphZXJvY2FsLnp1cmljaHNlbDFAbQ&amp;ctz=Europe/Zurich" TargetMode="External"/><Relationship Id="rId22095" Type="http://schemas.openxmlformats.org/officeDocument/2006/relationships/hyperlink" Target="https://www.google.com/calendar/event?eid=Xzc0cGo2YzlwNWtwajZkcGw2a3NqZ2NxMGM1bzZpYmprZDVtbWFiamNmNCBnNzMwcjEyaW5wZW1rNWhrbnJvZm1rMTNob0Bn&amp;ctz=Europe/Brussels" TargetMode="External"/><Relationship Id="rId27767" Type="http://schemas.openxmlformats.org/officeDocument/2006/relationships/hyperlink" Target="https://www.google.com/calendar/event?eid=NWwyMmFqN2duMGFrb2U1Ymdsc252OWExOTUgenphZXJvY2FsLnBhcmlzc2VsMUBt&amp;ctz=Europe/Paris" TargetMode="External"/><Relationship Id="rId31413" Type="http://schemas.openxmlformats.org/officeDocument/2006/relationships/hyperlink" Target="https://www.google.com/calendar/event?eid=MzQ3YnVuaDYzcjlpbmViZ243aWhpY203NHUgenphZXJvY2FsLm1hZHJpZHNlbDFAbQ&amp;ctz=Europe/Madrid" TargetMode="External"/><Relationship Id="rId1895" Type="http://schemas.openxmlformats.org/officeDocument/2006/relationships/hyperlink" Target="https://www.google.com/calendar/event?eid=NnExcnBmZmF1MTJtdGpwazdhZTJwcTJ0b3UgenphZXJvY2FsLnZpZW5uYXNlbDFAbQ&amp;ctz=Europe/Vienna" TargetMode="External"/><Relationship Id="rId11489" Type="http://schemas.openxmlformats.org/officeDocument/2006/relationships/hyperlink" Target="https://www.google.com/calendar/event?eid=N29ydmx0M2JlZ20zbWZnc2JyaHY3cnNxdDAgenphZXJvY2FsLnN0b2NraG9sbXNlbDFAbQ&amp;ctz=Europe/Stockholm" TargetMode="External"/><Relationship Id="rId13938" Type="http://schemas.openxmlformats.org/officeDocument/2006/relationships/hyperlink" Target="https://www.google.com/calendar/event?eid=MnViMmR2NGlwczdidGJjb3M5bmo5ajlkbW4gc2Vsb3BzeHMudGVsYXZpdjFAbQ&amp;ctz=Asia/Jerusalem" TargetMode="External"/><Relationship Id="rId1548" Type="http://schemas.openxmlformats.org/officeDocument/2006/relationships/hyperlink" Target="https://www.google.com/calendar/event?eid=Xzc0cGo2YzlwNWtwajZkOW42b3NqYWVhMGM1bzZpYmprZDVtbWFiamNmNCBxOHByb2dnaGQ2dDZlbjNrMDRyb29ncjkwMEBn&amp;ctz=Europe/Berlin" TargetMode="External"/><Relationship Id="rId16411" Type="http://schemas.openxmlformats.org/officeDocument/2006/relationships/hyperlink" Target="https://www.google.com/calendar/event?eid=Xzc0cGo2YzlwNWtwajRkOWw2c3BqY2VhMGM1bzZpYmprZDVtbWFiamNmNCA1bmpucWVvMmN0cTMzb3Y0MG4zaWxiZzdtc0Bn&amp;ctz=Europe/Oslo" TargetMode="External"/><Relationship Id="rId19981" Type="http://schemas.openxmlformats.org/officeDocument/2006/relationships/hyperlink" Target="https://www.google.com/calendar/event?eid=Xzc0cGo2YzlwNWtwajJkMW02NHBqMGRxMGM1bzZpYmprZDVtbWFiamNmNCA3OGFoN2ptcWEydTJ0dnAxZzFuOW44aThnZ0Bn&amp;ctz=Europe/London" TargetMode="External"/><Relationship Id="rId20807" Type="http://schemas.openxmlformats.org/officeDocument/2006/relationships/hyperlink" Target="https://www.google.com/calendar/event?eid=M2Q4dDJ2YmZibjFkdG5jZTB1bXZibDl2YzAgenphZXJvY2FsLmJydXNzZWxzc2VsMUBt&amp;ctz=Europe/Brussels" TargetMode="External"/><Relationship Id="rId32187" Type="http://schemas.openxmlformats.org/officeDocument/2006/relationships/hyperlink" Target="https://www.google.com/calendar/event?eid=NWNxM3VnYmc2Y2M3MDF2aDVtdm9kMzZtdGQgenphZXJvY2FsLmx1eGVtYm91cmdzZWwxQG0&amp;ctz=Europe/Luxembourg" TargetMode="External"/><Relationship Id="rId4021" Type="http://schemas.openxmlformats.org/officeDocument/2006/relationships/hyperlink" Target="https://www.google.com/calendar/event?eid=Nmd2ajQ3ZjIwMTU4OGRrNmhubmFuaHBsdHEgYmFyY2Vsb25hLnN0YXJ0dXBldmVudGxpc3RAbQ&amp;ctz=Europe/Madrid" TargetMode="External"/><Relationship Id="rId7591" Type="http://schemas.openxmlformats.org/officeDocument/2006/relationships/hyperlink" Target="https://www.google.com/calendar/event?eid=MW1tNmNiZGxjcDFldDE0b2RqOWNuMjdqbDIgenphZXJvY2FsLmR1YmxpbnNlbDFAbQ&amp;ctz=Europe/Dublin" TargetMode="External"/><Relationship Id="rId19634" Type="http://schemas.openxmlformats.org/officeDocument/2006/relationships/hyperlink" Target="https://www.google.com/calendar/event?eid=N3NjYW12OTNwa2I0M3Z1aTRndWw5Nzl1dGIgc2Vsb3BzZXUubG9uZG9uMUBt&amp;ctz=Europe/London" TargetMode="External"/><Relationship Id="rId26850" Type="http://schemas.openxmlformats.org/officeDocument/2006/relationships/hyperlink" Target="https://www.google.com/calendar/event?eid=MjNpOTR2aGMwZDU1NW1oaHRtczA3a2dxaXUgenphZXJvY2FsLnBhcmlzc2VsMUBt&amp;ctz=Europe/Paris" TargetMode="External"/><Relationship Id="rId7244" Type="http://schemas.openxmlformats.org/officeDocument/2006/relationships/hyperlink" Target="https://www.google.com/calendar/event?eid=MzdyMzYwMWJlcmthMWkxbnMzZTRvMWl2Ym8genphZXJvY2FsLmR1YmxpbnNlbDFAbQ&amp;ctz=Europe/Dublin" TargetMode="External"/><Relationship Id="rId10572" Type="http://schemas.openxmlformats.org/officeDocument/2006/relationships/hyperlink" Target="https://www.google.com/calendar/event?eid=N2Frams4Nmc3YXRza3V0N2k0ZDR2dDFvcG8genphZXJvY2FsLnN0b2NraG9sbXNlbDFAbQ&amp;ctz=Europe/Stockholm" TargetMode="External"/><Relationship Id="rId17185" Type="http://schemas.openxmlformats.org/officeDocument/2006/relationships/hyperlink" Target="https://www.google.com/calendar/event?eid=Xzc0cGo2YzlwNWtwajBlMWo2MHFqYWNxMGM1bzZpYmprZDVtbWFiamNmNCA3OGFoN2ptcWEydTJ0dnAxZzFuOW44aThnZ0Bn&amp;ctz=Europe/London" TargetMode="External"/><Relationship Id="rId24054" Type="http://schemas.openxmlformats.org/officeDocument/2006/relationships/hyperlink" Target="https://www.google.com/calendar/event?eid=Xzc0cGo2YzlwNWtwMzZkaG02c3NqNmRxMGM1bzZpYmprZDVtbWFiamNmNCB6enplcm9jYWwuYmVybGluc2VsMUBt&amp;ctz=Europe/Berlin" TargetMode="External"/><Relationship Id="rId26503" Type="http://schemas.openxmlformats.org/officeDocument/2006/relationships/hyperlink" Target="https://www.google.com/calendar/event?eid=M2RwYnNkN2UzdXJjbjluZDI1a2hqOXJ1NTYgcGFyaXMuc3RhcnR1cGV2ZW50bGlzdEBt&amp;ctz=Europe/Paris" TargetMode="External"/><Relationship Id="rId10225" Type="http://schemas.openxmlformats.org/officeDocument/2006/relationships/hyperlink" Target="https://www.google.com/calendar/event?eid=MG4ydTI2M25qMHJxZXM4NmViMnFqZ28wNWMgc2Vsb3BzZXUuYW1zdGVyZGFtMUBt&amp;ctz=Europe/Amsterdam" TargetMode="External"/><Relationship Id="rId13795" Type="http://schemas.openxmlformats.org/officeDocument/2006/relationships/hyperlink" Target="https://www.google.com/calendar/event?eid=Xzc0cGo2YzlwNWtwajZlMW82OHJqMmNxMGM1bzZpYmprZDVtbWFiamNmNCBvaWNscWhnbmYwODU5ZHF0dDdtbXZpNGIxc0Bn&amp;ctz=Europe/Lisbon" TargetMode="External"/><Relationship Id="rId29726" Type="http://schemas.openxmlformats.org/officeDocument/2006/relationships/hyperlink" Target="https://www.google.com/calendar/event?eid=NGx0bGVwb2FodDJobGRzcjZxZGJvYnZycHAgenphZXJvY2FsLmNvcGVuaGFnZW5zZWwxQG0&amp;ctz=Europe/Copenhagen" TargetMode="External"/><Relationship Id="rId31270" Type="http://schemas.openxmlformats.org/officeDocument/2006/relationships/hyperlink" Target="https://www.google.com/calendar/event?eid=Xzc0cGo2YzlwNWtwM2dlOW42Z3NqYWRxMGM1bzZpYmprZDVtbWFiamNmNCB6emFlcm9jYWwubWFkcmlkc2VsMUBt&amp;ctz=Europe/Madrid" TargetMode="External"/><Relationship Id="rId3854" Type="http://schemas.openxmlformats.org/officeDocument/2006/relationships/hyperlink" Target="https://www.google.com/calendar/event?eid=NnB1bXRlZHRlbjNmam1lcDA4NzdtOTdudTEgenphZXJvY2FsLmJhcmNlbG9uYXNlbDFAbQ&amp;ctz=Europe/Madrid" TargetMode="External"/><Relationship Id="rId13448" Type="http://schemas.openxmlformats.org/officeDocument/2006/relationships/hyperlink" Target="https://www.google.com/calendar/event?eid=MGxnMzI5Y29uZnNoaXQ4NG81cjMwdm9mdGcgenphZXJvY2FsLmxpc2JvbnNlbDFAbQ&amp;ctz=Europe/Lisbon" TargetMode="External"/><Relationship Id="rId20664" Type="http://schemas.openxmlformats.org/officeDocument/2006/relationships/hyperlink" Target="https://www.google.com/calendar/event?eid=NGZjdnJzcDczbm1kcmpuM3A2djBudmxucTIgenphZXJvY2FsLmJydXNzZWxzc2VsMUBt&amp;ctz=Europe/Brussels" TargetMode="External"/><Relationship Id="rId27277" Type="http://schemas.openxmlformats.org/officeDocument/2006/relationships/hyperlink" Target="https://www.google.com/calendar/event?eid=NmRjdGplcWRqZ2xwYXNocjZuOWV1am9pcGkgenphZXJvY2FsLnBhcmlzc2VsMUBt&amp;ctz=Europe/Paris" TargetMode="External"/><Relationship Id="rId3507" Type="http://schemas.openxmlformats.org/officeDocument/2006/relationships/hyperlink" Target="https://www.google.com/calendar/event?eid=MWE5dWg1cTMxbDFjbXJnYWJoNzNsOXZzZmcgenphZXJvY2FsLmJhcmNlbG9uYXNlbDFAbQ&amp;ctz=Europe/Madrid" TargetMode="External"/><Relationship Id="rId19491" Type="http://schemas.openxmlformats.org/officeDocument/2006/relationships/hyperlink" Target="https://www.google.com/calendar/event?eid=MTZycjQ2dWRnb2dva2ZlaWZjZXBzOXJmZzIgc2Vsb3BzZXUubG9uZG9uMUBt&amp;ctz=Europe/London" TargetMode="External"/><Relationship Id="rId20317" Type="http://schemas.openxmlformats.org/officeDocument/2006/relationships/hyperlink" Target="https://www.google.com/calendar/event?eid=Xzc0cGo2YzlwNWtwajZkOWw2Y3IzOGNpMGM1bzZpYmprZDVtbWFiamNmNCA3OGFoN2ptcWEydTJ0dnAxZzFuOW44aThnZ0Bn&amp;ctz=Europe/London" TargetMode="External"/><Relationship Id="rId23887" Type="http://schemas.openxmlformats.org/officeDocument/2006/relationships/hyperlink" Target="https://www.google.com/calendar/event?eid=MmM0YzhvZXNvdGNqODc2bGExZ210ZGRwdXIgc2Vsb3BzZXUubWFuY2hlc3RlcjFAbQ&amp;ctz=Europe/London" TargetMode="External"/><Relationship Id="rId1058" Type="http://schemas.openxmlformats.org/officeDocument/2006/relationships/hyperlink" Target="https://www.google.com/calendar/event?eid=N3BxZ2ZiMWZ1NWphYmp1bDRvbWJqYzFwZWkgc2Vsb3BzZXUubXVuaWNoMUBt&amp;ctz=Europe/Berlin" TargetMode="External"/><Relationship Id="rId9550" Type="http://schemas.openxmlformats.org/officeDocument/2006/relationships/hyperlink" Target="https://www.google.com/calendar/event?eid=X2NscjZhcmprYnNwM2FkMWo2c3FqZ2NwbjgxbW1hcGJrZWxvMnNvcmZkayBhbXN0ZXJkYW0uc3RhcnR1cGV2ZW50bGlzdEBt&amp;ctz=Europe/Amsterdam" TargetMode="External"/><Relationship Id="rId19144" Type="http://schemas.openxmlformats.org/officeDocument/2006/relationships/hyperlink" Target="https://www.google.com/calendar/event?eid=M3ZjaTZ0NHVrcDFrMG5nOWlhaG1mZmE1NGggenphZXJvY2FsLmxvbmRvbnNlbDFAbQ&amp;ctz=Europe/London" TargetMode="External"/><Relationship Id="rId26360" Type="http://schemas.openxmlformats.org/officeDocument/2006/relationships/hyperlink" Target="https://www.google.com/calendar/event?eid=Nzc3M2RzYjlnaTNlOWZwY2NkanRxbWd1ZWEgc2Vsb3BzZXUucGFyaXMxQG0&amp;ctz=Europe/Paris" TargetMode="External"/><Relationship Id="rId30756" Type="http://schemas.openxmlformats.org/officeDocument/2006/relationships/hyperlink" Target="https://www.google.com/calendar/event?eid=NHJwZGNqcDQ3ZWZsMWoyNDg5bXEwYjc5dGggbWFkcmlkLnN0YXJ0dXBldmVudGxpc3RAbQ&amp;ctz=Europe/Madrid" TargetMode="External"/><Relationship Id="rId9203" Type="http://schemas.openxmlformats.org/officeDocument/2006/relationships/hyperlink" Target="https://www.google.com/calendar/event?eid=MnRxc281bjViaGQ4NnV2bTlrOGcyMzMxY2cgenphZXJvY2FsLmFtc3RlcmRhbXNlbDFAbQ&amp;ctz=Europe/Amsterdam" TargetMode="External"/><Relationship Id="rId10082" Type="http://schemas.openxmlformats.org/officeDocument/2006/relationships/hyperlink" Target="https://www.google.com/calendar/event?eid=NzI5OTZzbW45MHI4bmw3bHVjc2ppMjYyNGIgenphZXJvY2FsLmFtc3RlcmRhbXNlbDFAbQ&amp;ctz=Europe/Amsterdam" TargetMode="External"/><Relationship Id="rId12531" Type="http://schemas.openxmlformats.org/officeDocument/2006/relationships/hyperlink" Target="https://www.google.com/calendar/event?eid=NXBxdnY5cDZrdjZqbWpyODRhMW4ycXAxYnIgenphZXJvY2FsLnN0b2NraG9sbXNlbDFAbQ&amp;ctz=Europe/Stockholm" TargetMode="External"/><Relationship Id="rId26013" Type="http://schemas.openxmlformats.org/officeDocument/2006/relationships/hyperlink" Target="http://tel-ran.de/" TargetMode="External"/><Relationship Id="rId30409" Type="http://schemas.openxmlformats.org/officeDocument/2006/relationships/hyperlink" Target="https://www.google.com/calendar/event?eid=Xzc0cGo2YzlwNWtwajRkOWw2c3EzMmRhMGM1bzZpYmprZDVtbWFiamNmNCAwMm1za2hzdDk4b3F0ajhnYXZyY2E2dm5va0Bn&amp;ctz=Europe/Copenhagen" TargetMode="External"/><Relationship Id="rId15754" Type="http://schemas.openxmlformats.org/officeDocument/2006/relationships/hyperlink" Target="http://finn.no/" TargetMode="External"/><Relationship Id="rId22970" Type="http://schemas.openxmlformats.org/officeDocument/2006/relationships/hyperlink" Target="https://www.google.com/calendar/event?eid=NThmbHJtdmVjczMzbXE5YzdzbHNuOGY2dXEgenphZXJvY2FsLm1hbmNoZXN0ZXJzZWwxQG0&amp;ctz=Europe/London" TargetMode="External"/><Relationship Id="rId29583" Type="http://schemas.openxmlformats.org/officeDocument/2006/relationships/hyperlink" Target="https://www.google.com/calendar/event?eid=MHE2aWtmZnNraGc0am0zNnRpajN2MTVrZTQgenphZXJvY2FsLmNvcGVuaGFnZW5zZWwxQG0&amp;ctz=Europe/Copenhagen" TargetMode="External"/><Relationship Id="rId5813" Type="http://schemas.openxmlformats.org/officeDocument/2006/relationships/hyperlink" Target="https://www.google.com/calendar/event?eid=NW9nMGdsMDJhaDA5MGlpZXZ1bHZnMWQzbzcgenphZXJvY2FsLnp1cmljaHNlbDFAbQ&amp;ctz=Europe/Zurich" TargetMode="External"/><Relationship Id="rId15407" Type="http://schemas.openxmlformats.org/officeDocument/2006/relationships/hyperlink" Target="https://www.google.com/calendar/event?eid=NG5kOG52NGw4aWFrZ3ZhNnZpcXQ4bWQycXIgenphZXJvY2FsLmZyYW5rZnVydHNlbDFAbQ&amp;ctz=Europe/Berlin" TargetMode="External"/><Relationship Id="rId18977" Type="http://schemas.openxmlformats.org/officeDocument/2006/relationships/hyperlink" Target="https://www.google.com/calendar/event?eid=NmJrbGxzOTdqZ2l2NnVxZ2tzZjVoN2t0N2ogenphZXJvY2FsLmxvbmRvbnNlbDFAbQ&amp;ctz=Europe/London" TargetMode="External"/><Relationship Id="rId22623" Type="http://schemas.openxmlformats.org/officeDocument/2006/relationships/hyperlink" Target="https://www.google.com/calendar/event?eid=MDF2Z2tuZzh0OTBjcGl2NnY1MzJzbjA3cWYgenphZXJvY2FsLm1hbmNoZXN0ZXJzZWwxQG0&amp;ctz=Europe/London" TargetMode="External"/><Relationship Id="rId29236" Type="http://schemas.openxmlformats.org/officeDocument/2006/relationships/hyperlink" Target="https://www.google.com/calendar/event?eid=NXNuMTZsZDc0bm10cGpha2dma2diNDRzNDAgY29wZW5oYWdlbi5zdGFydHVwZXZlbnRsaXN0QG0&amp;ctz=Europe/Copenhagen" TargetMode="External"/><Relationship Id="rId3364" Type="http://schemas.openxmlformats.org/officeDocument/2006/relationships/hyperlink" Target="https://www.google.com/calendar/event?eid=NDdtMWUxMnVjN3BsYTU0bWN1M2l2cjc3Y28genphZXJvY2FsLmJhcmNlbG9uYXNlbDFAbQ&amp;ctz=Europe/Madrid" TargetMode="External"/><Relationship Id="rId20174" Type="http://schemas.openxmlformats.org/officeDocument/2006/relationships/hyperlink" Target="https://www.google.com/calendar/event?eid=Xzc0cGo2YzlwNWtwajZjMWg2b3EzZ2UyMGM1bzZpYmprZDVtbWFiamNmNCA3OGFoN2ptcWEydTJ0dnAxZzFuOW44aThnZ0Bn&amp;ctz=Europe/London" TargetMode="External"/><Relationship Id="rId25846" Type="http://schemas.openxmlformats.org/officeDocument/2006/relationships/hyperlink" Target="https://www.google.com/calendar/event?eid=M2Q3djlrajJoZjBsYTIwaDAxbDJua3B1MjEgenphZXJvY2FsLmJlcmxpbnNlbDFAbQ&amp;ctz=Europe/Berlin" TargetMode="External"/><Relationship Id="rId3017" Type="http://schemas.openxmlformats.org/officeDocument/2006/relationships/hyperlink" Target="https://www.google.com/calendar/event?eid=Xzc0cGo2YzlwNWtwajZkcGk2NHAzZWRpMGM1bzZpYmprZDVtbWFiamNmNCBtZTZ2NXNybTd1dG1naXRyZHI2N3RlcXE3a0Bn&amp;ctz=Europe/Vienna" TargetMode="External"/><Relationship Id="rId6587" Type="http://schemas.openxmlformats.org/officeDocument/2006/relationships/hyperlink" Target="https://www.google.com/calendar/event?eid=MjMwNzM0azJtcm5ndWxzazI4dDNnOTE1azMgenphZXJvY2FsLmR1YmxpbnNlbDFAbQ&amp;ctz=Europe/Dublin" TargetMode="External"/><Relationship Id="rId23397" Type="http://schemas.openxmlformats.org/officeDocument/2006/relationships/hyperlink" Target="https://www.google.com/calendar/event?eid=N2tpdHFxdXNwYjlscTllc3BjM2pldGpkZDkgenphZXJvY2FsLm1hbmNoZXN0ZXJzZWwxQG0&amp;ctz=Europe/London" TargetMode="External"/><Relationship Id="rId32715" Type="http://schemas.openxmlformats.org/officeDocument/2006/relationships/hyperlink" Target="https://www.google.com/calendar/event?eid=Xzc0cGo2YzlwNWtwajBlMWk2b3BqNGUyMGM1bzZpYmprZDVtbWFiamNmNCBtczZydnBkMTdiYW91cmJiZDFzZGhhNGM5MEBn&amp;ctz=Europe/Berlin" TargetMode="External"/><Relationship Id="rId9060" Type="http://schemas.openxmlformats.org/officeDocument/2006/relationships/hyperlink" Target="https://www.google.com/calendar/event?eid=N2FzNGZ2bGhlZmlodG1haThxbXRpNTdmM2kgenphZXJvY2FsLmFtc3RlcmRhbXNlbDFAbQ&amp;ctz=Europe/Amsterdam" TargetMode="External"/><Relationship Id="rId12041" Type="http://schemas.openxmlformats.org/officeDocument/2006/relationships/hyperlink" Target="https://www.google.com/calendar/event?eid=MmZyNnE1ZDgzZHBkcTVta2hiZGtrOGhwbjkgc3RvY2tob2xtLnN0YXJ0dXBldmVudGxpc3RAbQ&amp;ctz=Europe/Stockholm" TargetMode="External"/><Relationship Id="rId30266" Type="http://schemas.openxmlformats.org/officeDocument/2006/relationships/hyperlink" Target="https://www.google.com/calendar/event?eid=N284bmliaWFtMjdlMG5iZ29waGVwcHUxZ3EgenphZXJvY2FsLmNvcGVuaGFnZW5zZWwxQG0&amp;ctz=Europe/Copenhagen" TargetMode="External"/><Relationship Id="rId2100" Type="http://schemas.openxmlformats.org/officeDocument/2006/relationships/hyperlink" Target="https://www.google.com/calendar/event?eid=MXJicTVzODdsYjUxbG1tb3E5aWNmcGg1aXQgenphZXJvY2FsLnZpZW5uYXNlbDFAbQ&amp;ctz=Europe/Vienna" TargetMode="External"/><Relationship Id="rId5670" Type="http://schemas.openxmlformats.org/officeDocument/2006/relationships/hyperlink" Target="https://www.google.com/calendar/event?eid=NGljZjJicGEycTFxMzkwbWNpZWM0bnBwOWkgenphZXJvY2FsLnp1cmljaHNlbDFAbQ&amp;ctz=Europe/Zurich" TargetMode="External"/><Relationship Id="rId17713" Type="http://schemas.openxmlformats.org/officeDocument/2006/relationships/hyperlink" Target="https://www.google.com/calendar/event?eid=NWczbzhpNW5rYnViYTc3Z2diYjVhNmJyNzggenphZXJvY2FsLmxvbmRvbnNlbDFAbQ&amp;ctz=Europe/London" TargetMode="External"/><Relationship Id="rId29093" Type="http://schemas.openxmlformats.org/officeDocument/2006/relationships/hyperlink" Target="https://www.google.com/calendar/event?eid=X2NscjZhcmprYnNwM2FjcGw2OHEzMGRwazgxbW1hcGJrZWxvMnNvcmZkayBjb3BlbmhhZ2VuLnN0YXJ0dXBldmVudGxpc3RAbQ&amp;ctz=Europe/Copenhagen" TargetMode="External"/><Relationship Id="rId5323" Type="http://schemas.openxmlformats.org/officeDocument/2006/relationships/hyperlink" Target="https://www.google.com/calendar/event?eid=NWQ0ZmgwaGtkajJ1ZzZxaDB1bnM4NWQ5OXEgenphZXJvY2FsLnp1cmljaHNlbDFAbQ&amp;ctz=Europe/Zurich" TargetMode="External"/><Relationship Id="rId15264" Type="http://schemas.openxmlformats.org/officeDocument/2006/relationships/hyperlink" Target="https://www.google.com/calendar/event?eid=NG5hM3Q4Y2hzbmY1ZmZnaDFsOHVkMGZtNHAgc2Vsb3BzZXUuZnJhbmtmdXJ0MUBt&amp;ctz=Europe/Berlin" TargetMode="External"/><Relationship Id="rId22480" Type="http://schemas.openxmlformats.org/officeDocument/2006/relationships/hyperlink" Target="https://www.google.com/calendar/event?eid=X2NscjZhcmprYnNwM2FjMWw2NHJqMGRobzgxbW1hcGJrZWxvMnNvcmZkayBtYW5jaGVzdGVyLnN0YXJ0dXBldmVudGxpc3RAbQ&amp;ctz=Europe/London" TargetMode="External"/><Relationship Id="rId8893" Type="http://schemas.openxmlformats.org/officeDocument/2006/relationships/hyperlink" Target="https://www.google.com/calendar/event?eid=NTY5aW04YTJ1bGJtcWM0b2wxcW9kbG42MWYgenphZXJvY2FsLmFtc3RlcmRhbXNlbDFAbQ&amp;ctz=Europe/Amsterdam" TargetMode="External"/><Relationship Id="rId11874" Type="http://schemas.openxmlformats.org/officeDocument/2006/relationships/hyperlink" Target="https://www.google.com/calendar/event?eid=Xzc0cGo2YzlwNWtwM2dlOWc3NHNqOGRhMGM1bzZpYmprZDVtbWFiamNmNCB6enplcm9jYWwuc3RvY2tob2xtc2VsMUBt&amp;ctz=Europe/Stockholm" TargetMode="External"/><Relationship Id="rId18487" Type="http://schemas.openxmlformats.org/officeDocument/2006/relationships/hyperlink" Target="https://www.google.com/calendar/event?eid=N25jYjRoMzI0b25jNzBibnBzaW5wa3VzM2ggenphZXJvY2FsLmxvbmRvbnNlbDFAbQ&amp;ctz=Europe/London" TargetMode="External"/><Relationship Id="rId22133" Type="http://schemas.openxmlformats.org/officeDocument/2006/relationships/hyperlink" Target="https://www.google.com/calendar/event?eid=Xzc0cGo2YzlwNWtwajZkcG02MHMzNGRxMGM1bzZpYmprZDVtbWFiamNmNCBnNzMwcjEyaW5wZW1rNWhrbnJvZm1rMTNob0Bn&amp;ctz=Europe/Brussels" TargetMode="External"/><Relationship Id="rId27805" Type="http://schemas.openxmlformats.org/officeDocument/2006/relationships/hyperlink" Target="https://www.google.com/calendar/event?eid=N281dGVwczltNG9pa2k2MHBodnB1ODhycjQgenphZXJvY2FsLnBhcmlzc2VsMUBt&amp;ctz=Europe/Paris" TargetMode="External"/><Relationship Id="rId1933" Type="http://schemas.openxmlformats.org/officeDocument/2006/relationships/hyperlink" Target="https://www.google.com/calendar/event?eid=N3MxajN1YTkzNDI0ZmhvcHF1cTZ1ZmNlaGsgenphZXJvY2FsLnZpZW5uYXNlbDFAbQ&amp;ctz=Europe/Vienna" TargetMode="External"/><Relationship Id="rId6097" Type="http://schemas.openxmlformats.org/officeDocument/2006/relationships/hyperlink" Target="https://www.google.com/calendar/event?eid=Xzc0cGo2YzlwNWtwajZkcGo2a3IzYWNxMGM1bzZpYmprZDVtbWFiamNmNCBqOWV0dDZubmlma3UyMWhlM2Z0ZW1rdTc2a0Bn&amp;ctz=Europe/Zurich" TargetMode="External"/><Relationship Id="rId8546" Type="http://schemas.openxmlformats.org/officeDocument/2006/relationships/hyperlink" Target="https://www.google.com/calendar/event?eid=MHBscTlpNWFrY2swZGp1MGloZmI3YWxiMzggenphZXJvY2FsLmFtc3RlcmRhbXNlbDFAbQ&amp;ctz=Europe/Amsterdam" TargetMode="External"/><Relationship Id="rId11527" Type="http://schemas.openxmlformats.org/officeDocument/2006/relationships/hyperlink" Target="https://www.google.com/calendar/event?eid=NmhsaGZvN2tuc2tkNTBqbzc0bGlqOHJjb24genphZXJvY2FsLnN0b2NraG9sbXNlbDFAbQ&amp;ctz=Europe/Stockholm" TargetMode="External"/><Relationship Id="rId25356" Type="http://schemas.openxmlformats.org/officeDocument/2006/relationships/hyperlink" Target="https://www.google.com/calendar/event?eid=NjZidTQ5bml2YmFjdGxvdXZqOW1xcmw5NG0genphZXJvY2FsLmJlcmxpbnNlbDFAbQ&amp;ctz=Europe/Berlin" TargetMode="External"/><Relationship Id="rId32572" Type="http://schemas.openxmlformats.org/officeDocument/2006/relationships/hyperlink" Target="https://www.google.com/calendar/event?eid=Xzc0cGo2YzlwNWtwajZjMWw2Y28zMGNpMGM1bzZpYmprZDVtbWFiamNmNCBqbzh1MmxhY2huMzdnbml1dmxjNnJoM3QyZ0Bn&amp;ctz=Europe/Luxembourg" TargetMode="External"/><Relationship Id="rId14000" Type="http://schemas.openxmlformats.org/officeDocument/2006/relationships/hyperlink" Target="https://www.google.com/calendar/event?eid=NjIzMGsyNTBxOHY0YXVzcWJsbG03dHQ0cnMgc2Vsb3BzeHMudGVsYXZpdjFAbQ&amp;ctz=Asia/Jerusalem" TargetMode="External"/><Relationship Id="rId17570" Type="http://schemas.openxmlformats.org/officeDocument/2006/relationships/hyperlink" Target="https://www.google.com/calendar/event?eid=Xzc0cGo2YzlwNWtwM2dlOW02Y3JqYWRpMGM1bzZpYmprZDVtbWFiamNmNCB6enplcm9jYWwubG9uZG9uc2VsMUBt&amp;ctz=Europe/London" TargetMode="External"/><Relationship Id="rId21966" Type="http://schemas.openxmlformats.org/officeDocument/2006/relationships/hyperlink" Target="https://www.google.com/calendar/event?eid=MnRpYzc2MWNlY2JwYm9ydXUwc2xoMW9lNnAgc2Vsb3BzZXUuYnJ1c3NlbHMxQG0&amp;ctz=Europe/Brussels" TargetMode="External"/><Relationship Id="rId25009" Type="http://schemas.openxmlformats.org/officeDocument/2006/relationships/hyperlink" Target="https://www.google.com/calendar/event?eid=NXQwdWw0N2p2cDFhaDUybTdjaTE2Y2ltaDEgenphZXJvY2FsLmJlcmxpbnNlbDFAbQ&amp;ctz=Europe/Berlin" TargetMode="External"/><Relationship Id="rId28579" Type="http://schemas.openxmlformats.org/officeDocument/2006/relationships/hyperlink" Target="https://www.google.com/calendar/event?eid=Xzc0cGo2YzlwNWtwajZjMWs3MG9qNmQyMGM1bzZpYmprZDVtbWFiamNmNCB0cWNqdmVsdWhuOXE3bjZua2dpdXYzYXY1a0Bn&amp;ctz=Europe/Paris" TargetMode="External"/><Relationship Id="rId32225" Type="http://schemas.openxmlformats.org/officeDocument/2006/relationships/hyperlink" Target="https://www.google.com/calendar/event?eid=MGtjZzZkZGxhZXFtbWpoOTU4YmNyY2RnaXMgenphZXJvY2FsLmx1eGVtYm91cmdzZWwxQG0&amp;ctz=Europe/Luxembourg" TargetMode="External"/><Relationship Id="rId4809" Type="http://schemas.openxmlformats.org/officeDocument/2006/relationships/hyperlink" Target="https://www.google.com/calendar/event?eid=Xzc0cGo2YzlwNWtwajBlMWo2MHIzYWQyMGM1bzZpYmprZDVtbWFiamNmNCBqOWV0dDZubmlma3UyMWhlM2Z0ZW1rdTc2a0Bn&amp;ctz=Europe/Zurich" TargetMode="External"/><Relationship Id="rId17223" Type="http://schemas.openxmlformats.org/officeDocument/2006/relationships/hyperlink" Target="https://www.google.com/calendar/event?eid=Xzc0cGo2YzlwNWtwMzZkOWg2Y3AzOGNpMGM1bzZpYmprZDVtbWFiamNmNCB6enplcm9jYWwubG9uZG9uc2VsMUBt&amp;ctz=Europe/London" TargetMode="External"/><Relationship Id="rId21619" Type="http://schemas.openxmlformats.org/officeDocument/2006/relationships/hyperlink" Target="https://www.google.com/calendar/event?eid=Xzc0cGo2YzlwNWtwM2FjMW43MHIzNGMyMGM1bzZpYmprZDVtbWFiamNmNCB6enplcm9jYWwuYnJ1c3NlbHNzZWwxQG0&amp;ctz=Europe/Brussels" TargetMode="External"/><Relationship Id="rId679" Type="http://schemas.openxmlformats.org/officeDocument/2006/relationships/hyperlink" Target="https://www.google.com/calendar/event?eid=MHZmdWRya2RyY2diaXRzbGkwdGExcTE3aDAgenphZXJvY2FsLm11bmljaHNlbDFAbQ&amp;ctz=Europe/Berlin" TargetMode="External"/><Relationship Id="rId5180" Type="http://schemas.openxmlformats.org/officeDocument/2006/relationships/hyperlink" Target="https://www.google.com/calendar/event?eid=N241N2dkMm0wNGt2ZzE1aWZzODBtOHVjNnQgenVyaWNoLnN0YXJ0dXBldmVudGxpc3RAbQ&amp;ctz=Europe/Zurich" TargetMode="External"/><Relationship Id="rId10610" Type="http://schemas.openxmlformats.org/officeDocument/2006/relationships/hyperlink" Target="https://www.google.com/calendar/event?eid=NjB2ajJkOGZkczI1c2FnamxvbzFhZzBmc2UgenphZXJvY2FsLnN0b2NraG9sbXNlbDFAbQ&amp;ctz=Europe/Stockholm" TargetMode="External"/><Relationship Id="rId13833" Type="http://schemas.openxmlformats.org/officeDocument/2006/relationships/hyperlink" Target="https://www.google.com/calendar/event?eid=MTM1ZWUwNzRwY3BuMGE4MXRzOWhvaDZrYjIgenphZXJvY2FsLmxpc2JvbnNlbDFAbQ&amp;ctz=Europe/Lisbon" TargetMode="External"/><Relationship Id="rId27662" Type="http://schemas.openxmlformats.org/officeDocument/2006/relationships/hyperlink" Target="https://www.google.com/calendar/event?eid=MTU5ZmsxYW5maDlkOGxwcW9mcThqZms1ZHMgenphZXJvY2FsLnBhcmlzc2VsMUBt&amp;ctz=Europe/Paris" TargetMode="External"/><Relationship Id="rId1790" Type="http://schemas.openxmlformats.org/officeDocument/2006/relationships/hyperlink" Target="https://www.google.com/calendar/event?eid=MG1pM2V1NHJpNWExYWdzbjVkcmY3N2hpYTQgenphZXJvY2FsLnZpZW5uYXNlbDFAbQ&amp;ctz=Europe/Vienna" TargetMode="External"/><Relationship Id="rId8056" Type="http://schemas.openxmlformats.org/officeDocument/2006/relationships/hyperlink" Target="https://www.google.com/calendar/event?eid=N2dhNmVhdXRlNHAzbDNqZ2V1djFzZzg1N3EgenphZXJvY2FsLmFtc3RlcmRhbXNlbDFAbQ&amp;ctz=Europe/Amsterdam" TargetMode="External"/><Relationship Id="rId11384" Type="http://schemas.openxmlformats.org/officeDocument/2006/relationships/hyperlink" Target="https://www.google.com/calendar/event?eid=Mjg2cTcwNGtkNm0wanFlcGt2cDNpYjA5cjMgenphZXJvY2FsLnN0b2NraG9sbXNlbDFAbQ&amp;ctz=Europe/Stockholm" TargetMode="External"/><Relationship Id="rId20702" Type="http://schemas.openxmlformats.org/officeDocument/2006/relationships/hyperlink" Target="https://www.google.com/calendar/event?eid=M2czNnRhY2JtbjB1bDc5anFwYzFmYTNxaTUgenphZXJvY2FsLmJydXNzZWxzc2VsMUBt&amp;ctz=Europe/Brussels" TargetMode="External"/><Relationship Id="rId27315" Type="http://schemas.openxmlformats.org/officeDocument/2006/relationships/hyperlink" Target="https://www.google.com/calendar/event?eid=MnJobDBybmUzZG5mb2FsdWJpMzN2YjQyMTQgenphZXJvY2FsLnBhcmlzc2VsMUBt&amp;ctz=Europe/Paris" TargetMode="External"/><Relationship Id="rId32082" Type="http://schemas.openxmlformats.org/officeDocument/2006/relationships/hyperlink" Target="https://www.google.com/calendar/event?eid=NzA5N29lcm50NTBuOHVpZmN0bXZycXAxY28genphZXJvY2FsLmx1eGVtYm91cmdzZWwxQG0&amp;ctz=Europe/Luxembourg" TargetMode="External"/><Relationship Id="rId1443" Type="http://schemas.openxmlformats.org/officeDocument/2006/relationships/hyperlink" Target="https://www.google.com/calendar/event?eid=Xzc0cGo2YzlwNWtwajZjMWs2Y29qMGNpMGM1bzZpYmprZDVtbWFiamNmNCBxOHByb2dnaGQ2dDZlbjNrMDRyb29ncjkwMEBn&amp;ctz=Europe/Berlin" TargetMode="External"/><Relationship Id="rId11037" Type="http://schemas.openxmlformats.org/officeDocument/2006/relationships/hyperlink" Target="https://www.google.com/calendar/event?eid=NmVqYzg2ZTFyaWpnNnBxMGRkcHFkYmhwOWQgenphZXJvY2FsLnN0b2NraG9sbXNlbDFAbQ&amp;ctz=Europe/Stockholm" TargetMode="External"/><Relationship Id="rId16709" Type="http://schemas.openxmlformats.org/officeDocument/2006/relationships/hyperlink" Target="https://www.google.com/calendar/event?eid=MnVsZjVjaG1nMnM4bWVmNXQ4aXVscmczczEgbG9uZG9uLnN0YXJ0dXBldmVudGxpc3RAbQ&amp;ctz=Europe/London" TargetMode="External"/><Relationship Id="rId23925" Type="http://schemas.openxmlformats.org/officeDocument/2006/relationships/hyperlink" Target="https://www.google.com/calendar/event?eid=MDRxMWNicW92M2w5aDBybm1xdm9wbnRsaWsgenphZXJvY2FsLm1hbmNoZXN0ZXJzZWwxQG0&amp;ctz=Europe/London" TargetMode="External"/><Relationship Id="rId4666" Type="http://schemas.openxmlformats.org/officeDocument/2006/relationships/hyperlink" Target="https://www.google.com/calendar/event?eid=Xzc0cGo2YzlwNWtwajZkcG42MHAzaWRxMGM1bzZpYmprZDVtbWFiamNmNCBuYnZxamoyaTlhZTZwaDdsanM1YWUydWxzY0Bn&amp;ctz=Europe/Madrid" TargetMode="External"/><Relationship Id="rId17080" Type="http://schemas.openxmlformats.org/officeDocument/2006/relationships/hyperlink" Target="https://www.google.com/calendar/event?eid=Xzc0cGo2YzlwNWtwajBlMWo2MHEzZWVhMGM1bzZpYmprZDVtbWFiamNmNCA3OGFoN2ptcWEydTJ0dnAxZzFuOW44aThnZ0Bn&amp;ctz=Europe/London" TargetMode="External"/><Relationship Id="rId21476" Type="http://schemas.openxmlformats.org/officeDocument/2006/relationships/hyperlink" Target="https://www.google.com/calendar/event?eid=Xzc0cGo2YzlwNWtwajBkMW02Y3JqZWNhMGM1bzZpYmprZDVtbWFiamNmNCBnNzMwcjEyaW5wZW1rNWhrbnJvZm1rMTNob0Bn&amp;ctz=Europe/Brussels" TargetMode="External"/><Relationship Id="rId28089" Type="http://schemas.openxmlformats.org/officeDocument/2006/relationships/hyperlink" Target="https://www.google.com/calendar/event?eid=NDQyYWVnZjd2YmU3MnNuam4xdTEzNGlyZDIgenphZXJvY2FsLnBhcmlzc2VsMUBt&amp;ctz=Europe/Paris" TargetMode="External"/><Relationship Id="rId4319" Type="http://schemas.openxmlformats.org/officeDocument/2006/relationships/hyperlink" Target="https://www.google.com/calendar/event?eid=Xzc0cGo2YzlwNWtwM2dlOW42Z3MzZWNhMGM1bzZpYmprZDVtbWFiamNmNCB6enplcm9jYWwuYmFyY2Vsb25hc2VsMUBt&amp;ctz=Europe/Madrid" TargetMode="External"/><Relationship Id="rId7889" Type="http://schemas.openxmlformats.org/officeDocument/2006/relationships/hyperlink" Target="https://www.google.com/calendar/event?eid=Xzc0cGo2YzlwNWtwM2NlMWg2Z3EzZ2RxMGM1bzZpYmprZDVtbWFiamNmNCB6enplcm9jYWwuYW1zdGVyZGFtc2VsMUBt&amp;ctz=Europe/Amsterdam" TargetMode="External"/><Relationship Id="rId10120" Type="http://schemas.openxmlformats.org/officeDocument/2006/relationships/hyperlink" Target="https://www.google.com/calendar/event?eid=MGltNmpwc2Vhc2UxNmtndjM1YjhsNTF2Zjcgc2Vsb3BzZXUuYW1zdGVyZGFtMUBt&amp;ctz=Europe/Amsterdam" TargetMode="External"/><Relationship Id="rId21129" Type="http://schemas.openxmlformats.org/officeDocument/2006/relationships/hyperlink" Target="https://www.google.com/calendar/event?eid=MWk4OXAwOHVydXRtZHQxbXVjbWt2MTF1cjkgenphZXJvY2FsLmJydXNzZWxzc2VsMUBt&amp;ctz=Europe/Brussels" TargetMode="External"/><Relationship Id="rId24699" Type="http://schemas.openxmlformats.org/officeDocument/2006/relationships/hyperlink" Target="https://www.google.com/calendar/event?eid=NWdxMnFpNWNnZnEzaDZzOG5pcGVhcjZuZ2UgenphZXJvY2FsLmJlcmxpbnNlbDFAbQ&amp;ctz=Europe/Berlin" TargetMode="External"/><Relationship Id="rId29621" Type="http://schemas.openxmlformats.org/officeDocument/2006/relationships/hyperlink" Target="https://www.google.com/calendar/event?eid=MDhyaDMxdmphcGU5ZXZmOW8wcDBwNTk3dnEgenphZXJvY2FsLmNvcGVuaGFnZW5zZWwxQG0&amp;ctz=Europe/Copenhagen" TargetMode="External"/><Relationship Id="rId189" Type="http://schemas.openxmlformats.org/officeDocument/2006/relationships/hyperlink" Target="https://www.google.com/calendar/event?eid=N3U4dGcycGJhMXM5bnBnM3NndDdmdm5tY3YgenphZXJvY2FsLm11bmljaHNlbDFAbQ&amp;ctz=Europe/Berlin" TargetMode="External"/><Relationship Id="rId13690" Type="http://schemas.openxmlformats.org/officeDocument/2006/relationships/hyperlink" Target="https://www.google.com/calendar/event?eid=Xzc0cGo2YzlwNWtwajZkcG42a3EzMmNhMGM1bzZpYmprZDVtbWFiamNmNCBvaWNscWhnbmYwODU5ZHF0dDdtbXZpNGIxc0Bn&amp;ctz=Europe/Lisbon" TargetMode="External"/><Relationship Id="rId27172" Type="http://schemas.openxmlformats.org/officeDocument/2006/relationships/hyperlink" Target="https://www.google.com/calendar/event?eid=MTY2dGFzdmNla2dpNmg5MzJ1dTBjYjVkM2QgenphZXJvY2FsLnBhcmlzc2VsMUBt&amp;ctz=Europe/Paris" TargetMode="External"/><Relationship Id="rId31568" Type="http://schemas.openxmlformats.org/officeDocument/2006/relationships/hyperlink" Target="https://www.google.com/calendar/event?eid=Xzc0cGo2YzlwNWtwM2NlMWo2NHIzNGNpMGM1bzZpYmprZDVtbWFiamNmNCB6enplcm9jYWwubWFkcmlkc2VsMUBt&amp;ctz=Europe/Madrid" TargetMode="External"/><Relationship Id="rId3402" Type="http://schemas.openxmlformats.org/officeDocument/2006/relationships/hyperlink" Target="https://www.google.com/calendar/event?eid=NmN0OGJxbW1xbmdkanF1ajZkbHVtcGZpMDAgenphZXJvY2FsLmJhcmNlbG9uYXNlbDFAbQ&amp;ctz=Europe/Madrid" TargetMode="External"/><Relationship Id="rId13343" Type="http://schemas.openxmlformats.org/officeDocument/2006/relationships/hyperlink" Target="https://www.google.com/calendar/event?eid=M2lhMWI0ajkwNjNmOWtnNDJ1bGtmczdobGUgenphZXJvY2FsLmxpc2JvbnNlbDFAbQ&amp;ctz=Europe/Lisbon" TargetMode="External"/><Relationship Id="rId6972" Type="http://schemas.openxmlformats.org/officeDocument/2006/relationships/hyperlink" Target="https://www.google.com/calendar/event?eid=MGppdm1sZnJkajVzb2hmcmdocjdndGNkb3QgenphZXJvY2FsLmR1YmxpbnNlbDFAbQ&amp;ctz=Europe/Dublin" TargetMode="External"/><Relationship Id="rId16566" Type="http://schemas.openxmlformats.org/officeDocument/2006/relationships/hyperlink" Target="https://www.google.com/calendar/event?eid=MWFoY3E2NjNoMzFvZGlqNGowN2FzaGExdDQgc2Vsb3BzZXUub3NsbzFAbQ&amp;ctz=Europe/Oslo" TargetMode="External"/><Relationship Id="rId20212" Type="http://schemas.openxmlformats.org/officeDocument/2006/relationships/hyperlink" Target="https://www.google.com/calendar/event?eid=Xzc0cGo2YzlwNWtwajZjMWg2b3FqOGUyMGM1bzZpYmprZDVtbWFiamNmNCA3OGFoN2ptcWEydTJ0dnAxZzFuOW44aThnZ0Bn&amp;ctz=Europe/London" TargetMode="External"/><Relationship Id="rId23782" Type="http://schemas.openxmlformats.org/officeDocument/2006/relationships/hyperlink" Target="https://www.google.com/calendar/event?eid=Xzc0cGo2YzlwNWtwajZkOWw3MHBqZWRxMGM1bzZpYmprZDVtbWFiamNmNCAzNGxyMGIwdGlyZHJhMW5wczdpOWtoOWU2OEBn&amp;ctz=Europe/London" TargetMode="External"/><Relationship Id="rId4176" Type="http://schemas.openxmlformats.org/officeDocument/2006/relationships/hyperlink" Target="https://www.google.com/calendar/event?eid=Xzc0cGo2YzlwNWtwM2FjMW43MHMzNGRxMGM1bzZpYmprZDVtbWFiamNmNCB6enplcm9jYWwuYmFyY2Vsb25hc2VsMUBt&amp;ctz=Europe/Madrid" TargetMode="External"/><Relationship Id="rId6625" Type="http://schemas.openxmlformats.org/officeDocument/2006/relationships/hyperlink" Target="https://www.google.com/calendar/event?eid=MHRxYmZvZmtzcDBnNzNqZTZ2bjI4azliNDMgenphZXJvY2FsLmR1YmxpbnNlbDFAbQ&amp;ctz=Europe/Dublin" TargetMode="External"/><Relationship Id="rId16219" Type="http://schemas.openxmlformats.org/officeDocument/2006/relationships/hyperlink" Target="https://www.google.com/calendar/event?eid=NDRsbTJ2bThpZ2kxdGI4ZnFkOHA2c2tlZmsgenphZXJvY2FsLm9zbG9zZWwxQG0&amp;ctz=Europe/Oslo" TargetMode="External"/><Relationship Id="rId19789" Type="http://schemas.openxmlformats.org/officeDocument/2006/relationships/hyperlink" Target="https://www.google.com/calendar/event?eid=Xzc0cGo2YzlwNWtwajJjaGs3MG8zY2VhMGM1bzZpYmprZDVtbWFiamNmNCA3OGFoN2ptcWEydTJ0dnAxZzFuOW44aThnZ0Bn&amp;ctz=Europe/London" TargetMode="External"/><Relationship Id="rId23435" Type="http://schemas.openxmlformats.org/officeDocument/2006/relationships/hyperlink" Target="https://www.google.com/calendar/event?eid=NmV0ODN1cmp0NnB1cXFnbW1xbGlzM2tsbTIgenphZXJvY2FsLm1hbmNoZXN0ZXJzZWwxQG0&amp;ctz=Europe/London" TargetMode="External"/><Relationship Id="rId30651" Type="http://schemas.openxmlformats.org/officeDocument/2006/relationships/hyperlink" Target="https://www.google.com/calendar/event?eid=MDYycGh1ZTBjdXJqNHJnanJycW90cWkyZHUgenphZXJvY2FsLmNvcGVuaGFnZW5zZWwxQG0&amp;ctz=Europe/Copenhagen" TargetMode="External"/><Relationship Id="rId9848" Type="http://schemas.openxmlformats.org/officeDocument/2006/relationships/hyperlink" Target="https://www.google.com/calendar/event?eid=Xzc0cGo2YzlwNWtwajBjOWk2MHFqY2NpMGM1bzZpYmprZDVtbWFiamNmNCBxYXVwb2YyMmludHQwb25haGJ2amVmcTU0c0Bn&amp;ctz=Europe/Amsterdam" TargetMode="External"/><Relationship Id="rId12829" Type="http://schemas.openxmlformats.org/officeDocument/2006/relationships/hyperlink" Target="https://www.google.com/calendar/event?eid=Xzc0cGo2YzlwNWtwM2NlMWo2a3AzYWNhMGM1bzZpYmprZDVtbWFiamNmNCB6enplcm9jYWwubGlzYm9uc2VsMUBt&amp;ctz=Europe/Lisbon" TargetMode="External"/><Relationship Id="rId26658" Type="http://schemas.openxmlformats.org/officeDocument/2006/relationships/hyperlink" Target="https://www.google.com/calendar/event?eid=N3NiNWJhN2ZmOGl1YnYxb24ycnZwOWsxYXEgcGFyaXMuc3RhcnR1cGV2ZW50bGlzdEBt&amp;ctz=Europe/Paris" TargetMode="External"/><Relationship Id="rId30304" Type="http://schemas.openxmlformats.org/officeDocument/2006/relationships/hyperlink" Target="https://www.google.com/calendar/event?eid=NmpmaHQ5YW5lOGxtZTQ1NmIwYzNncm9ucTYgenphZXJvY2FsLmNvcGVuaGFnZW5zZWwxQG0&amp;ctz=Europe/Copenhagen" TargetMode="External"/><Relationship Id="rId7399" Type="http://schemas.openxmlformats.org/officeDocument/2006/relationships/hyperlink" Target="https://www.google.com/calendar/event?eid=X2NscjZhcmprYnNwM2FkMWg2b3JqaWRobTgxbW1hcGJrZWxvMnNvcmZkayBkdWJsaW4uc3RhcnR1cGV2ZW50bGlzdEBt&amp;ctz=Europe/Dublin" TargetMode="External"/><Relationship Id="rId15302" Type="http://schemas.openxmlformats.org/officeDocument/2006/relationships/hyperlink" Target="https://www.google.com/calendar/event?eid=NTk2MGw3bTdrM3NkaDVoZTI2ZmRuZm41cDAgc2Vsb3BzZXUuZnJhbmtmdXJ0MUBt&amp;ctz=Europe/Berlin" TargetMode="External"/><Relationship Id="rId29131" Type="http://schemas.openxmlformats.org/officeDocument/2006/relationships/hyperlink" Target="https://www.google.com/calendar/event?eid=X2NscjZhcmprYnNwMzhlOWg2OHEzYWNwbTgxbW1hcGJrZWxvMnNvcmZkayBjb3BlbmhhZ2VuLnN0YXJ0dXBldmVudGxpc3RAbQ&amp;ctz=Europe/Copenhagen" TargetMode="External"/><Relationship Id="rId18872" Type="http://schemas.openxmlformats.org/officeDocument/2006/relationships/hyperlink" Target="https://www.google.com/calendar/event?eid=NDVwZ2d0cDVydm5ia2dzcWloaGhwbmZldDUgenphZXJvY2FsLmxvbmRvbnNlbDFAbQ&amp;ctz=Europe/London" TargetMode="External"/><Relationship Id="rId31078" Type="http://schemas.openxmlformats.org/officeDocument/2006/relationships/hyperlink" Target="https://www.google.com/calendar/event?eid=NzZvOTRqdTZuaW1zMXJqcGt2a2JjYjY5aDQgenphZXJvY2FsLm1hZHJpZHNlbDFAbQ&amp;ctz=Europe/Madrid" TargetMode="External"/><Relationship Id="rId6482" Type="http://schemas.openxmlformats.org/officeDocument/2006/relationships/hyperlink" Target="https://www.google.com/calendar/event?eid=N2t0MnNhZDFkNzIwajQydm5qYXZodDdhMG0genphZXJvY2FsLmR1YmxpbnNlbDFAbQ&amp;ctz=Europe/Dublin" TargetMode="External"/><Relationship Id="rId8931" Type="http://schemas.openxmlformats.org/officeDocument/2006/relationships/hyperlink" Target="https://www.google.com/calendar/event?eid=NXRjdHJkanA1aHMxOXYwNjBuMjJwNjViYW4genphZXJvY2FsLmFtc3RlcmRhbXNlbDFAbQ&amp;ctz=Europe/Amsterdam" TargetMode="External"/><Relationship Id="rId11912" Type="http://schemas.openxmlformats.org/officeDocument/2006/relationships/hyperlink" Target="https://www.google.com/calendar/event?eid=Xzc0cGo2YzlwNWtwM2dlOWc3NHNqZ2VhMGM1bzZpYmprZDVtbWFiamNmNCB6enplcm9jYWwuc3RvY2tob2xtc2VsMUBt&amp;ctz=Europe/Stockholm" TargetMode="External"/><Relationship Id="rId16076" Type="http://schemas.openxmlformats.org/officeDocument/2006/relationships/hyperlink" Target="https://www.google.com/calendar/event?eid=Nm9oMTRvY2o0dGhqYXAwbGRlMGdxMTRhcjYgenphZXJvY2FsLm9zbG9zZWwxQG0&amp;ctz=Europe/Oslo" TargetMode="External"/><Relationship Id="rId18525" Type="http://schemas.openxmlformats.org/officeDocument/2006/relationships/hyperlink" Target="https://www.google.com/calendar/event?eid=N3Z2YWRyZmFnb25uNjdhdmwwaHEwbmxhNGkgenphZXJvY2FsLmxvbmRvbnNlbDFAbQ&amp;ctz=Europe/London" TargetMode="External"/><Relationship Id="rId23292" Type="http://schemas.openxmlformats.org/officeDocument/2006/relationships/hyperlink" Target="https://www.google.com/calendar/event?eid=NGNscHY2cW44c2hicGV1cWt1OWVpdGQ3YzkgenphZXJvY2FsLm1hbmNoZXN0ZXJzZWwxQG0&amp;ctz=Europe/London" TargetMode="External"/><Relationship Id="rId25741" Type="http://schemas.openxmlformats.org/officeDocument/2006/relationships/hyperlink" Target="https://www.google.com/calendar/event?eid=MXMwM2VzbTRhZTUwcWpyN2k5YWtrdmY2aWkgYmVybGluLnN0YXJ0dXBldmVudGxpc3RAbQ&amp;ctz=Europe/Berlin" TargetMode="External"/><Relationship Id="rId6135" Type="http://schemas.openxmlformats.org/officeDocument/2006/relationships/hyperlink" Target="https://www.google.com/calendar/event?eid=NGZicmo5Y3VxMnJ2MDUwMHIwc243ZDFubHQgc2Vsb3BzZXUuenVyaWNoMUBt&amp;ctz=Europe/Zurich" TargetMode="External"/><Relationship Id="rId28964" Type="http://schemas.openxmlformats.org/officeDocument/2006/relationships/hyperlink" Target="https://www.google.com/calendar/event?eid=NWdjNzMwb3ZzMGwybWZjb24yOGMwbGUxc3YgenphZXJvY2FsLnBhcmlzc2VsMUBt&amp;ctz=Europe/Paris" TargetMode="External"/><Relationship Id="rId30161" Type="http://schemas.openxmlformats.org/officeDocument/2006/relationships/hyperlink" Target="https://www.google.com/calendar/event?eid=NXVxcDVkOWNxNGhkYmkza2RrODRyZnZ0YjMgenphZXJvY2FsLmNvcGVuaGFnZW5zZWwxQG0&amp;ctz=Europe/Copenhagen" TargetMode="External"/><Relationship Id="rId32610" Type="http://schemas.openxmlformats.org/officeDocument/2006/relationships/hyperlink" Target="https://www.google.com/calendar/event?eid=Xzc0cGo2YzlwNWtwajZkcG42a3FqOGRpMGM1bzZpYmprZDVtbWFiamNmNCBqbzh1MmxhY2huMzdnbml1dmxjNnJoM3QyZ0Bn&amp;ctz=Europe/Luxembourg" TargetMode="External"/><Relationship Id="rId12686" Type="http://schemas.openxmlformats.org/officeDocument/2006/relationships/hyperlink" Target="https://www.google.com/calendar/event?eid=Xzc0cGo2YzlwNWtwMzZkOWg2Y3AzaWRxMGM1bzZpYmprZDVtbWFiamNmNCB6enplcm9jYWwubGlzYm9uc2VsMUBt&amp;ctz=Europe/Lisbon" TargetMode="External"/><Relationship Id="rId19299" Type="http://schemas.openxmlformats.org/officeDocument/2006/relationships/hyperlink" Target="https://www.google.com/calendar/event?eid=NjlxbWYzMWlmazB2MDlqaml2dDU0MmFiYzcgenphZXJvY2FsLmxvbmRvbnNlbDFAbQ&amp;ctz=Europe/London" TargetMode="External"/><Relationship Id="rId28617" Type="http://schemas.openxmlformats.org/officeDocument/2006/relationships/hyperlink" Target="https://www.google.com/calendar/event?eid=Xzc0cGo2YzlwNWtwajZjMWs3MG9qNmUyMGM1bzZpYmprZDVtbWFiamNmNCB0cWNqdmVsdWhuOXE3bjZua2dpdXYzYXY1a0Bn&amp;ctz=Europe/Paris" TargetMode="External"/><Relationship Id="rId2745" Type="http://schemas.openxmlformats.org/officeDocument/2006/relationships/hyperlink" Target="https://www.google.com/calendar/event?eid=Xzc0cGo2YzlwNWtwajJkMWw2a3EzNmRxMGM1bzZpYmprZDVtbWFiamNmNCBtZTZ2NXNybTd1dG1naXRyZHI2N3RlcXE3a0Bn&amp;ctz=Europe/Vienna" TargetMode="External"/><Relationship Id="rId9358" Type="http://schemas.openxmlformats.org/officeDocument/2006/relationships/hyperlink" Target="https://www.google.com/calendar/event?eid=X2NscjZhcmprYnNwM2FjaG42Z3FqYWQ5aDgxbW1hcGJrZWxvMnNvcmZkayBhbXN0ZXJkYW0uc3RhcnR1cGV2ZW50bGlzdEBt&amp;ctz=Europe/Amsterdam" TargetMode="External"/><Relationship Id="rId12339" Type="http://schemas.openxmlformats.org/officeDocument/2006/relationships/hyperlink" Target="https://www.google.com/calendar/event?eid=Xzc0cGo2YzlwNWtwajZjMWc2c3BqMmNhMGM1bzZpYmprZDVtbWFiamNmNCBqaTFtOXNkbjcyN2J1djh2czM3NnM3a29xNEBn&amp;ctz=Europe/Stockholm" TargetMode="External"/><Relationship Id="rId26168" Type="http://schemas.openxmlformats.org/officeDocument/2006/relationships/hyperlink" Target="https://www.google.com/calendar/event?eid=Xzc0cGo2YzlwNWtwajZkOW02c3AzNGNxMGM1bzZpYmprZDVtbWFiamNmNCA5dG8waG42cjFiczBkNWs3bjAwZGs4ZWtwY0Bn&amp;ctz=Europe/Berlin" TargetMode="External"/><Relationship Id="rId33384" Type="http://schemas.openxmlformats.org/officeDocument/2006/relationships/hyperlink" Target="https://www.google.com/calendar/event?eid=Xzc0cGo2YzlwNWtwM2NlMWk2NHFqNmNpMGM1bzZpYmprZDVtbWFiamNmNCB6enplcm9jYWwuaGFtYnVyZ3NlbDFAbQ&amp;ctz=Europe/Berlin" TargetMode="External"/><Relationship Id="rId717" Type="http://schemas.openxmlformats.org/officeDocument/2006/relationships/hyperlink" Target="https://www.google.com/calendar/event?eid=NWhobWJzdG9haW41bGEyYmxqams4ZXFpNDcgenphZXJvY2FsLm11bmljaHNlbDFAbQ&amp;ctz=Europe/Berlin" TargetMode="External"/><Relationship Id="rId5968" Type="http://schemas.openxmlformats.org/officeDocument/2006/relationships/hyperlink" Target="https://www.google.com/calendar/event?eid=Xzc0cGo2YzlwNWtwajRkOWs2Y3AzaWNxMGM1bzZpYmprZDVtbWFiamNmNCBqOWV0dDZubmlma3UyMWhlM2Z0ZW1rdTc2a0Bn&amp;ctz=Europe/Zurich" TargetMode="External"/><Relationship Id="rId18382" Type="http://schemas.openxmlformats.org/officeDocument/2006/relationships/hyperlink" Target="https://www.google.com/calendar/event?eid=MG85bWFkMjk0MWcwaDVsOWU2YWtycjVqODkgenphZXJvY2FsLmxvbmRvbnNlbDFAbQ&amp;ctz=Europe/London" TargetMode="External"/><Relationship Id="rId22778" Type="http://schemas.openxmlformats.org/officeDocument/2006/relationships/hyperlink" Target="https://www.google.com/calendar/event?eid=MWFpOWs2bDRkZnE2ZTI2MTNqOGUzOHYyYXUgenphZXJvY2FsLm1hbmNoZXN0ZXJzZWwxQG0&amp;ctz=Europe/London" TargetMode="External"/><Relationship Id="rId27700" Type="http://schemas.openxmlformats.org/officeDocument/2006/relationships/hyperlink" Target="https://www.google.com/calendar/event?eid=MjA0b2NrMjhkdGwzczI3ZTU5aGhoYTUwYzUgenphZXJvY2FsLnBhcmlzc2VsMUBt&amp;ctz=Europe/Paris" TargetMode="External"/><Relationship Id="rId33037" Type="http://schemas.openxmlformats.org/officeDocument/2006/relationships/hyperlink" Target="https://www.google.com/calendar/event?eid=Mjc3c2EwN3ZrNmxsa3E2aTVxc2M1N21xYWogenphZXJvY2FsLmhhbWJ1cmdzZWwxQG0&amp;ctz=Europe/Berlin" TargetMode="External"/><Relationship Id="rId8441" Type="http://schemas.openxmlformats.org/officeDocument/2006/relationships/hyperlink" Target="https://www.google.com/calendar/event?eid=NG45Y29qNDBlZzlqNmxibnBpdWgxOGJzZnUgenphZXJvY2FsLmFtc3RlcmRhbXNlbDFAbQ&amp;ctz=Europe/Amsterdam" TargetMode="External"/><Relationship Id="rId18035" Type="http://schemas.openxmlformats.org/officeDocument/2006/relationships/hyperlink" Target="https://www.google.com/calendar/event?eid=NTAyYjNza3F0b3AyZ3ZwOWJwbGw3cXBwZ2EgenphZXJvY2FsLmxvbmRvbnNlbDFAbQ&amp;ctz=Europe/London" TargetMode="External"/><Relationship Id="rId25251" Type="http://schemas.openxmlformats.org/officeDocument/2006/relationships/hyperlink" Target="https://www.google.com/calendar/event?eid=NzlyaWhoaWg5aTd0aTUxZzBqYzFmYzFsNmEgenphZXJvY2FsLmJlcmxpbnNlbDFAbQ&amp;ctz=Europe/Berlin" TargetMode="External"/><Relationship Id="rId11422" Type="http://schemas.openxmlformats.org/officeDocument/2006/relationships/hyperlink" Target="https://www.google.com/calendar/event?eid=M2pmZ2trYWg2Y245b2c4Y3U5cTdpbjEzdmsgenphZXJvY2FsLnN0b2NraG9sbXNlbDFAbQ&amp;ctz=Europe/Stockholm" TargetMode="External"/><Relationship Id="rId14992" Type="http://schemas.openxmlformats.org/officeDocument/2006/relationships/hyperlink" Target="https://www.google.com/calendar/event?eid=NThncXZnZTBna3VzaDU4OWs3a3BibDE2cXIgenphZXJvY2FsLmZyYW5rZnVydHNlbDFAbQ&amp;ctz=Europe/Berlin" TargetMode="External"/><Relationship Id="rId28474" Type="http://schemas.openxmlformats.org/officeDocument/2006/relationships/hyperlink" Target="https://www.google.com/calendar/event?eid=Xzc0cGo2YzlwNWtwajJlOXA2a3MzNmUyMGM1bzZpYmprZDVtbWFiamNmNCB0cWNqdmVsdWhuOXE3bjZua2dpdXYzYXY1a0Bn&amp;ctz=Europe/Paris" TargetMode="External"/><Relationship Id="rId32120" Type="http://schemas.openxmlformats.org/officeDocument/2006/relationships/hyperlink" Target="https://www.google.com/calendar/event?eid=Mmx1Nzc3a2RiaXNkMDkwdDFxN3JjM2xjZWkgenphZXJvY2FsLmx1eGVtYm91cmdzZWwxQG0&amp;ctz=Europe/Luxembourg" TargetMode="External"/><Relationship Id="rId14645" Type="http://schemas.openxmlformats.org/officeDocument/2006/relationships/hyperlink" Target="https://www.google.com/calendar/event?eid=NzN0Zm4xM3RqM2MxdmhiaHYzMWJ0bjdqNHEgenphZXJvY2FsLmZyYW5rZnVydHNlbDFAbQ&amp;ctz=Europe/Berlin" TargetMode="External"/><Relationship Id="rId21861" Type="http://schemas.openxmlformats.org/officeDocument/2006/relationships/hyperlink" Target="https://www.google.com/calendar/event?eid=N2RmZG51cDEwbW9yZDlvZThhcmVudGYydDYgenphZXJvY2FsLmJydXNzZWxzc2VsMUBt&amp;ctz=Europe/Brussels" TargetMode="External"/><Relationship Id="rId28127" Type="http://schemas.openxmlformats.org/officeDocument/2006/relationships/hyperlink" Target="https://www.google.com/calendar/event?eid=N2JlcWpuMmU5bzNjYjBlcHJxZTNsazhiZGUgenphZXJvY2FsLnBhcmlzc2VsMUBt&amp;ctz=Europe/Paris" TargetMode="External"/><Relationship Id="rId574" Type="http://schemas.openxmlformats.org/officeDocument/2006/relationships/hyperlink" Target="https://www.google.com/calendar/event?eid=Nmc4azlrcjk0bXU0bWxkOGM1OGZjNjF2bzkgenphZXJvY2FsLm11bmljaHNlbDFAbQ&amp;ctz=Europe/Berlin" TargetMode="External"/><Relationship Id="rId2255" Type="http://schemas.openxmlformats.org/officeDocument/2006/relationships/hyperlink" Target="https://www.google.com/calendar/event?eid=Xzc0cGo2YzlwNWtwMzZkOWg2MHAzMmVhMGM1bzZpYmprZDVtbWFiamNmNCB6enplcm9jYWwudmllbm5hc2VsMUBt&amp;ctz=Europe/Vienna" TargetMode="External"/><Relationship Id="rId4704" Type="http://schemas.openxmlformats.org/officeDocument/2006/relationships/hyperlink" Target="https://www.google.com/calendar/event?eid=Xzc0cGo2YzlwNWtwajZkcG42a3AzY2RpMGM1bzZpYmprZDVtbWFiamNmNCBuYnZxamoyaTlhZTZwaDdsanM1YWUydWxzY0Bn&amp;ctz=Europe/Madrid" TargetMode="External"/><Relationship Id="rId12196" Type="http://schemas.openxmlformats.org/officeDocument/2006/relationships/hyperlink" Target="https://www.google.com/calendar/event?eid=M2dmYjE0NGp1OXZqZWJnaGk4YXZvMzdxbjggc3RvY2tob2xtLnN0YXJ0dXBldmVudGxpc3RAbQ&amp;ctz=Europe/Stockholm" TargetMode="External"/><Relationship Id="rId17868" Type="http://schemas.openxmlformats.org/officeDocument/2006/relationships/hyperlink" Target="https://www.google.com/calendar/event?eid=M3ZmdG1xNDZpbDJpdDBlajQybmJ0aWgxdmwgenphZXJvY2FsLmxvbmRvbnNlbDFAbQ&amp;ctz=Europe/London" TargetMode="External"/><Relationship Id="rId21514" Type="http://schemas.openxmlformats.org/officeDocument/2006/relationships/hyperlink" Target="https://www.google.com/calendar/event?eid=Xzc0cGo2YzlwNWtwajBlMWc3NHIzOGUyMGM1bzZpYmprZDVtbWFiamNmNCBnNzMwcjEyaW5wZW1rNWhrbnJvZm1rMTNob0Bn&amp;ctz=Europe/Brussels" TargetMode="External"/><Relationship Id="rId227" Type="http://schemas.openxmlformats.org/officeDocument/2006/relationships/hyperlink" Target="https://www.google.com/calendar/event?eid=M2RqaWkzaXFibWZtNW1sZHBvanI5NnRsOGUgenphZXJvY2FsLm11bmljaHNlbDFAbQ&amp;ctz=Europe/Berlin" TargetMode="External"/><Relationship Id="rId7927" Type="http://schemas.openxmlformats.org/officeDocument/2006/relationships/hyperlink" Target="https://www.google.com/calendar/event?eid=Xzc0cGo2YzlwNWtwM2djcGo2Y3EzOGRxMGM1bzZpYmprZDVtbWFiamNmNCB6enplcm9jYWwuYW1zdGVyZGFtc2VsMUBt&amp;ctz=Europe/Amsterdam" TargetMode="External"/><Relationship Id="rId10908" Type="http://schemas.openxmlformats.org/officeDocument/2006/relationships/hyperlink" Target="https://www.google.com/calendar/event?eid=N2s0a3BuNTdoMnY0dWZpbGttdHV0aDNpNXUgenphZXJvY2FsLnN0b2NraG9sbXNlbDFAbQ&amp;ctz=Europe/Stockholm" TargetMode="External"/><Relationship Id="rId24737" Type="http://schemas.openxmlformats.org/officeDocument/2006/relationships/hyperlink" Target="https://www.google.com/calendar/event?eid=NXZxOGE1YW5pcXFsa2xwOXNjY2ozZjIxa3EgenphZXJvY2FsLmJlcmxpbnNlbDFAbQ&amp;ctz=Europe/Berlin" TargetMode="External"/><Relationship Id="rId31953" Type="http://schemas.openxmlformats.org/officeDocument/2006/relationships/hyperlink" Target="https://www.google.com/calendar/event?eid=NW91ZWxwc3F1MmtxYXVubmdyc3M5MzNvdTUgc2Vsb3BzZXUubWFkcmlkMUBt&amp;ctz=Europe/Madrid" TargetMode="External"/><Relationship Id="rId5478" Type="http://schemas.openxmlformats.org/officeDocument/2006/relationships/hyperlink" Target="https://www.google.com/calendar/event?eid=MGZjcmNoMmtpZXUxcWwzcTQ5a2VxYzRlZjQgenphZXJvY2FsLnp1cmljaHNlbDFAbQ&amp;ctz=Europe/Zurich" TargetMode="External"/><Relationship Id="rId22288" Type="http://schemas.openxmlformats.org/officeDocument/2006/relationships/hyperlink" Target="https://www.google.com/calendar/event?eid=Xzc0cGo2YzlwNWtwMzhkcHA3NHIzY2NxMGM1bzZpYmprZDVtbWFiamNmNCB6enplcm9jYWwubWFuY2hlc3RlcnNlbDFAbQ&amp;ctz=Europe/London" TargetMode="External"/><Relationship Id="rId27210" Type="http://schemas.openxmlformats.org/officeDocument/2006/relationships/hyperlink" Target="https://www.google.com/calendar/event?eid=MmI4bGI4OHM5dHNpY2duNmtjZTBlZXM2cG4genphZXJvY2FsLnBhcmlzc2VsMUBt&amp;ctz=Europe/Paris" TargetMode="External"/><Relationship Id="rId31606" Type="http://schemas.openxmlformats.org/officeDocument/2006/relationships/hyperlink" Target="https://www.google.com/calendar/event?eid=Xzc0cGo2YzlwNWtwM2NlMWo2a29qMmMyMGM1bzZpYmprZDVtbWFiamNmNCB6enplcm9jYWwubWFkcmlkc2VsMUBt&amp;ctz=Europe/Madrid" TargetMode="External"/><Relationship Id="rId16951" Type="http://schemas.openxmlformats.org/officeDocument/2006/relationships/hyperlink" Target="https://www.google.com/calendar/event?eid=MmY0OXVqODdtdDEyMXJuZG9mNWwyZTV0dXEgbG9uZG9uLnN0YXJ0dXBldmVudGxpc3RAbQ&amp;ctz=Europe/London" TargetMode="External"/><Relationship Id="rId4561" Type="http://schemas.openxmlformats.org/officeDocument/2006/relationships/hyperlink" Target="https://www.google.com/calendar/event?eid=Xzc0cGo2YzlwNWtwajRkOWo3NHEzZ2RpMGM1bzZpYmprZDVtbWFiamNmNCBuYnZxamoyaTlhZTZwaDdsanM1YWUydWxzY0Bn&amp;ctz=Europe/Madrid" TargetMode="External"/><Relationship Id="rId14155" Type="http://schemas.openxmlformats.org/officeDocument/2006/relationships/hyperlink" Target="https://www.google.com/calendar/event?eid=NGRxYXFwdW5kMXU3NnFmOXVkaHFxNHZocWUgc2Vsb3BzeHMudGVsYXZpdjFAbQ&amp;ctz=Asia/Jerusalem" TargetMode="External"/><Relationship Id="rId16604" Type="http://schemas.openxmlformats.org/officeDocument/2006/relationships/hyperlink" Target="https://www.google.com/calendar/event?eid=NzdhZjAwa2RuczZibnRhMXRwOWQzYnJncmYgc2Vsb3BzZXUub3NsbzFAbQ&amp;ctz=Europe/Oslo" TargetMode="External"/><Relationship Id="rId21371" Type="http://schemas.openxmlformats.org/officeDocument/2006/relationships/hyperlink" Target="https://www.google.com/calendar/event?eid=NTdwbm85NnZzZW44cnEwMmFvdG85N2c0ZmIgc2Vsb3BzZXUuYnJ1c3NlbHMxQG0&amp;ctz=Europe/Brussels" TargetMode="External"/><Relationship Id="rId23820" Type="http://schemas.openxmlformats.org/officeDocument/2006/relationships/hyperlink" Target="https://www.google.com/calendar/event?eid=MXU2MnEyZzV2dGFsMW01bmwzZ21sNTN0bG8gc2Vsb3BzZXUubWFuY2hlc3RlcjFAbQ&amp;ctz=Europe/London" TargetMode="External"/><Relationship Id="rId4214" Type="http://schemas.openxmlformats.org/officeDocument/2006/relationships/hyperlink" Target="https://www.google.com/calendar/event?eid=Xzc0cGo2YzlwNWtwM2NlMWk2a3AzZ2RxMGM1bzZpYmprZDVtbWFiamNmNCB6enplcm9jYWwuYmFyY2Vsb25hc2VsMUBt&amp;ctz=Europe/Madrid" TargetMode="External"/><Relationship Id="rId19827" Type="http://schemas.openxmlformats.org/officeDocument/2006/relationships/hyperlink" Target="https://www.google.com/calendar/event?eid=Xzc0cGo2YzlwNWtwajJjOW83NHIzMGRxMGM1bzZpYmprZDVtbWFiamNmNCA3OGFoN2ptcWEydTJ0dnAxZzFuOW44aThnZ0Bn&amp;ctz=Europe/London" TargetMode="External"/><Relationship Id="rId21024" Type="http://schemas.openxmlformats.org/officeDocument/2006/relationships/hyperlink" Target="https://www.google.com/calendar/event?eid=NXBkNWRpODZlMTdpOGh2Y2JhMzg2cG1maGQgenphZXJvY2FsLmJydXNzZWxzc2VsMUBt&amp;ctz=Europe/Brussels" TargetMode="External"/><Relationship Id="rId7784" Type="http://schemas.openxmlformats.org/officeDocument/2006/relationships/hyperlink" Target="https://www.google.com/calendar/event?eid=Xzc0cGo2YzlwNWtwajZkOWw3MHEzY2QyMGM1bzZpYmprZDVtbWFiamNmNCAwMWg3bHBwbmtpZDM2cDRuZHFtaXM2dTUzc0Bn&amp;ctz=Europe/Dublin" TargetMode="External"/><Relationship Id="rId10765" Type="http://schemas.openxmlformats.org/officeDocument/2006/relationships/hyperlink" Target="https://www.google.com/calendar/event?eid=MTZvNXZidTNvNGt1dmI5NGk3NDYxZDRlaTIgenphZXJvY2FsLnN0b2NraG9sbXNlbDFAbQ&amp;ctz=Europe/Stockholm" TargetMode="External"/><Relationship Id="rId17378" Type="http://schemas.openxmlformats.org/officeDocument/2006/relationships/hyperlink" Target="https://www.google.com/calendar/event?eid=Xzc0cGo2YzlwNWtwMzhkcHA3MHIzYWQyMGM1bzZpYmprZDVtbWFiamNmNCB6enplcm9jYWwubG9uZG9uc2VsMUBt&amp;ctz=Europe/London" TargetMode="External"/><Relationship Id="rId24594" Type="http://schemas.openxmlformats.org/officeDocument/2006/relationships/hyperlink" Target="https://www.google.com/calendar/event?eid=MG9pbGhjMWFvaWJpdWdiamJjYWVzZXM4OWogenphZXJvY2FsLmJlcmxpbnNlbDFAbQ&amp;ctz=Europe/Berlin" TargetMode="External"/><Relationship Id="rId7437" Type="http://schemas.openxmlformats.org/officeDocument/2006/relationships/hyperlink" Target="https://www.google.com/calendar/event?eid=X2NscjZhcmprYnNwM2FjcG43MHIzMmNoaTgxbW1hcGJrZWxvMnNvcmZkayBkdWJsaW4uc3RhcnR1cGV2ZW50bGlzdEBt&amp;ctz=Europe/Dublin" TargetMode="External"/><Relationship Id="rId10418" Type="http://schemas.openxmlformats.org/officeDocument/2006/relationships/hyperlink" Target="https://www.google.com/calendar/event?eid=Xzc0cGo2YzlwNWtwajZkOWs2Z28zY2QyMGM1bzZpYmprZDVtbWFiamNmNCBxYXVwb2YyMmludHQwb25haGJ2amVmcTU0c0Bn&amp;ctz=Europe/Amsterdam" TargetMode="External"/><Relationship Id="rId13988" Type="http://schemas.openxmlformats.org/officeDocument/2006/relationships/hyperlink" Target="https://www.google.com/calendar/event?eid=MHBsa3BtdmoxcmNmMGJmZGRqZ2d0dW85OXYgc2Vsb3BzeHMudGVsYXZpdjFAbQ&amp;ctz=Asia/Jerusalem" TargetMode="External"/><Relationship Id="rId18910" Type="http://schemas.openxmlformats.org/officeDocument/2006/relationships/hyperlink" Target="https://www.google.com/calendar/event?eid=NGs1cjMyN3A2cm4wN2xkdGkwMXJpdHExdWMgenphZXJvY2FsLmxvbmRvbnNlbDFAbQ&amp;ctz=Europe/London" TargetMode="External"/><Relationship Id="rId24247" Type="http://schemas.openxmlformats.org/officeDocument/2006/relationships/hyperlink" Target="https://www.google.com/calendar/event?eid=Xzc0cGo2YzlwNWtwM2dlOW03MHAzaWNhMGM1bzZpYmprZDVtbWFiamNmNCB6enplcm9jYWwuYmVybGluc2VsMUBt&amp;ctz=Europe/Berlin" TargetMode="External"/><Relationship Id="rId29919" Type="http://schemas.openxmlformats.org/officeDocument/2006/relationships/hyperlink" Target="https://www.google.com/calendar/event?eid=MnV1NjBsNnFtZ3R2NWVqb2o0NGhmdW45ODggenphZXJvY2FsLmNvcGVuaGFnZW5zZWwxQG0&amp;ctz=Europe/Copenhagen" TargetMode="External"/><Relationship Id="rId31463" Type="http://schemas.openxmlformats.org/officeDocument/2006/relationships/hyperlink" Target="https://www.google.com/calendar/event?eid=Xzc0cGo2YzlwNWtwM2FjMW43MHJqYWQyMGM1bzZpYmprZDVtbWFiamNmNCB6enplcm9jYWwubWFkcmlkc2VsMUBt&amp;ctz=Europe/Madrid" TargetMode="External"/><Relationship Id="rId16461" Type="http://schemas.openxmlformats.org/officeDocument/2006/relationships/hyperlink" Target="https://www.google.com/calendar/event?eid=Xzc0cGo2YzlwNWtwajZjMWo2Z3AzZ2UyMGM1bzZpYmprZDVtbWFiamNmNCA1bmpucWVvMmN0cTMzb3Y0MG4zaWxiZzdtc0Bn&amp;ctz=Europe/Oslo" TargetMode="External"/><Relationship Id="rId20857" Type="http://schemas.openxmlformats.org/officeDocument/2006/relationships/hyperlink" Target="https://www.google.com/calendar/event?eid=NzJramdiMGRzNnBwNjYwbGlmZGtnc2Z2OHEgenphZXJvY2FsLmJydXNzZWxzc2VsMUBt&amp;ctz=Europe/Brussels" TargetMode="External"/><Relationship Id="rId31116" Type="http://schemas.openxmlformats.org/officeDocument/2006/relationships/hyperlink" Target="https://www.google.com/calendar/event?eid=NW8xNmVqYzh1b3FkMmgwOG45MjdkajQ0cmMgenphZXJvY2FsLm1hZHJpZHNlbDFAbQ&amp;ctz=Europe/Madrid" TargetMode="External"/><Relationship Id="rId1598" Type="http://schemas.openxmlformats.org/officeDocument/2006/relationships/hyperlink" Target="https://www.google.com/calendar/event?eid=Xzc0cGo2YzlwNWtwajZkaHA2OHFqMmRpMGM1bzZpYmprZDVtbWFiamNmNCBxOHByb2dnaGQ2dDZlbjNrMDRyb29ncjkwMEBn&amp;ctz=Europe/Berlin" TargetMode="External"/><Relationship Id="rId6520" Type="http://schemas.openxmlformats.org/officeDocument/2006/relationships/hyperlink" Target="https://www.google.com/calendar/event?eid=MzRwbHM2cG1sdjRjcHQ3NGx0ZzJobGJkNTEgenphZXJvY2FsLmR1YmxpbnNlbDFAbQ&amp;ctz=Europe/Dublin" TargetMode="External"/><Relationship Id="rId16114" Type="http://schemas.openxmlformats.org/officeDocument/2006/relationships/hyperlink" Target="https://www.google.com/calendar/event?eid=MTRwb2VkM3I4YmtwNWwwNHVzMGY0M2F0N3EgenphZXJvY2FsLm9zbG9zZWwxQG0&amp;ctz=Europe/Oslo" TargetMode="External"/><Relationship Id="rId23330" Type="http://schemas.openxmlformats.org/officeDocument/2006/relationships/hyperlink" Target="https://www.google.com/calendar/event?eid=Mm1zamgzM21lOGdhcHIxdGs4dG9uaWVnbGMgenphZXJvY2FsLm1hbmNoZXN0ZXJzZWwxQG0&amp;ctz=Europe/London" TargetMode="External"/><Relationship Id="rId4071" Type="http://schemas.openxmlformats.org/officeDocument/2006/relationships/hyperlink" Target="https://www.google.com/calendar/event?eid=N2xqMm5sdGJ1bmI5cGdjbHZnY2c0bWwzYjUgYmFyY2Vsb25hLnN0YXJ0dXBldmVudGxpc3RAbQ&amp;ctz=Europe/Madrid" TargetMode="External"/><Relationship Id="rId9743" Type="http://schemas.openxmlformats.org/officeDocument/2006/relationships/hyperlink" Target="https://www.google.com/calendar/event?eid=Xzc0cGo2YzlwNWtwM2dlOW02Y3IzZWNhMGM1bzZpYmprZDVtbWFiamNmNCBxYXVwb2YyMmludHQwb25haGJ2amVmcTU0c0Bn&amp;ctz=Europe/Amsterdam" TargetMode="External"/><Relationship Id="rId19337" Type="http://schemas.openxmlformats.org/officeDocument/2006/relationships/hyperlink" Target="https://www.google.com/calendar/event?eid=MjBvaW0ycXFvbHZqaGt0dmJtcXVlMnM1M2MgenphZXJvY2FsLmxvbmRvbnNlbDFAbQ&amp;ctz=Europe/London" TargetMode="External"/><Relationship Id="rId19684" Type="http://schemas.openxmlformats.org/officeDocument/2006/relationships/hyperlink" Target="https://www.google.com/calendar/event?eid=NGlzNDRnZDhsZTB0Mzlmcm52cmtnYXQ2bjEgc2Vsb3BzZXUubG9uZG9uMUBt&amp;ctz=Europe/London" TargetMode="External"/><Relationship Id="rId26553" Type="http://schemas.openxmlformats.org/officeDocument/2006/relationships/hyperlink" Target="https://www.google.com/calendar/event?eid=MmVzNjA5ZWtsa3M0NzlvNjk4ajYyY2ljcnAgcGFyaXMuc3RhcnR1cGV2ZW50bGlzdEBt&amp;ctz=Europe/Paris" TargetMode="External"/><Relationship Id="rId7294" Type="http://schemas.openxmlformats.org/officeDocument/2006/relationships/hyperlink" Target="https://www.google.com/calendar/event?eid=Xzc0cGo2YzlwNWtwM2NlMWg2Z3IzZ2NpMGM1bzZpYmprZDVtbWFiamNmNCB6enplcm9jYWwuZHVibGluc2VsMUBt&amp;ctz=Europe/Dublin" TargetMode="External"/><Relationship Id="rId12724" Type="http://schemas.openxmlformats.org/officeDocument/2006/relationships/hyperlink" Target="https://www.google.com/calendar/event?eid=Xzc0cGo2YzlwNWtwMzZkOWg2Y3BqNGMyMGM1bzZpYmprZDVtbWFiamNmNCB6enplcm9jYWwubGlzYm9uc2VsMUBt&amp;ctz=Europe/Lisbon" TargetMode="External"/><Relationship Id="rId26206" Type="http://schemas.openxmlformats.org/officeDocument/2006/relationships/hyperlink" Target="https://www.google.com/calendar/event?eid=Xzc0cGo2YzlwNWtwajZkOW42b3JqZ2RxMGM1bzZpYmprZDVtbWFiamNmNCA5dG8waG42cjFiczBkNWs3bjAwZGs4ZWtwY0Bn&amp;ctz=Europe/Berlin" TargetMode="External"/><Relationship Id="rId30949" Type="http://schemas.openxmlformats.org/officeDocument/2006/relationships/hyperlink" Target="https://www.google.com/calendar/event?eid=MWdlZ2JjZHZ2NnIydTdmaTk2MjJjaWpqaHIgenphZXJvY2FsLm1hZHJpZHNlbDFAbQ&amp;ctz=Europe/Madrid" TargetMode="External"/><Relationship Id="rId10275" Type="http://schemas.openxmlformats.org/officeDocument/2006/relationships/hyperlink" Target="https://www.google.com/calendar/event?eid=Xzc0cGo2YzlwNWtwajJjOW42NHEzZ2RpMGM1bzZpYmprZDVtbWFiamNmNCBxYXVwb2YyMmludHQwb25haGJ2amVmcTU0c0Bn&amp;ctz=Europe/Amsterdam" TargetMode="External"/><Relationship Id="rId15947" Type="http://schemas.openxmlformats.org/officeDocument/2006/relationships/hyperlink" Target="https://www.google.com/calendar/event?eid=Xzc0cGo2YzlwNWtwM2dlOWs3MHIzOGVhMGM1bzZpYmprZDVtbWFiamNmNCB6enplcm9jYWwub3Nsb3NlbDFAbQ&amp;ctz=Europe/Oslo" TargetMode="External"/><Relationship Id="rId29776" Type="http://schemas.openxmlformats.org/officeDocument/2006/relationships/hyperlink" Target="https://www.google.com/calendar/event?eid=MnBpamx0bDI0amcxaDZoN2xrNnNoMzJtdnMgenphZXJvY2FsLmNvcGVuaGFnZW5zZWwxQG0&amp;ctz=Europe/Copenhagen" TargetMode="External"/><Relationship Id="rId13498" Type="http://schemas.openxmlformats.org/officeDocument/2006/relationships/hyperlink" Target="https://www.google.com/calendar/event?eid=MHFhZWgya3BwNW5pdTNlM2k2NGlkbzhzdDMgc2Vsb3BzZXUubGlzYm9uMUBt&amp;ctz=Europe/Lisbon" TargetMode="External"/><Relationship Id="rId18420" Type="http://schemas.openxmlformats.org/officeDocument/2006/relationships/hyperlink" Target="https://www.google.com/calendar/event?eid=NTdjN3VyYzFrMHFvNDZuOHRydHQ4bmN0YnYgenphZXJvY2FsLmxvbmRvbnNlbDFAbQ&amp;ctz=Europe/London" TargetMode="External"/><Relationship Id="rId22816" Type="http://schemas.openxmlformats.org/officeDocument/2006/relationships/hyperlink" Target="https://www.google.com/calendar/event?eid=N2F2NDVxOWo5dnNmYmVxdW43ZDRmYTBnMDggenphZXJvY2FsLm1hbmNoZXN0ZXJzZWwxQG0&amp;ctz=Europe/London" TargetMode="External"/><Relationship Id="rId29429" Type="http://schemas.openxmlformats.org/officeDocument/2006/relationships/hyperlink" Target="http://think.dk/" TargetMode="External"/><Relationship Id="rId3557" Type="http://schemas.openxmlformats.org/officeDocument/2006/relationships/hyperlink" Target="https://www.google.com/calendar/event?eid=MTFsNmMybHE0a2RzMm1kZGdwNG1rMjcwbW8genphZXJvY2FsLmJhcmNlbG9uYXNlbDFAbQ&amp;ctz=Europe/Madrid" TargetMode="External"/><Relationship Id="rId20367" Type="http://schemas.openxmlformats.org/officeDocument/2006/relationships/hyperlink" Target="https://www.google.com/calendar/event?eid=MWViY2Fpb2E1dDJxOWZvaTluMjNqNWY0bmYgenphZXJvY2FsLmxvbmRvbnNlbDFAbQ&amp;ctz=Europe/London" TargetMode="External"/><Relationship Id="rId6030" Type="http://schemas.openxmlformats.org/officeDocument/2006/relationships/hyperlink" Target="https://www.google.com/calendar/event?eid=Xzc0cGo2YzlwNWtwajZkcGo2a3FqZWRhMGM1bzZpYmprZDVtbWFiamNmNCBqOWV0dDZubmlma3UyMWhlM2Z0ZW1rdTc2a0Bn&amp;ctz=Europe/Zurich" TargetMode="External"/><Relationship Id="rId12581" Type="http://schemas.openxmlformats.org/officeDocument/2006/relationships/hyperlink" Target="https://www.google.com/calendar/event?eid=MmRmN3NzNHEyOXMzZWttbmltc2JmcXE0ZmkgenphZXJvY2FsLnN0b2NraG9sbXNlbDFAbQ&amp;ctz=Europe/Stockholm" TargetMode="External"/><Relationship Id="rId19194" Type="http://schemas.openxmlformats.org/officeDocument/2006/relationships/hyperlink" Target="https://www.google.com/calendar/event?eid=NWhpN2x1a2VkcDY4MGp1ajA1bWMxOThwbjkgenphZXJvY2FsLmxvbmRvbnNlbDFAbQ&amp;ctz=Europe/London" TargetMode="External"/><Relationship Id="rId28512" Type="http://schemas.openxmlformats.org/officeDocument/2006/relationships/hyperlink" Target="https://www.google.com/calendar/event?eid=Xzc0cGo2YzlwNWtwajRkOWo3NHBqNGMyMGM1bzZpYmprZDVtbWFiamNmNCB0cWNqdmVsdWhuOXE3bjZua2dpdXYzYXY1a0Bn&amp;ctz=Europe/Paris" TargetMode="External"/><Relationship Id="rId32908" Type="http://schemas.openxmlformats.org/officeDocument/2006/relationships/hyperlink" Target="https://www.google.com/calendar/event?eid=MTUyNDUyc2k3MDVxdTE1aWdzYzA2NzZsNWsgenphZXJvY2FsLmhhbWJ1cmdzZWwxQG0&amp;ctz=Europe/Berlin" TargetMode="External"/><Relationship Id="rId2640" Type="http://schemas.openxmlformats.org/officeDocument/2006/relationships/hyperlink" Target="https://www.google.com/calendar/event?eid=MnM3azk1NnZrbmVxczNuNWJ0M2JoajhjYXQgdmllbm5hLnN0YXJ0dXBldmVudGxpc3RAbQ&amp;ctz=Europe/Vienna" TargetMode="External"/><Relationship Id="rId9253" Type="http://schemas.openxmlformats.org/officeDocument/2006/relationships/hyperlink" Target="https://www.google.com/calendar/event?eid=X2NscjZhcmprYnNwM2FjcGs2OHFqYWQ5bzgxbW1hcGJrZWxvMnNvcmZkayBhbXN0ZXJkYW0uc3RhcnR1cGV2ZW50bGlzdEBt&amp;ctz=Europe/Amsterdam" TargetMode="External"/><Relationship Id="rId12234" Type="http://schemas.openxmlformats.org/officeDocument/2006/relationships/hyperlink" Target="https://www.google.com/calendar/event?eid=MGNqNDM3ZTY3YjRzNGRobGZiY3V0Y3U4bXUgc3RvY2tob2xtLnN0YXJ0dXBldmVudGxpc3RAbQ&amp;ctz=Europe/Stockholm" TargetMode="External"/><Relationship Id="rId26063" Type="http://schemas.openxmlformats.org/officeDocument/2006/relationships/hyperlink" Target="https://www.google.com/calendar/event?eid=Xzc0cGo2YzlwNWtwajRkOWw2Y3MzMGUyMGM1bzZpYmprZDVtbWFiamNmNCA5dG8waG42cjFiczBkNWs3bjAwZGs4ZWtwY0Bn&amp;ctz=Europe/Berlin" TargetMode="External"/><Relationship Id="rId30459" Type="http://schemas.openxmlformats.org/officeDocument/2006/relationships/hyperlink" Target="https://www.google.com/calendar/event?eid=Xzc0cGo2YzlwNWtwajZjMWg2OG8zYWVhMGM1bzZpYmprZDVtbWFiamNmNCAwMm1za2hzdDk4b3F0ajhnYXZyY2E2dm5va0Bn&amp;ctz=Europe/Copenhagen" TargetMode="External"/><Relationship Id="rId612" Type="http://schemas.openxmlformats.org/officeDocument/2006/relationships/hyperlink" Target="https://www.google.com/calendar/event?eid=NmVvN2FiMGNtczMwNjJqbWt0Y3FqcGZybTIgenphZXJvY2FsLm11bmljaHNlbDFAbQ&amp;ctz=Europe/Berlin" TargetMode="External"/><Relationship Id="rId17906" Type="http://schemas.openxmlformats.org/officeDocument/2006/relationships/hyperlink" Target="https://www.google.com/calendar/event?eid=NzBncGtvNHRvZmp1dGQ5aHFmaGM4OWE4Z2IgenphZXJvY2FsLmxvbmRvbnNlbDFAbQ&amp;ctz=Europe/London" TargetMode="External"/><Relationship Id="rId29286" Type="http://schemas.openxmlformats.org/officeDocument/2006/relationships/hyperlink" Target="https://www.google.com/calendar/event?eid=Xzc0cGo2YzlwNWtwMzZkOWg2OHMzNmRpMGM1bzZpYmprZDVtbWFiamNmNCB6enplcm9jYWwuY29wZW5oYWdlbnNlbDFAbQ&amp;ctz=Europe/Copenhagen" TargetMode="External"/><Relationship Id="rId5863" Type="http://schemas.openxmlformats.org/officeDocument/2006/relationships/hyperlink" Target="https://www.google.com/calendar/event?eid=Xzc0cGo2YzlwNWtwajBlMWo2MHIzZ2RpMGM1bzZpYmprZDVtbWFiamNmNCBqOWV0dDZubmlma3UyMWhlM2Z0ZW1rdTc2a0Bn&amp;ctz=Europe/Zurich" TargetMode="External"/><Relationship Id="rId15457" Type="http://schemas.openxmlformats.org/officeDocument/2006/relationships/hyperlink" Target="https://www.google.com/calendar/event?eid=Xzc0cGo2YzlwNWtwajBjaGo3NHAzZ2MyMGM1bzZpYmprZDVtbWFiamNmNCA1bmpucWVvMmN0cTMzb3Y0MG4zaWxiZzdtc0Bn&amp;ctz=Europe/Oslo" TargetMode="External"/><Relationship Id="rId22673" Type="http://schemas.openxmlformats.org/officeDocument/2006/relationships/hyperlink" Target="https://www.google.com/calendar/event?eid=MDhicmppY2ttYnA1MHVlM2VibXZ2NTYzdDYgenphZXJvY2FsLm1hbmNoZXN0ZXJzZWwxQG0&amp;ctz=Europe/London" TargetMode="External"/><Relationship Id="rId3067" Type="http://schemas.openxmlformats.org/officeDocument/2006/relationships/hyperlink" Target="https://www.google.com/calendar/event?eid=Xzc0cGo2YzlwNWtwajZkcGk2NHBqNmQyMGM1bzZpYmprZDVtbWFiamNmNCBtZTZ2NXNybTd1dG1naXRyZHI2N3RlcXE3a0Bn&amp;ctz=Europe/Vienna" TargetMode="External"/><Relationship Id="rId5516" Type="http://schemas.openxmlformats.org/officeDocument/2006/relationships/hyperlink" Target="https://www.google.com/calendar/event?eid=MDNhMjA4bjN1ZGNjdTN2dTI2MDgxN2docDMgenphZXJvY2FsLnp1cmljaHNlbDFAbQ&amp;ctz=Europe/Zurich" TargetMode="External"/><Relationship Id="rId22326" Type="http://schemas.openxmlformats.org/officeDocument/2006/relationships/hyperlink" Target="https://www.google.com/calendar/event?eid=Xzc0cGo2YzlwNWtwM2NlMWg2Z3IzMGRhMGM1bzZpYmprZDVtbWFiamNmNCB6enplcm9jYWwubWFuY2hlc3RlcnNlbDFAbQ&amp;ctz=Europe/London" TargetMode="External"/><Relationship Id="rId25896" Type="http://schemas.openxmlformats.org/officeDocument/2006/relationships/hyperlink" Target="https://www.google.com/calendar/event?eid=NjI4N3JmNGg2NW80bTF0ODM2dG40aXZrc2cgenphZXJvY2FsLmJlcmxpbnNlbDFAbQ&amp;ctz=Europe/Berlin" TargetMode="External"/><Relationship Id="rId8739" Type="http://schemas.openxmlformats.org/officeDocument/2006/relationships/hyperlink" Target="https://www.google.com/calendar/event?eid=NDlmc2s1cGZxNHJzOHQ4Z2duNXZlMzdxMTIgenphZXJvY2FsLmFtc3RlcmRhbXNlbDFAbQ&amp;ctz=Europe/Amsterdam" TargetMode="External"/><Relationship Id="rId14540" Type="http://schemas.openxmlformats.org/officeDocument/2006/relationships/hyperlink" Target="https://www.google.com/calendar/event?eid=NjkzcGl1dWNhcjFhZXAzbHJjdDFrcm5rdWogZnJhbmtmdXJ0LnN0YXJ0dXBldmVudGxpc3RAbQ&amp;ctz=Europe/Berlin" TargetMode="External"/><Relationship Id="rId25549" Type="http://schemas.openxmlformats.org/officeDocument/2006/relationships/hyperlink" Target="https://www.google.com/calendar/event?eid=NGZuZXNrb2JsMDU2cmJyNDRtNGZ1cHVzZTQgenphZXJvY2FsLmJlcmxpbnNlbDFAbQ&amp;ctz=Europe/Berlin" TargetMode="External"/><Relationship Id="rId32765" Type="http://schemas.openxmlformats.org/officeDocument/2006/relationships/hyperlink" Target="https://www.google.com/calendar/event?eid=Mms0bmxncXFrMDFxbzQwdWRqZHBtbWxwb2EgenphZXJvY2FsLmhhbWJ1cmdzZWwxQG0&amp;ctz=Europe/Berlin" TargetMode="External"/><Relationship Id="rId12091" Type="http://schemas.openxmlformats.org/officeDocument/2006/relationships/hyperlink" Target="https://www.google.com/calendar/event?eid=MWhoNjBwOTk1ajZ0dHBvbmhiNjc2YnQxa3Ugc3RvY2tob2xtLnN0YXJ0dXBldmVudGxpc3RAbQ&amp;ctz=Europe/Stockholm" TargetMode="External"/><Relationship Id="rId28022" Type="http://schemas.openxmlformats.org/officeDocument/2006/relationships/hyperlink" Target="https://www.google.com/calendar/event?eid=NjNvOGZtZ3VlMTdpOTZwYWJsM2IwMHFmdHQgenphZXJvY2FsLnBhcmlzc2VsMUBt&amp;ctz=Europe/Paris" TargetMode="External"/><Relationship Id="rId32418" Type="http://schemas.openxmlformats.org/officeDocument/2006/relationships/hyperlink" Target="https://www.google.com/calendar/event?eid=Xzc0cGo2YzlwNWtwM2NlMWo2a3AzZ2MyMGM1bzZpYmprZDVtbWFiamNmNCB6enplcm9jYWwubHV4ZW1ib3VyZ3NlbDFAbQ&amp;ctz=Europe/Luxembourg" TargetMode="External"/><Relationship Id="rId2150" Type="http://schemas.openxmlformats.org/officeDocument/2006/relationships/hyperlink" Target="https://www.google.com/calendar/event?eid=Mm03aGV1YmtkajBnbThqMnJqMW5mZWY3aDMgenphZXJvY2FsLnZpZW5uYXNlbDFAbQ&amp;ctz=Europe/Vienna" TargetMode="External"/><Relationship Id="rId7822" Type="http://schemas.openxmlformats.org/officeDocument/2006/relationships/hyperlink" Target="https://www.google.com/calendar/event?eid=Xzc0cGo2YzlwNWtwMzZkOWg2Y28zNGMyMGM1bzZpYmprZDVtbWFiamNmNCB6enplcm9jYWwuYW1zdGVyZGFtc2VsMUBt&amp;ctz=Europe/Amsterdam" TargetMode="External"/><Relationship Id="rId17416" Type="http://schemas.openxmlformats.org/officeDocument/2006/relationships/hyperlink" Target="https://www.google.com/calendar/event?eid=Xzc0cGo2YzlwNWtwMzhkcHA3MHIzaWRxMGM1bzZpYmprZDVtbWFiamNmNCB6enplcm9jYWwubG9uZG9uc2VsMUBt&amp;ctz=Europe/London" TargetMode="External"/><Relationship Id="rId17763" Type="http://schemas.openxmlformats.org/officeDocument/2006/relationships/hyperlink" Target="https://www.google.com/calendar/event?eid=NjlsOWo3OTk0MzkzcHRnbzN2dGo2ODNobmwgenphZXJvY2FsLmxvbmRvbnNlbDFAbQ&amp;ctz=Europe/London" TargetMode="External"/><Relationship Id="rId122" Type="http://schemas.openxmlformats.org/officeDocument/2006/relationships/hyperlink" Target="https://www.google.com/calendar/event?eid=NnMxZGRmamQ3ZmNtazAzajUyMDIzMmNqaHAgenphZXJvY2FsLm11bmljaHNlbDFAbQ&amp;ctz=Europe/Berlin" TargetMode="External"/><Relationship Id="rId5373" Type="http://schemas.openxmlformats.org/officeDocument/2006/relationships/hyperlink" Target="https://www.google.com/calendar/event?eid=NjMyZDRkbTgybHRpNTVvMnExOW5uZGoxY2cgenphZXJvY2FsLnp1cmljaHNlbDFAbQ&amp;ctz=Europe/Zurich" TargetMode="External"/><Relationship Id="rId10803" Type="http://schemas.openxmlformats.org/officeDocument/2006/relationships/hyperlink" Target="https://www.google.com/calendar/event?eid=NGRmZzdsaGgya2w5N3M0Z2ZtNzNhY2tmcTUgenphZXJvY2FsLnN0b2NraG9sbXNlbDFAbQ&amp;ctz=Europe/Stockholm" TargetMode="External"/><Relationship Id="rId22183" Type="http://schemas.openxmlformats.org/officeDocument/2006/relationships/hyperlink" Target="https://www.google.com/calendar/event?eid=Xzc0cGo2YzlwNWtwajZkcG02MHMzZ2MyMGM1bzZpYmprZDVtbWFiamNmNCBnNzMwcjEyaW5wZW1rNWhrbnJvZm1rMTNob0Bn&amp;ctz=Europe/Brussels" TargetMode="External"/><Relationship Id="rId24632" Type="http://schemas.openxmlformats.org/officeDocument/2006/relationships/hyperlink" Target="https://www.google.com/calendar/event?eid=NmNxYnUyM3JvZTJ2dGF1cmhnaGkwam91NWcgenphZXJvY2FsLmJlcmxpbnNlbDFAbQ&amp;ctz=Europe/Berlin" TargetMode="External"/><Relationship Id="rId31501" Type="http://schemas.openxmlformats.org/officeDocument/2006/relationships/hyperlink" Target="https://www.google.com/calendar/event?eid=Xzc0cGo2YzlwNWtwM2FjMW43MHMzOGNhMGM1bzZpYmprZDVtbWFiamNmNCB6enplcm9jYWwubWFkcmlkc2VsMUBt&amp;ctz=Europe/Madrid" TargetMode="External"/><Relationship Id="rId5026" Type="http://schemas.openxmlformats.org/officeDocument/2006/relationships/hyperlink" Target="https://www.google.com/calendar/event?eid=Xzc0cGo2YzlwNWtwM2dlOW42MHNqaWNxMGM1bzZpYmprZDVtbWFiamNmNCB6enplcm9jYWwuenVyaWNoc2VsMUBt&amp;ctz=Europe/Zurich" TargetMode="External"/><Relationship Id="rId8596" Type="http://schemas.openxmlformats.org/officeDocument/2006/relationships/hyperlink" Target="https://www.google.com/calendar/event?eid=MG1xajVqbWdnajkwMjNuM2puZTF0bWt1NzMgenphZXJvY2FsLmFtc3RlcmRhbXNlbDFAbQ&amp;ctz=Europe/Amsterdam" TargetMode="External"/><Relationship Id="rId27855" Type="http://schemas.openxmlformats.org/officeDocument/2006/relationships/hyperlink" Target="https://www.google.com/calendar/event?eid=N2M5OGRhZDFidm50ZGo3dnRmbWE1Njg3N2wgenphZXJvY2FsLnBhcmlzc2VsMUBt&amp;ctz=Europe/Paris" TargetMode="External"/><Relationship Id="rId1983" Type="http://schemas.openxmlformats.org/officeDocument/2006/relationships/hyperlink" Target="https://www.google.com/calendar/event?eid=MWFhOG01ZTd2ZXVqbmZjbmN1c2RjOWJsdnEgenphZXJvY2FsLnZpZW5uYXNlbDFAbQ&amp;ctz=Europe/Vienna" TargetMode="External"/><Relationship Id="rId8249" Type="http://schemas.openxmlformats.org/officeDocument/2006/relationships/hyperlink" Target="https://www.google.com/calendar/event?eid=N2phN3ZqNnV1dm1ydTgxZTYzaDYyb2ZubnUgenphZXJvY2FsLmFtc3RlcmRhbXNlbDFAbQ&amp;ctz=Europe/Amsterdam" TargetMode="External"/><Relationship Id="rId11577" Type="http://schemas.openxmlformats.org/officeDocument/2006/relationships/hyperlink" Target="https://www.google.com/calendar/event?eid=N3VpcXNpZXRnNTRmNmg5YjZpaDQ5NWl1czAgc2Vsb3BzZXUuc3RvY2tob2xtMUBt&amp;ctz=Europe/Stockholm" TargetMode="External"/><Relationship Id="rId25059" Type="http://schemas.openxmlformats.org/officeDocument/2006/relationships/hyperlink" Target="https://www.google.com/calendar/event?eid=MjUya3VldDM3ZDU1NHFia3N2OXFlNmhpdmYgenphZXJvY2FsLmJlcmxpbnNlbDFAbQ&amp;ctz=Europe/Berlin" TargetMode="External"/><Relationship Id="rId27508" Type="http://schemas.openxmlformats.org/officeDocument/2006/relationships/hyperlink" Target="https://www.google.com/calendar/event?eid=MHZmZjdpbWhpcHV0b2EzN3MwdHZ0OGlxY3MgenphZXJvY2FsLnBhcmlzc2VsMUBt&amp;ctz=Europe/Paris" TargetMode="External"/><Relationship Id="rId32275" Type="http://schemas.openxmlformats.org/officeDocument/2006/relationships/hyperlink" Target="https://www.google.com/calendar/event?eid=NXQwZGcyc2ticWhuMGJvZXM1bWxlbG40MGwgenphZXJvY2FsLmx1eGVtYm91cmdzZWwxQG0&amp;ctz=Europe/Luxembourg" TargetMode="External"/><Relationship Id="rId1636" Type="http://schemas.openxmlformats.org/officeDocument/2006/relationships/hyperlink" Target="https://www.google.com/calendar/event?eid=Xzc0cGo2YzlwNWtwajZkcGc2NHIzNGMyMGM1bzZpYmprZDVtbWFiamNmNCBxOHByb2dnaGQ2dDZlbjNrMDRyb29ncjkwMEBn&amp;ctz=Europe/Berlin" TargetMode="External"/><Relationship Id="rId14050" Type="http://schemas.openxmlformats.org/officeDocument/2006/relationships/hyperlink" Target="https://www.google.com/calendar/event?eid=MmJrOG1sc3VmZTF2dWs3bDd2anM5NXYxNWMgdGVsYXZpdi5zdGFydHVwZXZlbnRsaXN0QG0&amp;ctz=Asia/Jerusalem" TargetMode="External"/><Relationship Id="rId19722" Type="http://schemas.openxmlformats.org/officeDocument/2006/relationships/hyperlink" Target="https://www.google.com/calendar/event?eid=MG0ydnQzbm8wcTdnYm5zaW8xdXI3aXB1aTggc2Vsb3BzZXUubG9uZG9uMUBt&amp;ctz=Europe/London" TargetMode="External"/><Relationship Id="rId4859" Type="http://schemas.openxmlformats.org/officeDocument/2006/relationships/hyperlink" Target="https://www.google.com/calendar/event?eid=Xzc0cGo2YzlwNWtwM2FjMW43MHEzaWNpMGM1bzZpYmprZDVtbWFiamNmNCB6enplcm9jYWwuenVyaWNoc2VsMUBt&amp;ctz=Europe/Zurich" TargetMode="External"/><Relationship Id="rId10660" Type="http://schemas.openxmlformats.org/officeDocument/2006/relationships/hyperlink" Target="https://www.google.com/calendar/event?eid=NzBndHZsdXVkazlxcHRmcWk1YmF1amNoYTYgenphZXJvY2FsLnN0b2NraG9sbXNlbDFAbQ&amp;ctz=Europe/Stockholm" TargetMode="External"/><Relationship Id="rId17273" Type="http://schemas.openxmlformats.org/officeDocument/2006/relationships/hyperlink" Target="https://www.google.com/calendar/event?eid=Xzc0cGo2YzlwNWtwMzZkaG03MHFqNGNpMGM1bzZpYmprZDVtbWFiamNmNCB6enplcm9jYWwubG9uZG9uc2VsMUBt&amp;ctz=Europe/London" TargetMode="External"/><Relationship Id="rId21669" Type="http://schemas.openxmlformats.org/officeDocument/2006/relationships/hyperlink" Target="https://www.google.com/calendar/event?eid=Xzc0cGo2YzlwNWtwM2NlMWk2a29qMGRpMGM1bzZpYmprZDVtbWFiamNmNCB6enplcm9jYWwuYnJ1c3NlbHNzZWwxQG0&amp;ctz=Europe/Brussels" TargetMode="External"/><Relationship Id="rId7332" Type="http://schemas.openxmlformats.org/officeDocument/2006/relationships/hyperlink" Target="https://www.google.com/calendar/event?eid=Xzc0cGo2YzlwNWtwM2dlOW02a28zaWNpMGM1bzZpYmprZDVtbWFiamNmNCB6enplcm9jYWwuZHVibGluc2VsMUBt&amp;ctz=Europe/Dublin" TargetMode="External"/><Relationship Id="rId10313" Type="http://schemas.openxmlformats.org/officeDocument/2006/relationships/hyperlink" Target="https://www.google.com/calendar/event?eid=Xzc0cGo2YzlwNWtwajJlMW82NHFqZ2VhMGM1bzZpYmprZDVtbWFiamNmNCBxYXVwb2YyMmludHQwb25haGJ2amVmcTU0c0Bn&amp;ctz=Europe/Amsterdam" TargetMode="External"/><Relationship Id="rId24142" Type="http://schemas.openxmlformats.org/officeDocument/2006/relationships/hyperlink" Target="https://www.google.com/calendar/event?eid=Xzc0cGo2YzlwNWtwM2NlMWg2a3AzNGVhMGM1bzZpYmprZDVtbWFiamNmNCB6enplcm9jYWwuYmVybGluc2VsMUBt&amp;ctz=Europe/Berlin" TargetMode="External"/><Relationship Id="rId13883" Type="http://schemas.openxmlformats.org/officeDocument/2006/relationships/hyperlink" Target="https://www.google.com/calendar/event?eid=NTVvbjdsYW9yZHRpam5rcms1dTRoYnBvdmogc2Vsb3BzeHMudGVsYXZpdjFAbQ&amp;ctz=Asia/Jerusalem" TargetMode="External"/><Relationship Id="rId27365" Type="http://schemas.openxmlformats.org/officeDocument/2006/relationships/hyperlink" Target="https://www.google.com/calendar/event?eid=MGhzZm1laWl0ZXNwZmoxYmtnZjFna21tNHMgenphZXJvY2FsLnBhcmlzc2VsMUBt&amp;ctz=Europe/Paris" TargetMode="External"/><Relationship Id="rId29814" Type="http://schemas.openxmlformats.org/officeDocument/2006/relationships/hyperlink" Target="https://www.google.com/calendar/event?eid=NTMxcWY4aTYzbG9xc3RzZzU4ZjNlZXZtN2EgenphZXJvY2FsLmNvcGVuaGFnZW5zZWwxQG0&amp;ctz=Europe/Copenhagen" TargetMode="External"/><Relationship Id="rId31011" Type="http://schemas.openxmlformats.org/officeDocument/2006/relationships/hyperlink" Target="https://www.google.com/calendar/event?eid=M2ZnajJybmRrbzRtMDBpdThyM2V2N2NocW4genphZXJvY2FsLm1hZHJpZHNlbDFAbQ&amp;ctz=Europe/Madrid" TargetMode="External"/><Relationship Id="rId1493" Type="http://schemas.openxmlformats.org/officeDocument/2006/relationships/hyperlink" Target="https://www.google.com/calendar/event?eid=Xzc0cGo2YzlwNWtwajZkOW42b3NqMGNpMGM1bzZpYmprZDVtbWFiamNmNCBxOHByb2dnaGQ2dDZlbjNrMDRyb29ncjkwMEBn&amp;ctz=Europe/Berlin" TargetMode="External"/><Relationship Id="rId3942" Type="http://schemas.openxmlformats.org/officeDocument/2006/relationships/hyperlink" Target="https://www.google.com/calendar/event?eid=NmVsNG92dnQ3NDk0dXI5bnJha2RwNzFqY3IgenphZXJvY2FsLmJhcmNlbG9uYXNlbDFAbQ&amp;ctz=Europe/Madrid" TargetMode="External"/><Relationship Id="rId11087" Type="http://schemas.openxmlformats.org/officeDocument/2006/relationships/hyperlink" Target="https://www.google.com/calendar/event?eid=MTFhcWFqMmVnOWdubGkxdm9oZGxna3JoaWggenphZXJvY2FsLnN0b2NraG9sbXNlbDFAbQ&amp;ctz=Europe/Stockholm" TargetMode="External"/><Relationship Id="rId13536" Type="http://schemas.openxmlformats.org/officeDocument/2006/relationships/hyperlink" Target="https://www.google.com/calendar/event?eid=NGxxZWU2MXU2dGs5YmcxZDJwZDF2MnUzb2Ugc2Vsb3BzZXUubGlzYm9uMUBt&amp;ctz=Europe/Lisbon" TargetMode="External"/><Relationship Id="rId20752" Type="http://schemas.openxmlformats.org/officeDocument/2006/relationships/hyperlink" Target="https://www.google.com/calendar/event?eid=MmkydnZpaHRncWg5Nm9obWhzZTk3dm5obWsgenphZXJvY2FsLmJydXNzZWxzc2VsMUBt&amp;ctz=Europe/Brussels" TargetMode="External"/><Relationship Id="rId27018" Type="http://schemas.openxmlformats.org/officeDocument/2006/relationships/hyperlink" Target="https://www.google.com/calendar/event?eid=NjE2NDFwNGh2dmdqZmYzOW82dXJka3RkZjMgenphZXJvY2FsLnBhcmlzc2VsMUBt&amp;ctz=Europe/Paris" TargetMode="External"/><Relationship Id="rId1146" Type="http://schemas.openxmlformats.org/officeDocument/2006/relationships/hyperlink" Target="https://www.google.com/calendar/event?eid=M3NxYWVqZWV1MXRxdDk4ZDUwcHNwMDAzdGYgc2Vsb3BzZXUubXVuaWNoMUBt&amp;ctz=Europe/Berlin" TargetMode="External"/><Relationship Id="rId16759" Type="http://schemas.openxmlformats.org/officeDocument/2006/relationships/hyperlink" Target="https://www.google.com/calendar/event?eid=NHUwYnVhZXY4dHZvZzBnb25idDljcHI3MXIgbG9uZG9uLnN0YXJ0dXBldmVudGxpc3RAbQ&amp;ctz=Europe/London" TargetMode="External"/><Relationship Id="rId20405" Type="http://schemas.openxmlformats.org/officeDocument/2006/relationships/hyperlink" Target="https://www.google.com/calendar/event?eid=MzloZzVmbjIwN25zN2J1cm05YmJ0ajA3bXEgenphZXJvY2FsLmxvbmRvbnNlbDFAbQ&amp;ctz=Europe/London" TargetMode="External"/><Relationship Id="rId23975" Type="http://schemas.openxmlformats.org/officeDocument/2006/relationships/hyperlink" Target="https://www.google.com/calendar/event?eid=NnYwMGh1aHZhcWhlMWxhOGVjcGFhcnFubmkgenphZXJvY2FsLm1hbmNoZXN0ZXJzZWwxQG0&amp;ctz=Europe/London" TargetMode="External"/><Relationship Id="rId6818" Type="http://schemas.openxmlformats.org/officeDocument/2006/relationships/hyperlink" Target="https://www.google.com/calendar/event?eid=MDBtaDdxMjI2dWViYzBtOXNmYm5raDRxOTkgenphZXJvY2FsLmR1YmxpbnNlbDFAbQ&amp;ctz=Europe/Dublin" TargetMode="External"/><Relationship Id="rId19232" Type="http://schemas.openxmlformats.org/officeDocument/2006/relationships/hyperlink" Target="https://www.google.com/calendar/event?eid=NWI2cWFpZjlsNmg3YTlraHZoa2plY21mNm4genphZXJvY2FsLmxvbmRvbnNlbDFAbQ&amp;ctz=Europe/London" TargetMode="External"/><Relationship Id="rId23628" Type="http://schemas.openxmlformats.org/officeDocument/2006/relationships/hyperlink" Target="https://www.google.com/calendar/event?eid=Xzc0cGo2YzlwNWtwajJjaGk2Z3MzNGMyMGM1bzZpYmprZDVtbWFiamNmNCAzNGxyMGIwdGlyZHJhMW5wczdpOWtoOWU2OEBn&amp;ctz=Europe/London" TargetMode="External"/><Relationship Id="rId30844" Type="http://schemas.openxmlformats.org/officeDocument/2006/relationships/hyperlink" Target="https://www.google.com/calendar/event?eid=Xzc0cGo2YzlwNWtwajBlMWc3NHIzaWNpMGM1bzZpYmprZDVtbWFiamNmNCB0c2U5amhyaWEwbTBrMzhtOWxtOTVyZzE3Y0Bn&amp;ctz=Europe/Madrid" TargetMode="External"/><Relationship Id="rId4369" Type="http://schemas.openxmlformats.org/officeDocument/2006/relationships/hyperlink" Target="https://www.google.com/calendar/event?eid=Xzc0cGo2YzlwNWtwM2dlOW42Z3NqNmNhMGM1bzZpYmprZDVtbWFiamNmNCB6enplcm9jYWwuYmFyY2Vsb25hc2VsMUBt&amp;ctz=Europe/Madrid" TargetMode="External"/><Relationship Id="rId10170" Type="http://schemas.openxmlformats.org/officeDocument/2006/relationships/hyperlink" Target="https://www.google.com/calendar/event?eid=MnJrZ21idWxnNDd2NWFkN29sdnU1YnJ2ZDAgc2Vsb3BzZXUuYW1zdGVyZGFtMUBt&amp;ctz=Europe/Amsterdam" TargetMode="External"/><Relationship Id="rId21179" Type="http://schemas.openxmlformats.org/officeDocument/2006/relationships/hyperlink" Target="https://www.google.com/calendar/event?eid=MGZobzdybmczZnBqajk0ZzBvbm1kMTZ2cjcgenphZXJvY2FsLmJydXNzZWxzc2VsMUBt&amp;ctz=Europe/Brussels" TargetMode="External"/><Relationship Id="rId26101" Type="http://schemas.openxmlformats.org/officeDocument/2006/relationships/hyperlink" Target="https://www.google.com/calendar/event?eid=Xzc0cGo2YzlwNWtwajRkOWw2Y3MzZWNhMGM1bzZpYmprZDVtbWFiamNmNCA5dG8waG42cjFiczBkNWs3bjAwZGs4ZWtwY0Bn&amp;ctz=Europe/Berlin" TargetMode="External"/><Relationship Id="rId29671" Type="http://schemas.openxmlformats.org/officeDocument/2006/relationships/hyperlink" Target="https://www.google.com/calendar/event?eid=MXEzZjA1ajMzN3NqOTYzY2lvbGI0ZjVyODcgenphZXJvY2FsLmNvcGVuaGFnZW5zZWwxQG0&amp;ctz=Europe/Copenhagen" TargetMode="External"/><Relationship Id="rId5901" Type="http://schemas.openxmlformats.org/officeDocument/2006/relationships/hyperlink" Target="https://www.google.com/calendar/event?eid=Xzc0cGo2YzlwNWtwajRkOWs2Y3AzZ2UyMGM1bzZpYmprZDVtbWFiamNmNCBqOWV0dDZubmlma3UyMWhlM2Z0ZW1rdTc2a0Bn&amp;ctz=Europe/Zurich" TargetMode="External"/><Relationship Id="rId13393" Type="http://schemas.openxmlformats.org/officeDocument/2006/relationships/hyperlink" Target="https://www.google.com/calendar/event?eid=MWl1bTBmdDl0bjNmYnM1ZzEzYTJwMm80bWEgenphZXJvY2FsLmxpc2JvbnNlbDFAbQ&amp;ctz=Europe/Lisbon" TargetMode="External"/><Relationship Id="rId15842" Type="http://schemas.openxmlformats.org/officeDocument/2006/relationships/hyperlink" Target="https://www.google.com/calendar/event?eid=Xzc0cGo2YzlwNWtwM2djcGo2Y3BqZWNpMGM1bzZpYmprZDVtbWFiamNmNCB6enplcm9jYWwub3Nsb3NlbDFAbQ&amp;ctz=Europe/Oslo" TargetMode="External"/><Relationship Id="rId29324" Type="http://schemas.openxmlformats.org/officeDocument/2006/relationships/hyperlink" Target="https://www.google.com/calendar/event?eid=Xzc0cGo2YzlwNWtwM2NlMWo2a3BqaWRhMGM1bzZpYmprZDVtbWFiamNmNCB6enplcm9jYWwuY29wZW5oYWdlbnNlbDFAbQ&amp;ctz=Europe/Copenhagen" TargetMode="External"/><Relationship Id="rId3452" Type="http://schemas.openxmlformats.org/officeDocument/2006/relationships/hyperlink" Target="https://www.google.com/calendar/event?eid=NWtuc25zcHR0NDI5dnM2N2lwazRzdXY2ajAgenphZXJvY2FsLmJhcmNlbG9uYXNlbDFAbQ&amp;ctz=Europe/Madrid" TargetMode="External"/><Relationship Id="rId13046" Type="http://schemas.openxmlformats.org/officeDocument/2006/relationships/hyperlink" Target="https://www.google.com/calendar/event?eid=MTN2N283cDQzbTdrMjhzcGMwZzdvZHAybGwgenphZXJvY2FsLmxpc2JvbnNlbDFAbQ&amp;ctz=Europe/Lisbon" TargetMode="External"/><Relationship Id="rId20262" Type="http://schemas.openxmlformats.org/officeDocument/2006/relationships/hyperlink" Target="https://www.google.com/calendar/event?eid=Xzc0cGo2YzlwNWtwajZkOWs3MHMzMGQyMGM1bzZpYmprZDVtbWFiamNmNCA3OGFoN2ptcWEydTJ0dnAxZzFuOW44aThnZ0Bn&amp;ctz=Europe/London" TargetMode="External"/><Relationship Id="rId22711" Type="http://schemas.openxmlformats.org/officeDocument/2006/relationships/hyperlink" Target="https://www.google.com/calendar/event?eid=MWpqcGd0ZHZrNjhlMWd2bWo5NDBhM3NiYmIgenphZXJvY2FsLm1hbmNoZXN0ZXJzZWwxQG0&amp;ctz=Europe/London" TargetMode="External"/><Relationship Id="rId3105" Type="http://schemas.openxmlformats.org/officeDocument/2006/relationships/hyperlink" Target="https://www.google.com/calendar/event?eid=Xzc0cGo2YzlwNWtwajZkcGk2NHBqZWUyMGM1bzZpYmprZDVtbWFiamNmNCBtZTZ2NXNybTd1dG1naXRyZHI2N3RlcXE3a0Bn&amp;ctz=Europe/Vienna" TargetMode="External"/><Relationship Id="rId6675" Type="http://schemas.openxmlformats.org/officeDocument/2006/relationships/hyperlink" Target="https://www.google.com/calendar/event?eid=M28wN3BxdTU0cmpncW43bWQ5bTNqbnJuNG8genphZXJvY2FsLmR1YmxpbnNlbDFAbQ&amp;ctz=Europe/Dublin" TargetMode="External"/><Relationship Id="rId16269" Type="http://schemas.openxmlformats.org/officeDocument/2006/relationships/hyperlink" Target="https://www.google.com/calendar/event?eid=Nm5kZjVqNmV2bTR1c241bjRiYW5qcjZyY3AgenphZXJvY2FsLm9zbG9zZWwxQG0&amp;ctz=Europe/Oslo" TargetMode="External"/><Relationship Id="rId18718" Type="http://schemas.openxmlformats.org/officeDocument/2006/relationships/hyperlink" Target="https://www.google.com/calendar/event?eid=NTVoMmlpa3JtbGsxaTVrbHQ3cnBsbmVobGggenphZXJvY2FsLmxvbmRvbnNlbDFAbQ&amp;ctz=Europe/London" TargetMode="External"/><Relationship Id="rId25934" Type="http://schemas.openxmlformats.org/officeDocument/2006/relationships/hyperlink" Target="https://www.google.com/calendar/event?eid=Xzc0cGo2YzlwNWtwajJkMWw3MHJqY2MyMGM1bzZpYmprZDVtbWFiamNmNCA5dG8waG42cjFiczBkNWs3bjAwZGs4ZWtwY0Bn&amp;ctz=Europe/Berlin" TargetMode="External"/><Relationship Id="rId6328" Type="http://schemas.openxmlformats.org/officeDocument/2006/relationships/hyperlink" Target="https://www.google.com/calendar/event?eid=MjEya2xhaWEwYTJuNGdvN2pnYmljZGltdDggenphZXJvY2FsLnp1cmljaHNlbDFAbQ&amp;ctz=Europe/Zurich" TargetMode="External"/><Relationship Id="rId23138" Type="http://schemas.openxmlformats.org/officeDocument/2006/relationships/hyperlink" Target="https://www.google.com/calendar/event?eid=Nm43bGJiYWxxM3FlZXAwdjMwaW5raW82dG4genphZXJvY2FsLm1hbmNoZXN0ZXJzZWwxQG0&amp;ctz=Europe/London" TargetMode="External"/><Relationship Id="rId23485" Type="http://schemas.openxmlformats.org/officeDocument/2006/relationships/hyperlink" Target="https://www.google.com/calendar/event?eid=N2NkMmdnODNrOTNpaTJqNWh0OHBqNDRmOWkgenphZXJvY2FsLm1hbmNoZXN0ZXJzZWwxQG0&amp;ctz=Europe/London" TargetMode="External"/><Relationship Id="rId32803" Type="http://schemas.openxmlformats.org/officeDocument/2006/relationships/hyperlink" Target="https://www.google.com/calendar/event?eid=NmFwODlmamhxMXFtOWdtY2M1Y2FpOGR0bW8genphZXJvY2FsLmhhbWJ1cmdzZWwxQG0&amp;ctz=Europe/Berlin" TargetMode="External"/><Relationship Id="rId9898" Type="http://schemas.openxmlformats.org/officeDocument/2006/relationships/hyperlink" Target="https://www.google.com/calendar/event?eid=MmdtNDg3NTFiY28zNTJucWhocDd2bjdsOXEgenphZXJvY2FsLmFtc3RlcmRhbXNlbDFAbQ&amp;ctz=Europe/Amsterdam" TargetMode="External"/><Relationship Id="rId12879" Type="http://schemas.openxmlformats.org/officeDocument/2006/relationships/hyperlink" Target="https://www.google.com/calendar/event?eid=Xzc0cGo2YzlwNWtwM2dlOW42a28zNmUyMGM1bzZpYmprZDVtbWFiamNmNCB6enplcm9jYWwubGlzYm9uc2VsMUBt&amp;ctz=Europe/Lisbon" TargetMode="External"/><Relationship Id="rId17801" Type="http://schemas.openxmlformats.org/officeDocument/2006/relationships/hyperlink" Target="https://www.google.com/calendar/event?eid=MTNvdTN0cTYxOW9rMHJuOWttMnBva2piZ2wgenphZXJvY2FsLmxvbmRvbnNlbDFAbQ&amp;ctz=Europe/London" TargetMode="External"/><Relationship Id="rId30007" Type="http://schemas.openxmlformats.org/officeDocument/2006/relationships/hyperlink" Target="https://www.google.com/calendar/event?eid=NWhsa29vcjEzYWxhNGN2MmFzZjc3bG5mY2ggenphZXJvY2FsLmNvcGVuaGFnZW5zZWwxQG0&amp;ctz=Europe/Copenhagen" TargetMode="External"/><Relationship Id="rId30354" Type="http://schemas.openxmlformats.org/officeDocument/2006/relationships/hyperlink" Target="https://www.google.com/calendar/event?eid=Xzc0cGo2YzlwNWtwajBjaGo3NHAzaWRxMGM1bzZpYmprZDVtbWFiamNmNCAwMm1za2hzdDk4b3F0ajhnYXZyY2E2dm5va0Bn&amp;ctz=Europe/Copenhagen" TargetMode="External"/><Relationship Id="rId2938" Type="http://schemas.openxmlformats.org/officeDocument/2006/relationships/hyperlink" Target="https://www.google.com/calendar/event?eid=Xzc0cGo2YzlwNWtwajZkcGk2NG9qZ2RpMGM1bzZpYmprZDVtbWFiamNmNCBtZTZ2NXNybTd1dG1naXRyZHI2N3RlcXE3a0Bn&amp;ctz=Europe/Vienna" TargetMode="External"/><Relationship Id="rId15352" Type="http://schemas.openxmlformats.org/officeDocument/2006/relationships/hyperlink" Target="https://www.google.com/calendar/event?eid=MmxhcXBxNzFtdGVqcWlpZ2pic2dlbWJpNTAgenphZXJvY2FsLmZyYW5rZnVydHNlbDFAbQ&amp;ctz=Europe/Berlin" TargetMode="External"/><Relationship Id="rId29181" Type="http://schemas.openxmlformats.org/officeDocument/2006/relationships/hyperlink" Target="https://www.google.com/calendar/event?eid=X2NscjZhcmprYnNwM2FkMWw2MHJqMmM5ZzgxbW1hcGJrZWxvMnNvcmZkayBjb3BlbmhhZ2VuLnN0YXJ0dXBldmVudGxpc3RAbQ&amp;ctz=Europe/Copenhagen" TargetMode="External"/><Relationship Id="rId5411" Type="http://schemas.openxmlformats.org/officeDocument/2006/relationships/hyperlink" Target="https://www.google.com/calendar/event?eid=MjI5cW42MWg4dW9mbHYzbTRpNnQ2ZnE2YjQgenphZXJvY2FsLnp1cmljaHNlbDFAbQ&amp;ctz=Europe/Zurich" TargetMode="External"/><Relationship Id="rId8981" Type="http://schemas.openxmlformats.org/officeDocument/2006/relationships/hyperlink" Target="https://www.google.com/calendar/event?eid=NjVjczFnZ2VwNHFzMXFidmppZGlvbXMzNzIgenphZXJvY2FsLmFtc3RlcmRhbXNlbDFAbQ&amp;ctz=Europe/Amsterdam" TargetMode="External"/><Relationship Id="rId15005" Type="http://schemas.openxmlformats.org/officeDocument/2006/relationships/hyperlink" Target="https://www.google.com/calendar/event?eid=NWo4Nmk1OGVlM3A0bmFjMDV2bzFoanY4ZmwgenphZXJvY2FsLmZyYW5rZnVydHNlbDFAbQ&amp;ctz=Europe/Berlin" TargetMode="External"/><Relationship Id="rId18575" Type="http://schemas.openxmlformats.org/officeDocument/2006/relationships/hyperlink" Target="https://www.google.com/calendar/event?eid=NmVma2lzbDZzcjUxczhoajVza28wNmt2MWMgenphZXJvY2FsLmxvbmRvbnNlbDFAbQ&amp;ctz=Europe/London" TargetMode="External"/><Relationship Id="rId22221" Type="http://schemas.openxmlformats.org/officeDocument/2006/relationships/hyperlink" Target="https://www.google.com/calendar/event?eid=Xzc0cGo2YzlwNWtwajZkcG02MHNqNGQyMGM1bzZpYmprZDVtbWFiamNmNCBnNzMwcjEyaW5wZW1rNWhrbnJvZm1rMTNob0Bn&amp;ctz=Europe/Brussels" TargetMode="External"/><Relationship Id="rId25791" Type="http://schemas.openxmlformats.org/officeDocument/2006/relationships/hyperlink" Target="https://www.google.com/calendar/event?eid=MmFwMWl0bHQ2MDVucTU2YW0waDVjMG11c2YgenphZXJvY2FsLmJlcmxpbnNlbDFAbQ&amp;ctz=Europe/Berlin" TargetMode="External"/><Relationship Id="rId8634" Type="http://schemas.openxmlformats.org/officeDocument/2006/relationships/hyperlink" Target="https://www.google.com/calendar/event?eid=MDZqZTU2aXBkMnRkdjgxM2w4ZmVzOTVidm4genphZXJvY2FsLmFtc3RlcmRhbXNlbDFAbQ&amp;ctz=Europe/Amsterdam" TargetMode="External"/><Relationship Id="rId11962" Type="http://schemas.openxmlformats.org/officeDocument/2006/relationships/hyperlink" Target="https://www.google.com/calendar/event?eid=X2NscjZhcmprYnNwM2FjOWc2NG9qNmUxcDgxbW1hcGJrZWxvMnNvcmZkayBzdG9ja2hvbG0uc3RhcnR1cGV2ZW50bGlzdEBt&amp;ctz=Europe/Stockholm" TargetMode="External"/><Relationship Id="rId18228" Type="http://schemas.openxmlformats.org/officeDocument/2006/relationships/hyperlink" Target="https://www.google.com/calendar/event?eid=M29nOWUzM201ampuZ2RtYnBnMnIybDRqcjYgenphZXJvY2FsLmxvbmRvbnNlbDFAbQ&amp;ctz=Europe/London" TargetMode="External"/><Relationship Id="rId25444" Type="http://schemas.openxmlformats.org/officeDocument/2006/relationships/hyperlink" Target="https://www.google.com/calendar/event?eid=MTVicG1tNTE4aWphZzlxaHJybG5yaGtlODggenphZXJvY2FsLmJlcmxpbnNlbDFAbQ&amp;ctz=Europe/Berlin" TargetMode="External"/><Relationship Id="rId32660" Type="http://schemas.openxmlformats.org/officeDocument/2006/relationships/hyperlink" Target="https://www.google.com/calendar/event?eid=M2lobGpyZWsxZWE5cGZjZTM2dWo2OGVqdjcgenphZXJvY2FsLmx1eGVtYm91cmdzZWwxQG0&amp;ctz=Europe/Luxembourg" TargetMode="External"/><Relationship Id="rId6185" Type="http://schemas.openxmlformats.org/officeDocument/2006/relationships/hyperlink" Target="https://www.google.com/calendar/event?eid=Mmt2NDU5ZDZ0aTc0N29sNms1azZjcGc0bzMgc2Vsb3BzZXUuenVyaWNoMUBt&amp;ctz=Europe/Zurich" TargetMode="External"/><Relationship Id="rId11615" Type="http://schemas.openxmlformats.org/officeDocument/2006/relationships/hyperlink" Target="https://www.google.com/calendar/event?eid=Xzc0cGo2YzlwNWtwMzZkcHA2a3MzY2QyMGM1bzZpYmprZDVtbWFiamNmNCB6enplcm9jYWwuc3RvY2tob2xtc2VsMUBt&amp;ctz=Europe/Stockholm" TargetMode="External"/><Relationship Id="rId32313" Type="http://schemas.openxmlformats.org/officeDocument/2006/relationships/hyperlink" Target="https://www.google.com/calendar/event?eid=MWsxZ2tzNnIwbDNrYjZhb3FxYzI2cmZkNjEgenphZXJvY2FsLmx1eGVtYm91cmdzZWwxQG0&amp;ctz=Europe/Luxembourg" TargetMode="External"/><Relationship Id="rId14838" Type="http://schemas.openxmlformats.org/officeDocument/2006/relationships/hyperlink" Target="https://www.google.com/calendar/event?eid=NTZhNWJqbzlmYWE4N21pZHZsZm03bG9kMGwgenphZXJvY2FsLmZyYW5rZnVydHNlbDFAbQ&amp;ctz=Europe/Berlin" TargetMode="External"/><Relationship Id="rId28667" Type="http://schemas.openxmlformats.org/officeDocument/2006/relationships/hyperlink" Target="https://www.google.com/calendar/event?eid=Xzc0cGo2YzlwNWtwajZkcGs2MHNqZ2QyMGM1bzZpYmprZDVtbWFiamNmNCB0cWNqdmVsdWhuOXE3bjZua2dpdXYzYXY1a0Bn&amp;ctz=Europe/Paris" TargetMode="External"/><Relationship Id="rId2795" Type="http://schemas.openxmlformats.org/officeDocument/2006/relationships/hyperlink" Target="https://www.google.com/calendar/event?eid=Xzc0cGo2YzlwNWtwajRkOWs2Y3AzY2UyMGM1bzZpYmprZDVtbWFiamNmNCBtZTZ2NXNybTd1dG1naXRyZHI2N3RlcXE3a0Bn&amp;ctz=Europe/Vienna" TargetMode="External"/><Relationship Id="rId12389" Type="http://schemas.openxmlformats.org/officeDocument/2006/relationships/hyperlink" Target="https://www.google.com/calendar/event?eid=Xzc0cGo2YzlwNWtwajZjMWg2NHNqNmUyMGM1bzZpYmprZDVtbWFiamNmNCBqaTFtOXNkbjcyN2J1djh2czM3NnM3a29xNEBn&amp;ctz=Europe/Stockholm" TargetMode="External"/><Relationship Id="rId17311" Type="http://schemas.openxmlformats.org/officeDocument/2006/relationships/hyperlink" Target="https://www.google.com/calendar/event?eid=Xzc0cGo2YzlwNWtwMzhkcGk2NG8zNmMyMGM1bzZpYmprZDVtbWFiamNmNCB6enplcm9jYWwubG9uZG9uc2VsMUBt&amp;ctz=Europe/London" TargetMode="External"/><Relationship Id="rId21707" Type="http://schemas.openxmlformats.org/officeDocument/2006/relationships/hyperlink" Target="https://www.google.com/calendar/event?eid=Xzc0cGo2YzlwNWtwM2NlMWk2a29qYWRxMGM1bzZpYmprZDVtbWFiamNmNCB6enplcm9jYWwuYnJ1c3NlbHNzZWwxQG0&amp;ctz=Europe/Brussels" TargetMode="External"/><Relationship Id="rId33087" Type="http://schemas.openxmlformats.org/officeDocument/2006/relationships/hyperlink" Target="https://www.google.com/calendar/event?eid=MjI5ZGI0YXM2cGRzcGYzbjMzamhkcHBtMmcgenphZXJvY2FsLmhhbWJ1cmdzZWwxQG0&amp;ctz=Europe/Berlin" TargetMode="External"/><Relationship Id="rId767" Type="http://schemas.openxmlformats.org/officeDocument/2006/relationships/hyperlink" Target="https://www.google.com/calendar/event?eid=NnRiNHJsY2c0ajkyamRmNDVmZHYyOG5wZjQgenphZXJvY2FsLm11bmljaHNlbDFAbQ&amp;ctz=Europe/Berlin" TargetMode="External"/><Relationship Id="rId2448" Type="http://schemas.openxmlformats.org/officeDocument/2006/relationships/hyperlink" Target="https://www.google.com/calendar/event?eid=Xzc0cGo2YzlwNWtwM2NlMWk2NHIzZ2NxMGM1bzZpYmprZDVtbWFiamNmNCB6enplcm9jYWwudmllbm5hc2VsMUBt&amp;ctz=Europe/Vienna" TargetMode="External"/><Relationship Id="rId27750" Type="http://schemas.openxmlformats.org/officeDocument/2006/relationships/hyperlink" Target="https://www.google.com/calendar/event?eid=MjI0MW9lczY4azAxOHQ0cG02c2liZGZiYWIgenphZXJvY2FsLnBhcmlzc2VsMUBt&amp;ctz=Europe/Paris" TargetMode="External"/><Relationship Id="rId8491" Type="http://schemas.openxmlformats.org/officeDocument/2006/relationships/hyperlink" Target="https://www.google.com/calendar/event?eid=MmV2dGNlZnZmcjNyb2pibjFva2ZjcWhxbjIgenphZXJvY2FsLmFtc3RlcmRhbXNlbDFAbQ&amp;ctz=Europe/Amsterdam" TargetMode="External"/><Relationship Id="rId11472" Type="http://schemas.openxmlformats.org/officeDocument/2006/relationships/hyperlink" Target="https://www.google.com/calendar/event?eid=NnZiYmp2cHEwMDFyZWFna3FvM21lZWZ2YjQgenphZXJvY2FsLnN0b2NraG9sbXNlbDFAbQ&amp;ctz=Europe/Stockholm" TargetMode="External"/><Relationship Id="rId13921" Type="http://schemas.openxmlformats.org/officeDocument/2006/relationships/hyperlink" Target="https://www.google.com/calendar/event?eid=N3Y0ZDM5Y202ZmdnYmFzaWVlbXRrdThpZGQgc2Vsb3BzeHMudGVsYXZpdjFAbQ&amp;ctz=Asia/Jerusalem" TargetMode="External"/><Relationship Id="rId18085" Type="http://schemas.openxmlformats.org/officeDocument/2006/relationships/hyperlink" Target="https://www.google.com/calendar/event?eid=NHBvdmRjNTUwYWxjZ2xiYmFqa3BsYzVncTggenphZXJvY2FsLmxvbmRvbnNlbDFAbQ&amp;ctz=Europe/London" TargetMode="External"/><Relationship Id="rId27403" Type="http://schemas.openxmlformats.org/officeDocument/2006/relationships/hyperlink" Target="https://www.google.com/calendar/event?eid=NGc4bXFpc2RpY3AzdG9jcGE3ZmtqNnRnNmEgenphZXJvY2FsLnBhcmlzc2VsMUBt&amp;ctz=Europe/Paris" TargetMode="External"/><Relationship Id="rId1531" Type="http://schemas.openxmlformats.org/officeDocument/2006/relationships/hyperlink" Target="https://www.google.com/calendar/event?eid=Xzc0cGo2YzlwNWtwajZkOW42b3NqOGNpMGM1bzZpYmprZDVtbWFiamNmNCBxOHByb2dnaGQ2dDZlbjNrMDRyb29ncjkwMEBn&amp;ctz=Europe/Berlin" TargetMode="External"/><Relationship Id="rId8144" Type="http://schemas.openxmlformats.org/officeDocument/2006/relationships/hyperlink" Target="https://www.google.com/calendar/event?eid=M3EzMDdndDNocWRqZXI3N2JmOXJvdmo4NWogenphZXJvY2FsLmFtc3RlcmRhbXNlbDFAbQ&amp;ctz=Europe/Amsterdam" TargetMode="External"/><Relationship Id="rId11125" Type="http://schemas.openxmlformats.org/officeDocument/2006/relationships/hyperlink" Target="https://www.google.com/calendar/event?eid=M2RsdTZtN21ocXU5YWRqdGk3bTJzMnF1dmEgenphZXJvY2FsLnN0b2NraG9sbXNlbDFAbQ&amp;ctz=Europe/Stockholm" TargetMode="External"/><Relationship Id="rId32170" Type="http://schemas.openxmlformats.org/officeDocument/2006/relationships/hyperlink" Target="https://www.google.com/calendar/event?eid=MWFnNGc5MXFnb2QydXVwNDMybXY0bzAwbjYgenphZXJvY2FsLmx1eGVtYm91cmdzZWwxQG0&amp;ctz=Europe/Luxembourg" TargetMode="External"/><Relationship Id="rId4754" Type="http://schemas.openxmlformats.org/officeDocument/2006/relationships/hyperlink" Target="https://www.google.com/calendar/event?eid=Xzc0cGo2YzlwNWtwajBkMW02c3AzY2QyMGM1bzZpYmprZDVtbWFiamNmNCBqOWV0dDZubmlma3UyMWhlM2Z0ZW1rdTc2a0Bn&amp;ctz=Europe/Zurich" TargetMode="External"/><Relationship Id="rId14695" Type="http://schemas.openxmlformats.org/officeDocument/2006/relationships/hyperlink" Target="https://www.google.com/calendar/event?eid=MWJvNG41b2YzOG4wcjNpY2JvNjFvcDZiMm0genphZXJvY2FsLmZyYW5rZnVydHNlbDFAbQ&amp;ctz=Europe/Berlin" TargetMode="External"/><Relationship Id="rId28177" Type="http://schemas.openxmlformats.org/officeDocument/2006/relationships/hyperlink" Target="https://www.google.com/calendar/event?eid=M2lvdWYwcTNkcGhmMGRmMGp2bmpycG8waDQgenphZXJvY2FsLnBhcmlzc2VsMUBt&amp;ctz=Europe/Paris" TargetMode="External"/><Relationship Id="rId4407" Type="http://schemas.openxmlformats.org/officeDocument/2006/relationships/hyperlink" Target="https://www.google.com/calendar/event?eid=Xzc0cGo2YzlwNWtwajBkMWw3NHFqZWRpMGM1bzZpYmprZDVtbWFiamNmNCB6enplcm9jYWwuYmFyY2Vsb25hc2VsMUBt&amp;ctz=Europe/Madrid" TargetMode="External"/><Relationship Id="rId14348" Type="http://schemas.openxmlformats.org/officeDocument/2006/relationships/hyperlink" Target="https://www.google.com/calendar/event?eid=Xzc0cGo2YzlwNWtwMzZkaG42MHNqZWQyMGM1bzZpYmprZDVtbWFiamNmNCB6enplcm9jYWwuZnJhbmtmdXJ0c2VsMUBt&amp;ctz=Europe/Berlin" TargetMode="External"/><Relationship Id="rId21217" Type="http://schemas.openxmlformats.org/officeDocument/2006/relationships/hyperlink" Target="https://www.google.com/calendar/event?eid=MWY0OGNsODZyM2IyZnNodWluMWl2MnZlMWogenphZXJvY2FsLmJydXNzZWxzc2VsMUBt&amp;ctz=Europe/Brussels" TargetMode="External"/><Relationship Id="rId21564" Type="http://schemas.openxmlformats.org/officeDocument/2006/relationships/hyperlink" Target="https://www.google.com/calendar/event?eid=Xzc0cGo2YzlwNWtwM2FjMW43MHIzMGMyMGM1bzZpYmprZDVtbWFiamNmNCB6enplcm9jYWwuYnJ1c3NlbHNzZWwxQG0&amp;ctz=Europe/Brussels" TargetMode="External"/><Relationship Id="rId277" Type="http://schemas.openxmlformats.org/officeDocument/2006/relationships/hyperlink" Target="https://www.google.com/calendar/event?eid=NDk5ZnVzdDBvdTM0bDRlZG90bGRja2xrMzAgenphZXJvY2FsLm11bmljaHNlbDFAbQ&amp;ctz=Europe/Berlin" TargetMode="External"/><Relationship Id="rId7977" Type="http://schemas.openxmlformats.org/officeDocument/2006/relationships/hyperlink" Target="https://www.google.com/calendar/event?eid=Xzc0cGo2YzlwNWtwM2dlOW02Y3IzZ2UyMGM1bzZpYmprZDVtbWFiamNmNCB6enplcm9jYWwuYW1zdGVyZGFtc2VsMUBt&amp;ctz=Europe/Amsterdam" TargetMode="External"/><Relationship Id="rId10958" Type="http://schemas.openxmlformats.org/officeDocument/2006/relationships/hyperlink" Target="https://www.google.com/calendar/event?eid=NTUyamVzaW90azZmbGFnbDBxbTI1dXQ0MTkgenphZXJvY2FsLnN0b2NraG9sbXNlbDFAbQ&amp;ctz=Europe/Stockholm" TargetMode="External"/><Relationship Id="rId24787" Type="http://schemas.openxmlformats.org/officeDocument/2006/relationships/hyperlink" Target="https://www.google.com/calendar/event?eid=MWwxOGo1bGxkMGdrZDVuc2gxNXF0aWZ0MGwgenphZXJvY2FsLmJlcmxpbnNlbDFAbQ&amp;ctz=Europe/Berlin" TargetMode="External"/><Relationship Id="rId13431" Type="http://schemas.openxmlformats.org/officeDocument/2006/relationships/hyperlink" Target="https://www.google.com/calendar/event?eid=MDFqb2U2ZGpuNzBuY21icDViNHF2NjRxY2kgenphZXJvY2FsLmxpc2JvbnNlbDFAbQ&amp;ctz=Europe/Lisbon" TargetMode="External"/><Relationship Id="rId27260" Type="http://schemas.openxmlformats.org/officeDocument/2006/relationships/hyperlink" Target="https://www.google.com/calendar/event?eid=MzlmM2tqNnI3ZWY4YTI5cmpyOTJucnA5cjggenphZXJvY2FsLnBhcmlzc2VsMUBt&amp;ctz=Europe/Paris" TargetMode="External"/><Relationship Id="rId31656" Type="http://schemas.openxmlformats.org/officeDocument/2006/relationships/hyperlink" Target="https://www.google.com/calendar/event?eid=Xzc0cGo2YzlwNWtwM2NlMWo2a29qZWNxMGM1bzZpYmprZDVtbWFiamNmNCB6enplcm9jYWwubWFkcmlkc2VsMUBt&amp;ctz=Europe/Madrid" TargetMode="External"/><Relationship Id="rId16654" Type="http://schemas.openxmlformats.org/officeDocument/2006/relationships/hyperlink" Target="https://www.google.com/calendar/event?eid=Nmxpc2NiYXZlYm1odm92cDQ5YjgzczI5MDcgenphZXJvY2FsLm9zbG9zZWwxQG0&amp;ctz=Europe/Oslo" TargetMode="External"/><Relationship Id="rId20300" Type="http://schemas.openxmlformats.org/officeDocument/2006/relationships/hyperlink" Target="https://www.google.com/calendar/event?eid=Xzc0cGo2YzlwNWtwajZkOWw2Y3IzNGNpMGM1bzZpYmprZDVtbWFiamNmNCA3OGFoN2ptcWEydTJ0dnAxZzFuOW44aThnZ0Bn&amp;ctz=Europe/London" TargetMode="External"/><Relationship Id="rId23870" Type="http://schemas.openxmlformats.org/officeDocument/2006/relationships/hyperlink" Target="https://www.google.com/calendar/event?eid=NnRnc25kMmEwbDJya3ViN3NuZm51NzZmMDIgc2Vsb3BzZXUubWFuY2hlc3RlcjFAbQ&amp;ctz=Europe/London" TargetMode="External"/><Relationship Id="rId31309" Type="http://schemas.openxmlformats.org/officeDocument/2006/relationships/hyperlink" Target="https://www.google.com/calendar/event?eid=Xzc0cGo2YzlwNWtwM2dlOW42a28zMGNxMGM1bzZpYmprZDVtbWFiamNmNCB6emFlcm9jYWwubWFkcmlkc2VsMUBt&amp;ctz=Europe/Madrid" TargetMode="External"/><Relationship Id="rId1041" Type="http://schemas.openxmlformats.org/officeDocument/2006/relationships/hyperlink" Target="https://www.google.com/calendar/event?eid=NDVoZnZvNjdqM2tnMGk3MXEyNGxiNmh2ZWcgc2Vsb3BzZXUubXVuaWNoMUBt&amp;ctz=Europe/Berlin" TargetMode="External"/><Relationship Id="rId6713" Type="http://schemas.openxmlformats.org/officeDocument/2006/relationships/hyperlink" Target="https://www.google.com/calendar/event?eid=NGtkMGdlNWQ5aTZrdG1ma292cW4wbWc0Y3IgenphZXJvY2FsLmR1YmxpbnNlbDFAbQ&amp;ctz=Europe/Dublin" TargetMode="External"/><Relationship Id="rId16307" Type="http://schemas.openxmlformats.org/officeDocument/2006/relationships/hyperlink" Target="https://www.google.com/calendar/event?eid=NXI3bGtmOHI0bWRmYnQwdDMzOHE3dHQ2Y3YgenphZXJvY2FsLm9zbG9zZWwxQG0&amp;ctz=Europe/Oslo" TargetMode="External"/><Relationship Id="rId23523" Type="http://schemas.openxmlformats.org/officeDocument/2006/relationships/hyperlink" Target="https://www.google.com/calendar/event?eid=N2pvcmY2ajBkOGc3MHE0MDRzcG5mbmgxMmIgenphZXJvY2FsLm1hbmNoZXN0ZXJzZWwxQG0&amp;ctz=Europe/London" TargetMode="External"/><Relationship Id="rId4264" Type="http://schemas.openxmlformats.org/officeDocument/2006/relationships/hyperlink" Target="https://www.google.com/calendar/event?eid=Xzc0cGo2YzlwNWtwM2NlMWk2a3BqY2NhMGM1bzZpYmprZDVtbWFiamNmNCB6enplcm9jYWwuYmFyY2Vsb25hc2VsMUBt&amp;ctz=Europe/Madrid" TargetMode="External"/><Relationship Id="rId19877" Type="http://schemas.openxmlformats.org/officeDocument/2006/relationships/hyperlink" Target="https://www.google.com/calendar/event?eid=Xzc0cGo2YzlwNWtwajJkMW02NHAzNGVhMGM1bzZpYmprZDVtbWFiamNmNCA3OGFoN2ptcWEydTJ0dnAxZzFuOW44aThnZ0Bn&amp;ctz=Europe/London" TargetMode="External"/><Relationship Id="rId21074" Type="http://schemas.openxmlformats.org/officeDocument/2006/relationships/hyperlink" Target="https://www.google.com/calendar/event?eid=M2V2djl2aTBudmkwN2xuNGQ5bjM1YmdpM2UgenphZXJvY2FsLmJydXNzZWxzc2VsMUBt&amp;ctz=Europe/Brussels" TargetMode="External"/><Relationship Id="rId7487" Type="http://schemas.openxmlformats.org/officeDocument/2006/relationships/hyperlink" Target="https://www.google.com/calendar/event?eid=M3VuajlyOW5pYzV2NjliY2toNWE2c3RwMXMgc2Vsb3BzZXUuZHVibGluMUBt&amp;ctz=Europe/Dublin" TargetMode="External"/><Relationship Id="rId9936" Type="http://schemas.openxmlformats.org/officeDocument/2006/relationships/hyperlink" Target="https://www.google.com/calendar/event?eid=MmF1YWZoNGY1YTBwMXJqMDFnM3JiODdlOHQgenphZXJvY2FsLmFtc3RlcmRhbXNlbDFAbQ&amp;ctz=Europe/Amsterdam" TargetMode="External"/><Relationship Id="rId12917" Type="http://schemas.openxmlformats.org/officeDocument/2006/relationships/hyperlink" Target="https://www.google.com/calendar/event?eid=Xzc0cGo2YzlwNWtwM2dlOW42a28zZ2RxMGM1bzZpYmprZDVtbWFiamNmNCB6enplcm9jYWwubGlzYm9uc2VsMUBt&amp;ctz=Europe/Lisbon" TargetMode="External"/><Relationship Id="rId24297" Type="http://schemas.openxmlformats.org/officeDocument/2006/relationships/hyperlink" Target="https://www.google.com/calendar/event?eid=Xzc0cGo2YzlwNWtwM2dlOW03MHBqYWMyMGM1bzZpYmprZDVtbWFiamNmNCB6enplcm9jYWwuYmVybGluc2VsMUBt&amp;ctz=Europe/Berlin" TargetMode="External"/><Relationship Id="rId26746" Type="http://schemas.openxmlformats.org/officeDocument/2006/relationships/hyperlink" Target="https://www.google.com/calendar/event?eid=MnRicjByM3M2cDZ1NXNiaDdlYTNzbXFzNmsgenphZXJvY2FsLnBhcmlzc2VsMUBt&amp;ctz=Europe/Paris" TargetMode="External"/><Relationship Id="rId10468" Type="http://schemas.openxmlformats.org/officeDocument/2006/relationships/hyperlink" Target="https://www.google.com/calendar/event?eid=Xzc0cGo2YzlwNWtwajZkOWs2Z29qNGNxMGM1bzZpYmprZDVtbWFiamNmNCBxYXVwb2YyMmludHQwb25haGJ2amVmcTU0c0Bn&amp;ctz=Europe/Amsterdam" TargetMode="External"/><Relationship Id="rId18960" Type="http://schemas.openxmlformats.org/officeDocument/2006/relationships/hyperlink" Target="https://www.google.com/calendar/event?eid=M2RodGJmN3BrYjg1NDB2YXA2NGw5OGRiMm4genphZXJvY2FsLmxvbmRvbnNlbDFAbQ&amp;ctz=Europe/London" TargetMode="External"/><Relationship Id="rId29969" Type="http://schemas.openxmlformats.org/officeDocument/2006/relationships/hyperlink" Target="https://www.google.com/calendar/event?eid=MTU2OTEyaGI5b3M0N2Q0aWg1aTg4MjA4ajYgenphZXJvY2FsLmNvcGVuaGFnZW5zZWwxQG0&amp;ctz=Europe/Copenhagen" TargetMode="External"/><Relationship Id="rId31166" Type="http://schemas.openxmlformats.org/officeDocument/2006/relationships/hyperlink" Target="https://www.google.com/calendar/event?eid=MW5kMjQ1NWRtOHZzYWRyNmRvdTdldXM5MHYgenphZXJvY2FsLm1hZHJpZHNlbDFAbQ&amp;ctz=Europe/Madrid" TargetMode="External"/><Relationship Id="rId18613" Type="http://schemas.openxmlformats.org/officeDocument/2006/relationships/hyperlink" Target="https://www.google.com/calendar/event?eid=Nm41MWdnbWJvYXU2bmJrdGlja3RsNW0xdGogenphZXJvY2FsLmxvbmRvbnNlbDFAbQ&amp;ctz=Europe/London" TargetMode="External"/><Relationship Id="rId3000" Type="http://schemas.openxmlformats.org/officeDocument/2006/relationships/hyperlink" Target="https://www.google.com/calendar/event?eid=Xzc0cGo2YzlwNWtwajZkcGk2NHAzYWUyMGM1bzZpYmprZDVtbWFiamNmNCBtZTZ2NXNybTd1dG1naXRyZHI2N3RlcXE3a0Bn&amp;ctz=Europe/Vienna" TargetMode="External"/><Relationship Id="rId6570" Type="http://schemas.openxmlformats.org/officeDocument/2006/relationships/hyperlink" Target="https://www.google.com/calendar/event?eid=MnU1dTBsczIxMmltZnJpbHJtOWt0MG10YzEgenphZXJvY2FsLmR1YmxpbnNlbDFAbQ&amp;ctz=Europe/Dublin" TargetMode="External"/><Relationship Id="rId16164" Type="http://schemas.openxmlformats.org/officeDocument/2006/relationships/hyperlink" Target="https://www.google.com/calendar/event?eid=NmQxNmJha203bmszbXRrOW5jOWVoN3NrbTUgenphZXJvY2FsLm9zbG9zZWwxQG0&amp;ctz=Europe/Oslo" TargetMode="External"/><Relationship Id="rId23380" Type="http://schemas.openxmlformats.org/officeDocument/2006/relationships/hyperlink" Target="https://www.google.com/calendar/event?eid=NHRzYm01c2s1Zjk4dGpsMGlsdWZ1MGpzNWcgenphZXJvY2FsLm1hbmNoZXN0ZXJzZWwxQG0&amp;ctz=Europe/London" TargetMode="External"/><Relationship Id="rId6223" Type="http://schemas.openxmlformats.org/officeDocument/2006/relationships/hyperlink" Target="https://www.google.com/calendar/event?eid=N2tvY212N21idHNrc2tmc29vczU5M3FtMG0gc2Vsb3BzZXUuenVyaWNoMUBt&amp;ctz=Europe/Zurich" TargetMode="External"/><Relationship Id="rId9793" Type="http://schemas.openxmlformats.org/officeDocument/2006/relationships/hyperlink" Target="https://www.google.com/calendar/event?eid=Xzc0cGo2YzlwNWtwajBjaGo3NHBqMmNhMGM1bzZpYmprZDVtbWFiamNmNCBxYXVwb2YyMmludHQwb25haGJ2amVmcTU0c0Bn&amp;ctz=Europe/Amsterdam" TargetMode="External"/><Relationship Id="rId19387" Type="http://schemas.openxmlformats.org/officeDocument/2006/relationships/hyperlink" Target="https://www.google.com/calendar/event?eid=NjNldTF1a2g1MGMybmloajRkbmJyazZ0NmQgenphZXJvY2FsLmxvbmRvbnNlbDFAbQ&amp;ctz=Europe/London" TargetMode="External"/><Relationship Id="rId23033" Type="http://schemas.openxmlformats.org/officeDocument/2006/relationships/hyperlink" Target="https://www.google.com/calendar/event?eid=NHVibTlwaGptZjJyN3E4MmljdmJ2cWJnbDAgenphZXJvY2FsLm1hbmNoZXN0ZXJzZWwxQG0&amp;ctz=Europe/London" TargetMode="External"/><Relationship Id="rId28705" Type="http://schemas.openxmlformats.org/officeDocument/2006/relationships/hyperlink" Target="https://www.google.com/calendar/event?eid=Xzc0cGo2YzlwNWtwajZkcGs2NG8zNGQyMGM1bzZpYmprZDVtbWFiamNmNCB0cWNqdmVsdWhuOXE3bjZua2dpdXYzYXY1a0Bn&amp;ctz=Europe/Paris" TargetMode="External"/><Relationship Id="rId30999" Type="http://schemas.openxmlformats.org/officeDocument/2006/relationships/hyperlink" Target="https://www.google.com/calendar/event?eid=MTNpcDBydmtiNWpoOHVvMWJ0MjRjdDl2NmEgenphZXJvY2FsLm1hZHJpZHNlbDFAbQ&amp;ctz=Europe/Madrid" TargetMode="External"/><Relationship Id="rId2833" Type="http://schemas.openxmlformats.org/officeDocument/2006/relationships/hyperlink" Target="https://www.google.com/calendar/event?eid=Xzc0cGo2YzlwNWtwajZjMWs2Y29qaWQyMGM1bzZpYmprZDVtbWFiamNmNCBtZTZ2NXNybTd1dG1naXRyZHI2N3RlcXE3a0Bn&amp;ctz=Europe/Vienna" TargetMode="External"/><Relationship Id="rId9446" Type="http://schemas.openxmlformats.org/officeDocument/2006/relationships/hyperlink" Target="https://www.google.com/calendar/event?eid=X2NscjZhcmprYnNwM2FjcHA2c3EzMGU5azgxbW1hcGJrZWxvMnNvcmZkayBhbXN0ZXJkYW0uc3RhcnR1cGV2ZW50bGlzdEBt&amp;ctz=Europe/Amsterdam" TargetMode="External"/><Relationship Id="rId12774" Type="http://schemas.openxmlformats.org/officeDocument/2006/relationships/hyperlink" Target="https://www.google.com/calendar/event?eid=Xzc0cGo2YzlwNWtwM2NlMWo2a29qZ2NpMGM1bzZpYmprZDVtbWFiamNmNCB6enplcm9jYWwubGlzYm9uc2VsMUBt&amp;ctz=Europe/Lisbon" TargetMode="External"/><Relationship Id="rId26256" Type="http://schemas.openxmlformats.org/officeDocument/2006/relationships/hyperlink" Target="https://www.google.com/calendar/event?eid=Xzc0cGo2YzlwNWtwajZkOW42b3MzOGMyMGM1bzZpYmprZDVtbWFiamNmNCA5dG8waG42cjFiczBkNWs3bjAwZGs4ZWtwY0Bn&amp;ctz=Europe/Berlin" TargetMode="External"/><Relationship Id="rId805" Type="http://schemas.openxmlformats.org/officeDocument/2006/relationships/hyperlink" Target="https://www.google.com/calendar/event?eid=N2g4YXBtYXV2MWk1ZjhucDI2b2NlZjd0azMgenphZXJvY2FsLm11bmljaHNlbDFAbQ&amp;ctz=Europe/Berlin" TargetMode="External"/><Relationship Id="rId12427" Type="http://schemas.openxmlformats.org/officeDocument/2006/relationships/hyperlink" Target="https://www.google.com/calendar/event?eid=Xzc0cGo2YzlwNWtwajZkOWc2b3AzZ2QyMGM1bzZpYmprZDVtbWFiamNmNCBqaTFtOXNkbjcyN2J1djh2czM3NnM3a29xNEBn&amp;ctz=Europe/Stockholm" TargetMode="External"/><Relationship Id="rId15997" Type="http://schemas.openxmlformats.org/officeDocument/2006/relationships/hyperlink" Target="https://www.google.com/calendar/event?eid=NDhvMnF2cWt1Z2wwcmNkdW85cTZoN3VmN2ogenphZXJvY2FsLm9zbG9zZWwxQG0&amp;ctz=Europe/Oslo" TargetMode="External"/><Relationship Id="rId29479" Type="http://schemas.openxmlformats.org/officeDocument/2006/relationships/hyperlink" Target="https://www.google.com/calendar/event?eid=Xzc0cGo2YzlwNWtwM2dlOWw2MHEzNmVhMGM1bzZpYmprZDVtbWFiamNmNCB6enplcm9jYWwuY29wZW5oYWdlbnNlbDFAbQ&amp;ctz=Europe/Copenhagen" TargetMode="External"/><Relationship Id="rId33125" Type="http://schemas.openxmlformats.org/officeDocument/2006/relationships/hyperlink" Target="https://www.google.com/calendar/event?eid=Mm83ZzFucjJtMWIyZjBjbGU0dWJkbHV2a3AgenphZXJvY2FsLmhhbWJ1cmdzZWwxQG0&amp;ctz=Europe/Berlin" TargetMode="External"/><Relationship Id="rId18470" Type="http://schemas.openxmlformats.org/officeDocument/2006/relationships/hyperlink" Target="https://www.google.com/calendar/event?eid=MWprdGRqbGM4aXBrYXBhdjljYWl0azVoMHUgenphZXJvY2FsLmxvbmRvbnNlbDFAbQ&amp;ctz=Europe/London" TargetMode="External"/><Relationship Id="rId22866" Type="http://schemas.openxmlformats.org/officeDocument/2006/relationships/hyperlink" Target="https://www.google.com/calendar/event?eid=MGh0Ym5pcjdqaXBnc3BnM24xcWhrM3A4cGMgenphZXJvY2FsLm1hbmNoZXN0ZXJzZWwxQG0&amp;ctz=Europe/London" TargetMode="External"/><Relationship Id="rId5709" Type="http://schemas.openxmlformats.org/officeDocument/2006/relationships/hyperlink" Target="https://www.google.com/calendar/event?eid=MzA2bjFtNWl1OWxyNHBxZGFrMnBxazl2Y28genphZXJvY2FsLnp1cmljaHNlbDFAbQ&amp;ctz=Europe/Zurich" TargetMode="External"/><Relationship Id="rId6080" Type="http://schemas.openxmlformats.org/officeDocument/2006/relationships/hyperlink" Target="https://www.google.com/calendar/event?eid=Xzc0cGo2YzlwNWtwajZkcGo2a3IzNmNxMGM1bzZpYmprZDVtbWFiamNmNCBqOWV0dDZubmlma3UyMWhlM2Z0ZW1rdTc2a0Bn&amp;ctz=Europe/Zurich" TargetMode="External"/><Relationship Id="rId11510" Type="http://schemas.openxmlformats.org/officeDocument/2006/relationships/hyperlink" Target="https://www.google.com/calendar/event?eid=MjVwbTYxb2dhZzc4cmoxZ3U2Z3U3ZGgwNDQgenphZXJvY2FsLnN0b2NraG9sbXNlbDFAbQ&amp;ctz=Europe/Stockholm" TargetMode="External"/><Relationship Id="rId18123" Type="http://schemas.openxmlformats.org/officeDocument/2006/relationships/hyperlink" Target="https://www.google.com/calendar/event?eid=NTJ2b2ptMXJsZGU3cTNraTE2cGUwZGcwOWsgenphZXJvY2FsLmxvbmRvbnNlbDFAbQ&amp;ctz=Europe/London" TargetMode="External"/><Relationship Id="rId22519" Type="http://schemas.openxmlformats.org/officeDocument/2006/relationships/hyperlink" Target="https://www.google.com/calendar/event?eid=NmlzdWFsNW1nazlyaDgxcHAzOWttcmF1Y3UgbWFuY2hlc3Rlci5zdGFydHVwZXZlbnRsaXN0QG0&amp;ctz=Europe/London" TargetMode="External"/><Relationship Id="rId14733" Type="http://schemas.openxmlformats.org/officeDocument/2006/relationships/hyperlink" Target="https://www.google.com/calendar/event?eid=Nml2YXBhcGJwMTNrNXE5bjBkdWI0a2U0YnMgenphZXJvY2FsLmZyYW5rZnVydHNlbDFAbQ&amp;ctz=Europe/Berlin" TargetMode="External"/><Relationship Id="rId28562" Type="http://schemas.openxmlformats.org/officeDocument/2006/relationships/hyperlink" Target="https://www.google.com/calendar/event?eid=Xzc0cGo2YzlwNWtwajRkOWo3NHBqaWQyMGM1bzZpYmprZDVtbWFiamNmNCB0cWNqdmVsdWhuOXE3bjZua2dpdXYzYXY1a0Bn&amp;ctz=Europe/Paris" TargetMode="External"/><Relationship Id="rId32958" Type="http://schemas.openxmlformats.org/officeDocument/2006/relationships/hyperlink" Target="https://www.google.com/calendar/event?eid=MWhyZ3ZydGRtbXN2bDg5b2M4NTNkbTVsM3UgenphZXJvY2FsLmhhbWJ1cmdzZWwxQG0&amp;ctz=Europe/Berlin" TargetMode="External"/><Relationship Id="rId2690" Type="http://schemas.openxmlformats.org/officeDocument/2006/relationships/hyperlink" Target="https://www.google.com/calendar/event?eid=N2dhaWx2OW9vMWpicGN0dHNmcjNtMjFnZGkgdmllbm5hLnN0YXJ0dXBldmVudGxpc3RAbQ&amp;ctz=Europe/Vienna" TargetMode="External"/><Relationship Id="rId12284" Type="http://schemas.openxmlformats.org/officeDocument/2006/relationships/hyperlink" Target="https://www.google.com/calendar/event?eid=Xzc0cGo2YzlwNWtwajRkOWw2c3BqMGUyMGM1bzZpYmprZDVtbWFiamNmNCBqaTFtOXNkbjcyN2J1djh2czM3NnM3a29xNEBn&amp;ctz=Europe/Stockholm" TargetMode="External"/><Relationship Id="rId21602" Type="http://schemas.openxmlformats.org/officeDocument/2006/relationships/hyperlink" Target="https://www.google.com/calendar/event?eid=Xzc0cGo2YzlwNWtwMzZkOWg2OHJqaWNpMGM1bzZpYmprZDVtbWFiamNmNCB6enplcm9jYWwuYnJ1c3NlbHNzZWwxQG0&amp;ctz=Europe/Brussels" TargetMode="External"/><Relationship Id="rId28215" Type="http://schemas.openxmlformats.org/officeDocument/2006/relationships/hyperlink" Target="https://www.google.com/calendar/event?eid=MzZqY2I3bmdzYWtoaGQ0Yzdtc3AzbDZxMDggenphZXJvY2FsLnBhcmlzc2VsMUBt&amp;ctz=Europe/Paris" TargetMode="External"/><Relationship Id="rId662" Type="http://schemas.openxmlformats.org/officeDocument/2006/relationships/hyperlink" Target="https://www.google.com/calendar/event?eid=N2Fsb2N2YmkzczVpZW1nbjVqZXFkaWE5c3MgenphZXJvY2FsLm11bmljaHNlbDFAbQ&amp;ctz=Europe/Berlin" TargetMode="External"/><Relationship Id="rId2343" Type="http://schemas.openxmlformats.org/officeDocument/2006/relationships/hyperlink" Target="https://www.google.com/calendar/event?eid=Xzc0cGo2YzlwNWtwMzZkOWg2MHAzNGRhMGM1bzZpYmprZDVtbWFiamNmNCB6enplcm9jYWwudmllbm5hc2VsMUBt&amp;ctz=Europe/Vienna" TargetMode="External"/><Relationship Id="rId17956" Type="http://schemas.openxmlformats.org/officeDocument/2006/relationships/hyperlink" Target="https://www.google.com/calendar/event?eid=MnE5ZHBhM21rZmE2OTZ2Y2lnaWJwZWZmOWIgenphZXJvY2FsLmxvbmRvbnNlbDFAbQ&amp;ctz=Europe/London" TargetMode="External"/><Relationship Id="rId315" Type="http://schemas.openxmlformats.org/officeDocument/2006/relationships/hyperlink" Target="https://www.google.com/calendar/event?eid=NzFzdGsyMzgza2wxMmsyZzllZnJhbmllNHUgenphZXJvY2FsLm11bmljaHNlbDFAbQ&amp;ctz=Europe/Berlin" TargetMode="External"/><Relationship Id="rId5566" Type="http://schemas.openxmlformats.org/officeDocument/2006/relationships/hyperlink" Target="https://www.google.com/calendar/event?eid=NDhoZmQzcGt2aXNsOTg3Y2FydWEzZWYyaGkgenphZXJvY2FsLnp1cmljaHNlbDFAbQ&amp;ctz=Europe/Zurich" TargetMode="External"/><Relationship Id="rId17609" Type="http://schemas.openxmlformats.org/officeDocument/2006/relationships/hyperlink" Target="https://www.google.com/calendar/event?eid=Xzc0cGo2YzlwNWtwM2dlOW02Y3JqaWRhMGM1bzZpYmprZDVtbWFiamNmNCB6enplcm9jYWwubG9uZG9uc2VsMUBt&amp;ctz=Europe/London" TargetMode="External"/><Relationship Id="rId22376" Type="http://schemas.openxmlformats.org/officeDocument/2006/relationships/hyperlink" Target="https://www.google.com/calendar/event?eid=Xzc0cGo2YzlwNWtwM2djcGo2Y3EzYWRpMGM1bzZpYmprZDVtbWFiamNmNCB6enplcm9jYWwubWFuY2hlc3RlcnNlbDFAbQ&amp;ctz=Europe/London" TargetMode="External"/><Relationship Id="rId24825" Type="http://schemas.openxmlformats.org/officeDocument/2006/relationships/hyperlink" Target="https://www.google.com/calendar/event?eid=NjMyZWZ0ajRtY3ExNGhwNTRqa2RhOGs5dXIgenphZXJvY2FsLmJlcmxpbnNlbDFAbQ&amp;ctz=Europe/Berlin" TargetMode="External"/><Relationship Id="rId5219" Type="http://schemas.openxmlformats.org/officeDocument/2006/relationships/hyperlink" Target="https://www.google.com/calendar/event?eid=MDdmcHNrZjg2azJsdWltanNwcjJ2YTUwZ3MgenVyaWNoLnN0YXJ0dXBldmVudGxpc3RAbQ&amp;ctz=Europe/Zurich" TargetMode="External"/><Relationship Id="rId22029" Type="http://schemas.openxmlformats.org/officeDocument/2006/relationships/hyperlink" Target="https://www.google.com/calendar/event?eid=Xzc0cGo2YzlwNWtwajRkOWo3NHEzNGQyMGM1bzZpYmprZDVtbWFiamNmNCBnNzMwcjEyaW5wZW1rNWhrbnJvZm1rMTNob0Bn&amp;ctz=Europe/Brussels" TargetMode="External"/><Relationship Id="rId8789" Type="http://schemas.openxmlformats.org/officeDocument/2006/relationships/hyperlink" Target="https://www.google.com/calendar/event?eid=Mzdmamc3N3YxaHJkcjViczg2bHY5N2JkajggenphZXJvY2FsLmFtc3RlcmRhbXNlbDFAbQ&amp;ctz=Europe/Amsterdam" TargetMode="External"/><Relationship Id="rId11020" Type="http://schemas.openxmlformats.org/officeDocument/2006/relationships/hyperlink" Target="https://www.google.com/calendar/event?eid=NXRmNmVzZ2FsbW51Y2NqZHM3dTRiNDNncGEgenphZXJvY2FsLnN0b2NraG9sbXNlbDFAbQ&amp;ctz=Europe/Stockholm" TargetMode="External"/><Relationship Id="rId14590" Type="http://schemas.openxmlformats.org/officeDocument/2006/relationships/hyperlink" Target="https://www.google.com/calendar/event?eid=N3Q2ZjZiZDRhbWFpOXZ0bTNwbDVkdTdhMDQgZnJhbmtmdXJ0LnN0YXJ0dXBldmVudGxpc3RAbQ&amp;ctz=Europe/Berlin" TargetMode="External"/><Relationship Id="rId25599" Type="http://schemas.openxmlformats.org/officeDocument/2006/relationships/hyperlink" Target="https://www.google.com/calendar/event?eid=NW5sczZqb2s0NzduY2U3bXM0aGJ0N21sZXUgc2Vsb3BzZXUuYmVybGluMUBt&amp;ctz=Europe/Berlin" TargetMode="External"/><Relationship Id="rId1829" Type="http://schemas.openxmlformats.org/officeDocument/2006/relationships/hyperlink" Target="https://www.google.com/calendar/event?eid=NmFzdHZvdWg1amhxZzJqbmpucDcyYjRwdTggenphZXJvY2FsLnZpZW5uYXNlbDFAbQ&amp;ctz=Europe/Vienna" TargetMode="External"/><Relationship Id="rId14243" Type="http://schemas.openxmlformats.org/officeDocument/2006/relationships/hyperlink" Target="https://www.google.com/calendar/event?eid=N2p2Z2R2ZjVvbGNtNWltcGE5cXVscTI2bmwgc2Vsb3BzeHMudGVsYXZpdjFAbQ&amp;ctz=Asia/Jerusalem" TargetMode="External"/><Relationship Id="rId19915" Type="http://schemas.openxmlformats.org/officeDocument/2006/relationships/hyperlink" Target="https://www.google.com/maps/place/Runway+East+Moorgate/@51.5212144,-0.0893544,17z/data=!3m1!4b1!4m5!3m4!1s0x48761ca61c3f6463:0x6cd61a7911172" TargetMode="External"/><Relationship Id="rId28072" Type="http://schemas.openxmlformats.org/officeDocument/2006/relationships/hyperlink" Target="https://www.google.com/calendar/event?eid=Nm8xMTdmaGNjamVqMWtzMmJjZjE5MWszY2kgenphZXJvY2FsLnBhcmlzc2VsMUBt&amp;ctz=Europe/Paris" TargetMode="External"/><Relationship Id="rId32468" Type="http://schemas.openxmlformats.org/officeDocument/2006/relationships/hyperlink" Target="https://www.google.com/calendar/event?eid=Xzc0cGo2YzlwNWtwM2dlOW42a29qNmNpMGM1bzZpYmprZDVtbWFiamNmNCB6enplcm9jYWwubHV4ZW1ib3VyZ3NlbDFAbQ&amp;ctz=Europe/Luxembourg" TargetMode="External"/><Relationship Id="rId4302" Type="http://schemas.openxmlformats.org/officeDocument/2006/relationships/hyperlink" Target="https://www.google.com/calendar/event?eid=Xzc0cGo2YzlwNWtwM2djcGs2OHAzMmVhMGM1bzZpYmprZDVtbWFiamNmNCB6enplcm9jYWwuYmFyY2Vsb25hc2VsMUBt&amp;ctz=Europe/Madrid" TargetMode="External"/><Relationship Id="rId7872" Type="http://schemas.openxmlformats.org/officeDocument/2006/relationships/hyperlink" Target="https://www.google.com/calendar/event?eid=Xzc0cGo2YzlwNWtwM2NlMWg2Z3EzY2RhMGM1bzZpYmprZDVtbWFiamNmNCB6enplcm9jYWwuYW1zdGVyZGFtc2VsMUBt&amp;ctz=Europe/Amsterdam" TargetMode="External"/><Relationship Id="rId17466" Type="http://schemas.openxmlformats.org/officeDocument/2006/relationships/hyperlink" Target="https://www.google.com/calendar/event?eid=Xzc0cGo2YzlwNWtwM2NkMW02a3MzY2QyMGM1bzZpYmprZDVtbWFiamNmNCB6enplcm9jYWwubG9uZG9uc2VsMUBt&amp;ctz=Europe/London" TargetMode="External"/><Relationship Id="rId21112" Type="http://schemas.openxmlformats.org/officeDocument/2006/relationships/hyperlink" Target="https://www.google.com/calendar/event?eid=N3U4bmV0NGhwZGtuN2M0NTg2bjI3YnRnM3EgenphZXJvY2FsLmJydXNzZWxzc2VsMUBt&amp;ctz=Europe/Brussels" TargetMode="External"/><Relationship Id="rId24682" Type="http://schemas.openxmlformats.org/officeDocument/2006/relationships/hyperlink" Target="https://www.google.com/calendar/event?eid=MXNrczlidTF0MW90bXAybmg0YmJkMXZyMGEgenphZXJvY2FsLmJlcmxpbnNlbDFAbQ&amp;ctz=Europe/Berlin" TargetMode="External"/><Relationship Id="rId172" Type="http://schemas.openxmlformats.org/officeDocument/2006/relationships/hyperlink" Target="https://www.google.com/calendar/event?eid=M2c4bWduOXVka243OXJoOGJhbnE4N3JnZDUgenphZXJvY2FsLm11bmljaHNlbDFAbQ&amp;ctz=Europe/Berlin" TargetMode="External"/><Relationship Id="rId7525" Type="http://schemas.openxmlformats.org/officeDocument/2006/relationships/hyperlink" Target="https://www.google.com/calendar/event?eid=MHZibjU4NmZlcGZobGUzMjZiYmwyYTNwcm4gc2Vsb3BzZXUuZHVibGluMUBt&amp;ctz=Europe/Dublin" TargetMode="External"/><Relationship Id="rId10853" Type="http://schemas.openxmlformats.org/officeDocument/2006/relationships/hyperlink" Target="https://www.google.com/calendar/event?eid=NXUxcTgxaW1qNXRlaHJuZTFhdnRrZTVjdG8genphZXJvY2FsLnN0b2NraG9sbXNlbDFAbQ&amp;ctz=Europe/Stockholm" TargetMode="External"/><Relationship Id="rId17119" Type="http://schemas.openxmlformats.org/officeDocument/2006/relationships/hyperlink" Target="https://www.google.com/calendar/event?eid=Xzc0cGo2YzlwNWtwajBlMWo2MHFqYWVhMGM1bzZpYmprZDVtbWFiamNmNCA3OGFoN2ptcWEydTJ0dnAxZzFuOW44aThnZ0Bn&amp;ctz=Europe/London" TargetMode="External"/><Relationship Id="rId24335" Type="http://schemas.openxmlformats.org/officeDocument/2006/relationships/hyperlink" Target="https://www.google.com/calendar/event?eid=Xzc0cGo2YzlwNWtwM2dlOW03MHBqaWQyMGM1bzZpYmprZDVtbWFiamNmNCB6enplcm9jYWwuYmVybGluc2VsMUBt&amp;ctz=Europe/Berlin" TargetMode="External"/><Relationship Id="rId31551" Type="http://schemas.openxmlformats.org/officeDocument/2006/relationships/hyperlink" Target="https://www.google.com/calendar/event?eid=Xzc0cGo2YzlwNWtwM2NlMWo2NHIzMGNhMGM1bzZpYmprZDVtbWFiamNmNCB6enplcm9jYWwubWFkcmlkc2VsMUBt&amp;ctz=Europe/Madrid" TargetMode="External"/><Relationship Id="rId5076" Type="http://schemas.openxmlformats.org/officeDocument/2006/relationships/hyperlink" Target="https://www.google.com/calendar/event?eid=Xzc0cGo2YzlwNWtwajBkMW02c3AzZWMyMGM1bzZpYmprZDVtbWFiamNmNCB6enplcm9jYWwuenVyaWNoc2VsMUBt&amp;ctz=Europe/Zurich" TargetMode="External"/><Relationship Id="rId10506" Type="http://schemas.openxmlformats.org/officeDocument/2006/relationships/hyperlink" Target="https://www.google.com/calendar/event?eid=Xzc0cGo2YzlwNWtwajBjMW82b3EzNGUyMGM1bzZpYmprZDVtbWFiamNmNCBqaTFtOXNkbjcyN2J1djh2czM3NnM3a29xNEBn&amp;ctz=Europe/Stockholm" TargetMode="External"/><Relationship Id="rId27558" Type="http://schemas.openxmlformats.org/officeDocument/2006/relationships/hyperlink" Target="https://www.google.com/calendar/event?eid=NTI3ZzR2MmhiYmpjdmxzdGxvZXB0aTFsOHIgenphZXJvY2FsLnBhcmlzc2VsMUBt&amp;ctz=Europe/Paris" TargetMode="External"/><Relationship Id="rId31204" Type="http://schemas.openxmlformats.org/officeDocument/2006/relationships/hyperlink" Target="https://www.google.com/calendar/event?eid=MW1kZGlvYzFtNmRlN3BmY2s5ZjRjaTZzcXIgenphZXJvY2FsLm1hZHJpZHNlbDFAbQ&amp;ctz=Europe/Madrid" TargetMode="External"/><Relationship Id="rId1686" Type="http://schemas.openxmlformats.org/officeDocument/2006/relationships/hyperlink" Target="https://www.google.com/calendar/event?eid=Xzc0cGo2YzlwNWtwajZkcGc2b3FqYWVhMGM1bzZpYmprZDVtbWFiamNmNCBxOHByb2dnaGQ2dDZlbjNrMDRyb29ncjkwMEBn&amp;ctz=Europe/Berlin" TargetMode="External"/><Relationship Id="rId8299" Type="http://schemas.openxmlformats.org/officeDocument/2006/relationships/hyperlink" Target="https://www.google.com/calendar/event?eid=NmdnM3N0bGxxNWQ5dG84a2ZwZ2U5cjNqYnYgenphZXJvY2FsLmFtc3RlcmRhbXNlbDFAbQ&amp;ctz=Europe/Amsterdam" TargetMode="External"/><Relationship Id="rId13729" Type="http://schemas.openxmlformats.org/officeDocument/2006/relationships/hyperlink" Target="https://www.google.com/calendar/event?eid=Xzc0cGo2YzlwNWtwajZkcG42a3EzYWNpMGM1bzZpYmprZDVtbWFiamNmNCBvaWNscWhnbmYwODU5ZHF0dDdtbXZpNGIxc0Bn&amp;ctz=Europe/Lisbon" TargetMode="External"/><Relationship Id="rId20945" Type="http://schemas.openxmlformats.org/officeDocument/2006/relationships/hyperlink" Target="https://www.google.com/calendar/event?eid=MnZxczc1a3MzdmNzcHBucGU2bWY3MWE3MnAgenphZXJvY2FsLmJydXNzZWxzc2VsMUBt&amp;ctz=Europe/Brussels" TargetMode="External"/><Relationship Id="rId1339" Type="http://schemas.openxmlformats.org/officeDocument/2006/relationships/hyperlink" Target="https://www.google.com/calendar/event?eid=Xzc0cGo2YzlwNWtwajRkOWw2Y3NqZWRhMGM1bzZpYmprZDVtbWFiamNmNCBxOHByb2dnaGQ2dDZlbjNrMDRyb29ncjkwMEBn&amp;ctz=Europe/Berlin" TargetMode="External"/><Relationship Id="rId16202" Type="http://schemas.openxmlformats.org/officeDocument/2006/relationships/hyperlink" Target="https://www.google.com/calendar/event?eid=MTlpdjY1NjBqMGI1MG9pb2JkY3BuZzF0YjMgenphZXJvY2FsLm9zbG9zZWwxQG0&amp;ctz=Europe/Oslo" TargetMode="External"/><Relationship Id="rId19772" Type="http://schemas.openxmlformats.org/officeDocument/2006/relationships/hyperlink" Target="https://www.google.com/calendar/event?eid=MW9yMDV1dGoydWsycXJhbTNzc3U2Z3FiMW0gc2Vsb3BzZXUubG9uZG9uMUBt&amp;ctz=Europe/London" TargetMode="External"/><Relationship Id="rId9831" Type="http://schemas.openxmlformats.org/officeDocument/2006/relationships/hyperlink" Target="https://www.google.com/calendar/event?eid=Xzc0cGo2YzlwNWtwajBjOW82Y28zZ2NxMGM1bzZpYmprZDVtbWFiamNmNCBxYXVwb2YyMmludHQwb25haGJ2amVmcTU0c0Bn&amp;ctz=Europe/Amsterdam" TargetMode="External"/><Relationship Id="rId12812" Type="http://schemas.openxmlformats.org/officeDocument/2006/relationships/hyperlink" Target="https://www.google.com/calendar/event?eid=Xzc0cGo2YzlwNWtwM2NlMWo2a3AzNGVhMGM1bzZpYmprZDVtbWFiamNmNCB6enplcm9jYWwubGlzYm9uc2VsMUBt&amp;ctz=Europe/Lisbon" TargetMode="External"/><Relationship Id="rId19425" Type="http://schemas.openxmlformats.org/officeDocument/2006/relationships/hyperlink" Target="https://www.google.com/calendar/event?eid=NG1uaWxmaW5vb2kxdXZhbWV0c2h0czJobmggenphZXJvY2FsLmxvbmRvbnNlbDFAbQ&amp;ctz=Europe/London" TargetMode="External"/><Relationship Id="rId26641" Type="http://schemas.openxmlformats.org/officeDocument/2006/relationships/hyperlink" Target="https://www.google.com/calendar/event?eid=NHN0bW4xbTBrbW5nN2s3OWw0OTIxbnE4MnUgcGFyaXMuc3RhcnR1cGV2ZW50bGlzdEBt&amp;ctz=Europe/Paris" TargetMode="External"/><Relationship Id="rId45" Type="http://schemas.openxmlformats.org/officeDocument/2006/relationships/hyperlink" Target="https://www.google.com/calendar/event?eid=MWZvcXRqM2RjOWo2bDZzNGh2a2F1czJ0NW8genphZXJvY2FsLm11bmljaHNlbDFAbQ&amp;ctz=Europe/Berlin" TargetMode="External"/><Relationship Id="rId7382" Type="http://schemas.openxmlformats.org/officeDocument/2006/relationships/hyperlink" Target="https://www.google.com/calendar/event?eid=Xzc0cGo2YzlwNWtwajBkMWo3NHAzZ2RpMGM1bzZpYmprZDVtbWFiamNmNCB6enplcm9jYWwuZHVibGluc2VsMUBt&amp;ctz=Europe/Dublin" TargetMode="External"/><Relationship Id="rId10363" Type="http://schemas.openxmlformats.org/officeDocument/2006/relationships/hyperlink" Target="https://www.google.com/calendar/event?eid=Xzc0cGo2YzlwNWtwajZjMWg2OG9qMmNpMGM1bzZpYmprZDVtbWFiamNmNCBxYXVwb2YyMmludHQwb25haGJ2amVmcTU0c0Bn&amp;ctz=Europe/Amsterdam" TargetMode="External"/><Relationship Id="rId24192" Type="http://schemas.openxmlformats.org/officeDocument/2006/relationships/hyperlink" Target="https://www.google.com/calendar/event?eid=Xzc0cGo2YzlwNWtwM2NlMWg2a3AzaWRxMGM1bzZpYmprZDVtbWFiamNmNCB6enplcm9jYWwuYmVybGluc2VsMUBt&amp;ctz=Europe/Berlin" TargetMode="External"/><Relationship Id="rId29864" Type="http://schemas.openxmlformats.org/officeDocument/2006/relationships/hyperlink" Target="https://www.google.com/calendar/event?eid=N3UxbzhhY3MybmEzbmxtdmJzYWJyZ21tbjMgenphZXJvY2FsLmNvcGVuaGFnZW5zZWwxQG0&amp;ctz=Europe/Copenhagen" TargetMode="External"/><Relationship Id="rId3992" Type="http://schemas.openxmlformats.org/officeDocument/2006/relationships/hyperlink" Target="https://www.google.com/calendar/event?eid=NzBxYzJnOXFiYmM2ZXVsbHFmdmZ0NjQzMHQgYmFyY2Vsb25hLnN0YXJ0dXBldmVudGxpc3RAbQ&amp;ctz=Europe/Madrid" TargetMode="External"/><Relationship Id="rId7035" Type="http://schemas.openxmlformats.org/officeDocument/2006/relationships/hyperlink" Target="https://www.google.com/calendar/event?eid=M2ozazI4OTk5c3NsbmllNG1wZHE5OGI3bmYgenphZXJvY2FsLmR1YmxpbnNlbDFAbQ&amp;ctz=Europe/Dublin" TargetMode="External"/><Relationship Id="rId10016" Type="http://schemas.openxmlformats.org/officeDocument/2006/relationships/hyperlink" Target="https://www.google.com/calendar/event?eid=NDJmdDQ5ZmtxcjI0MnZjczM3czQ1bGh1NWkgenphZXJvY2FsLmFtc3RlcmRhbXNlbDFAbQ&amp;ctz=Europe/Amsterdam" TargetMode="External"/><Relationship Id="rId13586" Type="http://schemas.openxmlformats.org/officeDocument/2006/relationships/hyperlink" Target="https://www.google.com/calendar/event?eid=Xzc0cGo2YzlwNWtwajJjOW02Z3EzMGRhMGM1bzZpYmprZDVtbWFiamNmNCBvaWNscWhnbmYwODU5ZHF0dDdtbXZpNGIxc0Bn&amp;ctz=Europe/Lisbon" TargetMode="External"/><Relationship Id="rId29517" Type="http://schemas.openxmlformats.org/officeDocument/2006/relationships/hyperlink" Target="https://www.google.com/calendar/event?eid=MmV2cjhxZG1hZDE3bDlxcThuMXF2NGVvZnMgc2Vsb3BzZXUuY29wZW5oYWdlbjFAbQ&amp;ctz=Europe/Copenhagen" TargetMode="External"/><Relationship Id="rId31061" Type="http://schemas.openxmlformats.org/officeDocument/2006/relationships/hyperlink" Target="https://www.google.com/calendar/event?eid=NWdydmJjdjRwb3RiZ3NtMWQxamQ1bmxtcGsgenphZXJvY2FsLm1hZHJpZHNlbDFAbQ&amp;ctz=Europe/Madrid" TargetMode="External"/><Relationship Id="rId3645" Type="http://schemas.openxmlformats.org/officeDocument/2006/relationships/hyperlink" Target="https://www.google.com/calendar/event?eid=MjhhdDh0dDQxN2UzdXByNnRvc2dlZ20wamQgenphZXJvY2FsLmJhcmNlbG9uYXNlbDFAbQ&amp;ctz=Europe/Madrid" TargetMode="External"/><Relationship Id="rId13239" Type="http://schemas.openxmlformats.org/officeDocument/2006/relationships/hyperlink" Target="https://www.google.com/calendar/event?eid=N2NyOWJkZHJma2p1azgwb3JodWNsNmNzMG4genphZXJvY2FsLmxpc2JvbnNlbDFAbQ&amp;ctz=Europe/Lisbon" TargetMode="External"/><Relationship Id="rId20455" Type="http://schemas.openxmlformats.org/officeDocument/2006/relationships/hyperlink" Target="https://www.google.com/calendar/event?eid=M3RwMG9qdmZjMjZ2YTh1MG1mMDU3dHEzdjUgenphZXJvY2FsLmxvbmRvbnNlbDFAbQ&amp;ctz=Europe/London" TargetMode="External"/><Relationship Id="rId22904" Type="http://schemas.openxmlformats.org/officeDocument/2006/relationships/hyperlink" Target="https://www.google.com/calendar/event?eid=MGZjdnBsNTZ1NWs5amRjdTF2MDYwbGg5cmEgenphZXJvY2FsLm1hbmNoZXN0ZXJzZWwxQG0&amp;ctz=Europe/London" TargetMode="External"/><Relationship Id="rId27068" Type="http://schemas.openxmlformats.org/officeDocument/2006/relationships/hyperlink" Target="https://www.google.com/calendar/event?eid=NmZlb2FhMHJ0anZnbWYwc2JiazZobzlwb2EgenphZXJvY2FsLnBhcmlzc2VsMUBt&amp;ctz=Europe/Paris" TargetMode="External"/><Relationship Id="rId1196" Type="http://schemas.openxmlformats.org/officeDocument/2006/relationships/hyperlink" Target="https://www.google.com/calendar/event?eid=NG4xYXRqdnZtYWduM2diMHFrc2N2bW9lbmogenphZXJvY2FsLm11bmljaHNlbDFAbQ&amp;ctz=Europe/Berlin" TargetMode="External"/><Relationship Id="rId20108" Type="http://schemas.openxmlformats.org/officeDocument/2006/relationships/hyperlink" Target="https://www.google.com/calendar/event?eid=Xzc0cGo2YzlwNWtwajZjMWg2b3FqOGNxMGM1bzZpYmprZDVtbWFiamNmNCA3OGFoN2ptcWEydTJ0dnAxZzFuOW44aThnZ0Bn&amp;ctz=Europe/London" TargetMode="External"/><Relationship Id="rId6868" Type="http://schemas.openxmlformats.org/officeDocument/2006/relationships/hyperlink" Target="https://www.google.com/calendar/event?eid=MGtzNGJqanF0YWdhMzZmMnFqc3FpY3BmZjYgenphZXJvY2FsLmR1YmxpbnNlbDFAbQ&amp;ctz=Europe/Dublin" TargetMode="External"/><Relationship Id="rId9341" Type="http://schemas.openxmlformats.org/officeDocument/2006/relationships/hyperlink" Target="https://www.google.com/calendar/event?eid=X2NscjZhcmprYnNwM2FjOWw3MHFqOGM5azgxbW1hcGJrZWxvMnNvcmZkayBhbXN0ZXJkYW0uc3RhcnR1cGV2ZW50bGlzdEBt&amp;ctz=Europe/Amsterdam" TargetMode="External"/><Relationship Id="rId19282" Type="http://schemas.openxmlformats.org/officeDocument/2006/relationships/hyperlink" Target="https://www.google.com/calendar/event?eid=NmFoMnNzN203NTdmbHY4M2QzNGY2Z2FvYTMgenphZXJvY2FsLmxvbmRvbnNlbDFAbQ&amp;ctz=Europe/London" TargetMode="External"/><Relationship Id="rId23678" Type="http://schemas.openxmlformats.org/officeDocument/2006/relationships/hyperlink" Target="https://www.google.com/calendar/event?eid=Xzc0cGo2YzlwNWtwajJkcGw3NHBqMmRxMGM1bzZpYmprZDVtbWFiamNmNCAzNGxyMGIwdGlyZHJhMW5wczdpOWtoOWU2OEBn&amp;ctz=Europe/London" TargetMode="External"/><Relationship Id="rId28600" Type="http://schemas.openxmlformats.org/officeDocument/2006/relationships/hyperlink" Target="https://www.google.com/calendar/event?eid=Xzc0cGo2YzlwNWtwajJkcG82MHEzYWNxMGM1bzZpYmprZDVtbWFiamNmNCB0cWNqdmVsdWhuOXE3bjZua2dpdXYzYXY1a0Bn&amp;ctz=Europe/Paris" TargetMode="External"/><Relationship Id="rId30894" Type="http://schemas.openxmlformats.org/officeDocument/2006/relationships/hyperlink" Target="https://www.google.com/calendar/event?eid=MHYwa2t0anExcnVyZXZqc3JyajE2NnRndXMgenphZXJvY2FsLm1hZHJpZHNlbDFAbQ&amp;ctz=Europe/Madrid" TargetMode="External"/><Relationship Id="rId12322" Type="http://schemas.openxmlformats.org/officeDocument/2006/relationships/hyperlink" Target="https://www.google.com/calendar/event?eid=Xzc0cGo2YzlwNWtwajRkOWw2c3BqMmNpMGM1bzZpYmprZDVtbWFiamNmNCBqaTFtOXNkbjcyN2J1djh2czM3NnM3a29xNEBn&amp;ctz=Europe/Stockholm" TargetMode="External"/><Relationship Id="rId15892" Type="http://schemas.openxmlformats.org/officeDocument/2006/relationships/hyperlink" Target="https://www.google.com/calendar/event?eid=Xzc0cGo2YzlwNWtwM2dlMWk2MG8zZWRxMGM1bzZpYmprZDVtbWFiamNmNCB6enplcm9jYWwub3Nsb3NlbDFAbQ&amp;ctz=Europe/Oslo" TargetMode="External"/><Relationship Id="rId26151" Type="http://schemas.openxmlformats.org/officeDocument/2006/relationships/hyperlink" Target="https://www.google.com/calendar/event?eid=Xzc0cGo2YzlwNWtwajZjMWo3MHNqYWRxMGM1bzZpYmprZDVtbWFiamNmNCA5dG8waG42cjFiczBkNWs3bjAwZGs4ZWtwY0Bn&amp;ctz=Europe/Berlin" TargetMode="External"/><Relationship Id="rId30547" Type="http://schemas.openxmlformats.org/officeDocument/2006/relationships/hyperlink" Target="https://www.google.com/calendar/event?eid=MDFoOXQ0MXE0bWdsanRvamVzZDltb2l1MmMgc2Vsb3BzZXUuY29wZW5oYWdlbjFAbQ&amp;ctz=Europe/Copenhagen" TargetMode="External"/><Relationship Id="rId700" Type="http://schemas.openxmlformats.org/officeDocument/2006/relationships/hyperlink" Target="https://www.google.com/calendar/event?eid=N21sMDZvZzBpa244bGdtZmJncTVxYWZvbjEgenphZXJvY2FsLm11bmljaHNlbDFAbQ&amp;ctz=Europe/Berlin" TargetMode="External"/><Relationship Id="rId5951" Type="http://schemas.openxmlformats.org/officeDocument/2006/relationships/hyperlink" Target="https://www.google.com/calendar/event?eid=Xzc0cGo2YzlwNWtwajZjMWs2c3MzZ2QyMGM1bzZpYmprZDVtbWFiamNmNCBqOWV0dDZubmlma3UyMWhlM2Z0ZW1rdTc2a0Bn&amp;ctz=Europe/Zurich" TargetMode="External"/><Relationship Id="rId15545" Type="http://schemas.openxmlformats.org/officeDocument/2006/relationships/hyperlink" Target="https://www.google.com/calendar/event?eid=X2NscjZhcmprYnNwM2FjMWw3MG8zNmRoaTgxbW1hcGJrZWxvMnNvcmZkayBvc2xvLnN0YXJ0dXBldmVudGxpc3RAbQ&amp;ctz=Europe/Oslo" TargetMode="External"/><Relationship Id="rId22761" Type="http://schemas.openxmlformats.org/officeDocument/2006/relationships/hyperlink" Target="https://www.google.com/calendar/event?eid=N2h2ZXMxcmtraWhrajdobWhnbWhmMm9iMnQgenphZXJvY2FsLm1hbmNoZXN0ZXJzZWwxQG0&amp;ctz=Europe/London" TargetMode="External"/><Relationship Id="rId29374" Type="http://schemas.openxmlformats.org/officeDocument/2006/relationships/hyperlink" Target="https://www.google.com/calendar/event?eid=Xzc0cGo2YzlwNWtwM2NlMWo2a3EzYWRxMGM1bzZpYmprZDVtbWFiamNmNCB6enplcm9jYWwuY29wZW5oYWdlbnNlbDFAbQ&amp;ctz=Europe/Copenhagen" TargetMode="External"/><Relationship Id="rId33020" Type="http://schemas.openxmlformats.org/officeDocument/2006/relationships/hyperlink" Target="https://www.google.com/calendar/event?eid=NjJoZ2pkNmEwNTUyc2ducDF0aDQyZmM5bnAgenphZXJvY2FsLmhhbWJ1cmdzZWwxQG0&amp;ctz=Europe/Berlin" TargetMode="External"/><Relationship Id="rId5604" Type="http://schemas.openxmlformats.org/officeDocument/2006/relationships/hyperlink" Target="https://www.google.com/calendar/event?eid=NDUza2lmNzJ1Y28wNWhtNXRrMWhjcXNzY28genphZXJvY2FsLnp1cmljaHNlbDFAbQ&amp;ctz=Europe/Zurich" TargetMode="External"/><Relationship Id="rId13096" Type="http://schemas.openxmlformats.org/officeDocument/2006/relationships/hyperlink" Target="https://www.google.com/calendar/event?eid=MzVzbWV1a25na2g1OWZyMGUxM2lxYWxnN2cgenphZXJvY2FsLmxpc2JvbnNlbDFAbQ&amp;ctz=Europe/Lisbon" TargetMode="External"/><Relationship Id="rId18768" Type="http://schemas.openxmlformats.org/officeDocument/2006/relationships/hyperlink" Target="https://www.google.com/calendar/event?eid=NW4wOHFiZ2E3YmVzODQxZzZxNnJ2c2dkaG8genphZXJvY2FsLmxvbmRvbnNlbDFAbQ&amp;ctz=Europe/London" TargetMode="External"/><Relationship Id="rId22414" Type="http://schemas.openxmlformats.org/officeDocument/2006/relationships/hyperlink" Target="https://www.google.com/calendar/event?eid=Xzc0cGo2YzlwNWtwM2dlOW02OHJqZWRhMGM1bzZpYmprZDVtbWFiamNmNCB6enplcm9jYWwubWFuY2hlc3RlcnNlbDFAbQ&amp;ctz=Europe/London" TargetMode="External"/><Relationship Id="rId29027" Type="http://schemas.openxmlformats.org/officeDocument/2006/relationships/hyperlink" Target="https://www.google.com/calendar/event?eid=X2NscjZhcmprYnNwM2FjOWg2OG9qY2MxazgxbW1hcGJrZWxvMnNvcmZkayBjb3BlbmhhZ2VuLnN0YXJ0dXBldmVudGxpc3RAbQ&amp;ctz=Europe/Copenhagen" TargetMode="External"/><Relationship Id="rId3155" Type="http://schemas.openxmlformats.org/officeDocument/2006/relationships/hyperlink" Target="https://www.google.com/calendar/event?eid=Xzc0cGo2YzlwNWtwajZkcGk2a3IzYWNxMGM1bzZpYmprZDVtbWFiamNmNCBtZTZ2NXNybTd1dG1naXRyZHI2N3RlcXE3a0Bn&amp;ctz=Europe/Vienna" TargetMode="External"/><Relationship Id="rId8827" Type="http://schemas.openxmlformats.org/officeDocument/2006/relationships/hyperlink" Target="https://www.google.com/calendar/event?eid=NTh1MmhudWlicDEzbnF1NjFsbjVsdHUycHIgenphZXJvY2FsLmFtc3RlcmRhbXNlbDFAbQ&amp;ctz=Europe/Amsterdam" TargetMode="External"/><Relationship Id="rId25637" Type="http://schemas.openxmlformats.org/officeDocument/2006/relationships/hyperlink" Target="https://www.google.com/calendar/event?eid=Xzc0cGo2YzlwNWtwajBlMWo2MHIzMGNpMGM1bzZpYmprZDVtbWFiamNmNCA5dG8waG42cjFiczBkNWs3bjAwZGs4ZWtwY0Bn&amp;ctz=Europe/Berlin" TargetMode="External"/><Relationship Id="rId25984" Type="http://schemas.openxmlformats.org/officeDocument/2006/relationships/hyperlink" Target="https://www.google.com/calendar/event?eid=Xzc0cGo2YzlwNWtwajJkcG82MHBqYWRpMGM1bzZpYmprZDVtbWFiamNmNCA5dG8waG42cjFiczBkNWs3bjAwZGs4ZWtwY0Bn&amp;ctz=Europe/Berlin" TargetMode="External"/><Relationship Id="rId32853" Type="http://schemas.openxmlformats.org/officeDocument/2006/relationships/hyperlink" Target="https://www.google.com/calendar/event?eid=MXJiajN2cTJwcTBtYnJ1MXM3dDR2bXBxNTkgenphZXJvY2FsLmhhbWJ1cmdzZWwxQG0&amp;ctz=Europe/Berlin" TargetMode="External"/><Relationship Id="rId6378" Type="http://schemas.openxmlformats.org/officeDocument/2006/relationships/hyperlink" Target="https://www.google.com/calendar/event?eid=NGNka3RiMTdycWttaHFuczlsdGM3bGg0bWEgenphZXJvY2FsLmR1YmxpbnNlbDFAbQ&amp;ctz=Europe/Dublin" TargetMode="External"/><Relationship Id="rId11808" Type="http://schemas.openxmlformats.org/officeDocument/2006/relationships/hyperlink" Target="https://www.google.com/calendar/event?eid=Xzc0cGo2YzlwNWtwM2dlMWg3NHMzY2UyMGM1bzZpYmprZDVtbWFiamNmNCB6enplcm9jYWwuc3RvY2tob2xtc2VsMUBt&amp;ctz=Europe/Stockholm" TargetMode="External"/><Relationship Id="rId23188" Type="http://schemas.openxmlformats.org/officeDocument/2006/relationships/hyperlink" Target="https://www.google.com/calendar/event?eid=NThjdWZoZmd2cjdrZ24xbjcwMGx2bXNvNzggenphZXJvY2FsLm1hbmNoZXN0ZXJzZWwxQG0&amp;ctz=Europe/London" TargetMode="External"/><Relationship Id="rId28110" Type="http://schemas.openxmlformats.org/officeDocument/2006/relationships/hyperlink" Target="https://www.google.com/calendar/event?eid=NWx2MmY0Z2x0cDlxNGJ2ZGpiZHU1ZnRpOXAgenphZXJvY2FsLnBhcmlzc2VsMUBt&amp;ctz=Europe/Paris" TargetMode="External"/><Relationship Id="rId32506" Type="http://schemas.openxmlformats.org/officeDocument/2006/relationships/hyperlink" Target="https://www.google.com/calendar/event?eid=X2NscjZhcmprYnR0Nm10M2djcG9uaXUzZGM5dDY0ZzNkY2xpbjh0Ymc1cGhtdXI4IGx1eGVtYm91cmcuc3RhcnR1cGV2ZW50bGlzdEBt&amp;ctz=Europe/Luxembourg" TargetMode="External"/><Relationship Id="rId17851" Type="http://schemas.openxmlformats.org/officeDocument/2006/relationships/hyperlink" Target="https://www.google.com/calendar/event?eid=MWdpa3NiZ2Nycm9qdDFjN291M3QxNTBiNjIgenphZXJvY2FsLmxvbmRvbnNlbDFAbQ&amp;ctz=Europe/London" TargetMode="External"/><Relationship Id="rId30057" Type="http://schemas.openxmlformats.org/officeDocument/2006/relationships/hyperlink" Target="https://www.google.com/calendar/event?eid=N3RsODM3M3B0b2p2cGJuMjBuc2trajhlYWEgenphZXJvY2FsLmNvcGVuaGFnZW5zZWwxQG0&amp;ctz=Europe/Copenhagen" TargetMode="External"/><Relationship Id="rId210" Type="http://schemas.openxmlformats.org/officeDocument/2006/relationships/hyperlink" Target="https://www.google.com/calendar/event?eid=N3ZqN3A5OWx2bDJkaGhrcmg5NzZ2M3ExY3IgenphZXJvY2FsLm11bmljaHNlbDFAbQ&amp;ctz=Europe/Berlin" TargetMode="External"/><Relationship Id="rId2988" Type="http://schemas.openxmlformats.org/officeDocument/2006/relationships/hyperlink" Target="https://www.google.com/calendar/event?eid=Xzc0cGo2YzlwNWtwajZkcGk2NHAzOGNhMGM1bzZpYmprZDVtbWFiamNmNCBtZTZ2NXNybTd1dG1naXRyZHI2N3RlcXE3a0Bn&amp;ctz=Europe/Vienna" TargetMode="External"/><Relationship Id="rId7910" Type="http://schemas.openxmlformats.org/officeDocument/2006/relationships/hyperlink" Target="https://www.google.com/calendar/event?eid=Xzc0cGo2YzlwNWtwM2NlMWg2Z3FqMmQyMGM1bzZpYmprZDVtbWFiamNmNCB6enplcm9jYWwuYW1zdGVyZGFtc2VsMUBt&amp;ctz=Europe/Amsterdam" TargetMode="External"/><Relationship Id="rId17504" Type="http://schemas.openxmlformats.org/officeDocument/2006/relationships/hyperlink" Target="https://www.google.com/calendar/event?eid=Xzc0cGo2YzlwNWtwM2NlMWg2Z3FqYWQyMGM1bzZpYmprZDVtbWFiamNmNCB6enplcm9jYWwubG9uZG9uc2VsMUBt&amp;ctz=Europe/London" TargetMode="External"/><Relationship Id="rId24720" Type="http://schemas.openxmlformats.org/officeDocument/2006/relationships/hyperlink" Target="https://www.google.com/calendar/event?eid=M2lxNzA0c3IzOHFyZWJhbmFvcDltcGlwb3YgenphZXJvY2FsLmJlcmxpbnNlbDFAbQ&amp;ctz=Europe/Berlin" TargetMode="External"/><Relationship Id="rId5461" Type="http://schemas.openxmlformats.org/officeDocument/2006/relationships/hyperlink" Target="https://www.google.com/calendar/event?eid=NWg1YzJoNWpsNzdoOTFtam0xaWY4OWZxbDYgenphZXJvY2FsLnp1cmljaHNlbDFAbQ&amp;ctz=Europe/Zurich" TargetMode="External"/><Relationship Id="rId15055" Type="http://schemas.openxmlformats.org/officeDocument/2006/relationships/hyperlink" Target="https://www.google.com/calendar/event?eid=NnE0Mmg2MDlndnN0MzZyZGMxZGM5bnAzc2IgenphZXJvY2FsLmZyYW5rZnVydHNlbDFAbQ&amp;ctz=Europe/Berlin" TargetMode="External"/><Relationship Id="rId22271" Type="http://schemas.openxmlformats.org/officeDocument/2006/relationships/hyperlink" Target="https://www.google.com/calendar/event?eid=Xzc0cGo2YzlwNWtwMzZkOWg2Y3BqOGRpMGM1bzZpYmprZDVtbWFiamNmNCB6enplcm9jYWwubWFuY2hlc3RlcnNlbDFAbQ&amp;ctz=Europe/London" TargetMode="External"/><Relationship Id="rId27943" Type="http://schemas.openxmlformats.org/officeDocument/2006/relationships/hyperlink" Target="https://www.google.com/calendar/event?eid=MGhvdW0xZGh2aWthYW45ZzFzYmdlY210Z3UgenphZXJvY2FsLnBhcmlzc2VsMUBt&amp;ctz=Europe/Paris" TargetMode="External"/><Relationship Id="rId5114" Type="http://schemas.openxmlformats.org/officeDocument/2006/relationships/hyperlink" Target="https://www.google.com/calendar/event?eid=NWZjNDY0NG9jMDJiNnE5OWxiYzdvZzVmMW8genVyaWNoLnN0YXJ0dXBldmVudGxpc3RAbQ&amp;ctz=Europe/Zurich" TargetMode="External"/><Relationship Id="rId8684" Type="http://schemas.openxmlformats.org/officeDocument/2006/relationships/hyperlink" Target="https://www.google.com/calendar/event?eid=NGh0ajU1M3I5MmxtbG1sdHBoZ3Rxc28zMDUgenphZXJvY2FsLmFtc3RlcmRhbXNlbDFAbQ&amp;ctz=Europe/Amsterdam" TargetMode="External"/><Relationship Id="rId11665" Type="http://schemas.openxmlformats.org/officeDocument/2006/relationships/hyperlink" Target="https://www.google.com/calendar/event?eid=Xzc0cGo2YzlwNWtwM2NkOW03MHAzMmQyMGM1bzZpYmprZDVtbWFiamNmNCB6enplcm9jYWwuc3RvY2tob2xtc2VsMUBt&amp;ctz=Europe/Stockholm" TargetMode="External"/><Relationship Id="rId18278" Type="http://schemas.openxmlformats.org/officeDocument/2006/relationships/hyperlink" Target="https://www.google.com/calendar/event?eid=M2kwZnMxNTFlbGYyc2dsMmxrNzhyYjF0MGkgenphZXJvY2FsLmxvbmRvbnNlbDFAbQ&amp;ctz=Europe/London" TargetMode="External"/><Relationship Id="rId25494" Type="http://schemas.openxmlformats.org/officeDocument/2006/relationships/hyperlink" Target="https://www.google.com/calendar/event?eid=Nml0b2V0ajBiOHY2OGM2bXM4OTU5cGI3bWkgenphZXJvY2FsLmJlcmxpbnNlbDFAbQ&amp;ctz=Europe/Berlin" TargetMode="External"/><Relationship Id="rId1724" Type="http://schemas.openxmlformats.org/officeDocument/2006/relationships/hyperlink" Target="https://www.google.com/calendar/event?eid=Xzc0cGo2YzlwNWtwajZkcGc2b3IzMGQyMGM1bzZpYmprZDVtbWFiamNmNCBxOHByb2dnaGQ2dDZlbjNrMDRyb29ncjkwMEBn&amp;ctz=Europe/Berlin" TargetMode="External"/><Relationship Id="rId8337" Type="http://schemas.openxmlformats.org/officeDocument/2006/relationships/hyperlink" Target="https://www.google.com/calendar/event?eid=NnB1cWs2MDdwbjdubjB2aXNydWdoaWNkcTggenphZXJvY2FsLmFtc3RlcmRhbXNlbDFAbQ&amp;ctz=Europe/Amsterdam" TargetMode="External"/><Relationship Id="rId11318" Type="http://schemas.openxmlformats.org/officeDocument/2006/relationships/hyperlink" Target="https://www.google.com/calendar/event?eid=M3J2ZWs1Yms3cTF1aDNmZXRyZDNqdjFmbG4genphZXJvY2FsLnN0b2NraG9sbXNlbDFAbQ&amp;ctz=Europe/Stockholm" TargetMode="External"/><Relationship Id="rId25147" Type="http://schemas.openxmlformats.org/officeDocument/2006/relationships/hyperlink" Target="https://www.google.com/calendar/event?eid=NjZibmtyaTNrbnRnbmg1cm81MW5sMzMzZ2UgenphZXJvY2FsLmJlcmxpbnNlbDFAbQ&amp;ctz=Europe/Berlin" TargetMode="External"/><Relationship Id="rId32363" Type="http://schemas.openxmlformats.org/officeDocument/2006/relationships/hyperlink" Target="https://www.google.com/calendar/event?eid=Mjkxc2N0Ympia3JzbW90ZXYwMm5sMWhybjAgc2Vsb3BzZXUubHV4ZW1ib3VyZzFAbQ&amp;ctz=Europe/Luxembourg" TargetMode="External"/><Relationship Id="rId14888" Type="http://schemas.openxmlformats.org/officeDocument/2006/relationships/hyperlink" Target="https://www.google.com/calendar/event?eid=NXRhMG9wNzZwaDdzOHNkMWRhaGJxODZvbTEgenphZXJvY2FsLmZyYW5rZnVydHNlbDFAbQ&amp;ctz=Europe/Berlin" TargetMode="External"/><Relationship Id="rId19810" Type="http://schemas.openxmlformats.org/officeDocument/2006/relationships/hyperlink" Target="https://www.google.com/calendar/event?eid=Xzc0cGo2YzlwNWtwajJjOW83NHFqZ2RpMGM1bzZpYmprZDVtbWFiamNmNCA3OGFoN2ptcWEydTJ0dnAxZzFuOW44aThnZ0Bn&amp;ctz=Europe/London" TargetMode="External"/><Relationship Id="rId32016" Type="http://schemas.openxmlformats.org/officeDocument/2006/relationships/hyperlink" Target="https://www.google.com/calendar/event?eid=NDBjNGg1bmJlYzY3OWFwZ2lqNnRsOGU5YzAgenphZXJvY2FsLmx1eGVtYm91cmdzZWwxQG0&amp;ctz=Europe/Luxembourg" TargetMode="External"/><Relationship Id="rId2498" Type="http://schemas.openxmlformats.org/officeDocument/2006/relationships/hyperlink" Target="https://www.google.com/calendar/event?eid=Xzc0cGo2YzlwNWtwM2dlOW03MHIzMmRxMGM1bzZpYmprZDVtbWFiamNmNCB6enplcm9jYWwudmllbm5hc2VsMUBt&amp;ctz=Europe/Vienna" TargetMode="External"/><Relationship Id="rId4947" Type="http://schemas.openxmlformats.org/officeDocument/2006/relationships/hyperlink" Target="https://www.google.com/calendar/event?eid=Xzc0cGo2YzlwNWtwM2NlMWk2NHJqYWNhMGM1bzZpYmprZDVtbWFiamNmNCB6enplcm9jYWwuenVyaWNoc2VsMUBt&amp;ctz=Europe/Zurich" TargetMode="External"/><Relationship Id="rId7420" Type="http://schemas.openxmlformats.org/officeDocument/2006/relationships/hyperlink" Target="https://www.google.com/calendar/event?eid=X2NscjZhcmprYnNwM2FkMWo2Z3JqMGM5ZzgxbW1hcGJrZWxvMnNvcmZkayBkdWJsaW4uc3RhcnR1cGV2ZW50bGlzdEBt&amp;ctz=Europe/Dublin" TargetMode="External"/><Relationship Id="rId17361" Type="http://schemas.openxmlformats.org/officeDocument/2006/relationships/hyperlink" Target="https://www.google.com/calendar/event?eid=Xzc0cGo2YzlwNWtwMzhkcGk2Z29qZWRhMGM1bzZpYmprZDVtbWFiamNmNCB6enplcm9jYWwubG9uZG9uc2VsMUBt&amp;ctz=Europe/London" TargetMode="External"/><Relationship Id="rId21757" Type="http://schemas.openxmlformats.org/officeDocument/2006/relationships/hyperlink" Target="https://www.google.com/calendar/event?eid=Xzc0cGo2YzlwNWtwM2dlOW42NG9qY2UyMGM1bzZpYmprZDVtbWFiamNmNCB6enplcm9jYWwuYnJ1c3NlbHNzZWwxQG0&amp;ctz=Europe/Brussels" TargetMode="External"/><Relationship Id="rId10401" Type="http://schemas.openxmlformats.org/officeDocument/2006/relationships/hyperlink" Target="https://www.google.com/calendar/event?eid=Xzc0cGo2YzlwNWtwajZjMWg2OG9qMmRhMGM1bzZpYmprZDVtbWFiamNmNCBxYXVwb2YyMmludHQwb25haGJ2amVmcTU0c0Bn&amp;ctz=Europe/Amsterdam" TargetMode="External"/><Relationship Id="rId13971" Type="http://schemas.openxmlformats.org/officeDocument/2006/relationships/hyperlink" Target="https://www.google.com/calendar/event?eid=NGRoZ2M0YjA0NGY5b3NobnBicXBnM2ZpbWYgc2Vsb3BzeHMudGVsYXZpdjFAbQ&amp;ctz=Asia/Jerusalem" TargetMode="External"/><Relationship Id="rId17014" Type="http://schemas.openxmlformats.org/officeDocument/2006/relationships/hyperlink" Target="https://www.google.com/calendar/event?eid=Xzc0cGo2YzlwNWtwajBjaGo3NHBqYWVhMGM1bzZpYmprZDVtbWFiamNmNCA3OGFoN2ptcWEydTJ0dnAxZzFuOW44aThnZ0Bn&amp;ctz=Europe/London" TargetMode="External"/><Relationship Id="rId24230" Type="http://schemas.openxmlformats.org/officeDocument/2006/relationships/hyperlink" Target="https://www.google.com/calendar/event?eid=Xzc0cGo2YzlwNWtwM2NlMWg2a3AzNmQyMGM1bzZpYmprZDVtbWFiamNmNCB6enplcm9jYWwuYmVybGluc2VsMUBt&amp;ctz=Europe/Berlin" TargetMode="External"/><Relationship Id="rId29902" Type="http://schemas.openxmlformats.org/officeDocument/2006/relationships/hyperlink" Target="https://www.google.com/calendar/event?eid=NjhnYW4xcjluYmw0b2RudG44dWYwZWZvaDggenphZXJvY2FsLmNvcGVuaGFnZW5zZWwxQG0&amp;ctz=Europe/Copenhagen" TargetMode="External"/><Relationship Id="rId8194" Type="http://schemas.openxmlformats.org/officeDocument/2006/relationships/hyperlink" Target="https://www.google.com/calendar/event?eid=MzlxZDI0dHRtY3RqOGxwaGxucGgyN2I0NWIgenphZXJvY2FsLmFtc3RlcmRhbXNlbDFAbQ&amp;ctz=Europe/Amsterdam" TargetMode="External"/><Relationship Id="rId13624" Type="http://schemas.openxmlformats.org/officeDocument/2006/relationships/hyperlink" Target="https://www.google.com/calendar/event?eid=Xzc0cGo2YzlwNWtwajRkOWc3NHJqaWNhMGM1bzZpYmprZDVtbWFiamNmNCBvaWNscWhnbmYwODU5ZHF0dDdtbXZpNGIxc0Bn&amp;ctz=Europe/Lisbon" TargetMode="External"/><Relationship Id="rId20840" Type="http://schemas.openxmlformats.org/officeDocument/2006/relationships/hyperlink" Target="https://www.google.com/calendar/event?eid=NzR1YW5oNDlqbDE5bnZyZWxiOWwzNzZ1ZHIgenphZXJvY2FsLmJydXNzZWxzc2VsMUBt&amp;ctz=Europe/Brussels" TargetMode="External"/><Relationship Id="rId27453" Type="http://schemas.openxmlformats.org/officeDocument/2006/relationships/hyperlink" Target="https://www.google.com/calendar/event?eid=NTVmOTc2aXRlbGhkaDJxamtwZGIzbTk0MTYgenphZXJvY2FsLnBhcmlzc2VsMUBt&amp;ctz=Europe/Paris" TargetMode="External"/><Relationship Id="rId31849" Type="http://schemas.openxmlformats.org/officeDocument/2006/relationships/hyperlink" Target="https://www.google.com/calendar/event?eid=Xzc0cGo2YzlwNWtwajZkcG42a3BqOGRhMGM1bzZpYmprZDVtbWFiamNmNCB0c2U5amhyaWEwbTBrMzhtOWxtOTVyZzE3Y0Bn&amp;ctz=Europe/Madrid" TargetMode="External"/><Relationship Id="rId1581" Type="http://schemas.openxmlformats.org/officeDocument/2006/relationships/hyperlink" Target="https://www.google.com/calendar/event?eid=Xzc0cGo2YzlwNWtwajZkOW42b3NqaWUyMGM1bzZpYmprZDVtbWFiamNmNCBxOHByb2dnaGQ2dDZlbjNrMDRyb29ncjkwMEBn&amp;ctz=Europe/Berlin" TargetMode="External"/><Relationship Id="rId11175" Type="http://schemas.openxmlformats.org/officeDocument/2006/relationships/hyperlink" Target="https://www.google.com/calendar/event?eid=MDMyMG5saHA4ODI5djVuYjhjMnJpcGJiM2kgenphZXJvY2FsLnN0b2NraG9sbXNlbDFAbQ&amp;ctz=Europe/Stockholm" TargetMode="External"/><Relationship Id="rId27106" Type="http://schemas.openxmlformats.org/officeDocument/2006/relationships/hyperlink" Target="https://www.google.com/calendar/event?eid=NTVkYmNncmJicTJhYW5mcGcycG1rNmQzZ2IgenphZXJvY2FsLnBhcmlzc2VsMUBt&amp;ctz=Europe/Paris" TargetMode="External"/><Relationship Id="rId1234" Type="http://schemas.openxmlformats.org/officeDocument/2006/relationships/hyperlink" Target="https://www.google.com/calendar/event?eid=NWd1amN1cXNwN3BtdnJrMWJqM2tnZWpmYm8genphZXJvY2FsLm11bmljaHNlbDFAbQ&amp;ctz=Europe/Berlin" TargetMode="External"/><Relationship Id="rId6906" Type="http://schemas.openxmlformats.org/officeDocument/2006/relationships/hyperlink" Target="https://www.google.com/calendar/event?eid=NmUycDc2Y3UwcmVmdThmcXJkcG5sNWg4b3IgenphZXJvY2FsLmR1YmxpbnNlbDFAbQ&amp;ctz=Europe/Dublin" TargetMode="External"/><Relationship Id="rId14398" Type="http://schemas.openxmlformats.org/officeDocument/2006/relationships/hyperlink" Target="https://www.google.com/calendar/event?eid=Xzc0cGo2YzlwNWtwMzZkOWg2MG9qY2RxMGM1bzZpYmprZDVtbWFiamNmNCB6enplcm9jYWwuZnJhbmtmdXJ0c2VsMUBt&amp;ctz=Europe/Berlin" TargetMode="External"/><Relationship Id="rId16847" Type="http://schemas.openxmlformats.org/officeDocument/2006/relationships/hyperlink" Target="https://www.google.com/calendar/event?eid=NmNhNGJha2pubzJvZjZnNTh0YjFjNGpkMWwgbG9uZG9uLnN0YXJ0dXBldmVudGxpc3RAbQ&amp;ctz=Europe/London" TargetMode="External"/><Relationship Id="rId19320" Type="http://schemas.openxmlformats.org/officeDocument/2006/relationships/hyperlink" Target="https://www.google.com/calendar/event?eid=MGZpNzgwMDZkbDJuOHUzZ2xoY2tvOGkwaGIgenphZXJvY2FsLmxvbmRvbnNlbDFAbQ&amp;ctz=Europe/London" TargetMode="External"/><Relationship Id="rId23716" Type="http://schemas.openxmlformats.org/officeDocument/2006/relationships/hyperlink" Target="https://www.google.com/calendar/event?eid=Xzc0cGo2YzlwNWtwajZjMWo3MHMzZWVhMGM1bzZpYmprZDVtbWFiamNmNCAzNGxyMGIwdGlyZHJhMW5wczdpOWtoOWU2OEBn&amp;ctz=Europe/London" TargetMode="External"/><Relationship Id="rId4457" Type="http://schemas.openxmlformats.org/officeDocument/2006/relationships/hyperlink" Target="https://www.google.com/calendar/event?eid=M21kYWcwNWtmaWl1cWtrdGdsZjQ3MGFmYWMgc2Vsb3BzZXUuYmFyY2Vsb25hMUBt&amp;ctz=Europe/Madrid" TargetMode="External"/><Relationship Id="rId21267" Type="http://schemas.openxmlformats.org/officeDocument/2006/relationships/hyperlink" Target="https://www.google.com/calendar/event?eid=MTRiMXFnb2M3ODBwdTFtajQ3ZmhlbGw2ZmsgenphZXJvY2FsLmJydXNzZWxzc2VsMUBt&amp;ctz=Europe/Brussels" TargetMode="External"/><Relationship Id="rId30932" Type="http://schemas.openxmlformats.org/officeDocument/2006/relationships/hyperlink" Target="https://www.google.com/calendar/event?eid=NXYxdHV2Y2gzNTA2NW1jaWRvcnZ2MzVuNHIgenphZXJvY2FsLm1hZHJpZHNlbDFAbQ&amp;ctz=Europe/Madrid" TargetMode="External"/><Relationship Id="rId15930" Type="http://schemas.openxmlformats.org/officeDocument/2006/relationships/hyperlink" Target="https://www.google.com/calendar/event?eid=Xzc0cGo2YzlwNWtwM2dlOWs3MHIzNmNxMGM1bzZpYmprZDVtbWFiamNmNCB6enplcm9jYWwub3Nsb3NlbDFAbQ&amp;ctz=Europe/Oslo" TargetMode="External"/><Relationship Id="rId26939" Type="http://schemas.openxmlformats.org/officeDocument/2006/relationships/hyperlink" Target="https://www.google.com/calendar/event?eid=NGx1OTYzbjAwaDV0NTFzMW5qOWJjZ2U0amIgenphZXJvY2FsLnBhcmlzc2VsMUBt&amp;ctz=Europe/Paris" TargetMode="External"/><Relationship Id="rId13481" Type="http://schemas.openxmlformats.org/officeDocument/2006/relationships/hyperlink" Target="https://www.google.com/calendar/event?eid=MWF0OG83dDJnc2xqbGlyYWJlYWhuNW8wbXQgbGlzYm9uLnN0YXJ0dXBldmVudGxpc3RAbQ&amp;ctz=Europe/Lisbon" TargetMode="External"/><Relationship Id="rId29412" Type="http://schemas.openxmlformats.org/officeDocument/2006/relationships/hyperlink" Target="https://www.google.com/calendar/event?eid=Xzc0cGo2YzlwNWtwM2djcGo2Y3BqaWRpMGM1bzZpYmprZDVtbWFiamNmNCB6enplcm9jYWwuY29wZW5oYWdlbnNlbDFAbQ&amp;ctz=Europe/Copenhagen" TargetMode="External"/><Relationship Id="rId31359" Type="http://schemas.openxmlformats.org/officeDocument/2006/relationships/hyperlink" Target="https://www.google.com/calendar/event?eid=NGJza3RhcjgwbHFoam1xNmFuNTExdWp0cjQgenphZXJvY2FsLm1hZHJpZHNlbDFAbQ&amp;ctz=Europe/Madrid" TargetMode="External"/><Relationship Id="rId1091" Type="http://schemas.openxmlformats.org/officeDocument/2006/relationships/hyperlink" Target="https://www.google.com/calendar/event?eid=M241MnRia2JwY3NhcG9jN3MwN29kc2czZ2cgc2Vsb3BzZXUubXVuaWNoMUBt&amp;ctz=Europe/Berlin" TargetMode="External"/><Relationship Id="rId3540" Type="http://schemas.openxmlformats.org/officeDocument/2006/relationships/hyperlink" Target="https://www.google.com/calendar/event?eid=NmRlYzZiMDhydmNqbjU1OGs3aWh1bmtoaWkgenphZXJvY2FsLmJhcmNlbG9uYXNlbDFAbQ&amp;ctz=Europe/Madrid" TargetMode="External"/><Relationship Id="rId13134" Type="http://schemas.openxmlformats.org/officeDocument/2006/relationships/hyperlink" Target="https://www.google.com/calendar/event?eid=MjZxMW45M29ucHFob3VjcjJ2M25vZm1uOWggenphZXJvY2FsLmxpc2JvbnNlbDFAbQ&amp;ctz=Europe/Lisbon" TargetMode="External"/><Relationship Id="rId18806" Type="http://schemas.openxmlformats.org/officeDocument/2006/relationships/hyperlink" Target="https://www.google.com/calendar/event?eid=NXE3OGQ2aWN0ZmZtcHJkMWFjazB0Y3BmdTIgenphZXJvY2FsLmxvbmRvbnNlbDFAbQ&amp;ctz=Europe/London" TargetMode="External"/><Relationship Id="rId20350" Type="http://schemas.openxmlformats.org/officeDocument/2006/relationships/hyperlink" Target="https://www.google.com/calendar/event?eid=Xzc0cGo2YzlwNWtwajZkOWw3MHBqOGMyMGM1bzZpYmprZDVtbWFiamNmNCA3OGFoN2ptcWEydTJ0dnAxZzFuOW44aThnZ0Bn&amp;ctz=Europe/London" TargetMode="External"/><Relationship Id="rId6763" Type="http://schemas.openxmlformats.org/officeDocument/2006/relationships/hyperlink" Target="https://www.google.com/calendar/event?eid=NjMwbTNtN21tdjllNGcwNG1jMjJjY3ZqdWUgenphZXJvY2FsLmR1YmxpbnNlbDFAbQ&amp;ctz=Europe/Dublin" TargetMode="External"/><Relationship Id="rId16357" Type="http://schemas.openxmlformats.org/officeDocument/2006/relationships/hyperlink" Target="https://www.google.com/calendar/event?eid=Xzc0cGo2YzlwNWtwajBlMWg2MHFqYWRxMGM1bzZpYmprZDVtbWFiamNmNCA1bmpucWVvMmN0cTMzb3Y0MG4zaWxiZzdtc0Bn&amp;ctz=Europe/Oslo" TargetMode="External"/><Relationship Id="rId20003" Type="http://schemas.openxmlformats.org/officeDocument/2006/relationships/hyperlink" Target="https://www.google.com/calendar/event?eid=Xzc0cGo2YzlwNWtwajJkMW02NHAzNmRpMGM1bzZpYmprZDVtbWFiamNmNCA3OGFoN2ptcWEydTJ0dnAxZzFuOW44aThnZ0Bn&amp;ctz=Europe/London" TargetMode="External"/><Relationship Id="rId23573" Type="http://schemas.openxmlformats.org/officeDocument/2006/relationships/hyperlink" Target="https://www.google.com/calendar/event?eid=NGxpbDQxN2FhOGppZGczbTNjNHFjNWVjazYgenphZXJvY2FsLm1hbmNoZXN0ZXJzZWwxQG0&amp;ctz=Europe/London" TargetMode="External"/><Relationship Id="rId6416" Type="http://schemas.openxmlformats.org/officeDocument/2006/relationships/hyperlink" Target="https://www.google.com/calendar/event?eid=Mzc2N3Y1cTNpZGU3NDN2bXFtZGM3aGJidm4genphZXJvY2FsLmR1YmxpbnNlbDFAbQ&amp;ctz=Europe/Dublin" TargetMode="External"/><Relationship Id="rId9986" Type="http://schemas.openxmlformats.org/officeDocument/2006/relationships/hyperlink" Target="https://www.google.com/calendar/event?eid=NTJzNWhzbDczazhoaTRwcTI5dDVpZWVwZW0genphZXJvY2FsLmFtc3RlcmRhbXNlbDFAbQ&amp;ctz=Europe/Amsterdam" TargetMode="External"/><Relationship Id="rId23226" Type="http://schemas.openxmlformats.org/officeDocument/2006/relationships/hyperlink" Target="https://www.google.com/calendar/event?eid=NDFjMTZzcmcxN2UxcW1iZTgyMmc1YWxnM3UgenphZXJvY2FsLm1hbmNoZXN0ZXJzZWwxQG0&amp;ctz=Europe/London" TargetMode="External"/><Relationship Id="rId26796" Type="http://schemas.openxmlformats.org/officeDocument/2006/relationships/hyperlink" Target="https://www.google.com/calendar/event?eid=NTZ2aDV2aG8zZWl1NzUzbjVnNmtmdWlscDQgenphZXJvY2FsLnBhcmlzc2VsMUBt&amp;ctz=Europe/Paris" TargetMode="External"/><Relationship Id="rId30442" Type="http://schemas.openxmlformats.org/officeDocument/2006/relationships/hyperlink" Target="https://www.google.com/calendar/event?eid=Xzc0cGo2YzlwNWtwajZjMWg2OG8zY2QyMGM1bzZpYmprZDVtbWFiamNmNCAwMm1za2hzdDk4b3F0ajhnYXZyY2E2dm5va0Bn&amp;ctz=Europe/Copenhagen" TargetMode="External"/><Relationship Id="rId9639" Type="http://schemas.openxmlformats.org/officeDocument/2006/relationships/hyperlink" Target="https://www.google.com/calendar/event?eid=MG52Z2hvaHJxNXI4OGlzcjgyYWdxaHA5OWsgYW1zdGVyZGFtLnN0YXJ0dXBldmVudGxpc3RAbQ&amp;ctz=Europe/Amsterdam" TargetMode="External"/><Relationship Id="rId12967" Type="http://schemas.openxmlformats.org/officeDocument/2006/relationships/hyperlink" Target="https://www.google.com/calendar/event?eid=Xzc0cGo2YzlwNWtwajBkMWw3NHIzMGNxMGM1bzZpYmprZDVtbWFiamNmNCB6enplcm9jYWwubGlzYm9uc2VsMUBt&amp;ctz=Europe/Lisbon" TargetMode="External"/><Relationship Id="rId26449" Type="http://schemas.openxmlformats.org/officeDocument/2006/relationships/hyperlink" Target="https://www.google.com/calendar/event?eid=X2NscjZhcmprYnNwM2FjMWo2b3MzYWNwbDgxbW1hcGJrZWxvMnNvcmZkayBwYXJpcy5zdGFydHVwZXZlbnRsaXN0QG0&amp;ctz=Europe/Paris" TargetMode="External"/><Relationship Id="rId15440" Type="http://schemas.openxmlformats.org/officeDocument/2006/relationships/hyperlink" Target="https://www.google.com/calendar/event?eid=Xzc0cGo2YzlwNWtwajBjMW82b3IzOGNpMGM1bzZpYmprZDVtbWFiamNmNCA1bmpucWVvMmN0cTMzb3Y0MG4zaWxiZzdtc0Bn&amp;ctz=Europe/Oslo" TargetMode="External"/><Relationship Id="rId33318" Type="http://schemas.openxmlformats.org/officeDocument/2006/relationships/hyperlink" Target="https://www.google.com/calendar/event?eid=Xzc0cGo2YzlwNWtwM2FjMWc2a3EzZ2NpMGM1bzZpYmprZDVtbWFiamNmNCB6enplcm9jYWwuaGFtYnVyZ3NlbDFAbQ&amp;ctz=Europe/Berlin" TargetMode="External"/><Relationship Id="rId3050" Type="http://schemas.openxmlformats.org/officeDocument/2006/relationships/hyperlink" Target="https://www.google.com/calendar/event?eid=Xzc0cGo2YzlwNWtwajZkcGk2NHBqMmRhMGM1bzZpYmprZDVtbWFiamNmNCBtZTZ2NXNybTd1dG1naXRyZHI2N3RlcXE3a0Bn&amp;ctz=Europe/Vienna" TargetMode="External"/><Relationship Id="rId18663" Type="http://schemas.openxmlformats.org/officeDocument/2006/relationships/hyperlink" Target="https://www.google.com/calendar/event?eid=NWlxMGs1dWxkZnJyb2oxNW1iNDNmZDE2c2wgenphZXJvY2FsLmxvbmRvbnNlbDFAbQ&amp;ctz=Europe/London" TargetMode="External"/><Relationship Id="rId8722" Type="http://schemas.openxmlformats.org/officeDocument/2006/relationships/hyperlink" Target="https://www.google.com/calendar/event?eid=Mm5ncDdpNG0wNWtxZjhqamI2aWVxOXZjbTkgenphZXJvY2FsLmFtc3RlcmRhbXNlbDFAbQ&amp;ctz=Europe/Amsterdam" TargetMode="External"/><Relationship Id="rId11703" Type="http://schemas.openxmlformats.org/officeDocument/2006/relationships/hyperlink" Target="https://www.google.com/calendar/event?eid=Xzc0cGo2YzlwNWtwM2NlMWg2NG8zaWRxMGM1bzZpYmprZDVtbWFiamNmNCB6enplcm9jYWwuc3RvY2tob2xtc2VsMUBt&amp;ctz=Europe/Stockholm" TargetMode="External"/><Relationship Id="rId18316" Type="http://schemas.openxmlformats.org/officeDocument/2006/relationships/hyperlink" Target="https://www.google.com/calendar/event?eid=MTNhMjNkcjI3ZGIxa2xwNzAxNDRqazMxcXUgenphZXJvY2FsLmxvbmRvbnNlbDFAbQ&amp;ctz=Europe/London" TargetMode="External"/><Relationship Id="rId25532" Type="http://schemas.openxmlformats.org/officeDocument/2006/relationships/hyperlink" Target="https://www.google.com/calendar/event?eid=N3RoOW81OWtramRvbnFwdDZzOXNhbDhjZHMgenphZXJvY2FsLmJlcmxpbnNlbDFAbQ&amp;ctz=Europe/Berlin" TargetMode="External"/><Relationship Id="rId6273" Type="http://schemas.openxmlformats.org/officeDocument/2006/relationships/hyperlink" Target="https://www.google.com/calendar/event?eid=Xzc0cGo2YzlwNWtwM2djcGo2Y3IzY2RpMGM1bzZpYmprZDVtbWFiamNmNCB6enplcm9jYWwuenVyaWNoc2VsMUBt&amp;ctz=Europe/Zurich" TargetMode="External"/><Relationship Id="rId23083" Type="http://schemas.openxmlformats.org/officeDocument/2006/relationships/hyperlink" Target="https://www.google.com/calendar/event?eid=Mzk1bXZ0MGVxbWtsNDVmMmFycnJ0anI4bTUgenphZXJvY2FsLm1hbmNoZXN0ZXJzZWwxQG0&amp;ctz=Europe/London" TargetMode="External"/><Relationship Id="rId28755" Type="http://schemas.openxmlformats.org/officeDocument/2006/relationships/hyperlink" Target="https://www.google.com/calendar/event?eid=Xzc0cGo2YzlwNWtwajZkcGs2NG8zZWUyMGM1bzZpYmprZDVtbWFiamNmNCB0cWNqdmVsdWhuOXE3bjZua2dpdXYzYXY1a0Bn&amp;ctz=Europe/Paris" TargetMode="External"/><Relationship Id="rId32401" Type="http://schemas.openxmlformats.org/officeDocument/2006/relationships/hyperlink" Target="https://www.google.com/calendar/event?eid=Xzc0cGo2YzlwNWtwM2FjMW43MHNqMGNpMGM1bzZpYmprZDVtbWFiamNmNCB6enplcm9jYWwubHV4ZW1ib3VyZ3NlbDFAbQ&amp;ctz=Europe/Luxembourg" TargetMode="External"/><Relationship Id="rId2883" Type="http://schemas.openxmlformats.org/officeDocument/2006/relationships/hyperlink" Target="https://www.google.com/calendar/event?eid=Xzc0cGo2YzlwNWtwajZjMWs2Y3AzMGNxMGM1bzZpYmprZDVtbWFiamNmNCBtZTZ2NXNybTd1dG1naXRyZHI2N3RlcXE3a0Bn&amp;ctz=Europe/Vienna" TargetMode="External"/><Relationship Id="rId9496" Type="http://schemas.openxmlformats.org/officeDocument/2006/relationships/hyperlink" Target="https://www.google.com/calendar/event?eid=X2NscjZhcmprYnNwM2FkMWg2b3JqYWQ5aDgxbW1hcGJrZWxvMnNvcmZkayBhbXN0ZXJkYW0uc3RhcnR1cGV2ZW50bGlzdEBt&amp;ctz=Europe/Amsterdam" TargetMode="External"/><Relationship Id="rId12477" Type="http://schemas.openxmlformats.org/officeDocument/2006/relationships/hyperlink" Target="https://www.google.com/calendar/event?eid=Xzc0cGo2YzlwNWtwajZkOWg2b29qOGMyMGM1bzZpYmprZDVtbWFiamNmNCBqaTFtOXNkbjcyN2J1djh2czM3NnM3a29xNEBn&amp;ctz=Europe/Stockholm" TargetMode="External"/><Relationship Id="rId14926" Type="http://schemas.openxmlformats.org/officeDocument/2006/relationships/hyperlink" Target="https://www.google.com/calendar/event?eid=MmxmNmNjbHEyaGhtMnY4ZmFkbWdwYnRjY3UgenphZXJvY2FsLmZyYW5rZnVydHNlbDFAbQ&amp;ctz=Europe/Berlin" TargetMode="External"/><Relationship Id="rId28408" Type="http://schemas.openxmlformats.org/officeDocument/2006/relationships/hyperlink" Target="https://www.google.com/calendar/event?eid=M3BuNTljNzVjbjFsbG1wc29vNWkxbTZvcTggc2Vsb3BzZXUucGFyaXMxQG0&amp;ctz=Europe/Paris" TargetMode="External"/><Relationship Id="rId855" Type="http://schemas.openxmlformats.org/officeDocument/2006/relationships/hyperlink" Target="https://www.google.com/calendar/event?eid=NmVkcjM1dWxrNzd1OXRnZDJhcWtjam1kZTQgenphZXJvY2FsLm11bmljaHNlbDFAbQ&amp;ctz=Europe/Berlin" TargetMode="External"/><Relationship Id="rId2536" Type="http://schemas.openxmlformats.org/officeDocument/2006/relationships/hyperlink" Target="https://www.google.com/calendar/event?eid=Xzc0cGo2YzlwNWtwM2dlOW42MHNqNmNhMGM1bzZpYmprZDVtbWFiamNmNCB6enplcm9jYWwudmllbm5hc2VsMUBt&amp;ctz=Europe/Vienna" TargetMode="External"/><Relationship Id="rId9149" Type="http://schemas.openxmlformats.org/officeDocument/2006/relationships/hyperlink" Target="https://www.google.com/calendar/event?eid=NWdhNmJibzF2cXQ1MGJqaXRicmF2cTBwZ3IgenphZXJvY2FsLmFtc3RlcmRhbXNlbDFAbQ&amp;ctz=Europe/Amsterdam" TargetMode="External"/><Relationship Id="rId33175" Type="http://schemas.openxmlformats.org/officeDocument/2006/relationships/hyperlink" Target="https://www.google.com/calendar/event?eid=NTRwcW9waDRiam5pZ2Y5NDFidHY2MnV1ZWogenphZXJvY2FsLmhhbWJ1cmdzZWwxQG0&amp;ctz=Europe/Berlin" TargetMode="External"/><Relationship Id="rId508" Type="http://schemas.openxmlformats.org/officeDocument/2006/relationships/hyperlink" Target="https://www.google.com/calendar/event?eid=MDFwMGM1OW5yZzRndDgyY2ZxY2k5MDdvNzYgenphZXJvY2FsLm11bmljaHNlbDFAbQ&amp;ctz=Europe/Berlin" TargetMode="External"/><Relationship Id="rId5759" Type="http://schemas.openxmlformats.org/officeDocument/2006/relationships/hyperlink" Target="https://www.google.com/calendar/event?eid=NHJ1dWFucHN1ZzUyN3BsbWo3M2tianJpZW8genphZXJvY2FsLnp1cmljaHNlbDFAbQ&amp;ctz=Europe/Zurich" TargetMode="External"/><Relationship Id="rId18173" Type="http://schemas.openxmlformats.org/officeDocument/2006/relationships/hyperlink" Target="https://www.google.com/calendar/event?eid=NDltMnJkaHE1bG8zOXIwazNlNjJ1aWpmbWggenphZXJvY2FsLmxvbmRvbnNlbDFAbQ&amp;ctz=Europe/London" TargetMode="External"/><Relationship Id="rId8232" Type="http://schemas.openxmlformats.org/officeDocument/2006/relationships/hyperlink" Target="https://www.google.com/calendar/event?eid=NDdudjAwOG1jcHNiaDlnYmgyZnFwZ25tanAgenphZXJvY2FsLmFtc3RlcmRhbXNlbDFAbQ&amp;ctz=Europe/Amsterdam" TargetMode="External"/><Relationship Id="rId11560" Type="http://schemas.openxmlformats.org/officeDocument/2006/relationships/hyperlink" Target="https://www.google.com/calendar/event?eid=NXZrZGxha2ZlY3JxZzh1ZDkxb3M5Z2lldTEgenphZXJvY2FsLnN0b2NraG9sbXNlbDFAbQ&amp;ctz=Europe/Stockholm" TargetMode="External"/><Relationship Id="rId22569" Type="http://schemas.openxmlformats.org/officeDocument/2006/relationships/hyperlink" Target="https://www.google.com/calendar/event?eid=MmlhbTQ1czY5ZDF2cTVhZG10Z2g3c3M3Mm8gbWFuY2hlc3Rlci5zdGFydHVwZXZlbnRsaXN0QG0&amp;ctz=Europe/London" TargetMode="External"/><Relationship Id="rId25042" Type="http://schemas.openxmlformats.org/officeDocument/2006/relationships/hyperlink" Target="https://www.google.com/calendar/event?eid=MTA3MGUxYmEzYjVtcmtyYWphZjhrMnBmZDkgenphZXJvY2FsLmJlcmxpbnNlbDFAbQ&amp;ctz=Europe/Berlin" TargetMode="External"/><Relationship Id="rId11213" Type="http://schemas.openxmlformats.org/officeDocument/2006/relationships/hyperlink" Target="https://www.google.com/calendar/event?eid=N2hlaWFrNzdtYWs5anBqdmptajVnMGE1YWQgenphZXJvY2FsLnN0b2NraG9sbXNlbDFAbQ&amp;ctz=Europe/Stockholm" TargetMode="External"/><Relationship Id="rId14783" Type="http://schemas.openxmlformats.org/officeDocument/2006/relationships/hyperlink" Target="https://www.google.com/calendar/event?eid=MmQ5ZmZjMG1zYXY1bm1uZW02MWRqdjJ2YTYgenphZXJvY2FsLmZyYW5rZnVydHNlbDFAbQ&amp;ctz=Europe/Berlin" TargetMode="External"/><Relationship Id="rId4842" Type="http://schemas.openxmlformats.org/officeDocument/2006/relationships/hyperlink" Target="https://www.google.com/calendar/event?eid=Xzc0cGo2YzlwNWtwMzZkaG42c3BqNGNpMGM1bzZpYmprZDVtbWFiamNmNCB6enplcm9jYWwuenVyaWNoc2VsMUBt&amp;ctz=Europe/Zurich" TargetMode="External"/><Relationship Id="rId14436" Type="http://schemas.openxmlformats.org/officeDocument/2006/relationships/hyperlink" Target="https://www.google.com/calendar/event?eid=Xzc0cGo2YzlwNWtwM2NlMWk2NHFqOGRxMGM1bzZpYmprZDVtbWFiamNmNCB6enplcm9jYWwuZnJhbmtmdXJ0c2VsMUBt&amp;ctz=Europe/Berlin" TargetMode="External"/><Relationship Id="rId21652" Type="http://schemas.openxmlformats.org/officeDocument/2006/relationships/hyperlink" Target="https://www.google.com/calendar/event?eid=Xzc0cGo2YzlwNWtwM2NlMWk2a28zZ2RhMGM1bzZpYmprZDVtbWFiamNmNCB6enplcm9jYWwuYnJ1c3NlbHNzZWwxQG0&amp;ctz=Europe/Brussels" TargetMode="External"/><Relationship Id="rId28265" Type="http://schemas.openxmlformats.org/officeDocument/2006/relationships/hyperlink" Target="https://www.google.com/calendar/event?eid=MGx2cHAyY29jdTdzYWE5YjByaDhvOWNsamEgenphZXJvY2FsLnBhcmlzc2VsMUBt&amp;ctz=Europe/Paris" TargetMode="External"/><Relationship Id="rId2393" Type="http://schemas.openxmlformats.org/officeDocument/2006/relationships/hyperlink" Target="https://www.google.com/calendar/event?eid=Xzc0cGo2YzlwNWtwM2NlMWk2NHIzMmQyMGM1bzZpYmprZDVtbWFiamNmNCB6enplcm9jYWwudmllbm5hc2VsMUBt&amp;ctz=Europe/Vienna" TargetMode="External"/><Relationship Id="rId17659" Type="http://schemas.openxmlformats.org/officeDocument/2006/relationships/hyperlink" Target="https://www.google.com/calendar/event?eid=Xzc0cGo2YzlwNWtwM2dlOW02b3JqOGVhMGM1bzZpYmprZDVtbWFiamNmNCB6enplcm9jYWwubG9uZG9uc2VsMUBt&amp;ctz=Europe/London" TargetMode="External"/><Relationship Id="rId21305" Type="http://schemas.openxmlformats.org/officeDocument/2006/relationships/hyperlink" Target="https://www.google.com/calendar/event?eid=NGdsNTkybDExa21vZnUzbmxocDk1anNhbWUgenphZXJvY2FsLmJydXNzZWxzc2VsMUBt&amp;ctz=Europe/Brussels" TargetMode="External"/><Relationship Id="rId24875" Type="http://schemas.openxmlformats.org/officeDocument/2006/relationships/hyperlink" Target="https://www.google.com/calendar/event?eid=NnBwZTVtamR0OWpmdHJrODQwMTNrcGI1Zm8genphZXJvY2FsLmJlcmxpbnNlbDFAbQ&amp;ctz=Europe/Berlin" TargetMode="External"/><Relationship Id="rId365" Type="http://schemas.openxmlformats.org/officeDocument/2006/relationships/hyperlink" Target="https://www.google.com/calendar/event?eid=NDdsbG5rcmRidTEydjBjM2kwY3E4YTEzcGcgenphZXJvY2FsLm11bmljaHNlbDFAbQ&amp;ctz=Europe/Berlin" TargetMode="External"/><Relationship Id="rId2046" Type="http://schemas.openxmlformats.org/officeDocument/2006/relationships/hyperlink" Target="https://www.google.com/calendar/event?eid=NjMxOTlmZjBwN2R1OGh0cXFodjN2ZzI1YmUgenphZXJvY2FsLnZpZW5uYXNlbDFAbQ&amp;ctz=Europe/Vienna" TargetMode="External"/><Relationship Id="rId7718" Type="http://schemas.openxmlformats.org/officeDocument/2006/relationships/hyperlink" Target="https://www.google.com/calendar/event?eid=Xzc0cGo2YzlwNWtwajZjMWo3MHNqNmQyMGM1bzZpYmprZDVtbWFiamNmNCAwMWg3bHBwbmtpZDM2cDRuZHFtaXM2dTUzc0Bn&amp;ctz=Europe/Dublin" TargetMode="External"/><Relationship Id="rId24528" Type="http://schemas.openxmlformats.org/officeDocument/2006/relationships/hyperlink" Target="https://www.google.com/calendar/event?eid=NmpmdHRiZnRmb2x1MnNvbmRnNnVocmRtb2MgenphZXJvY2FsLmJlcmxpbnNlbDFAbQ&amp;ctz=Europe/Berlin" TargetMode="External"/><Relationship Id="rId31744" Type="http://schemas.openxmlformats.org/officeDocument/2006/relationships/hyperlink" Target="https://www.google.com/calendar/event?eid=Xzc0cGo2YzlwNWtwajRkOWg2b28zaWUyMGM1bzZpYmprZDVtbWFiamNmNCB0c2U5amhyaWEwbTBrMzhtOWxtOTVyZzE3Y0Bn&amp;ctz=Europe/Madrid" TargetMode="External"/><Relationship Id="rId5269" Type="http://schemas.openxmlformats.org/officeDocument/2006/relationships/hyperlink" Target="https://www.google.com/calendar/event?eid=NzF1NTlpNTJldnZqdnVkcmFuamkyMGYwMDMgenphZXJvY2FsLnp1cmljaHNlbDFAbQ&amp;ctz=Europe/Zurich" TargetMode="External"/><Relationship Id="rId11070" Type="http://schemas.openxmlformats.org/officeDocument/2006/relationships/hyperlink" Target="https://www.google.com/calendar/event?eid=M2NlanNjdGhoZWM1bDQyMWludXAyajNkbDcgenphZXJvY2FsLnN0b2NraG9sbXNlbDFAbQ&amp;ctz=Europe/Stockholm" TargetMode="External"/><Relationship Id="rId22079" Type="http://schemas.openxmlformats.org/officeDocument/2006/relationships/hyperlink" Target="https://www.google.com/calendar/event?eid=Xzc0cGo2YzlwNWtwajZjMWs3MG9qaWVhMGM1bzZpYmprZDVtbWFiamNmNCBnNzMwcjEyaW5wZW1rNWhrbnJvZm1rMTNob0Bn&amp;ctz=Europe/Brussels" TargetMode="External"/><Relationship Id="rId27001" Type="http://schemas.openxmlformats.org/officeDocument/2006/relationships/hyperlink" Target="https://www.google.com/calendar/event?eid=NXVjdnVncWVxOGQ3cG9pZHNoYW5lOGdqNG4genphZXJvY2FsLnBhcmlzc2VsMUBt&amp;ctz=Europe/Paris" TargetMode="External"/><Relationship Id="rId16742" Type="http://schemas.openxmlformats.org/officeDocument/2006/relationships/hyperlink" Target="https://www.google.com/calendar/event?eid=MnNlNGh0ZGZxcnFncmZhZnFmaGs3M3Zrcm0gbG9uZG9uLnN0YXJ0dXBldmVudGxpc3RAbQ&amp;ctz=Europe/London" TargetMode="External"/><Relationship Id="rId1879" Type="http://schemas.openxmlformats.org/officeDocument/2006/relationships/hyperlink" Target="https://www.google.com/calendar/event?eid=NDRjN3RhcmQ3bTlwdGM0amhkZDVzcXI1cm0genphZXJvY2FsLnZpZW5uYXNlbDFAbQ&amp;ctz=Europe/Vienna" TargetMode="External"/><Relationship Id="rId6801" Type="http://schemas.openxmlformats.org/officeDocument/2006/relationships/hyperlink" Target="https://www.google.com/calendar/event?eid=NDFxaHQ1NGxoOGRyaTExYWpzNDRqZzkwN2wgenphZXJvY2FsLmR1YmxpbnNlbDFAbQ&amp;ctz=Europe/Dublin" TargetMode="External"/><Relationship Id="rId14293" Type="http://schemas.openxmlformats.org/officeDocument/2006/relationships/hyperlink" Target="https://www.google.com/calendar/event?eid=MWphODAwOW1ncjRvcGRuczgwcmxpcWg5YXQgc2Vsb3BzeHMudGVsYXZpdjFAbQ&amp;ctz=Asia/Jerusalem" TargetMode="External"/><Relationship Id="rId19965" Type="http://schemas.openxmlformats.org/officeDocument/2006/relationships/hyperlink" Target="https://www.google.com/calendar/event?eid=Xzc0cGo2YzlwNWtwajJkMW02NHAzZWNhMGM1bzZpYmprZDVtbWFiamNmNCA3OGFoN2ptcWEydTJ0dnAxZzFuOW44aThnZ0Bn&amp;ctz=Europe/London" TargetMode="External"/><Relationship Id="rId23611" Type="http://schemas.openxmlformats.org/officeDocument/2006/relationships/hyperlink" Target="https://www.google.com/calendar/event?eid=Xzc0cGo2YzlwNWtwajJjOW42NHEzOGNxMGM1bzZpYmprZDVtbWFiamNmNCAzNGxyMGIwdGlyZHJhMW5wczdpOWtoOWU2OEBn&amp;ctz=Europe/London" TargetMode="External"/><Relationship Id="rId4005" Type="http://schemas.openxmlformats.org/officeDocument/2006/relationships/hyperlink" Target="https://www.google.com/calendar/event?eid=MGxicTEwbTlsZjNxOWlyN3ExOTBvMWNma2kgYmFyY2Vsb25hLnN0YXJ0dXBldmVudGxpc3RAbQ&amp;ctz=Europe/Madrid" TargetMode="External"/><Relationship Id="rId4352" Type="http://schemas.openxmlformats.org/officeDocument/2006/relationships/hyperlink" Target="https://www.google.com/calendar/event?eid=Xzc0cGo2YzlwNWtwM2dlOW42Z3NqMmNpMGM1bzZpYmprZDVtbWFiamNmNCB6enplcm9jYWwuYmFyY2Vsb25hc2VsMUBt&amp;ctz=Europe/Madrid" TargetMode="External"/><Relationship Id="rId19618" Type="http://schemas.openxmlformats.org/officeDocument/2006/relationships/hyperlink" Target="https://www.google.com/calendar/event?eid=Njh1ZmY3dmY2dTlkNTVzNDg5aW1la3JxN2Igc2Vsb3BzZXUubG9uZG9uMUBt&amp;ctz=Europe/London" TargetMode="External"/><Relationship Id="rId21162" Type="http://schemas.openxmlformats.org/officeDocument/2006/relationships/hyperlink" Target="https://www.google.com/calendar/event?eid=NGlvcGN1bTRjOXBiZzJxdTU3N2Fob2lnMzIgenphZXJvY2FsLmJydXNzZWxzc2VsMUBt&amp;ctz=Europe/Brussels" TargetMode="External"/><Relationship Id="rId26834" Type="http://schemas.openxmlformats.org/officeDocument/2006/relationships/hyperlink" Target="https://www.google.com/calendar/event?eid=MTE0NmljZGZxdTRzZ2VsOWxxc2doNHNpb3YgenphZXJvY2FsLnBhcmlzc2VsMUBt&amp;ctz=Europe/Paris" TargetMode="External"/><Relationship Id="rId7575" Type="http://schemas.openxmlformats.org/officeDocument/2006/relationships/hyperlink" Target="https://www.google.com/calendar/event?eid=NGV2Y2RlM282dGJtN2ZqbTI0MTlsdWhsanIgenphZXJvY2FsLmR1YmxpbnNlbDFAbQ&amp;ctz=Europe/Dublin" TargetMode="External"/><Relationship Id="rId10556" Type="http://schemas.openxmlformats.org/officeDocument/2006/relationships/hyperlink" Target="https://www.google.com/calendar/event?eid=MXYxMTRraG1xa2o0dm9mYWVycmpjOTNzNjggenphZXJvY2FsLnN0b2NraG9sbXNlbDFAbQ&amp;ctz=Europe/Stockholm" TargetMode="External"/><Relationship Id="rId17169" Type="http://schemas.openxmlformats.org/officeDocument/2006/relationships/hyperlink" Target="https://www.google.com/calendar/event?eid=Xzc0cGo2YzlwNWtwajBlMWo2MHFqMGNxMGM1bzZpYmprZDVtbWFiamNmNCA3OGFoN2ptcWEydTJ0dnAxZzFuOW44aThnZ0Bn&amp;ctz=Europe/London" TargetMode="External"/><Relationship Id="rId24385" Type="http://schemas.openxmlformats.org/officeDocument/2006/relationships/hyperlink" Target="https://www.google.com/calendar/event?eid=Xzc0cGo2YzlwNWtwM2dlOW03MHBqZ2MyMGM1bzZpYmprZDVtbWFiamNmNCB6enplcm9jYWwuYmVybGluc2VsMUBt&amp;ctz=Europe/Berlin" TargetMode="External"/><Relationship Id="rId7228" Type="http://schemas.openxmlformats.org/officeDocument/2006/relationships/hyperlink" Target="https://www.google.com/calendar/event?eid=MjY4dWd0bGs2aDk5OGI1amw4ZzA3YmpiNjkgenphZXJvY2FsLmR1YmxpbnNlbDFAbQ&amp;ctz=Europe/Dublin" TargetMode="External"/><Relationship Id="rId10209" Type="http://schemas.openxmlformats.org/officeDocument/2006/relationships/hyperlink" Target="https://www.google.com/calendar/event?eid=M3JsbTYyNWQzcTZrYnA2cGZicTA4Mm9scGcgc2Vsb3BzZXUuYW1zdGVyZGFtMUBt&amp;ctz=Europe/Amsterdam" TargetMode="External"/><Relationship Id="rId24038" Type="http://schemas.openxmlformats.org/officeDocument/2006/relationships/hyperlink" Target="https://www.google.com/calendar/event?eid=Xzc0cGo2YzlwNWtwMzZkOWg2a3FqMmRxMGM1bzZpYmprZDVtbWFiamNmNCB6enplcm9jYWwuYmVybGluc2VsMUBt&amp;ctz=Europe/Berlin" TargetMode="External"/><Relationship Id="rId31254" Type="http://schemas.openxmlformats.org/officeDocument/2006/relationships/hyperlink" Target="https://www.google.com/calendar/event?eid=Xzc0cGo2YzlwNWtwM2djcGo2MHMzMGRxMGM1bzZpYmprZDVtbWFiamNmNCB6emFlcm9jYWwubWFkcmlkc2VsMUBt&amp;ctz=Europe/Madrid" TargetMode="External"/><Relationship Id="rId3838" Type="http://schemas.openxmlformats.org/officeDocument/2006/relationships/hyperlink" Target="https://www.google.com/calendar/event?eid=NjAxZ2VlZGdmMDhtMWUydWlvdTRrY2xmcmsgenphZXJvY2FsLmJhcmNlbG9uYXNlbDFAbQ&amp;ctz=Europe/Madrid" TargetMode="External"/><Relationship Id="rId13779" Type="http://schemas.openxmlformats.org/officeDocument/2006/relationships/hyperlink" Target="https://www.google.com/calendar/event?eid=Xzc0cGo2YzlwNWtwajZkcG42a3FqMmNhMGM1bzZpYmprZDVtbWFiamNmNCBvaWNscWhnbmYwODU5ZHF0dDdtbXZpNGIxc0Bn&amp;ctz=Europe/Lisbon" TargetMode="External"/><Relationship Id="rId16252" Type="http://schemas.openxmlformats.org/officeDocument/2006/relationships/hyperlink" Target="https://www.google.com/calendar/event?eid=M291NXB0ODJhOHM2cGp0dXQxNGRtOGI3cDggenphZXJvY2FsLm9zbG9zZWwxQG0&amp;ctz=Europe/Oslo" TargetMode="External"/><Relationship Id="rId18701" Type="http://schemas.openxmlformats.org/officeDocument/2006/relationships/hyperlink" Target="https://www.google.com/calendar/event?eid=MDRqcTZudXZsbGcwNThvbzdqbTZmZWNwMXQgenphZXJvY2FsLmxvbmRvbnNlbDFAbQ&amp;ctz=Europe/London" TargetMode="External"/><Relationship Id="rId20995" Type="http://schemas.openxmlformats.org/officeDocument/2006/relationships/hyperlink" Target="https://www.google.com/calendar/event?eid=NTBhbXY4anR2OG1pY2Z0bDZiM2M4bG1vZnEgenphZXJvY2FsLmJydXNzZWxzc2VsMUBt&amp;ctz=Europe/Brussels" TargetMode="External"/><Relationship Id="rId1389" Type="http://schemas.openxmlformats.org/officeDocument/2006/relationships/hyperlink" Target="https://www.google.com/calendar/event?eid=Xzc0cGo2YzlwNWtwajRkOWw2Y3NqYWUyMGM1bzZpYmprZDVtbWFiamNmNCBxOHByb2dnaGQ2dDZlbjNrMDRyb29ncjkwMEBn&amp;ctz=Europe/Berlin" TargetMode="External"/><Relationship Id="rId6311" Type="http://schemas.openxmlformats.org/officeDocument/2006/relationships/hyperlink" Target="https://www.google.com/calendar/event?eid=MXMzZTM5OWNmMXB0dW5wNTkycjVhcGRiN3MgenphZXJvY2FsLnp1cmljaHNlbDFAbQ&amp;ctz=Europe/Zurich" TargetMode="External"/><Relationship Id="rId20648" Type="http://schemas.openxmlformats.org/officeDocument/2006/relationships/hyperlink" Target="https://www.google.com/calendar/event?eid=NWo1M29zbHFnc21wbHU4aWRydThxdXRyZWEgenphZXJvY2FsLmJydXNzZWxzc2VsMUBt&amp;ctz=Europe/Brussels" TargetMode="External"/><Relationship Id="rId23121" Type="http://schemas.openxmlformats.org/officeDocument/2006/relationships/hyperlink" Target="https://www.google.com/calendar/event?eid=NXFkYjVyamJtazltYzJzaGtjcWNkdDZ2aG4genphZXJvY2FsLm1hbmNoZXN0ZXJzZWwxQG0&amp;ctz=Europe/London" TargetMode="External"/><Relationship Id="rId9881" Type="http://schemas.openxmlformats.org/officeDocument/2006/relationships/hyperlink" Target="https://www.google.com/calendar/event?eid=NXRyODdrdmt2aTFvYWZuaGxyNzEzbHJnYTIgenphZXJvY2FsLmFtc3RlcmRhbXNlbDFAbQ&amp;ctz=Europe/Amsterdam" TargetMode="External"/><Relationship Id="rId12862" Type="http://schemas.openxmlformats.org/officeDocument/2006/relationships/hyperlink" Target="https://www.google.com/calendar/event?eid=Xzc0cGo2YzlwNWtwM2dlOW42a28zMmQyMGM1bzZpYmprZDVtbWFiamNmNCB6enplcm9jYWwubGlzYm9uc2VsMUBt&amp;ctz=Europe/Lisbon" TargetMode="External"/><Relationship Id="rId19475" Type="http://schemas.openxmlformats.org/officeDocument/2006/relationships/hyperlink" Target="https://www.google.com/calendar/event?eid=MWhxZGNoZjQ1ZW52M2tsMmc3dmlsMGRoMGYgc2Vsb3BzZXUubG9uZG9uMUBt&amp;ctz=Europe/London" TargetMode="External"/><Relationship Id="rId26691" Type="http://schemas.openxmlformats.org/officeDocument/2006/relationships/hyperlink" Target="https://www.google.com/calendar/event?eid=NWlxZnJhbHUwanQzNjRnM2ZjbGlsZHZwZGQgcGFyaXMuc3RhcnR1cGV2ZW50bGlzdEBt&amp;ctz=Europe/Paris" TargetMode="External"/><Relationship Id="rId95" Type="http://schemas.openxmlformats.org/officeDocument/2006/relationships/hyperlink" Target="https://www.google.com/calendar/event?eid=MnZ1M2Jyc29xNXV2aHJrcmJxaG5pZ2Z1YWYgenphZXJvY2FsLm11bmljaHNlbDFAbQ&amp;ctz=Europe/Berlin" TargetMode="External"/><Relationship Id="rId2921" Type="http://schemas.openxmlformats.org/officeDocument/2006/relationships/hyperlink" Target="https://www.google.com/calendar/event?eid=Xzc0cGo2YzlwNWtwajZkcGk2NG9qY2VhMGM1bzZpYmprZDVtbWFiamNmNCBtZTZ2NXNybTd1dG1naXRyZHI2N3RlcXE3a0Bn&amp;ctz=Europe/Vienna" TargetMode="External"/><Relationship Id="rId7085" Type="http://schemas.openxmlformats.org/officeDocument/2006/relationships/hyperlink" Target="https://www.google.com/calendar/event?eid=NXZkMmhnZ3Via2xkcjh0NWdiMjZtZzE3dXIgenphZXJvY2FsLmR1YmxpbnNlbDFAbQ&amp;ctz=Europe/Dublin" TargetMode="External"/><Relationship Id="rId9534" Type="http://schemas.openxmlformats.org/officeDocument/2006/relationships/hyperlink" Target="https://www.google.com/calendar/event?eid=X2NscjZhcmprYnRvbmNwam9jdG83aXUzZGM5bTY2ZzNkY2xpbjh0Ymc1cGhtdXI4IGFtc3RlcmRhbS5zdGFydHVwZXZlbnRsaXN0QG0&amp;ctz=Europe/Amsterdam" TargetMode="External"/><Relationship Id="rId12515" Type="http://schemas.openxmlformats.org/officeDocument/2006/relationships/hyperlink" Target="https://www.google.com/calendar/event?eid=M29mbmxzZ3BkMjEwb3I5cWVhbnAwdTNsZmcgenphZXJvY2FsLnN0b2NraG9sbXNlbDFAbQ&amp;ctz=Europe/Stockholm" TargetMode="External"/><Relationship Id="rId19128" Type="http://schemas.openxmlformats.org/officeDocument/2006/relationships/hyperlink" Target="https://www.google.com/calendar/event?eid=N2s1Z3YxdHJnNHA3bTlmMzY3Z2xyanVhcmsgenphZXJvY2FsLmxvbmRvbnNlbDFAbQ&amp;ctz=Europe/London" TargetMode="External"/><Relationship Id="rId26344" Type="http://schemas.openxmlformats.org/officeDocument/2006/relationships/hyperlink" Target="https://www.google.com/calendar/event?eid=NjVhOWYwOTQ3NzNvM21pbmlqNTlpamRwZzggc2Vsb3BzZXUucGFyaXMxQG0&amp;ctz=Europe/Paris" TargetMode="External"/><Relationship Id="rId10066" Type="http://schemas.openxmlformats.org/officeDocument/2006/relationships/hyperlink" Target="https://www.google.com/calendar/event?eid=M2pobjY2Mm1rdDM3ZGJxaWc2M281bmtlY3MgenphZXJvY2FsLmFtc3RlcmRhbXNlbDFAbQ&amp;ctz=Europe/Amsterdam" TargetMode="External"/><Relationship Id="rId15738" Type="http://schemas.openxmlformats.org/officeDocument/2006/relationships/hyperlink" Target="https://www.google.com/calendar/event?eid=Xzc0cGo2YzlwNWtwMzZkaGo3NHIzOGVhMGM1bzZpYmprZDVtbWFiamNmNCB6enplcm9jYWwub3Nsb3NlbDFAbQ&amp;ctz=Europe/Oslo" TargetMode="External"/><Relationship Id="rId22954" Type="http://schemas.openxmlformats.org/officeDocument/2006/relationships/hyperlink" Target="https://www.google.com/calendar/event?eid=MTBwbXV1Y2hvc2wzM2xndGJxNzFmcW9nYWUgenphZXJvY2FsLm1hbmNoZXN0ZXJzZWwxQG0&amp;ctz=Europe/London" TargetMode="External"/><Relationship Id="rId29567" Type="http://schemas.openxmlformats.org/officeDocument/2006/relationships/hyperlink" Target="https://www.google.com/calendar/event?eid=Nmo1YmZpN2EycGhjMWVwdWpsYWRtOTBkcjcgenphZXJvY2FsLmNvcGVuaGFnZW5zZWwxQG0&amp;ctz=Europe/Copenhagen" TargetMode="External"/><Relationship Id="rId33213" Type="http://schemas.openxmlformats.org/officeDocument/2006/relationships/hyperlink" Target="https://www.google.com/calendar/event?eid=NzFha211ZmJscDVkcWVsYThjcXVwa3JuaGQgenphZXJvY2FsLmhhbWJ1cmdzZWwxQG0&amp;ctz=Europe/Berlin" TargetMode="External"/><Relationship Id="rId3695" Type="http://schemas.openxmlformats.org/officeDocument/2006/relationships/hyperlink" Target="https://www.google.com/calendar/event?eid=MnZjbmo4cWdxbjV0Y2Jra2I1OTM1bDhybGIgenphZXJvY2FsLmJhcmNlbG9uYXNlbDFAbQ&amp;ctz=Europe/Madrid" TargetMode="External"/><Relationship Id="rId13289" Type="http://schemas.openxmlformats.org/officeDocument/2006/relationships/hyperlink" Target="https://www.google.com/calendar/event?eid=MHBuZjAya2Z0bXRzb2h1bTdhZnFxbDhyNnIgenphZXJvY2FsLmxpc2JvbnNlbDFAbQ&amp;ctz=Europe/Lisbon" TargetMode="External"/><Relationship Id="rId18211" Type="http://schemas.openxmlformats.org/officeDocument/2006/relationships/hyperlink" Target="https://www.google.com/calendar/event?eid=NmlrOWswNHZqOHQ5bzI1a2phc2hhYWplOGsgenphZXJvY2FsLmxvbmRvbnNlbDFAbQ&amp;ctz=Europe/London" TargetMode="External"/><Relationship Id="rId22607" Type="http://schemas.openxmlformats.org/officeDocument/2006/relationships/hyperlink" Target="https://www.google.com/calendar/event?eid=MHQ2NG51Y3M2Nm11c2YxcnQ1MTNrdjRub3AgenphZXJvY2FsLm1hbmNoZXN0ZXJzZWwxQG0&amp;ctz=Europe/London" TargetMode="External"/><Relationship Id="rId3348" Type="http://schemas.openxmlformats.org/officeDocument/2006/relationships/hyperlink" Target="https://www.google.com/calendar/event?eid=MzAxMWZyYTFxcWM0NWx1MXZ0am42aXUxc2kgenphZXJvY2FsLmJhcmNlbG9uYXNlbDFAbQ&amp;ctz=Europe/Madrid" TargetMode="External"/><Relationship Id="rId20158" Type="http://schemas.openxmlformats.org/officeDocument/2006/relationships/hyperlink" Target="https://www.google.com/calendar/event?eid=Xzc0cGo2YzlwNWtwajZjMXA3NHJqOGRxMGM1bzZpYmprZDVtbWFiamNmNCA3OGFoN2ptcWEydTJ0dnAxZzFuOW44aThnZ0Bn&amp;ctz=Europe/London" TargetMode="External"/><Relationship Id="rId9391" Type="http://schemas.openxmlformats.org/officeDocument/2006/relationships/hyperlink" Target="https://www.google.com/calendar/event?eid=X2NscjZhcmprYnNwM2FjaG02c3JqNmQ5bjgxbW1hcGJrZWxvMnNvcmZkayBhbXN0ZXJkYW0uc3RhcnR1cGV2ZW50bGlzdEBt&amp;ctz=Europe/Amsterdam" TargetMode="External"/><Relationship Id="rId14821" Type="http://schemas.openxmlformats.org/officeDocument/2006/relationships/hyperlink" Target="https://www.google.com/calendar/event?eid=M3FlaWwxMmZoNW5ycDRydWhhMWEzbzZqZG8genphZXJvY2FsLmZyYW5rZnVydHNlbDFAbQ&amp;ctz=Europe/Berlin" TargetMode="External"/><Relationship Id="rId28303" Type="http://schemas.openxmlformats.org/officeDocument/2006/relationships/hyperlink" Target="https://www.google.com/calendar/event?eid=MDZpNWNncXE0cGo3Y3Y5MTFtOGJ0dnZzOXAgc2Vsb3BzZXUucGFyaXMxQG0&amp;ctz=Europe/Paris" TargetMode="External"/><Relationship Id="rId28650" Type="http://schemas.openxmlformats.org/officeDocument/2006/relationships/hyperlink" Target="https://www.google.com/calendar/event?eid=Xzc0cGo2YzlwNWtwajZkcGs2MHNqY2RxMGM1bzZpYmprZDVtbWFiamNmNCB0cWNqdmVsdWhuOXE3bjZua2dpdXYzYXY1a0Bn&amp;ctz=Europe/Paris" TargetMode="External"/><Relationship Id="rId30597" Type="http://schemas.openxmlformats.org/officeDocument/2006/relationships/hyperlink" Target="https://www.google.com/calendar/event?eid=NmFhN3Z2bTMzZmFwcDF2aGR0b3IzamxhZGQgc2Vsb3BzZXUuY29wZW5oYWdlbjFAbQ&amp;ctz=Europe/Copenhagen" TargetMode="External"/><Relationship Id="rId9044" Type="http://schemas.openxmlformats.org/officeDocument/2006/relationships/hyperlink" Target="https://www.google.com/calendar/event?eid=MjNzM2hoN2hlbGZtZmtmZDlrZmRjbXVwYmQgenphZXJvY2FsLmFtc3RlcmRhbXNlbDFAbQ&amp;ctz=Europe/Amsterdam" TargetMode="External"/><Relationship Id="rId12372" Type="http://schemas.openxmlformats.org/officeDocument/2006/relationships/hyperlink" Target="https://www.google.com/calendar/event?eid=Xzc0cGo2YzlwNWtwajZjMWc2c3AzaWNpMGM1bzZpYmprZDVtbWFiamNmNCBqaTFtOXNkbjcyN2J1djh2czM3NnM3a29xNEBn&amp;ctz=Europe/Stockholm" TargetMode="External"/><Relationship Id="rId33070" Type="http://schemas.openxmlformats.org/officeDocument/2006/relationships/hyperlink" Target="https://www.google.com/calendar/event?eid=M3Q0ZmM4N21nZWlnZmxwbm9qczhkdDN2bWMgenphZXJvY2FsLmhhbWJ1cmdzZWwxQG0&amp;ctz=Europe/Berlin" TargetMode="External"/><Relationship Id="rId403" Type="http://schemas.openxmlformats.org/officeDocument/2006/relationships/hyperlink" Target="https://www.google.com/calendar/event?eid=MWZlbG0zdTNmOGhlYm84aWVrN2Vobmg5azcgenphZXJvY2FsLm11bmljaHNlbDFAbQ&amp;ctz=Europe/Berlin" TargetMode="External"/><Relationship Id="rId750" Type="http://schemas.openxmlformats.org/officeDocument/2006/relationships/hyperlink" Target="https://www.google.com/calendar/event?eid=MzEwcG4zZm82NW01cGgxZnEwcDA1Mjh0dnUgenphZXJvY2FsLm11bmljaHNlbDFAbQ&amp;ctz=Europe/Berlin" TargetMode="External"/><Relationship Id="rId2431" Type="http://schemas.openxmlformats.org/officeDocument/2006/relationships/hyperlink" Target="https://www.google.com/calendar/event?eid=Xzc0cGo2YzlwNWtwM2NlMWk2NHIzY2NpMGM1bzZpYmprZDVtbWFiamNmNCB6enplcm9jYWwudmllbm5hc2VsMUBt&amp;ctz=Europe/Vienna" TargetMode="External"/><Relationship Id="rId12025" Type="http://schemas.openxmlformats.org/officeDocument/2006/relationships/hyperlink" Target="https://www.google.com/calendar/event?eid=MWhyY2l0amZiZGM4Y2JyaWVta2RhdmN1MGggc3RvY2tob2xtLnN0YXJ0dXBldmVudGxpc3RAbQ&amp;ctz=Europe/Stockholm" TargetMode="External"/><Relationship Id="rId15595" Type="http://schemas.openxmlformats.org/officeDocument/2006/relationships/hyperlink" Target="https://www.google.com/calendar/event?eid=X2NscjZhcmprYnNwM2FjcHA2NG8zMGQ5azgxbW1hcGJrZWxvMnNvcmZkayBvc2xvLnN0YXJ0dXBldmVudGxpc3RAbQ&amp;ctz=Europe/Oslo" TargetMode="External"/><Relationship Id="rId24913" Type="http://schemas.openxmlformats.org/officeDocument/2006/relationships/hyperlink" Target="https://www.google.com/calendar/event?eid=Nmg0YzNsbTJtMzYyYmtzdW5hNWNxM2JnNm8genphZXJvY2FsLmJlcmxpbnNlbDFAbQ&amp;ctz=Europe/Berlin" TargetMode="External"/><Relationship Id="rId5654" Type="http://schemas.openxmlformats.org/officeDocument/2006/relationships/hyperlink" Target="https://www.google.com/calendar/event?eid=MWw3amZxbDRvN2pyMDc2c3AxY3ZpcmgyNTYgenphZXJvY2FsLnp1cmljaHNlbDFAbQ&amp;ctz=Europe/Zurich" TargetMode="External"/><Relationship Id="rId15248" Type="http://schemas.openxmlformats.org/officeDocument/2006/relationships/hyperlink" Target="https://www.google.com/calendar/event?eid=NWZuNGhmamZibXFiYWtvbjZocWU4dG1scTIgc2Vsb3BzZXUuZnJhbmtmdXJ0MUBt&amp;ctz=Europe/Berlin" TargetMode="External"/><Relationship Id="rId22464" Type="http://schemas.openxmlformats.org/officeDocument/2006/relationships/hyperlink" Target="https://www.google.com/calendar/event?eid=Xzc0cGo2YzlwNWtwajBjOW82Y29qMGQyMGM1bzZpYmprZDVtbWFiamNmNCB6enplcm9jYWwubWFuY2hlc3RlcnNlbDFAbQ&amp;ctz=Europe/London" TargetMode="External"/><Relationship Id="rId29077" Type="http://schemas.openxmlformats.org/officeDocument/2006/relationships/hyperlink" Target="https://www.google.com/calendar/event?eid=X2NscjZhcmprYnNwM2FjOXA2NHIzZ2RobjgxbW1hcGJrZWxvMnNvcmZkayBjb3BlbmhhZ2VuLnN0YXJ0dXBldmVudGxpc3RAbQ&amp;ctz=Europe/Copenhagen" TargetMode="External"/><Relationship Id="rId5307" Type="http://schemas.openxmlformats.org/officeDocument/2006/relationships/hyperlink" Target="https://www.google.com/calendar/event?eid=MnFnMnR2ZGlxZ28yYzJibXQwMzJmZ3A5N3MgenphZXJvY2FsLnp1cmljaHNlbDFAbQ&amp;ctz=Europe/Zurich" TargetMode="External"/><Relationship Id="rId8877" Type="http://schemas.openxmlformats.org/officeDocument/2006/relationships/hyperlink" Target="https://www.google.com/calendar/event?eid=MzhrdGVndXJqOGhpZnZpanZnamRodDQwMGIgenphZXJvY2FsLmFtc3RlcmRhbXNlbDFAbQ&amp;ctz=Europe/Amsterdam" TargetMode="External"/><Relationship Id="rId22117" Type="http://schemas.openxmlformats.org/officeDocument/2006/relationships/hyperlink" Target="https://www.google.com/calendar/event?eid=Xzc0cGo2YzlwNWtwajZkcG02MHMzMGVhMGM1bzZpYmprZDVtbWFiamNmNCBnNzMwcjEyaW5wZW1rNWhrbnJvZm1rMTNob0Bn&amp;ctz=Europe/Brussels" TargetMode="External"/><Relationship Id="rId25687" Type="http://schemas.openxmlformats.org/officeDocument/2006/relationships/hyperlink" Target="https://www.google.com/calendar/event?eid=M25zZ2kycGl0cThvczhtMGc0ZHN2dHNnbmIgYmVybGluLnN0YXJ0dXBldmVudGxpc3RAbQ&amp;ctz=Europe/Berlin" TargetMode="External"/><Relationship Id="rId1917" Type="http://schemas.openxmlformats.org/officeDocument/2006/relationships/hyperlink" Target="https://www.google.com/calendar/event?eid=MmZ0NDY0OWttYWIzdjNlNjExOGhsMzlqZG4genphZXJvY2FsLnZpZW5uYXNlbDFAbQ&amp;ctz=Europe/Vienna" TargetMode="External"/><Relationship Id="rId11858" Type="http://schemas.openxmlformats.org/officeDocument/2006/relationships/hyperlink" Target="https://www.google.com/calendar/event?eid=Xzc0cGo2YzlwNWtwM2dlMWg3NHNqNGNxMGM1bzZpYmprZDVtbWFiamNmNCB6enplcm9jYWwuc3RvY2tob2xtc2VsMUBt&amp;ctz=Europe/Stockholm" TargetMode="External"/><Relationship Id="rId14331" Type="http://schemas.openxmlformats.org/officeDocument/2006/relationships/hyperlink" Target="https://www.google.com/calendar/event?eid=MHFuYmtqZ2VvZ2xyZXEzaG5laWI2NDUwbW4gc2Vsb3BzZXUuZnJhbmtmdXJ0MUBt&amp;ctz=Europe/Berlin" TargetMode="External"/><Relationship Id="rId28160" Type="http://schemas.openxmlformats.org/officeDocument/2006/relationships/hyperlink" Target="https://www.google.com/calendar/event?eid=NXZtdDZyMmVscjRiczN2c2xpZHByOGkzMWwgenphZXJvY2FsLnBhcmlzc2VsMUBt&amp;ctz=Europe/Paris" TargetMode="External"/><Relationship Id="rId32556" Type="http://schemas.openxmlformats.org/officeDocument/2006/relationships/hyperlink" Target="https://www.google.com/calendar/event?eid=Xzc0cGo2YzlwNWtwajBlMWc3NHFqNmRpMGM1bzZpYmprZDVtbWFiamNmNCBqbzh1MmxhY2huMzdnbml1dmxjNnJoM3QyZ0Bn&amp;ctz=Europe/Luxembourg" TargetMode="External"/><Relationship Id="rId21200" Type="http://schemas.openxmlformats.org/officeDocument/2006/relationships/hyperlink" Target="https://www.google.com/calendar/event?eid=M2s5bXA2c3MyZTZhaXQ5bjF2cHJhYjM3MmogenphZXJvY2FsLmJydXNzZWxzc2VsMUBt&amp;ctz=Europe/Brussels" TargetMode="External"/><Relationship Id="rId32209" Type="http://schemas.openxmlformats.org/officeDocument/2006/relationships/hyperlink" Target="https://www.google.com/calendar/event?eid=Nm8xaWxwbWR2c28zZmdpdWM3Z3MyNXZnYWMgenphZXJvY2FsLmx1eGVtYm91cmdzZWwxQG0&amp;ctz=Europe/Luxembourg" TargetMode="External"/><Relationship Id="rId260" Type="http://schemas.openxmlformats.org/officeDocument/2006/relationships/hyperlink" Target="https://www.google.com/calendar/event?eid=NW8xZWFvZ211NDV2OGM2bWo4dWlyMWZiaXAgenphZXJvY2FsLm11bmljaHNlbDFAbQ&amp;ctz=Europe/Berlin" TargetMode="External"/><Relationship Id="rId7960" Type="http://schemas.openxmlformats.org/officeDocument/2006/relationships/hyperlink" Target="https://www.google.com/calendar/event?eid=Xzc0cGo2YzlwNWtwM2dlOW02Y3IzZWNhMGM1bzZpYmprZDVtbWFiamNmNCB6enplcm9jYWwuYW1zdGVyZGFtc2VsMUBt&amp;ctz=Europe/Amsterdam" TargetMode="External"/><Relationship Id="rId10941" Type="http://schemas.openxmlformats.org/officeDocument/2006/relationships/hyperlink" Target="https://www.google.com/calendar/event?eid=MGhhdjkyM252ZmRmZm1tczJhNzBmMm1idjMgenphZXJvY2FsLnN0b2NraG9sbXNlbDFAbQ&amp;ctz=Europe/Stockholm" TargetMode="External"/><Relationship Id="rId17554" Type="http://schemas.openxmlformats.org/officeDocument/2006/relationships/hyperlink" Target="https://www.google.com/calendar/event?eid=Xzc0cGo2YzlwNWtwM2dlOWs3MHJqNmNhMGM1bzZpYmprZDVtbWFiamNmNCB6enplcm9jYWwubG9uZG9uc2VsMUBt&amp;ctz=Europe/London" TargetMode="External"/><Relationship Id="rId24770" Type="http://schemas.openxmlformats.org/officeDocument/2006/relationships/hyperlink" Target="https://www.google.com/calendar/event?eid=NDZ0dG1zYXQ5ZHBucnM4OGUyZXA0YXNrMXQgenphZXJvY2FsLmJlcmxpbnNlbDFAbQ&amp;ctz=Europe/Berlin" TargetMode="External"/><Relationship Id="rId5164" Type="http://schemas.openxmlformats.org/officeDocument/2006/relationships/hyperlink" Target="https://www.google.com/calendar/event?eid=NTN1N2VoZzkzdDVuODZsMDJzYW9pajhnZXAgenVyaWNoLnN0YXJ0dXBldmVudGxpc3RAbQ&amp;ctz=Europe/Zurich" TargetMode="External"/><Relationship Id="rId7613" Type="http://schemas.openxmlformats.org/officeDocument/2006/relationships/hyperlink" Target="https://www.google.com/calendar/event?eid=NWtnbjcyNThqMnJrams1cGRsMTAxZ2tsZTYgenphZXJvY2FsLmR1YmxpbnNlbDFAbQ&amp;ctz=Europe/Dublin" TargetMode="External"/><Relationship Id="rId17207" Type="http://schemas.openxmlformats.org/officeDocument/2006/relationships/hyperlink" Target="https://www.google.com/calendar/event?eid=Xzc0cGo2YzlwNWtwMzZkOWg2Y3AzNGQyMGM1bzZpYmprZDVtbWFiamNmNCB6enplcm9jYWwubG9uZG9uc2VsMUBt&amp;ctz=Europe/London" TargetMode="External"/><Relationship Id="rId24423" Type="http://schemas.openxmlformats.org/officeDocument/2006/relationships/hyperlink" Target="https://www.google.com/calendar/event?eid=MGQ4Ym10Y3VvbTFwcGk4dWVydWYwcmN0OGcgenphZXJvY2FsLmJlcmxpbnNlbDFAbQ&amp;ctz=Europe/Berlin" TargetMode="External"/><Relationship Id="rId27993" Type="http://schemas.openxmlformats.org/officeDocument/2006/relationships/hyperlink" Target="https://www.google.com/calendar/event?eid=Nm44ODZhajFiZGk3dm1jbWhhaHN0aGF0NmggenphZXJvY2FsLnBhcmlzc2VsMUBt&amp;ctz=Europe/Paris" TargetMode="External"/><Relationship Id="rId13817" Type="http://schemas.openxmlformats.org/officeDocument/2006/relationships/hyperlink" Target="https://www.google.com/calendar/event?eid=MjFvaDJqbWthYW9hdWlhYXBjY2JpMm44NGYgenphZXJvY2FsLmxpc2JvbnNlbDFAbQ&amp;ctz=Europe/Lisbon" TargetMode="External"/><Relationship Id="rId27646" Type="http://schemas.openxmlformats.org/officeDocument/2006/relationships/hyperlink" Target="https://www.google.com/calendar/event?eid=NzQ1cDVtdXJlMXZmaTk4MGpsbTg5NGdyNXAgenphZXJvY2FsLnBhcmlzc2VsMUBt&amp;ctz=Europe/Paris" TargetMode="External"/><Relationship Id="rId1774" Type="http://schemas.openxmlformats.org/officeDocument/2006/relationships/hyperlink" Target="https://www.google.com/calendar/event?eid=M2d2djM3dGczYzQwMThlcW9tZWRvdW9kbnAgenphZXJvY2FsLnZpZW5uYXNlbDFAbQ&amp;ctz=Europe/Vienna" TargetMode="External"/><Relationship Id="rId8387" Type="http://schemas.openxmlformats.org/officeDocument/2006/relationships/hyperlink" Target="https://www.google.com/calendar/event?eid=MDl2a2Jqc2ZiN3NvNWpnbzE0Y20zZzAwdTkgenphZXJvY2FsLmFtc3RlcmRhbXNlbDFAbQ&amp;ctz=Europe/Amsterdam" TargetMode="External"/><Relationship Id="rId11368" Type="http://schemas.openxmlformats.org/officeDocument/2006/relationships/hyperlink" Target="https://www.google.com/calendar/event?eid=MGYydnRrdDM1NXFxczUxNjJ1bTdyNHMwc24genphZXJvY2FsLnN0b2NraG9sbXNlbDFAbQ&amp;ctz=Europe/Stockholm" TargetMode="External"/><Relationship Id="rId25197" Type="http://schemas.openxmlformats.org/officeDocument/2006/relationships/hyperlink" Target="https://www.google.com/calendar/event?eid=NjJzZ3MwYWg3NTh0NnY4aWpqZWtzMTdsYzUgenphZXJvY2FsLmJlcmxpbnNlbDFAbQ&amp;ctz=Europe/Berlin" TargetMode="External"/><Relationship Id="rId1427" Type="http://schemas.openxmlformats.org/officeDocument/2006/relationships/hyperlink" Target="https://www.google.com/calendar/event?eid=Xzc0cGo2YzlwNWtwajJkcG82MHBqZ2UyMGM1bzZpYmprZDVtbWFiamNmNCBxOHByb2dnaGQ2dDZlbjNrMDRyb29ncjkwMEBn&amp;ctz=Europe/Berlin" TargetMode="External"/><Relationship Id="rId4997" Type="http://schemas.openxmlformats.org/officeDocument/2006/relationships/hyperlink" Target="https://www.google.com/calendar/event?eid=Xzc0cGo2YzlwNWtwM2dlOW03MHIzNGRpMGM1bzZpYmprZDVtbWFiamNmNCB6enplcm9jYWwuenVyaWNoc2VsMUBt&amp;ctz=Europe/Zurich" TargetMode="External"/><Relationship Id="rId19860" Type="http://schemas.openxmlformats.org/officeDocument/2006/relationships/hyperlink" Target="https://www.google.com/calendar/event?eid=Xzc0cGo2YzlwNWtwajJjOW83NHIzY2NpMGM1bzZpYmprZDVtbWFiamNmNCA3OGFoN2ptcWEydTJ0dnAxZzFuOW44aThnZ0Bn&amp;ctz=Europe/London" TargetMode="External"/><Relationship Id="rId32066" Type="http://schemas.openxmlformats.org/officeDocument/2006/relationships/hyperlink" Target="https://www.google.com/calendar/event?eid=NmdlNWFra2ExdTJ1dW0wYjJ1b25iYmFudnMgenphZXJvY2FsLmx1eGVtYm91cmdzZWwxQG0&amp;ctz=Europe/Luxembourg" TargetMode="External"/><Relationship Id="rId7470" Type="http://schemas.openxmlformats.org/officeDocument/2006/relationships/hyperlink" Target="https://www.google.com/calendar/event?eid=Xzc0cGo2YzlwNWtwajBlMWc3NHFqNGRhMGM1bzZpYmprZDVtbWFiamNmNCAwMWg3bHBwbmtpZDM2cDRuZHFtaXM2dTUzc0Bn&amp;ctz=Europe/Dublin" TargetMode="External"/><Relationship Id="rId12900" Type="http://schemas.openxmlformats.org/officeDocument/2006/relationships/hyperlink" Target="https://www.google.com/calendar/event?eid=Xzc0cGo2YzlwNWtwM2dlOW42a28zY2RpMGM1bzZpYmprZDVtbWFiamNmNCB6enplcm9jYWwubGlzYm9uc2VsMUBt&amp;ctz=Europe/Lisbon" TargetMode="External"/><Relationship Id="rId17064" Type="http://schemas.openxmlformats.org/officeDocument/2006/relationships/hyperlink" Target="https://www.google.com/calendar/event?eid=Xzc0cGo2YzlwNWtwM2dlOW02Y3MzMGNpMGM1bzZpYmprZDVtbWFiamNmNCA3OGFoN2ptcWEydTJ0dnAxZzFuOW44aThnZ0Bn&amp;ctz=Europe/London" TargetMode="External"/><Relationship Id="rId19513" Type="http://schemas.openxmlformats.org/officeDocument/2006/relationships/hyperlink" Target="https://www.google.com/calendar/event?eid=Xzc0cGo2YzlwNWtwajJkMW02NHAzYWUyMGM1bzZpYmprZDVtbWFiamNmNCBzZWxvcHNldS5sb25kb24xQG0&amp;ctz=Europe/London" TargetMode="External"/><Relationship Id="rId23909" Type="http://schemas.openxmlformats.org/officeDocument/2006/relationships/hyperlink" Target="https://www.google.com/calendar/event?eid=MDBxaHE1MjEzaGkyZTcxMDZzcTIzYzBpdWMgenphZXJvY2FsLm1hbmNoZXN0ZXJzZWwxQG0&amp;ctz=Europe/London" TargetMode="External"/><Relationship Id="rId24280" Type="http://schemas.openxmlformats.org/officeDocument/2006/relationships/hyperlink" Target="https://www.google.com/calendar/event?eid=Xzc0cGo2YzlwNWtwM2dlOW03MHBqNGRxMGM1bzZpYmprZDVtbWFiamNmNCB6enplcm9jYWwuYmVybGluc2VsMUBt&amp;ctz=Europe/Berlin" TargetMode="External"/><Relationship Id="rId7123" Type="http://schemas.openxmlformats.org/officeDocument/2006/relationships/hyperlink" Target="https://www.google.com/calendar/event?eid=MjAxMDVzMmZldjZmMG45NWpvbWhuMmxjZzYgenphZXJvY2FsLmR1YmxpbnNlbDFAbQ&amp;ctz=Europe/Dublin" TargetMode="External"/><Relationship Id="rId10451" Type="http://schemas.openxmlformats.org/officeDocument/2006/relationships/hyperlink" Target="https://www.google.com/calendar/event?eid=Xzc0cGo2YzlwNWtwajZkOWs2Z29qMGNhMGM1bzZpYmprZDVtbWFiamNmNCBxYXVwb2YyMmludHQwb25haGJ2amVmcTU0c0Bn&amp;ctz=Europe/Amsterdam" TargetMode="External"/><Relationship Id="rId29952" Type="http://schemas.openxmlformats.org/officeDocument/2006/relationships/hyperlink" Target="https://www.google.com/calendar/event?eid=N2Y2MmEwMjdrMzVza3AzMDNkY3N1Mm9ibXMgenphZXJvY2FsLmNvcGVuaGFnZW5zZWwxQG0&amp;ctz=Europe/Copenhagen" TargetMode="External"/><Relationship Id="rId10104" Type="http://schemas.openxmlformats.org/officeDocument/2006/relationships/hyperlink" Target="https://www.google.com/calendar/event?eid=MWMyOWVlam9tcTJ2bHFzbXVmY2k5MG90dDEgc2Vsb3BzZXUuYW1zdGVyZGFtMUBt&amp;ctz=Europe/Amsterdam" TargetMode="External"/><Relationship Id="rId13674" Type="http://schemas.openxmlformats.org/officeDocument/2006/relationships/hyperlink" Target="https://www.google.com/calendar/event?eid=Xzc0cGo2YzlwNWtwajZjMWw2OHNqaWNhMGM1bzZpYmprZDVtbWFiamNmNCBvaWNscWhnbmYwODU5ZHF0dDdtbXZpNGIxc0Bn&amp;ctz=Europe/Lisbon" TargetMode="External"/><Relationship Id="rId20890" Type="http://schemas.openxmlformats.org/officeDocument/2006/relationships/hyperlink" Target="https://www.google.com/calendar/event?eid=NThyOWgxdWo3ODlwazQyZXZibDk2dm1xZ2UgenphZXJvY2FsLmJydXNzZWxzc2VsMUBt&amp;ctz=Europe/Brussels" TargetMode="External"/><Relationship Id="rId29605" Type="http://schemas.openxmlformats.org/officeDocument/2006/relationships/hyperlink" Target="https://www.google.com/calendar/event?eid=MHZvbDlwcXQ4Y3MzbzNidHNoNTEzZTF0NHEgenphZXJvY2FsLmNvcGVuaGFnZW5zZWwxQG0&amp;ctz=Europe/Copenhagen" TargetMode="External"/><Relationship Id="rId31899" Type="http://schemas.openxmlformats.org/officeDocument/2006/relationships/hyperlink" Target="https://www.google.com/calendar/event?eid=NTVwMHJiZzY1anZ1ZmJucWFjdjZydHBrcWggenphZXJvY2FsLm1hZHJpZHNlbDFAbQ&amp;ctz=Europe/Madrid" TargetMode="External"/><Relationship Id="rId3733" Type="http://schemas.openxmlformats.org/officeDocument/2006/relationships/hyperlink" Target="https://www.google.com/calendar/event?eid=MHNvMzgybWVnbXA3NGtsNGc3cGVjZTExODIgenphZXJvY2FsLmJhcmNlbG9uYXNlbDFAbQ&amp;ctz=Europe/Madrid" TargetMode="External"/><Relationship Id="rId13327" Type="http://schemas.openxmlformats.org/officeDocument/2006/relationships/hyperlink" Target="https://www.google.com/calendar/event?eid=MnQ3dDZ1c3AxZmViMDN1NDE5cXJlbnQwYWcgenphZXJvY2FsLmxpc2JvbnNlbDFAbQ&amp;ctz=Europe/Lisbon" TargetMode="External"/><Relationship Id="rId16897" Type="http://schemas.openxmlformats.org/officeDocument/2006/relationships/hyperlink" Target="https://www.google.com/calendar/event?eid=NjR1ZmFla2lvZ2ZzcG9qcG0yY3MwN25zbGggbG9uZG9uLnN0YXJ0dXBldmVudGxpc3RAbQ&amp;ctz=Europe/London" TargetMode="External"/><Relationship Id="rId20543" Type="http://schemas.openxmlformats.org/officeDocument/2006/relationships/hyperlink" Target="https://www.google.com/calendar/event?eid=MGs5M29raWhxcTFqODIwZXZscjVvMnV2N2wgenphZXJvY2FsLmxvbmRvbnNlbDFAbQ&amp;ctz=Europe/London" TargetMode="External"/><Relationship Id="rId27156" Type="http://schemas.openxmlformats.org/officeDocument/2006/relationships/hyperlink" Target="https://www.google.com/calendar/event?eid=MzhodHZtZXMwdnE3ZDJlbTl2dTJsajJhOTcgenphZXJvY2FsLnBhcmlzc2VsMUBt&amp;ctz=Europe/Paris" TargetMode="External"/><Relationship Id="rId1284" Type="http://schemas.openxmlformats.org/officeDocument/2006/relationships/hyperlink" Target="https://www.google.com/calendar/event?eid=Xzc0cGo2YzlwNWtwajJkMWw2a3BqaWRpMGM1bzZpYmprZDVtbWFiamNmNCBxOHByb2dnaGQ2dDZlbjNrMDRyb29ncjkwMEBn&amp;ctz=Europe/Berlin" TargetMode="External"/><Relationship Id="rId6956" Type="http://schemas.openxmlformats.org/officeDocument/2006/relationships/hyperlink" Target="https://www.google.com/calendar/event?eid=MWszZTJvdjZocDduMzE4czd2cGJjbDhlZ2EgenphZXJvY2FsLmR1YmxpbnNlbDFAbQ&amp;ctz=Europe/Dublin" TargetMode="External"/><Relationship Id="rId19370" Type="http://schemas.openxmlformats.org/officeDocument/2006/relationships/hyperlink" Target="https://www.google.com/calendar/event?eid=MG9rYXFhZmlvYjFqNXQ4NXRlY2lzMXFodWIgenphZXJvY2FsLmxvbmRvbnNlbDFAbQ&amp;ctz=Europe/London" TargetMode="External"/><Relationship Id="rId23766" Type="http://schemas.openxmlformats.org/officeDocument/2006/relationships/hyperlink" Target="https://www.google.com/calendar/event?eid=Xzc0cGo2YzlwNWtwajZkOWw3MHBqY2MyMGM1bzZpYmprZDVtbWFiamNmNCAzNGxyMGIwdGlyZHJhMW5wczdpOWtoOWU2OEBn&amp;ctz=Europe/London" TargetMode="External"/><Relationship Id="rId30982" Type="http://schemas.openxmlformats.org/officeDocument/2006/relationships/hyperlink" Target="https://www.google.com/calendar/event?eid=NDJlNmIya2c1Njg2bXAwNWtmcDFsM2h2dGIgenphZXJvY2FsLm1hZHJpZHNlbDFAbQ&amp;ctz=Europe/Madrid" TargetMode="External"/><Relationship Id="rId6609" Type="http://schemas.openxmlformats.org/officeDocument/2006/relationships/hyperlink" Target="https://www.google.com/calendar/event?eid=MnJjY2M2dmRyNDJzcm1saXZiaWpjdGxxOWIgenphZXJvY2FsLmR1YmxpbnNlbDFAbQ&amp;ctz=Europe/Dublin" TargetMode="External"/><Relationship Id="rId12410" Type="http://schemas.openxmlformats.org/officeDocument/2006/relationships/hyperlink" Target="https://www.google.com/calendar/event?eid=Xzc0cGo2YzlwNWtwajZkOWc2NG9qNGNxMGM1bzZpYmprZDVtbWFiamNmNCBqaTFtOXNkbjcyN2J1djh2czM3NnM3a29xNEBn&amp;ctz=Europe/Stockholm" TargetMode="External"/><Relationship Id="rId19023" Type="http://schemas.openxmlformats.org/officeDocument/2006/relationships/hyperlink" Target="https://www.google.com/calendar/event?eid=NDcxaXZsbDkzcHRlcHZvNGxqM2dobzdyMTEgenphZXJvY2FsLmxvbmRvbnNlbDFAbQ&amp;ctz=Europe/London" TargetMode="External"/><Relationship Id="rId23419" Type="http://schemas.openxmlformats.org/officeDocument/2006/relationships/hyperlink" Target="https://www.google.com/calendar/event?eid=NmNtbHRxcXVxYnA1Njd1NDFxcTNpMjY5OHIgenphZXJvY2FsLm1hbmNoZXN0ZXJzZWwxQG0&amp;ctz=Europe/London" TargetMode="External"/><Relationship Id="rId26989" Type="http://schemas.openxmlformats.org/officeDocument/2006/relationships/hyperlink" Target="https://www.google.com/calendar/event?eid=M3JvZ3J2aXNhbTB1b21lYTMyZWRsZmk4cWIgenphZXJvY2FsLnBhcmlzc2VsMUBt&amp;ctz=Europe/Paris" TargetMode="External"/><Relationship Id="rId30635" Type="http://schemas.openxmlformats.org/officeDocument/2006/relationships/hyperlink" Target="https://www.google.com/calendar/event?eid=NDc2OWFmM2FoZTdjbnM3ZHRzbDZvb3FraDcgenphZXJvY2FsLmNvcGVuaGFnZW5zZWwxQG0&amp;ctz=Europe/Copenhagen" TargetMode="External"/><Relationship Id="rId15980" Type="http://schemas.openxmlformats.org/officeDocument/2006/relationships/hyperlink" Target="https://www.google.com/calendar/event?eid=MjNoYTd2Z2JzZ2FzNmRicGRodXU2aG11YmMgenphZXJvY2FsLm9zbG9zZWwxQG0&amp;ctz=Europe/Oslo" TargetMode="External"/><Relationship Id="rId29462" Type="http://schemas.openxmlformats.org/officeDocument/2006/relationships/hyperlink" Target="https://www.google.com/calendar/event?eid=Xzc0cGo2YzlwNWtwM2dlOWs2b3AzNmRhMGM1bzZpYmprZDVtbWFiamNmNCB6enplcm9jYWwuY29wZW5oYWdlbnNlbDFAbQ&amp;ctz=Europe/Copenhagen" TargetMode="External"/><Relationship Id="rId3590" Type="http://schemas.openxmlformats.org/officeDocument/2006/relationships/hyperlink" Target="https://www.google.com/calendar/event?eid=M3NiY2FhbGxpNHBwbGttbmNvNTBsZTZrMGQgenphZXJvY2FsLmJhcmNlbG9uYXNlbDFAbQ&amp;ctz=Europe/Madrid" TargetMode="External"/><Relationship Id="rId13184" Type="http://schemas.openxmlformats.org/officeDocument/2006/relationships/hyperlink" Target="https://www.google.com/calendar/event?eid=NGVwdWIyODlzbXRzNGRocDU1ZmR2bG1uMmYgenphZXJvY2FsLmxpc2JvbnNlbDFAbQ&amp;ctz=Europe/Lisbon" TargetMode="External"/><Relationship Id="rId15633" Type="http://schemas.openxmlformats.org/officeDocument/2006/relationships/hyperlink" Target="https://www.google.com/calendar/event?eid=X2NscjZhcmprYnNwM2FkMW82NHJqZWQ5aTgxbW1hcGJrZWxvMnNvcmZkayBvc2xvLnN0YXJ0dXBldmVudGxpc3RAbQ&amp;ctz=Europe/Oslo" TargetMode="External"/><Relationship Id="rId29115" Type="http://schemas.openxmlformats.org/officeDocument/2006/relationships/hyperlink" Target="https://www.google.com/calendar/event?eid=X2NscjZhcmprYnNwM2FjcHA2c29qNmQxbDgxbW1hcGJrZWxvMnNvcmZkayBjb3BlbmhhZ2VuLnN0YXJ0dXBldmVudGxpc3RAbQ&amp;ctz=Europe/Copenhagen" TargetMode="External"/><Relationship Id="rId3243" Type="http://schemas.openxmlformats.org/officeDocument/2006/relationships/hyperlink" Target="https://www.google.com/calendar/event?eid=NzloZzIybm5xNGRqMHQxaW9qc2NzM3BzOWogc2Vsb3BzZXUudmllbm5hMUBt&amp;ctz=Europe/Vienna" TargetMode="External"/><Relationship Id="rId18856" Type="http://schemas.openxmlformats.org/officeDocument/2006/relationships/hyperlink" Target="https://www.google.com/calendar/event?eid=NWcxZmw1NGg1cTRsdjEybmdtYTJscWliZWggenphZXJvY2FsLmxvbmRvbnNlbDFAbQ&amp;ctz=Europe/London" TargetMode="External"/><Relationship Id="rId20053" Type="http://schemas.openxmlformats.org/officeDocument/2006/relationships/hyperlink" Target="https://www.infosecurity-magazine.com/webinars/data-driven-identity-1-1-1-1-1-1-1/" TargetMode="External"/><Relationship Id="rId22502" Type="http://schemas.openxmlformats.org/officeDocument/2006/relationships/hyperlink" Target="https://www.google.com/calendar/event?eid=NWVsMWY3ZzZxZjY2M2hpZnVnZ3AxczdqdGYgbWFuY2hlc3Rlci5zdGFydHVwZXZlbnRsaXN0QG0&amp;ctz=Europe/London" TargetMode="External"/><Relationship Id="rId8915" Type="http://schemas.openxmlformats.org/officeDocument/2006/relationships/hyperlink" Target="https://www.google.com/calendar/event?eid=MmluZzQ4bmpuOWxnaDk2dHMwbG9pMGowMWMgenphZXJvY2FsLmFtc3RlcmRhbXNlbDFAbQ&amp;ctz=Europe/Amsterdam" TargetMode="External"/><Relationship Id="rId18509" Type="http://schemas.openxmlformats.org/officeDocument/2006/relationships/hyperlink" Target="https://www.google.com/calendar/event?eid=MjQxOGJ1bXBzcjRnZnBpcm90ajdiaG1ldGkgenphZXJvY2FsLmxvbmRvbnNlbDFAbQ&amp;ctz=Europe/London" TargetMode="External"/><Relationship Id="rId25725" Type="http://schemas.openxmlformats.org/officeDocument/2006/relationships/hyperlink" Target="https://www.google.com/calendar/event?eid=N3JlNW40bm52cG41MG10Y3VuZ2tmMTJ1aXIgYmVybGluLnN0YXJ0dXBldmVudGxpc3RAbQ&amp;ctz=Europe/Berlin" TargetMode="External"/><Relationship Id="rId32941" Type="http://schemas.openxmlformats.org/officeDocument/2006/relationships/hyperlink" Target="https://www.google.com/calendar/event?eid=NzgzZTFpcGpncHQ5aHE2MzRhaTZwbDVtbzUgenphZXJvY2FsLmhhbWJ1cmdzZWwxQG0&amp;ctz=Europe/Berlin" TargetMode="External"/><Relationship Id="rId6466" Type="http://schemas.openxmlformats.org/officeDocument/2006/relationships/hyperlink" Target="https://www.google.com/calendar/event?eid=NG9ybXM4NnBhdGpwZzNhcG9pcmpxdmk5bmggenphZXJvY2FsLmR1YmxpbnNlbDFAbQ&amp;ctz=Europe/Dublin" TargetMode="External"/><Relationship Id="rId23276" Type="http://schemas.openxmlformats.org/officeDocument/2006/relationships/hyperlink" Target="https://www.google.com/calendar/event?eid=MGRyazlndWo4cWdvdmpzaDZyY3JhYmVrOXYgenphZXJvY2FsLm1hbmNoZXN0ZXJzZWwxQG0&amp;ctz=Europe/London" TargetMode="External"/><Relationship Id="rId28948" Type="http://schemas.openxmlformats.org/officeDocument/2006/relationships/hyperlink" Target="https://www.google.com/calendar/event?eid=MjhraWs3ODVqZmRjMGRtdGpwZWxqN29vYTEgenphZXJvY2FsLnBhcmlzc2VsMUBt&amp;ctz=Europe/Paris" TargetMode="External"/><Relationship Id="rId30492" Type="http://schemas.openxmlformats.org/officeDocument/2006/relationships/hyperlink" Target="https://www.google.com/calendar/event?eid=Xzc0cGo2YzlwNWtwajZkOWo3MHJqMmUyMGM1bzZpYmprZDVtbWFiamNmNCAwMm1za2hzdDk4b3F0ajhnYXZyY2E2dm5va0Bn&amp;ctz=Europe/Copenhagen" TargetMode="External"/><Relationship Id="rId6119" Type="http://schemas.openxmlformats.org/officeDocument/2006/relationships/hyperlink" Target="https://www.google.com/calendar/event?eid=Xzc0cGo2YzlwNWtwajZkcGo2a3IzZWVhMGM1bzZpYmprZDVtbWFiamNmNCBqOWV0dDZubmlma3UyMWhlM2Z0ZW1rdTc2a0Bn&amp;ctz=Europe/Zurich" TargetMode="External"/><Relationship Id="rId9689" Type="http://schemas.openxmlformats.org/officeDocument/2006/relationships/hyperlink" Target="https://www.google.com/calendar/event?eid=NTI5aDNuaDBvdWphMnExaTRycDJ2MTYxbzMgYW1zdGVyZGFtLnN0YXJ0dXBldmVudGxpc3RAbQ&amp;ctz=Europe/Amsterdam" TargetMode="External"/><Relationship Id="rId15490" Type="http://schemas.openxmlformats.org/officeDocument/2006/relationships/hyperlink" Target="https://www.google.com/calendar/event?eid=X2NscjZhcmprYnNwMzhlOWw3NHBqZ2M5ajgxbW1hcGJrZWxvMnNvcmZkayBvc2xvLnN0YXJ0dXBldmVudGxpc3RAbQ&amp;ctz=Europe/Oslo" TargetMode="External"/><Relationship Id="rId26499" Type="http://schemas.openxmlformats.org/officeDocument/2006/relationships/hyperlink" Target="https://www.google.com/calendar/event?eid=NWlsYmV0aHQ5YzRlMGVmMDd0ZXNvYTd0aDIgcGFyaXMuc3RhcnR1cGV2ZW50bGlzdEBt&amp;ctz=Europe/Paris" TargetMode="External"/><Relationship Id="rId30145" Type="http://schemas.openxmlformats.org/officeDocument/2006/relationships/hyperlink" Target="https://www.google.com/calendar/event?eid=NGk5bXNhc3ZjNW5xM3VwdHBqYXNqOXNyM2ogenphZXJvY2FsLmNvcGVuaGFnZW5zZWwxQG0&amp;ctz=Europe/Copenhagen" TargetMode="External"/><Relationship Id="rId2729" Type="http://schemas.openxmlformats.org/officeDocument/2006/relationships/hyperlink" Target="https://www.google.com/calendar/event?eid=Xzc0cGo2YzlwNWtwajJjOW83NHJqZ2MyMGM1bzZpYmprZDVtbWFiamNmNCBtZTZ2NXNybTd1dG1naXRyZHI2N3RlcXE3a0Bn&amp;ctz=Europe/Vienna" TargetMode="External"/><Relationship Id="rId15143" Type="http://schemas.openxmlformats.org/officeDocument/2006/relationships/hyperlink" Target="https://www.google.com/calendar/event?eid=NXZ1MnFiMDdoZmUxdDBocXBibXQzYWt1bHQgenphZXJvY2FsLmZyYW5rZnVydHNlbDFAbQ&amp;ctz=Europe/Berlin" TargetMode="External"/><Relationship Id="rId33368" Type="http://schemas.openxmlformats.org/officeDocument/2006/relationships/hyperlink" Target="https://www.google.com/calendar/event?eid=Xzc0cGo2YzlwNWtwM2NlMWk2NHFqMmNhMGM1bzZpYmprZDVtbWFiamNmNCB6enplcm9jYWwuaGFtYnVyZ3NlbDFAbQ&amp;ctz=Europe/Berlin" TargetMode="External"/><Relationship Id="rId5202" Type="http://schemas.openxmlformats.org/officeDocument/2006/relationships/hyperlink" Target="https://www.google.com/calendar/event?eid=M2J1ZGxzaTdybjY0ZGhvOWFzamk1cTc5NTIgenVyaWNoLnN0YXJ0dXBldmVudGxpc3RAbQ&amp;ctz=Europe/Zurich" TargetMode="External"/><Relationship Id="rId22012" Type="http://schemas.openxmlformats.org/officeDocument/2006/relationships/hyperlink" Target="https://www.google.com/calendar/event?eid=Xzc0cGo2YzlwNWtwajRkOWo3NHEzMGRpMGM1bzZpYmprZDVtbWFiamNmNCBnNzMwcjEyaW5wZW1rNWhrbnJvZm1rMTNob0Bn&amp;ctz=Europe/Brussels" TargetMode="External"/><Relationship Id="rId8425" Type="http://schemas.openxmlformats.org/officeDocument/2006/relationships/hyperlink" Target="https://www.google.com/calendar/event?eid=NTBkbzR1NHRuaW10MjRpYXY0bGdlc3BpaGkgenphZXJvY2FsLmFtc3RlcmRhbXNlbDFAbQ&amp;ctz=Europe/Amsterdam" TargetMode="External"/><Relationship Id="rId8772" Type="http://schemas.openxmlformats.org/officeDocument/2006/relationships/hyperlink" Target="https://www.google.com/calendar/event?eid=MmU5N2QxOWI0bGo5amI5cTdwYjF2bG11bXQgenphZXJvY2FsLmFtc3RlcmRhbXNlbDFAbQ&amp;ctz=Europe/Amsterdam" TargetMode="External"/><Relationship Id="rId11753" Type="http://schemas.openxmlformats.org/officeDocument/2006/relationships/hyperlink" Target="https://www.google.com/calendar/event?eid=Xzc0cGo2YzlwNWtwM2NlMWg2NG9qYWRxMGM1bzZpYmprZDVtbWFiamNmNCB6enplcm9jYWwuc3RvY2tob2xtc2VsMUBt&amp;ctz=Europe/Stockholm" TargetMode="External"/><Relationship Id="rId18366" Type="http://schemas.openxmlformats.org/officeDocument/2006/relationships/hyperlink" Target="https://www.google.com/calendar/event?eid=M2U2a3E0bGY4dXRsaTlkMWRxZzdoNTFsNGsgenphZXJvY2FsLmxvbmRvbnNlbDFAbQ&amp;ctz=Europe/London" TargetMode="External"/><Relationship Id="rId25582" Type="http://schemas.openxmlformats.org/officeDocument/2006/relationships/hyperlink" Target="https://www.google.com/calendar/event?eid=NG5lbXQ0c25hZmdtN2V2bjQ0bXRtajFoYWsgc2Vsb3BzZXUuYmVybGluMUBt&amp;ctz=Europe/Berlin" TargetMode="External"/><Relationship Id="rId1812" Type="http://schemas.openxmlformats.org/officeDocument/2006/relationships/hyperlink" Target="https://www.google.com/calendar/event?eid=MWQybG1rczFia2RqaXZhaTR2MDBzbDlmajMgenphZXJvY2FsLnZpZW5uYXNlbDFAbQ&amp;ctz=Europe/Vienna" TargetMode="External"/><Relationship Id="rId11406" Type="http://schemas.openxmlformats.org/officeDocument/2006/relationships/hyperlink" Target="https://www.google.com/calendar/event?eid=MHE2bTA2aDMzMnNxNXJzZGJmZnVsaWk1cXEgenphZXJvY2FsLnN0b2NraG9sbXNlbDFAbQ&amp;ctz=Europe/Stockholm" TargetMode="External"/><Relationship Id="rId14976" Type="http://schemas.openxmlformats.org/officeDocument/2006/relationships/hyperlink" Target="https://www.google.com/calendar/event?eid=MGJldmhlcmlkMzFhYWdrcW1wZGoybDl0ajMgenphZXJvY2FsLmZyYW5rZnVydHNlbDFAbQ&amp;ctz=Europe/Berlin" TargetMode="External"/><Relationship Id="rId18019" Type="http://schemas.openxmlformats.org/officeDocument/2006/relationships/hyperlink" Target="https://www.google.com/calendar/event?eid=MGxxamdqbXVqbGU4MnZzazVxczc1bGpibXYgenphZXJvY2FsLmxvbmRvbnNlbDFAbQ&amp;ctz=Europe/London" TargetMode="External"/><Relationship Id="rId25235" Type="http://schemas.openxmlformats.org/officeDocument/2006/relationships/hyperlink" Target="https://www.google.com/calendar/event?eid=NTFqaGJpOW8xNjVnN2p0bjRwdWdyMWdvanMgenphZXJvY2FsLmJlcmxpbnNlbDFAbQ&amp;ctz=Europe/Berlin" TargetMode="External"/><Relationship Id="rId32451" Type="http://schemas.openxmlformats.org/officeDocument/2006/relationships/hyperlink" Target="https://www.google.com/calendar/event?eid=Xzc0cGo2YzlwNWtwM2NlMWo2a3AzaWVhMGM1bzZpYmprZDVtbWFiamNmNCB6enplcm9jYWwubHV4ZW1ib3VyZ3NlbDFAbQ&amp;ctz=Europe/Luxembourg" TargetMode="External"/><Relationship Id="rId9199" Type="http://schemas.openxmlformats.org/officeDocument/2006/relationships/hyperlink" Target="https://www.google.com/calendar/event?eid=Nm8wdmx0ZTdtamM3ZDVvMmcxaHZxazd1dmMgenphZXJvY2FsLmFtc3RlcmRhbXNlbDFAbQ&amp;ctz=Europe/Amsterdam" TargetMode="External"/><Relationship Id="rId14629" Type="http://schemas.openxmlformats.org/officeDocument/2006/relationships/hyperlink" Target="https://www.google.com/calendar/event?eid=NjkzMzVwY2ZiaW43NDVuMHI5aXFtNDZha28genphZXJvY2FsLmZyYW5rZnVydHNlbDFAbQ&amp;ctz=Europe/Berlin" TargetMode="External"/><Relationship Id="rId21845" Type="http://schemas.openxmlformats.org/officeDocument/2006/relationships/hyperlink" Target="https://www.google.com/calendar/event?eid=NXZzOTJtcGE2Nm1rczBhNzZiaDFqbWJpZnMgenphZXJvY2FsLmJydXNzZWxzc2VsMUBt&amp;ctz=Europe/Brussels" TargetMode="External"/><Relationship Id="rId28458" Type="http://schemas.openxmlformats.org/officeDocument/2006/relationships/hyperlink" Target="https://www.google.com/calendar/event?eid=Xzc0cGo2YzlwNWtwajJkMWw2a3EzOGNpMGM1bzZpYmprZDVtbWFiamNmNCB0cWNqdmVsdWhuOXE3bjZua2dpdXYzYXY1a0Bn&amp;ctz=Europe/Paris" TargetMode="External"/><Relationship Id="rId32104" Type="http://schemas.openxmlformats.org/officeDocument/2006/relationships/hyperlink" Target="https://www.google.com/calendar/event?eid=MTF0bWg0M2hxajRjYTc0dWtpZWpicWd1aWIgenphZXJvY2FsLmx1eGVtYm91cmdzZWwxQG0&amp;ctz=Europe/Luxembourg" TargetMode="External"/><Relationship Id="rId2586" Type="http://schemas.openxmlformats.org/officeDocument/2006/relationships/hyperlink" Target="https://www.google.com/calendar/event?eid=Xzc0cGo2YzlwNWtwajBkMW02Y3AzNmQyMGM1bzZpYmprZDVtbWFiamNmNCB6enplcm9jYWwudmllbm5hc2VsMUBt&amp;ctz=Europe/Vienna" TargetMode="External"/><Relationship Id="rId17102" Type="http://schemas.openxmlformats.org/officeDocument/2006/relationships/hyperlink" Target="https://www.google.com/calendar/event?eid=Xzc0cGo2YzlwNWtwajBlMWo2MHFqMmUyMGM1bzZpYmprZDVtbWFiamNmNCA3OGFoN2ptcWEydTJ0dnAxZzFuOW44aThnZ0Bn&amp;ctz=Europe/London" TargetMode="External"/><Relationship Id="rId558" Type="http://schemas.openxmlformats.org/officeDocument/2006/relationships/hyperlink" Target="https://www.google.com/calendar/event?eid=MnBwazEzN2g5ZDVicmtoZzJuZG9wanVodjQgenphZXJvY2FsLm11bmljaHNlbDFAbQ&amp;ctz=Europe/Berlin" TargetMode="External"/><Relationship Id="rId2239" Type="http://schemas.openxmlformats.org/officeDocument/2006/relationships/hyperlink" Target="https://www.google.com/calendar/event?eid=Xzc0cGo2YzlwNWtwMzZkOWg2MHAzMGNhMGM1bzZpYmprZDVtbWFiamNmNCB6enplcm9jYWwudmllbm5hc2VsMUBt&amp;ctz=Europe/Vienna" TargetMode="External"/><Relationship Id="rId27541" Type="http://schemas.openxmlformats.org/officeDocument/2006/relationships/hyperlink" Target="https://www.google.com/calendar/event?eid=NmVwNGFsNWxtbmlmNG1ocmFhZjRqYW9zdmggenphZXJvY2FsLnBhcmlzc2VsMUBt&amp;ctz=Europe/Paris" TargetMode="External"/><Relationship Id="rId31937" Type="http://schemas.openxmlformats.org/officeDocument/2006/relationships/hyperlink" Target="https://www.google.com/calendar/event?eid=MjYzanNsc25wMjVzM3JhcmllbW1xN24zbmkgc2Vsb3BzZXUubWFkcmlkMUBt&amp;ctz=Europe/Madrid" TargetMode="External"/><Relationship Id="rId8282" Type="http://schemas.openxmlformats.org/officeDocument/2006/relationships/hyperlink" Target="https://www.google.com/calendar/event?eid=NTAyamZ0ZGo5ZzRtajdlbmd1dWNsMmF1ZmogenphZXJvY2FsLmFtc3RlcmRhbXNlbDFAbQ&amp;ctz=Europe/Amsterdam" TargetMode="External"/><Relationship Id="rId11263" Type="http://schemas.openxmlformats.org/officeDocument/2006/relationships/hyperlink" Target="https://www.google.com/calendar/event?eid=NmFrOHZiNWF2ZmRlNGRscjc2c2swbDlsOTggenphZXJvY2FsLnN0b2NraG9sbXNlbDFAbQ&amp;ctz=Europe/Stockholm" TargetMode="External"/><Relationship Id="rId13712" Type="http://schemas.openxmlformats.org/officeDocument/2006/relationships/hyperlink" Target="https://www.google.com/calendar/event?eid=Xzc0cGo2YzlwNWtwajZkcG42a3EzNmQyMGM1bzZpYmprZDVtbWFiamNmNCBvaWNscWhnbmYwODU5ZHF0dDdtbXZpNGIxc0Bn&amp;ctz=Europe/Lisbon" TargetMode="External"/><Relationship Id="rId25092" Type="http://schemas.openxmlformats.org/officeDocument/2006/relationships/hyperlink" Target="https://www.google.com/calendar/event?eid=MThxbnJua3FyOWVuMDVvaWhjYWVmZmsxanQgenphZXJvY2FsLmJlcmxpbnNlbDFAbQ&amp;ctz=Europe/Berlin" TargetMode="External"/><Relationship Id="rId1322" Type="http://schemas.openxmlformats.org/officeDocument/2006/relationships/hyperlink" Target="https://www.google.com/calendar/event?eid=Xzc0cGo2YzlwNWtwajJlOXA2OHMzY2NhMGM1bzZpYmprZDVtbWFiamNmNCBxOHByb2dnaGQ2dDZlbjNrMDRyb29ncjkwMEBn&amp;ctz=Europe/Berlin" TargetMode="External"/><Relationship Id="rId16935" Type="http://schemas.openxmlformats.org/officeDocument/2006/relationships/hyperlink" Target="https://www.google.com/calendar/event?eid=MjhmZnBmcWtkbmtvM3Q5NGNjMzZkcTEzbWogbG9uZG9uLnN0YXJ0dXBldmVudGxpc3RAbQ&amp;ctz=Europe/London" TargetMode="External"/><Relationship Id="rId4892" Type="http://schemas.openxmlformats.org/officeDocument/2006/relationships/hyperlink" Target="https://www.google.com/calendar/event?eid=Xzc0cGo2YzlwNWtwM2FjMW43MHEzaWRxMGM1bzZpYmprZDVtbWFiamNmNCB6enplcm9jYWwuenVyaWNoc2VsMUBt&amp;ctz=Europe/Zurich" TargetMode="External"/><Relationship Id="rId14486" Type="http://schemas.openxmlformats.org/officeDocument/2006/relationships/hyperlink" Target="https://www.google.com/calendar/event?eid=Xzc0cGo2YzlwNWtwM2dlOW03MHFqZWMyMGM1bzZpYmprZDVtbWFiamNmNCB6enplcm9jYWwuZnJhbmtmdXJ0c2VsMUBt&amp;ctz=Europe/Berlin" TargetMode="External"/><Relationship Id="rId23804" Type="http://schemas.openxmlformats.org/officeDocument/2006/relationships/hyperlink" Target="https://www.google.com/calendar/event?eid=NnNsM2VwOWIxYjllbGRoMWpzN2txbWdiaWwgc2Vsb3BzZXUubWFuY2hlc3RlcjFAbQ&amp;ctz=Europe/London" TargetMode="External"/><Relationship Id="rId2096" Type="http://schemas.openxmlformats.org/officeDocument/2006/relationships/hyperlink" Target="https://www.google.com/calendar/event?eid=MG81ZnZwaTdocWYxZGxtbzZra2w3aXAxYTIgenphZXJvY2FsLnZpZW5uYXNlbDFAbQ&amp;ctz=Europe/Vienna" TargetMode="External"/><Relationship Id="rId4545" Type="http://schemas.openxmlformats.org/officeDocument/2006/relationships/hyperlink" Target="https://www.google.com/calendar/event?eid=Xzc0cGo2YzlwNWtwajRkOWo3NHEzY2UyMGM1bzZpYmprZDVtbWFiamNmNCBuYnZxamoyaTlhZTZwaDdsanM1YWUydWxzY0Bn&amp;ctz=Europe/Madrid" TargetMode="External"/><Relationship Id="rId14139" Type="http://schemas.openxmlformats.org/officeDocument/2006/relationships/hyperlink" Target="https://www.google.com/calendar/event?eid=NWM0ZHRxaG9wazA3cXZhNmwzZzdjcmlwc24gc2Vsb3BzeHMudGVsYXZpdjFAbQ&amp;ctz=Asia/Jerusalem" TargetMode="External"/><Relationship Id="rId21355" Type="http://schemas.openxmlformats.org/officeDocument/2006/relationships/hyperlink" Target="https://www.google.com/calendar/event?eid=MWhyMm5wdGR0MDN2a2U4MmVpdmdnbzAwOHQgenphZXJvY2FsLmJydXNzZWxzc2VsMUBt&amp;ctz=Europe/Brussels" TargetMode="External"/><Relationship Id="rId7768" Type="http://schemas.openxmlformats.org/officeDocument/2006/relationships/hyperlink" Target="https://www.google.com/calendar/event?eid=Xzc0cGo2YzlwNWtwajZkOWw3MHEzOGRxMGM1bzZpYmprZDVtbWFiamNmNCAwMWg3bHBwbmtpZDM2cDRuZHFtaXM2dTUzc0Bn&amp;ctz=Europe/Dublin" TargetMode="External"/><Relationship Id="rId10749" Type="http://schemas.openxmlformats.org/officeDocument/2006/relationships/hyperlink" Target="https://www.google.com/calendar/event?eid=MmduNXJidjkwNDZoOXI0YWhpbzVicmIxNGcgenphZXJvY2FsLnN0b2NraG9sbXNlbDFAbQ&amp;ctz=Europe/Stockholm" TargetMode="External"/><Relationship Id="rId21008" Type="http://schemas.openxmlformats.org/officeDocument/2006/relationships/hyperlink" Target="https://www.google.com/calendar/event?eid=MTlscTJla3E5YnM4Z3FlYW1sZnFtbm9ncm8genphZXJvY2FsLmJydXNzZWxzc2VsMUBt&amp;ctz=Europe/Brussels" TargetMode="External"/><Relationship Id="rId24578" Type="http://schemas.openxmlformats.org/officeDocument/2006/relationships/hyperlink" Target="https://www.google.com/calendar/event?eid=MTlzaWJqcWx2cjg3bjgxcWttNnFhZG45aXAgenphZXJvY2FsLmJlcmxpbnNlbDFAbQ&amp;ctz=Europe/Berlin" TargetMode="External"/><Relationship Id="rId29500" Type="http://schemas.openxmlformats.org/officeDocument/2006/relationships/hyperlink" Target="https://www.google.com/calendar/event?eid=Xzc0cGo2YzlwNWtwM2dlOWw2MHEzY2MyMGM1bzZpYmprZDVtbWFiamNmNCB6enplcm9jYWwuY29wZW5oYWdlbnNlbDFAbQ&amp;ctz=Europe/Copenhagen" TargetMode="External"/><Relationship Id="rId31794" Type="http://schemas.openxmlformats.org/officeDocument/2006/relationships/hyperlink" Target="https://www.google.com/calendar/event?eid=Xzc0cGo2YzlwNWtwajZkcG42a3AzZ2RpMGM1bzZpYmprZDVtbWFiamNmNCB0c2U5amhyaWEwbTBrMzhtOWxtOTVyZzE3Y0Bn&amp;ctz=Europe/Madrid" TargetMode="External"/><Relationship Id="rId13222" Type="http://schemas.openxmlformats.org/officeDocument/2006/relationships/hyperlink" Target="https://www.google.com/calendar/event?eid=MjNwM2trZjFwdjAyb3BmNTNkM2IxbmJvNzEgenphZXJvY2FsLmxpc2JvbnNlbDFAbQ&amp;ctz=Europe/Lisbon" TargetMode="External"/><Relationship Id="rId27051" Type="http://schemas.openxmlformats.org/officeDocument/2006/relationships/hyperlink" Target="https://www.google.com/calendar/event?eid=NWtuOHJldDUyb3UyMmJnODJobXBrOXU1YXAgenphZXJvY2FsLnBhcmlzc2VsMUBt&amp;ctz=Europe/Paris" TargetMode="External"/><Relationship Id="rId31447" Type="http://schemas.openxmlformats.org/officeDocument/2006/relationships/hyperlink" Target="https://www.google.com/calendar/event?eid=Xzc0cGo2YzlwNWtwMzZkaG42c3EzY2MyMGM1bzZpYmprZDVtbWFiamNmNCB6enplcm9jYWwubWFkcmlkc2VsMUBt&amp;ctz=Europe/Madrid" TargetMode="External"/><Relationship Id="rId16792" Type="http://schemas.openxmlformats.org/officeDocument/2006/relationships/hyperlink" Target="https://www.google.com/calendar/event?eid=NmVkam90ODFtZ2tiZmxzb2hmdGduZm4xazcgbG9uZG9uLnN0YXJ0dXBldmVudGxpc3RAbQ&amp;ctz=Europe/London" TargetMode="External"/><Relationship Id="rId6504" Type="http://schemas.openxmlformats.org/officeDocument/2006/relationships/hyperlink" Target="https://www.google.com/calendar/event?eid=MTlpdHFiM2g4MTljMTBxM2tkNXAzOXE2NGUgenphZXJvY2FsLmR1YmxpbnNlbDFAbQ&amp;ctz=Europe/Dublin" TargetMode="External"/><Relationship Id="rId6851" Type="http://schemas.openxmlformats.org/officeDocument/2006/relationships/hyperlink" Target="https://www.google.com/calendar/event?eid=M3I0dGd0NmplbW00dWQyamZvZjYwcDl0c2EgenphZXJvY2FsLmR1YmxpbnNlbDFAbQ&amp;ctz=Europe/Dublin" TargetMode="External"/><Relationship Id="rId16445" Type="http://schemas.openxmlformats.org/officeDocument/2006/relationships/hyperlink" Target="https://www.google.com/calendar/event?eid=Xzc0cGo2YzlwNWtwajZjMWo2Z3AzOGNxMGM1bzZpYmprZDVtbWFiamNmNCA1bmpucWVvMmN0cTMzb3Y0MG4zaWxiZzdtc0Bn&amp;ctz=Europe/Oslo" TargetMode="External"/><Relationship Id="rId23661" Type="http://schemas.openxmlformats.org/officeDocument/2006/relationships/hyperlink" Target="https://www.google.com/calendar/event?eid=Xzc0cGo2YzlwNWtwajRkOWw2Y3JqNmRhMGM1bzZpYmprZDVtbWFiamNmNCAzNGxyMGIwdGlyZHJhMW5wczdpOWtoOWU2OEBn&amp;ctz=Europe/London" TargetMode="External"/><Relationship Id="rId4055" Type="http://schemas.openxmlformats.org/officeDocument/2006/relationships/hyperlink" Target="https://www.google.com/calendar/event?eid=NjBqOWUzNjY1ODVmcXEybW03NG9oM244MnAgYmFyY2Vsb25hLnN0YXJ0dXBldmVudGxpc3RAbQ&amp;ctz=Europe/Madrid" TargetMode="External"/><Relationship Id="rId19668" Type="http://schemas.openxmlformats.org/officeDocument/2006/relationships/hyperlink" Target="https://www.google.com/calendar/event?eid=MGVmam12ZmR0czI3N252ZjI0anJyaGtzZWwgc2Vsb3BzZXUubG9uZG9uMUBt&amp;ctz=Europe/London" TargetMode="External"/><Relationship Id="rId23314" Type="http://schemas.openxmlformats.org/officeDocument/2006/relationships/hyperlink" Target="https://www.google.com/calendar/event?eid=NmxwcXZsaHJoZTRvMGpnZHRuMmZkaW1lY2sgenphZXJvY2FsLm1hbmNoZXN0ZXJzZWwxQG0&amp;ctz=Europe/London" TargetMode="External"/><Relationship Id="rId26884" Type="http://schemas.openxmlformats.org/officeDocument/2006/relationships/hyperlink" Target="https://www.google.com/calendar/event?eid=MnA1cGhwYm5uOW9ubzkyaG9lcXFoaDFhajAgenphZXJvY2FsLnBhcmlzc2VsMUBt&amp;ctz=Europe/Paris" TargetMode="External"/><Relationship Id="rId30530" Type="http://schemas.openxmlformats.org/officeDocument/2006/relationships/hyperlink" Target="https://www.google.com/calendar/event?eid=MGo3YjFkbmRncWk1M2FybW1xMWI5cjZ2b20gc2Vsb3BzZXUuY29wZW5oYWdlbjFAbQ&amp;ctz=Europe/Copenhagen" TargetMode="External"/><Relationship Id="rId7278" Type="http://schemas.openxmlformats.org/officeDocument/2006/relationships/hyperlink" Target="https://www.google.com/calendar/event?eid=Xzc0cGo2YzlwNWtwM2NlMWg2Z3IzY2RpMGM1bzZpYmprZDVtbWFiamNmNCB6enplcm9jYWwuZHVibGluc2VsMUBt&amp;ctz=Europe/Dublin" TargetMode="External"/><Relationship Id="rId9727" Type="http://schemas.openxmlformats.org/officeDocument/2006/relationships/hyperlink" Target="https://www.google.com/calendar/event?eid=NmtxbDY1cnE5YnZ1cmdza2VtanJlZGtqNmEgYW1zdGVyZGFtLnN0YXJ0dXBldmVudGxpc3RAbQ&amp;ctz=Europe/Amsterdam" TargetMode="External"/><Relationship Id="rId12708" Type="http://schemas.openxmlformats.org/officeDocument/2006/relationships/hyperlink" Target="https://www.google.com/calendar/event?eid=Xzc0cGo2YzlwNWtwMzZkaG42c3EzZ2QyMGM1bzZpYmprZDVtbWFiamNmNCB6enplcm9jYWwubGlzYm9uc2VsMUBt&amp;ctz=Europe/Lisbon" TargetMode="External"/><Relationship Id="rId26537" Type="http://schemas.openxmlformats.org/officeDocument/2006/relationships/hyperlink" Target="https://www.google.com/calendar/event?eid=MWVjNWNnMTdsYTBqa3Fpbm50dXIwbGxtZTIgcGFyaXMuc3RhcnR1cGV2ZW50bGlzdEBt&amp;ctz=Europe/Paris" TargetMode="External"/><Relationship Id="rId10259" Type="http://schemas.openxmlformats.org/officeDocument/2006/relationships/hyperlink" Target="https://www.google.com/calendar/event?eid=MDFhMTNjcjM5NTNxc3ZoaXBmdmMxM2Y5NTMgc2Vsb3BzZXUuYW1zdGVyZGFtMUBt&amp;ctz=Europe/Amsterdam" TargetMode="External"/><Relationship Id="rId18751" Type="http://schemas.openxmlformats.org/officeDocument/2006/relationships/hyperlink" Target="https://www.google.com/calendar/event?eid=NjZkMHRpcjdqcGc2cDM0Z29yMnVzbGVmM2wgenphZXJvY2FsLmxvbmRvbnNlbDFAbQ&amp;ctz=Europe/London" TargetMode="External"/><Relationship Id="rId24088" Type="http://schemas.openxmlformats.org/officeDocument/2006/relationships/hyperlink" Target="https://www.google.com/calendar/event?eid=Xzc0cGo2YzlwNWtwMzZkaG42MHNqOGNhMGM1bzZpYmprZDVtbWFiamNmNCB6enplcm9jYWwuYmVybGluc2VsMUBt&amp;ctz=Europe/Berlin" TargetMode="External"/><Relationship Id="rId29010" Type="http://schemas.openxmlformats.org/officeDocument/2006/relationships/hyperlink" Target="https://www.google.com/calendar/event?eid=X2NscjZhcmprYnRwN2VzamNlZG83aXUzYWM5azY0ZzNkY2xpbjh0Ymc1cGhtdXI4IGNvcGVuaGFnZW4uc3RhcnR1cGV2ZW50bGlzdEBt&amp;ctz=Europe/Copenhagen" TargetMode="External"/><Relationship Id="rId33406" Type="http://schemas.openxmlformats.org/officeDocument/2006/relationships/hyperlink" Target="https://www.google.com/calendar/event?eid=Xzc0cGo2YzlwNWtwM2dlOW03MHFqMmRpMGM1bzZpYmprZDVtbWFiamNmNCB6enplcm9jYWwuaGFtYnVyZ3NlbDFAbQ&amp;ctz=Europe/Berlin" TargetMode="External"/><Relationship Id="rId3888" Type="http://schemas.openxmlformats.org/officeDocument/2006/relationships/hyperlink" Target="https://www.google.com/calendar/event?eid=NnRwMXFmbnF2cjU0bG9hNDIzNWlmY3U3bGIgenphZXJvY2FsLmJhcmNlbG9uYXNlbDFAbQ&amp;ctz=Europe/Madrid" TargetMode="External"/><Relationship Id="rId8810" Type="http://schemas.openxmlformats.org/officeDocument/2006/relationships/hyperlink" Target="https://www.google.com/calendar/event?eid=NmMxdHRjb3ZhdTl1dGZjdGlzYnE2MzFoNzUgenphZXJvY2FsLmFtc3RlcmRhbXNlbDFAbQ&amp;ctz=Europe/Amsterdam" TargetMode="External"/><Relationship Id="rId18404" Type="http://schemas.openxmlformats.org/officeDocument/2006/relationships/hyperlink" Target="https://www.google.com/calendar/event?eid=NDJiNThhdHFmbTQzaTMxbzdhdjk2ZWQ1dnEgenphZXJvY2FsLmxvbmRvbnNlbDFAbQ&amp;ctz=Europe/London" TargetMode="External"/><Relationship Id="rId20698" Type="http://schemas.openxmlformats.org/officeDocument/2006/relationships/hyperlink" Target="https://www.google.com/calendar/event?eid=MWxqODAyOW9wNXZ1MzR0azduaGRxaDF2cnMgenphZXJvY2FsLmJydXNzZWxzc2VsMUBt&amp;ctz=Europe/Brussels" TargetMode="External"/><Relationship Id="rId25620" Type="http://schemas.openxmlformats.org/officeDocument/2006/relationships/hyperlink" Target="https://www.google.com/calendar/event?eid=Xzc0cGo2YzlwNWtwajBlMWo2MHFqZ2QyMGM1bzZpYmprZDVtbWFiamNmNCA5dG8waG42cjFiczBkNWs3bjAwZGs4ZWtwY0Bn&amp;ctz=Europe/Berlin" TargetMode="External"/><Relationship Id="rId6361" Type="http://schemas.openxmlformats.org/officeDocument/2006/relationships/hyperlink" Target="https://www.google.com/calendar/event?eid=MnI0azU2NWw1djg2YWthZGxlOThwbmZ2MjEgc2Vsb3BzZXUuZHVibGluMUBt&amp;ctz=Europe/Dublin" TargetMode="External"/><Relationship Id="rId23171" Type="http://schemas.openxmlformats.org/officeDocument/2006/relationships/hyperlink" Target="https://www.google.com/calendar/event?eid=NWxoNGY1ZnBuaDRiYTQ1Y2pjZjJsYnF0M28genphZXJvY2FsLm1hbmNoZXN0ZXJzZWwxQG0&amp;ctz=Europe/London" TargetMode="External"/><Relationship Id="rId6014" Type="http://schemas.openxmlformats.org/officeDocument/2006/relationships/hyperlink" Target="https://www.google.com/calendar/event?eid=Xzc0cGo2YzlwNWtwajZkcGo2a3FqYWVhMGM1bzZpYmprZDVtbWFiamNmNCBqOWV0dDZubmlma3UyMWhlM2Z0ZW1rdTc2a0Bn&amp;ctz=Europe/Zurich" TargetMode="External"/><Relationship Id="rId9584" Type="http://schemas.openxmlformats.org/officeDocument/2006/relationships/hyperlink" Target="https://www.google.com/calendar/event?eid=NHB2b3Yxajg5b3ZocHZsY2tuMnJhMWdkbDAgYW1zdGVyZGFtLnN0YXJ0dXBldmVudGxpc3RAbQ&amp;ctz=Europe/Amsterdam" TargetMode="External"/><Relationship Id="rId19178" Type="http://schemas.openxmlformats.org/officeDocument/2006/relationships/hyperlink" Target="https://www.google.com/calendar/event?eid=NWZpNGw5cm8zN2NuZGMxMXZtc2U4bXFuOWwgenphZXJvY2FsLmxvbmRvbnNlbDFAbQ&amp;ctz=Europe/London" TargetMode="External"/><Relationship Id="rId26394" Type="http://schemas.openxmlformats.org/officeDocument/2006/relationships/hyperlink" Target="https://www.google.com/calendar/event?eid=Xzc0cGo2YzlwNWtwajBlMWc3NHFqZ2NpMGM1bzZpYmprZDVtbWFiamNmNCB0cWNqdmVsdWhuOXE3bjZua2dpdXYzYXY1a0Bn&amp;ctz=Europe/Paris" TargetMode="External"/><Relationship Id="rId28843" Type="http://schemas.openxmlformats.org/officeDocument/2006/relationships/hyperlink" Target="https://www.google.com/calendar/event?eid=Xzc0cGo2YzlwNWtwajZkcGs2NG9qZWQyMGM1bzZpYmprZDVtbWFiamNmNCB0cWNqdmVsdWhuOXE3bjZua2dpdXYzYXY1a0Bn&amp;ctz=Europe/Paris" TargetMode="External"/><Relationship Id="rId30040" Type="http://schemas.openxmlformats.org/officeDocument/2006/relationships/hyperlink" Target="https://www.google.com/calendar/event?eid=NGhudTd1dmNiZGxia2dnMThpZ2xzazhybzggenphZXJvY2FsLmNvcGVuaGFnZW5zZWwxQG0&amp;ctz=Europe/Copenhagen" TargetMode="External"/><Relationship Id="rId2971" Type="http://schemas.openxmlformats.org/officeDocument/2006/relationships/hyperlink" Target="https://www.google.com/calendar/event?eid=Xzc0cGo2YzlwNWtwajZkcGk2NHAzNGQyMGM1bzZpYmprZDVtbWFiamNmNCBtZTZ2NXNybTd1dG1naXRyZHI2N3RlcXE3a0Bn&amp;ctz=Europe/Vienna" TargetMode="External"/><Relationship Id="rId9237" Type="http://schemas.openxmlformats.org/officeDocument/2006/relationships/hyperlink" Target="https://www.google.com/calendar/event?eid=NXM1azRndmk2YTFxbmYyZTEzZnEyMXR2M2ogc2Vsb3BzZXUuYW1zdGVyZGFtMUBt&amp;ctz=Europe/Amsterdam" TargetMode="External"/><Relationship Id="rId12565" Type="http://schemas.openxmlformats.org/officeDocument/2006/relationships/hyperlink" Target="https://www.google.com/calendar/event?eid=N3FiNTNvcDhxMTBuOWN2dXAwaWYwYzExOGwgenphZXJvY2FsLnN0b2NraG9sbXNlbDFAbQ&amp;ctz=Europe/Stockholm" TargetMode="External"/><Relationship Id="rId26047" Type="http://schemas.openxmlformats.org/officeDocument/2006/relationships/hyperlink" Target="https://www.google.com/calendar/event?eid=Xzc0cGo2YzlwNWtwajJkcG82MHBqNmQyMGM1bzZpYmprZDVtbWFiamNmNCA5dG8waG42cjFiczBkNWs3bjAwZGs4ZWtwY0Bn&amp;ctz=Europe/Berlin" TargetMode="External"/><Relationship Id="rId33263" Type="http://schemas.openxmlformats.org/officeDocument/2006/relationships/hyperlink" Target="https://www.google.com/calendar/event?eid=Xzc0cGo2YzlwNWtwMzZkaG42c3BqMmNhMGM1bzZpYmprZDVtbWFiamNmNCB6enplcm9jYWwuaGFtYnVyZ3NlbDFAbQ&amp;ctz=Europe/Berlin" TargetMode="External"/><Relationship Id="rId943" Type="http://schemas.openxmlformats.org/officeDocument/2006/relationships/hyperlink" Target="https://www.google.com/calendar/event?eid=MmpoYjR1MmVoaWljb2p2M2tkaGU2azBrZmQgenphZXJvY2FsLm11bmljaHNlbDFAbQ&amp;ctz=Europe/Berlin" TargetMode="External"/><Relationship Id="rId2624" Type="http://schemas.openxmlformats.org/officeDocument/2006/relationships/hyperlink" Target="https://www.google.com/calendar/event?eid=MWdtNjVxdjhzMm1wNnFyc2VhZDRjdXM1Mmogc2Vsb3BzZXUudmllbm5hMUBt&amp;ctz=Europe/Vienna" TargetMode="External"/><Relationship Id="rId12218" Type="http://schemas.openxmlformats.org/officeDocument/2006/relationships/hyperlink" Target="https://www.google.com/calendar/event?eid=N25zMHJ2YXI1ZXZramplbXAzNHR1NmRoNGogc3RvY2tob2xtLnN0YXJ0dXBldmVudGxpc3RAbQ&amp;ctz=Europe/Stockholm" TargetMode="External"/><Relationship Id="rId15788" Type="http://schemas.openxmlformats.org/officeDocument/2006/relationships/hyperlink" Target="https://www.google.com/calendar/event?eid=Xzc0cGo2YzlwNWtwM2NlMWg2NHAzOGUyMGM1bzZpYmprZDVtbWFiamNmNCB6enplcm9jYWwub3Nsb3NlbDFAbQ&amp;ctz=Europe/Oslo" TargetMode="External"/><Relationship Id="rId5847" Type="http://schemas.openxmlformats.org/officeDocument/2006/relationships/hyperlink" Target="https://www.google.com/calendar/event?eid=NWFmNXYwNWd2cG5sbTZpamE0Ymh0YTVvYTcgc2Vsb3BzZXUuenVyaWNoMUBt&amp;ctz=Europe/Zurich" TargetMode="External"/><Relationship Id="rId18261" Type="http://schemas.openxmlformats.org/officeDocument/2006/relationships/hyperlink" Target="https://www.google.com/calendar/event?eid=NXRwZW5ncmZocnRnNmhtdG1jMGgxaDdzMm4genphZXJvY2FsLmxvbmRvbnNlbDFAbQ&amp;ctz=Europe/London" TargetMode="External"/><Relationship Id="rId22657" Type="http://schemas.openxmlformats.org/officeDocument/2006/relationships/hyperlink" Target="https://www.google.com/calendar/event?eid=NjBkYmwzdHQ3bjBiZ2ViNDc1NHQwOHA5bmYgenphZXJvY2FsLm1hbmNoZXN0ZXJzZWwxQG0&amp;ctz=Europe/London" TargetMode="External"/><Relationship Id="rId3398" Type="http://schemas.openxmlformats.org/officeDocument/2006/relationships/hyperlink" Target="https://www.google.com/calendar/event?eid=MmRqMWloaW1jOWU5aGZjajMzZmd1amNhY2ggenphZXJvY2FsLmJhcmNlbG9uYXNlbDFAbQ&amp;ctz=Europe/Madrid" TargetMode="External"/><Relationship Id="rId8320" Type="http://schemas.openxmlformats.org/officeDocument/2006/relationships/hyperlink" Target="https://www.google.com/calendar/event?eid=M3QyYzkwZjZzcXZsM3Nya2Y3bW9lb2V0MTQgenphZXJvY2FsLmFtc3RlcmRhbXNlbDFAbQ&amp;ctz=Europe/Amsterdam" TargetMode="External"/><Relationship Id="rId11301" Type="http://schemas.openxmlformats.org/officeDocument/2006/relationships/hyperlink" Target="https://www.google.com/calendar/event?eid=MzZoa3VraTNxczB2aTVzcXNqNXI1bmZqbjEgenphZXJvY2FsLnN0b2NraG9sbXNlbDFAbQ&amp;ctz=Europe/Stockholm" TargetMode="External"/><Relationship Id="rId25130" Type="http://schemas.openxmlformats.org/officeDocument/2006/relationships/hyperlink" Target="https://www.google.com/calendar/event?eid=NnJxNGwzczZ2NWtzbDdhYWFhdnJnb25hMGUgenphZXJvY2FsLmJlcmxpbnNlbDFAbQ&amp;ctz=Europe/Berlin" TargetMode="External"/><Relationship Id="rId14871" Type="http://schemas.openxmlformats.org/officeDocument/2006/relationships/hyperlink" Target="https://www.google.com/calendar/event?eid=MzZwNjQ5OWRrZmU0cWlqbXY4MmVjajJjNzQgenphZXJvY2FsLmZyYW5rZnVydHNlbDFAbQ&amp;ctz=Europe/Berlin" TargetMode="External"/><Relationship Id="rId28353" Type="http://schemas.openxmlformats.org/officeDocument/2006/relationships/hyperlink" Target="https://www.google.com/calendar/event?eid=MjMya2d1aHV1MDVjdWlhdWFjcWE0cWhjYnMgc2Vsb3BzZXUucGFyaXMxQG0&amp;ctz=Europe/Paris" TargetMode="External"/><Relationship Id="rId32749" Type="http://schemas.openxmlformats.org/officeDocument/2006/relationships/hyperlink" Target="https://www.google.com/calendar/event?eid=NDRqM2hrdGs2ZmdnNmZjbjZpOW11NWNnMmwgenphZXJvY2FsLmhhbWJ1cmdzZWwxQG0&amp;ctz=Europe/Berlin" TargetMode="External"/><Relationship Id="rId2481" Type="http://schemas.openxmlformats.org/officeDocument/2006/relationships/hyperlink" Target="https://www.google.com/calendar/event?eid=Xzc0cGo2YzlwNWtwM2dlOW03MHFqaWUyMGM1bzZpYmprZDVtbWFiamNmNCB6enplcm9jYWwudmllbm5hc2VsMUBt&amp;ctz=Europe/Vienna" TargetMode="External"/><Relationship Id="rId4930" Type="http://schemas.openxmlformats.org/officeDocument/2006/relationships/hyperlink" Target="https://www.google.com/calendar/event?eid=Xzc0cGo2YzlwNWtwM2NlMWk2NHJqNmNhMGM1bzZpYmprZDVtbWFiamNmNCB6enplcm9jYWwuenVyaWNoc2VsMUBt&amp;ctz=Europe/Zurich" TargetMode="External"/><Relationship Id="rId9094" Type="http://schemas.openxmlformats.org/officeDocument/2006/relationships/hyperlink" Target="https://www.google.com/calendar/event?eid=MDdqaGcwaDJjOGhhMzZpZTJjdDk4ZWhpM2IgenphZXJvY2FsLmFtc3RlcmRhbXNlbDFAbQ&amp;ctz=Europe/Amsterdam" TargetMode="External"/><Relationship Id="rId12075" Type="http://schemas.openxmlformats.org/officeDocument/2006/relationships/hyperlink" Target="https://www.google.com/calendar/event?eid=NXRxMm1kN25udXU0cTVhaGpqdW04Y2N1dHYgc3RvY2tob2xtLnN0YXJ0dXBldmVudGxpc3RAbQ&amp;ctz=Europe/Stockholm" TargetMode="External"/><Relationship Id="rId14524" Type="http://schemas.openxmlformats.org/officeDocument/2006/relationships/hyperlink" Target="https://www.google.com/calendar/event?eid=Xzc0cGo2YzlwNWtwajBkMW02c29qYWRhMGM1bzZpYmprZDVtbWFiamNmNCB6enplcm9jYWwuZnJhbmtmdXJ0c2VsMUBt&amp;ctz=Europe/Berlin" TargetMode="External"/><Relationship Id="rId21740" Type="http://schemas.openxmlformats.org/officeDocument/2006/relationships/hyperlink" Target="https://www.google.com/calendar/event?eid=Xzc0cGo2YzlwNWtwM2djcGo2Y3JqZ2NxMGM1bzZpYmprZDVtbWFiamNmNCB6enplcm9jYWwuYnJ1c3NlbHNzZWwxQG0&amp;ctz=Europe/Brussels" TargetMode="External"/><Relationship Id="rId28006" Type="http://schemas.openxmlformats.org/officeDocument/2006/relationships/hyperlink" Target="https://www.google.com/calendar/event?eid=MGFpZ3Q4MTAzOXYya3F2NTA3NDhxZjMwdjIgenphZXJvY2FsLnBhcmlzc2VsMUBt&amp;ctz=Europe/Paris" TargetMode="External"/><Relationship Id="rId453" Type="http://schemas.openxmlformats.org/officeDocument/2006/relationships/hyperlink" Target="https://www.google.com/calendar/event?eid=NDJrazJ1Y3M5NnM1Z2hvaGFhZ2dsOGJocTcgenphZXJvY2FsLm11bmljaHNlbDFAbQ&amp;ctz=Europe/Berlin" TargetMode="External"/><Relationship Id="rId2134" Type="http://schemas.openxmlformats.org/officeDocument/2006/relationships/hyperlink" Target="https://www.google.com/calendar/event?eid=MGw5anR0MWR0Y2c0YWJ2N24xMjNobWtnODIgenphZXJvY2FsLnZpZW5uYXNlbDFAbQ&amp;ctz=Europe/Vienna" TargetMode="External"/><Relationship Id="rId17747" Type="http://schemas.openxmlformats.org/officeDocument/2006/relationships/hyperlink" Target="https://www.google.com/calendar/event?eid=MTJ1djhzaHRyY3BjaGEycXVhc2JtMmlnOWogenphZXJvY2FsLmxvbmRvbnNlbDFAbQ&amp;ctz=Europe/London" TargetMode="External"/><Relationship Id="rId24963" Type="http://schemas.openxmlformats.org/officeDocument/2006/relationships/hyperlink" Target="https://www.google.com/calendar/event?eid=NnR1YTZvY2w0aTU5MG0ya2Y5c2V1ajdmbDUgenphZXJvY2FsLmJlcmxpbnNlbDFAbQ&amp;ctz=Europe/Berlin" TargetMode="External"/><Relationship Id="rId106" Type="http://schemas.openxmlformats.org/officeDocument/2006/relationships/hyperlink" Target="https://www.google.com/calendar/event?eid=NjJwMXFzczk4ZnU3dWI3ZmE5YTRuMm4wanQgenphZXJvY2FsLm11bmljaHNlbDFAbQ&amp;ctz=Europe/Berlin" TargetMode="External"/><Relationship Id="rId5357" Type="http://schemas.openxmlformats.org/officeDocument/2006/relationships/hyperlink" Target="https://www.google.com/calendar/event?eid=MjcxZjNuM2Q5MjRvZWhxYWlhZHM4dWRjaXQgenphZXJvY2FsLnp1cmljaHNlbDFAbQ&amp;ctz=Europe/Zurich" TargetMode="External"/><Relationship Id="rId7806" Type="http://schemas.openxmlformats.org/officeDocument/2006/relationships/hyperlink" Target="https://www.google.com/calendar/event?eid=Xzc0cGo2YzlwNWtwMzZkOWg2Y28zMGQyMGM1bzZpYmprZDVtbWFiamNmNCB6enplcm9jYWwuYW1zdGVyZGFtc2VsMUBt&amp;ctz=Europe/Amsterdam" TargetMode="External"/><Relationship Id="rId15298" Type="http://schemas.openxmlformats.org/officeDocument/2006/relationships/hyperlink" Target="https://www.google.com/calendar/event?eid=M2tzaXFxMmlvaXBldmhnaTd0b2I3aGc2MTcgc2Vsb3BzZXUuZnJhbmtmdXJ0MUBt&amp;ctz=Europe/Berlin" TargetMode="External"/><Relationship Id="rId24616" Type="http://schemas.openxmlformats.org/officeDocument/2006/relationships/hyperlink" Target="https://www.google.com/calendar/event?eid=N2RkZmNjdTkxcnNiN2NtZnByMDR1dGQ3amkgenphZXJvY2FsLmJlcmxpbnNlbDFAbQ&amp;ctz=Europe/Berlin" TargetMode="External"/><Relationship Id="rId31832" Type="http://schemas.openxmlformats.org/officeDocument/2006/relationships/hyperlink" Target="https://www.google.com/calendar/event?eid=Xzc0cGo2YzlwNWtwajZkcG42a3BqNGRxMGM1bzZpYmprZDVtbWFiamNmNCB0c2U5amhyaWEwbTBrMzhtOWxtOTVyZzE3Y0Bn&amp;ctz=Europe/Madrid" TargetMode="External"/><Relationship Id="rId16830" Type="http://schemas.openxmlformats.org/officeDocument/2006/relationships/hyperlink" Target="https://www.google.com/calendar/event?eid=N2g0MDhlZHE3Zm5xNDVzdGRhaWliMHZjYTQgbG9uZG9uLnN0YXJ0dXBldmVudGxpc3RAbQ&amp;ctz=Europe/London" TargetMode="External"/><Relationship Id="rId22167" Type="http://schemas.openxmlformats.org/officeDocument/2006/relationships/hyperlink" Target="https://www.google.com/calendar/event?eid=Xzc0cGo2YzlwNWtwajZkcG02MHMzY2NhMGM1bzZpYmprZDVtbWFiamNmNCBnNzMwcjEyaW5wZW1rNWhrbnJvZm1rMTNob0Bn&amp;ctz=Europe/Brussels" TargetMode="External"/><Relationship Id="rId27839" Type="http://schemas.openxmlformats.org/officeDocument/2006/relationships/hyperlink" Target="https://www.google.com/calendar/event?eid=MmNvNTNvaGNjcjBvMG9naXYzbGZ2aXQxYWIgenphZXJvY2FsLnBhcmlzc2VsMUBt&amp;ctz=Europe/Paris" TargetMode="External"/><Relationship Id="rId1967" Type="http://schemas.openxmlformats.org/officeDocument/2006/relationships/hyperlink" Target="https://www.google.com/calendar/event?eid=MHJsYWoxdjZtNzM2dG9yZjk5Y2Q4azBwNDggenphZXJvY2FsLnZpZW5uYXNlbDFAbQ&amp;ctz=Europe/Vienna" TargetMode="External"/><Relationship Id="rId14381" Type="http://schemas.openxmlformats.org/officeDocument/2006/relationships/hyperlink" Target="https://www.google.com/calendar/event?eid=Xzc0cGo2YzlwNWtwM2FjMWc2a3FqZWRpMGM1bzZpYmprZDVtbWFiamNmNCB6enplcm9jYWwuZnJhbmtmdXJ0c2VsMUBt&amp;ctz=Europe/Berlin" TargetMode="External"/><Relationship Id="rId4440" Type="http://schemas.openxmlformats.org/officeDocument/2006/relationships/hyperlink" Target="https://www.google.com/calendar/event?eid=NDhjY2UwMDYyODZkczJnYWQxZzlmczRkMTEgc2Vsb3BzZXUuYmFyY2Vsb25hMUBt&amp;ctz=Europe/Madrid" TargetMode="External"/><Relationship Id="rId14034" Type="http://schemas.openxmlformats.org/officeDocument/2006/relationships/hyperlink" Target="https://www.google.com/calendar/event?eid=NjIyazRmdnR0OGt2NjU0cGNwbW9tOWFlY2sgdGVsYXZpdi5zdGFydHVwZXZlbnRsaXN0QG0&amp;ctz=Asia/Jerusalem" TargetMode="External"/><Relationship Id="rId21250" Type="http://schemas.openxmlformats.org/officeDocument/2006/relationships/hyperlink" Target="https://www.google.com/calendar/event?eid=MTg2bGhlNDgwb3BucGJyZDk2aXMxYjVxM2QgenphZXJvY2FsLmJydXNzZWxzc2VsMUBt&amp;ctz=Europe/Brussels" TargetMode="External"/><Relationship Id="rId32259" Type="http://schemas.openxmlformats.org/officeDocument/2006/relationships/hyperlink" Target="https://www.google.com/calendar/event?eid=MmJobzVoZG92b2Ztdmk1NHBhajdhZTZxMHQgenphZXJvY2FsLmx1eGVtYm91cmdzZWwxQG0&amp;ctz=Europe/Luxembourg" TargetMode="External"/><Relationship Id="rId7663" Type="http://schemas.openxmlformats.org/officeDocument/2006/relationships/hyperlink" Target="https://www.google.com/calendar/event?eid=Xzc0cGo2YzlwNWtwajJkcGw3NHBqNmRhMGM1bzZpYmprZDVtbWFiamNmNCAwMWg3bHBwbmtpZDM2cDRuZHFtaXM2dTUzc0Bn&amp;ctz=Europe/Dublin" TargetMode="External"/><Relationship Id="rId10991" Type="http://schemas.openxmlformats.org/officeDocument/2006/relationships/hyperlink" Target="https://www.google.com/calendar/event?eid=MzZpczllb25panExMDQyaGR2ZXQ5aGgyMnUgenphZXJvY2FsLnN0b2NraG9sbXNlbDFAbQ&amp;ctz=Europe/Stockholm" TargetMode="External"/><Relationship Id="rId17257" Type="http://schemas.openxmlformats.org/officeDocument/2006/relationships/hyperlink" Target="https://www.google.com/calendar/event?eid=Xzc0cGo2YzlwNWtwMzZkaG02NG9qNGNpMGM1bzZpYmprZDVtbWFiamNmNCB6enplcm9jYWwubG9uZG9uc2VsMUBt&amp;ctz=Europe/London" TargetMode="External"/><Relationship Id="rId19706" Type="http://schemas.openxmlformats.org/officeDocument/2006/relationships/hyperlink" Target="https://www.google.com/calendar/event?eid=MDU5YXI0bHEyOTFmZ2QydHFsOWZqNzdybW0gc2Vsb3BzZXUubG9uZG9uMUBt&amp;ctz=Europe/London" TargetMode="External"/><Relationship Id="rId24473" Type="http://schemas.openxmlformats.org/officeDocument/2006/relationships/hyperlink" Target="https://www.google.com/calendar/event?eid=M2tra2Y4bTZkODhnNDU1MnNqaGhrNHJ1bGUgenphZXJvY2FsLmJlcmxpbnNlbDFAbQ&amp;ctz=Europe/Berlin" TargetMode="External"/><Relationship Id="rId26922" Type="http://schemas.openxmlformats.org/officeDocument/2006/relationships/hyperlink" Target="https://www.google.com/calendar/event?eid=NTU4aDhrY3FoMmMzMmg4c3A5dGJ2amtnODggenphZXJvY2FsLnBhcmlzc2VsMUBt&amp;ctz=Europe/Paris" TargetMode="External"/><Relationship Id="rId7316" Type="http://schemas.openxmlformats.org/officeDocument/2006/relationships/hyperlink" Target="https://www.google.com/calendar/event?eid=Xzc0cGo2YzlwNWtwM2djcGo2Y3EzZWNxMGM1bzZpYmprZDVtbWFiamNmNCB6enplcm9jYWwuZHVibGluc2VsMUBt&amp;ctz=Europe/Dublin" TargetMode="External"/><Relationship Id="rId10644" Type="http://schemas.openxmlformats.org/officeDocument/2006/relationships/hyperlink" Target="https://www.google.com/calendar/event?eid=MmhvMTY2cDY4dm5nY2RjNnBkanJtaHBsMjcgenphZXJvY2FsLnN0b2NraG9sbXNlbDFAbQ&amp;ctz=Europe/Stockholm" TargetMode="External"/><Relationship Id="rId24126" Type="http://schemas.openxmlformats.org/officeDocument/2006/relationships/hyperlink" Target="https://www.google.com/calendar/event?eid=Xzc0cGo2YzlwNWtwM2NlMWg2a3AzMmNxMGM1bzZpYmprZDVtbWFiamNmNCB6enplcm9jYWwuYmVybGluc2VsMUBt&amp;ctz=Europe/Berlin" TargetMode="External"/><Relationship Id="rId31342" Type="http://schemas.openxmlformats.org/officeDocument/2006/relationships/hyperlink" Target="https://www.google.com/calendar/event?eid=MWJjOHZ0a3FvbWdsMmwzYjN0dHZvOHVqa3QgenphZXJvY2FsLm1hZHJpZHNlbDFAbQ&amp;ctz=Europe/Madrid" TargetMode="External"/><Relationship Id="rId13867" Type="http://schemas.openxmlformats.org/officeDocument/2006/relationships/hyperlink" Target="https://www.google.com/calendar/event?eid=MmZtNDRhZjhqaTQ5ZjA3YWczM2QxOXJwdnUgenphZXJvY2FsLmxpc2JvbnNlbDFAbQ&amp;ctz=Europe/Lisbon" TargetMode="External"/><Relationship Id="rId27696" Type="http://schemas.openxmlformats.org/officeDocument/2006/relationships/hyperlink" Target="https://www.google.com/calendar/event?eid=MTBiZjA3MHBpNXB1aTRrZGlvNjU1ZmFiNHEgenphZXJvY2FsLnBhcmlzc2VsMUBt&amp;ctz=Europe/Paris" TargetMode="External"/><Relationship Id="rId3926" Type="http://schemas.openxmlformats.org/officeDocument/2006/relationships/hyperlink" Target="https://www.google.com/calendar/event?eid=NWRxNnYxZHZ0M3RqbHY4MDM3cHY2OTRib28genphZXJvY2FsLmJhcmNlbG9uYXNlbDFAbQ&amp;ctz=Europe/Madrid" TargetMode="External"/><Relationship Id="rId16340" Type="http://schemas.openxmlformats.org/officeDocument/2006/relationships/hyperlink" Target="https://www.google.com/calendar/event?eid=MGFkZm1ka2N0cWU1OG5hMmQ3Y2RsZ2pobWMgenphZXJvY2FsLm9zbG9zZWwxQG0&amp;ctz=Europe/Oslo" TargetMode="External"/><Relationship Id="rId20736" Type="http://schemas.openxmlformats.org/officeDocument/2006/relationships/hyperlink" Target="https://www.google.com/calendar/event?eid=NWFiN2VjZGxkcHBzYXU3ZXBsZnV2MGdqaXAgenphZXJvY2FsLmJydXNzZWxzc2VsMUBt&amp;ctz=Europe/Brussels" TargetMode="External"/><Relationship Id="rId27349" Type="http://schemas.openxmlformats.org/officeDocument/2006/relationships/hyperlink" Target="https://www.google.com/calendar/event?eid=NXU3b29udXNvbHFpdm1wbmtiZzRhaG11b2EgenphZXJvY2FsLnBhcmlzc2VsMUBt&amp;ctz=Europe/Paris" TargetMode="External"/><Relationship Id="rId1477" Type="http://schemas.openxmlformats.org/officeDocument/2006/relationships/hyperlink" Target="https://www.google.com/calendar/event?eid=Xzc0cGo2YzlwNWtwajZkOW42b3MzZ2RpMGM1bzZpYmprZDVtbWFiamNmNCBxOHByb2dnaGQ2dDZlbjNrMDRyb29ncjkwMEBn&amp;ctz=Europe/Berlin" TargetMode="External"/><Relationship Id="rId19563" Type="http://schemas.openxmlformats.org/officeDocument/2006/relationships/hyperlink" Target="https://www.google.com/calendar/event?eid=Xzc0cGo2YzlwNWtwajRkOWw2Y3IzaWUyMGM1bzZpYmprZDVtbWFiamNmNCBzZWxvcHNldS5sb25kb24xQG0&amp;ctz=Europe/London" TargetMode="External"/><Relationship Id="rId23959" Type="http://schemas.openxmlformats.org/officeDocument/2006/relationships/hyperlink" Target="https://www.google.com/calendar/event?eid=M2VjcThnYm9oYjdlMWF1bGpjYjlqdmhvbGogenphZXJvY2FsLm1hbmNoZXN0ZXJzZWwxQG0&amp;ctz=Europe/London" TargetMode="External"/><Relationship Id="rId9622" Type="http://schemas.openxmlformats.org/officeDocument/2006/relationships/hyperlink" Target="https://www.google.com/calendar/event?eid=NGt2ZzM1aXBzamh2ZDdkdjI2NGE2Z3FoZ3AgYW1zdGVyZGFtLnN0YXJ0dXBldmVudGxpc3RAbQ&amp;ctz=Europe/Amsterdam" TargetMode="External"/><Relationship Id="rId12950" Type="http://schemas.openxmlformats.org/officeDocument/2006/relationships/hyperlink" Target="https://www.google.com/calendar/event?eid=Xzc0cGo2YzlwNWtwajBkMWw3NHFqZ2NxMGM1bzZpYmprZDVtbWFiamNmNCB6enplcm9jYWwubGlzYm9uc2VsMUBt&amp;ctz=Europe/Lisbon" TargetMode="External"/><Relationship Id="rId19216" Type="http://schemas.openxmlformats.org/officeDocument/2006/relationships/hyperlink" Target="https://www.google.com/calendar/event?eid=MzlwcW5yZDlvcDA0NWVvbm4ybjRzYmM2bTggenphZXJvY2FsLmxvbmRvbnNlbDFAbQ&amp;ctz=Europe/London" TargetMode="External"/><Relationship Id="rId26432" Type="http://schemas.openxmlformats.org/officeDocument/2006/relationships/hyperlink" Target="https://www.google.com/calendar/event?eid=Xzc0cGo2YzlwNWtwajBlMWc3NHFqZWRxMGM1bzZpYmprZDVtbWFiamNmNCB0cWNqdmVsdWhuOXE3bjZua2dpdXYzYXY1a0Bn&amp;ctz=Europe/Paris" TargetMode="External"/><Relationship Id="rId30828" Type="http://schemas.openxmlformats.org/officeDocument/2006/relationships/hyperlink" Target="https://www.google.com/calendar/event?eid=NDc3MmF0ZDhrN3ZlaTZtMnJzcnFrdXRjZmQgbWFkcmlkLnN0YXJ0dXBldmVudGxpc3RAbQ&amp;ctz=Europe/Madrid" TargetMode="External"/><Relationship Id="rId7173" Type="http://schemas.openxmlformats.org/officeDocument/2006/relationships/hyperlink" Target="https://www.google.com/calendar/event?eid=NmVqdmZiaDIyOG9pdGRzdmYyZWR0N2RoMHIgenphZXJvY2FsLmR1YmxpbnNlbDFAbQ&amp;ctz=Europe/Dublin" TargetMode="External"/><Relationship Id="rId10154" Type="http://schemas.openxmlformats.org/officeDocument/2006/relationships/hyperlink" Target="https://www.google.com/calendar/event?eid=M2wyNGx2Z2dxZWJ2ZDNqNmdoZm4zdGY2Z2Qgc2Vsb3BzZXUuYW1zdGVyZGFtMUBt&amp;ctz=Europe/Amsterdam" TargetMode="External"/><Relationship Id="rId12603" Type="http://schemas.openxmlformats.org/officeDocument/2006/relationships/hyperlink" Target="https://www.google.com/calendar/event?eid=NzJydXJjcTJ0Z3VwNjkzanIxMW5rdHJocGYgenphZXJvY2FsLnN0b2NraG9sbXNlbDFAbQ&amp;ctz=Europe/Stockholm" TargetMode="External"/><Relationship Id="rId33301" Type="http://schemas.openxmlformats.org/officeDocument/2006/relationships/hyperlink" Target="https://www.google.com/calendar/event?eid=Xzc0cGo2YzlwNWtwMzZkOWg2a3FqNmRpMGM1bzZpYmprZDVtbWFiamNmNCB6enplcm9jYWwuaGFtYnVyZ3NlbDFAbQ&amp;ctz=Europe/Berlin" TargetMode="External"/><Relationship Id="rId15826" Type="http://schemas.openxmlformats.org/officeDocument/2006/relationships/hyperlink" Target="https://www.google.com/calendar/event?eid=Xzc0cGo2YzlwNWtwM2NlMWg2Z3EzOGNxMGM1bzZpYmprZDVtbWFiamNmNCB6enplcm9jYWwub3Nsb3NlbDFAbQ&amp;ctz=Europe/Oslo" TargetMode="External"/><Relationship Id="rId29308" Type="http://schemas.openxmlformats.org/officeDocument/2006/relationships/hyperlink" Target="https://www.google.com/calendar/event?eid=Xzc0cGo2YzlwNWtwM2NlMWo2a3BqZWRpMGM1bzZpYmprZDVtbWFiamNmNCB6enplcm9jYWwuY29wZW5oYWdlbnNlbDFAbQ&amp;ctz=Europe/Copenhagen" TargetMode="External"/><Relationship Id="rId29655" Type="http://schemas.openxmlformats.org/officeDocument/2006/relationships/hyperlink" Target="https://www.google.com/calendar/event?eid=NmQ5djlpOHZzYzduMTNoZmZoZmpsa2twbWsgenphZXJvY2FsLmNvcGVuaGFnZW5zZWwxQG0&amp;ctz=Europe/Copenhagen" TargetMode="External"/><Relationship Id="rId3783" Type="http://schemas.openxmlformats.org/officeDocument/2006/relationships/hyperlink" Target="https://www.google.com/calendar/event?eid=MmJmbWkwNWlsOTlmcTBpMzU5bTFpdWw0amYgenphZXJvY2FsLmJhcmNlbG9uYXNlbDFAbQ&amp;ctz=Europe/Madrid" TargetMode="External"/><Relationship Id="rId13377" Type="http://schemas.openxmlformats.org/officeDocument/2006/relationships/hyperlink" Target="https://www.google.com/calendar/event?eid=MmlkcnZocHYyM2lkZTQyOWxpaGtvMDJkdjkgenphZXJvY2FsLmxpc2JvbnNlbDFAbQ&amp;ctz=Europe/Lisbon" TargetMode="External"/><Relationship Id="rId20593" Type="http://schemas.openxmlformats.org/officeDocument/2006/relationships/hyperlink" Target="https://www.google.com/calendar/event?eid=NTdrOWhtbXY0MzB2c2o1NjlpN281Y3NldmYgenphZXJvY2FsLmxvbmRvbnNlbDFAbQ&amp;ctz=Europe/London" TargetMode="External"/><Relationship Id="rId3436" Type="http://schemas.openxmlformats.org/officeDocument/2006/relationships/hyperlink" Target="https://www.google.com/calendar/event?eid=NzRnazhxaGN1aXQ4ZmhpYXA4c2JjcTVyYzEgenphZXJvY2FsLmJhcmNlbG9uYXNlbDFAbQ&amp;ctz=Europe/Madrid" TargetMode="External"/><Relationship Id="rId20246" Type="http://schemas.openxmlformats.org/officeDocument/2006/relationships/hyperlink" Target="https://www.google.com/calendar/event?eid=Xzc0cGo2YzlwNWtwajZjMWo2Z3BqYWNhMGM1bzZpYmprZDVtbWFiamNmNCA3OGFoN2ptcWEydTJ0dnAxZzFuOW44aThnZ0Bn&amp;ctz=Europe/London" TargetMode="External"/><Relationship Id="rId25918" Type="http://schemas.openxmlformats.org/officeDocument/2006/relationships/hyperlink" Target="https://www.google.com/calendar/event?eid=Xzc0cGo2YzlwNWtwajJjOW83NHJqMmNxMGM1bzZpYmprZDVtbWFiamNmNCA5dG8waG42cjFiczBkNWs3bjAwZGs4ZWtwY0Bn&amp;ctz=Europe/Berlin" TargetMode="External"/><Relationship Id="rId6659" Type="http://schemas.openxmlformats.org/officeDocument/2006/relationships/hyperlink" Target="https://www.google.com/calendar/event?eid=NXU3MzRsOGUzN24wMWIyMnFxZDhjY2JhMTggenphZXJvY2FsLmR1YmxpbnNlbDFAbQ&amp;ctz=Europe/Dublin" TargetMode="External"/><Relationship Id="rId12460" Type="http://schemas.openxmlformats.org/officeDocument/2006/relationships/hyperlink" Target="https://www.google.com/calendar/event?eid=Xzc0cGo2YzlwNWtwajZkOWc2b3BqMmRpMGM1bzZpYmprZDVtbWFiamNmNCBqaTFtOXNkbjcyN2J1djh2czM3NnM3a29xNEBn&amp;ctz=Europe/Stockholm" TargetMode="External"/><Relationship Id="rId19073" Type="http://schemas.openxmlformats.org/officeDocument/2006/relationships/hyperlink" Target="https://www.google.com/calendar/event?eid=NmZiOTFodjU5bTFyZzVmZTl2dW9tM2lzdGcgenphZXJvY2FsLmxvbmRvbnNlbDFAbQ&amp;ctz=Europe/London" TargetMode="External"/><Relationship Id="rId23469" Type="http://schemas.openxmlformats.org/officeDocument/2006/relationships/hyperlink" Target="https://www.google.com/calendar/event?eid=NmdncHM5dW5mYjY5ZG1lOTY0YzgwMDBnOGIgenphZXJvY2FsLm1hbmNoZXN0ZXJzZWwxQG0&amp;ctz=Europe/London" TargetMode="External"/><Relationship Id="rId30685" Type="http://schemas.openxmlformats.org/officeDocument/2006/relationships/hyperlink" Target="https://www.google.com/calendar/event?eid=N3M5aWpidWo4MGxrOTRwcDN1M2ZmMmM1OHIgenphZXJvY2FsLmNvcGVuaGFnZW5zZWwxQG0&amp;ctz=Europe/Copenhagen" TargetMode="External"/><Relationship Id="rId9132" Type="http://schemas.openxmlformats.org/officeDocument/2006/relationships/hyperlink" Target="https://www.google.com/calendar/event?eid=NHN0cTJkanYwbWl2MmdrYzBzZmxzcGplcTUgenphZXJvY2FsLmFtc3RlcmRhbXNlbDFAbQ&amp;ctz=Europe/Amsterdam" TargetMode="External"/><Relationship Id="rId12113" Type="http://schemas.openxmlformats.org/officeDocument/2006/relationships/hyperlink" Target="https://www.google.com/calendar/event?eid=MGpqZ2M5MThqZjU2MTl0N3B2dDQwZDRrc3Mgc3RvY2tob2xtLnN0YXJ0dXBldmVudGxpc3RAbQ&amp;ctz=Europe/Stockholm" TargetMode="External"/><Relationship Id="rId15683" Type="http://schemas.openxmlformats.org/officeDocument/2006/relationships/hyperlink" Target="https://www.google.com/calendar/event?eid=MDdyYWtodHZoMjR2Y2lpYWppdjZlbDMwMDEgb3Nsby5zdGFydHVwZXZlbnRsaXN0QG0&amp;ctz=Europe/Oslo" TargetMode="External"/><Relationship Id="rId30338" Type="http://schemas.openxmlformats.org/officeDocument/2006/relationships/hyperlink" Target="https://www.google.com/calendar/event?eid=Xzc0cGo2YzlwNWtwajBjOW82NG9qZ2NhMGM1bzZpYmprZDVtbWFiamNmNCAwMm1za2hzdDk4b3F0ajhnYXZyY2E2dm5va0Bn&amp;ctz=Europe/Copenhagen" TargetMode="External"/><Relationship Id="rId5742" Type="http://schemas.openxmlformats.org/officeDocument/2006/relationships/hyperlink" Target="https://www.google.com/calendar/event?eid=N2RzZDN1NW5rYnZwNjd0Yzhtcm1saTRoNW0genphZXJvY2FsLnp1cmljaHNlbDFAbQ&amp;ctz=Europe/Zurich" TargetMode="External"/><Relationship Id="rId15336" Type="http://schemas.openxmlformats.org/officeDocument/2006/relationships/hyperlink" Target="https://www.google.com/calendar/event?eid=Xzc0cGo2YzlwNWtwM2dlOW03MHFqZ2RhMGM1bzZpYmprZDVtbWFiamNmNCB6enplcm9jYWwuZnJhbmtmdXJ0c2VsMUBt&amp;ctz=Europe/Berlin" TargetMode="External"/><Relationship Id="rId22552" Type="http://schemas.openxmlformats.org/officeDocument/2006/relationships/hyperlink" Target="https://www.google.com/calendar/event?eid=MGhkaGVhcHFibXRzcm8yMXVhaTA1MGIwdTUgbWFuY2hlc3Rlci5zdGFydHVwZXZlbnRsaXN0QG0&amp;ctz=Europe/London" TargetMode="External"/><Relationship Id="rId29165" Type="http://schemas.openxmlformats.org/officeDocument/2006/relationships/hyperlink" Target="https://www.google.com/calendar/event?eid=X2NscjZhcmprYnNwM2FkMWk2Y3FqZWNobDgxbW1hcGJrZWxvMnNvcmZkayBjb3BlbmhhZ2VuLnN0YXJ0dXBldmVudGxpc3RAbQ&amp;ctz=Europe/Copenhagen" TargetMode="External"/><Relationship Id="rId3293" Type="http://schemas.openxmlformats.org/officeDocument/2006/relationships/hyperlink" Target="https://www.google.com/calendar/event?eid=NnJpcWswYmw1M2E5M203MWUxajBodDNubmkgc2Vsb3BzZXUuYmFyY2Vsb25hMUBt&amp;ctz=Europe/Madrid" TargetMode="External"/><Relationship Id="rId22205" Type="http://schemas.openxmlformats.org/officeDocument/2006/relationships/hyperlink" Target="https://www.google.com/calendar/event?eid=Xzc0cGo2YzlwNWtwajZkcG02MHNqMGRhMGM1bzZpYmprZDVtbWFiamNmNCBnNzMwcjEyaW5wZW1rNWhrbnJvZm1rMTNob0Bn&amp;ctz=Europe/Brussels" TargetMode="External"/><Relationship Id="rId8965" Type="http://schemas.openxmlformats.org/officeDocument/2006/relationships/hyperlink" Target="https://www.google.com/calendar/event?eid=NDZrN21hcjYycHM5dXVxbGpmOGphZ3ZidGwgenphZXJvY2FsLmFtc3RlcmRhbXNlbDFAbQ&amp;ctz=Europe/Amsterdam" TargetMode="External"/><Relationship Id="rId11946" Type="http://schemas.openxmlformats.org/officeDocument/2006/relationships/hyperlink" Target="https://www.google.com/calendar/event?eid=X2NscjZhcmprYnNwM2FjMWs2Z3NqNGMxaTgxbW1hcGJrZWxvMnNvcmZkayBzdG9ja2hvbG0uc3RhcnR1cGV2ZW50bGlzdEBt&amp;ctz=Europe/Stockholm" TargetMode="External"/><Relationship Id="rId18559" Type="http://schemas.openxmlformats.org/officeDocument/2006/relationships/hyperlink" Target="https://www.google.com/calendar/event?eid=MjJwaTFkMWN2ZmdvZXFxcnV1Zm8xdWR2cGkgenphZXJvY2FsLmxvbmRvbnNlbDFAbQ&amp;ctz=Europe/London" TargetMode="External"/><Relationship Id="rId25775" Type="http://schemas.openxmlformats.org/officeDocument/2006/relationships/hyperlink" Target="https://www.google.com/calendar/event?eid=Xzc0cGo2YzlwNWtwMzhlMWc2OHAzNmNhMGM1bzZpYmprZDVtbWFiamNmNCB6enplcm9jYWwuYmVybGluc2VsMUBt&amp;ctz=Europe/Berlin" TargetMode="External"/><Relationship Id="rId32991" Type="http://schemas.openxmlformats.org/officeDocument/2006/relationships/hyperlink" Target="https://www.google.com/calendar/event?eid=M3RydThjN3BsdDRkdjY3dWFxbWpuNmEwN28genphZXJvY2FsLmhhbWJ1cmdzZWwxQG0&amp;ctz=Europe/Berlin" TargetMode="External"/><Relationship Id="rId6169" Type="http://schemas.openxmlformats.org/officeDocument/2006/relationships/hyperlink" Target="https://www.google.com/calendar/event?eid=Nm0zaWtvZGhhdHVvbjlsMTVvaTY1dWxrYjEgc2Vsb3BzZXUuenVyaWNoMUBt&amp;ctz=Europe/Zurich" TargetMode="External"/><Relationship Id="rId8618" Type="http://schemas.openxmlformats.org/officeDocument/2006/relationships/hyperlink" Target="https://www.google.com/calendar/event?eid=NG4xNDVydTJhMHBsMm9jaDJqN252NDBhaWggenphZXJvY2FsLmFtc3RlcmRhbXNlbDFAbQ&amp;ctz=Europe/Amsterdam" TargetMode="External"/><Relationship Id="rId25428" Type="http://schemas.openxmlformats.org/officeDocument/2006/relationships/hyperlink" Target="https://www.google.com/calendar/event?eid=NjA5NDQ5aTBqcGlwbzJiMjlkN2kxbGIwM3YgenphZXJvY2FsLmJlcmxpbnNlbDFAbQ&amp;ctz=Europe/Berlin" TargetMode="External"/><Relationship Id="rId28998" Type="http://schemas.openxmlformats.org/officeDocument/2006/relationships/hyperlink" Target="https://www.google.com/calendar/event?eid=X2NscjZhcmprYnNwM2FjOWg3NHNqMmU5azgxbW1hcGJrZWxvMnNvcmZkayBjb3BlbmhhZ2VuLnN0YXJ0dXBldmVudGxpc3RAbQ&amp;ctz=Europe/Copenhagen" TargetMode="External"/><Relationship Id="rId30195" Type="http://schemas.openxmlformats.org/officeDocument/2006/relationships/hyperlink" Target="https://www.google.com/calendar/event?eid=NTJyaTQ2ZGg0OThjZThnM3BnZWwxbHR1cXMgenphZXJvY2FsLmNvcGVuaGFnZW5zZWwxQG0&amp;ctz=Europe/Copenhagen" TargetMode="External"/><Relationship Id="rId32644" Type="http://schemas.openxmlformats.org/officeDocument/2006/relationships/hyperlink" Target="https://www.google.com/calendar/event?eid=MWo4ZTI2c3NkcDJtazBpaDIzbnVna2ZwdTEgenphZXJvY2FsLmx1eGVtYm91cmdzZWwxQG0&amp;ctz=Europe/Luxembourg" TargetMode="External"/><Relationship Id="rId17642" Type="http://schemas.openxmlformats.org/officeDocument/2006/relationships/hyperlink" Target="https://www.google.com/calendar/event?eid=Xzc0cGo2YzlwNWtwM2dlOW02Y3MzNGVhMGM1bzZpYmprZDVtbWFiamNmNCB6enplcm9jYWwubG9uZG9uc2VsMUBt&amp;ctz=Europe/London" TargetMode="External"/><Relationship Id="rId2779" Type="http://schemas.openxmlformats.org/officeDocument/2006/relationships/hyperlink" Target="https://www.google.com/calendar/event?eid=Xzc0cGo2YzlwNWtwajRkOWw2MHBqaWNhMGM1bzZpYmprZDVtbWFiamNmNCBtZTZ2NXNybTd1dG1naXRyZHI2N3RlcXE3a0Bn&amp;ctz=Europe/Vienna" TargetMode="External"/><Relationship Id="rId7701" Type="http://schemas.openxmlformats.org/officeDocument/2006/relationships/hyperlink" Target="https://www.google.com/calendar/event?eid=Xzc0cGo2YzlwNWtwajRkOWw2Y3JqZ2RpMGM1bzZpYmprZDVtbWFiamNmNCAwMWg3bHBwbmtpZDM2cDRuZHFtaXM2dTUzc0Bn&amp;ctz=Europe/Dublin" TargetMode="External"/><Relationship Id="rId15193" Type="http://schemas.openxmlformats.org/officeDocument/2006/relationships/hyperlink" Target="https://www.google.com/calendar/event?eid=N2FuY2FxaHRhaWpqOXZlYjd2aXFwczl2bG0gc2Vsb3BzZXUuZnJhbmtmdXJ0MUBt&amp;ctz=Europe/Berlin" TargetMode="External"/><Relationship Id="rId24511" Type="http://schemas.openxmlformats.org/officeDocument/2006/relationships/hyperlink" Target="https://www.google.com/calendar/event?eid=MmI5M2twamswNTdhMDk3Z2Fzb2RxZDhzOTkgenphZXJvY2FsLmJlcmxpbnNlbDFAbQ&amp;ctz=Europe/Berlin" TargetMode="External"/><Relationship Id="rId5252" Type="http://schemas.openxmlformats.org/officeDocument/2006/relationships/hyperlink" Target="https://www.google.com/calendar/event?eid=NTcyMnBrbjc0bWtqZGx0NjRmZmM4ajNqazggenphZXJvY2FsLnp1cmljaHNlbDFAbQ&amp;ctz=Europe/Zurich" TargetMode="External"/><Relationship Id="rId22062" Type="http://schemas.openxmlformats.org/officeDocument/2006/relationships/hyperlink" Target="https://www.google.com/calendar/event?eid=Xzc0cGo2YzlwNWtwajZjMWs3MG9qY2UyMGM1bzZpYmprZDVtbWFiamNmNCBnNzMwcjEyaW5wZW1rNWhrbnJvZm1rMTNob0Bn&amp;ctz=Europe/Brussels" TargetMode="External"/><Relationship Id="rId8475" Type="http://schemas.openxmlformats.org/officeDocument/2006/relationships/hyperlink" Target="https://www.google.com/calendar/event?eid=MjFzb2VscGpuZm9sY2JrZ2NvZTQ1dGZrc2ggenphZXJvY2FsLmFtc3RlcmRhbXNlbDFAbQ&amp;ctz=Europe/Amsterdam" TargetMode="External"/><Relationship Id="rId13905" Type="http://schemas.openxmlformats.org/officeDocument/2006/relationships/hyperlink" Target="https://www.google.com/calendar/event?eid=NXNsN3JwYzNrMDY0NzBvcW4xbDdhamd2Nzcgc2Vsb3BzeHMudGVsYXZpdjFAbQ&amp;ctz=Asia/Jerusalem" TargetMode="External"/><Relationship Id="rId18069" Type="http://schemas.openxmlformats.org/officeDocument/2006/relationships/hyperlink" Target="https://www.google.com/calendar/event?eid=MzQwdjZtMWtzZDN0bXQ4YXF0dGs3cjIzdGkgenphZXJvY2FsLmxvbmRvbnNlbDFAbQ&amp;ctz=Europe/London" TargetMode="External"/><Relationship Id="rId25285" Type="http://schemas.openxmlformats.org/officeDocument/2006/relationships/hyperlink" Target="https://www.google.com/calendar/event?eid=MWoxdmQ2ZWJpYW5iYTM3ZzlwYXBoMDN1N2wgenphZXJvY2FsLmJlcmxpbnNlbDFAbQ&amp;ctz=Europe/Berlin" TargetMode="External"/><Relationship Id="rId27734" Type="http://schemas.openxmlformats.org/officeDocument/2006/relationships/hyperlink" Target="https://www.google.com/calendar/event?eid=NWpxaGRtM2pybzF0NWFkMW5zaXYxOWJuOTMgenphZXJvY2FsLnBhcmlzc2VsMUBt&amp;ctz=Europe/Paris" TargetMode="External"/><Relationship Id="rId1862" Type="http://schemas.openxmlformats.org/officeDocument/2006/relationships/hyperlink" Target="https://www.google.com/calendar/event?eid=MXZ1dmpmaWg3ZGZjczMwcWwzY2phNDdwY20genphZXJvY2FsLnZpZW5uYXNlbDFAbQ&amp;ctz=Europe/Vienna" TargetMode="External"/><Relationship Id="rId8128" Type="http://schemas.openxmlformats.org/officeDocument/2006/relationships/hyperlink" Target="https://www.google.com/calendar/event?eid=MjFsNThpNHA0Y3NsbHEzcTMwZDMxNnBvNWIgenphZXJvY2FsLmFtc3RlcmRhbXNlbDFAbQ&amp;ctz=Europe/Amsterdam" TargetMode="External"/><Relationship Id="rId11456" Type="http://schemas.openxmlformats.org/officeDocument/2006/relationships/hyperlink" Target="https://www.google.com/calendar/event?eid=NW5ua3I4NGk5MHNvbGRydGxtYnRsaWVjMjkgenphZXJvY2FsLnN0b2NraG9sbXNlbDFAbQ&amp;ctz=Europe/Stockholm" TargetMode="External"/><Relationship Id="rId32154" Type="http://schemas.openxmlformats.org/officeDocument/2006/relationships/hyperlink" Target="https://www.google.com/calendar/event?eid=XzZnb2pnYzlnNWtvamFkMW42b3IzMmRoZzYwbWoyZDlrNnNyM2VkaGc2MG80MHRybmVzbjc2cWJjZDVobXVyamNlbHM2YXJiMmR0cW40cHBlZGhxZyB6emFlcm9jYWwubHV4ZW1ib3VyZ3NlbDFAbQ&amp;ctz=Europe/Luxembourg" TargetMode="External"/><Relationship Id="rId1515" Type="http://schemas.openxmlformats.org/officeDocument/2006/relationships/hyperlink" Target="https://www.google.com/calendar/event?eid=Xzc0cGo2YzlwNWtwajZkOW42b3NqNGRhMGM1bzZpYmprZDVtbWFiamNmNCBxOHByb2dnaGQ2dDZlbjNrMDRyb29ncjkwMEBn&amp;ctz=Europe/Berlin" TargetMode="External"/><Relationship Id="rId11109" Type="http://schemas.openxmlformats.org/officeDocument/2006/relationships/hyperlink" Target="https://www.google.com/calendar/event?eid=MmxpcWY4bGtrcDZkNWxvam84Mzd2NHFhYTIgenphZXJvY2FsLnN0b2NraG9sbXNlbDFAbQ&amp;ctz=Europe/Stockholm" TargetMode="External"/><Relationship Id="rId14679" Type="http://schemas.openxmlformats.org/officeDocument/2006/relationships/hyperlink" Target="https://www.google.com/calendar/event?eid=MzRmbXV1bW4yczM1MzIxbmkycDM0NDVzamwgenphZXJvY2FsLmZyYW5rZnVydHNlbDFAbQ&amp;ctz=Europe/Berlin" TargetMode="External"/><Relationship Id="rId19601" Type="http://schemas.openxmlformats.org/officeDocument/2006/relationships/hyperlink" Target="https://www.google.com/calendar/event?eid=MWNvbjQ4ZW5pMnB0c3JrMDN2cjNmaTlxZGsgc2Vsb3BzZXUubG9uZG9uMUBt&amp;ctz=Europe/London" TargetMode="External"/><Relationship Id="rId21895" Type="http://schemas.openxmlformats.org/officeDocument/2006/relationships/hyperlink" Target="https://www.google.com/calendar/event?eid=MGNnaWZ2ZHVwMGNuaGJwZGY2dG9kZGY1dmcgenphZXJvY2FsLmJydXNzZWxzc2VsMUBt&amp;ctz=Europe/Brussels" TargetMode="External"/><Relationship Id="rId4738" Type="http://schemas.openxmlformats.org/officeDocument/2006/relationships/hyperlink" Target="https://www.google.com/calendar/event?eid=NWlpdnEwaTE2MW1uazJtNWhjajdicWtsbDAgenphZXJvY2FsLmJhcmNlbG9uYXNlbDFAbQ&amp;ctz=Europe/Madrid" TargetMode="External"/><Relationship Id="rId17152" Type="http://schemas.openxmlformats.org/officeDocument/2006/relationships/hyperlink" Target="https://www.google.com/calendar/event?eid=Xzc0cGo2YzlwNWtwajBlMWo2MHEzY2RhMGM1bzZpYmprZDVtbWFiamNmNCA3OGFoN2ptcWEydTJ0dnAxZzFuOW44aThnZ0Bn&amp;ctz=Europe/London" TargetMode="External"/><Relationship Id="rId21548" Type="http://schemas.openxmlformats.org/officeDocument/2006/relationships/hyperlink" Target="https://www.google.com/calendar/event?eid=Xzc0cGo2YzlwNWtwMzZkOWg2OHJqZ2UyMGM1bzZpYmprZDVtbWFiamNmNCB6enplcm9jYWwuYnJ1c3NlbHNzZWwxQG0&amp;ctz=Europe/Brussels" TargetMode="External"/><Relationship Id="rId2289" Type="http://schemas.openxmlformats.org/officeDocument/2006/relationships/hyperlink" Target="https://www.google.com/calendar/event?eid=Xzc0cGo2YzlwNWtwM2FjMW42NG9qOGNhMGM1bzZpYmprZDVtbWFiamNmNCB6enplcm9jYWwudmllbm5hc2VsMUBt&amp;ctz=Europe/Vienna" TargetMode="External"/><Relationship Id="rId7211" Type="http://schemas.openxmlformats.org/officeDocument/2006/relationships/hyperlink" Target="https://www.google.com/calendar/event?eid=MzlzbjFrZHRwZnRzZmVuYm9iNDFzcW9jZjkgenphZXJvY2FsLmR1YmxpbnNlbDFAbQ&amp;ctz=Europe/Dublin" TargetMode="External"/><Relationship Id="rId13762" Type="http://schemas.openxmlformats.org/officeDocument/2006/relationships/hyperlink" Target="https://www.google.com/calendar/event?eid=Xzc0cGo2YzlwNWtwajZkcG42a3EzZ2RxMGM1bzZpYmprZDVtbWFiamNmNCBvaWNscWhnbmYwODU5ZHF0dDdtbXZpNGIxc0Bn&amp;ctz=Europe/Lisbon" TargetMode="External"/><Relationship Id="rId24021" Type="http://schemas.openxmlformats.org/officeDocument/2006/relationships/hyperlink" Target="https://www.google.com/calendar/event?eid=Xzc0cGo2YzlwNWtwMzZkOWg2a3EzaWMyMGM1bzZpYmprZDVtbWFiamNmNCB6enplcm9jYWwuYmVybGluc2VsMUBt&amp;ctz=Europe/Berlin" TargetMode="External"/><Relationship Id="rId27591" Type="http://schemas.openxmlformats.org/officeDocument/2006/relationships/hyperlink" Target="https://www.google.com/calendar/event?eid=NDN1Y2ljc29qcDJyYmwzNG5nN3FkZXVlNzEgenphZXJvY2FsLnBhcmlzc2VsMUBt&amp;ctz=Europe/Paris" TargetMode="External"/><Relationship Id="rId31987" Type="http://schemas.openxmlformats.org/officeDocument/2006/relationships/hyperlink" Target="https://www.google.com/calendar/event?eid=NGwzcXRrbXNrbGI2ZmFsb3Q1NnN2OHJpZmEgc2Vsb3BzZXUubWFkcmlkMUBt&amp;ctz=Europe/Madrid" TargetMode="External"/><Relationship Id="rId3821" Type="http://schemas.openxmlformats.org/officeDocument/2006/relationships/hyperlink" Target="https://www.google.com/calendar/event?eid=NGVyb2FlYWtsdGhrNXZsZzk3ZTFoaG5wNTAgenphZXJvY2FsLmJhcmNlbG9uYXNlbDFAbQ&amp;ctz=Europe/Madrid" TargetMode="External"/><Relationship Id="rId13415" Type="http://schemas.openxmlformats.org/officeDocument/2006/relationships/hyperlink" Target="https://www.google.com/calendar/event?eid=NTZhZzNpb2d0ZW5iZDVjbDg2bGhnbTgxYWEgenphZXJvY2FsLmxpc2JvbnNlbDFAbQ&amp;ctz=Europe/Lisbon" TargetMode="External"/><Relationship Id="rId20631" Type="http://schemas.openxmlformats.org/officeDocument/2006/relationships/hyperlink" Target="https://www.google.com/calendar/event?eid=NDB0M2ZtcjdjbXU5ZzZudG02NmE5Mjdkc3IgenphZXJvY2FsLmJydXNzZWxzc2VsMUBt&amp;ctz=Europe/Brussels" TargetMode="External"/><Relationship Id="rId27244" Type="http://schemas.openxmlformats.org/officeDocument/2006/relationships/hyperlink" Target="https://www.google.com/calendar/event?eid=MTk3MWZnYTVqbjdpY2c5ZnE3Z2EzaGdlaHYgenphZXJvY2FsLnBhcmlzc2VsMUBt&amp;ctz=Europe/Paris" TargetMode="External"/><Relationship Id="rId1372" Type="http://schemas.openxmlformats.org/officeDocument/2006/relationships/hyperlink" Target="https://www.google.com/calendar/event?eid=Xzc0cGo2YzlwNWtwajRkOWw2Y3NqNmUyMGM1bzZpYmprZDVtbWFiamNmNCBxOHByb2dnaGQ2dDZlbjNrMDRyb29ncjkwMEBn&amp;ctz=Europe/Berlin" TargetMode="External"/><Relationship Id="rId16985" Type="http://schemas.openxmlformats.org/officeDocument/2006/relationships/hyperlink" Target="https://www.google.com/calendar/event?eid=Xzc0cGo2YzlwNWtwM2dlOW02Y3MzMGNxMGM1bzZpYmprZDVtbWFiamNmNCA3OGFoN2ptcWEydTJ0dnAxZzFuOW44aThnZ0Bn&amp;ctz=Europe/London" TargetMode="External"/><Relationship Id="rId1025" Type="http://schemas.openxmlformats.org/officeDocument/2006/relationships/hyperlink" Target="https://www.google.com/calendar/event?eid=Xzc0cGo2YzlwNWtwajBlMWo2MHJqNGNhMGM1bzZpYmprZDVtbWFiamNmNCBxOHByb2dnaGQ2dDZlbjNrMDRyb29ncjkwMEBn&amp;ctz=Europe/Berlin" TargetMode="External"/><Relationship Id="rId4595" Type="http://schemas.openxmlformats.org/officeDocument/2006/relationships/hyperlink" Target="https://www.google.com/calendar/event?eid=Xzc0cGo2YzlwNWtwajZjMWw2OHEzZWNhMGM1bzZpYmprZDVtbWFiamNmNCBuYnZxamoyaTlhZTZwaDdsanM1YWUydWxzY0Bn&amp;ctz=Europe/Madrid" TargetMode="External"/><Relationship Id="rId14189" Type="http://schemas.openxmlformats.org/officeDocument/2006/relationships/hyperlink" Target="https://www.google.com/calendar/event?eid=NWFoOTI5NTdiajlxbzBmMHR1dmtxZXNkMG0gc2Vsb3BzeHMudGVsYXZpdjFAbQ&amp;ctz=Asia/Jerusalem" TargetMode="External"/><Relationship Id="rId16638" Type="http://schemas.openxmlformats.org/officeDocument/2006/relationships/hyperlink" Target="https://www.google.com/calendar/event?eid=Nmd2dDVwZ2c3OTI5MHJ0Z2ExbDU3dTVjaXQgenphZXJvY2FsLm9zbG9zZWwxQG0&amp;ctz=Europe/Oslo" TargetMode="External"/><Relationship Id="rId23854" Type="http://schemas.openxmlformats.org/officeDocument/2006/relationships/hyperlink" Target="https://www.google.com/calendar/event?eid=NjI2NG0yZW9yc2tkaTExaXAyamdwMjU1bTcgc2Vsb3BzZXUubWFuY2hlc3RlcjFAbQ&amp;ctz=Europe/London" TargetMode="External"/><Relationship Id="rId4248" Type="http://schemas.openxmlformats.org/officeDocument/2006/relationships/hyperlink" Target="https://www.google.com/calendar/event?eid=Xzc0cGo2YzlwNWtwM2NlMWk2a3BqNmRhMGM1bzZpYmprZDVtbWFiamNmNCB6enplcm9jYWwuYmFyY2Vsb25hc2VsMUBt&amp;ctz=Europe/Madrid" TargetMode="External"/><Relationship Id="rId19111" Type="http://schemas.openxmlformats.org/officeDocument/2006/relationships/hyperlink" Target="https://www.google.com/calendar/event?eid=MmRzMGdvNmcwcnY5NjA2cmF0b2UzMzVlc2UgenphZXJvY2FsLmxvbmRvbnNlbDFAbQ&amp;ctz=Europe/London" TargetMode="External"/><Relationship Id="rId21058" Type="http://schemas.openxmlformats.org/officeDocument/2006/relationships/hyperlink" Target="https://www.google.com/calendar/event?eid=NG40aTQ3dW50NjRvZ3BpbmJsajJ0aDFrZm8genphZXJvY2FsLmJydXNzZWxzc2VsMUBt&amp;ctz=Europe/Brussels" TargetMode="External"/><Relationship Id="rId23507" Type="http://schemas.openxmlformats.org/officeDocument/2006/relationships/hyperlink" Target="https://www.google.com/calendar/event?eid=NHUxMG9yZ3Z0dTRsb3Q5bGxobnBxczFwNGggenphZXJvY2FsLm1hbmNoZXN0ZXJzZWwxQG0&amp;ctz=Europe/London" TargetMode="External"/><Relationship Id="rId30723" Type="http://schemas.openxmlformats.org/officeDocument/2006/relationships/hyperlink" Target="https://www.google.com/calendar/event?eid=MzJhOGU0MTEzcmlxaGZodm1hNWZoaDFnczQgenphZXJvY2FsLmNvcGVuaGFnZW5zZWwxQG0&amp;ctz=Europe/Copenhagen" TargetMode="External"/><Relationship Id="rId10799" Type="http://schemas.openxmlformats.org/officeDocument/2006/relationships/hyperlink" Target="https://www.google.com/calendar/event?eid=NHZrbDBwNDU5N3R0dHNsYnJ2M2ZmYnY4OGYgenphZXJvY2FsLnN0b2NraG9sbXNlbDFAbQ&amp;ctz=Europe/Stockholm" TargetMode="External"/><Relationship Id="rId15721" Type="http://schemas.openxmlformats.org/officeDocument/2006/relationships/hyperlink" Target="https://www.google.com/calendar/event?eid=Xzc0cGo2YzlwNWtwMzZkOWg2OHMzMmQyMGM1bzZpYmprZDVtbWFiamNmNCB6enplcm9jYWwub3Nsb3NlbDFAbQ&amp;ctz=Europe/Oslo" TargetMode="External"/><Relationship Id="rId29550" Type="http://schemas.openxmlformats.org/officeDocument/2006/relationships/hyperlink" Target="https://www.google.com/calendar/event?eid=NGxmcTY2Z2syZ2NzaDJtM2w3dmE0MWZtYXUgenphZXJvY2FsLmNvcGVuaGFnZW5zZWwxQG0&amp;ctz=Europe/Copenhagen" TargetMode="External"/><Relationship Id="rId13272" Type="http://schemas.openxmlformats.org/officeDocument/2006/relationships/hyperlink" Target="https://www.google.com/calendar/event?eid=MHNyZ24wZXBrbjhlZzVlZzJvdW5mNHB1MXIgenphZXJvY2FsLmxpc2JvbnNlbDFAbQ&amp;ctz=Europe/Lisbon" TargetMode="External"/><Relationship Id="rId29203" Type="http://schemas.openxmlformats.org/officeDocument/2006/relationships/hyperlink" Target="https://www.google.com/calendar/event?eid=X2NscjZhcmprYnNwM2FkMW02Z3NqOGMxbjgxbW1hcGJrZWxvMnNvcmZkayBjb3BlbmhhZ2VuLnN0YXJ0dXBldmVudGxpc3RAbQ&amp;ctz=Europe/Copenhagen" TargetMode="External"/><Relationship Id="rId31497" Type="http://schemas.openxmlformats.org/officeDocument/2006/relationships/hyperlink" Target="https://www.google.com/calendar/event?eid=Xzc0cGo2YzlwNWtwM2FjMW43MHMzNmRpMGM1bzZpYmprZDVtbWFiamNmNCB6enplcm9jYWwubWFkcmlkc2VsMUBt&amp;ctz=Europe/Madrid" TargetMode="External"/><Relationship Id="rId3331" Type="http://schemas.openxmlformats.org/officeDocument/2006/relationships/hyperlink" Target="https://www.google.com/calendar/event?eid=Xzc0cGo2YzlwNWtwajBlMWc3NHIzYWVhMGM1bzZpYmprZDVtbWFiamNmNCBuYnZxamoyaTlhZTZwaDdsanM1YWUydWxzY0Bn&amp;ctz=Europe/Madrid" TargetMode="External"/><Relationship Id="rId16495" Type="http://schemas.openxmlformats.org/officeDocument/2006/relationships/hyperlink" Target="https://www.google.com/calendar/event?eid=Xzc0cGo2YzlwNWtwajZjMWo2Z3AzZ2RhMGM1bzZpYmprZDVtbWFiamNmNCA1bmpucWVvMmN0cTMzb3Y0MG4zaWxiZzdtc0Bn&amp;ctz=Europe/Oslo" TargetMode="External"/><Relationship Id="rId18944" Type="http://schemas.openxmlformats.org/officeDocument/2006/relationships/hyperlink" Target="https://www.google.com/calendar/event?eid=NDhqYnE2cDJ1aGl0a2phNm4ydHRmbmhhajcgenphZXJvY2FsLmxvbmRvbnNlbDFAbQ&amp;ctz=Europe/London" TargetMode="External"/><Relationship Id="rId20141" Type="http://schemas.openxmlformats.org/officeDocument/2006/relationships/hyperlink" Target="https://www.google.com/calendar/event?eid=Xzc0cGo2YzlwNWtwajZjMWo2Z3BqOGUyMGM1bzZpYmprZDVtbWFiamNmNCA3OGFoN2ptcWEydTJ0dnAxZzFuOW44aThnZ0Bn&amp;ctz=Europe/London" TargetMode="External"/><Relationship Id="rId6554" Type="http://schemas.openxmlformats.org/officeDocument/2006/relationships/hyperlink" Target="https://www.google.com/calendar/event?eid=MWE3YW1hMmVyNWt2ajNmajFiYTBoMG82djggenphZXJvY2FsLmR1YmxpbnNlbDFAbQ&amp;ctz=Europe/Dublin" TargetMode="External"/><Relationship Id="rId16148" Type="http://schemas.openxmlformats.org/officeDocument/2006/relationships/hyperlink" Target="https://www.google.com/calendar/event?eid=MTA4cDJwaW9tMnZkcHIwNnR1OGhpZjBxc3UgenphZXJvY2FsLm9zbG9zZWwxQG0&amp;ctz=Europe/Oslo" TargetMode="External"/><Relationship Id="rId23364" Type="http://schemas.openxmlformats.org/officeDocument/2006/relationships/hyperlink" Target="https://www.google.com/calendar/event?eid=MDVxYXNxM2hyNjVkMDM3bmRuM2xua3E4YnEgenphZXJvY2FsLm1hbmNoZXN0ZXJzZWwxQG0&amp;ctz=Europe/London" TargetMode="External"/><Relationship Id="rId25813" Type="http://schemas.openxmlformats.org/officeDocument/2006/relationships/hyperlink" Target="https://www.google.com/calendar/event?eid=MmxybGhtMmk4OXRjZzBiaTQycWY5MWVrdWQgenphZXJvY2FsLmJlcmxpbnNlbDFAbQ&amp;ctz=Europe/Berlin" TargetMode="External"/><Relationship Id="rId30580" Type="http://schemas.openxmlformats.org/officeDocument/2006/relationships/hyperlink" Target="https://www.google.com/calendar/event?eid=MHJlYmtybW9zY2tzZW1nM3N2NDNyOGZnZ3Agc2Vsb3BzZXUuY29wZW5oYWdlbjFAbQ&amp;ctz=Europe/Copenhagen" TargetMode="External"/><Relationship Id="rId6207" Type="http://schemas.openxmlformats.org/officeDocument/2006/relationships/hyperlink" Target="https://www.google.com/calendar/event?eid=MG5pMWducDYxb2FsdTRsNG9udnY1b2htazYgc2Vsb3BzZXUuenVyaWNoMUBt&amp;ctz=Europe/Zurich" TargetMode="External"/><Relationship Id="rId9777" Type="http://schemas.openxmlformats.org/officeDocument/2006/relationships/hyperlink" Target="https://www.google.com/calendar/event?eid=Xzc0cGo2YzlwNWtwajBjOW82Y28zY2RpMGM1bzZpYmprZDVtbWFiamNmNCBxYXVwb2YyMmludHQwb25haGJ2amVmcTU0c0Bn&amp;ctz=Europe/Amsterdam" TargetMode="External"/><Relationship Id="rId23017" Type="http://schemas.openxmlformats.org/officeDocument/2006/relationships/hyperlink" Target="https://www.google.com/calendar/event?eid=MjZiY3VmYTU2dWZvN3ExdjM5ZjBkZ2hzdWogenphZXJvY2FsLm1hbmNoZXN0ZXJzZWwxQG0&amp;ctz=Europe/London" TargetMode="External"/><Relationship Id="rId30233" Type="http://schemas.openxmlformats.org/officeDocument/2006/relationships/hyperlink" Target="https://www.google.com/calendar/event?eid=NTA5a2JpYTFsOWswa2QwMGV2M3VpcXA0dGEgenphZXJvY2FsLmNvcGVuaGFnZW5zZWwxQG0&amp;ctz=Europe/Copenhagen" TargetMode="External"/><Relationship Id="rId12758" Type="http://schemas.openxmlformats.org/officeDocument/2006/relationships/hyperlink" Target="https://www.google.com/calendar/event?eid=Xzc0cGo2YzlwNWtwMzZkOWg2Y3BqMGNhMGM1bzZpYmprZDVtbWFiamNmNCB6enplcm9jYWwubGlzYm9uc2VsMUBt&amp;ctz=Europe/Lisbon" TargetMode="External"/><Relationship Id="rId26587" Type="http://schemas.openxmlformats.org/officeDocument/2006/relationships/hyperlink" Target="https://www.google.com/calendar/event?eid=NW9xcWwxbThtanAzaWVxczVyZTFndGZyODkgcGFyaXMuc3RhcnR1cGV2ZW50bGlzdEBt&amp;ctz=Europe/Paris" TargetMode="External"/><Relationship Id="rId29060" Type="http://schemas.openxmlformats.org/officeDocument/2006/relationships/hyperlink" Target="https://www.google.com/calendar/event?eid=X2NscjZhcmprYnNwM2FjOW42NG9qY2M5bjgxbW1hcGJrZWxvMnNvcmZkayBjb3BlbmhhZ2VuLnN0YXJ0dXBldmVudGxpc3RAbQ&amp;ctz=Europe/Copenhagen" TargetMode="External"/><Relationship Id="rId2817" Type="http://schemas.openxmlformats.org/officeDocument/2006/relationships/hyperlink" Target="https://www.google.com/calendar/event?eid=Xzc0cGo2YzlwNWtwajRkOWw2MHBqZ2UyMGM1bzZpYmprZDVtbWFiamNmNCBtZTZ2NXNybTd1dG1naXRyZHI2N3RlcXE3a0Bn&amp;ctz=Europe/Vienna" TargetMode="External"/><Relationship Id="rId15231" Type="http://schemas.openxmlformats.org/officeDocument/2006/relationships/hyperlink" Target="https://www.google.com/calendar/event?eid=NThibWszcXAyYmI3aGUxanFxaXJnYTMzdjYgc2Vsb3BzZXUuZnJhbmtmdXJ0MUBt&amp;ctz=Europe/Berlin" TargetMode="External"/><Relationship Id="rId33109" Type="http://schemas.openxmlformats.org/officeDocument/2006/relationships/hyperlink" Target="https://www.google.com/calendar/event?eid=NjdpMGw0NmU5dDJwbHVxZHYwaTZ1ZzZkZWcgenphZXJvY2FsLmhhbWJ1cmdzZWwxQG0&amp;ctz=Europe/Berlin" TargetMode="External"/><Relationship Id="rId8860" Type="http://schemas.openxmlformats.org/officeDocument/2006/relationships/hyperlink" Target="https://www.google.com/calendar/event?eid=NXRnMWk5N2w5aW9pZG5vZnFpYTVvNDBqMDAgenphZXJvY2FsLmFtc3RlcmRhbXNlbDFAbQ&amp;ctz=Europe/Amsterdam" TargetMode="External"/><Relationship Id="rId11841" Type="http://schemas.openxmlformats.org/officeDocument/2006/relationships/hyperlink" Target="https://www.google.com/calendar/event?eid=Xzc0cGo2YzlwNWtwM2dlMWg3NHNqMGNpMGM1bzZpYmprZDVtbWFiamNmNCB6enplcm9jYWwuc3RvY2tob2xtc2VsMUBt&amp;ctz=Europe/Stockholm" TargetMode="External"/><Relationship Id="rId18454" Type="http://schemas.openxmlformats.org/officeDocument/2006/relationships/hyperlink" Target="https://www.google.com/calendar/event?eid=NjY3cmVqbGVmYXN1bG4yMmlucW03ZGVuM3UgenphZXJvY2FsLmxvbmRvbnNlbDFAbQ&amp;ctz=Europe/London" TargetMode="External"/><Relationship Id="rId22100" Type="http://schemas.openxmlformats.org/officeDocument/2006/relationships/hyperlink" Target="https://www.google.com/calendar/event?eid=Xzc0cGo2YzlwNWtwajZkcGw2a3NqZ2VhMGM1bzZpYmprZDVtbWFiamNmNCBnNzMwcjEyaW5wZW1rNWhrbnJvZm1rMTNob0Bn&amp;ctz=Europe/Brussels" TargetMode="External"/><Relationship Id="rId25670" Type="http://schemas.openxmlformats.org/officeDocument/2006/relationships/hyperlink" Target="https://www.google.com/calendar/event?eid=NHR1Y2lpNW5rNmQxM2s1bWNtMDJsdXVrMXIgYmVybGluLnN0YXJ0dXBldmVudGxpc3RAbQ&amp;ctz=Europe/Berlin" TargetMode="External"/><Relationship Id="rId1900" Type="http://schemas.openxmlformats.org/officeDocument/2006/relationships/hyperlink" Target="https://www.google.com/calendar/event?eid=NjVpNWdhbmo0a3M5bnZoZ2lwaHU5OWVwaGwgenphZXJvY2FsLnZpZW5uYXNlbDFAbQ&amp;ctz=Europe/Vienna" TargetMode="External"/><Relationship Id="rId8513" Type="http://schemas.openxmlformats.org/officeDocument/2006/relationships/hyperlink" Target="https://www.google.com/calendar/event?eid=M3ExNHZiOXNlbTVrOTR1cmJubmJyZ284ZTggenphZXJvY2FsLmFtc3RlcmRhbXNlbDFAbQ&amp;ctz=Europe/Amsterdam" TargetMode="External"/><Relationship Id="rId18107" Type="http://schemas.openxmlformats.org/officeDocument/2006/relationships/hyperlink" Target="https://www.google.com/calendar/event?eid=NTRmaG8xbmhsM3AxNW1yM2Noa3I3cGc1cGUgenphZXJvY2FsLmxvbmRvbnNlbDFAbQ&amp;ctz=Europe/London" TargetMode="External"/><Relationship Id="rId25323" Type="http://schemas.openxmlformats.org/officeDocument/2006/relationships/hyperlink" Target="https://www.google.com/calendar/event?eid=N2szdmMyc2NyaWlkc3ZsMHEzc2U3ZjMxY28genphZXJvY2FsLmJlcmxpbnNlbDFAbQ&amp;ctz=Europe/Berlin" TargetMode="External"/><Relationship Id="rId28893" Type="http://schemas.openxmlformats.org/officeDocument/2006/relationships/hyperlink" Target="https://www.google.com/calendar/event?eid=N3ZpMGQwNm1lcG50M2VodXMzdWFwaHNpZzUgenphZXJvY2FsLnBhcmlzc2VsMUBt&amp;ctz=Europe/Paris" TargetMode="External"/><Relationship Id="rId6064" Type="http://schemas.openxmlformats.org/officeDocument/2006/relationships/hyperlink" Target="https://www.google.com/calendar/event?eid=Xzc0cGo2YzlwNWtwajZkcGo2a3IzMmNpMGM1bzZpYmprZDVtbWFiamNmNCBqOWV0dDZubmlma3UyMWhlM2Z0ZW1rdTc2a0Bn&amp;ctz=Europe/Zurich" TargetMode="External"/><Relationship Id="rId28546" Type="http://schemas.openxmlformats.org/officeDocument/2006/relationships/hyperlink" Target="https://www.google.com/calendar/event?eid=Xzc0cGo2YzlwNWtwajRkOWo3NHBqY2VhMGM1bzZpYmprZDVtbWFiamNmNCB0cWNqdmVsdWhuOXE3bjZua2dpdXYzYXY1a0Bn&amp;ctz=Europe/Paris" TargetMode="External"/><Relationship Id="rId30090" Type="http://schemas.openxmlformats.org/officeDocument/2006/relationships/hyperlink" Target="https://www.google.com/calendar/event?eid=M2Q0YW1wcW5wc2lrZ2d1YzVuaHN2MDczZ3IgenphZXJvY2FsLmNvcGVuaGFnZW5zZWwxQG0&amp;ctz=Europe/Copenhagen" TargetMode="External"/><Relationship Id="rId993" Type="http://schemas.openxmlformats.org/officeDocument/2006/relationships/hyperlink" Target="https://www.google.com/calendar/event?eid=Xzc0cGo2YzlwNWtwajBkMW02c29qNmNhMGM1bzZpYmprZDVtbWFiamNmNCBxOHByb2dnaGQ2dDZlbjNrMDRyb29ncjkwMEBn&amp;ctz=Europe/Berlin" TargetMode="External"/><Relationship Id="rId2674" Type="http://schemas.openxmlformats.org/officeDocument/2006/relationships/hyperlink" Target="https://www.google.com/calendar/event?eid=N3ZobG5sZzIwcTRza29qYjM4aWpqcDczdmsgdmllbm5hLnN0YXJ0dXBldmVudGxpc3RAbQ&amp;ctz=Europe/Vienna" TargetMode="External"/><Relationship Id="rId9287" Type="http://schemas.openxmlformats.org/officeDocument/2006/relationships/hyperlink" Target="https://www.google.com/calendar/event?eid=X2NscjZhcmprYnRqbmV1M2NkOW83aXUzYWM5cjY0ZzNkY2xpbjh0Ymc1cGhtdXI4IGFtc3RlcmRhbS5zdGFydHVwZXZlbnRsaXN0QG0&amp;ctz=Europe/Amsterdam" TargetMode="External"/><Relationship Id="rId12268" Type="http://schemas.openxmlformats.org/officeDocument/2006/relationships/hyperlink" Target="https://www.google.com/calendar/event?eid=Xzc0cGo2YzlwNWtwajBjMW82b3EzY2UyMGM1bzZpYmprZDVtbWFiamNmNCBqaTFtOXNkbjcyN2J1djh2czM3NnM3a29xNEBn&amp;ctz=Europe/Stockholm" TargetMode="External"/><Relationship Id="rId14717" Type="http://schemas.openxmlformats.org/officeDocument/2006/relationships/hyperlink" Target="https://www.google.com/calendar/event?eid=NnFvNDEwNjU2ODZvOWQ0cml0OGtnNGNrc2ggenphZXJvY2FsLmZyYW5rZnVydHNlbDFAbQ&amp;ctz=Europe/Berlin" TargetMode="External"/><Relationship Id="rId21933" Type="http://schemas.openxmlformats.org/officeDocument/2006/relationships/hyperlink" Target="https://www.google.com/calendar/event?eid=NXJsMnNzbmQxamg4NWhhOHZscG11cTVkMWkgc2Vsb3BzZXUuYnJ1c3NlbHMxQG0&amp;ctz=Europe/Brussels" TargetMode="External"/><Relationship Id="rId26097" Type="http://schemas.openxmlformats.org/officeDocument/2006/relationships/hyperlink" Target="https://www.google.com/calendar/event?eid=Xzc0cGo2YzlwNWtwajRkOWw2Y3MzY2RxMGM1bzZpYmprZDVtbWFiamNmNCA5dG8waG42cjFiczBkNWs3bjAwZGs4ZWtwY0Bn&amp;ctz=Europe/Berlin" TargetMode="External"/><Relationship Id="rId646" Type="http://schemas.openxmlformats.org/officeDocument/2006/relationships/hyperlink" Target="https://www.google.com/calendar/event?eid=NGViNDFvNjA0MGdpb3ZpdjFsb3FnNzVwMGYgenphZXJvY2FsLm11bmljaHNlbDFAbQ&amp;ctz=Europe/Berlin" TargetMode="External"/><Relationship Id="rId2327" Type="http://schemas.openxmlformats.org/officeDocument/2006/relationships/hyperlink" Target="https://www.google.com/calendar/event?eid=Xzc0cGo2YzlwNWtwM2FjMW42NHAzMmMyMGM1bzZpYmprZDVtbWFiamNmNCB6enplcm9jYWwudmllbm5hc2VsMUBt&amp;ctz=Europe/Vienna" TargetMode="External"/><Relationship Id="rId5897" Type="http://schemas.openxmlformats.org/officeDocument/2006/relationships/hyperlink" Target="https://www.google.com/calendar/event?eid=Xzc0cGo2YzlwNWtwajJkcG82MHEzNmUyMGM1bzZpYmprZDVtbWFiamNmNCBqOWV0dDZubmlma3UyMWhlM2Z0ZW1rdTc2a0Bn&amp;ctz=Europe/Zurich" TargetMode="External"/><Relationship Id="rId13800" Type="http://schemas.openxmlformats.org/officeDocument/2006/relationships/hyperlink" Target="https://www.google.com/calendar/event?eid=MTc3N3M1MWo5NGtxamJkMGtkdjQwbTZkbHUgenphZXJvY2FsLmxpc2JvbnNlbDFAbQ&amp;ctz=Europe/Lisbon" TargetMode="External"/><Relationship Id="rId24809" Type="http://schemas.openxmlformats.org/officeDocument/2006/relationships/hyperlink" Target="https://www.google.com/calendar/event?eid=NWw3aTNzOTNrcWQ1c25sMmQwanR1YnI5MXEgenphZXJvY2FsLmJlcmxpbnNlbDFAbQ&amp;ctz=Europe/Berlin" TargetMode="External"/><Relationship Id="rId8370" Type="http://schemas.openxmlformats.org/officeDocument/2006/relationships/hyperlink" Target="https://www.google.com/calendar/event?eid=MG5uMDV2a2YzOGQ2azZpaDRmdWppZmllc3EgenphZXJvY2FsLmFtc3RlcmRhbXNlbDFAbQ&amp;ctz=Europe/Amsterdam" TargetMode="External"/><Relationship Id="rId11351" Type="http://schemas.openxmlformats.org/officeDocument/2006/relationships/hyperlink" Target="https://www.google.com/calendar/event?eid=MmhvcnNnOXJhZnJwdmp2bGoya2JnczBsb3IgenphZXJvY2FsLnN0b2NraG9sbXNlbDFAbQ&amp;ctz=Europe/Stockholm" TargetMode="External"/><Relationship Id="rId25180" Type="http://schemas.openxmlformats.org/officeDocument/2006/relationships/hyperlink" Target="https://www.google.com/calendar/event?eid=MGthODVuZ2xiM2xydWE4MDd0bmc0dnBvMTcgenphZXJvY2FsLmJlcmxpbnNlbDFAbQ&amp;ctz=Europe/Berlin" TargetMode="External"/><Relationship Id="rId1410" Type="http://schemas.openxmlformats.org/officeDocument/2006/relationships/hyperlink" Target="https://www.google.com/calendar/event?eid=Xzc0cGo2YzlwNWtwajZjMWo3MHNqZ2RxMGM1bzZpYmprZDVtbWFiamNmNCBxOHByb2dnaGQ2dDZlbjNrMDRyb29ncjkwMEBn&amp;ctz=Europe/Berlin" TargetMode="External"/><Relationship Id="rId4980" Type="http://schemas.openxmlformats.org/officeDocument/2006/relationships/hyperlink" Target="https://www.google.com/calendar/event?eid=Xzc0cGo2YzlwNWtwM2dlMWs2b3NqZ2QyMGM1bzZpYmprZDVtbWFiamNmNCB6enplcm9jYWwuenVyaWNoc2VsMUBt&amp;ctz=Europe/Zurich" TargetMode="External"/><Relationship Id="rId8023" Type="http://schemas.openxmlformats.org/officeDocument/2006/relationships/hyperlink" Target="https://www.google.com/calendar/event?eid=Xzc0cGo2YzlwNWtwM2dlOW02Y3JqOGNhMGM1bzZpYmprZDVtbWFiamNmNCB6enplcm9jYWwuYW1zdGVyZGFtc2VsMUBt&amp;ctz=Europe/Amsterdam" TargetMode="External"/><Relationship Id="rId11004" Type="http://schemas.openxmlformats.org/officeDocument/2006/relationships/hyperlink" Target="https://www.google.com/calendar/event?eid=MDZhM25iNG45dGUyb2lxNzM0amJlMXFtcnIgenphZXJvY2FsLnN0b2NraG9sbXNlbDFAbQ&amp;ctz=Europe/Stockholm" TargetMode="External"/><Relationship Id="rId14574" Type="http://schemas.openxmlformats.org/officeDocument/2006/relationships/hyperlink" Target="https://www.google.com/calendar/event?eid=NG5oZWNmZjdjcmt0NGEycnFzbzJ1MnJ2cXUgZnJhbmtmdXJ0LnN0YXJ0dXBldmVudGxpc3RAbQ&amp;ctz=Europe/Berlin" TargetMode="External"/><Relationship Id="rId21790" Type="http://schemas.openxmlformats.org/officeDocument/2006/relationships/hyperlink" Target="https://www.google.com/calendar/event?eid=Xzc0cGo2YzlwNWtwM2dlOW42NHAzMGRhMGM1bzZpYmprZDVtbWFiamNmNCB6enplcm9jYWwuYnJ1c3NlbHNzZWwxQG0&amp;ctz=Europe/Brussels" TargetMode="External"/><Relationship Id="rId32799" Type="http://schemas.openxmlformats.org/officeDocument/2006/relationships/hyperlink" Target="https://www.google.com/calendar/event?eid=MGFzYmpiY2U4M3QyOTNtNWNkdTFoZHViamQgenphZXJvY2FsLmhhbWJ1cmdzZWwxQG0&amp;ctz=Europe/Berlin" TargetMode="External"/><Relationship Id="rId4633" Type="http://schemas.openxmlformats.org/officeDocument/2006/relationships/hyperlink" Target="https://www.google.com/calendar/event?eid=Xzc0cGo2YzlwNWtwajZkcG42MHAzY2MyMGM1bzZpYmprZDVtbWFiamNmNCBuYnZxamoyaTlhZTZwaDdsanM1YWUydWxzY0Bn&amp;ctz=Europe/Madrid" TargetMode="External"/><Relationship Id="rId14227" Type="http://schemas.openxmlformats.org/officeDocument/2006/relationships/hyperlink" Target="https://www.google.com/calendar/event?eid=Nms4dnFodDgxYWRsYWFqMG03NzVnZ3N2bW4gc2Vsb3BzeHMudGVsYXZpdjFAbQ&amp;ctz=Asia/Jerusalem" TargetMode="External"/><Relationship Id="rId21443" Type="http://schemas.openxmlformats.org/officeDocument/2006/relationships/hyperlink" Target="https://www.google.com/calendar/event?eid=N3NlY3B2bTgybThkOG8yMWxvbGo2Y3Q3MW0gYnJ1c3NlbHMuc3RhcnR1cGV2ZW50bGlzdEBt&amp;ctz=Europe/Brussels" TargetMode="External"/><Relationship Id="rId28056" Type="http://schemas.openxmlformats.org/officeDocument/2006/relationships/hyperlink" Target="https://www.google.com/calendar/event?eid=N25mc2ljODc0dGcwcnJhdmRxcXZmY2hncXMgenphZXJvY2FsLnBhcmlzc2VsMUBt&amp;ctz=Europe/Paris" TargetMode="External"/><Relationship Id="rId2184" Type="http://schemas.openxmlformats.org/officeDocument/2006/relationships/hyperlink" Target="https://www.google.com/calendar/event?eid=NmhibGQxNnI4MXZ2dWoxYTJtazdsOTQ4cWkgenphZXJvY2FsLnZpZW5uYXNlbDFAbQ&amp;ctz=Europe/Vienna" TargetMode="External"/><Relationship Id="rId7856" Type="http://schemas.openxmlformats.org/officeDocument/2006/relationships/hyperlink" Target="https://www.google.com/calendar/event?eid=Xzc0cGo2YzlwNWtwMzhkcGk2MHNqaWUyMGM1bzZpYmprZDVtbWFiamNmNCB6enplcm9jYWwuYW1zdGVyZGFtc2VsMUBt&amp;ctz=Europe/Amsterdam" TargetMode="External"/><Relationship Id="rId17797" Type="http://schemas.openxmlformats.org/officeDocument/2006/relationships/hyperlink" Target="https://www.google.com/calendar/event?eid=NWJ2c2pqbHNjZjIycGVzZ3U1bmhlN21rOWcgenphZXJvY2FsLmxvbmRvbnNlbDFAbQ&amp;ctz=Europe/London" TargetMode="External"/><Relationship Id="rId156" Type="http://schemas.openxmlformats.org/officeDocument/2006/relationships/hyperlink" Target="https://www.google.com/calendar/event?eid=MDVqY2phbzJhNDllYW9yamlocWVubWNmN20genphZXJvY2FsLm11bmljaHNlbDFAbQ&amp;ctz=Europe/Berlin" TargetMode="External"/><Relationship Id="rId7509" Type="http://schemas.openxmlformats.org/officeDocument/2006/relationships/hyperlink" Target="http://psd2ready.ie/" TargetMode="External"/><Relationship Id="rId10837" Type="http://schemas.openxmlformats.org/officeDocument/2006/relationships/hyperlink" Target="https://www.google.com/calendar/event?eid=MXRudGY3dm90Y3YydGNjaDg5YTkzZ2c0YXMgenphZXJvY2FsLnN0b2NraG9sbXNlbDFAbQ&amp;ctz=Europe/Stockholm" TargetMode="External"/><Relationship Id="rId24666" Type="http://schemas.openxmlformats.org/officeDocument/2006/relationships/hyperlink" Target="https://www.google.com/calendar/event?eid=M2RiZnE1aGN1c2Nzc2NhcGE0OW5uMmlyaDAgenphZXJvY2FsLmJlcmxpbnNlbDFAbQ&amp;ctz=Europe/Berlin" TargetMode="External"/><Relationship Id="rId31882" Type="http://schemas.openxmlformats.org/officeDocument/2006/relationships/hyperlink" Target="https://www.google.com/calendar/event?eid=Xzc0cGo2YzlwNWtwajZkcG42a3BqZ2RhMGM1bzZpYmprZDVtbWFiamNmNCB0c2U5amhyaWEwbTBrMzhtOWxtOTVyZzE3Y0Bn&amp;ctz=Europe/Madrid" TargetMode="External"/><Relationship Id="rId13310" Type="http://schemas.openxmlformats.org/officeDocument/2006/relationships/hyperlink" Target="https://www.google.com/calendar/event?eid=MDVvaG9iN2QyaTZxZW1obnNkOWpwbWIxdDcgenphZXJvY2FsLmxpc2JvbnNlbDFAbQ&amp;ctz=Europe/Lisbon" TargetMode="External"/><Relationship Id="rId16880" Type="http://schemas.openxmlformats.org/officeDocument/2006/relationships/hyperlink" Target="https://www.google.com/calendar/event?eid=N2MydjJnODlwZTEwZTRnNjN0NG05dnAycXYgbG9uZG9uLnN0YXJ0dXBldmVudGxpc3RAbQ&amp;ctz=Europe/London" TargetMode="External"/><Relationship Id="rId24319" Type="http://schemas.openxmlformats.org/officeDocument/2006/relationships/hyperlink" Target="https://www.google.com/calendar/event?eid=Xzc0cGo2YzlwNWtwM2dlOW03MHBqZWNpMGM1bzZpYmprZDVtbWFiamNmNCB6enplcm9jYWwuYmVybGluc2VsMUBt&amp;ctz=Europe/Berlin" TargetMode="External"/><Relationship Id="rId27889" Type="http://schemas.openxmlformats.org/officeDocument/2006/relationships/hyperlink" Target="https://www.google.com/calendar/event?eid=MmNtMjk4bnVlYm8yYWloanZsOTJxc2xocWogenphZXJvY2FsLnBhcmlzc2VsMUBt&amp;ctz=Europe/Paris" TargetMode="External"/><Relationship Id="rId31535" Type="http://schemas.openxmlformats.org/officeDocument/2006/relationships/hyperlink" Target="https://www.google.com/calendar/event?eid=Xzc0cGo2YzlwNWtwM2FjMW43MHMzMmNxMGM1bzZpYmprZDVtbWFiamNmNCB6enplcm9jYWwubWFkcmlkc2VsMUBt&amp;ctz=Europe/Madrid" TargetMode="External"/><Relationship Id="rId16533" Type="http://schemas.openxmlformats.org/officeDocument/2006/relationships/hyperlink" Target="https://www.google.com/calendar/event?eid=Xzc0cGo2YzlwNWtwajZkOWo2Z29qaWNpMGM1bzZpYmprZDVtbWFiamNmNCA1bmpucWVvMmN0cTMzb3Y0MG4zaWxiZzdtc0Bn&amp;ctz=Europe/Oslo" TargetMode="External"/><Relationship Id="rId20929" Type="http://schemas.openxmlformats.org/officeDocument/2006/relationships/hyperlink" Target="https://www.google.com/calendar/event?eid=NjZsZnVuc3VtaW5nMzJqMTF2ZThxczczNzkgenphZXJvY2FsLmJydXNzZWxzc2VsMUBt&amp;ctz=Europe/Brussels" TargetMode="External"/><Relationship Id="rId4490" Type="http://schemas.openxmlformats.org/officeDocument/2006/relationships/hyperlink" Target="https://www.google.com/calendar/event?eid=MzN0NnM3MnVydHRsNWo5YWRtdXBva245YzIgc2Vsb3BzZXUuYmFyY2Vsb25hMUBt&amp;ctz=Europe/Madrid" TargetMode="External"/><Relationship Id="rId14084" Type="http://schemas.openxmlformats.org/officeDocument/2006/relationships/hyperlink" Target="https://www.google.com/calendar/event?eid=MnEzczJ0dTN0cW5yNWtvcG0zbmQ0cTZxZDggdGVsYXZpdi5zdGFydHVwZXZlbnRsaXN0QG0&amp;ctz=Asia/Jerusalem" TargetMode="External"/><Relationship Id="rId19756" Type="http://schemas.openxmlformats.org/officeDocument/2006/relationships/hyperlink" Target="https://www.google.com/calendar/event?eid=NXRzdXRvMzc1bjVlcWVlNGtwN2JubG04NGogc2Vsb3BzZXUubG9uZG9uMUBt&amp;ctz=Europe/London" TargetMode="External"/><Relationship Id="rId23402" Type="http://schemas.openxmlformats.org/officeDocument/2006/relationships/hyperlink" Target="https://www.google.com/calendar/event?eid=NDVuNHBlYzA4OTVraTdjcjEyMmJpdWZqbnEgenphZXJvY2FsLm1hbmNoZXN0ZXJzZWwxQG0&amp;ctz=Europe/London" TargetMode="External"/><Relationship Id="rId26972" Type="http://schemas.openxmlformats.org/officeDocument/2006/relationships/hyperlink" Target="https://www.google.com/calendar/event?eid=NXI2YTJlNmNiMWZsdm90dWtrOWtldG82NWkgenphZXJvY2FsLnBhcmlzc2VsMUBt&amp;ctz=Europe/Paris" TargetMode="External"/><Relationship Id="rId4143" Type="http://schemas.openxmlformats.org/officeDocument/2006/relationships/hyperlink" Target="https://www.google.com/calendar/event?eid=Xzc0cGo2YzlwNWtwM2FjMW43MHJqMmQyMGM1bzZpYmprZDVtbWFiamNmNCB6enplcm9jYWwuYmFyY2Vsb25hc2VsMUBt&amp;ctz=Europe/Madrid" TargetMode="External"/><Relationship Id="rId9815" Type="http://schemas.openxmlformats.org/officeDocument/2006/relationships/hyperlink" Target="https://www.google.com/calendar/event?eid=Xzc0cGo2YzlwNWtwajBjOW82Y28zMmNxMGM1bzZpYmprZDVtbWFiamNmNCBxYXVwb2YyMmludHQwb25haGJ2amVmcTU0c0Bn&amp;ctz=Europe/Amsterdam" TargetMode="External"/><Relationship Id="rId10694" Type="http://schemas.openxmlformats.org/officeDocument/2006/relationships/hyperlink" Target="https://www.google.com/calendar/event?eid=NDRyb3Vjb2tjamRpdWZ2aHQ3YjJraWhyYzYgenphZXJvY2FsLnN0b2NraG9sbXNlbDFAbQ&amp;ctz=Europe/Stockholm" TargetMode="External"/><Relationship Id="rId19409" Type="http://schemas.openxmlformats.org/officeDocument/2006/relationships/hyperlink" Target="https://www.google.com/calendar/event?eid=MzZwa3ZxdmM3NGVzZjNrZ2tnZzV2NDY1bWsgenphZXJvY2FsLmxvbmRvbnNlbDFAbQ&amp;ctz=Europe/London" TargetMode="External"/><Relationship Id="rId26625" Type="http://schemas.openxmlformats.org/officeDocument/2006/relationships/hyperlink" Target="https://www.google.com/calendar/event?eid=MmhiZTVyN2ZnZXU3ZHJiOWZwczhmN2pxdWsgcGFyaXMuc3RhcnR1cGV2ZW50bGlzdEBt&amp;ctz=Europe/Paris" TargetMode="External"/><Relationship Id="rId29" Type="http://schemas.openxmlformats.org/officeDocument/2006/relationships/hyperlink" Target="https://www.google.com/calendar/event?eid=NzZlZGVubGZwZGhsNXU0dXZnMXY5aGs0OWQgc2Vsb3BzZXUubXVuaWNoMUBt&amp;ctz=Europe/Berlin" TargetMode="External"/><Relationship Id="rId7366" Type="http://schemas.openxmlformats.org/officeDocument/2006/relationships/hyperlink" Target="https://www.google.com/calendar/event?eid=Xzc0cGo2YzlwNWtwM2dlOW02b3JqYWNhMGM1bzZpYmprZDVtbWFiamNmNCB6enplcm9jYWwuZHVibGluc2VsMUBt&amp;ctz=Europe/Dublin" TargetMode="External"/><Relationship Id="rId10347" Type="http://schemas.openxmlformats.org/officeDocument/2006/relationships/hyperlink" Target="https://www.google.com/calendar/event?eid=Xzc0cGo2YzlwNWtwajRkOWw2Y3IzOGMyMGM1bzZpYmprZDVtbWFiamNmNCBxYXVwb2YyMmludHQwb25haGJ2amVmcTU0c0Bn&amp;ctz=Europe/Amsterdam" TargetMode="External"/><Relationship Id="rId24176" Type="http://schemas.openxmlformats.org/officeDocument/2006/relationships/hyperlink" Target="https://www.google.com/calendar/event?eid=Xzc0cGo2YzlwNWtwM2NlMWg2a3AzZWUyMGM1bzZpYmprZDVtbWFiamNmNCB6enplcm9jYWwuYmVybGluc2VsMUBt&amp;ctz=Europe/Berlin" TargetMode="External"/><Relationship Id="rId31392" Type="http://schemas.openxmlformats.org/officeDocument/2006/relationships/hyperlink" Target="https://www.google.com/calendar/event?eid=NXFnaGg3dHBvYm42NWRpOWJqZnNlZ2dncGkgenphZXJvY2FsLm1hZHJpZHNlbDFAbQ&amp;ctz=Europe/Madrid" TargetMode="External"/><Relationship Id="rId7019" Type="http://schemas.openxmlformats.org/officeDocument/2006/relationships/hyperlink" Target="https://www.google.com/calendar/event?eid=MmZmMGZocHJsdW90MXJpOWlybHE1aTNlbzQgenphZXJvY2FsLmR1YmxpbnNlbDFAbQ&amp;ctz=Europe/Dublin" TargetMode="External"/><Relationship Id="rId27399" Type="http://schemas.openxmlformats.org/officeDocument/2006/relationships/hyperlink" Target="https://www.google.com/calendar/event?eid=NjVudm43YXAzYTlzazZia3VrcXNyN2w2MXAgenphZXJvY2FsLnBhcmlzc2VsMUBt&amp;ctz=Europe/Paris" TargetMode="External"/><Relationship Id="rId29848" Type="http://schemas.openxmlformats.org/officeDocument/2006/relationships/hyperlink" Target="https://www.google.com/calendar/event?eid=MzhmbTZqMzBhZHZxMnN0MWd1dGE4bnBzY2sgenphZXJvY2FsLmNvcGVuaGFnZW5zZWwxQG0&amp;ctz=Europe/Copenhagen" TargetMode="External"/><Relationship Id="rId31045" Type="http://schemas.openxmlformats.org/officeDocument/2006/relationships/hyperlink" Target="https://www.google.com/calendar/event?eid=NTJjODlxZnU5aDNwc2huY3R0Y2w2amRraDYgenphZXJvY2FsLm1hZHJpZHNlbDFAbQ&amp;ctz=Europe/Madrid" TargetMode="External"/><Relationship Id="rId3976" Type="http://schemas.openxmlformats.org/officeDocument/2006/relationships/hyperlink" Target="https://www.google.com/calendar/event?eid=NHVtbWQ4bjlrcXQyM2VjYWRkczQyb2dzcjAgYmFyY2Vsb25hLnN0YXJ0dXBldmVudGxpc3RAbQ&amp;ctz=Europe/Madrid" TargetMode="External"/><Relationship Id="rId16390" Type="http://schemas.openxmlformats.org/officeDocument/2006/relationships/hyperlink" Target="https://www.google.com/calendar/event?eid=Xzc0cGo2YzlwNWtwajRkOWw2c3BqOGRxMGM1bzZpYmprZDVtbWFiamNmNCA1bmpucWVvMmN0cTMzb3Y0MG4zaWxiZzdtc0Bn&amp;ctz=Europe/Oslo" TargetMode="External"/><Relationship Id="rId20786" Type="http://schemas.openxmlformats.org/officeDocument/2006/relationships/hyperlink" Target="https://www.google.com/calendar/event?eid=MWtuaTdrOXFwYWhiNGt0OHA3czlrYm5ncjggenphZXJvY2FsLmJydXNzZWxzc2VsMUBt&amp;ctz=Europe/Brussels" TargetMode="External"/><Relationship Id="rId3629" Type="http://schemas.openxmlformats.org/officeDocument/2006/relationships/hyperlink" Target="https://www.google.com/calendar/event?eid=MXVuOGpjb3Yyb25xZWJ1M3A0Z3VpN25oOGEgenphZXJvY2FsLmJhcmNlbG9uYXNlbDFAbQ&amp;ctz=Europe/Madrid" TargetMode="External"/><Relationship Id="rId16043" Type="http://schemas.openxmlformats.org/officeDocument/2006/relationships/hyperlink" Target="https://www.google.com/calendar/event?eid=M2N1YnE5c2NqdmIyMW9vNWllajA1YjFhb3AgenphZXJvY2FsLm9zbG9zZWwxQG0&amp;ctz=Europe/Oslo" TargetMode="External"/><Relationship Id="rId20439" Type="http://schemas.openxmlformats.org/officeDocument/2006/relationships/hyperlink" Target="https://www.google.com/calendar/event?eid=NHRvZG05amg3YjBoOWJxdHZhZGY2b250dmogenphZXJvY2FsLmxvbmRvbnNlbDFAbQ&amp;ctz=Europe/London" TargetMode="External"/><Relationship Id="rId28931" Type="http://schemas.openxmlformats.org/officeDocument/2006/relationships/hyperlink" Target="https://www.google.com/calendar/event?eid=MXBzajFpcGlxbDFndDg0N2xxY2hiMDdmbmIgenphZXJvY2FsLnBhcmlzc2VsMUBt&amp;ctz=Europe/Paris" TargetMode="External"/><Relationship Id="rId6102" Type="http://schemas.openxmlformats.org/officeDocument/2006/relationships/hyperlink" Target="https://www.google.com/calendar/event?eid=Xzc0cGo2YzlwNWtwajZkcGo2a3IzYWUyMGM1bzZpYmprZDVtbWFiamNmNCBqOWV0dDZubmlma3UyMWhlM2Z0ZW1rdTc2a0Bn&amp;ctz=Europe/Zurich" TargetMode="External"/><Relationship Id="rId9672" Type="http://schemas.openxmlformats.org/officeDocument/2006/relationships/hyperlink" Target="https://www.google.com/calendar/event?eid=NmUyNWg1NTVnN21lcXBpc2JrbWFqa3Y1ZmogYW1zdGVyZGFtLnN0YXJ0dXBldmVudGxpc3RAbQ&amp;ctz=Europe/Amsterdam" TargetMode="External"/><Relationship Id="rId12653" Type="http://schemas.openxmlformats.org/officeDocument/2006/relationships/hyperlink" Target="https://www.google.com/calendar/event?eid=NmJpNGo0dTQybXJpY2h1MWRjaWFxcHR2NWggenphZXJvY2FsLnN0b2NraG9sbXNlbDFAbQ&amp;ctz=Europe/Stockholm" TargetMode="External"/><Relationship Id="rId19266" Type="http://schemas.openxmlformats.org/officeDocument/2006/relationships/hyperlink" Target="https://www.google.com/calendar/event?eid=M282dDc1OHY1aDN0b20xazFoa3F2bmhvc3UgenphZXJvY2FsLmxvbmRvbnNlbDFAbQ&amp;ctz=Europe/London" TargetMode="External"/><Relationship Id="rId26482" Type="http://schemas.openxmlformats.org/officeDocument/2006/relationships/hyperlink" Target="https://www.google.com/calendar/event?eid=MHUya21oMmZjbG91NjU5am1zMXJmY2RibzYgcGFyaXMuc3RhcnR1cGV2ZW50bGlzdEBt&amp;ctz=Europe/Paris" TargetMode="External"/><Relationship Id="rId30878" Type="http://schemas.openxmlformats.org/officeDocument/2006/relationships/hyperlink" Target="https://www.google.com/calendar/event?eid=MW1jcXBhcjltbDlicHRjdHZnNjBtNGE0a2ogenphZXJvY2FsLm1hZHJpZHNlbDFAbQ&amp;ctz=Europe/Madrid" TargetMode="External"/><Relationship Id="rId2712" Type="http://schemas.openxmlformats.org/officeDocument/2006/relationships/hyperlink" Target="https://www.google.com/calendar/event?eid=MDg2a2FpZWxvbjhtdmw1bGpkcWN2MW5sdTMgdmllbm5hLnN0YXJ0dXBldmVudGxpc3RAbQ&amp;ctz=Europe/Vienna" TargetMode="External"/><Relationship Id="rId9325" Type="http://schemas.openxmlformats.org/officeDocument/2006/relationships/hyperlink" Target="https://www.google.com/calendar/event?eid=X2NscjZhcmprYnNwM2FjaGk2c28zaWUxbzgxbW1hcGJrZWxvMnNvcmZkayBhbXN0ZXJkYW0uc3RhcnR1cGV2ZW50bGlzdEBt&amp;ctz=Europe/Amsterdam" TargetMode="External"/><Relationship Id="rId12306" Type="http://schemas.openxmlformats.org/officeDocument/2006/relationships/hyperlink" Target="https://www.google.com/calendar/event?eid=Xzc0cGo2YzlwNWtwajRjaG82OG8zMGQyMGM1bzZpYmprZDVtbWFiamNmNCBqaTFtOXNkbjcyN2J1djh2czM3NnM3a29xNEBn&amp;ctz=Europe/Stockholm" TargetMode="External"/><Relationship Id="rId26135" Type="http://schemas.openxmlformats.org/officeDocument/2006/relationships/hyperlink" Target="https://www.google.com/calendar/event?eid=Xzc0cGo2YzlwNWtwajJjOW83NHIzaWUyMGM1bzZpYmprZDVtbWFiamNmNCA5dG8waG42cjFiczBkNWs3bjAwZGs4ZWtwY0Bn&amp;ctz=Europe/Berlin" TargetMode="External"/><Relationship Id="rId33351" Type="http://schemas.openxmlformats.org/officeDocument/2006/relationships/hyperlink" Target="https://www.google.com/calendar/event?eid=Xzc0cGo2YzlwNWtwM2NlMWk2NHEzaWQyMGM1bzZpYmprZDVtbWFiamNmNCB6enplcm9jYWwuaGFtYnVyZ3NlbDFAbQ&amp;ctz=Europe/Berlin" TargetMode="External"/><Relationship Id="rId5935" Type="http://schemas.openxmlformats.org/officeDocument/2006/relationships/hyperlink" Target="https://www.google.com/calendar/event?eid=Xzc0cGo2YzlwNWtwajZjMWs2Y3AzY2MyMGM1bzZpYmprZDVtbWFiamNmNCBqOWV0dDZubmlma3UyMWhlM2Z0ZW1rdTc2a0Bn&amp;ctz=Europe/Zurich" TargetMode="External"/><Relationship Id="rId15876" Type="http://schemas.openxmlformats.org/officeDocument/2006/relationships/hyperlink" Target="https://www.google.com/calendar/event?eid=Xzc0cGo2YzlwNWtwM2dlMWk2MG8zYWRxMGM1bzZpYmprZDVtbWFiamNmNCB6enplcm9jYWwub3Nsb3NlbDFAbQ&amp;ctz=Europe/Oslo" TargetMode="External"/><Relationship Id="rId29358" Type="http://schemas.openxmlformats.org/officeDocument/2006/relationships/hyperlink" Target="https://www.google.com/calendar/event?eid=Xzc0cGo2YzlwNWtwM2NlMWo2a3EzNmQyMGM1bzZpYmprZDVtbWFiamNmNCB6enplcm9jYWwuY29wZW5oYWdlbnNlbDFAbQ&amp;ctz=Europe/Copenhagen" TargetMode="External"/><Relationship Id="rId33004" Type="http://schemas.openxmlformats.org/officeDocument/2006/relationships/hyperlink" Target="https://www.google.com/calendar/event?eid=N3BpZ2Rha2JlbHVmODljZXRzY3JtZTBmY3QgenphZXJvY2FsLmhhbWJ1cmdzZWwxQG0&amp;ctz=Europe/Berlin" TargetMode="External"/><Relationship Id="rId3486" Type="http://schemas.openxmlformats.org/officeDocument/2006/relationships/hyperlink" Target="https://www.google.com/calendar/event?eid=NnQ5MG9pczBxcWZuNXF0Z2xvc2Q0MmRlYjUgenphZXJvY2FsLmJhcmNlbG9uYXNlbDFAbQ&amp;ctz=Europe/Madrid" TargetMode="External"/><Relationship Id="rId15529" Type="http://schemas.openxmlformats.org/officeDocument/2006/relationships/hyperlink" Target="https://www.google.com/calendar/event?eid=X2NscjZhcmprYnNwM2FjMW03MG8zZWRwZzgxbW1hcGJrZWxvMnNvcmZkayBvc2xvLnN0YXJ0dXBldmVudGxpc3RAbQ&amp;ctz=Europe/Oslo" TargetMode="External"/><Relationship Id="rId18002" Type="http://schemas.openxmlformats.org/officeDocument/2006/relationships/hyperlink" Target="https://www.google.com/calendar/event?eid=N29ma2c1ZDA0bXZrNGZyZW1wdDgxN3RwNGIgenphZXJvY2FsLmxvbmRvbnNlbDFAbQ&amp;ctz=Europe/London" TargetMode="External"/><Relationship Id="rId20296" Type="http://schemas.openxmlformats.org/officeDocument/2006/relationships/hyperlink" Target="https://www.google.com/calendar/event?eid=Xzc0cGo2YzlwNWtwajZkOWw2Y3IzMmRxMGM1bzZpYmprZDVtbWFiamNmNCA3OGFoN2ptcWEydTJ0dnAxZzFuOW44aThnZ0Bn&amp;ctz=Europe/London" TargetMode="External"/><Relationship Id="rId22745" Type="http://schemas.openxmlformats.org/officeDocument/2006/relationships/hyperlink" Target="https://www.google.com/calendar/event?eid=NWxocmduNThkMGNxOHJrcG1iM2Fyb3VyajEgenphZXJvY2FsLm1hbmNoZXN0ZXJzZWwxQG0&amp;ctz=Europe/London" TargetMode="External"/><Relationship Id="rId3139" Type="http://schemas.openxmlformats.org/officeDocument/2006/relationships/hyperlink" Target="https://www.google.com/calendar/event?eid=Xzc0cGo2YzlwNWtwajZkcGk2a3IzNmQyMGM1bzZpYmprZDVtbWFiamNmNCBtZTZ2NXNybTd1dG1naXRyZHI2N3RlcXE3a0Bn&amp;ctz=Europe/Vienna" TargetMode="External"/><Relationship Id="rId25968" Type="http://schemas.openxmlformats.org/officeDocument/2006/relationships/hyperlink" Target="https://www.google.com/calendar/event?eid=Xzc0cGo2YzlwNWtwajJkcG82MHBqNmRxMGM1bzZpYmprZDVtbWFiamNmNCA5dG8waG42cjFiczBkNWs3bjAwZGs4ZWtwY0Bn&amp;ctz=Europe/Berlin" TargetMode="External"/><Relationship Id="rId9182" Type="http://schemas.openxmlformats.org/officeDocument/2006/relationships/hyperlink" Target="https://www.google.com/calendar/event?eid=M2UzZXQwZW80YTNobDRhNm4xdGtrdnFpcnUgenphZXJvY2FsLmFtc3RlcmRhbXNlbDFAbQ&amp;ctz=Europe/Amsterdam" TargetMode="External"/><Relationship Id="rId14612" Type="http://schemas.openxmlformats.org/officeDocument/2006/relationships/hyperlink" Target="https://www.google.com/calendar/event?eid=NTNyc3FrcW5xdTJmMXU5ZXI3bjEyYmM4Y2YgZnJhbmtmdXJ0LnN0YXJ0dXBldmVudGxpc3RAbQ&amp;ctz=Europe/Berlin" TargetMode="External"/><Relationship Id="rId28441" Type="http://schemas.openxmlformats.org/officeDocument/2006/relationships/hyperlink" Target="https://www.google.com/calendar/event?eid=Xzc0cGo2YzlwNWtwajJjOW83NHJqaWNhMGM1bzZpYmprZDVtbWFiamNmNCB0cWNqdmVsdWhuOXE3bjZua2dpdXYzYXY1a0Bn&amp;ctz=Europe/Paris" TargetMode="External"/><Relationship Id="rId32837" Type="http://schemas.openxmlformats.org/officeDocument/2006/relationships/hyperlink" Target="https://www.google.com/calendar/event?eid=NG4xZ2VoZWdtaG4wMXJ2djIwZDJtcjg3bHMgenphZXJvY2FsLmhhbWJ1cmdzZWwxQG0&amp;ctz=Europe/Berlin" TargetMode="External"/><Relationship Id="rId12163" Type="http://schemas.openxmlformats.org/officeDocument/2006/relationships/hyperlink" Target="https://www.google.com/calendar/event?eid=NmVlM2U0dGZxZjlhdTdhN3BwazY2dTJsZm0gc3RvY2tob2xtLnN0YXJ0dXBldmVudGxpc3RAbQ&amp;ctz=Europe/Stockholm" TargetMode="External"/><Relationship Id="rId17835" Type="http://schemas.openxmlformats.org/officeDocument/2006/relationships/hyperlink" Target="https://www.google.com/calendar/event?eid=MnA1aHU3ZmljaW40YW9pY2RtMWFqdmNiaTQgenphZXJvY2FsLmxvbmRvbnNlbDFAbQ&amp;ctz=Europe/London" TargetMode="External"/><Relationship Id="rId30388" Type="http://schemas.openxmlformats.org/officeDocument/2006/relationships/hyperlink" Target="https://www.google.com/calendar/event?eid=Xzc0cGo2YzlwNWtwajJkcGw2b29qY2VhMGM1bzZpYmprZDVtbWFiamNmNCAwMm1za2hzdDk4b3F0ajhnYXZyY2E2dm5va0Bn&amp;ctz=Europe/Copenhagen" TargetMode="External"/><Relationship Id="rId541" Type="http://schemas.openxmlformats.org/officeDocument/2006/relationships/hyperlink" Target="https://www.google.com/calendar/event?eid=MmM3cDhicWo2MnZiczNybm1odGI5YmZlcGEgenphZXJvY2FsLm11bmljaHNlbDFAbQ&amp;ctz=Europe/Berlin" TargetMode="External"/><Relationship Id="rId2222" Type="http://schemas.openxmlformats.org/officeDocument/2006/relationships/hyperlink" Target="https://www.google.com/calendar/event?eid=NjVhbG4ya3YxZDgyajRtcTRzZ21iYXB1bDYgenphZXJvY2FsLnZpZW5uYXNlbDFAbQ&amp;ctz=Europe/Vienna" TargetMode="External"/><Relationship Id="rId5792" Type="http://schemas.openxmlformats.org/officeDocument/2006/relationships/hyperlink" Target="https://www.google.com/calendar/event?eid=MHI0cTEyMWtidjNkMmpqOTJwNDZyYnBsNDQgenphZXJvY2FsLnp1cmljaHNlbDFAbQ&amp;ctz=Europe/Zurich" TargetMode="External"/><Relationship Id="rId15386" Type="http://schemas.openxmlformats.org/officeDocument/2006/relationships/hyperlink" Target="https://www.google.com/calendar/event?eid=M292Y3B0Z3FoZDY2YmV0b2RwNWpkamdqYnQgenphZXJvY2FsLmZyYW5rZnVydHNlbDFAbQ&amp;ctz=Europe/Berlin" TargetMode="External"/><Relationship Id="rId24704" Type="http://schemas.openxmlformats.org/officeDocument/2006/relationships/hyperlink" Target="https://www.google.com/calendar/event?eid=MjM5cjQwcGJiZDFkcmsyM2dvY2I3bmFkaDggenphZXJvY2FsLmJlcmxpbnNlbDFAbQ&amp;ctz=Europe/Berlin" TargetMode="External"/><Relationship Id="rId31920" Type="http://schemas.openxmlformats.org/officeDocument/2006/relationships/hyperlink" Target="https://www.google.com/calendar/event?eid=M3A2b2ZjajNidGthZXYzMnMzdHVrOTlsMHMgenphZXJvY2FsLm1hZHJpZHNlbDFAbQ&amp;ctz=Europe/Madrid" TargetMode="External"/><Relationship Id="rId5445" Type="http://schemas.openxmlformats.org/officeDocument/2006/relationships/hyperlink" Target="https://www.google.com/calendar/event?eid=MmYyNHFrajc2Nm5ocXByaTFqbzFkY3VlbWEgenphZXJvY2FsLnp1cmljaHNlbDFAbQ&amp;ctz=Europe/Zurich" TargetMode="External"/><Relationship Id="rId15039" Type="http://schemas.openxmlformats.org/officeDocument/2006/relationships/hyperlink" Target="https://www.google.com/calendar/event?eid=MXVtN2FuN2k3YWh0NDhodm9ya21oZ2pyM3UgenphZXJvY2FsLmZyYW5rZnVydHNlbDFAbQ&amp;ctz=Europe/Berlin" TargetMode="External"/><Relationship Id="rId22255" Type="http://schemas.openxmlformats.org/officeDocument/2006/relationships/hyperlink" Target="https://www.google.com/calendar/event?eid=Xzc0cGo2YzlwNWtwajBlMWk2b3BqMGUyMGM1bzZpYmprZDVtbWFiamNmNCAzNGxyMGIwdGlyZHJhMW5wczdpOWtoOWU2OEBn&amp;ctz=Europe/London" TargetMode="External"/><Relationship Id="rId8668" Type="http://schemas.openxmlformats.org/officeDocument/2006/relationships/hyperlink" Target="https://www.google.com/calendar/event?eid=NGVsNWE0bnAwMTYycjYwOXRjb2o3cnRtbzEgenphZXJvY2FsLmFtc3RlcmRhbXNlbDFAbQ&amp;ctz=Europe/Amsterdam" TargetMode="External"/><Relationship Id="rId11996" Type="http://schemas.openxmlformats.org/officeDocument/2006/relationships/hyperlink" Target="https://www.google.com/calendar/event?eid=X2NscjZhcmprYnNwM2FjOW02NHJqMGMxbDgxbW1hcGJrZWxvMnNvcmZkayBzdG9ja2hvbG0uc3RhcnR1cGV2ZW50bGlzdEBt&amp;ctz=Europe/Stockholm" TargetMode="External"/><Relationship Id="rId25478" Type="http://schemas.openxmlformats.org/officeDocument/2006/relationships/hyperlink" Target="https://www.google.com/calendar/event?eid=MWo4bjh2dWpkcDZrcHE1djJvY3ZtM2VodXEgenphZXJvY2FsLmJlcmxpbnNlbDFAbQ&amp;ctz=Europe/Berlin" TargetMode="External"/><Relationship Id="rId27927" Type="http://schemas.openxmlformats.org/officeDocument/2006/relationships/hyperlink" Target="https://www.google.com/calendar/event?eid=N29qb2w3b3ViOGhnMW5lc2EyY3VhZ3JoOTIgenphZXJvY2FsLnBhcmlzc2VsMUBt&amp;ctz=Europe/Paris" TargetMode="External"/><Relationship Id="rId32694" Type="http://schemas.openxmlformats.org/officeDocument/2006/relationships/hyperlink" Target="https://www.google.com/calendar/event?eid=Xzc0cGo2YzlwNWtwajBlMWk2b3BqMmVhMGM1bzZpYmprZDVtbWFiamNmNCBtczZydnBkMTdiYW91cmJiZDFzZGhhNGM5MEBn&amp;ctz=Europe/Berlin" TargetMode="External"/><Relationship Id="rId11649" Type="http://schemas.openxmlformats.org/officeDocument/2006/relationships/hyperlink" Target="https://www.google.com/calendar/event?eid=Xzc0cGo2YzlwNWtwMzhkcHA3NHIzNmRpMGM1bzZpYmprZDVtbWFiamNmNCB6enplcm9jYWwuc3RvY2tob2xtc2VsMUBt&amp;ctz=Europe/Stockholm" TargetMode="External"/><Relationship Id="rId32347" Type="http://schemas.openxmlformats.org/officeDocument/2006/relationships/hyperlink" Target="https://www.google.com/calendar/event?eid=NmoyYmdrNDVkN2V1ODRncXNkaWk0Z3RyajUgenphZXJvY2FsLmx1eGVtYm91cmdzZWwxQG0&amp;ctz=Europe/Luxembourg" TargetMode="External"/><Relationship Id="rId1708" Type="http://schemas.openxmlformats.org/officeDocument/2006/relationships/hyperlink" Target="https://www.google.com/calendar/event?eid=Xzc0cGo2YzlwNWtwajZkcGc2b3FqZ2RhMGM1bzZpYmprZDVtbWFiamNmNCBxOHByb2dnaGQ2dDZlbjNrMDRyb29ncjkwMEBn&amp;ctz=Europe/Berlin" TargetMode="External"/><Relationship Id="rId14122" Type="http://schemas.openxmlformats.org/officeDocument/2006/relationships/hyperlink" Target="https://www.google.com/calendar/event?eid=NDJoa2trZjUxMTZhbjhpN2R0Y2M1ZTNvcWsgdGVsYXZpdi5zdGFydHVwZXZlbnRsaXN0QG0&amp;ctz=Asia/Jerusalem" TargetMode="External"/><Relationship Id="rId17692" Type="http://schemas.openxmlformats.org/officeDocument/2006/relationships/hyperlink" Target="https://www.google.com/calendar/event?eid=NWVzcjM5cmxrNmJtaHZtcG1pYTNjN3MyYjAgenphZXJvY2FsLmxvbmRvbnNlbDFAbQ&amp;ctz=Europe/London" TargetMode="External"/><Relationship Id="rId7751" Type="http://schemas.openxmlformats.org/officeDocument/2006/relationships/hyperlink" Target="https://www.google.com/calendar/event?eid=Xzc0cGo2YzlwNWtwajZkOWw3MHEzNGRpMGM1bzZpYmprZDVtbWFiamNmNCAwMWg3bHBwbmtpZDM2cDRuZHFtaXM2dTUzc0Bn&amp;ctz=Europe/Dublin" TargetMode="External"/><Relationship Id="rId10732" Type="http://schemas.openxmlformats.org/officeDocument/2006/relationships/hyperlink" Target="https://www.google.com/calendar/event?eid=Nm42YXNnbTN2bm85MWxrYXM1b3UyMXVqdWEgenphZXJvY2FsLnN0b2NraG9sbXNlbDFAbQ&amp;ctz=Europe/Stockholm" TargetMode="External"/><Relationship Id="rId17345" Type="http://schemas.openxmlformats.org/officeDocument/2006/relationships/hyperlink" Target="https://www.google.com/calendar/event?eid=Xzc0cGo2YzlwNWtwMzhkcGk2Z29qYWRxMGM1bzZpYmprZDVtbWFiamNmNCB6enplcm9jYWwubG9uZG9uc2VsMUBt&amp;ctz=Europe/London" TargetMode="External"/><Relationship Id="rId24561" Type="http://schemas.openxmlformats.org/officeDocument/2006/relationships/hyperlink" Target="https://www.google.com/calendar/event?eid=NzhwYTNudW12Y25zZDJlaGVtYWNhczhsdWcgenphZXJvY2FsLmJlcmxpbnNlbDFAbQ&amp;ctz=Europe/Berlin" TargetMode="External"/><Relationship Id="rId7404" Type="http://schemas.openxmlformats.org/officeDocument/2006/relationships/hyperlink" Target="https://www.google.com/calendar/event?eid=X2NscjZhcmprYnNwM2FkMXA2Y3EzZWU5bTgxbW1hcGJrZWxvMnNvcmZkayBkdWJsaW4uc3RhcnR1cGV2ZW50bGlzdEBt&amp;ctz=Europe/Dublin" TargetMode="External"/><Relationship Id="rId24214" Type="http://schemas.openxmlformats.org/officeDocument/2006/relationships/hyperlink" Target="https://www.google.com/calendar/event?eid=Xzc0cGo2YzlwNWtwM2NlMWg2a3BqNGNxMGM1bzZpYmprZDVtbWFiamNmNCB6enplcm9jYWwuYmVybGluc2VsMUBt&amp;ctz=Europe/Berlin" TargetMode="External"/><Relationship Id="rId27784" Type="http://schemas.openxmlformats.org/officeDocument/2006/relationships/hyperlink" Target="https://www.google.com/calendar/event?eid=NmUzNnY1cTU3YzhqaGxxMzY2Zzg0ajF2MWkgenphZXJvY2FsLnBhcmlzc2VsMUBt&amp;ctz=Europe/Paris" TargetMode="External"/><Relationship Id="rId31430" Type="http://schemas.openxmlformats.org/officeDocument/2006/relationships/hyperlink" Target="https://www.google.com/calendar/event?eid=NWhuMm5iZGdpNmZkdjg3NnRxc2xwYzR1aXMgc2Vsb3BzZXUubWFkcmlkMUBt&amp;ctz=Europe/Madrid" TargetMode="External"/><Relationship Id="rId13955" Type="http://schemas.openxmlformats.org/officeDocument/2006/relationships/hyperlink" Target="https://www.google.com/calendar/event?eid=M3NhcmxvdGY2dWRiam1ya251dnJmb2xhbGogc2Vsb3BzeHMudGVsYXZpdjFAbQ&amp;ctz=Asia/Jerusalem" TargetMode="External"/><Relationship Id="rId27437" Type="http://schemas.openxmlformats.org/officeDocument/2006/relationships/hyperlink" Target="https://www.google.com/calendar/event?eid=NmR2NTRoNW9mZW1oNHEyMmUycjhrMWc1ZzUgenphZXJvY2FsLnBhcmlzc2VsMUBt&amp;ctz=Europe/Paris" TargetMode="External"/><Relationship Id="rId1565" Type="http://schemas.openxmlformats.org/officeDocument/2006/relationships/hyperlink" Target="https://www.google.com/calendar/event?eid=Xzc0cGo2YzlwNWtwajZkOW42b3NqZWVhMGM1bzZpYmprZDVtbWFiamNmNCBxOHByb2dnaGQ2dDZlbjNrMDRyb29ncjkwMEBn&amp;ctz=Europe/Berlin" TargetMode="External"/><Relationship Id="rId8178" Type="http://schemas.openxmlformats.org/officeDocument/2006/relationships/hyperlink" Target="https://www.google.com/calendar/event?eid=MjJhcGR2cDQybGlvYXRvbjU0cDJzNmd2YWQgenphZXJvY2FsLmFtc3RlcmRhbXNlbDFAbQ&amp;ctz=Europe/Amsterdam" TargetMode="External"/><Relationship Id="rId11159" Type="http://schemas.openxmlformats.org/officeDocument/2006/relationships/hyperlink" Target="https://www.google.com/calendar/event?eid=NmcyaDZwcGJ2MTN0c2ZjaTZnNmdsaDJudHUgenphZXJvY2FsLnN0b2NraG9sbXNlbDFAbQ&amp;ctz=Europe/Stockholm" TargetMode="External"/><Relationship Id="rId13608" Type="http://schemas.openxmlformats.org/officeDocument/2006/relationships/hyperlink" Target="https://www.google.com/calendar/event?eid=Xzc0cGo2YzlwNWtwajJkMWo2b3NqOGNhMGM1bzZpYmprZDVtbWFiamNmNCBvaWNscWhnbmYwODU5ZHF0dDdtbXZpNGIxc0Bn&amp;ctz=Europe/Lisbon" TargetMode="External"/><Relationship Id="rId20824" Type="http://schemas.openxmlformats.org/officeDocument/2006/relationships/hyperlink" Target="https://www.google.com/calendar/event?eid=NXB1OHU3MnBhbTMwbTVqdnY3bXAzc2JvamIgenphZXJvY2FsLmJydXNzZWxzc2VsMUBt&amp;ctz=Europe/Brussels" TargetMode="External"/><Relationship Id="rId1218" Type="http://schemas.openxmlformats.org/officeDocument/2006/relationships/hyperlink" Target="https://www.google.com/calendar/event?eid=MmRyNTFoNDAxczc2MWgzMzk3Zm42bmgydDYgenphZXJvY2FsLm11bmljaHNlbDFAbQ&amp;ctz=Europe/Berlin" TargetMode="External"/><Relationship Id="rId19651" Type="http://schemas.openxmlformats.org/officeDocument/2006/relationships/hyperlink" Target="https://www.google.com/calendar/event?eid=NjByczJzdGw1cWw3YXBmaWdubnJjY2I4b2ogc2Vsb3BzZXUubG9uZG9uMUBt&amp;ctz=Europe/London" TargetMode="External"/><Relationship Id="rId4788" Type="http://schemas.openxmlformats.org/officeDocument/2006/relationships/hyperlink" Target="https://www.google.com/calendar/event?eid=Xzc0cGo2YzlwNWtwajBlMWo2MHIzZWUyMGM1bzZpYmprZDVtbWFiamNmNCBqOWV0dDZubmlma3UyMWhlM2Z0ZW1rdTc2a0Bn&amp;ctz=Europe/Zurich" TargetMode="External"/><Relationship Id="rId7261" Type="http://schemas.openxmlformats.org/officeDocument/2006/relationships/hyperlink" Target="https://www.google.com/calendar/event?eid=Xzc0cGo2YzlwNWtwMzZkaG02c3NqNGRhMGM1bzZpYmprZDVtbWFiamNmNCB6enplcm9jYWwuZHVibGluc2VsMUBt&amp;ctz=Europe/Dublin" TargetMode="External"/><Relationship Id="rId9710" Type="http://schemas.openxmlformats.org/officeDocument/2006/relationships/hyperlink" Target="https://www.google.com/calendar/event?eid=MTZndDhtdDA3M2pwZWo5am5mdXJpc2hmZ3QgYW1zdGVyZGFtLnN0YXJ0dXBldmVudGxpc3RAbQ&amp;ctz=Europe/Amsterdam" TargetMode="External"/><Relationship Id="rId19304" Type="http://schemas.openxmlformats.org/officeDocument/2006/relationships/hyperlink" Target="https://www.google.com/calendar/event?eid=NWtxYzFnbXAxOWhrOHI5MTFuYmthZzF1NW8genphZXJvY2FsLmxvbmRvbnNlbDFAbQ&amp;ctz=Europe/London" TargetMode="External"/><Relationship Id="rId21598" Type="http://schemas.openxmlformats.org/officeDocument/2006/relationships/hyperlink" Target="https://www.google.com/calendar/event?eid=Xzc0cGo2YzlwNWtwMzZkOWg2OHJqZ2NpMGM1bzZpYmprZDVtbWFiamNmNCB6enplcm9jYWwuYnJ1c3NlbHNzZWwxQG0&amp;ctz=Europe/Brussels" TargetMode="External"/><Relationship Id="rId24071" Type="http://schemas.openxmlformats.org/officeDocument/2006/relationships/hyperlink" Target="https://www.google.com/calendar/event?eid=Xzc0cGo2YzlwNWtwMzZkaG42MHNqNGRhMGM1bzZpYmprZDVtbWFiamNmNCB6enplcm9jYWwuYmVybGluc2VsMUBt&amp;ctz=Europe/Berlin" TargetMode="External"/><Relationship Id="rId26520" Type="http://schemas.openxmlformats.org/officeDocument/2006/relationships/hyperlink" Target="https://www.google.com/calendar/event?eid=MGVtZGZnYWpxNXBpcXMxaTdiNHY1bjRsOGQgcGFyaXMuc3RhcnR1cGV2ZW50bGlzdEBt&amp;ctz=Europe/Paris" TargetMode="External"/><Relationship Id="rId30916" Type="http://schemas.openxmlformats.org/officeDocument/2006/relationships/hyperlink" Target="https://www.google.com/calendar/event?eid=MGNvcW9oZjZpYnQ1dmN2bDNyaXZ1aWtmajggenphZXJvY2FsLm1hZHJpZHNlbDFAbQ&amp;ctz=Europe/Madrid" TargetMode="External"/><Relationship Id="rId10242" Type="http://schemas.openxmlformats.org/officeDocument/2006/relationships/hyperlink" Target="https://www.google.com/calendar/event?eid=NGdnZ3JyNzhhdDI4OTRqZHNua2Zpb3FxY3Egc2Vsb3BzZXUuYW1zdGVyZGFtMUBt&amp;ctz=Europe/Amsterdam" TargetMode="External"/><Relationship Id="rId15914" Type="http://schemas.openxmlformats.org/officeDocument/2006/relationships/hyperlink" Target="https://www.google.com/calendar/event?eid=Xzc0cGo2YzlwNWtwM2dlOWs3MHIzMmRhMGM1bzZpYmprZDVtbWFiamNmNCB6enplcm9jYWwub3Nsb3NlbDFAbQ&amp;ctz=Europe/Oslo" TargetMode="External"/><Relationship Id="rId29743" Type="http://schemas.openxmlformats.org/officeDocument/2006/relationships/hyperlink" Target="https://www.google.com/calendar/event?eid=Nm5iNjV0ODgwY241dmprYWFnYnY1MWlwMXIgenphZXJvY2FsLmNvcGVuaGFnZW5zZWwxQG0&amp;ctz=Europe/Copenhagen" TargetMode="External"/><Relationship Id="rId3871" Type="http://schemas.openxmlformats.org/officeDocument/2006/relationships/hyperlink" Target="https://www.google.com/calendar/event?eid=MjNtMDFqczYyMm5nczRzOHN0dHJidnZmNjIgenphZXJvY2FsLmJhcmNlbG9uYXNlbDFAbQ&amp;ctz=Europe/Madrid" TargetMode="External"/><Relationship Id="rId13465" Type="http://schemas.openxmlformats.org/officeDocument/2006/relationships/hyperlink" Target="https://www.google.com/calendar/event?eid=M2lxNWRrZjJraXQ0Z3ZlOWdvbHI1YWM4ZW0gbGlzYm9uLnN0YXJ0dXBldmVudGxpc3RAbQ&amp;ctz=Europe/Lisbon" TargetMode="External"/><Relationship Id="rId20681" Type="http://schemas.openxmlformats.org/officeDocument/2006/relationships/hyperlink" Target="https://www.google.com/calendar/event?eid=NnFuNzc1OWkwdXI0bzlrMXZ2c2Q1MWthdGsgenphZXJvY2FsLmJydXNzZWxzc2VsMUBt&amp;ctz=Europe/Brussels" TargetMode="External"/><Relationship Id="rId27294" Type="http://schemas.openxmlformats.org/officeDocument/2006/relationships/hyperlink" Target="https://www.google.com/calendar/event?eid=M2JmODExMDFmZnJmYWQ4bmljdWU3OGhhOXMgenphZXJvY2FsLnBhcmlzc2VsMUBt&amp;ctz=Europe/Paris" TargetMode="External"/><Relationship Id="rId3524" Type="http://schemas.openxmlformats.org/officeDocument/2006/relationships/hyperlink" Target="https://www.google.com/calendar/event?eid=NnQ0MDRhZGxvbGdzMW9samZzY3JtZGJ0bm0genphZXJvY2FsLmJhcmNlbG9uYXNlbDFAbQ&amp;ctz=Europe/Madrid" TargetMode="External"/><Relationship Id="rId13118" Type="http://schemas.openxmlformats.org/officeDocument/2006/relationships/hyperlink" Target="https://www.google.com/calendar/event?eid=NTZxYmpva2phNTZsdmV1cG5paW01MXVlNW8genphZXJvY2FsLmxpc2JvbnNlbDFAbQ&amp;ctz=Europe/Lisbon" TargetMode="External"/><Relationship Id="rId16688" Type="http://schemas.openxmlformats.org/officeDocument/2006/relationships/hyperlink" Target="https://www.google.com/calendar/event?eid=MmoxM3A1bXZlaG1vanJjNWlhOG44NzVtcGYgc2Vsb3BzZXUubG9uZG9uMUBt&amp;ctz=Europe/London" TargetMode="External"/><Relationship Id="rId20334" Type="http://schemas.openxmlformats.org/officeDocument/2006/relationships/hyperlink" Target="https://www.google.com/calendar/event?eid=Xzc0cGo2YzlwNWtwajZkOWw2Y3IzY2MyMGM1bzZpYmprZDVtbWFiamNmNCA3OGFoN2ptcWEydTJ0dnAxZzFuOW44aThnZ0Bn&amp;ctz=Europe/London" TargetMode="External"/><Relationship Id="rId1075" Type="http://schemas.openxmlformats.org/officeDocument/2006/relationships/hyperlink" Target="https://www.google.com/calendar/event?eid=MzJpbjduN251ZnJtZDAzc2xhaGJiaGRjb2ggc2Vsb3BzZXUubXVuaWNoMUBt&amp;ctz=Europe/Berlin" TargetMode="External"/><Relationship Id="rId6747" Type="http://schemas.openxmlformats.org/officeDocument/2006/relationships/hyperlink" Target="https://www.google.com/calendar/event?eid=MXRub2FtN21lbXJnbGFnbmlyYXVqb3BsNnEgenphZXJvY2FsLmR1YmxpbnNlbDFAbQ&amp;ctz=Europe/Dublin" TargetMode="External"/><Relationship Id="rId19161" Type="http://schemas.openxmlformats.org/officeDocument/2006/relationships/hyperlink" Target="https://www.google.com/calendar/event?eid=MDVjN2VocjAyZzM3azM0ZXJwam5pYjI2ZG4genphZXJvY2FsLmxvbmRvbnNlbDFAbQ&amp;ctz=Europe/London" TargetMode="External"/><Relationship Id="rId23557" Type="http://schemas.openxmlformats.org/officeDocument/2006/relationships/hyperlink" Target="https://www.google.com/calendar/event?eid=MWxsbTBzMDE0aWU0bHAxYzcxbnYxZWhyajMgenphZXJvY2FsLm1hbmNoZXN0ZXJzZWwxQG0&amp;ctz=Europe/London" TargetMode="External"/><Relationship Id="rId30773" Type="http://schemas.openxmlformats.org/officeDocument/2006/relationships/hyperlink" Target="https://www.google.com/calendar/event?eid=MGFoY2UwYXNrNHRiNzRkbWFyajkydmN2djcgbWFkcmlkLnN0YXJ0dXBldmVudGxpc3RAbQ&amp;ctz=Europe/Madrid" TargetMode="External"/><Relationship Id="rId4298" Type="http://schemas.openxmlformats.org/officeDocument/2006/relationships/hyperlink" Target="https://www.google.com/calendar/event?eid=Xzc0cGo2YzlwNWtwM2djcGs2OHAzMmNxMGM1bzZpYmprZDVtbWFiamNmNCB6enplcm9jYWwuYmFyY2Vsb25hc2VsMUBt&amp;ctz=Europe/Madrid" TargetMode="External"/><Relationship Id="rId9220" Type="http://schemas.openxmlformats.org/officeDocument/2006/relationships/hyperlink" Target="https://www.google.com/calendar/event?eid=Mjd2cDRmYmdoOTNxcWZndmdkNmE1aDl2cG0genphZXJvY2FsLmFtc3RlcmRhbXNlbDFAbQ&amp;ctz=Europe/Amsterdam" TargetMode="External"/><Relationship Id="rId26030" Type="http://schemas.openxmlformats.org/officeDocument/2006/relationships/hyperlink" Target="https://www.google.com/calendar/event?eid=Xzc0cGo2YzlwNWtwajRkOWw2Y3MzOGVhMGM1bzZpYmprZDVtbWFiamNmNCA5dG8waG42cjFiczBkNWs3bjAwZGs4ZWtwY0Bn&amp;ctz=Europe/Berlin" TargetMode="External"/><Relationship Id="rId30426" Type="http://schemas.openxmlformats.org/officeDocument/2006/relationships/hyperlink" Target="https://www.google.com/calendar/event?eid=Xzc0cGo2YzlwNWtwajRkOWw2c3EzMGNxMGM1bzZpYmprZDVtbWFiamNmNCAwMm1za2hzdDk4b3F0ajhnYXZyY2E2dm5va0Bn&amp;ctz=Europe/Copenhagen" TargetMode="External"/><Relationship Id="rId12201" Type="http://schemas.openxmlformats.org/officeDocument/2006/relationships/hyperlink" Target="https://www.google.com/calendar/event?eid=NWM2NnRodHFxdDJtN3M1dmRxMTg2YnFuazIgc3RvY2tob2xtLnN0YXJ0dXBldmVudGxpc3RAbQ&amp;ctz=Europe/Stockholm" TargetMode="External"/><Relationship Id="rId15771" Type="http://schemas.openxmlformats.org/officeDocument/2006/relationships/hyperlink" Target="https://www.google.com/calendar/event?eid=Xzc0cGo2YzlwNWtwMzhkcHA3NHIzYWNpMGM1bzZpYmprZDVtbWFiamNmNCB6enplcm9jYWwub3Nsb3NlbDFAbQ&amp;ctz=Europe/Oslo" TargetMode="External"/><Relationship Id="rId5830" Type="http://schemas.openxmlformats.org/officeDocument/2006/relationships/hyperlink" Target="https://www.google.com/calendar/event?eid=MmNoc2R1cHFpNmNlaTM4bjg5bTVjNTM5NjIgc2Vsb3BzZXUuenVyaWNoMUBt&amp;ctz=Europe/Zurich" TargetMode="External"/><Relationship Id="rId15424" Type="http://schemas.openxmlformats.org/officeDocument/2006/relationships/hyperlink" Target="https://www.google.com/calendar/event?eid=NGozcW9rZTVib2Q4ZG5mODRmN3JyMzVsaHEgenphZXJvY2FsLmZyYW5rZnVydHNlbDFAbQ&amp;ctz=Europe/Berlin" TargetMode="External"/><Relationship Id="rId18994" Type="http://schemas.openxmlformats.org/officeDocument/2006/relationships/hyperlink" Target="https://www.google.com/calendar/event?eid=NDEwbmthaXE1Z2p1N3FpZWEyZjltYXBoY2IgenphZXJvY2FsLmxvbmRvbnNlbDFAbQ&amp;ctz=Europe/London" TargetMode="External"/><Relationship Id="rId22640" Type="http://schemas.openxmlformats.org/officeDocument/2006/relationships/hyperlink" Target="https://www.google.com/calendar/event?eid=N3NjcGhyZTJzcWkwcWU2NjQxaTJpODk4bWEgenphZXJvY2FsLm1hbmNoZXN0ZXJzZWwxQG0&amp;ctz=Europe/London" TargetMode="External"/><Relationship Id="rId29253" Type="http://schemas.openxmlformats.org/officeDocument/2006/relationships/hyperlink" Target="https://www.google.com/calendar/event?eid=MjQ2dXJpMjN1bDdxcGN0YWMwZDZmbDEwMm8gY29wZW5oYWdlbi5zdGFydHVwZXZlbnRsaXN0QG0&amp;ctz=Europe/Copenhagen" TargetMode="External"/><Relationship Id="rId3381" Type="http://schemas.openxmlformats.org/officeDocument/2006/relationships/hyperlink" Target="https://www.google.com/calendar/event?eid=NmxydWkyY2U0ZDNyOWY3bG4zbHM2N2w4cmQgenphZXJvY2FsLmJhcmNlbG9uYXNlbDFAbQ&amp;ctz=Europe/Madrid" TargetMode="External"/><Relationship Id="rId18647" Type="http://schemas.openxmlformats.org/officeDocument/2006/relationships/hyperlink" Target="https://www.google.com/calendar/event?eid=NzBmN241Y2MwbTJvNHUxOWlmN2l0M2YyNXUgenphZXJvY2FsLmxvbmRvbnNlbDFAbQ&amp;ctz=Europe/London" TargetMode="External"/><Relationship Id="rId20191" Type="http://schemas.openxmlformats.org/officeDocument/2006/relationships/hyperlink" Target="https://www.google.com/calendar/event?eid=Xzc0cGo2YzlwNWtwajZjMWg2b3FqMGVhMGM1bzZpYmprZDVtbWFiamNmNCA3OGFoN2ptcWEydTJ0dnAxZzFuOW44aThnZ0Bn&amp;ctz=Europe/London" TargetMode="External"/><Relationship Id="rId25863" Type="http://schemas.openxmlformats.org/officeDocument/2006/relationships/hyperlink" Target="https://www.google.com/calendar/event?eid=NzViOHI4cGYycW12N2JtMWg1NDkya2MwYTMgenphZXJvY2FsLmJlcmxpbnNlbDFAbQ&amp;ctz=Europe/Berlin" TargetMode="External"/><Relationship Id="rId3034" Type="http://schemas.openxmlformats.org/officeDocument/2006/relationships/hyperlink" Target="https://www.google.com/calendar/event?eid=Xzc0cGo2YzlwNWtwajZkcGk2NHAzaWRpMGM1bzZpYmprZDVtbWFiamNmNCBtZTZ2NXNybTd1dG1naXRyZHI2N3RlcXE3a0Bn&amp;ctz=Europe/Vienna" TargetMode="External"/><Relationship Id="rId8706" Type="http://schemas.openxmlformats.org/officeDocument/2006/relationships/hyperlink" Target="https://www.google.com/calendar/event?eid=MzdkZ282NGhjbGxndGIwNDBha3I3anRlaGsgenphZXJvY2FsLmFtc3RlcmRhbXNlbDFAbQ&amp;ctz=Europe/Amsterdam" TargetMode="External"/><Relationship Id="rId16198" Type="http://schemas.openxmlformats.org/officeDocument/2006/relationships/hyperlink" Target="https://www.google.com/calendar/event?eid=MWhvaGgxN3R1cGVhdnZlOXM3ZmF0a2FlOXYgenphZXJvY2FsLm9zbG9zZWwxQG0&amp;ctz=Europe/Oslo" TargetMode="External"/><Relationship Id="rId25516" Type="http://schemas.openxmlformats.org/officeDocument/2006/relationships/hyperlink" Target="https://www.google.com/calendar/event?eid=NXFxcTdvMG0xbTNpcHJpZGRxMXVrcWhnbjEgenphZXJvY2FsLmJlcmxpbnNlbDFAbQ&amp;ctz=Europe/Berlin" TargetMode="External"/><Relationship Id="rId32732" Type="http://schemas.openxmlformats.org/officeDocument/2006/relationships/hyperlink" Target="https://www.google.com/calendar/event?eid=MmszbXE3bHNnazRhcnJzaW80ZW4ydjhkZTUgenphZXJvY2FsLmhhbWJ1cmdzZWwxQG0&amp;ctz=Europe/Berlin" TargetMode="External"/><Relationship Id="rId6257" Type="http://schemas.openxmlformats.org/officeDocument/2006/relationships/hyperlink" Target="https://www.google.com/calendar/event?eid=NGFjNGM5ZXJqMHN1b2ZwcnN2NTE3cXNlaDkgc2Vsb3BzZXUuenVyaWNoMUBt&amp;ctz=Europe/Zurich" TargetMode="External"/><Relationship Id="rId23067" Type="http://schemas.openxmlformats.org/officeDocument/2006/relationships/hyperlink" Target="https://www.google.com/calendar/event?eid=MThoYzA1OHVjOGduMDd1b2cxY2lwMTU1cDEgenphZXJvY2FsLm1hbmNoZXN0ZXJzZWwxQG0&amp;ctz=Europe/London" TargetMode="External"/><Relationship Id="rId28739" Type="http://schemas.openxmlformats.org/officeDocument/2006/relationships/hyperlink" Target="https://www.google.com/calendar/event?eid=Xzc0cGo2YzlwNWtwajZkcGs2NG8zY2NxMGM1bzZpYmprZDVtbWFiamNmNCB0cWNqdmVsdWhuOXE3bjZua2dpdXYzYXY1a0Bn&amp;ctz=Europe/Paris" TargetMode="External"/><Relationship Id="rId30283" Type="http://schemas.openxmlformats.org/officeDocument/2006/relationships/hyperlink" Target="https://www.google.com/calendar/event?eid=MDNrMDNyZG10NGx0Zjk2bHM2bjg3bmI0MTQgenphZXJvY2FsLmNvcGVuaGFnZW5zZWwxQG0&amp;ctz=Europe/Copenhagen" TargetMode="External"/><Relationship Id="rId15281" Type="http://schemas.openxmlformats.org/officeDocument/2006/relationships/hyperlink" Target="https://www.google.com/calendar/event?eid=MGdldjIzamR2aWV1Y3ZuOWc2N2Q4MjVldjMgc2Vsb3BzZXUuZnJhbmtmdXJ0MUBt&amp;ctz=Europe/Berlin" TargetMode="External"/><Relationship Id="rId17730" Type="http://schemas.openxmlformats.org/officeDocument/2006/relationships/hyperlink" Target="https://www.google.com/calendar/event?eid=NGJqdGcxZTRhZTUycDZoZnR2aTR2MjJycmYgenphZXJvY2FsLmxvbmRvbnNlbDFAbQ&amp;ctz=Europe/London" TargetMode="External"/><Relationship Id="rId839" Type="http://schemas.openxmlformats.org/officeDocument/2006/relationships/hyperlink" Target="https://www.google.com/calendar/event?eid=MHZoNTR0dmU4am5mMDRtcnFra2xtNTA5MjQgenphZXJvY2FsLm11bmljaHNlbDFAbQ&amp;ctz=Europe/Berlin" TargetMode="External"/><Relationship Id="rId2867" Type="http://schemas.openxmlformats.org/officeDocument/2006/relationships/hyperlink" Target="https://www.google.com/calendar/event?eid=Xzc0cGo2YzlwNWtwajJkcG82MHEzNmNpMGM1bzZpYmprZDVtbWFiamNmNCBtZTZ2NXNybTd1dG1naXRyZHI2N3RlcXE3a0Bn&amp;ctz=Europe/Vienna" TargetMode="External"/><Relationship Id="rId5340" Type="http://schemas.openxmlformats.org/officeDocument/2006/relationships/hyperlink" Target="https://www.google.com/calendar/event?eid=MjUybmliYXN0dTFtNG83Y3MzbWo2Y2Y3bnIgenphZXJvY2FsLnp1cmljaHNlbDFAbQ&amp;ctz=Europe/Zurich" TargetMode="External"/><Relationship Id="rId22150" Type="http://schemas.openxmlformats.org/officeDocument/2006/relationships/hyperlink" Target="https://www.google.com/calendar/event?eid=Xzc0cGo2YzlwNWtwajZkcG02MHMzOGRhMGM1bzZpYmprZDVtbWFiamNmNCBnNzMwcjEyaW5wZW1rNWhrbnJvZm1rMTNob0Bn&amp;ctz=Europe/Brussels" TargetMode="External"/><Relationship Id="rId33159" Type="http://schemas.openxmlformats.org/officeDocument/2006/relationships/hyperlink" Target="https://www.google.com/calendar/event?eid=NnVkYzZtcHRmZnRkb3JlbG5ubWRzdDZ2M3YgenphZXJvY2FsLmhhbWJ1cmdzZWwxQG0&amp;ctz=Europe/Berlin" TargetMode="External"/><Relationship Id="rId11891" Type="http://schemas.openxmlformats.org/officeDocument/2006/relationships/hyperlink" Target="https://www.google.com/calendar/event?eid=Xzc0cGo2YzlwNWtwM2dlOWc3NHNqY2NxMGM1bzZpYmprZDVtbWFiamNmNCB6enplcm9jYWwuc3RvY2tob2xtc2VsMUBt&amp;ctz=Europe/Stockholm" TargetMode="External"/><Relationship Id="rId27822" Type="http://schemas.openxmlformats.org/officeDocument/2006/relationships/hyperlink" Target="https://www.google.com/calendar/event?eid=MWE4azBicXI0OTdwazVtcXV1Y2Iyc21vcDMgenphZXJvY2FsLnBhcmlzc2VsMUBt&amp;ctz=Europe/Paris" TargetMode="External"/><Relationship Id="rId1950" Type="http://schemas.openxmlformats.org/officeDocument/2006/relationships/hyperlink" Target="https://www.google.com/calendar/event?eid=MWRjdG12ajkwaWQzaHR2Z3UwNmphNDBzNXIgenphZXJvY2FsLnZpZW5uYXNlbDFAbQ&amp;ctz=Europe/Vienna" TargetMode="External"/><Relationship Id="rId8563" Type="http://schemas.openxmlformats.org/officeDocument/2006/relationships/hyperlink" Target="https://www.google.com/calendar/event?eid=NGdpN3VzdThzcTFwY21zbXR2NzZkZGw4djAgenphZXJvY2FsLmFtc3RlcmRhbXNlbDFAbQ&amp;ctz=Europe/Amsterdam" TargetMode="External"/><Relationship Id="rId11544" Type="http://schemas.openxmlformats.org/officeDocument/2006/relationships/hyperlink" Target="https://www.google.com/calendar/event?eid=MnQza2RwODhia2l1dTBlODJhdmdnZ29nYWQgenphZXJvY2FsLnN0b2NraG9sbXNlbDFAbQ&amp;ctz=Europe/Stockholm" TargetMode="External"/><Relationship Id="rId18157" Type="http://schemas.openxmlformats.org/officeDocument/2006/relationships/hyperlink" Target="https://www.google.com/calendar/event?eid=MnA1aW1zdGNlN3IxMjhlN210ZHIyZmVqOXMgenphZXJvY2FsLmxvbmRvbnNlbDFAbQ&amp;ctz=Europe/London" TargetMode="External"/><Relationship Id="rId25373" Type="http://schemas.openxmlformats.org/officeDocument/2006/relationships/hyperlink" Target="https://www.google.com/calendar/event?eid=N2pxdG5vNDRkZjZwNGZjYnI5NTBva3NuNWwgenphZXJvY2FsLmJlcmxpbnNlbDFAbQ&amp;ctz=Europe/Berlin" TargetMode="External"/><Relationship Id="rId1603" Type="http://schemas.openxmlformats.org/officeDocument/2006/relationships/hyperlink" Target="https://www.google.com/calendar/event?eid=Xzc0cGo2YzlwNWtwajZkaHA2b3JqZ2NhMGM1bzZpYmprZDVtbWFiamNmNCBxOHByb2dnaGQ2dDZlbjNrMDRyb29ncjkwMEBn&amp;ctz=Europe/Berlin" TargetMode="External"/><Relationship Id="rId8216" Type="http://schemas.openxmlformats.org/officeDocument/2006/relationships/hyperlink" Target="https://www.google.com/calendar/event?eid=Nm5kY2djbXZlcTNsdWJmdGQ5Y3B0Z2xzbDAgenphZXJvY2FsLmFtc3RlcmRhbXNlbDFAbQ&amp;ctz=Europe/Amsterdam" TargetMode="External"/><Relationship Id="rId14767" Type="http://schemas.openxmlformats.org/officeDocument/2006/relationships/hyperlink" Target="https://www.google.com/calendar/event?eid=N3Jib2Q1NDJoMnMwdWdkOTBtanZqa3VzY2EgenphZXJvY2FsLmZyYW5rZnVydHNlbDFAbQ&amp;ctz=Europe/Berlin" TargetMode="External"/><Relationship Id="rId21983" Type="http://schemas.openxmlformats.org/officeDocument/2006/relationships/hyperlink" Target="https://www.google.com/calendar/event?eid=Xzc0cGo2YzlwNWtwajJjOW02c3JqYWQyMGM1bzZpYmprZDVtbWFiamNmNCBnNzMwcjEyaW5wZW1rNWhrbnJvZm1rMTNob0Bn&amp;ctz=Europe/Brussels" TargetMode="External"/><Relationship Id="rId25026" Type="http://schemas.openxmlformats.org/officeDocument/2006/relationships/hyperlink" Target="https://www.google.com/calendar/event?eid=NGw5aTMwY2lsY2kzMGdqcTVwa2IzaXE3cjggenphZXJvY2FsLmJlcmxpbnNlbDFAbQ&amp;ctz=Europe/Berlin" TargetMode="External"/><Relationship Id="rId28596" Type="http://schemas.openxmlformats.org/officeDocument/2006/relationships/hyperlink" Target="https://www.google.com/calendar/event?eid=Xzc0cGo2YzlwNWtwajZjOWk2b3NqYWNhMGM1bzZpYmprZDVtbWFiamNmNCB0cWNqdmVsdWhuOXE3bjZua2dpdXYzYXY1a0Bn&amp;ctz=Europe/Paris" TargetMode="External"/><Relationship Id="rId32242" Type="http://schemas.openxmlformats.org/officeDocument/2006/relationships/hyperlink" Target="https://www.google.com/calendar/event?eid=N2R0MDdhN3IzNWM4a2pyaDMwMTRyM2EzbzMgenphZXJvY2FsLmx1eGVtYm91cmdzZWwxQG0&amp;ctz=Europe/Luxembourg" TargetMode="External"/><Relationship Id="rId4826" Type="http://schemas.openxmlformats.org/officeDocument/2006/relationships/hyperlink" Target="https://www.google.com/calendar/event?eid=Xzc0cGo2YzlwNWtwMzZkOWg2NHEzYWVhMGM1bzZpYmprZDVtbWFiamNmNCB6enplcm9jYWwuenVyaWNoc2VsMUBt&amp;ctz=Europe/Zurich" TargetMode="External"/><Relationship Id="rId17240" Type="http://schemas.openxmlformats.org/officeDocument/2006/relationships/hyperlink" Target="https://www.google.com/calendar/event?eid=Xzc0cGo2YzlwNWtwMzZkaG02NG9qMGNpMGM1bzZpYmprZDVtbWFiamNmNCB6enplcm9jYWwubG9uZG9uc2VsMUBt&amp;ctz=Europe/London" TargetMode="External"/><Relationship Id="rId21636" Type="http://schemas.openxmlformats.org/officeDocument/2006/relationships/hyperlink" Target="https://www.google.com/calendar/event?eid=Xzc0cGo2YzlwNWtwM2NjaHA2a3JqNmUyMGM1bzZpYmprZDVtbWFiamNmNCB6enplcm9jYWwuYnJ1c3NlbHNzZWwxQG0&amp;ctz=Europe/Brussels" TargetMode="External"/><Relationship Id="rId28249" Type="http://schemas.openxmlformats.org/officeDocument/2006/relationships/hyperlink" Target="https://www.google.com/calendar/event?eid=MmxxcnM2OGNuYmJjNzF1YWNlM2Y1cDN2aWwgenphZXJvY2FsLnBhcmlzc2VsMUBt&amp;ctz=Europe/Paris" TargetMode="External"/><Relationship Id="rId696" Type="http://schemas.openxmlformats.org/officeDocument/2006/relationships/hyperlink" Target="https://www.google.com/calendar/event?eid=NWYzbHVzNTFhdWRhcHZhYWhnN2JwZGVhajYgenphZXJvY2FsLm11bmljaHNlbDFAbQ&amp;ctz=Europe/Berlin" TargetMode="External"/><Relationship Id="rId2377" Type="http://schemas.openxmlformats.org/officeDocument/2006/relationships/hyperlink" Target="https://www.google.com/calendar/event?eid=Xzc0cGo2YzlwNWtwM2NlMWk2NHFqaWRxMGM1bzZpYmprZDVtbWFiamNmNCB6enplcm9jYWwudmllbm5hc2VsMUBt&amp;ctz=Europe/Vienna" TargetMode="External"/><Relationship Id="rId349" Type="http://schemas.openxmlformats.org/officeDocument/2006/relationships/hyperlink" Target="https://www.google.com/calendar/event?eid=NmZwbzhncjM2c2g5bTM3ZmxhanZtdDA5bWQgenphZXJvY2FsLm11bmljaHNlbDFAbQ&amp;ctz=Europe/Berlin" TargetMode="External"/><Relationship Id="rId13850" Type="http://schemas.openxmlformats.org/officeDocument/2006/relationships/hyperlink" Target="https://www.google.com/calendar/event?eid=NHY3Mmt2Zzd0bDhobGlsZTY3NHA5OTcxNm4genphZXJvY2FsLmxpc2JvbnNlbDFAbQ&amp;ctz=Europe/Lisbon" TargetMode="External"/><Relationship Id="rId24859" Type="http://schemas.openxmlformats.org/officeDocument/2006/relationships/hyperlink" Target="https://www.google.com/calendar/event?eid=MWdpamk5dGpzODd2bnNvNmFnNTNuaGlqdnMgenphZXJvY2FsLmJlcmxpbnNlbDFAbQ&amp;ctz=Europe/Berlin" TargetMode="External"/><Relationship Id="rId8073" Type="http://schemas.openxmlformats.org/officeDocument/2006/relationships/hyperlink" Target="https://www.google.com/calendar/event?eid=NmpkNzM2MDY0MDdhMTRhNWhmMnVraWFtYmEgenphZXJvY2FsLmFtc3RlcmRhbXNlbDFAbQ&amp;ctz=Europe/Amsterdam" TargetMode="External"/><Relationship Id="rId13503" Type="http://schemas.openxmlformats.org/officeDocument/2006/relationships/hyperlink" Target="https://www.google.com/calendar/event?eid=MWpscWQ3OTcyMzVzam9laTAzOGo5cWJ0Nmsgc2Vsb3BzZXUubGlzYm9uMUBt&amp;ctz=Europe/Lisbon" TargetMode="External"/><Relationship Id="rId27332" Type="http://schemas.openxmlformats.org/officeDocument/2006/relationships/hyperlink" Target="https://www.google.com/calendar/event?eid=MjBybGpvMTE1Nzh2MDRwcW5jNGpqaXJxZHUgenphZXJvY2FsLnBhcmlzc2VsMUBt&amp;ctz=Europe/Paris" TargetMode="External"/><Relationship Id="rId31728" Type="http://schemas.openxmlformats.org/officeDocument/2006/relationships/hyperlink" Target="https://www.google.com/calendar/event?eid=Xzc0cGo2YzlwNWtwajRkOWg3NHFqMmNpMGM1bzZpYmprZDVtbWFiamNmNCB0c2U5amhyaWEwbTBrMzhtOWxtOTVyZzE3Y0Bn&amp;ctz=Europe/Madrid" TargetMode="External"/><Relationship Id="rId1460" Type="http://schemas.openxmlformats.org/officeDocument/2006/relationships/hyperlink" Target="https://www.google.com/calendar/event?eid=Xzc0cGo2YzlwNWtwajZkOW42b3MzY2VhMGM1bzZpYmprZDVtbWFiamNmNCBxOHByb2dnaGQ2dDZlbjNrMDRyb29ncjkwMEBn&amp;ctz=Europe/Berlin" TargetMode="External"/><Relationship Id="rId11054" Type="http://schemas.openxmlformats.org/officeDocument/2006/relationships/hyperlink" Target="https://www.google.com/calendar/event?eid=MmU4NTByMDdoajg3N21waWhhOHExMzV1b2wgenphZXJvY2FsLnN0b2NraG9sbXNlbDFAbQ&amp;ctz=Europe/Stockholm" TargetMode="External"/><Relationship Id="rId16726" Type="http://schemas.openxmlformats.org/officeDocument/2006/relationships/hyperlink" Target="https://www.google.com/calendar/event?eid=MjAzYXZ0a2wxMHBhbDdrc2cxNWJxN2pkMjcgbG9uZG9uLnN0YXJ0dXBldmVudGxpc3RAbQ&amp;ctz=Europe/London" TargetMode="External"/><Relationship Id="rId23942" Type="http://schemas.openxmlformats.org/officeDocument/2006/relationships/hyperlink" Target="https://www.google.com/calendar/event?eid=NGVlbTVhYWpnY2MzdW9hbWgwbm0zbWZtbmkgenphZXJvY2FsLm1hbmNoZXN0ZXJzZWwxQG0&amp;ctz=Europe/London" TargetMode="External"/><Relationship Id="rId1113" Type="http://schemas.openxmlformats.org/officeDocument/2006/relationships/hyperlink" Target="https://www.google.com/calendar/event?eid=MXJ2aTlub2U0MjFxdHQ0djZ1NGJmOW12ZzAgc2Vsb3BzZXUubXVuaWNoMUBt&amp;ctz=Europe/Berlin" TargetMode="External"/><Relationship Id="rId4683" Type="http://schemas.openxmlformats.org/officeDocument/2006/relationships/hyperlink" Target="https://www.google.com/calendar/event?eid=Xzc0cGo2YzlwNWtwajZkcG42a3AzOGNpMGM1bzZpYmprZDVtbWFiamNmNCBuYnZxamoyaTlhZTZwaDdsanM1YWUydWxzY0Bn&amp;ctz=Europe/Madrid" TargetMode="External"/><Relationship Id="rId14277" Type="http://schemas.openxmlformats.org/officeDocument/2006/relationships/hyperlink" Target="https://www.google.com/calendar/event?eid=NjBldjlyNW9oMmdzcjhzbjNsMHQ4N2VoYnQgc2Vsb3BzeHMudGVsYXZpdjFAbQ&amp;ctz=Asia/Jerusalem" TargetMode="External"/><Relationship Id="rId21493" Type="http://schemas.openxmlformats.org/officeDocument/2006/relationships/hyperlink" Target="https://www.google.com/calendar/event?eid=Xzc0cGo2YzlwNWtwajBlMWc3NHIzOGRpMGM1bzZpYmprZDVtbWFiamNmNCBnNzMwcjEyaW5wZW1rNWhrbnJvZm1rMTNob0Bn&amp;ctz=Europe/Brussels" TargetMode="External"/><Relationship Id="rId30811" Type="http://schemas.openxmlformats.org/officeDocument/2006/relationships/hyperlink" Target="https://www.google.com/calendar/event?eid=NXBwN2VwaGl1dDA0cXU3MnQ0MWZ0MzFsdG8gbWFkcmlkLnN0YXJ0dXBldmVudGxpc3RAbQ&amp;ctz=Europe/Madrid" TargetMode="External"/><Relationship Id="rId4336" Type="http://schemas.openxmlformats.org/officeDocument/2006/relationships/hyperlink" Target="https://www.google.com/calendar/event?eid=Xzc0cGo2YzlwNWtwM2dlOW42Z3MzaWNhMGM1bzZpYmprZDVtbWFiamNmNCB6enplcm9jYWwuYmFyY2Vsb25hc2VsMUBt&amp;ctz=Europe/Madrid" TargetMode="External"/><Relationship Id="rId19949" Type="http://schemas.openxmlformats.org/officeDocument/2006/relationships/hyperlink" Target="https://www.google.com/calendar/event?eid=Xzc0cGo2YzlwNWtwajJkMW02NHAzOGQyMGM1bzZpYmprZDVtbWFiamNmNCA3OGFoN2ptcWEydTJ0dnAxZzFuOW44aThnZ0Bn&amp;ctz=Europe/London" TargetMode="External"/><Relationship Id="rId21146" Type="http://schemas.openxmlformats.org/officeDocument/2006/relationships/hyperlink" Target="https://www.google.com/calendar/event?eid=MmVwYW5uZXI4ZGVqdWU1ZmZjaXVxZTVtNjAgenphZXJvY2FsLmJydXNzZWxzc2VsMUBt&amp;ctz=Europe/Brussels" TargetMode="External"/><Relationship Id="rId7559" Type="http://schemas.openxmlformats.org/officeDocument/2006/relationships/hyperlink" Target="https://www.google.com/calendar/event?eid=MTdvY2docGN0OWVlYjBiNDk5MzVoMXJnMW0genphZXJvY2FsLmR1YmxpbnNlbDFAbQ&amp;ctz=Europe/Dublin" TargetMode="External"/><Relationship Id="rId10887" Type="http://schemas.openxmlformats.org/officeDocument/2006/relationships/hyperlink" Target="https://www.google.com/calendar/event?eid=NDJpcHNjNjliaWg2NGlsN3EzdWpzcGg1c2kgenphZXJvY2FsLnN0b2NraG9sbXNlbDFAbQ&amp;ctz=Europe/Stockholm" TargetMode="External"/><Relationship Id="rId13360" Type="http://schemas.openxmlformats.org/officeDocument/2006/relationships/hyperlink" Target="https://www.google.com/calendar/event?eid=NXVqaWY1OTJyNzlrczFobDR2bzg2djlvZjcgenphZXJvY2FsLmxpc2JvbnNlbDFAbQ&amp;ctz=Europe/Lisbon" TargetMode="External"/><Relationship Id="rId24369" Type="http://schemas.openxmlformats.org/officeDocument/2006/relationships/hyperlink" Target="https://www.google.com/calendar/event?eid=Xzc0cGo2YzlwNWtwM2dlOW03MHEzNmNpMGM1bzZpYmprZDVtbWFiamNmNCB6enplcm9jYWwuYmVybGluc2VsMUBt&amp;ctz=Europe/Berlin" TargetMode="External"/><Relationship Id="rId26818" Type="http://schemas.openxmlformats.org/officeDocument/2006/relationships/hyperlink" Target="https://www.google.com/calendar/event?eid=NmliaGZtM3FjcGV2M2s4cWhqMmcxNTN2YnQgenphZXJvY2FsLnBhcmlzc2VsMUBt&amp;ctz=Europe/Paris" TargetMode="External"/><Relationship Id="rId31585" Type="http://schemas.openxmlformats.org/officeDocument/2006/relationships/hyperlink" Target="https://www.google.com/calendar/event?eid=Xzc0cGo2YzlwNWtwM2NlMWo2NHIzOGNhMGM1bzZpYmprZDVtbWFiamNmNCB6enplcm9jYWwubWFkcmlkc2VsMUBt&amp;ctz=Europe/Madrid" TargetMode="External"/><Relationship Id="rId13013" Type="http://schemas.openxmlformats.org/officeDocument/2006/relationships/hyperlink" Target="http://behaviour.pt/" TargetMode="External"/><Relationship Id="rId31238" Type="http://schemas.openxmlformats.org/officeDocument/2006/relationships/hyperlink" Target="https://www.google.com/calendar/event?eid=NnFzOWlpdGgza3RjM2ZrbTMxMzEwdjVoNjkgenphZXJvY2FsLm1hZHJpZHNlbDFAbQ&amp;ctz=Europe/Madrid" TargetMode="External"/><Relationship Id="rId16583" Type="http://schemas.openxmlformats.org/officeDocument/2006/relationships/hyperlink" Target="https://www.google.com/calendar/event?eid=M3Q1ZHRtcmRqb2tuaHI3Njg3cjhnMDhpYjUgc2Vsb3BzZXUub3NsbzFAbQ&amp;ctz=Europe/Oslo" TargetMode="External"/><Relationship Id="rId20979" Type="http://schemas.openxmlformats.org/officeDocument/2006/relationships/hyperlink" Target="https://www.google.com/calendar/event?eid=NmVnNjZtaTdtN2hpZ2lsaDI1ZTZkOWU5OTUgenphZXJvY2FsLmJydXNzZWxzc2VsMUBt&amp;ctz=Europe/Brussels" TargetMode="External"/><Relationship Id="rId25901" Type="http://schemas.openxmlformats.org/officeDocument/2006/relationships/hyperlink" Target="https://www.google.com/calendar/event?eid=Xzc0cGo2YzlwNWtwajJjOW83NHIzZWVhMGM1bzZpYmprZDVtbWFiamNmNCA5dG8waG42cjFiczBkNWs3bjAwZGs4ZWtwY0Bn&amp;ctz=Europe/Berlin" TargetMode="External"/><Relationship Id="rId4193" Type="http://schemas.openxmlformats.org/officeDocument/2006/relationships/hyperlink" Target="https://www.google.com/calendar/event?eid=Xzc0cGo2YzlwNWtwM2FjMW43MHJqOGNxMGM1bzZpYmprZDVtbWFiamNmNCB6enplcm9jYWwuYmFyY2Vsb25hc2VsMUBt&amp;ctz=Europe/Madrid" TargetMode="External"/><Relationship Id="rId6642" Type="http://schemas.openxmlformats.org/officeDocument/2006/relationships/hyperlink" Target="https://www.google.com/calendar/event?eid=MzFqbjJjNzNrMDNsZDBwc240NWEwdTJrN3AgenphZXJvY2FsLmR1YmxpbnNlbDFAbQ&amp;ctz=Europe/Dublin" TargetMode="External"/><Relationship Id="rId16236" Type="http://schemas.openxmlformats.org/officeDocument/2006/relationships/hyperlink" Target="https://www.google.com/calendar/event?eid=MjdkcXBsbjhuN3Zsbm1nYTkwcWNyaTB1bXYgenphZXJvY2FsLm9zbG9zZWwxQG0&amp;ctz=Europe/Oslo" TargetMode="External"/><Relationship Id="rId23452" Type="http://schemas.openxmlformats.org/officeDocument/2006/relationships/hyperlink" Target="https://www.google.com/calendar/event?eid=MDAzNHIyOXRzMjAxbzEwaHQ0bGg5ZmZxMnMgenphZXJvY2FsLm1hbmNoZXN0ZXJzZWwxQG0&amp;ctz=Europe/London" TargetMode="External"/><Relationship Id="rId9865" Type="http://schemas.openxmlformats.org/officeDocument/2006/relationships/hyperlink" Target="https://www.google.com/calendar/event?eid=Xzc0cGo2YzlwNWtwajBlMWg2MHFqaWUyMGM1bzZpYmprZDVtbWFiamNmNCBxYXVwb2YyMmludHQwb25haGJ2amVmcTU0c0Bn&amp;ctz=Europe/Amsterdam" TargetMode="External"/><Relationship Id="rId12846" Type="http://schemas.openxmlformats.org/officeDocument/2006/relationships/hyperlink" Target="https://www.google.com/calendar/event?eid=Xzc0cGo2YzlwNWtwM2NlMWo2a3AzZWNpMGM1bzZpYmprZDVtbWFiamNmNCB6enplcm9jYWwubGlzYm9uc2VsMUBt&amp;ctz=Europe/Lisbon" TargetMode="External"/><Relationship Id="rId19459" Type="http://schemas.openxmlformats.org/officeDocument/2006/relationships/hyperlink" Target="https://www.google.com/calendar/event?eid=Nm40ajM2dnUyajhnY3NkcjBubWIwcmtwZnAgc2Vsb3BzZXUubG9uZG9uMUBt&amp;ctz=Europe/London" TargetMode="External"/><Relationship Id="rId23105" Type="http://schemas.openxmlformats.org/officeDocument/2006/relationships/hyperlink" Target="https://www.google.com/calendar/event?eid=Mm5naHJzamVyaDVnbjJoamM0NG1xZXRrcmMgenphZXJvY2FsLm1hbmNoZXN0ZXJzZWwxQG0&amp;ctz=Europe/London" TargetMode="External"/><Relationship Id="rId26675" Type="http://schemas.openxmlformats.org/officeDocument/2006/relationships/hyperlink" Target="https://www.google.com/calendar/event?eid=N281NDg5cmZpYmc3M3B2YXRoMTlmcDJxMHQgcGFyaXMuc3RhcnR1cGV2ZW50bGlzdEBt&amp;ctz=Europe/Paris" TargetMode="External"/><Relationship Id="rId30321" Type="http://schemas.openxmlformats.org/officeDocument/2006/relationships/hyperlink" Target="https://www.google.com/calendar/event?eid=Xzc0cGo2YzlwNWtwM2dlMWk2c3AzaWNxMGM1bzZpYmprZDVtbWFiamNmNCAwMm1za2hzdDk4b3F0ajhnYXZyY2E2dm5va0Bn&amp;ctz=Europe/Copenhagen" TargetMode="External"/><Relationship Id="rId79" Type="http://schemas.openxmlformats.org/officeDocument/2006/relationships/hyperlink" Target="https://www.google.com/calendar/event?eid=N2drc2xudDVsbGRqMnJ1a3F1OWtmdTdzMGYgenphZXJvY2FsLm11bmljaHNlbDFAbQ&amp;ctz=Europe/Berlin" TargetMode="External"/><Relationship Id="rId2905" Type="http://schemas.openxmlformats.org/officeDocument/2006/relationships/hyperlink" Target="https://www.google.com/calendar/event?eid=Xzc0cGo2YzlwNWtwajZjMWs2Y3AzOGRhMGM1bzZpYmprZDVtbWFiamNmNCBtZTZ2NXNybTd1dG1naXRyZHI2N3RlcXE3a0Bn&amp;ctz=Europe/Vienna" TargetMode="External"/><Relationship Id="rId9518" Type="http://schemas.openxmlformats.org/officeDocument/2006/relationships/hyperlink" Target="https://www.google.com/calendar/event?eid=X2NscjZhcmprYnNwM2FkMW03MHBqY2RobTgxbW1hcGJrZWxvMnNvcmZkayBhbXN0ZXJkYW0uc3RhcnR1cGV2ZW50bGlzdEBt&amp;ctz=Europe/Amsterdam" TargetMode="External"/><Relationship Id="rId10397" Type="http://schemas.openxmlformats.org/officeDocument/2006/relationships/hyperlink" Target="https://www.google.com/calendar/event?eid=Xzc0cGo2YzlwNWtwajZjMWg2OG9qMGRhMGM1bzZpYmprZDVtbWFiamNmNCBxYXVwb2YyMmludHQwb25haGJ2amVmcTU0c0Bn&amp;ctz=Europe/Amsterdam" TargetMode="External"/><Relationship Id="rId26328" Type="http://schemas.openxmlformats.org/officeDocument/2006/relationships/hyperlink" Target="https://www.google.com/calendar/event?eid=Nmg0OHVsYTZjNTU5cDg3OHV1bGMwN2M2cTEgc2Vsb3BzZXUucGFyaXMxQG0&amp;ctz=Europe/Paris" TargetMode="External"/><Relationship Id="rId29898" Type="http://schemas.openxmlformats.org/officeDocument/2006/relationships/hyperlink" Target="https://www.google.com/calendar/event?eid=NjRrNHVraHU2MnMzNXY4NWR0NW9yMTFmYTMgenphZXJvY2FsLmNvcGVuaGFnZW5zZWwxQG0&amp;ctz=Europe/Copenhagen" TargetMode="External"/><Relationship Id="rId7069" Type="http://schemas.openxmlformats.org/officeDocument/2006/relationships/hyperlink" Target="https://www.google.com/calendar/event?eid=NGppamFhMm5paTducGt1ZHUzMjFhY2VxbGEgenphZXJvY2FsLmR1YmxpbnNlbDFAbQ&amp;ctz=Europe/Dublin" TargetMode="External"/><Relationship Id="rId31095" Type="http://schemas.openxmlformats.org/officeDocument/2006/relationships/hyperlink" Target="https://www.google.com/calendar/event?eid=MGJ2cnNnMjdqcGh2MjJsZTJpZWd0dWRnaGkgenphZXJvY2FsLm1hZHJpZHNlbDFAbQ&amp;ctz=Europe/Madrid" TargetMode="External"/><Relationship Id="rId3679" Type="http://schemas.openxmlformats.org/officeDocument/2006/relationships/hyperlink" Target="https://www.google.com/calendar/event?eid=Nzdqc3BsNnQyZGo4MDV2ZXZrMmhsa25tbGIgenphZXJvY2FsLmJhcmNlbG9uYXNlbDFAbQ&amp;ctz=Europe/Madrid" TargetMode="External"/><Relationship Id="rId16093" Type="http://schemas.openxmlformats.org/officeDocument/2006/relationships/hyperlink" Target="https://www.google.com/calendar/event?eid=M2w0bjgwM3YyNWMwMTBzdWowdmliaWVrMGUgenphZXJvY2FsLm9zbG9zZWwxQG0&amp;ctz=Europe/Oslo" TargetMode="External"/><Relationship Id="rId18542" Type="http://schemas.openxmlformats.org/officeDocument/2006/relationships/hyperlink" Target="https://www.google.com/calendar/event?eid=N2Z1YWQzNmhnMmZ0NzlscmJ1dmtqcm1uZGcgenphZXJvY2FsLmxvbmRvbnNlbDFAbQ&amp;ctz=Europe/London" TargetMode="External"/><Relationship Id="rId20489" Type="http://schemas.openxmlformats.org/officeDocument/2006/relationships/hyperlink" Target="https://www.google.com/calendar/event?eid=MjV2NGgycWoxdXN0a2hyMGJwZHFjMTl1aW0genphZXJvY2FsLmxvbmRvbnNlbDFAbQ&amp;ctz=Europe/London" TargetMode="External"/><Relationship Id="rId22938" Type="http://schemas.openxmlformats.org/officeDocument/2006/relationships/hyperlink" Target="https://www.google.com/calendar/event?eid=MnBhc3FpdjhoNWRhNXR0NTZjbDFuaTRjdTggenphZXJvY2FsLm1hbmNoZXN0ZXJzZWwxQG0&amp;ctz=Europe/London" TargetMode="External"/><Relationship Id="rId6152" Type="http://schemas.openxmlformats.org/officeDocument/2006/relationships/hyperlink" Target="https://www.google.com/calendar/event?eid=NGhiNnFsZGJxc241YjV2ZnQ2MXRtNnZiM3Qgc2Vsb3BzZXUuenVyaWNoMUBt&amp;ctz=Europe/Zurich" TargetMode="External"/><Relationship Id="rId8601" Type="http://schemas.openxmlformats.org/officeDocument/2006/relationships/hyperlink" Target="https://www.google.com/calendar/event?eid=NHVtN2xuYWhkb3E5bTFwMzdrdGFoMGM4ZDggenphZXJvY2FsLmFtc3RlcmRhbXNlbDFAbQ&amp;ctz=Europe/Amsterdam" TargetMode="External"/><Relationship Id="rId25411" Type="http://schemas.openxmlformats.org/officeDocument/2006/relationships/hyperlink" Target="https://www.google.com/calendar/event?eid=Nmxub2hxa2c4aTBsNW8xbXBkbGRxODBpOGwgenphZXJvY2FsLmJlcmxpbnNlbDFAbQ&amp;ctz=Europe/Berlin" TargetMode="External"/><Relationship Id="rId28981" Type="http://schemas.openxmlformats.org/officeDocument/2006/relationships/hyperlink" Target="https://www.google.com/calendar/event?eid=M2swZmVvY3NuZWxmcWJxdWduamR1bTFzbm8genphZXJvY2FsLnBhcmlzc2VsMUBt&amp;ctz=Europe/Paris" TargetMode="External"/><Relationship Id="rId14805" Type="http://schemas.openxmlformats.org/officeDocument/2006/relationships/hyperlink" Target="https://www.google.com/calendar/event?eid=MzNqNnRvMmZxMGpsNmtpNjdwMjdyaWNra2QgenphZXJvY2FsLmZyYW5rZnVydHNlbDFAbQ&amp;ctz=Europe/Berlin" TargetMode="External"/><Relationship Id="rId28634" Type="http://schemas.openxmlformats.org/officeDocument/2006/relationships/hyperlink" Target="https://www.google.com/calendar/event?eid=Xzc0cGo2YzlwNWtwajZkcGs2MHNqYWNhMGM1bzZpYmprZDVtbWFiamNmNCB0cWNqdmVsdWhuOXE3bjZua2dpdXYzYXY1a0Bn&amp;ctz=Europe/Paris" TargetMode="External"/><Relationship Id="rId2762" Type="http://schemas.openxmlformats.org/officeDocument/2006/relationships/hyperlink" Target="https://www.google.com/calendar/event?eid=Xzc0cGo2YzlwNWtwajJlOXA2a3MzNGRxMGM1bzZpYmprZDVtbWFiamNmNCBtZTZ2NXNybTd1dG1naXRyZHI2N3RlcXE3a0Bn&amp;ctz=Europe/Vienna" TargetMode="External"/><Relationship Id="rId9028" Type="http://schemas.openxmlformats.org/officeDocument/2006/relationships/hyperlink" Target="https://www.google.com/calendar/event?eid=NmRoZG02Y20zNTB2Y3I4dHZyZDlpam9oOWsgenphZXJvY2FsLmFtc3RlcmRhbXNlbDFAbQ&amp;ctz=Europe/Amsterdam" TargetMode="External"/><Relationship Id="rId9375" Type="http://schemas.openxmlformats.org/officeDocument/2006/relationships/hyperlink" Target="https://www.google.com/calendar/event?eid=X2NscjZhcmprYnRyN2N1amRkOW1uaXUzYmM5bzY0ZzNkY2xpbjh0Ymc1cGhtdXI4IGFtc3RlcmRhbS5zdGFydHVwZXZlbnRsaXN0QG0&amp;ctz=Europe/Amsterdam" TargetMode="External"/><Relationship Id="rId12356" Type="http://schemas.openxmlformats.org/officeDocument/2006/relationships/hyperlink" Target="https://www.google.com/calendar/event?eid=Xzc0cGo2YzlwNWtwajBjMW82b3EzZWMyMGM1bzZpYmprZDVtbWFiamNmNCBqaTFtOXNkbjcyN2J1djh2czM3NnM3a29xNEBn&amp;ctz=Europe/Stockholm" TargetMode="External"/><Relationship Id="rId26185" Type="http://schemas.openxmlformats.org/officeDocument/2006/relationships/hyperlink" Target="https://www.google.com/calendar/event?eid=Xzc0cGo2YzlwNWtwajZkOW42b3JqY2RpMGM1bzZpYmprZDVtbWFiamNmNCA5dG8waG42cjFiczBkNWs3bjAwZGs4ZWtwY0Bn&amp;ctz=Europe/Berlin" TargetMode="External"/><Relationship Id="rId734" Type="http://schemas.openxmlformats.org/officeDocument/2006/relationships/hyperlink" Target="https://www.google.com/calendar/event?eid=NXFhOWc1a2U4Nzk1cXUwczQ4NzNtYXZoMHIgenphZXJvY2FsLm11bmljaHNlbDFAbQ&amp;ctz=Europe/Berlin" TargetMode="External"/><Relationship Id="rId2415" Type="http://schemas.openxmlformats.org/officeDocument/2006/relationships/hyperlink" Target="https://www.google.com/calendar/event?eid=Xzc0cGo2YzlwNWtwM2NlMWk2NHIzOGMyMGM1bzZpYmprZDVtbWFiamNmNCB6enplcm9jYWwudmllbm5hc2VsMUBt&amp;ctz=Europe/Vienna" TargetMode="External"/><Relationship Id="rId5985" Type="http://schemas.openxmlformats.org/officeDocument/2006/relationships/hyperlink" Target="https://www.google.com/calendar/event?eid=Xzc0cGo2YzlwNWtwajZkcGo2a3FqNGVhMGM1bzZpYmprZDVtbWFiamNmNCBqOWV0dDZubmlma3UyMWhlM2Z0ZW1rdTc2a0Bn&amp;ctz=Europe/Zurich" TargetMode="External"/><Relationship Id="rId12009" Type="http://schemas.openxmlformats.org/officeDocument/2006/relationships/hyperlink" Target="https://www.google.com/calendar/event?eid=X2NscjZhcmprYnNwM2FjOWs2Y28zOGMxbDgxbW1hcGJrZWxvMnNvcmZkayBzdG9ja2hvbG0uc3RhcnR1cGV2ZW50bGlzdEBt&amp;ctz=Europe/Stockholm" TargetMode="External"/><Relationship Id="rId15579" Type="http://schemas.openxmlformats.org/officeDocument/2006/relationships/hyperlink" Target="https://www.google.com/calendar/event?eid=X2NscjZhcmprYnRobXF1am1jdG83aXUzYmM5azY2ZzNkY2xpbjh0Ymc1cGhtdXI4IG9zbG8uc3RhcnR1cGV2ZW50bGlzdEBt&amp;ctz=Europe/Oslo" TargetMode="External"/><Relationship Id="rId22795" Type="http://schemas.openxmlformats.org/officeDocument/2006/relationships/hyperlink" Target="https://www.google.com/calendar/event?eid=NmJjamZ2bWMzcmFhYTA4bjUybXE2NWc4NmggenphZXJvY2FsLm1hbmNoZXN0ZXJzZWwxQG0&amp;ctz=Europe/London" TargetMode="External"/><Relationship Id="rId33054" Type="http://schemas.openxmlformats.org/officeDocument/2006/relationships/hyperlink" Target="https://www.google.com/calendar/event?eid=N200aXBib2FxamhvODliaWtoMTM5NzZqbmQgenphZXJvY2FsLmhhbWJ1cmdzZWwxQG0&amp;ctz=Europe/Berlin" TargetMode="External"/><Relationship Id="rId5638" Type="http://schemas.openxmlformats.org/officeDocument/2006/relationships/hyperlink" Target="https://www.google.com/calendar/event?eid=NjRoaGNucTRrNjFsZzlpbHB0dDFqcnFrcjIgenphZXJvY2FsLnp1cmljaHNlbDFAbQ&amp;ctz=Europe/Zurich" TargetMode="External"/><Relationship Id="rId18052" Type="http://schemas.openxmlformats.org/officeDocument/2006/relationships/hyperlink" Target="https://www.google.com/calendar/event?eid=MnFxM3B2czFybWlsNzhuZjJrZG00OGR0anQgenphZXJvY2FsLmxvbmRvbnNlbDFAbQ&amp;ctz=Europe/London" TargetMode="External"/><Relationship Id="rId22448" Type="http://schemas.openxmlformats.org/officeDocument/2006/relationships/hyperlink" Target="https://www.google.com/calendar/event?eid=Xzc0cGo2YzlwNWtwM2dlOW03MHAzZWNxMGM1bzZpYmprZDVtbWFiamNmNCB6enplcm9jYWwubWFuY2hlc3RlcnNlbDFAbQ&amp;ctz=Europe/London" TargetMode="External"/><Relationship Id="rId3189" Type="http://schemas.openxmlformats.org/officeDocument/2006/relationships/hyperlink" Target="https://www.google.com/calendar/event?eid=NjdubjI5dDJ2cmhudThvZjkxa2M1OW4zNmsgenphZXJvY2FsLnZpZW5uYXNlbDFAbQ&amp;ctz=Europe/Vienna" TargetMode="External"/><Relationship Id="rId8111" Type="http://schemas.openxmlformats.org/officeDocument/2006/relationships/hyperlink" Target="https://www.google.com/calendar/event?eid=N2o5OHN1amlkNWQ1Z29mbXFnZWFyYnNmb2wgenphZXJvY2FsLmFtc3RlcmRhbXNlbDFAbQ&amp;ctz=Europe/Amsterdam" TargetMode="External"/><Relationship Id="rId28491" Type="http://schemas.openxmlformats.org/officeDocument/2006/relationships/hyperlink" Target="https://www.google.com/calendar/event?eid=Xzc0cGo2YzlwNWtwajRkOWo3NHBqY2NpMGM1bzZpYmprZDVtbWFiamNmNCB0cWNqdmVsdWhuOXE3bjZua2dpdXYzYXY1a0Bn&amp;ctz=Europe/Paris" TargetMode="External"/><Relationship Id="rId14662" Type="http://schemas.openxmlformats.org/officeDocument/2006/relationships/hyperlink" Target="https://www.google.com/calendar/event?eid=MmEwNmF2N2NqbzlhZmhwZGZjcW03OTI2a3QgenphZXJvY2FsLmZyYW5rZnVydHNlbDFAbQ&amp;ctz=Europe/Berlin" TargetMode="External"/><Relationship Id="rId28144" Type="http://schemas.openxmlformats.org/officeDocument/2006/relationships/hyperlink" Target="https://www.google.com/calendar/event?eid=N3RrbzVjdmVhZTloa2lqcnNtM2s1czNhcHAgenphZXJvY2FsLnBhcmlzc2VsMUBt&amp;ctz=Europe/Paris" TargetMode="External"/><Relationship Id="rId32887" Type="http://schemas.openxmlformats.org/officeDocument/2006/relationships/hyperlink" Target="https://www.google.com/calendar/event?eid=NmI4amIzY2JnaXRjc2Y5Mm5xNGtyZzI5aXUgenphZXJvY2FsLmhhbWJ1cmdzZWwxQG0&amp;ctz=Europe/Berlin" TargetMode="External"/><Relationship Id="rId591" Type="http://schemas.openxmlformats.org/officeDocument/2006/relationships/hyperlink" Target="https://www.google.com/calendar/event?eid=M29hcWI0N2VxYWNpZzF2MThlZ2U3NTNmOHUgenphZXJvY2FsLm11bmljaHNlbDFAbQ&amp;ctz=Europe/Berlin" TargetMode="External"/><Relationship Id="rId2272" Type="http://schemas.openxmlformats.org/officeDocument/2006/relationships/hyperlink" Target="https://www.google.com/calendar/event?eid=Xzc0cGo2YzlwNWtwMzZkaG42MHNqZ2QyMGM1bzZpYmprZDVtbWFiamNmNCB6enplcm9jYWwudmllbm5hc2VsMUBt&amp;ctz=Europe/Vienna" TargetMode="External"/><Relationship Id="rId4721" Type="http://schemas.openxmlformats.org/officeDocument/2006/relationships/hyperlink" Target="https://www.google.com/calendar/event?eid=NTNoa2NjN2RkZ2psdm91amRyN3ZkMWE1NmQgenphZXJvY2FsLmJhcmNlbG9uYXNlbDFAbQ&amp;ctz=Europe/Madrid" TargetMode="External"/><Relationship Id="rId14315" Type="http://schemas.openxmlformats.org/officeDocument/2006/relationships/hyperlink" Target="https://www.google.com/calendar/event?eid=MnY0aTV0ZThwcGUyc3B0cTAxbjFiaGV0dWwgc2Vsb3BzZXUuZnJhbmtmdXJ0MUBt&amp;ctz=Europe/Berlin" TargetMode="External"/><Relationship Id="rId17885" Type="http://schemas.openxmlformats.org/officeDocument/2006/relationships/hyperlink" Target="https://www.google.com/calendar/event?eid=M3ZiaWEwaDlpYXVka3FjbnNtZjVnNWlma28genphZXJvY2FsLmxvbmRvbnNlbDFAbQ&amp;ctz=Europe/London" TargetMode="External"/><Relationship Id="rId21531" Type="http://schemas.openxmlformats.org/officeDocument/2006/relationships/hyperlink" Target="https://www.google.com/calendar/event?eid=Xzc0cGo2YzlwNWtwMzZkaG42c3BqaWRxMGM1bzZpYmprZDVtbWFiamNmNCB6enplcm9jYWwuYnJ1c3NlbHNzZWwxQG0&amp;ctz=Europe/Brussels" TargetMode="External"/><Relationship Id="rId244" Type="http://schemas.openxmlformats.org/officeDocument/2006/relationships/hyperlink" Target="https://www.google.com/calendar/event?eid=NTN0dmRmanQ4aW4wbDZiYmd2aXI2dTQ0amIgenphZXJvY2FsLm11bmljaHNlbDFAbQ&amp;ctz=Europe/Berlin" TargetMode="External"/><Relationship Id="rId7944" Type="http://schemas.openxmlformats.org/officeDocument/2006/relationships/hyperlink" Target="https://www.google.com/calendar/event?eid=Xzc0cGo2YzlwNWtwM2dlOWs3MHJqMmNxMGM1bzZpYmprZDVtbWFiamNmNCB6enplcm9jYWwuYW1zdGVyZGFtc2VsMUBt&amp;ctz=Europe/Amsterdam" TargetMode="External"/><Relationship Id="rId10925" Type="http://schemas.openxmlformats.org/officeDocument/2006/relationships/hyperlink" Target="https://www.google.com/calendar/event?eid=MWVlNGdiaWI0a2ljam10bzM3MTR0aXNna3QgenphZXJvY2FsLnN0b2NraG9sbXNlbDFAbQ&amp;ctz=Europe/Stockholm" TargetMode="External"/><Relationship Id="rId17538" Type="http://schemas.openxmlformats.org/officeDocument/2006/relationships/hyperlink" Target="https://www.google.com/calendar/event?eid=Xzc0cGo2YzlwNWtwM2djcGo2Y3EzYWNxMGM1bzZpYmprZDVtbWFiamNmNCB6enplcm9jYWwubG9uZG9uc2VsMUBt&amp;ctz=Europe/London" TargetMode="External"/><Relationship Id="rId24754" Type="http://schemas.openxmlformats.org/officeDocument/2006/relationships/hyperlink" Target="https://www.google.com/calendar/event?eid=NXB1OXZzZWxocXJnNGE4ZHJ2OWwwZDBxam4genphZXJvY2FsLmJlcmxpbnNlbDFAbQ&amp;ctz=Europe/Berlin" TargetMode="External"/><Relationship Id="rId31970" Type="http://schemas.openxmlformats.org/officeDocument/2006/relationships/hyperlink" Target="https://www.google.com/calendar/event?eid=MmRsbDgwdHFrcDA2ZmRhbnBkOTZmYXJwNGogc2Vsb3BzZXUubWFkcmlkMUBt&amp;ctz=Europe/Madrid" TargetMode="External"/><Relationship Id="rId5495" Type="http://schemas.openxmlformats.org/officeDocument/2006/relationships/hyperlink" Target="https://www.google.com/calendar/event?eid=Nmt2NG9jZTFydmY5ZHNzaHU4ZGRqZmtzazcgenphZXJvY2FsLnp1cmljaHNlbDFAbQ&amp;ctz=Europe/Zurich" TargetMode="External"/><Relationship Id="rId15089" Type="http://schemas.openxmlformats.org/officeDocument/2006/relationships/hyperlink" Target="https://www.google.com/calendar/event?eid=NTdldm1tZTB0ZmNwbGxpaThtZnU1YTFrdjUgenphZXJvY2FsLmZyYW5rZnVydHNlbDFAbQ&amp;ctz=Europe/Berlin" TargetMode="External"/><Relationship Id="rId24407" Type="http://schemas.openxmlformats.org/officeDocument/2006/relationships/hyperlink" Target="https://www.google.com/calendar/event?eid=Xzc0cGo2YzlwNWtwajBkMW02c29qMGNxMGM1bzZpYmprZDVtbWFiamNmNCB6enplcm9jYWwuYmVybGluc2VsMUBt&amp;ctz=Europe/Berlin" TargetMode="External"/><Relationship Id="rId27977" Type="http://schemas.openxmlformats.org/officeDocument/2006/relationships/hyperlink" Target="https://www.google.com/calendar/event?eid=MWVxb3QzYW40N2V2OWNjdmtlN2gwYzJvbWMgenphZXJvY2FsLnBhcmlzc2VsMUBt&amp;ctz=Europe/Paris" TargetMode="External"/><Relationship Id="rId31623" Type="http://schemas.openxmlformats.org/officeDocument/2006/relationships/hyperlink" Target="https://www.google.com/calendar/event?eid=Xzc0cGo2YzlwNWtwM2NlMWo2a29qNmNhMGM1bzZpYmprZDVtbWFiamNmNCB6enplcm9jYWwubWFkcmlkc2VsMUBt&amp;ctz=Europe/Madrid" TargetMode="External"/><Relationship Id="rId5148" Type="http://schemas.openxmlformats.org/officeDocument/2006/relationships/hyperlink" Target="https://www.google.com/calendar/event?eid=M29vYXVmcG5xb3U4dmtqcnM4dHA1bzdkOXUgenVyaWNoLnN0YXJ0dXBldmVudGxpc3RAbQ&amp;ctz=Europe/Zurich" TargetMode="External"/><Relationship Id="rId11699" Type="http://schemas.openxmlformats.org/officeDocument/2006/relationships/hyperlink" Target="https://www.google.com/calendar/event?eid=Xzc0cGo2YzlwNWtwM2NlMWg2NG8zaWNxMGM1bzZpYmprZDVtbWFiamNmNCB6enplcm9jYWwuc3RvY2tob2xtc2VsMUBt&amp;ctz=Europe/Stockholm" TargetMode="External"/><Relationship Id="rId1758" Type="http://schemas.openxmlformats.org/officeDocument/2006/relationships/hyperlink" Target="https://www.google.com/calendar/event?eid=Xzc0cGo2YzlwNWtwajBlMWk2b3BqZWRhMGM1bzZpYmprZDVtbWFiamNmNCBtZTZ2NXNybTd1dG1naXRyZHI2N3RlcXE3a0Bn&amp;ctz=Europe/Vienna" TargetMode="External"/><Relationship Id="rId14172" Type="http://schemas.openxmlformats.org/officeDocument/2006/relationships/hyperlink" Target="https://www.google.com/calendar/event?eid=MTYxcmtkMWc4NjVwdTZmMGFvdjVvbHJkcmwgc2Vsb3BzeHMudGVsYXZpdjFAbQ&amp;ctz=Asia/Jerusalem" TargetMode="External"/><Relationship Id="rId16621" Type="http://schemas.openxmlformats.org/officeDocument/2006/relationships/hyperlink" Target="https://www.google.com/calendar/event?eid=M2l2MWFvdDNhbGNvbDU1ZzU4aGpjamZkajIgenphZXJvY2FsLm9zbG9zZWwxQG0&amp;ctz=Europe/Oslo" TargetMode="External"/><Relationship Id="rId32397" Type="http://schemas.openxmlformats.org/officeDocument/2006/relationships/hyperlink" Target="https://www.google.com/calendar/event?eid=Xzc0cGo2YzlwNWtwMzZkaGs2OHEzYWRpMGM1bzZpYmprZDVtbWFiamNmNCB6enplcm9jYWwubHV4ZW1ib3VyZ3NlbDFAbQ&amp;ctz=Europe/Luxembourg" TargetMode="External"/><Relationship Id="rId4231" Type="http://schemas.openxmlformats.org/officeDocument/2006/relationships/hyperlink" Target="https://www.google.com/calendar/event?eid=Xzc0cGo2YzlwNWtwM2NlMWk2a3BqMGVhMGM1bzZpYmprZDVtbWFiamNmNCB6enplcm9jYWwuYmFyY2Vsb25hc2VsMUBt&amp;ctz=Europe/Madrid" TargetMode="External"/><Relationship Id="rId19844" Type="http://schemas.openxmlformats.org/officeDocument/2006/relationships/hyperlink" Target="https://www.google.com/calendar/event?eid=Xzc0cGo2YzlwNWtwajJjOW83NHIzNmNhMGM1bzZpYmprZDVtbWFiamNmNCA3OGFoN2ptcWEydTJ0dnAxZzFuOW44aThnZ0Bn&amp;ctz=Europe/London" TargetMode="External"/><Relationship Id="rId21041" Type="http://schemas.openxmlformats.org/officeDocument/2006/relationships/hyperlink" Target="https://www.google.com/calendar/event?eid=NGo0bWlrb25pbHBoNzl0c2JzaGhwMXRicjQgenphZXJvY2FsLmJydXNzZWxzc2VsMUBt&amp;ctz=Europe/Brussels" TargetMode="External"/><Relationship Id="rId9903" Type="http://schemas.openxmlformats.org/officeDocument/2006/relationships/hyperlink" Target="https://www.google.com/calendar/event?eid=NWU2czJvaGswMXJmOGlycWV1N2JhcDFkbnUgenphZXJvY2FsLmFtc3RlcmRhbXNlbDFAbQ&amp;ctz=Europe/Amsterdam" TargetMode="External"/><Relationship Id="rId10782" Type="http://schemas.openxmlformats.org/officeDocument/2006/relationships/hyperlink" Target="https://www.google.com/calendar/event?eid=MmtmaDRubGlwbThhdnVmYXBtYWJncmJ1ZHQgenphZXJvY2FsLnN0b2NraG9sbXNlbDFAbQ&amp;ctz=Europe/Stockholm" TargetMode="External"/><Relationship Id="rId17395" Type="http://schemas.openxmlformats.org/officeDocument/2006/relationships/hyperlink" Target="https://www.google.com/calendar/event?eid=Xzc0cGo2YzlwNWtwMzhkcHA3MHIzZWRhMGM1bzZpYmprZDVtbWFiamNmNCB6enplcm9jYWwubG9uZG9uc2VsMUBt&amp;ctz=Europe/London" TargetMode="External"/><Relationship Id="rId26713" Type="http://schemas.openxmlformats.org/officeDocument/2006/relationships/hyperlink" Target="https://www.google.com/calendar/event?eid=MzhjcXF2NGIzNTA2anZkaHA2bnVjaDd0M2QgenphZXJvY2FsLnBhcmlzc2VsMUBt&amp;ctz=Europe/Paris" TargetMode="External"/><Relationship Id="rId7454" Type="http://schemas.openxmlformats.org/officeDocument/2006/relationships/hyperlink" Target="https://www.google.com/calendar/event?eid=MzRwYzJxb3Zva2VnaG5sbzFrZzFxMmRuZGcgZHVibGluLnN0YXJ0dXBldmVudGxpc3RAbQ&amp;ctz=Europe/Dublin" TargetMode="External"/><Relationship Id="rId10435" Type="http://schemas.openxmlformats.org/officeDocument/2006/relationships/hyperlink" Target="https://www.google.com/calendar/event?eid=Xzc0cGo2YzlwNWtwajZkOWs2Z28zZ2QyMGM1bzZpYmprZDVtbWFiamNmNCBxYXVwb2YyMmludHQwb25haGJ2amVmcTU0c0Bn&amp;ctz=Europe/Amsterdam" TargetMode="External"/><Relationship Id="rId17048" Type="http://schemas.openxmlformats.org/officeDocument/2006/relationships/hyperlink" Target="https://www.google.com/calendar/event?eid=Xzc0cGo2YzlwNWtwajBjaGo3NHBqaWVhMGM1bzZpYmprZDVtbWFiamNmNCA3OGFoN2ptcWEydTJ0dnAxZzFuOW44aThnZ0Bn&amp;ctz=Europe/London" TargetMode="External"/><Relationship Id="rId24264" Type="http://schemas.openxmlformats.org/officeDocument/2006/relationships/hyperlink" Target="https://www.google.com/calendar/event?eid=Xzc0cGo2YzlwNWtwM2dlOW03MHBqMGVhMGM1bzZpYmprZDVtbWFiamNmNCB6enplcm9jYWwuYmVybGluc2VsMUBt&amp;ctz=Europe/Berlin" TargetMode="External"/><Relationship Id="rId29936" Type="http://schemas.openxmlformats.org/officeDocument/2006/relationships/hyperlink" Target="https://www.google.com/calendar/event?eid=M2Vqb2I2aW5scmExZmM4ZjM0YzUxMzE3N2YgenphZXJvY2FsLmNvcGVuaGFnZW5zZWwxQG0&amp;ctz=Europe/Copenhagen" TargetMode="External"/><Relationship Id="rId31480" Type="http://schemas.openxmlformats.org/officeDocument/2006/relationships/hyperlink" Target="https://www.google.com/calendar/event?eid=Xzc0cGo2YzlwNWtwM2FjMW43MHJqaWQyMGM1bzZpYmprZDVtbWFiamNmNCB6enplcm9jYWwubWFkcmlkc2VsMUBt&amp;ctz=Europe/Madrid" TargetMode="External"/><Relationship Id="rId7107" Type="http://schemas.openxmlformats.org/officeDocument/2006/relationships/hyperlink" Target="https://www.google.com/calendar/event?eid=NnFlc2NnYjlsYjlwaGQ4dDFkNzljM2VqbDYgenphZXJvY2FsLmR1YmxpbnNlbDFAbQ&amp;ctz=Europe/Dublin" TargetMode="External"/><Relationship Id="rId13658" Type="http://schemas.openxmlformats.org/officeDocument/2006/relationships/hyperlink" Target="http://behaviour.pt/" TargetMode="External"/><Relationship Id="rId20874" Type="http://schemas.openxmlformats.org/officeDocument/2006/relationships/hyperlink" Target="https://www.google.com/calendar/event?eid=NzlianA5bG0xanZwaGpoZms1Y3Q5aDNndnUgenphZXJvY2FsLmJydXNzZWxzc2VsMUBt&amp;ctz=Europe/Brussels" TargetMode="External"/><Relationship Id="rId27487" Type="http://schemas.openxmlformats.org/officeDocument/2006/relationships/hyperlink" Target="https://www.google.com/calendar/event?eid=MXVhc3Rjczd0MDNwNXJmb2kyNmh2ZmpudTEgenphZXJvY2FsLnBhcmlzc2VsMUBt&amp;ctz=Europe/Paris" TargetMode="External"/><Relationship Id="rId31133" Type="http://schemas.openxmlformats.org/officeDocument/2006/relationships/hyperlink" Target="https://www.google.com/calendar/event?eid=MTM1bDhvbzdocGg3cXNmNTE2dTZvdm0ydmQgenphZXJvY2FsLm1hZHJpZHNlbDFAbQ&amp;ctz=Europe/Madrid" TargetMode="External"/><Relationship Id="rId3717" Type="http://schemas.openxmlformats.org/officeDocument/2006/relationships/hyperlink" Target="https://www.google.com/calendar/event?eid=M2VsdG40YzIwcjU5ZGFsdDNnMmpkNDdldmogenphZXJvY2FsLmJhcmNlbG9uYXNlbDFAbQ&amp;ctz=Europe/Madrid" TargetMode="External"/><Relationship Id="rId16131" Type="http://schemas.openxmlformats.org/officeDocument/2006/relationships/hyperlink" Target="https://www.google.com/calendar/event?eid=MGsxYmZzYXQ5bzd2YmVqdWc1bnVmZGtqczYgenphZXJvY2FsLm9zbG9zZWwxQG0&amp;ctz=Europe/Oslo" TargetMode="External"/><Relationship Id="rId20527" Type="http://schemas.openxmlformats.org/officeDocument/2006/relationships/hyperlink" Target="https://www.google.com/calendar/event?eid=M2g0bDY4MTk4azcwNHRtaHBiZWxvMGdoZm0genphZXJvY2FsLmxvbmRvbnNlbDFAbQ&amp;ctz=Europe/London" TargetMode="External"/><Relationship Id="rId1268" Type="http://schemas.openxmlformats.org/officeDocument/2006/relationships/hyperlink" Target="https://www.google.com/calendar/event?eid=Xzc0cGo2YzlwNWtwajJjOW83NHJqNmRpMGM1bzZpYmprZDVtbWFiamNmNCBxOHByb2dnaGQ2dDZlbjNrMDRyb29ncjkwMEBn&amp;ctz=Europe/Berlin" TargetMode="External"/><Relationship Id="rId9760" Type="http://schemas.openxmlformats.org/officeDocument/2006/relationships/hyperlink" Target="https://www.google.com/calendar/event?eid=Xzc0cGo2YzlwNWtwajBjOW82OHNqaWUyMGM1bzZpYmprZDVtbWFiamNmNCBxYXVwb2YyMmludHQwb25haGJ2amVmcTU0c0Bn&amp;ctz=Europe/Amsterdam" TargetMode="External"/><Relationship Id="rId19354" Type="http://schemas.openxmlformats.org/officeDocument/2006/relationships/hyperlink" Target="https://www.google.com/calendar/event?eid=NmdxaDY1bXQxYThvODJxcmlnaGdjcTcyYjUgenphZXJvY2FsLmxvbmRvbnNlbDFAbQ&amp;ctz=Europe/London" TargetMode="External"/><Relationship Id="rId23000" Type="http://schemas.openxmlformats.org/officeDocument/2006/relationships/hyperlink" Target="https://www.google.com/calendar/event?eid=MDBiMG8xaGJxdHE0Y2p2NXE4M3FncDZzMXUgenphZXJvY2FsLm1hbmNoZXN0ZXJzZWwxQG0&amp;ctz=Europe/London" TargetMode="External"/><Relationship Id="rId26570" Type="http://schemas.openxmlformats.org/officeDocument/2006/relationships/hyperlink" Target="https://www.google.com/calendar/event?eid=NGY1bDYyYXQ4ZHU1a25sbWhsbWNhZ21obnYgcGFyaXMuc3RhcnR1cGV2ZW50bGlzdEBt&amp;ctz=Europe/Paris" TargetMode="External"/><Relationship Id="rId9413" Type="http://schemas.openxmlformats.org/officeDocument/2006/relationships/hyperlink" Target="https://www.google.com/calendar/event?eid=X2NscjZhcmprYnNwM2FjcGw2c3JqNmM5cDgxbW1hcGJrZWxvMnNvcmZkayBhbXN0ZXJkYW0uc3RhcnR1cGV2ZW50bGlzdEBt&amp;ctz=Europe/Amsterdam" TargetMode="External"/><Relationship Id="rId12741" Type="http://schemas.openxmlformats.org/officeDocument/2006/relationships/hyperlink" Target="https://www.google.com/calendar/event?eid=Xzc0cGo2YzlwNWtwM2FjMW43MHMzY2RhMGM1bzZpYmprZDVtbWFiamNmNCB6enplcm9jYWwubGlzYm9uc2VsMUBt&amp;ctz=Europe/Lisbon" TargetMode="External"/><Relationship Id="rId19007" Type="http://schemas.openxmlformats.org/officeDocument/2006/relationships/hyperlink" Target="https://www.google.com/calendar/event?eid=NmY3OWptc2cxOHA0cjltdmoxM3A5ZzhqNDEgenphZXJvY2FsLmxvbmRvbnNlbDFAbQ&amp;ctz=Europe/London" TargetMode="External"/><Relationship Id="rId26223" Type="http://schemas.openxmlformats.org/officeDocument/2006/relationships/hyperlink" Target="https://www.google.com/calendar/event?eid=Xzc0cGo2YzlwNWtwajZkOW42b3MzMGRpMGM1bzZpYmprZDVtbWFiamNmNCA5dG8waG42cjFiczBkNWs3bjAwZGs4ZWtwY0Bn&amp;ctz=Europe/Berlin" TargetMode="External"/><Relationship Id="rId30966" Type="http://schemas.openxmlformats.org/officeDocument/2006/relationships/hyperlink" Target="https://www.google.com/calendar/event?eid=MjZmMjE0YmswZTEyN2RzZHRzcGhxbThkbjEgenphZXJvY2FsLm1hZHJpZHNlbDFAbQ&amp;ctz=Europe/Madrid" TargetMode="External"/><Relationship Id="rId2800" Type="http://schemas.openxmlformats.org/officeDocument/2006/relationships/hyperlink" Target="https://www.google.com/calendar/event?eid=Xzc0cGo2YzlwNWtwajRkOWs2Y3AzZWRpMGM1bzZpYmprZDVtbWFiamNmNCBtZTZ2NXNybTd1dG1naXRyZHI2N3RlcXE3a0Bn&amp;ctz=Europe/Vienna" TargetMode="External"/><Relationship Id="rId10292" Type="http://schemas.openxmlformats.org/officeDocument/2006/relationships/hyperlink" Target="https://www.google.com/calendar/event?eid=Xzc0cGo2YzlwNWtwajJkMWo2b3MzMmVhMGM1bzZpYmprZDVtbWFiamNmNCBxYXVwb2YyMmludHQwb25haGJ2amVmcTU0c0Bn&amp;ctz=Europe/Amsterdam" TargetMode="External"/><Relationship Id="rId15964" Type="http://schemas.openxmlformats.org/officeDocument/2006/relationships/hyperlink" Target="https://www.google.com/calendar/event?eid=NjhoNHEzamw5dTVmbmE0cDhwMmdoMTcycmkgc2Vsb3BzZXUub3NsbzFAbQ&amp;ctz=Europe/Oslo" TargetMode="External"/><Relationship Id="rId29793" Type="http://schemas.openxmlformats.org/officeDocument/2006/relationships/hyperlink" Target="https://www.google.com/calendar/event?eid=NnRjOXRpMmF2NG5pOWk4Nm83NzE1OGMyZHIgenphZXJvY2FsLmNvcGVuaGFnZW5zZWwxQG0&amp;ctz=Europe/Copenhagen" TargetMode="External"/><Relationship Id="rId30619" Type="http://schemas.openxmlformats.org/officeDocument/2006/relationships/hyperlink" Target="https://www.google.com/calendar/event?eid=M3V1aGgzbjNuZzEyOWkwMG1lajVsOWNla2MgenphZXJvY2FsLmNvcGVuaGFnZW5zZWwxQG0&amp;ctz=Europe/Copenhagen" TargetMode="External"/><Relationship Id="rId15617" Type="http://schemas.openxmlformats.org/officeDocument/2006/relationships/hyperlink" Target="https://www.google.com/calendar/event?eid=X2NscjZhcmprYnRxNzBvajdjcG9uaXUzZGM5aDY2ZzNkY2xpbjh0Ymc1cGhtdXI4IG9zbG8uc3RhcnR1cGV2ZW50bGlzdEBt&amp;ctz=Europe/Oslo" TargetMode="External"/><Relationship Id="rId22833" Type="http://schemas.openxmlformats.org/officeDocument/2006/relationships/hyperlink" Target="https://www.google.com/calendar/event?eid=N2FlOWVqZnQ1Z2swOTZkbTUwdXA2bGtzdmMgenphZXJvY2FsLm1hbmNoZXN0ZXJzZWwxQG0&amp;ctz=Europe/London" TargetMode="External"/><Relationship Id="rId29446" Type="http://schemas.openxmlformats.org/officeDocument/2006/relationships/hyperlink" Target="https://www.google.com/calendar/event?eid=Xzc0cGo2YzlwNWtwM2dlMWk2c3BqMGVhMGM1bzZpYmprZDVtbWFiamNmNCB6enplcm9jYWwuY29wZW5oYWdlbnNlbDFAbQ&amp;ctz=Europe/Copenhagen" TargetMode="External"/><Relationship Id="rId3574" Type="http://schemas.openxmlformats.org/officeDocument/2006/relationships/hyperlink" Target="https://www.google.com/calendar/event?eid=NjdnbHY3aHBkY2hyMDdmOG91dHJycXRyY2EgenphZXJvY2FsLmJhcmNlbG9uYXNlbDFAbQ&amp;ctz=Europe/Madrid" TargetMode="External"/><Relationship Id="rId13168" Type="http://schemas.openxmlformats.org/officeDocument/2006/relationships/hyperlink" Target="https://www.google.com/calendar/event?eid=NnRlZjU3OWl2YTlvNTkzZDBjb2Z2ZHV2OHMgenphZXJvY2FsLmxpc2JvbnNlbDFAbQ&amp;ctz=Europe/Lisbon" TargetMode="External"/><Relationship Id="rId20384" Type="http://schemas.openxmlformats.org/officeDocument/2006/relationships/hyperlink" Target="https://www.google.com/calendar/event?eid=NjMxbm85dG1sZDdzNWJ0Zmx1c3IwOHN1bHIgenphZXJvY2FsLmxvbmRvbnNlbDFAbQ&amp;ctz=Europe/London" TargetMode="External"/><Relationship Id="rId3227" Type="http://schemas.openxmlformats.org/officeDocument/2006/relationships/hyperlink" Target="https://www.google.com/calendar/event?eid=N3M4MG5lbjRqMmVncWhqNXYyZml0ZGpub2QgenphZXJvY2FsLnZpZW5uYXNlbDFAbQ&amp;ctz=Europe/Vienna" TargetMode="External"/><Relationship Id="rId6797" Type="http://schemas.openxmlformats.org/officeDocument/2006/relationships/hyperlink" Target="https://www.google.com/calendar/event?eid=NjVvYmZtamc4bmNlMjdnMnVtZHJ2MDdybmggenphZXJvY2FsLmR1YmxpbnNlbDFAbQ&amp;ctz=Europe/Dublin" TargetMode="External"/><Relationship Id="rId20037" Type="http://schemas.openxmlformats.org/officeDocument/2006/relationships/hyperlink" Target="https://www.google.com/calendar/event?eid=Xzc0cGo2YzlwNWtwajJlOWk2c3NqNGVhMGM1bzZpYmprZDVtbWFiamNmNCA3OGFoN2ptcWEydTJ0dnAxZzFuOW44aThnZ0Bn&amp;ctz=Europe/London" TargetMode="External"/><Relationship Id="rId25709" Type="http://schemas.openxmlformats.org/officeDocument/2006/relationships/hyperlink" Target="https://www.google.com/calendar/event?eid=Mm1scmwyNzN0cWdnaDNzZTNwc2p0bzNoN2ogYmVybGluLnN0YXJ0dXBldmVudGxpc3RAbQ&amp;ctz=Europe/Berlin" TargetMode="External"/><Relationship Id="rId32925" Type="http://schemas.openxmlformats.org/officeDocument/2006/relationships/hyperlink" Target="https://www.google.com/calendar/event?eid=MDJwZTZjYTExbXQ0bm12cG9oc2J0dDRtMjAgenphZXJvY2FsLmhhbWJ1cmdzZWwxQG0&amp;ctz=Europe/Berlin" TargetMode="External"/><Relationship Id="rId9270" Type="http://schemas.openxmlformats.org/officeDocument/2006/relationships/hyperlink" Target="https://www.google.com/calendar/event?eid=X2NscjZhcmprYnNwM2FjaGg2NHEzMmM5aTgxbW1hcGJrZWxvMnNvcmZkayBhbXN0ZXJkYW0uc3RhcnR1cGV2ZW50bGlzdEBt&amp;ctz=Europe/Amsterdam" TargetMode="External"/><Relationship Id="rId12251" Type="http://schemas.openxmlformats.org/officeDocument/2006/relationships/hyperlink" Target="https://www.google.com/calendar/event?eid=NXJmZXMyMWN2ZGptMnE1YmZtZDhzaWdmOWIgc3RvY2tob2xtLnN0YXJ0dXBldmVudGxpc3RAbQ&amp;ctz=Europe/Stockholm" TargetMode="External"/><Relationship Id="rId14700" Type="http://schemas.openxmlformats.org/officeDocument/2006/relationships/hyperlink" Target="https://www.google.com/calendar/event?eid=M3E5M21kczFsaTRraWxlOGZpNGtraWsxMTQgenphZXJvY2FsLmZyYW5rZnVydHNlbDFAbQ&amp;ctz=Europe/Berlin" TargetMode="External"/><Relationship Id="rId26080" Type="http://schemas.openxmlformats.org/officeDocument/2006/relationships/hyperlink" Target="https://www.google.com/calendar/event?eid=Xzc0cGo2YzlwNWtwajRkOWw2Y3MzNmNhMGM1bzZpYmprZDVtbWFiamNmNCA5dG8waG42cjFiczBkNWs3bjAwZGs4ZWtwY0Bn&amp;ctz=Europe/Berlin" TargetMode="External"/><Relationship Id="rId30476" Type="http://schemas.openxmlformats.org/officeDocument/2006/relationships/hyperlink" Target="https://www.google.com/calendar/event?eid=Xzc0cGo2YzlwNWtwajZkOWo2Z3AzNGRpMGM1bzZpYmprZDVtbWFiamNmNCAwMm1za2hzdDk4b3F0ajhnYXZyY2E2dm5va0Bn&amp;ctz=Europe/Copenhagen" TargetMode="External"/><Relationship Id="rId2310" Type="http://schemas.openxmlformats.org/officeDocument/2006/relationships/hyperlink" Target="https://www.google.com/calendar/event?eid=Xzc0cGo2YzlwNWtwM2FjMW42NG9qZ2NpMGM1bzZpYmprZDVtbWFiamNmNCB6enplcm9jYWwudmllbm5hc2VsMUBt&amp;ctz=Europe/Vienna" TargetMode="External"/><Relationship Id="rId17923" Type="http://schemas.openxmlformats.org/officeDocument/2006/relationships/hyperlink" Target="https://www.google.com/calendar/event?eid=M243amlyajMzOTM1bHUzcGp1NjNzZ3NsdDYgenphZXJvY2FsLmxvbmRvbnNlbDFAbQ&amp;ctz=Europe/London" TargetMode="External"/><Relationship Id="rId30129" Type="http://schemas.openxmlformats.org/officeDocument/2006/relationships/hyperlink" Target="https://www.google.com/calendar/event?eid=NHJjNTZvYnE4M2Y4cWkyaHA3bzc5bDNiMWEgenphZXJvY2FsLmNvcGVuaGFnZW5zZWwxQG0&amp;ctz=Europe/Copenhagen" TargetMode="External"/><Relationship Id="rId5880" Type="http://schemas.openxmlformats.org/officeDocument/2006/relationships/hyperlink" Target="https://www.google.com/calendar/event?eid=Xzc0cGo2YzlwNWtwajJkMWo2b3NqY2RhMGM1bzZpYmprZDVtbWFiamNmNCBqOWV0dDZubmlma3UyMWhlM2Z0ZW1rdTc2a0Bn&amp;ctz=Europe/Zurich" TargetMode="External"/><Relationship Id="rId15474" Type="http://schemas.openxmlformats.org/officeDocument/2006/relationships/hyperlink" Target="https://www.google.com/calendar/event?eid=Xzc0cGo2YzlwNWtwajBlMWg2MHFqYWVhMGM1bzZpYmprZDVtbWFiamNmNCA1bmpucWVvMmN0cTMzb3Y0MG4zaWxiZzdtc0Bn&amp;ctz=Europe/Oslo" TargetMode="External"/><Relationship Id="rId22690" Type="http://schemas.openxmlformats.org/officeDocument/2006/relationships/hyperlink" Target="https://www.google.com/calendar/event?eid=MTB0bm1pYzZqbmUybzMzYnJqZm4xMW1hNzcgenphZXJvY2FsLm1hbmNoZXN0ZXJzZWwxQG0&amp;ctz=Europe/London" TargetMode="External"/><Relationship Id="rId3084" Type="http://schemas.openxmlformats.org/officeDocument/2006/relationships/hyperlink" Target="https://www.google.com/calendar/event?eid=Xzc0cGo2YzlwNWtwajZkcGk2NHBqYWRpMGM1bzZpYmprZDVtbWFiamNmNCBtZTZ2NXNybTd1dG1naXRyZHI2N3RlcXE3a0Bn&amp;ctz=Europe/Vienna" TargetMode="External"/><Relationship Id="rId5533" Type="http://schemas.openxmlformats.org/officeDocument/2006/relationships/hyperlink" Target="https://www.google.com/calendar/event?eid=MG11bGNmdmEzcXFoaWM5dmw0aHFsNG9nanYgenphZXJvY2FsLnp1cmljaHNlbDFAbQ&amp;ctz=Europe/Zurich" TargetMode="External"/><Relationship Id="rId15127" Type="http://schemas.openxmlformats.org/officeDocument/2006/relationships/hyperlink" Target="https://www.google.com/calendar/event?eid=MzlxMGFlY24yMGd2ODRvYTRyYzVjZmJzN2UgenphZXJvY2FsLmZyYW5rZnVydHNlbDFAbQ&amp;ctz=Europe/Berlin" TargetMode="External"/><Relationship Id="rId18697" Type="http://schemas.openxmlformats.org/officeDocument/2006/relationships/hyperlink" Target="https://www.google.com/calendar/event?eid=NmR2dmIzMGkxaXNqanVvN2htNTlnZ2UwZTMgenphZXJvY2FsLmxvbmRvbnNlbDFAbQ&amp;ctz=Europe/London" TargetMode="External"/><Relationship Id="rId22343" Type="http://schemas.openxmlformats.org/officeDocument/2006/relationships/hyperlink" Target="https://www.google.com/calendar/event?eid=Xzc0cGo2YzlwNWtwM2NlMWg2Z3IzNGRxMGM1bzZpYmprZDVtbWFiamNmNCB6enplcm9jYWwubWFuY2hlc3RlcnNlbDFAbQ&amp;ctz=Europe/London" TargetMode="External"/><Relationship Id="rId8756" Type="http://schemas.openxmlformats.org/officeDocument/2006/relationships/hyperlink" Target="https://www.google.com/calendar/event?eid=NTRsdDA1M2c3MmQxcmE2ZWwybml0OHNiaG0genphZXJvY2FsLmFtc3RlcmRhbXNlbDFAbQ&amp;ctz=Europe/Amsterdam" TargetMode="External"/><Relationship Id="rId11737" Type="http://schemas.openxmlformats.org/officeDocument/2006/relationships/hyperlink" Target="https://www.google.com/calendar/event?eid=Xzc0cGo2YzlwNWtwM2NlMWg2NG9qNmRpMGM1bzZpYmprZDVtbWFiamNmNCB6enplcm9jYWwuc3RvY2tob2xtc2VsMUBt&amp;ctz=Europe/Stockholm" TargetMode="External"/><Relationship Id="rId25566" Type="http://schemas.openxmlformats.org/officeDocument/2006/relationships/hyperlink" Target="https://www.google.com/calendar/event?eid=MHJlb281Njljc3ZmcTJiajEwcW84bmY5NmIgc2Vsb3BzZXUuYmVybGluMUBt&amp;ctz=Europe/Berlin" TargetMode="External"/><Relationship Id="rId32782" Type="http://schemas.openxmlformats.org/officeDocument/2006/relationships/hyperlink" Target="https://www.google.com/calendar/event?eid=NjBkNDQ1aDgwODhqaGJuNjZkNWZmMzJxZDggenphZXJvY2FsLmhhbWJ1cmdzZWwxQG0&amp;ctz=Europe/Berlin" TargetMode="External"/><Relationship Id="rId8409" Type="http://schemas.openxmlformats.org/officeDocument/2006/relationships/hyperlink" Target="https://www.google.com/calendar/event?eid=MmxtNWoyaDRiZXB0OTJuNTlmOTB1b3ExdHEgenphZXJvY2FsLmFtc3RlcmRhbXNlbDFAbQ&amp;ctz=Europe/Amsterdam" TargetMode="External"/><Relationship Id="rId14210" Type="http://schemas.openxmlformats.org/officeDocument/2006/relationships/hyperlink" Target="https://www.google.com/calendar/event?eid=NzJzYmRzZjJlOGhmYWJoc3I1c3BiN211bTEgc2Vsb3BzeHMudGVsYXZpdjFAbQ&amp;ctz=Asia/Jerusalem" TargetMode="External"/><Relationship Id="rId17780" Type="http://schemas.openxmlformats.org/officeDocument/2006/relationships/hyperlink" Target="https://www.google.com/calendar/event?eid=M2tidWRwbTZhdXF1M3UzOXZ0YmNhNXYxNHIgenphZXJvY2FsLmxvbmRvbnNlbDFAbQ&amp;ctz=Europe/London" TargetMode="External"/><Relationship Id="rId25219" Type="http://schemas.openxmlformats.org/officeDocument/2006/relationships/hyperlink" Target="https://www.google.com/calendar/event?eid=NHZrbGJxMGJhMGV1YmhsZGkzM2ljMDhodjMgenphZXJvY2FsLmJlcmxpbnNlbDFAbQ&amp;ctz=Europe/Berlin" TargetMode="External"/><Relationship Id="rId28789" Type="http://schemas.openxmlformats.org/officeDocument/2006/relationships/hyperlink" Target="http://immo-formation.fr/" TargetMode="External"/><Relationship Id="rId32435" Type="http://schemas.openxmlformats.org/officeDocument/2006/relationships/hyperlink" Target="https://www.google.com/calendar/event?eid=Xzc0cGo2YzlwNWtwM2NlMWo2a3BqMGQyMGM1bzZpYmprZDVtbWFiamNmNCB6enplcm9jYWwubHV4ZW1ib3VyZ3NlbDFAbQ&amp;ctz=Europe/Luxembourg" TargetMode="External"/><Relationship Id="rId17433" Type="http://schemas.openxmlformats.org/officeDocument/2006/relationships/hyperlink" Target="https://www.google.com/calendar/event?eid=Xzc0cGo2YzlwNWtwMzhkcHA3MHJqNGMyMGM1bzZpYmprZDVtbWFiamNmNCB6enplcm9jYWwubG9uZG9uc2VsMUBt&amp;ctz=Europe/London" TargetMode="External"/><Relationship Id="rId889" Type="http://schemas.openxmlformats.org/officeDocument/2006/relationships/hyperlink" Target="https://www.google.com/calendar/event?eid=MnQ4NGRxNHR2MTZxamJkbWZ0c3VxYWN2YmcgenphZXJvY2FsLm11bmljaHNlbDFAbQ&amp;ctz=Europe/Berlin" TargetMode="External"/><Relationship Id="rId5390" Type="http://schemas.openxmlformats.org/officeDocument/2006/relationships/hyperlink" Target="https://www.google.com/calendar/event?eid=Mm4yZGhyYnZnYTA2YXIwa3UyMzE4MzJpdGIgenphZXJvY2FsLnp1cmljaHNlbDFAbQ&amp;ctz=Europe/Zurich" TargetMode="External"/><Relationship Id="rId10820" Type="http://schemas.openxmlformats.org/officeDocument/2006/relationships/hyperlink" Target="https://www.google.com/calendar/event?eid=NmhlNnBuZ2xwaWpuMjNlbmkzaHRybGgwajIgenphZXJvY2FsLnN0b2NraG9sbXNlbDFAbQ&amp;ctz=Europe/Stockholm" TargetMode="External"/><Relationship Id="rId21829" Type="http://schemas.openxmlformats.org/officeDocument/2006/relationships/hyperlink" Target="https://www.google.com/calendar/event?eid=Xzc0cGo2YzlwNWtwajBkMW02Y3JqZWQyMGM1bzZpYmprZDVtbWFiamNmNCB6enplcm9jYWwuYnJ1c3NlbHNzZWwxQG0&amp;ctz=Europe/Brussels" TargetMode="External"/><Relationship Id="rId24302" Type="http://schemas.openxmlformats.org/officeDocument/2006/relationships/hyperlink" Target="https://www.google.com/calendar/event?eid=Xzc0cGo2YzlwNWtwM2dlOW03MHBqYWRhMGM1bzZpYmprZDVtbWFiamNmNCB6enplcm9jYWwuYmVybGluc2VsMUBt&amp;ctz=Europe/Berlin" TargetMode="External"/><Relationship Id="rId5043" Type="http://schemas.openxmlformats.org/officeDocument/2006/relationships/hyperlink" Target="https://www.google.com/calendar/event?eid=Xzc0cGo2YzlwNWtwM2dlOW42NG8zMmNhMGM1bzZpYmprZDVtbWFiamNmNCB6enplcm9jYWwuenVyaWNoc2VsMUBt&amp;ctz=Europe/Zurich" TargetMode="External"/><Relationship Id="rId27872" Type="http://schemas.openxmlformats.org/officeDocument/2006/relationships/hyperlink" Target="https://www.google.com/calendar/event?eid=Nmo1Z2oxMmwxaXBldW1tYzdrZDZiZXJnODAgenphZXJvY2FsLnBhcmlzc2VsMUBt&amp;ctz=Europe/Paris" TargetMode="External"/><Relationship Id="rId8266" Type="http://schemas.openxmlformats.org/officeDocument/2006/relationships/hyperlink" Target="https://www.google.com/calendar/event?eid=NGNzcTlodjJ0dXRraWJ1ZTlhMTQxdmdwamEgenphZXJvY2FsLmFtc3RlcmRhbXNlbDFAbQ&amp;ctz=Europe/Amsterdam" TargetMode="External"/><Relationship Id="rId11594" Type="http://schemas.openxmlformats.org/officeDocument/2006/relationships/hyperlink" Target="https://www.google.com/calendar/event?eid=Xzc0cGo2YzlwNWtwMzZkaGo3NHAzYWMyMGM1bzZpYmprZDVtbWFiamNmNCB6enplcm9jYWwuc3RvY2tob2xtc2VsMUBt&amp;ctz=Europe/Stockholm" TargetMode="External"/><Relationship Id="rId20912" Type="http://schemas.openxmlformats.org/officeDocument/2006/relationships/hyperlink" Target="https://www.google.com/calendar/event?eid=NG9pNHYycGJybG1wbW82ZDd0bzdlNzc2Nm0genphZXJvY2FsLmJydXNzZWxzc2VsMUBt&amp;ctz=Europe/Brussels" TargetMode="External"/><Relationship Id="rId25076" Type="http://schemas.openxmlformats.org/officeDocument/2006/relationships/hyperlink" Target="https://www.google.com/calendar/event?eid=MHI5MGlxYWNyZGF0ZjVndG1kcWduMWMydDcgenphZXJvY2FsLmJlcmxpbnNlbDFAbQ&amp;ctz=Europe/Berlin" TargetMode="External"/><Relationship Id="rId27525" Type="http://schemas.openxmlformats.org/officeDocument/2006/relationships/hyperlink" Target="https://www.google.com/calendar/event?eid=NTRuOThyODN1NGkwZHFjb2dxNzdqZzJuNHYgenphZXJvY2FsLnBhcmlzc2VsMUBt&amp;ctz=Europe/Paris" TargetMode="External"/><Relationship Id="rId32292" Type="http://schemas.openxmlformats.org/officeDocument/2006/relationships/hyperlink" Target="https://www.google.com/calendar/event?eid=NXZmbmQ3dWk1dnJubzhmdG1ocGNjZzBqNDIgenphZXJvY2FsLmx1eGVtYm91cmdzZWwxQG0&amp;ctz=Europe/Luxembourg" TargetMode="External"/><Relationship Id="rId1653" Type="http://schemas.openxmlformats.org/officeDocument/2006/relationships/hyperlink" Target="https://www.google.com/calendar/event?eid=Xzc0cGo2YzlwNWtwajZkcGc2b3FqNGNhMGM1bzZpYmprZDVtbWFiamNmNCBxOHByb2dnaGQ2dDZlbjNrMDRyb29ncjkwMEBn&amp;ctz=Europe/Berlin" TargetMode="External"/><Relationship Id="rId11247" Type="http://schemas.openxmlformats.org/officeDocument/2006/relationships/hyperlink" Target="https://www.google.com/calendar/event?eid=MzRnYjdic2JxM3NvZTJpYWRlNTZydG03cjMgenphZXJvY2FsLnN0b2NraG9sbXNlbDFAbQ&amp;ctz=Europe/Stockholm" TargetMode="External"/><Relationship Id="rId16919" Type="http://schemas.openxmlformats.org/officeDocument/2006/relationships/hyperlink" Target="https://www.google.com/calendar/event?eid=NmQ2cTR2aDkxNDBxNGVsYjllcmFrN29hMTQgbG9uZG9uLnN0YXJ0dXBldmVudGxpc3RAbQ&amp;ctz=Europe/London" TargetMode="External"/><Relationship Id="rId1306" Type="http://schemas.openxmlformats.org/officeDocument/2006/relationships/hyperlink" Target="https://www.google.com/calendar/event?eid=Xzc0cGo2YzlwNWtwajJkMWw2a3BqZ2VhMGM1bzZpYmprZDVtbWFiamNmNCBxOHByb2dnaGQ2dDZlbjNrMDRyb29ncjkwMEBn&amp;ctz=Europe/Berlin" TargetMode="External"/><Relationship Id="rId4876" Type="http://schemas.openxmlformats.org/officeDocument/2006/relationships/hyperlink" Target="https://www.google.com/calendar/event?eid=Xzc0cGo2YzlwNWtwM2FjMW43MHFqNGQyMGM1bzZpYmprZDVtbWFiamNmNCB6enplcm9jYWwuenVyaWNoc2VsMUBt&amp;ctz=Europe/Zurich" TargetMode="External"/><Relationship Id="rId17290" Type="http://schemas.openxmlformats.org/officeDocument/2006/relationships/hyperlink" Target="https://www.google.com/calendar/event?eid=Xzc0cGo2YzlwNWtwMzZlMW43MHFqOGNxMGM1bzZpYmprZDVtbWFiamNmNCB6enplcm9jYWwubG9uZG9uc2VsMUBt&amp;ctz=Europe/London" TargetMode="External"/><Relationship Id="rId21686" Type="http://schemas.openxmlformats.org/officeDocument/2006/relationships/hyperlink" Target="https://www.google.com/calendar/event?eid=Xzc0cGo2YzlwNWtwM2NlMWk2a29qNGUyMGM1bzZpYmprZDVtbWFiamNmNCB6enplcm9jYWwuYnJ1c3NlbHNzZWwxQG0&amp;ctz=Europe/Brussels" TargetMode="External"/><Relationship Id="rId28299" Type="http://schemas.openxmlformats.org/officeDocument/2006/relationships/hyperlink" Target="https://www.google.com/calendar/event?eid=MjQ5MDllOGRmNGF1ZzBrYWZndXYwaGhzZzAgc2Vsb3BzZXUucGFyaXMxQG0&amp;ctz=Europe/Paris" TargetMode="External"/><Relationship Id="rId12" Type="http://schemas.openxmlformats.org/officeDocument/2006/relationships/hyperlink" Target="https://www.google.com/calendar/event?eid=NHBwMWkyM3VibDZldjk5dG12NmJ0ZGxndGogc2Vsb3BzZXUubXVuaWNoMUBt&amp;ctz=Europe/Berlin" TargetMode="External"/><Relationship Id="rId4529" Type="http://schemas.openxmlformats.org/officeDocument/2006/relationships/hyperlink" Target="https://www.google.com/calendar/event?eid=Xzc0cGo2YzlwNWtwajJkcG42Z28zZWNxMGM1bzZpYmprZDVtbWFiamNmNCBuYnZxamoyaTlhZTZwaDdsanM1YWUydWxzY0Bn&amp;ctz=Europe/Madrid" TargetMode="External"/><Relationship Id="rId10330" Type="http://schemas.openxmlformats.org/officeDocument/2006/relationships/hyperlink" Target="https://www.google.com/calendar/event?eid=Xzc0cGo2YzlwNWtwajRkOWw2Y3IzMmQyMGM1bzZpYmprZDVtbWFiamNmNCBxYXVwb2YyMmludHQwb25haGJ2amVmcTU0c0Bn&amp;ctz=Europe/Amsterdam" TargetMode="External"/><Relationship Id="rId21339" Type="http://schemas.openxmlformats.org/officeDocument/2006/relationships/hyperlink" Target="https://www.google.com/calendar/event?eid=NmpnMjR2b240bzk5dm1ucG80dmNwdm5hcXQgenphZXJvY2FsLmJydXNzZWxzc2VsMUBt&amp;ctz=Europe/Brussels" TargetMode="External"/><Relationship Id="rId399" Type="http://schemas.openxmlformats.org/officeDocument/2006/relationships/hyperlink" Target="https://www.google.com/calendar/event?eid=NmoxdGJjbmMyZzUxcmtlaTNvM2kwamFuaXQgenphZXJvY2FsLm11bmljaHNlbDFAbQ&amp;ctz=Europe/Berlin" TargetMode="External"/><Relationship Id="rId7002" Type="http://schemas.openxmlformats.org/officeDocument/2006/relationships/hyperlink" Target="https://www.google.com/calendar/event?eid=NGFoc25pZ2hmN3Jqa2JudWY4YzQ5cTRyZzEgenphZXJvY2FsLmR1YmxpbnNlbDFAbQ&amp;ctz=Europe/Dublin" TargetMode="External"/><Relationship Id="rId27382" Type="http://schemas.openxmlformats.org/officeDocument/2006/relationships/hyperlink" Target="https://www.google.com/calendar/event?eid=NTRudTlqZTYzNjJydWJtbXRvYmc0b2F0OWEgenphZXJvY2FsLnBhcmlzc2VsMUBt&amp;ctz=Europe/Paris" TargetMode="External"/><Relationship Id="rId29831" Type="http://schemas.openxmlformats.org/officeDocument/2006/relationships/hyperlink" Target="https://www.google.com/calendar/event?eid=MHZvOGo1cHRhOGNoMDIwaGFkN2tycTRvbWkgenphZXJvY2FsLmNvcGVuaGFnZW5zZWwxQG0&amp;ctz=Europe/Copenhagen" TargetMode="External"/><Relationship Id="rId31778" Type="http://schemas.openxmlformats.org/officeDocument/2006/relationships/hyperlink" Target="https://www.google.com/calendar/event?eid=Xzc0cGo2YzlwNWtwajZkcG42a3AzZWMyMGM1bzZpYmprZDVtbWFiamNmNCB0c2U5amhyaWEwbTBrMzhtOWxtOTVyZzE3Y0Bn&amp;ctz=Europe/Madrid" TargetMode="External"/><Relationship Id="rId13553" Type="http://schemas.openxmlformats.org/officeDocument/2006/relationships/hyperlink" Target="https://www.google.com/calendar/event?eid=Xzc0cGo2YzlwNWtwajBlMWc3NHJqNGNhMGM1bzZpYmprZDVtbWFiamNmNCBvaWNscWhnbmYwODU5ZHF0dDdtbXZpNGIxc0Bn&amp;ctz=Europe/Lisbon" TargetMode="External"/><Relationship Id="rId27035" Type="http://schemas.openxmlformats.org/officeDocument/2006/relationships/hyperlink" Target="https://www.google.com/calendar/event?eid=Mm41aXRyZjYzbDVyMmJhb3M4bXJkZGdkYWEgenphZXJvY2FsLnBhcmlzc2VsMUBt&amp;ctz=Europe/Paris" TargetMode="External"/><Relationship Id="rId1163" Type="http://schemas.openxmlformats.org/officeDocument/2006/relationships/hyperlink" Target="https://www.google.com/calendar/event?eid=NWlkOXFraWdudWdrZHRuM3FyMXU4dWU2NzcgenphZXJvY2FsLm11bmljaHNlbDFAbQ&amp;ctz=Europe/Berlin" TargetMode="External"/><Relationship Id="rId3612" Type="http://schemas.openxmlformats.org/officeDocument/2006/relationships/hyperlink" Target="https://www.google.com/calendar/event?eid=NjNlanU3NzVzYTVsNjM5ZGhudnY5cDhjaG0genphZXJvY2FsLmJhcmNlbG9uYXNlbDFAbQ&amp;ctz=Europe/Madrid" TargetMode="External"/><Relationship Id="rId13206" Type="http://schemas.openxmlformats.org/officeDocument/2006/relationships/hyperlink" Target="https://www.google.com/calendar/event?eid=NmVzdDNobDQ3azByczUwdWhzNjRubXRxYWogenphZXJvY2FsLmxpc2JvbnNlbDFAbQ&amp;ctz=Europe/Lisbon" TargetMode="External"/><Relationship Id="rId16776" Type="http://schemas.openxmlformats.org/officeDocument/2006/relationships/hyperlink" Target="https://www.google.com/calendar/event?eid=MjV1Z3RudW9vbDE5YnM0aXJxMjRsdG8xYm0gbG9uZG9uLnN0YXJ0dXBldmVudGxpc3RAbQ&amp;ctz=Europe/London" TargetMode="External"/><Relationship Id="rId20422" Type="http://schemas.openxmlformats.org/officeDocument/2006/relationships/hyperlink" Target="https://www.google.com/calendar/event?eid=M2xtYmRvYzE3cGE4aHBsMXJuMGhtdm5sODggenphZXJvY2FsLmxvbmRvbnNlbDFAbQ&amp;ctz=Europe/London" TargetMode="External"/><Relationship Id="rId23992" Type="http://schemas.openxmlformats.org/officeDocument/2006/relationships/hyperlink" Target="https://www.google.com/calendar/event?eid=Mjc4bWgzNXUyOTY1Z2hpdm1vcm01bHQ0amsgenphZXJvY2FsLm1hbmNoZXN0ZXJzZWwxQG0&amp;ctz=Europe/London" TargetMode="External"/><Relationship Id="rId6835" Type="http://schemas.openxmlformats.org/officeDocument/2006/relationships/hyperlink" Target="https://www.google.com/calendar/event?eid=MXVyb2dkOXExbDEyZDRvZmpqdmdoZzM2YjkgenphZXJvY2FsLmR1YmxpbnNlbDFAbQ&amp;ctz=Europe/Dublin" TargetMode="External"/><Relationship Id="rId16429" Type="http://schemas.openxmlformats.org/officeDocument/2006/relationships/hyperlink" Target="https://www.google.com/calendar/event?eid=Xzc0cGo2YzlwNWtwajZjMWo2Z3AzMmVhMGM1bzZpYmprZDVtbWFiamNmNCA1bmpucWVvMmN0cTMzb3Y0MG4zaWxiZzdtc0Bn&amp;ctz=Europe/Oslo" TargetMode="External"/><Relationship Id="rId19999" Type="http://schemas.openxmlformats.org/officeDocument/2006/relationships/hyperlink" Target="https://www.google.com/calendar/event?eid=Xzc0cGo2YzlwNWtwajJjOW83NHIzNGNpMGM1bzZpYmprZDVtbWFiamNmNCA3OGFoN2ptcWEydTJ0dnAxZzFuOW44aThnZ0Bn&amp;ctz=Europe/London" TargetMode="External"/><Relationship Id="rId23645" Type="http://schemas.openxmlformats.org/officeDocument/2006/relationships/hyperlink" Target="https://www.google.com/calendar/event?eid=Xzc0cGo2YzlwNWtwajJkMWo2b3MzNGRxMGM1bzZpYmprZDVtbWFiamNmNCAzNGxyMGIwdGlyZHJhMW5wczdpOWtoOWU2OEBn&amp;ctz=Europe/London" TargetMode="External"/><Relationship Id="rId30861" Type="http://schemas.openxmlformats.org/officeDocument/2006/relationships/hyperlink" Target="https://www.google.com/calendar/event?eid=Xzc0cGo2YzlwNWtwajJjOW02c3JqZWUyMGM1bzZpYmprZDVtbWFiamNmNCB0c2U5amhyaWEwbTBrMzhtOWxtOTVyZzE3Y0Bn&amp;ctz=Europe/Madrid" TargetMode="External"/><Relationship Id="rId4386" Type="http://schemas.openxmlformats.org/officeDocument/2006/relationships/hyperlink" Target="https://www.google.com/calendar/event?eid=Xzc0cGo2YzlwNWtwajBkMWw3NHFqYWNpMGM1bzZpYmprZDVtbWFiamNmNCB6enplcm9jYWwuYmFyY2Vsb25hc2VsMUBt&amp;ctz=Europe/Madrid" TargetMode="External"/><Relationship Id="rId21196" Type="http://schemas.openxmlformats.org/officeDocument/2006/relationships/hyperlink" Target="https://www.google.com/calendar/event?eid=NTM5cnEyZmhtbW5zYTQ3b3ViNjdpdTFqZmYgenphZXJvY2FsLmJydXNzZWxzc2VsMUBt&amp;ctz=Europe/Brussels" TargetMode="External"/><Relationship Id="rId26868" Type="http://schemas.openxmlformats.org/officeDocument/2006/relationships/hyperlink" Target="https://www.google.com/calendar/event?eid=NmoydnRlcWY4Y3Y4YXRoanZ2a3NtMmFhdDkgenphZXJvY2FsLnBhcmlzc2VsMUBt&amp;ctz=Europe/Paris" TargetMode="External"/><Relationship Id="rId30514" Type="http://schemas.openxmlformats.org/officeDocument/2006/relationships/hyperlink" Target="https://www.google.com/calendar/event?eid=Xzc0cGo2YzlwNWtwajZkOWo3MHJqOGNhMGM1bzZpYmprZDVtbWFiamNmNCAwMm1za2hzdDk4b3F0ajhnYXZyY2E2dm5va0Bn&amp;ctz=Europe/Copenhagen" TargetMode="External"/><Relationship Id="rId4039" Type="http://schemas.openxmlformats.org/officeDocument/2006/relationships/hyperlink" Target="https://www.google.com/calendar/event?eid=MnFzaGkybDEwaWs5NDliZms4dWpnNjhwbWEgYmFyY2Vsb25hLnN0YXJ0dXBldmVudGxpc3RAbQ&amp;ctz=Europe/Madrid" TargetMode="External"/><Relationship Id="rId15512" Type="http://schemas.openxmlformats.org/officeDocument/2006/relationships/hyperlink" Target="https://www.google.com/calendar/event?eid=X2NscjZhcmprYnNwM2FjOWc2Z3NqNGUxaDgxbW1hcGJrZWxvMnNvcmZkayBvc2xvLnN0YXJ0dXBldmVudGxpc3RAbQ&amp;ctz=Europe/Oslo" TargetMode="External"/><Relationship Id="rId29341" Type="http://schemas.openxmlformats.org/officeDocument/2006/relationships/hyperlink" Target="https://www.google.com/calendar/event?eid=Xzc0cGo2YzlwNWtwM2NlMWo2a3EzMmRhMGM1bzZpYmprZDVtbWFiamNmNCB6enplcm9jYWwuY29wZW5oYWdlbnNlbDFAbQ&amp;ctz=Europe/Copenhagen" TargetMode="External"/><Relationship Id="rId13063" Type="http://schemas.openxmlformats.org/officeDocument/2006/relationships/hyperlink" Target="https://www.google.com/calendar/event?eid=NDZhbHVpbm1jZzRjOGYwNmZxODE4ZDl0cGogenphZXJvY2FsLmxpc2JvbnNlbDFAbQ&amp;ctz=Europe/Lisbon" TargetMode="External"/><Relationship Id="rId31288" Type="http://schemas.openxmlformats.org/officeDocument/2006/relationships/hyperlink" Target="https://www.google.com/calendar/event?eid=Xzc0cGo2YzlwNWtwM2dlOW42Z3NqZWRxMGM1bzZpYmprZDVtbWFiamNmNCB6emFlcm9jYWwubWFkcmlkc2VsMUBt&amp;ctz=Europe/Madrid" TargetMode="External"/><Relationship Id="rId3122" Type="http://schemas.openxmlformats.org/officeDocument/2006/relationships/hyperlink" Target="https://www.google.com/calendar/event?eid=Xzc0cGo2YzlwNWtwajZkcGk2a3IzNGMyMGM1bzZpYmprZDVtbWFiamNmNCBtZTZ2NXNybTd1dG1naXRyZHI2N3RlcXE3a0Bn&amp;ctz=Europe/Vienna" TargetMode="External"/><Relationship Id="rId6692" Type="http://schemas.openxmlformats.org/officeDocument/2006/relationships/hyperlink" Target="https://www.google.com/calendar/event?eid=NGNxM2pxaDkydGwxcjh0a2d2MDB1bHBlZjQgenphZXJvY2FsLmR1YmxpbnNlbDFAbQ&amp;ctz=Europe/Dublin" TargetMode="External"/><Relationship Id="rId16286" Type="http://schemas.openxmlformats.org/officeDocument/2006/relationships/hyperlink" Target="https://www.google.com/calendar/event?eid=MmMxanNhbzRvNXRodTJ2dGoxN2lkbGRsZmQgenphZXJvY2FsLm9zbG9zZWwxQG0&amp;ctz=Europe/Oslo" TargetMode="External"/><Relationship Id="rId18735" Type="http://schemas.openxmlformats.org/officeDocument/2006/relationships/hyperlink" Target="https://www.google.com/calendar/event?eid=M2JucjdsZG1xNWhpdmhkNGd0M3YwZDhnc2QgenphZXJvY2FsLmxvbmRvbnNlbDFAbQ&amp;ctz=Europe/London" TargetMode="External"/><Relationship Id="rId25951" Type="http://schemas.openxmlformats.org/officeDocument/2006/relationships/hyperlink" Target="https://www.google.com/calendar/event?eid=Xzc0cGo2YzlwNWtwajJkcG82MHBqNmVhMGM1bzZpYmprZDVtbWFiamNmNCA5dG8waG42cjFiczBkNWs3bjAwZGs4ZWtwY0Bn&amp;ctz=Europe/Berlin" TargetMode="External"/><Relationship Id="rId6345" Type="http://schemas.openxmlformats.org/officeDocument/2006/relationships/hyperlink" Target="https://www.google.com/calendar/event?eid=NmU0OWhla244cDExZTVkMGw0cWc1dmNyZ3QgenphZXJvY2FsLnp1cmljaHNlbDFAbQ&amp;ctz=Europe/Zurich" TargetMode="External"/><Relationship Id="rId23155" Type="http://schemas.openxmlformats.org/officeDocument/2006/relationships/hyperlink" Target="https://www.google.com/calendar/event?eid=MXNvYXRsNzlnZXNzdWdkZ2NjazlhN2loZW0genphZXJvY2FsLm1hbmNoZXN0ZXJzZWwxQG0&amp;ctz=Europe/London" TargetMode="External"/><Relationship Id="rId25604" Type="http://schemas.openxmlformats.org/officeDocument/2006/relationships/hyperlink" Target="https://www.google.com/calendar/event?eid=NnFtcTUxb3V0Z3NnNGZuMGxnZG1sdWM4ZzQgc2Vsb3BzZXUuYmVybGluMUBt&amp;ctz=Europe/Berlin" TargetMode="External"/><Relationship Id="rId30371" Type="http://schemas.openxmlformats.org/officeDocument/2006/relationships/hyperlink" Target="https://www.google.com/calendar/event?eid=Xzc0cGo2YzlwNWtwajBlMWg2MHFqZWNpMGM1bzZpYmprZDVtbWFiamNmNCAwMm1za2hzdDk4b3F0ajhnYXZyY2E2dm5va0Bn&amp;ctz=Europe/Copenhagen" TargetMode="External"/><Relationship Id="rId32820" Type="http://schemas.openxmlformats.org/officeDocument/2006/relationships/hyperlink" Target="https://www.google.com/calendar/event?eid=NjQxbDE0dGc4amRnYTVoZ3MyZm9iZnZzZjQgenphZXJvY2FsLmhhbWJ1cmdzZWwxQG0&amp;ctz=Europe/Berlin" TargetMode="External"/><Relationship Id="rId12896" Type="http://schemas.openxmlformats.org/officeDocument/2006/relationships/hyperlink" Target="https://www.google.com/calendar/event?eid=Xzc0cGo2YzlwNWtwM2dlOW42a28zY2NpMGM1bzZpYmprZDVtbWFiamNmNCB6enplcm9jYWwubGlzYm9uc2VsMUBt&amp;ctz=Europe/Lisbon" TargetMode="External"/><Relationship Id="rId28827" Type="http://schemas.openxmlformats.org/officeDocument/2006/relationships/hyperlink" Target="https://www.google.com/calendar/event?eid=Xzc0cGo2YzlwNWtwajZkcGs2NG9qYWRhMGM1bzZpYmprZDVtbWFiamNmNCB0cWNqdmVsdWhuOXE3bjZua2dpdXYzYXY1a0Bn&amp;ctz=Europe/Paris" TargetMode="External"/><Relationship Id="rId30024" Type="http://schemas.openxmlformats.org/officeDocument/2006/relationships/hyperlink" Target="https://www.google.com/calendar/event?eid=MHZuM2pnMWJpdWk0czdtb2VtbG10NGFhOXEgenphZXJvY2FsLmNvcGVuaGFnZW5zZWwxQG0&amp;ctz=Europe/Copenhagen" TargetMode="External"/><Relationship Id="rId2955" Type="http://schemas.openxmlformats.org/officeDocument/2006/relationships/hyperlink" Target="https://www.google.com/calendar/event?eid=Xzc0cGo2YzlwNWtwajZkcGk2NHAzMGUyMGM1bzZpYmprZDVtbWFiamNmNCBtZTZ2NXNybTd1dG1naXRyZHI2N3RlcXE3a0Bn&amp;ctz=Europe/Vienna" TargetMode="External"/><Relationship Id="rId9568" Type="http://schemas.openxmlformats.org/officeDocument/2006/relationships/hyperlink" Target="https://www.google.com/calendar/event?eid=NDF2N29pdGNlMG1wNmFqYzRtMWgxOGZtcGwgYW1zdGVyZGFtLnN0YXJ0dXBldmVudGxpc3RAbQ&amp;ctz=Europe/Amsterdam" TargetMode="External"/><Relationship Id="rId12549" Type="http://schemas.openxmlformats.org/officeDocument/2006/relationships/hyperlink" Target="https://www.google.com/calendar/event?eid=MWdwZDg3cDdwcDExYTNnN2k4dHBpZTMxZ2kgenphZXJvY2FsLnN0b2NraG9sbXNlbDFAbQ&amp;ctz=Europe/Stockholm" TargetMode="External"/><Relationship Id="rId26378" Type="http://schemas.openxmlformats.org/officeDocument/2006/relationships/hyperlink" Target="https://www.google.com/calendar/event?eid=Xzc0cGo2YzlwNWtwajBkMW02c29qZ2UyMGM1bzZpYmprZDVtbWFiamNmNCB0cWNqdmVsdWhuOXE3bjZua2dpdXYzYXY1a0Bn&amp;ctz=Europe/Paris" TargetMode="External"/><Relationship Id="rId927" Type="http://schemas.openxmlformats.org/officeDocument/2006/relationships/hyperlink" Target="https://www.google.com/calendar/event?eid=NjR2MW5lazdhdTk4dWYyY3JidDN1Z3Rma24genphZXJvY2FsLm11bmljaHNlbDFAbQ&amp;ctz=Europe/Berlin" TargetMode="External"/><Relationship Id="rId2608" Type="http://schemas.openxmlformats.org/officeDocument/2006/relationships/hyperlink" Target="https://www.google.com/calendar/event?eid=Xzc0cGo2YzlwNWtwajBkMW02Y3AzYWRxMGM1bzZpYmprZDVtbWFiamNmNCB6enplcm9jYWwudmllbm5hc2VsMUBt&amp;ctz=Europe/Vienna" TargetMode="External"/><Relationship Id="rId15022" Type="http://schemas.openxmlformats.org/officeDocument/2006/relationships/hyperlink" Target="https://www.google.com/calendar/event?eid=MWY2OXZpZDBmNGUzMnFhbGJiOWY1czY3b2EgenphZXJvY2FsLmZyYW5rZnVydHNlbDFAbQ&amp;ctz=Europe/Berlin" TargetMode="External"/><Relationship Id="rId18592" Type="http://schemas.openxmlformats.org/officeDocument/2006/relationships/hyperlink" Target="https://www.google.com/calendar/event?eid=MTAwM2NqZmZkY2VyZDhvNmt1ZzZnNzZzbXEgenphZXJvY2FsLmxvbmRvbnNlbDFAbQ&amp;ctz=Europe/London" TargetMode="External"/><Relationship Id="rId22988" Type="http://schemas.openxmlformats.org/officeDocument/2006/relationships/hyperlink" Target="https://www.google.com/calendar/event?eid=NjZoYmdwZGFqMmJzZmVzajdjN3Zmdjk3anMgenphZXJvY2FsLm1hbmNoZXN0ZXJzZWwxQG0&amp;ctz=Europe/London" TargetMode="External"/><Relationship Id="rId33247" Type="http://schemas.openxmlformats.org/officeDocument/2006/relationships/hyperlink" Target="https://www.google.com/calendar/event?eid=Xzc0cGo2YzlwNWtwMzZkOWg2MG9qYWQyMGM1bzZpYmprZDVtbWFiamNmNCB6enplcm9jYWwuaGFtYnVyZ3NlbDFAbQ&amp;ctz=Europe/Berlin" TargetMode="External"/><Relationship Id="rId8651" Type="http://schemas.openxmlformats.org/officeDocument/2006/relationships/hyperlink" Target="https://www.google.com/calendar/event?eid=M2U5cG9obm81ZWkxMTJkcjVjODhqZjBiMGEgenphZXJvY2FsLmFtc3RlcmRhbXNlbDFAbQ&amp;ctz=Europe/Amsterdam" TargetMode="External"/><Relationship Id="rId18245" Type="http://schemas.openxmlformats.org/officeDocument/2006/relationships/hyperlink" Target="https://www.google.com/calendar/event?eid=NGljcWhiMjhrdXA5dXR2bDExcXFxc3ZlZmogenphZXJvY2FsLmxvbmRvbnNlbDFAbQ&amp;ctz=Europe/London" TargetMode="External"/><Relationship Id="rId25461" Type="http://schemas.openxmlformats.org/officeDocument/2006/relationships/hyperlink" Target="https://www.google.com/calendar/event?eid=NHQ3cTRhOTFjbHZ1Y2M2cDYydjRpdTA4dDMgenphZXJvY2FsLmJlcmxpbnNlbDFAbQ&amp;ctz=Europe/Berlin" TargetMode="External"/><Relationship Id="rId27910" Type="http://schemas.openxmlformats.org/officeDocument/2006/relationships/hyperlink" Target="https://www.google.com/calendar/event?eid=NjRydG5tMTk2OXJoNGJmM2VwZm1ydDVmcmMgenphZXJvY2FsLnBhcmlzc2VsMUBt&amp;ctz=Europe/Paris" TargetMode="External"/><Relationship Id="rId8304" Type="http://schemas.openxmlformats.org/officeDocument/2006/relationships/hyperlink" Target="https://www.google.com/calendar/event?eid=MXZ0YWc1dmtxbDB2ZHM0YmNuc21nbWpxOHMgenphZXJvY2FsLmFtc3RlcmRhbXNlbDFAbQ&amp;ctz=Europe/Amsterdam" TargetMode="External"/><Relationship Id="rId11632" Type="http://schemas.openxmlformats.org/officeDocument/2006/relationships/hyperlink" Target="https://www.google.com/calendar/event?eid=Xzc0cGo2YzlwNWtwMzhkcGg2c3JqMGVhMGM1bzZpYmprZDVtbWFiamNmNCB6enplcm9jYWwuc3RvY2tob2xtc2VsMUBt&amp;ctz=Europe/Stockholm" TargetMode="External"/><Relationship Id="rId25114" Type="http://schemas.openxmlformats.org/officeDocument/2006/relationships/hyperlink" Target="https://www.google.com/calendar/event?eid=MHV1NjkxaW80cm5mN3Ixbm1tYzcxMW9zYnAgenphZXJvY2FsLmJlcmxpbnNlbDFAbQ&amp;ctz=Europe/Berlin" TargetMode="External"/><Relationship Id="rId32330" Type="http://schemas.openxmlformats.org/officeDocument/2006/relationships/hyperlink" Target="https://www.google.com/calendar/event?eid=NGk4dW02NG0yOW1yMjN0cjc3N3VlMTEwODQgenphZXJvY2FsLmx1eGVtYm91cmdzZWwxQG0&amp;ctz=Europe/Luxembourg" TargetMode="External"/><Relationship Id="rId14855" Type="http://schemas.openxmlformats.org/officeDocument/2006/relationships/hyperlink" Target="https://www.google.com/calendar/event?eid=Nm1tOGZmNWQyNm8wNnV0b3I0MDZqOTYxMXQgenphZXJvY2FsLmZyYW5rZnVydHNlbDFAbQ&amp;ctz=Europe/Berlin" TargetMode="External"/><Relationship Id="rId28684" Type="http://schemas.openxmlformats.org/officeDocument/2006/relationships/hyperlink" Target="https://www.google.com/calendar/event?eid=Xzc0cGo2YzlwNWtwajZkcGs2NG8zMGNpMGM1bzZpYmprZDVtbWFiamNmNCB0cWNqdmVsdWhuOXE3bjZua2dpdXYzYXY1a0Bn&amp;ctz=Europe/Paris" TargetMode="External"/><Relationship Id="rId4914" Type="http://schemas.openxmlformats.org/officeDocument/2006/relationships/hyperlink" Target="https://www.google.com/calendar/event?eid=Xzc0cGo2YzlwNWtwM2NlMWk2NHJqMGRxMGM1bzZpYmprZDVtbWFiamNmNCB6enplcm9jYWwuenVyaWNoc2VsMUBt&amp;ctz=Europe/Zurich" TargetMode="External"/><Relationship Id="rId9078" Type="http://schemas.openxmlformats.org/officeDocument/2006/relationships/hyperlink" Target="https://www.google.com/calendar/event?eid=MGRqODZmbHByZGZlY2M0b3FwMmwwOHQ0NHAgenphZXJvY2FsLmFtc3RlcmRhbXNlbDFAbQ&amp;ctz=Europe/Amsterdam" TargetMode="External"/><Relationship Id="rId14508" Type="http://schemas.openxmlformats.org/officeDocument/2006/relationships/hyperlink" Target="https://www.google.com/calendar/event?eid=Xzc0cGo2YzlwNWtwajBkMW02c29qNmRpMGM1bzZpYmprZDVtbWFiamNmNCB6enplcm9jYWwuZnJhbmtmdXJ0c2VsMUBt&amp;ctz=Europe/Berlin" TargetMode="External"/><Relationship Id="rId21724" Type="http://schemas.openxmlformats.org/officeDocument/2006/relationships/hyperlink" Target="https://www.google.com/calendar/event?eid=Xzc0cGo2YzlwNWtwM2djcGo2Y3JqNmNxMGM1bzZpYmprZDVtbWFiamNmNCB6enplcm9jYWwuYnJ1c3NlbHNzZWwxQG0&amp;ctz=Europe/Brussels" TargetMode="External"/><Relationship Id="rId28337" Type="http://schemas.openxmlformats.org/officeDocument/2006/relationships/hyperlink" Target="https://www.google.com/calendar/event?eid=MTA0NG5vdGFic21yb3FlbTVtbWRnc3E0N2wgc2Vsb3BzZXUucGFyaXMxQG0&amp;ctz=Europe/Paris" TargetMode="External"/><Relationship Id="rId784" Type="http://schemas.openxmlformats.org/officeDocument/2006/relationships/hyperlink" Target="https://www.google.com/calendar/event?eid=NThmdDJqbGdvdXFtc3RkY3Z2YWNucTJpMjYgenphZXJvY2FsLm11bmljaHNlbDFAbQ&amp;ctz=Europe/Berlin" TargetMode="External"/><Relationship Id="rId2465" Type="http://schemas.openxmlformats.org/officeDocument/2006/relationships/hyperlink" Target="https://www.google.com/calendar/event?eid=Xzc0cGo2YzlwNWtwM2djcGo2Y3IzNGRhMGM1bzZpYmprZDVtbWFiamNmNCB6enplcm9jYWwudmllbm5hc2VsMUBt&amp;ctz=Europe/Vienna" TargetMode="External"/><Relationship Id="rId12059" Type="http://schemas.openxmlformats.org/officeDocument/2006/relationships/hyperlink" Target="https://www.google.com/calendar/event?eid=MjRsbzRobHZqYXJwcHNmYWdnbTMyN3JvcGQgc3RvY2tob2xtLnN0YXJ0dXBldmVudGxpc3RAbQ&amp;ctz=Europe/Stockholm" TargetMode="External"/><Relationship Id="rId24947" Type="http://schemas.openxmlformats.org/officeDocument/2006/relationships/hyperlink" Target="https://www.google.com/calendar/event?eid=MWtrdGs2dGVub3ZvdGFvbmhkNXNpYjduZjQgenphZXJvY2FsLmJlcmxpbnNlbDFAbQ&amp;ctz=Europe/Berlin" TargetMode="External"/><Relationship Id="rId437" Type="http://schemas.openxmlformats.org/officeDocument/2006/relationships/hyperlink" Target="https://www.google.com/calendar/event?eid=MmlrM3VhNWNlOWFjbjZvYnU4czdlZDk4MDEgenphZXJvY2FsLm11bmljaHNlbDFAbQ&amp;ctz=Europe/Berlin" TargetMode="External"/><Relationship Id="rId2118" Type="http://schemas.openxmlformats.org/officeDocument/2006/relationships/hyperlink" Target="https://www.google.com/calendar/event?eid=N2JlZXAyY2NhaTVjdGo5NW50aW41am45djQgenphZXJvY2FsLnZpZW5uYXNlbDFAbQ&amp;ctz=Europe/Vienna" TargetMode="External"/><Relationship Id="rId5688" Type="http://schemas.openxmlformats.org/officeDocument/2006/relationships/hyperlink" Target="https://www.google.com/calendar/event?eid=N3JybTJkNTRhOHU3azk2NTljcmtiYzBsbXAgenphZXJvY2FsLnp1cmljaHNlbDFAbQ&amp;ctz=Europe/Zurich" TargetMode="External"/><Relationship Id="rId22498" Type="http://schemas.openxmlformats.org/officeDocument/2006/relationships/hyperlink" Target="https://www.google.com/calendar/event?eid=MmZmZzl0ODFwNGttbmpkczVrYzc5cHRhZ2sgbWFuY2hlc3Rlci5zdGFydHVwZXZlbnRsaXN0QG0&amp;ctz=Europe/London" TargetMode="External"/><Relationship Id="rId27420" Type="http://schemas.openxmlformats.org/officeDocument/2006/relationships/hyperlink" Target="https://www.google.com/calendar/event?eid=NmM2M2JrOHVvY2VzaTJmdmc0ZTVydmI4YWQgenphZXJvY2FsLnBhcmlzc2VsMUBt&amp;ctz=Europe/Paris" TargetMode="External"/><Relationship Id="rId31816" Type="http://schemas.openxmlformats.org/officeDocument/2006/relationships/hyperlink" Target="https://www.google.com/calendar/event?eid=Xzc0cGo2YzlwNWtwajZkcG42a3BqMmMyMGM1bzZpYmprZDVtbWFiamNmNCB0c2U5amhyaWEwbTBrMzhtOWxtOTVyZzE3Y0Bn&amp;ctz=Europe/Madrid" TargetMode="External"/><Relationship Id="rId8161" Type="http://schemas.openxmlformats.org/officeDocument/2006/relationships/hyperlink" Target="https://www.google.com/calendar/event?eid=M2I4djk0dTZya3M3YWcyZHZrb25jajMyOG8genphZXJvY2FsLmFtc3RlcmRhbXNlbDFAbQ&amp;ctz=Europe/Amsterdam" TargetMode="External"/><Relationship Id="rId11142" Type="http://schemas.openxmlformats.org/officeDocument/2006/relationships/hyperlink" Target="https://www.google.com/calendar/event?eid=MWpvc2F1NmJmdG1pMzg5MXFxNHY2dTF0dWogenphZXJvY2FsLnN0b2NraG9sbXNlbDFAbQ&amp;ctz=Europe/Stockholm" TargetMode="External"/><Relationship Id="rId1201" Type="http://schemas.openxmlformats.org/officeDocument/2006/relationships/hyperlink" Target="https://www.google.com/calendar/event?eid=NmZjcTNzM20zYzgzZ3Q3dG1hcGk4aXBtdjQgenphZXJvY2FsLm11bmljaHNlbDFAbQ&amp;ctz=Europe/Berlin" TargetMode="External"/><Relationship Id="rId4771" Type="http://schemas.openxmlformats.org/officeDocument/2006/relationships/hyperlink" Target="https://www.google.com/calendar/event?eid=Xzc0cGo2YzlwNWtwajBlMWo2MHIzOGRhMGM1bzZpYmprZDVtbWFiamNmNCBqOWV0dDZubmlma3UyMWhlM2Z0ZW1rdTc2a0Bn&amp;ctz=Europe/Zurich" TargetMode="External"/><Relationship Id="rId14365" Type="http://schemas.openxmlformats.org/officeDocument/2006/relationships/hyperlink" Target="https://www.google.com/calendar/event?eid=Xzc0cGo2YzlwNWtwM2FjMWc2a3FqOGNxMGM1bzZpYmprZDVtbWFiamNmNCB6enplcm9jYWwuZnJhbmtmdXJ0c2VsMUBt&amp;ctz=Europe/Berlin" TargetMode="External"/><Relationship Id="rId16814" Type="http://schemas.openxmlformats.org/officeDocument/2006/relationships/hyperlink" Target="https://www.google.com/calendar/event?eid=NGdpbGMwaXRuNGJocXFpZHZjazl1ZDVrcmIgbG9uZG9uLnN0YXJ0dXBldmVudGxpc3RAbQ&amp;ctz=Europe/London" TargetMode="External"/><Relationship Id="rId21581" Type="http://schemas.openxmlformats.org/officeDocument/2006/relationships/hyperlink" Target="https://www.google.com/calendar/event?eid=Xzc0cGo2YzlwNWtwM2FjMW43MHIzZWNxMGM1bzZpYmprZDVtbWFiamNmNCB6enplcm9jYWwuYnJ1c3NlbHNzZWwxQG0&amp;ctz=Europe/Brussels" TargetMode="External"/><Relationship Id="rId28194" Type="http://schemas.openxmlformats.org/officeDocument/2006/relationships/hyperlink" Target="https://www.google.com/calendar/event?eid=MjRuc2FucTA5bjRubGVoYXNmaWNodHUxcW0genphZXJvY2FsLnBhcmlzc2VsMUBt&amp;ctz=Europe/Paris" TargetMode="External"/><Relationship Id="rId4424" Type="http://schemas.openxmlformats.org/officeDocument/2006/relationships/hyperlink" Target="https://www.google.com/calendar/event?eid=Xzc0cGo2YzlwNWtwajBkMW02Y3MzMGQyMGM1bzZpYmprZDVtbWFiamNmNCB6enplcm9jYWwuYmFyY2Vsb25hc2VsMUBt&amp;ctz=Europe/Madrid" TargetMode="External"/><Relationship Id="rId14018" Type="http://schemas.openxmlformats.org/officeDocument/2006/relationships/hyperlink" Target="https://www.google.com/calendar/event?eid=MzhmcTh2YjJvN2g1ZmRhMmJoMTg2cG5qamUgdGVsYXZpdi5zdGFydHVwZXZlbnRsaXN0QG0&amp;ctz=Asia/Jerusalem" TargetMode="External"/><Relationship Id="rId21234" Type="http://schemas.openxmlformats.org/officeDocument/2006/relationships/hyperlink" Target="https://www.google.com/calendar/event?eid=NTkzM21ycHZuY2Q3cjJsbTJncDJvczVtazQgenphZXJvY2FsLmJydXNzZWxzc2VsMUBt&amp;ctz=Europe/Brussels" TargetMode="External"/><Relationship Id="rId294" Type="http://schemas.openxmlformats.org/officeDocument/2006/relationships/hyperlink" Target="https://www.google.com/calendar/event?eid=Mjc5aTVpbmFzOWFnN2dxdm41dHQ3ZGgwZWYgenphZXJvY2FsLm11bmljaHNlbDFAbQ&amp;ctz=Europe/Berlin" TargetMode="External"/><Relationship Id="rId7994" Type="http://schemas.openxmlformats.org/officeDocument/2006/relationships/hyperlink" Target="https://www.google.com/calendar/event?eid=Xzc0cGo2YzlwNWtwM2dlOW02Y3JqMGRxMGM1bzZpYmprZDVtbWFiamNmNCB6enplcm9jYWwuYW1zdGVyZGFtc2VsMUBt&amp;ctz=Europe/Amsterdam" TargetMode="External"/><Relationship Id="rId10975" Type="http://schemas.openxmlformats.org/officeDocument/2006/relationships/hyperlink" Target="https://www.google.com/calendar/event?eid=Nm11MjZwbTFkM2cyZ2ZqZ3JqMGZtaWNvZDQgenphZXJvY2FsLnN0b2NraG9sbXNlbDFAbQ&amp;ctz=Europe/Stockholm" TargetMode="External"/><Relationship Id="rId17588" Type="http://schemas.openxmlformats.org/officeDocument/2006/relationships/hyperlink" Target="https://www.google.com/calendar/event?eid=Xzc0cGo2YzlwNWtwM2dlOW02Y3JqZWQyMGM1bzZpYmprZDVtbWFiamNmNCB6enplcm9jYWwubG9uZG9uc2VsMUBt&amp;ctz=Europe/London" TargetMode="External"/><Relationship Id="rId26906" Type="http://schemas.openxmlformats.org/officeDocument/2006/relationships/hyperlink" Target="https://www.google.com/calendar/event?eid=NzVmbGV2dWN1cmttYTE3bGtkcmZvaGxmdWQgenphZXJvY2FsLnBhcmlzc2VsMUBt&amp;ctz=Europe/Paris" TargetMode="External"/><Relationship Id="rId5198" Type="http://schemas.openxmlformats.org/officeDocument/2006/relationships/hyperlink" Target="https://www.google.com/calendar/event?eid=NTE2YXIzbjN2Z2tnbjRlaDFjNmQyNTIxbmwgenVyaWNoLnN0YXJ0dXBldmVudGxpc3RAbQ&amp;ctz=Europe/Zurich" TargetMode="External"/><Relationship Id="rId7647" Type="http://schemas.openxmlformats.org/officeDocument/2006/relationships/hyperlink" Target="https://www.google.com/calendar/event?eid=Xzc0cGo2YzlwNWtwajJjOW42NHEzY2RhMGM1bzZpYmprZDVtbWFiamNmNCAwMWg3bHBwbmtpZDM2cDRuZHFtaXM2dTUzc0Bn&amp;ctz=Europe/Dublin" TargetMode="External"/><Relationship Id="rId10628" Type="http://schemas.openxmlformats.org/officeDocument/2006/relationships/hyperlink" Target="https://www.google.com/calendar/event?eid=NXY1M29idDVmZm5lOW00OTZpaXJpdmt0M20genphZXJvY2FsLnN0b2NraG9sbXNlbDFAbQ&amp;ctz=Europe/Stockholm" TargetMode="External"/><Relationship Id="rId24457" Type="http://schemas.openxmlformats.org/officeDocument/2006/relationships/hyperlink" Target="https://www.google.com/calendar/event?eid=NWJrZGo2cWRzaGZwcXBzMzkyaDY5bG9lNHQgenphZXJvY2FsLmJlcmxpbnNlbDFAbQ&amp;ctz=Europe/Berlin" TargetMode="External"/><Relationship Id="rId31673" Type="http://schemas.openxmlformats.org/officeDocument/2006/relationships/hyperlink" Target="https://www.google.com/calendar/event?eid=Xzc0cGo2YzlwNWtwajBkMWw3NHFqMmVhMGM1bzZpYmprZDVtbWFiamNmNCB6enplcm9jYWwubWFkcmlkc2VsMUBt&amp;ctz=Europe/Madrid" TargetMode="External"/><Relationship Id="rId13101" Type="http://schemas.openxmlformats.org/officeDocument/2006/relationships/hyperlink" Target="https://www.google.com/calendar/event?eid=NmhhOGM4ODA5Z2QzdThhbG5idGU5Y3E1a2EgenphZXJvY2FsLmxpc2JvbnNlbDFAbQ&amp;ctz=Europe/Lisbon" TargetMode="External"/><Relationship Id="rId16671" Type="http://schemas.openxmlformats.org/officeDocument/2006/relationships/hyperlink" Target="https://www.google.com/calendar/event?eid=MWttbWptbGFpYmMxZnFuajFsdjFpMTY2aTggenphZXJvY2FsLm9zbG9zZWwxQG0&amp;ctz=Europe/Oslo" TargetMode="External"/><Relationship Id="rId31326" Type="http://schemas.openxmlformats.org/officeDocument/2006/relationships/hyperlink" Target="https://www.google.com/calendar/event?eid=NWZuNWJrdjhhNmQ2N2Q3dm5jaGN0aXFjNmsgenphZXJvY2FsLm1hZHJpZHNlbDFAbQ&amp;ctz=Europe/Madrid" TargetMode="External"/><Relationship Id="rId6730" Type="http://schemas.openxmlformats.org/officeDocument/2006/relationships/hyperlink" Target="https://www.google.com/calendar/event?eid=NzA5cTcxaGQxN2k5bWhsbG8zbG81NmRzbzEgenphZXJvY2FsLmR1YmxpbnNlbDFAbQ&amp;ctz=Europe/Dublin" TargetMode="External"/><Relationship Id="rId16324" Type="http://schemas.openxmlformats.org/officeDocument/2006/relationships/hyperlink" Target="https://www.google.com/calendar/event?eid=NWNrODRhbHE0MGRwNmk0azZvdnI5NXYwbjggenphZXJvY2FsLm9zbG9zZWwxQG0&amp;ctz=Europe/Oslo" TargetMode="External"/><Relationship Id="rId23540" Type="http://schemas.openxmlformats.org/officeDocument/2006/relationships/hyperlink" Target="https://www.google.com/calendar/event?eid=Mm51MW9sY2RucjdtbTBxM2U1OGhhNjdybWkgenphZXJvY2FsLm1hbmNoZXN0ZXJzZWwxQG0&amp;ctz=Europe/London" TargetMode="External"/><Relationship Id="rId4281" Type="http://schemas.openxmlformats.org/officeDocument/2006/relationships/hyperlink" Target="https://www.google.com/calendar/event?eid=Xzc0cGo2YzlwNWtwM2NlMWk2a3BqaWMyMGM1bzZpYmprZDVtbWFiamNmNCB6enplcm9jYWwuYmFyY2Vsb25hc2VsMUBt&amp;ctz=Europe/Madrid" TargetMode="External"/><Relationship Id="rId19894" Type="http://schemas.openxmlformats.org/officeDocument/2006/relationships/hyperlink" Target="https://www.google.com/calendar/event?eid=Xzc0cGo2YzlwNWtwajJkMW02NHAzZWQyMGM1bzZpYmprZDVtbWFiamNmNCA3OGFoN2ptcWEydTJ0dnAxZzFuOW44aThnZ0Bn&amp;ctz=Europe/London" TargetMode="External"/><Relationship Id="rId21091" Type="http://schemas.openxmlformats.org/officeDocument/2006/relationships/hyperlink" Target="https://www.google.com/calendar/event?eid=MjNtcGNiNmVsMDI5Y3FwamtiaTZsZm0yaTYgenphZXJvY2FsLmJydXNzZWxzc2VsMUBt&amp;ctz=Europe/Brussels" TargetMode="External"/><Relationship Id="rId9606" Type="http://schemas.openxmlformats.org/officeDocument/2006/relationships/hyperlink" Target="https://www.google.com/calendar/event?eid=NHIzdG9tNjZnY3FhaXIzbnRvbG5iaHM0bWUgYW1zdGVyZGFtLnN0YXJ0dXBldmVudGxpc3RAbQ&amp;ctz=Europe/Amsterdam" TargetMode="External"/><Relationship Id="rId9953" Type="http://schemas.openxmlformats.org/officeDocument/2006/relationships/hyperlink" Target="https://www.google.com/calendar/event?eid=MDQ2NmFrcjdiaWNva2NyaXMyNjBmZXFzcjUgenphZXJvY2FsLmFtc3RlcmRhbXNlbDFAbQ&amp;ctz=Europe/Amsterdam" TargetMode="External"/><Relationship Id="rId12934" Type="http://schemas.openxmlformats.org/officeDocument/2006/relationships/hyperlink" Target="https://www.google.com/calendar/event?eid=Xzc0cGo2YzlwNWtwM2dlOW42a29qMGUyMGM1bzZpYmprZDVtbWFiamNmNCB6enplcm9jYWwubGlzYm9uc2VsMUBt&amp;ctz=Europe/Lisbon" TargetMode="External"/><Relationship Id="rId17098" Type="http://schemas.openxmlformats.org/officeDocument/2006/relationships/hyperlink" Target="https://www.google.com/calendar/event?eid=Xzc0cGo2YzlwNWtwajBlMWo2MHFqMmQyMGM1bzZpYmprZDVtbWFiamNmNCA3OGFoN2ptcWEydTJ0dnAxZzFuOW44aThnZ0Bn&amp;ctz=Europe/London" TargetMode="External"/><Relationship Id="rId19547" Type="http://schemas.openxmlformats.org/officeDocument/2006/relationships/hyperlink" Target="https://www.google.com/calendar/event?eid=Xzc0cGo2YzlwNWtwajRkOWw2Y3IzZ2NhMGM1bzZpYmprZDVtbWFiamNmNCBzZWxvcHNldS5sb25kb24xQG0&amp;ctz=Europe/London" TargetMode="External"/><Relationship Id="rId26763" Type="http://schemas.openxmlformats.org/officeDocument/2006/relationships/hyperlink" Target="https://www.google.com/calendar/event?eid=M2wyYmpuc3Btcjhwajk4MGlvaGFqcHIwdWQgenphZXJvY2FsLnBhcmlzc2VsMUBt&amp;ctz=Europe/Paris" TargetMode="External"/><Relationship Id="rId7157" Type="http://schemas.openxmlformats.org/officeDocument/2006/relationships/hyperlink" Target="https://www.google.com/calendar/event?eid=NzluOWQ4Nms5OW0yZDNmY25mZHRvZ3Iwb3MgenphZXJvY2FsLmR1YmxpbnNlbDFAbQ&amp;ctz=Europe/Dublin" TargetMode="External"/><Relationship Id="rId10485" Type="http://schemas.openxmlformats.org/officeDocument/2006/relationships/hyperlink" Target="https://www.google.com/calendar/event?eid=Xzc0cGo2YzlwNWtwajZkOWs2Z29qOGMyMGM1bzZpYmprZDVtbWFiamNmNCBxYXVwb2YyMmludHQwb25haGJ2amVmcTU0c0Bn&amp;ctz=Europe/Amsterdam" TargetMode="External"/><Relationship Id="rId26416" Type="http://schemas.openxmlformats.org/officeDocument/2006/relationships/hyperlink" Target="https://www.google.com/calendar/event?eid=Xzc0cGo2YzlwNWtwM2dlOW42Z3MzOGNpMGM1bzZpYmprZDVtbWFiamNmNCB0cWNqdmVsdWhuOXE3bjZua2dpdXYzYXY1a0Bn&amp;ctz=Europe/Paris" TargetMode="External"/><Relationship Id="rId29986" Type="http://schemas.openxmlformats.org/officeDocument/2006/relationships/hyperlink" Target="https://www.google.com/calendar/event?eid=MDVjYnRvMjRpajUwb2lmdDhmMzE5OGdkbDMgenphZXJvY2FsLmNvcGVuaGFnZW5zZWwxQG0&amp;ctz=Europe/Copenhagen" TargetMode="External"/><Relationship Id="rId31183" Type="http://schemas.openxmlformats.org/officeDocument/2006/relationships/hyperlink" Target="https://www.google.com/calendar/event?eid=N2QyM21jc3BiMnFwOGJkMGcwMjZsY2oxMTggenphZXJvY2FsLm1hZHJpZHNlbDFAbQ&amp;ctz=Europe/Madrid" TargetMode="External"/><Relationship Id="rId10138" Type="http://schemas.openxmlformats.org/officeDocument/2006/relationships/hyperlink" Target="https://www.google.com/calendar/event?eid=NXBuMm92Z2RvYnJ1ZnRjcHI1bGlqdnNlZWggc2Vsb3BzZXUuYW1zdGVyZGFtMUBt&amp;ctz=Europe/Amsterdam" TargetMode="External"/><Relationship Id="rId18630" Type="http://schemas.openxmlformats.org/officeDocument/2006/relationships/hyperlink" Target="https://www.google.com/calendar/event?eid=Mmozb2FjazZiaThjNDh2MHFmbjhmMWw1YzAgenphZXJvY2FsLmxvbmRvbnNlbDFAbQ&amp;ctz=Europe/London" TargetMode="External"/><Relationship Id="rId29639" Type="http://schemas.openxmlformats.org/officeDocument/2006/relationships/hyperlink" Target="https://www.google.com/calendar/event?eid=NTNxdDE4cmVsODVkdDEzOGcxNWk4YjU1YnYgenphZXJvY2FsLmNvcGVuaGFnZW5zZWwxQG0&amp;ctz=Europe/Copenhagen" TargetMode="External"/><Relationship Id="rId3767" Type="http://schemas.openxmlformats.org/officeDocument/2006/relationships/hyperlink" Target="https://www.google.com/calendar/event?eid=NDkzdjhudTkxOWNtczNxaGx2cTNtaHBmcWEgenphZXJvY2FsLmJhcmNlbG9uYXNlbDFAbQ&amp;ctz=Europe/Madrid" TargetMode="External"/><Relationship Id="rId16181" Type="http://schemas.openxmlformats.org/officeDocument/2006/relationships/hyperlink" Target="https://www.google.com/calendar/event?eid=Nm4xZnVsYjc1ODZmcXVtN3Y3dHN2Nzl0OXUgenphZXJvY2FsLm9zbG9zZWwxQG0&amp;ctz=Europe/Oslo" TargetMode="External"/><Relationship Id="rId20577" Type="http://schemas.openxmlformats.org/officeDocument/2006/relationships/hyperlink" Target="https://www.google.com/calendar/event?eid=N3ZsOW5oYTN1bHRnMzA1OW43Y2gxMjc2cW4genphZXJvY2FsLmxvbmRvbnNlbDFAbQ&amp;ctz=Europe/London" TargetMode="External"/><Relationship Id="rId6240" Type="http://schemas.openxmlformats.org/officeDocument/2006/relationships/hyperlink" Target="https://www.google.com/calendar/event?eid=NHNmajZ2djBrcTM2OTRmZThpcGNwdW5xMXEgc2Vsb3BzZXUuenVyaWNoMUBt&amp;ctz=Europe/Zurich" TargetMode="External"/><Relationship Id="rId23050" Type="http://schemas.openxmlformats.org/officeDocument/2006/relationships/hyperlink" Target="https://www.google.com/calendar/event?eid=MW5sMWplb3Y1dmtqMnFsMHNoanZiM29qYjUgenphZXJvY2FsLm1hbmNoZXN0ZXJzZWwxQG0&amp;ctz=Europe/London" TargetMode="External"/><Relationship Id="rId28722" Type="http://schemas.openxmlformats.org/officeDocument/2006/relationships/hyperlink" Target="https://www.google.com/calendar/event?eid=Xzc0cGo2YzlwNWtwajZkcGs2NG8zOGQyMGM1bzZpYmprZDVtbWFiamNmNCB0cWNqdmVsdWhuOXE3bjZua2dpdXYzYXY1a0Bn&amp;ctz=Europe/Paris" TargetMode="External"/><Relationship Id="rId2850" Type="http://schemas.openxmlformats.org/officeDocument/2006/relationships/hyperlink" Target="http://imh.at/" TargetMode="External"/><Relationship Id="rId9463" Type="http://schemas.openxmlformats.org/officeDocument/2006/relationships/hyperlink" Target="https://www.google.com/calendar/event?eid=X2NscjZhcmprYnNwM2FkMWc2b3EzNmNwajgxbW1hcGJrZWxvMnNvcmZkayBhbXN0ZXJkYW0uc3RhcnR1cGV2ZW50bGlzdEBt&amp;ctz=Europe/Amsterdam" TargetMode="External"/><Relationship Id="rId12444" Type="http://schemas.openxmlformats.org/officeDocument/2006/relationships/hyperlink" Target="https://www.google.com/calendar/event?eid=Xzc0cGo2YzlwNWtwajZkOWc2b3BqMGNhMGM1bzZpYmprZDVtbWFiamNmNCBqaTFtOXNkbjcyN2J1djh2czM3NnM3a29xNEBn&amp;ctz=Europe/Stockholm" TargetMode="External"/><Relationship Id="rId12791" Type="http://schemas.openxmlformats.org/officeDocument/2006/relationships/hyperlink" Target="https://www.google.com/calendar/event?eid=Xzc0cGo2YzlwNWtwM2NlMWo2a3AzMGNxMGM1bzZpYmprZDVtbWFiamNmNCB6enplcm9jYWwubGlzYm9uc2VsMUBt&amp;ctz=Europe/Lisbon" TargetMode="External"/><Relationship Id="rId19057" Type="http://schemas.openxmlformats.org/officeDocument/2006/relationships/hyperlink" Target="https://www.google.com/calendar/event?eid=NTBsaXJiY2oxaGdubnFudjFyM3U3MmkxMzkgenphZXJvY2FsLmxvbmRvbnNlbDFAbQ&amp;ctz=Europe/London" TargetMode="External"/><Relationship Id="rId26273" Type="http://schemas.openxmlformats.org/officeDocument/2006/relationships/hyperlink" Target="https://www.google.com/calendar/event?eid=Xzc0cGo2YzlwNWtwajZkOW42b3MzYWUyMGM1bzZpYmprZDVtbWFiamNmNCA5dG8waG42cjFiczBkNWs3bjAwZGs4ZWtwY0Bn&amp;ctz=Europe/Berlin" TargetMode="External"/><Relationship Id="rId30669" Type="http://schemas.openxmlformats.org/officeDocument/2006/relationships/hyperlink" Target="https://www.google.com/calendar/event?eid=MmRkbXRibDdjMzBlaWN1aWZpcmo1M2lidTYgenphZXJvY2FsLmNvcGVuaGFnZW5zZWwxQG0&amp;ctz=Europe/Copenhagen" TargetMode="External"/><Relationship Id="rId822" Type="http://schemas.openxmlformats.org/officeDocument/2006/relationships/hyperlink" Target="https://www.google.com/calendar/event?eid=MDNtMDE2ZzNnc3NscG9mbDJia3BzNzNpYjQgenphZXJvY2FsLm11bmljaHNlbDFAbQ&amp;ctz=Europe/Berlin" TargetMode="External"/><Relationship Id="rId2503" Type="http://schemas.openxmlformats.org/officeDocument/2006/relationships/hyperlink" Target="https://www.google.com/calendar/event?eid=Xzc0cGo2YzlwNWtwM2dlOW42MHMzaWUyMGM1bzZpYmprZDVtbWFiamNmNCB6enplcm9jYWwudmllbm5hc2VsMUBt&amp;ctz=Europe/Vienna" TargetMode="External"/><Relationship Id="rId9116" Type="http://schemas.openxmlformats.org/officeDocument/2006/relationships/hyperlink" Target="https://www.google.com/calendar/event?eid=NDQ3YTY2b3E2ODQ4amcwcjR2NXQ1Nm9iM28genphZXJvY2FsLmFtc3RlcmRhbXNlbDFAbQ&amp;ctz=Europe/Amsterdam" TargetMode="External"/><Relationship Id="rId29496" Type="http://schemas.openxmlformats.org/officeDocument/2006/relationships/hyperlink" Target="https://www.google.com/calendar/event?eid=Xzc0cGo2YzlwNWtwM2dlOWw2MHEzYWRpMGM1bzZpYmprZDVtbWFiamNmNCB6enplcm9jYWwuY29wZW5oYWdlbnNlbDFAbQ&amp;ctz=Europe/Copenhagen" TargetMode="External"/><Relationship Id="rId33142" Type="http://schemas.openxmlformats.org/officeDocument/2006/relationships/hyperlink" Target="https://www.google.com/calendar/event?eid=NjJrbGdjb2FrMW5vbjM4aHFvcTFzaThuMWwgenphZXJvY2FsLmhhbWJ1cmdzZWwxQG0&amp;ctz=Europe/Berlin" TargetMode="External"/><Relationship Id="rId15667" Type="http://schemas.openxmlformats.org/officeDocument/2006/relationships/hyperlink" Target="https://www.google.com/calendar/event?eid=NWZwa21pamY1bzljMWZpcWJzMjc3ZjZoN3Egb3Nsby5zdGFydHVwZXZlbnRsaXN0QG0&amp;ctz=Europe/Oslo" TargetMode="External"/><Relationship Id="rId22883" Type="http://schemas.openxmlformats.org/officeDocument/2006/relationships/hyperlink" Target="https://www.google.com/calendar/event?eid=MDUwOWZ2c2QycGZ1bTF0MzNtNnFxZHJmbHMgenphZXJvY2FsLm1hbmNoZXN0ZXJzZWwxQG0&amp;ctz=Europe/London" TargetMode="External"/><Relationship Id="rId29149" Type="http://schemas.openxmlformats.org/officeDocument/2006/relationships/hyperlink" Target="https://www.google.com/calendar/event?eid=X2NscjZhcmprYnNwM2FkMWo3MHJqaWRwZzgxbW1hcGJrZWxvMnNvcmZkayBjb3BlbmhhZ2VuLnN0YXJ0dXBldmVudGxpc3RAbQ&amp;ctz=Europe/Copenhagen" TargetMode="External"/><Relationship Id="rId3277" Type="http://schemas.openxmlformats.org/officeDocument/2006/relationships/hyperlink" Target="https://www.google.com/calendar/event?eid=MW9zcHVvcm1iZmtsZDBiMGNlOTZxMThkNjcgc2Vsb3BzZXUudmllbm5hMUBt&amp;ctz=Europe/Vienna" TargetMode="External"/><Relationship Id="rId5726" Type="http://schemas.openxmlformats.org/officeDocument/2006/relationships/hyperlink" Target="https://www.google.com/calendar/event?eid=MWJnZmMzZDJpZGRmYjhlbzlxNzltYmJ0NjcgenphZXJvY2FsLnp1cmljaHNlbDFAbQ&amp;ctz=Europe/Zurich" TargetMode="External"/><Relationship Id="rId18140" Type="http://schemas.openxmlformats.org/officeDocument/2006/relationships/hyperlink" Target="https://www.google.com/calendar/event?eid=NzBtbWNlc2g3OWJvb3BiMTJyYjNtMjMwMmEgenphZXJvY2FsLmxvbmRvbnNlbDFAbQ&amp;ctz=Europe/London" TargetMode="External"/><Relationship Id="rId20087" Type="http://schemas.openxmlformats.org/officeDocument/2006/relationships/hyperlink" Target="https://www.google.com/calendar/event?eid=Xzc0cGo2YzlwNWtwajZjMWg2b3EzZ2RhMGM1bzZpYmprZDVtbWFiamNmNCA3OGFoN2ptcWEydTJ0dnAxZzFuOW44aThnZ0Bn&amp;ctz=Europe/London" TargetMode="External"/><Relationship Id="rId22536" Type="http://schemas.openxmlformats.org/officeDocument/2006/relationships/hyperlink" Target="https://www.google.com/calendar/event?eid=NDg5cGt2cGQ3cmloODF0aDZqaW44NXRnN2sgbWFuY2hlc3Rlci5zdGFydHVwZXZlbnRsaXN0QG0&amp;ctz=Europe/London" TargetMode="External"/><Relationship Id="rId8949" Type="http://schemas.openxmlformats.org/officeDocument/2006/relationships/hyperlink" Target="https://www.google.com/calendar/event?eid=NTlkYzdpMjRxaGowdjFwOWMwMjA3bXNpNTMgenphZXJvY2FsLmFtc3RlcmRhbXNlbDFAbQ&amp;ctz=Europe/Amsterdam" TargetMode="External"/><Relationship Id="rId14750" Type="http://schemas.openxmlformats.org/officeDocument/2006/relationships/hyperlink" Target="https://www.google.com/calendar/event?eid=MXZrNGM2b3I4MXExN2dnN3NvMTQwaWdrdWMgenphZXJvY2FsLmZyYW5rZnVydHNlbDFAbQ&amp;ctz=Europe/Berlin" TargetMode="External"/><Relationship Id="rId25759" Type="http://schemas.openxmlformats.org/officeDocument/2006/relationships/hyperlink" Target="https://www.google.com/calendar/event?eid=NzRjZ2kya3VnMmkzZWo1Z2NrbW1wdWFvN28gYmVybGluLnN0YXJ0dXBldmVudGxpc3RAbQ&amp;ctz=Europe/Berlin" TargetMode="External"/><Relationship Id="rId32975" Type="http://schemas.openxmlformats.org/officeDocument/2006/relationships/hyperlink" Target="https://www.google.com/calendar/event?eid=MzYxYjZiNjcxaWhyOHFsb2Zjbmx0b2hiN2EgenphZXJvY2FsLmhhbWJ1cmdzZWwxQG0&amp;ctz=Europe/Berlin" TargetMode="External"/><Relationship Id="rId14403" Type="http://schemas.openxmlformats.org/officeDocument/2006/relationships/hyperlink" Target="https://www.google.com/calendar/event?eid=Xzc0cGo2YzlwNWtwM2FjMWc2a3FqNGRxMGM1bzZpYmprZDVtbWFiamNmNCB6enplcm9jYWwuZnJhbmtmdXJ0c2VsMUBt&amp;ctz=Europe/Berlin" TargetMode="External"/><Relationship Id="rId28232" Type="http://schemas.openxmlformats.org/officeDocument/2006/relationships/hyperlink" Target="https://www.google.com/calendar/event?eid=MGNpZnJmZ2kxcnJtdXY2NmFnZW8zbTFkMjYgenphZXJvY2FsLnBhcmlzc2VsMUBt&amp;ctz=Europe/Paris" TargetMode="External"/><Relationship Id="rId32628" Type="http://schemas.openxmlformats.org/officeDocument/2006/relationships/hyperlink" Target="https://www.google.com/calendar/event?eid=NnRzZXJqbWt2cm1lczJkdDNmNWNyMjg2dGogenphZXJvY2FsLmx1eGVtYm91cmdzZWwxQG0&amp;ctz=Europe/Luxembourg" TargetMode="External"/><Relationship Id="rId2360" Type="http://schemas.openxmlformats.org/officeDocument/2006/relationships/hyperlink" Target="https://www.google.com/calendar/event?eid=Xzc0cGo2YzlwNWtwM2FjMW42NG9qY2VhMGM1bzZpYmprZDVtbWFiamNmNCB6enplcm9jYWwudmllbm5hc2VsMUBt&amp;ctz=Europe/Vienna" TargetMode="External"/><Relationship Id="rId17973" Type="http://schemas.openxmlformats.org/officeDocument/2006/relationships/hyperlink" Target="https://www.google.com/calendar/event?eid=NHAwZmlsZzI5YjNvMnZnZWI4ZTdlczVsN2kgenphZXJvY2FsLmxvbmRvbnNlbDFAbQ&amp;ctz=Europe/London" TargetMode="External"/><Relationship Id="rId30179" Type="http://schemas.openxmlformats.org/officeDocument/2006/relationships/hyperlink" Target="https://www.google.com/calendar/event?eid=NG1pOG4xdTFta2kwaTdnb2M1YzNvY2VzdmsgenphZXJvY2FsLmNvcGVuaGFnZW5zZWwxQG0&amp;ctz=Europe/Copenhagen" TargetMode="External"/><Relationship Id="rId332" Type="http://schemas.openxmlformats.org/officeDocument/2006/relationships/hyperlink" Target="https://www.google.com/calendar/event?eid=MjNuc2FsNGhsNjFuNjU5ajAwaGxhZnB2N20genphZXJvY2FsLm11bmljaHNlbDFAbQ&amp;ctz=Europe/Berlin" TargetMode="External"/><Relationship Id="rId2013" Type="http://schemas.openxmlformats.org/officeDocument/2006/relationships/hyperlink" Target="https://www.google.com/calendar/event?eid=MHRpaTM4aDE2amtqaTR2aXExOG83ZzFidTAgenphZXJvY2FsLnZpZW5uYXNlbDFAbQ&amp;ctz=Europe/Vienna" TargetMode="External"/><Relationship Id="rId5583" Type="http://schemas.openxmlformats.org/officeDocument/2006/relationships/hyperlink" Target="https://www.google.com/calendar/event?eid=NDRvMTd1bGY5cWxyNzVyanM0MWdyZW1oYjggenphZXJvY2FsLnp1cmljaHNlbDFAbQ&amp;ctz=Europe/Zurich" TargetMode="External"/><Relationship Id="rId15177" Type="http://schemas.openxmlformats.org/officeDocument/2006/relationships/hyperlink" Target="https://www.google.com/calendar/event?eid=Xzc0cGo2YzlwNWtwajBlMWk2b3BqYWNpMGM1bzZpYmprZDVtbWFiamNmNCAxZGt1MDc4OThhN3A4YTY1aGpjM3Q0aHZjb0Bn&amp;ctz=Europe/Berlin" TargetMode="External"/><Relationship Id="rId17626" Type="http://schemas.openxmlformats.org/officeDocument/2006/relationships/hyperlink" Target="https://www.google.com/calendar/event?eid=Xzc0cGo2YzlwNWtwM2dlOW02Y3MzMmNpMGM1bzZpYmprZDVtbWFiamNmNCB6enplcm9jYWwubG9uZG9uc2VsMUBt&amp;ctz=Europe/London" TargetMode="External"/><Relationship Id="rId22393" Type="http://schemas.openxmlformats.org/officeDocument/2006/relationships/hyperlink" Target="https://www.google.com/calendar/event?eid=Xzc0cGo2YzlwNWtwM2dlOWw2MHEzZ2MyMGM1bzZpYmprZDVtbWFiamNmNCB6enplcm9jYWwubWFuY2hlc3RlcnNlbDFAbQ&amp;ctz=Europe/London" TargetMode="External"/><Relationship Id="rId24842" Type="http://schemas.openxmlformats.org/officeDocument/2006/relationships/hyperlink" Target="https://www.google.com/calendar/event?eid=NnJyMjZwbm92NWs0bTExOGcwbGpjM29kaWggenphZXJvY2FsLmJlcmxpbnNlbDFAbQ&amp;ctz=Europe/Berlin" TargetMode="External"/><Relationship Id="rId5236" Type="http://schemas.openxmlformats.org/officeDocument/2006/relationships/hyperlink" Target="https://www.google.com/calendar/event?eid=Nm9jNXBmb3ViNHJ1MW1xMTdicWxxb3FrdmEgenVyaWNoLnN0YXJ0dXBldmVudGxpc3RAbQ&amp;ctz=Europe/Zurich" TargetMode="External"/><Relationship Id="rId22046" Type="http://schemas.openxmlformats.org/officeDocument/2006/relationships/hyperlink" Target="https://www.google.com/calendar/event?eid=Xzc0cGo2YzlwNWtwajRkOWo3NHEzOGNpMGM1bzZpYmprZDVtbWFiamNmNCBnNzMwcjEyaW5wZW1rNWhrbnJvZm1rMTNob0Bn&amp;ctz=Europe/Brussels" TargetMode="External"/><Relationship Id="rId31711" Type="http://schemas.openxmlformats.org/officeDocument/2006/relationships/hyperlink" Target="https://www.google.com/calendar/event?eid=Xzc0cGo2YzlwNWtwajJkMWo2b3NqNGRxMGM1bzZpYmprZDVtbWFiamNmNCB0c2U5amhyaWEwbTBrMzhtOWxtOTVyZzE3Y0Bn&amp;ctz=Europe/Madrid" TargetMode="External"/><Relationship Id="rId11787" Type="http://schemas.openxmlformats.org/officeDocument/2006/relationships/hyperlink" Target="https://www.google.com/calendar/event?eid=Xzc0cGo2YzlwNWtwM2dkOXA2OG9qZ2UyMGM1bzZpYmprZDVtbWFiamNmNCB6enplcm9jYWwuc3RvY2tob2xtc2VsMUBt&amp;ctz=Europe/Stockholm" TargetMode="External"/><Relationship Id="rId27718" Type="http://schemas.openxmlformats.org/officeDocument/2006/relationships/hyperlink" Target="https://www.google.com/calendar/event?eid=MnYzbHFsamo5Z2tmamxhMzk1cWtiM2cxa3MgenphZXJvY2FsLnBhcmlzc2VsMUBt&amp;ctz=Europe/Paris" TargetMode="External"/><Relationship Id="rId1846" Type="http://schemas.openxmlformats.org/officeDocument/2006/relationships/hyperlink" Target="https://www.google.com/calendar/event?eid=NjIxMzdxNG1xcnQ4ZWIycGwxcXBnamprZmMgenphZXJvY2FsLnZpZW5uYXNlbDFAbQ&amp;ctz=Europe/Vienna" TargetMode="External"/><Relationship Id="rId8459" Type="http://schemas.openxmlformats.org/officeDocument/2006/relationships/hyperlink" Target="https://www.google.com/calendar/event?eid=NTJzazMzN3VpcWxnNmk4ZGI0NTh0ODhiM2kgenphZXJvY2FsLmFtc3RlcmRhbXNlbDFAbQ&amp;ctz=Europe/Amsterdam" TargetMode="External"/><Relationship Id="rId14260" Type="http://schemas.openxmlformats.org/officeDocument/2006/relationships/hyperlink" Target="https://www.google.com/calendar/event?eid=MG5vdGh1OHNtYzhrc2ZpM3YwM2VpOXJsc28gc2Vsb3BzeHMudGVsYXZpdjFAbQ&amp;ctz=Asia/Jerusalem" TargetMode="External"/><Relationship Id="rId19932" Type="http://schemas.openxmlformats.org/officeDocument/2006/relationships/hyperlink" Target="https://www.google.com/calendar/event?eid=Xzc0cGo2YzlwNWtwajJkMW02NHAzMmNxMGM1bzZpYmprZDVtbWFiamNmNCA3OGFoN2ptcWEydTJ0dnAxZzFuOW44aThnZ0Bn&amp;ctz=Europe/London" TargetMode="External"/><Relationship Id="rId25269" Type="http://schemas.openxmlformats.org/officeDocument/2006/relationships/hyperlink" Target="https://www.google.com/calendar/event?eid=MnVxcTcyNTM0M29oa2FybzIwbW1vYjdqYTggenphZXJvY2FsLmJlcmxpbnNlbDFAbQ&amp;ctz=Europe/Berlin" TargetMode="External"/><Relationship Id="rId32485" Type="http://schemas.openxmlformats.org/officeDocument/2006/relationships/hyperlink" Target="https://www.google.com/calendar/event?eid=X2NscjZhcmprYnNwM2FjMWk2MHMzZ2M5ZzgxbW1hcGJrZWxvMnNvcmZkayBsdXhlbWJvdXJnLnN0YXJ0dXBldmVudGxpc3RAbQ&amp;ctz=Europe/Luxembourg" TargetMode="External"/><Relationship Id="rId17483" Type="http://schemas.openxmlformats.org/officeDocument/2006/relationships/hyperlink" Target="https://www.google.com/calendar/event?eid=Xzc0cGo2YzlwNWtwM2NlMWg2Z3FqNmNxMGM1bzZpYmprZDVtbWFiamNmNCB6enplcm9jYWwubG9uZG9uc2VsMUBt&amp;ctz=Europe/London" TargetMode="External"/><Relationship Id="rId21879" Type="http://schemas.openxmlformats.org/officeDocument/2006/relationships/hyperlink" Target="https://www.google.com/calendar/event?eid=NW9za2JqZDg0dmYyZWZwNzl0MzgxMTh0OGkgenphZXJvY2FsLmJydXNzZWxzc2VsMUBt&amp;ctz=Europe/Brussels" TargetMode="External"/><Relationship Id="rId26801" Type="http://schemas.openxmlformats.org/officeDocument/2006/relationships/hyperlink" Target="https://www.google.com/calendar/event?eid=NmJjdmkzMGo3cnE5NThhNzc4Mmo2dWxzMnQgenphZXJvY2FsLnBhcmlzc2VsMUBt&amp;ctz=Europe/Paris" TargetMode="External"/><Relationship Id="rId32138" Type="http://schemas.openxmlformats.org/officeDocument/2006/relationships/hyperlink" Target="https://www.google.com/calendar/event?eid=MTlqYTY5Ymp1ZjN1Z3RvMXQ3bm5qZTdkOTYgenphZXJvY2FsLmx1eGVtYm91cmdzZWwxQG0&amp;ctz=Europe/Luxembourg" TargetMode="External"/><Relationship Id="rId7542" Type="http://schemas.openxmlformats.org/officeDocument/2006/relationships/hyperlink" Target="https://www.google.com/calendar/event?eid=NXV1c2M2NWRkMzhkanJmMWtsZm1jaTFicWsgc2Vsb3BzZXUuZHVibGluMUBt&amp;ctz=Europe/Dublin" TargetMode="External"/><Relationship Id="rId10523" Type="http://schemas.openxmlformats.org/officeDocument/2006/relationships/hyperlink" Target="https://www.google.com/calendar/event?eid=Xzc0cGo2YzlwNWtwajBjaGo3NHAzOGNhMGM1bzZpYmprZDVtbWFiamNmNCBqaTFtOXNkbjcyN2J1djh2czM3NnM3a29xNEBn&amp;ctz=Europe/Stockholm" TargetMode="External"/><Relationship Id="rId10870" Type="http://schemas.openxmlformats.org/officeDocument/2006/relationships/hyperlink" Target="https://www.google.com/calendar/event?eid=MG5yczdwdXJyaGlpazIzaGFncW10OGMyMXEgenphZXJvY2FsLnN0b2NraG9sbXNlbDFAbQ&amp;ctz=Europe/Stockholm" TargetMode="External"/><Relationship Id="rId17136" Type="http://schemas.openxmlformats.org/officeDocument/2006/relationships/hyperlink" Target="https://www.google.com/calendar/event?eid=Xzc0cGo2YzlwNWtwajBlMWo2MHFqZWVhMGM1bzZpYmprZDVtbWFiamNmNCA3OGFoN2ptcWEydTJ0dnAxZzFuOW44aThnZ0Bn&amp;ctz=Europe/London" TargetMode="External"/><Relationship Id="rId24352" Type="http://schemas.openxmlformats.org/officeDocument/2006/relationships/hyperlink" Target="https://www.google.com/calendar/event?eid=Xzc0cGo2YzlwNWtwM2dlOW03MHEzMmRhMGM1bzZpYmprZDVtbWFiamNmNCB6enplcm9jYWwuYmVybGluc2VsMUBt&amp;ctz=Europe/Berlin" TargetMode="External"/><Relationship Id="rId5093" Type="http://schemas.openxmlformats.org/officeDocument/2006/relationships/hyperlink" Target="https://www.google.com/calendar/event?eid=Xzc0cGo2YzlwNWtwajBkMW02c3AzZ2UyMGM1bzZpYmprZDVtbWFiamNmNCB6enplcm9jYWwuenVyaWNoc2VsMUBt&amp;ctz=Europe/Zurich" TargetMode="External"/><Relationship Id="rId24005" Type="http://schemas.openxmlformats.org/officeDocument/2006/relationships/hyperlink" Target="https://www.google.com/calendar/event?eid=NXJiZ3AxZ2Z1YjRnN2k3MjhpYjUzYTZkMGwgenphZXJvY2FsLm1hbmNoZXN0ZXJzZWwxQG0&amp;ctz=Europe/London" TargetMode="External"/><Relationship Id="rId27575" Type="http://schemas.openxmlformats.org/officeDocument/2006/relationships/hyperlink" Target="https://www.google.com/calendar/event?eid=M2NpNjJuNjkxcXNoYm11N25rYzdza2pudXYgenphZXJvY2FsLnBhcmlzc2VsMUBt&amp;ctz=Europe/Paris" TargetMode="External"/><Relationship Id="rId31221" Type="http://schemas.openxmlformats.org/officeDocument/2006/relationships/hyperlink" Target="https://www.google.com/calendar/event?eid=NTk1Zzc3M2ZrdTdnMm1mNjg3cDJ1bjZhMjggenphZXJvY2FsLm1hZHJpZHNlbDFAbQ&amp;ctz=Europe/Madrid" TargetMode="External"/><Relationship Id="rId13746" Type="http://schemas.openxmlformats.org/officeDocument/2006/relationships/hyperlink" Target="https://www.google.com/calendar/event?eid=Xzc0cGo2YzlwNWtwajZkcG42a3EzY2UyMGM1bzZpYmprZDVtbWFiamNmNCBvaWNscWhnbmYwODU5ZHF0dDdtbXZpNGIxc0Bn&amp;ctz=Europe/Lisbon" TargetMode="External"/><Relationship Id="rId20962" Type="http://schemas.openxmlformats.org/officeDocument/2006/relationships/hyperlink" Target="https://www.google.com/calendar/event?eid=NGlpZDJmaG1kMnVncWE2NmthdTRwdGg4bjEgenphZXJvY2FsLmJydXNzZWxzc2VsMUBt&amp;ctz=Europe/Brussels" TargetMode="External"/><Relationship Id="rId27228" Type="http://schemas.openxmlformats.org/officeDocument/2006/relationships/hyperlink" Target="https://www.google.com/calendar/event?eid=MmRyMTd0dmd1NzdldGs3cHBvbG9tMWo3Mm4genphZXJvY2FsLnBhcmlzc2VsMUBt&amp;ctz=Europe/Paris" TargetMode="External"/><Relationship Id="rId1356" Type="http://schemas.openxmlformats.org/officeDocument/2006/relationships/hyperlink" Target="https://www.google.com/calendar/event?eid=Xzc0cGo2YzlwNWtwajRkOWw2Y3NqMmNxMGM1bzZpYmprZDVtbWFiamNmNCBxOHByb2dnaGQ2dDZlbjNrMDRyb29ncjkwMEBn&amp;ctz=Europe/Berlin" TargetMode="External"/><Relationship Id="rId3805" Type="http://schemas.openxmlformats.org/officeDocument/2006/relationships/hyperlink" Target="https://www.google.com/calendar/event?eid=MWlwaXV1NTJhZzBsbWJuODFoZzVhbHYwZzggenphZXJvY2FsLmJhcmNlbG9uYXNlbDFAbQ&amp;ctz=Europe/Madrid" TargetMode="External"/><Relationship Id="rId11297" Type="http://schemas.openxmlformats.org/officeDocument/2006/relationships/hyperlink" Target="https://www.google.com/calendar/event?eid=Nzc0c2tqcDExOG80MHJ1a2h2dnBpMGNkbG0genphZXJvY2FsLnN0b2NraG9sbXNlbDFAbQ&amp;ctz=Europe/Stockholm" TargetMode="External"/><Relationship Id="rId16969" Type="http://schemas.openxmlformats.org/officeDocument/2006/relationships/hyperlink" Target="https://www.google.com/calendar/event?eid=MnFlYmhuaG1oNmsyZ2hqc2V2MmhlaWUyMzMgbG9uZG9uLnN0YXJ0dXBldmVudGxpc3RAbQ&amp;ctz=Europe/London" TargetMode="External"/><Relationship Id="rId20615" Type="http://schemas.openxmlformats.org/officeDocument/2006/relationships/hyperlink" Target="https://www.google.com/calendar/event?eid=MzRuaDkxa3VsNGtqbGFlcWs1cDYyNm9wZzYgenphZXJvY2FsLmxvbmRvbnNlbDFAbQ&amp;ctz=Europe/London" TargetMode="External"/><Relationship Id="rId1009" Type="http://schemas.openxmlformats.org/officeDocument/2006/relationships/hyperlink" Target="https://www.google.com/calendar/event?eid=Xzc0cGo2YzlwNWtwajBlMWo2MHIzaWRxMGM1bzZpYmprZDVtbWFiamNmNCBxOHByb2dnaGQ2dDZlbjNrMDRyb29ncjkwMEBn&amp;ctz=Europe/Berlin" TargetMode="External"/><Relationship Id="rId19442" Type="http://schemas.openxmlformats.org/officeDocument/2006/relationships/hyperlink" Target="https://www.google.com/calendar/event?eid=NTY3Z3MwdG1qZm9nN2hobGRhcjJndWdkMjIgenphZXJvY2FsLmxvbmRvbnNlbDFAbQ&amp;ctz=Europe/London" TargetMode="External"/><Relationship Id="rId23838" Type="http://schemas.openxmlformats.org/officeDocument/2006/relationships/hyperlink" Target="https://www.google.com/calendar/event?eid=M3RhNmJjNHBzdDRtOTdycTRydG9pdDY3dXMgc2Vsb3BzZXUubWFuY2hlc3RlcjFAbQ&amp;ctz=Europe/London" TargetMode="External"/><Relationship Id="rId62" Type="http://schemas.openxmlformats.org/officeDocument/2006/relationships/hyperlink" Target="https://www.google.com/calendar/event?eid=MGhzY2o0aGlzOTV0NGhjc2RiazdkcDJvY28genphZXJvY2FsLm11bmljaHNlbDFAbQ&amp;ctz=Europe/Berlin" TargetMode="External"/><Relationship Id="rId4579" Type="http://schemas.openxmlformats.org/officeDocument/2006/relationships/hyperlink" Target="https://www.google.com/calendar/event?eid=Xzc0cGo2YzlwNWtwajZjMWw2OHEzZ2QyMGM1bzZpYmprZDVtbWFiamNmNCBuYnZxamoyaTlhZTZwaDdsanM1YWUydWxzY0Bn&amp;ctz=Europe/Madrid" TargetMode="External"/><Relationship Id="rId9501" Type="http://schemas.openxmlformats.org/officeDocument/2006/relationships/hyperlink" Target="https://www.google.com/calendar/event?eid=X2NscjZhcmprYnNwM2FkMWc2b3JqZ2NobzgxbW1hcGJrZWxvMnNvcmZkayBhbXN0ZXJkYW0uc3RhcnR1cGV2ZW50bGlzdEBt&amp;ctz=Europe/Amsterdam" TargetMode="External"/><Relationship Id="rId10380" Type="http://schemas.openxmlformats.org/officeDocument/2006/relationships/hyperlink" Target="https://www.google.com/calendar/event?eid=Xzc0cGo2YzlwNWtwajJjOW42NHEzaWNxMGM1bzZpYmprZDVtbWFiamNmNCBxYXVwb2YyMmludHQwb25haGJ2amVmcTU0c0Bn&amp;ctz=Europe/Amsterdam" TargetMode="External"/><Relationship Id="rId21389" Type="http://schemas.openxmlformats.org/officeDocument/2006/relationships/hyperlink" Target="https://www.google.com/calendar/event?eid=MGgxbGY1aWcwMWptcmRrMGJvZzc5cGJiaTEgYnJ1c3NlbHMuc3RhcnR1cGV2ZW50bGlzdEBt&amp;ctz=Europe/Brussels" TargetMode="External"/><Relationship Id="rId26311" Type="http://schemas.openxmlformats.org/officeDocument/2006/relationships/hyperlink" Target="https://www.google.com/calendar/event?eid=Xzc0cGo2YzlwNWtwajBkMW02c29qZ2RpMGM1bzZpYmprZDVtbWFiamNmNCBrZ3A2bjBnZDA5YmMyODFkOTFpa2Q5azJjOEBn&amp;ctz=Europe/Paris" TargetMode="External"/><Relationship Id="rId29881" Type="http://schemas.openxmlformats.org/officeDocument/2006/relationships/hyperlink" Target="https://www.google.com/calendar/event?eid=MjNpbHJnbmVudjI0YTNrbGRtZjk5NjUxNnEgenphZXJvY2FsLmNvcGVuaGFnZW5zZWwxQG0&amp;ctz=Europe/Copenhagen" TargetMode="External"/><Relationship Id="rId30707" Type="http://schemas.openxmlformats.org/officeDocument/2006/relationships/hyperlink" Target="https://www.google.com/calendar/event?eid=N2FkZWRxYmNudHBsbnJmNjB2OGQyYWM0aXAgenphZXJvY2FsLmNvcGVuaGFnZW5zZWwxQG0&amp;ctz=Europe/Copenhagen" TargetMode="External"/><Relationship Id="rId7052" Type="http://schemas.openxmlformats.org/officeDocument/2006/relationships/hyperlink" Target="https://www.google.com/calendar/event?eid=NHBwNjg3OWl1NTRxZXIzZHVxMzk0azY1cWwgenphZXJvY2FsLmR1YmxpbnNlbDFAbQ&amp;ctz=Europe/Dublin" TargetMode="External"/><Relationship Id="rId10033" Type="http://schemas.openxmlformats.org/officeDocument/2006/relationships/hyperlink" Target="https://www.google.com/calendar/event?eid=M2wzOTBtb28yN2toMHJscHNkYzFib3U0aTcgenphZXJvY2FsLmFtc3RlcmRhbXNlbDFAbQ&amp;ctz=Europe/Amsterdam" TargetMode="External"/><Relationship Id="rId29534" Type="http://schemas.openxmlformats.org/officeDocument/2006/relationships/hyperlink" Target="https://www.google.com/calendar/event?eid=MjdpbnE4c2wzYXFqbzY1ZDg0bzRvM3I1cmogc2Vsb3BzZXUuY29wZW5oYWdlbjFAbQ&amp;ctz=Europe/Copenhagen" TargetMode="External"/><Relationship Id="rId3662" Type="http://schemas.openxmlformats.org/officeDocument/2006/relationships/hyperlink" Target="https://www.google.com/calendar/event?eid=MDhqcGpwdXA1dWtraHJyMHFwcWxwZm5vMDEgenphZXJvY2FsLmJhcmNlbG9uYXNlbDFAbQ&amp;ctz=Europe/Madrid" TargetMode="External"/><Relationship Id="rId13256" Type="http://schemas.openxmlformats.org/officeDocument/2006/relationships/hyperlink" Target="https://www.google.com/calendar/event?eid=NWhzZHFrZnN1Y2hmaTdqODVldGR0ajJ1cWkgenphZXJvY2FsLmxpc2JvbnNlbDFAbQ&amp;ctz=Europe/Lisbon" TargetMode="External"/><Relationship Id="rId15705" Type="http://schemas.openxmlformats.org/officeDocument/2006/relationships/hyperlink" Target="https://www.google.com/calendar/event?eid=MHFidjVwZ3FtZm5tZmFxdTd2OWlscWlzNTIgb3Nsby5zdGFydHVwZXZlbnRsaXN0QG0&amp;ctz=Europe/Oslo" TargetMode="External"/><Relationship Id="rId20472" Type="http://schemas.openxmlformats.org/officeDocument/2006/relationships/hyperlink" Target="https://www.google.com/calendar/event?eid=NWZnNmthMTA2NzRmN3RmOThib3RuZjA1ZTIgenphZXJvY2FsLmxvbmRvbnNlbDFAbQ&amp;ctz=Europe/London" TargetMode="External"/><Relationship Id="rId22921" Type="http://schemas.openxmlformats.org/officeDocument/2006/relationships/hyperlink" Target="https://www.google.com/calendar/event?eid=NXNqc2J1czkyYTdpdDljZ3FpNzQzMGdkaHUgenphZXJvY2FsLm1hbmNoZXN0ZXJzZWwxQG0&amp;ctz=Europe/London" TargetMode="External"/><Relationship Id="rId27085" Type="http://schemas.openxmlformats.org/officeDocument/2006/relationships/hyperlink" Target="https://www.google.com/calendar/event?eid=MzZzbDB2c3J0bG9oczI5aG50NjBqcjdnN2YgenphZXJvY2FsLnBhcmlzc2VsMUBt&amp;ctz=Europe/Paris" TargetMode="External"/><Relationship Id="rId3315" Type="http://schemas.openxmlformats.org/officeDocument/2006/relationships/hyperlink" Target="https://www.google.com/calendar/event?eid=Xzc0cGo2YzlwNWtwajBkMW02Y3MzMGNxMGM1bzZpYmprZDVtbWFiamNmNCBuYnZxamoyaTlhZTZwaDdsanM1YWUydWxzY0Bn&amp;ctz=Europe/Madrid" TargetMode="External"/><Relationship Id="rId18928" Type="http://schemas.openxmlformats.org/officeDocument/2006/relationships/hyperlink" Target="https://www.google.com/calendar/event?eid=MWoyNjNkYWxvNGE1M3FlMjQ1bWxqb2FqZzkgenphZXJvY2FsLmxvbmRvbnNlbDFAbQ&amp;ctz=Europe/London" TargetMode="External"/><Relationship Id="rId20125" Type="http://schemas.openxmlformats.org/officeDocument/2006/relationships/hyperlink" Target="https://www.google.com/calendar/event?eid=Xzc0cGo2YzlwNWtwajZjMWk2MHJqOGNhMGM1bzZpYmprZDVtbWFiamNmNCA3OGFoN2ptcWEydTJ0dnAxZzFuOW44aThnZ0Bn&amp;ctz=Europe/London" TargetMode="External"/><Relationship Id="rId6885" Type="http://schemas.openxmlformats.org/officeDocument/2006/relationships/hyperlink" Target="https://www.google.com/calendar/event?eid=MGNmZDNqdnZjNTJ2b3EwMWJhM205ZTBqZXEgenphZXJvY2FsLmR1YmxpbnNlbDFAbQ&amp;ctz=Europe/Dublin" TargetMode="External"/><Relationship Id="rId16479" Type="http://schemas.openxmlformats.org/officeDocument/2006/relationships/hyperlink" Target="https://www.google.com/calendar/event?eid=Xzc0cGo2YzlwNWtwajZjMWo2Z3AzNmNxMGM1bzZpYmprZDVtbWFiamNmNCA1bmpucWVvMmN0cTMzb3Y0MG4zaWxiZzdtc0Bn&amp;ctz=Europe/Oslo" TargetMode="External"/><Relationship Id="rId23695" Type="http://schemas.openxmlformats.org/officeDocument/2006/relationships/hyperlink" Target="https://www.google.com/calendar/event?eid=Xzc0cGo2YzlwNWtwajRkOWw2Y3JqYWNhMGM1bzZpYmprZDVtbWFiamNmNCAzNGxyMGIwdGlyZHJhMW5wczdpOWtoOWU2OEBn&amp;ctz=Europe/London" TargetMode="External"/><Relationship Id="rId4089" Type="http://schemas.openxmlformats.org/officeDocument/2006/relationships/hyperlink" Target="https://www.google.com/calendar/event?eid=NHBwaHJlZXBsaDNhODhyNGExMWN0dW45YTYgYmFyY2Vsb25hLnN0YXJ0dXBldmVudGxpc3RAbQ&amp;ctz=Europe/Madrid" TargetMode="External"/><Relationship Id="rId6538" Type="http://schemas.openxmlformats.org/officeDocument/2006/relationships/hyperlink" Target="https://www.google.com/calendar/event?eid=MGg5ajJ0ZjhwcWtkZWY2YThiMjhtb3M4YjUgenphZXJvY2FsLmR1YmxpbnNlbDFAbQ&amp;ctz=Europe/Dublin" TargetMode="External"/><Relationship Id="rId9011" Type="http://schemas.openxmlformats.org/officeDocument/2006/relationships/hyperlink" Target="https://www.google.com/calendar/event?eid=MWpoNTZ0NTBvNDBoM3VrcGtjbjRrNWgyOGcgenphZXJvY2FsLmFtc3RlcmRhbXNlbDFAbQ&amp;ctz=Europe/Amsterdam" TargetMode="External"/><Relationship Id="rId23348" Type="http://schemas.openxmlformats.org/officeDocument/2006/relationships/hyperlink" Target="https://www.google.com/calendar/event?eid=NDc4Z21sNTh2Z3ZpcWdkdm1iM29sYzZlNnQgenphZXJvY2FsLm1hbmNoZXN0ZXJzZWwxQG0&amp;ctz=Europe/London" TargetMode="External"/><Relationship Id="rId30564" Type="http://schemas.openxmlformats.org/officeDocument/2006/relationships/hyperlink" Target="https://www.google.com/calendar/event?eid=NjgzZXAxOGJjc2hibGNrNTAwbjFtdDNnN2Ygc2Vsb3BzZXUuY29wZW5oYWdlbjFAbQ&amp;ctz=Europe/Copenhagen" TargetMode="External"/><Relationship Id="rId15562" Type="http://schemas.openxmlformats.org/officeDocument/2006/relationships/hyperlink" Target="https://www.google.com/calendar/event?eid=X2NscjZhcmprYnNwMzhkOWk2NHIzZ2NobjgxbW1hcGJrZWxvMnNvcmZkayBvc2xvLnN0YXJ0dXBldmVudGxpc3RAbQ&amp;ctz=Europe/Oslo" TargetMode="External"/><Relationship Id="rId29391" Type="http://schemas.openxmlformats.org/officeDocument/2006/relationships/hyperlink" Target="https://www.google.com/calendar/event?eid=Xzc0cGo2YzlwNWtwM2NlMWo2a3EzZWUyMGM1bzZpYmprZDVtbWFiamNmNCB6enplcm9jYWwuY29wZW5oYWdlbnNlbDFAbQ&amp;ctz=Europe/Copenhagen" TargetMode="External"/><Relationship Id="rId30217" Type="http://schemas.openxmlformats.org/officeDocument/2006/relationships/hyperlink" Target="https://www.google.com/calendar/event?eid=MWRsdXJyOG1vcmtmZTJxdHZwcmliaWp0a2EgenphZXJvY2FsLmNvcGVuaGFnZW5zZWwxQG0&amp;ctz=Europe/Copenhagen" TargetMode="External"/><Relationship Id="rId5621" Type="http://schemas.openxmlformats.org/officeDocument/2006/relationships/hyperlink" Target="https://www.google.com/calendar/event?eid=NjhhZGQ5ZTk5YWtxaDEwMHJiYWZycHJqcmMgenphZXJvY2FsLnp1cmljaHNlbDFAbQ&amp;ctz=Europe/Zurich" TargetMode="External"/><Relationship Id="rId15215" Type="http://schemas.openxmlformats.org/officeDocument/2006/relationships/hyperlink" Target="https://www.google.com/calendar/event?eid=NTliZXNlbzVzMjZoczRvYXJvN3I5anRvNXEgc2Vsb3BzZXUuZnJhbmtmdXJ0MUBt&amp;ctz=Europe/Berlin" TargetMode="External"/><Relationship Id="rId18785" Type="http://schemas.openxmlformats.org/officeDocument/2006/relationships/hyperlink" Target="https://www.google.com/calendar/event?eid=MDJhM2lraWIxNGUwYjg5b3NtM3Q1bXI1NTEgenphZXJvY2FsLmxvbmRvbnNlbDFAbQ&amp;ctz=Europe/London" TargetMode="External"/><Relationship Id="rId22431" Type="http://schemas.openxmlformats.org/officeDocument/2006/relationships/hyperlink" Target="https://www.google.com/calendar/event?eid=Xzc0cGo2YzlwNWtwM2dlOW02a28zZWMyMGM1bzZpYmprZDVtbWFiamNmNCB6enplcm9jYWwubWFuY2hlc3RlcnNlbDFAbQ&amp;ctz=Europe/London" TargetMode="External"/><Relationship Id="rId29044" Type="http://schemas.openxmlformats.org/officeDocument/2006/relationships/hyperlink" Target="https://www.google.com/calendar/event?eid=X2NscjZhcmprYnNwM2FjOWs2Y3AzY2NocDgxbW1hcGJrZWxvMnNvcmZkayBjb3BlbmhhZ2VuLnN0YXJ0dXBldmVudGxpc3RAbQ&amp;ctz=Europe/Copenhagen" TargetMode="External"/><Relationship Id="rId3172" Type="http://schemas.openxmlformats.org/officeDocument/2006/relationships/hyperlink" Target="https://www.google.com/calendar/event?eid=NGlsYTN1bm5lajVrbzFvYm1iNWRjdnIydXUgenphZXJvY2FsLnZpZW5uYXNlbDFAbQ&amp;ctz=Europe/Vienna" TargetMode="External"/><Relationship Id="rId8844" Type="http://schemas.openxmlformats.org/officeDocument/2006/relationships/hyperlink" Target="https://www.google.com/calendar/event?eid=NjE4aWpsZmM0bGdscGp0ZDMyb3M1a2tuZW8genphZXJvY2FsLmFtc3RlcmRhbXNlbDFAbQ&amp;ctz=Europe/Amsterdam" TargetMode="External"/><Relationship Id="rId18438" Type="http://schemas.openxmlformats.org/officeDocument/2006/relationships/hyperlink" Target="https://www.google.com/calendar/event?eid=MmFyNW1kcGw3aWxsbDFmMGs1aHE2Y2lob2wgenphZXJvY2FsLmxvbmRvbnNlbDFAbQ&amp;ctz=Europe/London" TargetMode="External"/><Relationship Id="rId25654" Type="http://schemas.openxmlformats.org/officeDocument/2006/relationships/hyperlink" Target="https://www.google.com/calendar/event?eid=X2NscjZhcmprYnNwM2FkMWg2Y3MzYWNocDgxbW1hcGJrZWxvMnNvcmZkayBiZXJsaW4uc3RhcnR1cGV2ZW50bGlzdEBt&amp;ctz=Europe/Berlin" TargetMode="External"/><Relationship Id="rId32870" Type="http://schemas.openxmlformats.org/officeDocument/2006/relationships/hyperlink" Target="https://www.google.com/calendar/event?eid=NWJqdDhtZWUxaG1janI3MW9haXJkZnNlbWQgenphZXJvY2FsLmhhbWJ1cmdzZWwxQG0&amp;ctz=Europe/Berlin" TargetMode="External"/><Relationship Id="rId6395" Type="http://schemas.openxmlformats.org/officeDocument/2006/relationships/hyperlink" Target="https://www.google.com/calendar/event?eid=MDJjc2xmN2k1N2prOHY5ZHFqODhmN2RsYXMgenphZXJvY2FsLmR1YmxpbnNlbDFAbQ&amp;ctz=Europe/Dublin" TargetMode="External"/><Relationship Id="rId11825" Type="http://schemas.openxmlformats.org/officeDocument/2006/relationships/hyperlink" Target="https://www.google.com/calendar/event?eid=Xzc0cGo2YzlwNWtwM2dlMWg3NHMzZ2RhMGM1bzZpYmprZDVtbWFiamNmNCB6enplcm9jYWwuc3RvY2tob2xtc2VsMUBt&amp;ctz=Europe/Stockholm" TargetMode="External"/><Relationship Id="rId25307" Type="http://schemas.openxmlformats.org/officeDocument/2006/relationships/hyperlink" Target="https://www.google.com/calendar/event?eid=MzRqM3FybnVzZHFkdXB0M3VjMWhpb2VudG0genphZXJvY2FsLmJlcmxpbnNlbDFAbQ&amp;ctz=Europe/Berlin" TargetMode="External"/><Relationship Id="rId32523" Type="http://schemas.openxmlformats.org/officeDocument/2006/relationships/hyperlink" Target="https://www.google.com/calendar/event?eid=X2NscjZhcmprYnNwMzhlOW42Y3NqZ2NwZzgxbW1hcGJrZWxvMnNvcmZkayBsdXhlbWJvdXJnLnN0YXJ0dXBldmVudGxpc3RAbQ&amp;ctz=Europe/Luxembourg" TargetMode="External"/><Relationship Id="rId6048" Type="http://schemas.openxmlformats.org/officeDocument/2006/relationships/hyperlink" Target="https://www.google.com/calendar/event?eid=Xzc0cGo2YzlwNWtwajZkcGo2a3FqaWRxMGM1bzZpYmprZDVtbWFiamNmNCBqOWV0dDZubmlma3UyMWhlM2Z0ZW1rdTc2a0Bn&amp;ctz=Europe/Zurich" TargetMode="External"/><Relationship Id="rId28877" Type="http://schemas.openxmlformats.org/officeDocument/2006/relationships/hyperlink" Target="https://www.google.com/calendar/event?eid=MDYxamhpZnM1dmhza3A4Y2poMzZtY3NydWYgenphZXJvY2FsLnBhcmlzc2VsMUBt&amp;ctz=Europe/Paris" TargetMode="External"/><Relationship Id="rId30074" Type="http://schemas.openxmlformats.org/officeDocument/2006/relationships/hyperlink" Target="https://www.google.com/calendar/event?eid=MnBvZjBycDl2NTc3anBtbG1qMHIya2ZtM2IgenphZXJvY2FsLmNvcGVuaGFnZW5zZWwxQG0&amp;ctz=Europe/Copenhagen" TargetMode="External"/><Relationship Id="rId12599" Type="http://schemas.openxmlformats.org/officeDocument/2006/relationships/hyperlink" Target="https://www.google.com/calendar/event?eid=MzNodGc3MjdrNHBqcjkxdm9oYXBndWpiZm4genphZXJvY2FsLnN0b2NraG9sbXNlbDFAbQ&amp;ctz=Europe/Stockholm" TargetMode="External"/><Relationship Id="rId17521" Type="http://schemas.openxmlformats.org/officeDocument/2006/relationships/hyperlink" Target="https://www.google.com/calendar/event?eid=Xzc0cGo2YzlwNWtwM2NlMWg2Z3FqZWNhMGM1bzZpYmprZDVtbWFiamNmNCB6enplcm9jYWwubG9uZG9uc2VsMUBt&amp;ctz=Europe/London" TargetMode="External"/><Relationship Id="rId21917" Type="http://schemas.openxmlformats.org/officeDocument/2006/relationships/hyperlink" Target="https://www.google.com/calendar/event?eid=NmpxazRyOTJkYWxvZzBvanEzdHVjYWFlczcgenphZXJvY2FsLmJydXNzZWxzc2VsMUBt&amp;ctz=Europe/Brussels" TargetMode="External"/><Relationship Id="rId33297" Type="http://schemas.openxmlformats.org/officeDocument/2006/relationships/hyperlink" Target="https://www.google.com/calendar/event?eid=Xzc0cGo2YzlwNWtwMzZkOWg2a3FqNmNpMGM1bzZpYmprZDVtbWFiamNmNCB6enplcm9jYWwuaGFtYnVyZ3NlbDFAbQ&amp;ctz=Europe/Berlin" TargetMode="External"/><Relationship Id="rId977" Type="http://schemas.openxmlformats.org/officeDocument/2006/relationships/hyperlink" Target="https://www.google.com/calendar/event?eid=N2tqazlvbGk3bDgwN3Zlc3J0aDBtbGpodXYgenphZXJvY2FsLm11bmljaHNlbDFAbQ&amp;ctz=Europe/Berlin" TargetMode="External"/><Relationship Id="rId2658" Type="http://schemas.openxmlformats.org/officeDocument/2006/relationships/hyperlink" Target="https://www.google.com/calendar/event?eid=NXNnc2g3bGdiY3BqYW5rYnVjbHB0djBkNXYgdmllbm5hLnN0YXJ0dXBldmVudGxpc3RAbQ&amp;ctz=Europe/Vienna" TargetMode="External"/><Relationship Id="rId15072" Type="http://schemas.openxmlformats.org/officeDocument/2006/relationships/hyperlink" Target="https://www.google.com/calendar/event?eid=M282NWo3MGVmaXNobDZtZTlyNHJoMmZvY3IgenphZXJvY2FsLmZyYW5rZnVydHNlbDFAbQ&amp;ctz=Europe/Berlin" TargetMode="External"/><Relationship Id="rId27960" Type="http://schemas.openxmlformats.org/officeDocument/2006/relationships/hyperlink" Target="https://www.google.com/calendar/event?eid=MjNob2M4ZnNmaGpqNXF0M3ZwcW80dHA0aGwgenphZXJvY2FsLnBhcmlzc2VsMUBt&amp;ctz=Europe/Paris" TargetMode="External"/><Relationship Id="rId5131" Type="http://schemas.openxmlformats.org/officeDocument/2006/relationships/hyperlink" Target="https://www.google.com/calendar/event?eid=MjBtbGdtb29iNnRobWRmZG11NWluMThucWMgenVyaWNoLnN0YXJ0dXBldmVudGxpc3RAbQ&amp;ctz=Europe/Zurich" TargetMode="External"/><Relationship Id="rId11682" Type="http://schemas.openxmlformats.org/officeDocument/2006/relationships/hyperlink" Target="https://www.google.com/calendar/event?eid=Xzc0cGo2YzlwNWtwM2NlMWg2NG8zZWMyMGM1bzZpYmprZDVtbWFiamNmNCB6enplcm9jYWwuc3RvY2tob2xtc2VsMUBt&amp;ctz=Europe/Stockholm" TargetMode="External"/><Relationship Id="rId18295" Type="http://schemas.openxmlformats.org/officeDocument/2006/relationships/hyperlink" Target="https://www.google.com/calendar/event?eid=NXRpcm5lNWkxOG04cnM0aW0yNXZtajA0dDIgenphZXJvY2FsLmxvbmRvbnNlbDFAbQ&amp;ctz=Europe/London" TargetMode="External"/><Relationship Id="rId27613" Type="http://schemas.openxmlformats.org/officeDocument/2006/relationships/hyperlink" Target="https://www.google.com/calendar/event?eid=N3V0ZGtldnNuZXRwZWh0YmRpaHJuczZscmYgenphZXJvY2FsLnBhcmlzc2VsMUBt&amp;ctz=Europe/Paris" TargetMode="External"/><Relationship Id="rId1741" Type="http://schemas.openxmlformats.org/officeDocument/2006/relationships/hyperlink" Target="https://www.google.com/calendar/event?eid=Xzc0cGo2YzlwNWtwajBlMWk2b3BqY2RhMGM1bzZpYmprZDVtbWFiamNmNCBtZTZ2NXNybTd1dG1naXRyZHI2N3RlcXE3a0Bn&amp;ctz=Europe/Vienna" TargetMode="External"/><Relationship Id="rId8354" Type="http://schemas.openxmlformats.org/officeDocument/2006/relationships/hyperlink" Target="https://www.google.com/calendar/event?eid=NnIzNTVsaWwxOHZsbTBrdXY3MDZlOHBrdWQgenphZXJvY2FsLmFtc3RlcmRhbXNlbDFAbQ&amp;ctz=Europe/Amsterdam" TargetMode="External"/><Relationship Id="rId11335" Type="http://schemas.openxmlformats.org/officeDocument/2006/relationships/hyperlink" Target="https://www.google.com/calendar/event?eid=M2kwNzlicGh1MjMwaHI2ZTBlYXVjZWtxbWIgenphZXJvY2FsLnN0b2NraG9sbXNlbDFAbQ&amp;ctz=Europe/Stockholm" TargetMode="External"/><Relationship Id="rId25164" Type="http://schemas.openxmlformats.org/officeDocument/2006/relationships/hyperlink" Target="https://www.google.com/calendar/event?eid=NDY0cnZja2I3bXZlMzBicXB1aGYzMzJqdm8genphZXJvY2FsLmJlcmxpbnNlbDFAbQ&amp;ctz=Europe/Berlin" TargetMode="External"/><Relationship Id="rId32380" Type="http://schemas.openxmlformats.org/officeDocument/2006/relationships/hyperlink" Target="https://www.google.com/calendar/event?eid=Xzc0cGo2YzlwNWtwMzZkOWg2Y3BqYWNxMGM1bzZpYmprZDVtbWFiamNmNCB6enplcm9jYWwubHV4ZW1ib3VyZ3NlbDFAbQ&amp;ctz=Europe/Luxembourg" TargetMode="External"/><Relationship Id="rId8007" Type="http://schemas.openxmlformats.org/officeDocument/2006/relationships/hyperlink" Target="https://www.google.com/calendar/event?eid=Xzc0cGo2YzlwNWtwM2dlOW02Y3JqNGNpMGM1bzZpYmprZDVtbWFiamNmNCB6enplcm9jYWwuYW1zdGVyZGFtc2VsMUBt&amp;ctz=Europe/Amsterdam" TargetMode="External"/><Relationship Id="rId28387" Type="http://schemas.openxmlformats.org/officeDocument/2006/relationships/hyperlink" Target="https://www.google.com/calendar/event?eid=NWtzaW12NGwwZGhpMXI3YmxsM2tza2Mzdjkgc2Vsb3BzZXUucGFyaXMxQG0&amp;ctz=Europe/Paris" TargetMode="External"/><Relationship Id="rId32033" Type="http://schemas.openxmlformats.org/officeDocument/2006/relationships/hyperlink" Target="https://www.google.com/calendar/event?eid=NHJrZGQ0aGgzYXIwdDA4MGgzczBicW9nbjMgenphZXJvY2FsLmx1eGVtYm91cmdzZWwxQG0&amp;ctz=Europe/Luxembourg" TargetMode="External"/><Relationship Id="rId4964" Type="http://schemas.openxmlformats.org/officeDocument/2006/relationships/hyperlink" Target="https://www.google.com/calendar/event?eid=Xzc0cGo2YzlwNWtwM2djcGo2Y3IzY2MyMGM1bzZpYmprZDVtbWFiamNmNCB6enplcm9jYWwuenVyaWNoc2VsMUBt&amp;ctz=Europe/Zurich" TargetMode="External"/><Relationship Id="rId14558" Type="http://schemas.openxmlformats.org/officeDocument/2006/relationships/hyperlink" Target="https://www.google.com/calendar/event?eid=N3IwNGFyb3Zkb3NhcnI0aXQxY2xidTUxZmUgZnJhbmtmdXJ0LnN0YXJ0dXBldmVudGxpc3RAbQ&amp;ctz=Europe/Berlin" TargetMode="External"/><Relationship Id="rId17031" Type="http://schemas.openxmlformats.org/officeDocument/2006/relationships/hyperlink" Target="https://www.google.com/calendar/event?eid=Xzc0cGo2YzlwNWtwajBjaGo3NHBqZ2NpMGM1bzZpYmprZDVtbWFiamNmNCA3OGFoN2ptcWEydTJ0dnAxZzFuOW44aThnZ0Bn&amp;ctz=Europe/London" TargetMode="External"/><Relationship Id="rId21774" Type="http://schemas.openxmlformats.org/officeDocument/2006/relationships/hyperlink" Target="https://www.google.com/calendar/event?eid=Xzc0cGo2YzlwNWtwM2dlOW42NG9qZ2QyMGM1bzZpYmprZDVtbWFiamNmNCB6enplcm9jYWwuYnJ1c3NlbHNzZWwxQG0&amp;ctz=Europe/Brussels" TargetMode="External"/><Relationship Id="rId487" Type="http://schemas.openxmlformats.org/officeDocument/2006/relationships/hyperlink" Target="https://www.google.com/calendar/event?eid=MWg2bXZuMmVscmtjZ21kYTFvYnNpbmdwN2sgenphZXJvY2FsLm11bmljaHNlbDFAbQ&amp;ctz=Europe/Berlin" TargetMode="External"/><Relationship Id="rId2168" Type="http://schemas.openxmlformats.org/officeDocument/2006/relationships/hyperlink" Target="https://www.google.com/calendar/event?eid=NWJlYXZwMjZtc2w3N3IydGZzdXJjazMwaXYgenphZXJvY2FsLnZpZW5uYXNlbDFAbQ&amp;ctz=Europe/Vienna" TargetMode="External"/><Relationship Id="rId4617" Type="http://schemas.openxmlformats.org/officeDocument/2006/relationships/hyperlink" Target="https://www.google.com/calendar/event?eid=Xzc0cGo2YzlwNWtwajZkcG42MHAzOGNpMGM1bzZpYmprZDVtbWFiamNmNCBuYnZxamoyaTlhZTZwaDdsanM1YWUydWxzY0Bn&amp;ctz=Europe/Madrid" TargetMode="External"/><Relationship Id="rId21427" Type="http://schemas.openxmlformats.org/officeDocument/2006/relationships/hyperlink" Target="https://www.google.com/calendar/event?eid=NTFrOWU5cDdxbjRqOHBvNjk2Zzlqa283c3MgYnJ1c3NlbHMuc3RhcnR1cGV2ZW50bGlzdEBt&amp;ctz=Europe/Brussels" TargetMode="External"/><Relationship Id="rId24997" Type="http://schemas.openxmlformats.org/officeDocument/2006/relationships/hyperlink" Target="https://www.google.com/calendar/event?eid=N2VqbTNtM2s3cTRjaDI5aGN0ZGxmNG5rMnEgenphZXJvY2FsLmJlcmxpbnNlbDFAbQ&amp;ctz=Europe/Berlin" TargetMode="External"/><Relationship Id="rId13641" Type="http://schemas.openxmlformats.org/officeDocument/2006/relationships/hyperlink" Target="https://www.google.com/calendar/event?eid=Xzc0cGo2YzlwNWtwajRkOWc3NHMzMGVhMGM1bzZpYmprZDVtbWFiamNmNCBvaWNscWhnbmYwODU5ZHF0dDdtbXZpNGIxc0Bn&amp;ctz=Europe/Lisbon" TargetMode="External"/><Relationship Id="rId27470" Type="http://schemas.openxmlformats.org/officeDocument/2006/relationships/hyperlink" Target="https://www.google.com/calendar/event?eid=N2dwcG1ibjc3ZW91ZGY3MWx0cjU2amVpMGsgenphZXJvY2FsLnBhcmlzc2VsMUBt&amp;ctz=Europe/Paris" TargetMode="External"/><Relationship Id="rId31866" Type="http://schemas.openxmlformats.org/officeDocument/2006/relationships/hyperlink" Target="https://www.google.com/calendar/event?eid=Xzc0cGo2YzlwNWtwajZkcG42a3BqY2RpMGM1bzZpYmprZDVtbWFiamNmNCB0c2U5amhyaWEwbTBrMzhtOWxtOTVyZzE3Y0Bn&amp;ctz=Europe/Madrid" TargetMode="External"/><Relationship Id="rId3700" Type="http://schemas.openxmlformats.org/officeDocument/2006/relationships/hyperlink" Target="https://www.google.com/calendar/event?eid=MzIzZm9xc2trMDhyMGpobTFzMW04OHRuZjQgenphZXJvY2FsLmJhcmNlbG9uYXNlbDFAbQ&amp;ctz=Europe/Madrid" TargetMode="External"/><Relationship Id="rId11192" Type="http://schemas.openxmlformats.org/officeDocument/2006/relationships/hyperlink" Target="https://www.google.com/calendar/event?eid=NDRjNWdkazlkZTVhcDJpMXRxZ21iNXBhajAgenphZXJvY2FsLnN0b2NraG9sbXNlbDFAbQ&amp;ctz=Europe/Stockholm" TargetMode="External"/><Relationship Id="rId16864" Type="http://schemas.openxmlformats.org/officeDocument/2006/relationships/hyperlink" Target="https://www.google.com/calendar/event?eid=MnY5dTFxbDIzZ2FwZDhxMHNwbHZkM2owc3QgbG9uZG9uLnN0YXJ0dXBldmVudGxpc3RAbQ&amp;ctz=Europe/London" TargetMode="External"/><Relationship Id="rId20510" Type="http://schemas.openxmlformats.org/officeDocument/2006/relationships/hyperlink" Target="https://www.google.com/calendar/event?eid=MzFjYjVnb2w2ODFkbGtnNmJldXBmbnFsbGggenphZXJvY2FsLmxvbmRvbnNlbDFAbQ&amp;ctz=Europe/London" TargetMode="External"/><Relationship Id="rId27123" Type="http://schemas.openxmlformats.org/officeDocument/2006/relationships/hyperlink" Target="https://www.google.com/calendar/event?eid=MTYzNjQ1a2Nxc3VtM3M2bGo1Y3V0NzBoZDAgenphZXJvY2FsLnBhcmlzc2VsMUBt&amp;ctz=Europe/Paris" TargetMode="External"/><Relationship Id="rId31519" Type="http://schemas.openxmlformats.org/officeDocument/2006/relationships/hyperlink" Target="https://www.google.com/calendar/event?eid=Xzc0cGo2YzlwNWtwMzZkOWg2Y3AzZWUyMGM1bzZpYmprZDVtbWFiamNmNCB6enplcm9jYWwubWFkcmlkc2VsMUBt&amp;ctz=Europe/Madrid" TargetMode="External"/><Relationship Id="rId1251" Type="http://schemas.openxmlformats.org/officeDocument/2006/relationships/hyperlink" Target="https://www.google.com/calendar/event?eid=Xzc0cGo2YzlwNWtwajJjOWw3MHEzaWRxMGM1bzZpYmprZDVtbWFiamNmNCBxOHByb2dnaGQ2dDZlbjNrMDRyb29ncjkwMEBn&amp;ctz=Europe/Berlin" TargetMode="External"/><Relationship Id="rId6923" Type="http://schemas.openxmlformats.org/officeDocument/2006/relationships/hyperlink" Target="https://www.google.com/calendar/event?eid=MDlhM2kzZmw5NGtpODhsczcxOTI1cGRjOGEgenphZXJvY2FsLmR1YmxpbnNlbDFAbQ&amp;ctz=Europe/Dublin" TargetMode="External"/><Relationship Id="rId16517" Type="http://schemas.openxmlformats.org/officeDocument/2006/relationships/hyperlink" Target="https://www.google.com/calendar/event?eid=Xzc0cGo2YzlwNWtwajZkOWg2NHAzMmRpMGM1bzZpYmprZDVtbWFiamNmNCA1bmpucWVvMmN0cTMzb3Y0MG4zaWxiZzdtc0Bn&amp;ctz=Europe/Oslo" TargetMode="External"/><Relationship Id="rId23733" Type="http://schemas.openxmlformats.org/officeDocument/2006/relationships/hyperlink" Target="https://www.google.com/calendar/event?eid=Xzc0cGo2YzlwNWtwajJjOW42NHEzNGQyMGM1bzZpYmprZDVtbWFiamNmNCAzNGxyMGIwdGlyZHJhMW5wczdpOWtoOWU2OEBn&amp;ctz=Europe/London" TargetMode="External"/><Relationship Id="rId4474" Type="http://schemas.openxmlformats.org/officeDocument/2006/relationships/hyperlink" Target="https://www.google.com/calendar/event?eid=MDJ1aWNlaGUwM3E1dGZ0MTUxdm80bGVucnAgc2Vsb3BzZXUuYmFyY2Vsb25hMUBt&amp;ctz=Europe/Madrid" TargetMode="External"/><Relationship Id="rId14068" Type="http://schemas.openxmlformats.org/officeDocument/2006/relationships/hyperlink" Target="https://www.google.com/calendar/event?eid=NzVnaG9kdDRvaTd2Nzh2N3Fjb2Exb3RlMGEgdGVsYXZpdi5zdGFydHVwZXZlbnRsaXN0QG0&amp;ctz=Asia/Jerusalem" TargetMode="External"/><Relationship Id="rId21284" Type="http://schemas.openxmlformats.org/officeDocument/2006/relationships/hyperlink" Target="https://www.google.com/calendar/event?eid=NHV0NDRxZzNidjhyMDQxaDljbThsdTBzZ2kgenphZXJvY2FsLmJydXNzZWxzc2VsMUBt&amp;ctz=Europe/Brussels" TargetMode="External"/><Relationship Id="rId30602" Type="http://schemas.openxmlformats.org/officeDocument/2006/relationships/hyperlink" Target="https://www.google.com/calendar/event?eid=MnZoc283ZGowMmYxZTdyaHEyZHI1bHA4Mzggc2Vsb3BzZXUuY29wZW5oYWdlbjFAbQ&amp;ctz=Europe/Copenhagen" TargetMode="External"/><Relationship Id="rId4127" Type="http://schemas.openxmlformats.org/officeDocument/2006/relationships/hyperlink" Target="https://www.google.com/calendar/event?eid=Xzc0cGo2YzlwNWtwMzZkOWg2OHMzOGUyMGM1bzZpYmprZDVtbWFiamNmNCB6enplcm9jYWwuYmFyY2Vsb25hc2VsMUBt&amp;ctz=Europe/Madrid" TargetMode="External"/><Relationship Id="rId7697" Type="http://schemas.openxmlformats.org/officeDocument/2006/relationships/hyperlink" Target="https://www.google.com/calendar/event?eid=Xzc0cGo2YzlwNWtwajRkOWw2Y3JqZ2NpMGM1bzZpYmprZDVtbWFiamNmNCAwMWg3bHBwbmtpZDM2cDRuZHFtaXM2dTUzc0Bn&amp;ctz=Europe/Dublin" TargetMode="External"/><Relationship Id="rId26956" Type="http://schemas.openxmlformats.org/officeDocument/2006/relationships/hyperlink" Target="https://www.google.com/calendar/event?eid=MmkwcDc2ZXM3bjVhNjlyZnYzOThvZ3U2cmEgenphZXJvY2FsLnBhcmlzc2VsMUBt&amp;ctz=Europe/Paris" TargetMode="External"/><Relationship Id="rId10678" Type="http://schemas.openxmlformats.org/officeDocument/2006/relationships/hyperlink" Target="https://www.google.com/calendar/event?eid=NXZpaWZjOXZvamkxMjJvNWsxMmhjbWU0ZnEgenphZXJvY2FsLnN0b2NraG9sbXNlbDFAbQ&amp;ctz=Europe/Stockholm" TargetMode="External"/><Relationship Id="rId15600" Type="http://schemas.openxmlformats.org/officeDocument/2006/relationships/hyperlink" Target="https://www.google.com/calendar/event?eid=X2NscjZhcmprYnNwM2FjcHA2c3FqaWRwbDgxbW1hcGJrZWxvMnNvcmZkayBvc2xvLnN0YXJ0dXBldmVudGxpc3RAbQ&amp;ctz=Europe/Oslo" TargetMode="External"/><Relationship Id="rId26609" Type="http://schemas.openxmlformats.org/officeDocument/2006/relationships/hyperlink" Target="https://www.google.com/calendar/event?eid=NW5kOGE5MnVvdHFxMWluZ2VpOXNmYzVvcmIgcGFyaXMuc3RhcnR1cGV2ZW50bGlzdEBt&amp;ctz=Europe/Paris" TargetMode="External"/><Relationship Id="rId31376" Type="http://schemas.openxmlformats.org/officeDocument/2006/relationships/hyperlink" Target="https://www.google.com/calendar/event?eid=MXNudHRydmduNzdwNjlmM2w2bWtoam1obWwgenphZXJvY2FsLm1hZHJpZHNlbDFAbQ&amp;ctz=Europe/Madrid" TargetMode="External"/><Relationship Id="rId13151" Type="http://schemas.openxmlformats.org/officeDocument/2006/relationships/hyperlink" Target="https://www.google.com/calendar/event?eid=NnRiam5wN3R1MTJ1YzZnOXZvNjNjNmxzanUgenphZXJvY2FsLmxpc2JvbnNlbDFAbQ&amp;ctz=Europe/Lisbon" TargetMode="External"/><Relationship Id="rId18823" Type="http://schemas.openxmlformats.org/officeDocument/2006/relationships/hyperlink" Target="https://www.google.com/calendar/event?eid=M3ZyaGcxMWk4YnNwcHVhMDJwbGZqYzV2dmcgenphZXJvY2FsLmxvbmRvbnNlbDFAbQ&amp;ctz=Europe/London" TargetMode="External"/><Relationship Id="rId31029" Type="http://schemas.openxmlformats.org/officeDocument/2006/relationships/hyperlink" Target="https://www.google.com/calendar/event?eid=NjYwbm1pYjdnaGh0c3EzMGQ2anNjMGg3aWMgenphZXJvY2FsLm1hZHJpZHNlbDFAbQ&amp;ctz=Europe/Madrid" TargetMode="External"/><Relationship Id="rId3210" Type="http://schemas.openxmlformats.org/officeDocument/2006/relationships/hyperlink" Target="https://www.google.com/calendar/event?eid=MXIzbjk4b2k3bHBrdjIwczJmNjZjMTRsOG0genphZXJvY2FsLnZpZW5uYXNlbDFAbQ&amp;ctz=Europe/Vienna" TargetMode="External"/><Relationship Id="rId6780" Type="http://schemas.openxmlformats.org/officeDocument/2006/relationships/hyperlink" Target="https://www.google.com/calendar/event?eid=NmlobjVuaHZraTU0ZHRxcHZtdXE3Y25xZjUgenphZXJvY2FsLmR1YmxpbnNlbDFAbQ&amp;ctz=Europe/Dublin" TargetMode="External"/><Relationship Id="rId16374" Type="http://schemas.openxmlformats.org/officeDocument/2006/relationships/hyperlink" Target="https://www.google.com/calendar/event?eid=Xzc0cGo2YzlwNWtwM2djcGo2Y3BqZWQyMGM1bzZpYmprZDVtbWFiamNmNCA1bmpucWVvMmN0cTMzb3Y0MG4zaWxiZzdtc0Bn&amp;ctz=Europe/Oslo" TargetMode="External"/><Relationship Id="rId20020" Type="http://schemas.openxmlformats.org/officeDocument/2006/relationships/hyperlink" Target="https://www.google.com/calendar/event?eid=Xzc0cGo2YzlwNWtwajJkcGw2b3AzMGRhMGM1bzZpYmprZDVtbWFiamNmNCA3OGFoN2ptcWEydTJ0dnAxZzFuOW44aThnZ0Bn&amp;ctz=Europe/London" TargetMode="External"/><Relationship Id="rId23590" Type="http://schemas.openxmlformats.org/officeDocument/2006/relationships/hyperlink" Target="https://www.google.com/calendar/event?eid=Mzlyb2RpN2E4dHFlcmxkaGk2MWtmODU3N2IgenphZXJvY2FsLm1hbmNoZXN0ZXJzZWwxQG0&amp;ctz=Europe/London" TargetMode="External"/><Relationship Id="rId6433" Type="http://schemas.openxmlformats.org/officeDocument/2006/relationships/hyperlink" Target="https://www.google.com/calendar/event?eid=NnI3ZThndTgyZDFvNDlkN2JucDl0c29yZmogenphZXJvY2FsLmR1YmxpbnNlbDFAbQ&amp;ctz=Europe/Dublin" TargetMode="External"/><Relationship Id="rId16027" Type="http://schemas.openxmlformats.org/officeDocument/2006/relationships/hyperlink" Target="https://www.google.com/calendar/event?eid=MWFzbnNzaWhxcm9mZmg5bnU0MXVoanA0dG0genphZXJvY2FsLm9zbG9zZWwxQG0&amp;ctz=Europe/Oslo" TargetMode="External"/><Relationship Id="rId19597" Type="http://schemas.openxmlformats.org/officeDocument/2006/relationships/hyperlink" Target="https://www.google.com/calendar/event?eid=MDZ0NW9ncjcxYzdmNXJnYnYyazczbW9rdjggc2Vsb3BzZXUubG9uZG9uMUBt&amp;ctz=Europe/London" TargetMode="External"/><Relationship Id="rId23243" Type="http://schemas.openxmlformats.org/officeDocument/2006/relationships/hyperlink" Target="https://www.google.com/calendar/event?eid=NHY1djBhZTc4ZGhvZ3NlMWhpczIyN2czbDEgenphZXJvY2FsLm1hbmNoZXN0ZXJzZWwxQG0&amp;ctz=Europe/London" TargetMode="External"/><Relationship Id="rId9656" Type="http://schemas.openxmlformats.org/officeDocument/2006/relationships/hyperlink" Target="https://www.google.com/calendar/event?eid=MHE4NHNpNzBnajRxOWY2NjlyOG9mbTM5MjYgYW1zdGVyZGFtLnN0YXJ0dXBldmVudGxpc3RAbQ&amp;ctz=Europe/Amsterdam" TargetMode="External"/><Relationship Id="rId12984" Type="http://schemas.openxmlformats.org/officeDocument/2006/relationships/hyperlink" Target="https://www.google.com/calendar/event?eid=Xzc0cGo2YzlwNWtwajBkMWw3NHFqZ2QyMGM1bzZpYmprZDVtbWFiamNmNCBvaWNscWhnbmYwODU5ZHF0dDdtbXZpNGIxc0Bn&amp;ctz=Europe/Lisbon" TargetMode="External"/><Relationship Id="rId26466" Type="http://schemas.openxmlformats.org/officeDocument/2006/relationships/hyperlink" Target="https://www.google.com/calendar/event?eid=MWg0YzRkNDN0Y3M1N28waWdjampqbW5lbDMgcGFyaXMuc3RhcnR1cGV2ZW50bGlzdEBt&amp;ctz=Europe/Paris" TargetMode="External"/><Relationship Id="rId28915" Type="http://schemas.openxmlformats.org/officeDocument/2006/relationships/hyperlink" Target="https://www.google.com/calendar/event?eid=M25qNHNxNm45YWw2OTV2aHMwdnFpcWtsZW8genphZXJvY2FsLnBhcmlzc2VsMUBt&amp;ctz=Europe/Paris" TargetMode="External"/><Relationship Id="rId30112" Type="http://schemas.openxmlformats.org/officeDocument/2006/relationships/hyperlink" Target="https://www.google.com/calendar/event?eid=NWdkdmFiczdrYjJtdWlncGY1azg1cTc0ODkgenphZXJvY2FsLmNvcGVuaGFnZW5zZWwxQG0&amp;ctz=Europe/Copenhagen" TargetMode="External"/><Relationship Id="rId9309" Type="http://schemas.openxmlformats.org/officeDocument/2006/relationships/hyperlink" Target="https://www.google.com/calendar/event?eid=X2NscjZhcmprYnRybTZxamdlOW83aXUzYWM5aTY2ZzNkY2xpbjh0Ymc1cGhtdXI4IGFtc3RlcmRhbS5zdGFydHVwZXZlbnRsaXN0QG0&amp;ctz=Europe/Amsterdam" TargetMode="External"/><Relationship Id="rId10188" Type="http://schemas.openxmlformats.org/officeDocument/2006/relationships/hyperlink" Target="https://www.google.com/calendar/event?eid=NW5ybmwwY2YzdDNjYzdrajZvNGxocXNydXMgc2Vsb3BzZXUuYW1zdGVyZGFtMUBt&amp;ctz=Europe/Amsterdam" TargetMode="External"/><Relationship Id="rId12637" Type="http://schemas.openxmlformats.org/officeDocument/2006/relationships/hyperlink" Target="https://www.google.com/calendar/event?eid=MjJwZ2w4bjEwZDEyMmdhdDlxaWphZDZuaDUgenphZXJvY2FsLnN0b2NraG9sbXNlbDFAbQ&amp;ctz=Europe/Stockholm" TargetMode="External"/><Relationship Id="rId26119" Type="http://schemas.openxmlformats.org/officeDocument/2006/relationships/hyperlink" Target="https://www.google.com/calendar/event?eid=Xzc0cGo2YzlwNWtwajRkOWw2Y3MzaWRxMGM1bzZpYmprZDVtbWFiamNmNCA5dG8waG42cjFiczBkNWs3bjAwZGs4ZWtwY0Bn&amp;ctz=Europe/Berlin" TargetMode="External"/><Relationship Id="rId33335" Type="http://schemas.openxmlformats.org/officeDocument/2006/relationships/hyperlink" Target="https://www.google.com/calendar/event?eid=Xzc0cGo2YzlwNWtwM2FjMWc2a3FqMmRxMGM1bzZpYmprZDVtbWFiamNmNCB6enplcm9jYWwuaGFtYnVyZ3NlbDFAbQ&amp;ctz=Europe/Berlin" TargetMode="External"/><Relationship Id="rId15110" Type="http://schemas.openxmlformats.org/officeDocument/2006/relationships/hyperlink" Target="https://www.google.com/calendar/event?eid=NjJodG9lMHNyYnFlZWlpdTNtb3VnczZwc20genphZXJvY2FsLmZyYW5rZnVydHNlbDFAbQ&amp;ctz=Europe/Berlin" TargetMode="External"/><Relationship Id="rId18680" Type="http://schemas.openxmlformats.org/officeDocument/2006/relationships/hyperlink" Target="https://www.google.com/calendar/event?eid=NjNmM2g2Z2Y4ZjBudGE2bG9nZ3BtbGU2MnMgenphZXJvY2FsLmxvbmRvbnNlbDFAbQ&amp;ctz=Europe/London" TargetMode="External"/><Relationship Id="rId29689" Type="http://schemas.openxmlformats.org/officeDocument/2006/relationships/hyperlink" Target="https://www.google.com/calendar/event?eid=MW1odTU2cWY3aGhhYmp0cXRybW9oNHJkN2EgenphZXJvY2FsLmNvcGVuaGFnZW5zZWwxQG0&amp;ctz=Europe/Copenhagen" TargetMode="External"/><Relationship Id="rId5919" Type="http://schemas.openxmlformats.org/officeDocument/2006/relationships/hyperlink" Target="https://www.google.com/calendar/event?eid=Xzc0cGo2YzlwNWtwajRkOWo3NHBqMmQyMGM1bzZpYmprZDVtbWFiamNmNCBqOWV0dDZubmlma3UyMWhlM2Z0ZW1rdTc2a0Bn&amp;ctz=Europe/Zurich" TargetMode="External"/><Relationship Id="rId6290" Type="http://schemas.openxmlformats.org/officeDocument/2006/relationships/hyperlink" Target="https://www.google.com/calendar/event?eid=MzMydTRlbGNzMHFrZGc0NjVhOWhzbThucGQgenphZXJvY2FsLnp1cmljaHNlbDFAbQ&amp;ctz=Europe/Zurich" TargetMode="External"/><Relationship Id="rId11720" Type="http://schemas.openxmlformats.org/officeDocument/2006/relationships/hyperlink" Target="https://www.google.com/calendar/event?eid=Xzc0cGo2YzlwNWtwM2NlMWg2NG9qMmUyMGM1bzZpYmprZDVtbWFiamNmNCB6enplcm9jYWwuc3RvY2tob2xtc2VsMUBt&amp;ctz=Europe/Stockholm" TargetMode="External"/><Relationship Id="rId18333" Type="http://schemas.openxmlformats.org/officeDocument/2006/relationships/hyperlink" Target="https://www.google.com/calendar/event?eid=MXVtdmRmcjBuOGE5YjRkajdpa2FoOHQ5cGggenphZXJvY2FsLmxvbmRvbnNlbDFAbQ&amp;ctz=Europe/London" TargetMode="External"/><Relationship Id="rId22729" Type="http://schemas.openxmlformats.org/officeDocument/2006/relationships/hyperlink" Target="https://www.google.com/calendar/event?eid=N25wNm84c3E4YTQwMTBlMGZzY2loZ2FoNm4genphZXJvY2FsLm1hbmNoZXN0ZXJzZWwxQG0&amp;ctz=Europe/London" TargetMode="External"/><Relationship Id="rId14943" Type="http://schemas.openxmlformats.org/officeDocument/2006/relationships/hyperlink" Target="https://www.google.com/calendar/event?eid=MWxtbXN1NnZiYjRycWx1NW5hczRjMG9tajAgenphZXJvY2FsLmZyYW5rZnVydHNlbDFAbQ&amp;ctz=Europe/Berlin" TargetMode="External"/><Relationship Id="rId25202" Type="http://schemas.openxmlformats.org/officeDocument/2006/relationships/hyperlink" Target="https://www.google.com/calendar/event?eid=NmlqdDRwZjFlY2thdHM5amtyZ2lucXI5MjQgenphZXJvY2FsLmJlcmxpbnNlbDFAbQ&amp;ctz=Europe/Berlin" TargetMode="External"/><Relationship Id="rId28772" Type="http://schemas.openxmlformats.org/officeDocument/2006/relationships/hyperlink" Target="https://www.google.com/calendar/event?eid=Xzc0cGo2YzlwNWtwajZkcGs2NG8zaWVhMGM1bzZpYmprZDVtbWFiamNmNCB0cWNqdmVsdWhuOXE3bjZua2dpdXYzYXY1a0Bn&amp;ctz=Europe/Paris" TargetMode="External"/><Relationship Id="rId12494" Type="http://schemas.openxmlformats.org/officeDocument/2006/relationships/hyperlink" Target="https://www.google.com/calendar/event?eid=NnBlZjJrYzQ3Z2U5ajU0b3NzZmhpbnBsZmsgenphZXJvY2FsLnN0b2NraG9sbXNlbDFAbQ&amp;ctz=Europe/Stockholm" TargetMode="External"/><Relationship Id="rId21812" Type="http://schemas.openxmlformats.org/officeDocument/2006/relationships/hyperlink" Target="https://www.google.com/calendar/event?eid=Xzc0cGo2YzlwNWtwM2dlOW42NHAzNGUyMGM1bzZpYmprZDVtbWFiamNmNCB6enplcm9jYWwuYnJ1c3NlbHNzZWwxQG0&amp;ctz=Europe/Brussels" TargetMode="External"/><Relationship Id="rId28425" Type="http://schemas.openxmlformats.org/officeDocument/2006/relationships/hyperlink" Target="https://www.google.com/calendar/event?eid=MTJxZHI0bjBlbDlwc2dkbW9xaG92MzlobmMgc2Vsb3BzZXUucGFyaXMxQG0&amp;ctz=Europe/Paris" TargetMode="External"/><Relationship Id="rId872" Type="http://schemas.openxmlformats.org/officeDocument/2006/relationships/hyperlink" Target="https://www.google.com/calendar/event?eid=MXQ1NXN1OWQyajRsdGVkY2ZzOXFvbzlkcXIgenphZXJvY2FsLm11bmljaHNlbDFAbQ&amp;ctz=Europe/Berlin" TargetMode="External"/><Relationship Id="rId2553" Type="http://schemas.openxmlformats.org/officeDocument/2006/relationships/hyperlink" Target="https://www.google.com/calendar/event?eid=Xzc0cGo2YzlwNWtwM2dlOW42MHNqOGVhMGM1bzZpYmprZDVtbWFiamNmNCB6enplcm9jYWwudmllbm5hc2VsMUBt&amp;ctz=Europe/Vienna" TargetMode="External"/><Relationship Id="rId9166" Type="http://schemas.openxmlformats.org/officeDocument/2006/relationships/hyperlink" Target="https://www.google.com/calendar/event?eid=MGExanE2ZWttNXM1c2R1MmI1M2o3bThpZjUgenphZXJvY2FsLmFtc3RlcmRhbXNlbDFAbQ&amp;ctz=Europe/Amsterdam" TargetMode="External"/><Relationship Id="rId12147" Type="http://schemas.openxmlformats.org/officeDocument/2006/relationships/hyperlink" Target="https://www.google.com/calendar/event?eid=NzNrOHQwaXR0c3JocGlvdXVyZDNnanZxbGQgc3RvY2tob2xtLnN0YXJ0dXBldmVudGxpc3RAbQ&amp;ctz=Europe/Stockholm" TargetMode="External"/><Relationship Id="rId33192" Type="http://schemas.openxmlformats.org/officeDocument/2006/relationships/hyperlink" Target="https://www.google.com/calendar/event?eid=NG9mZWdxamIxMHJiZDVrMzFyaG11bjNyYmkgenphZXJvY2FsLmhhbWJ1cmdzZWwxQG0&amp;ctz=Europe/Berlin" TargetMode="External"/><Relationship Id="rId525" Type="http://schemas.openxmlformats.org/officeDocument/2006/relationships/hyperlink" Target="https://www.google.com/calendar/event?eid=NmRsNmFjYWlkbjZla2k3YzU3NjlzNWtubWggenphZXJvY2FsLm11bmljaHNlbDFAbQ&amp;ctz=Europe/Berlin" TargetMode="External"/><Relationship Id="rId2206" Type="http://schemas.openxmlformats.org/officeDocument/2006/relationships/hyperlink" Target="https://www.google.com/calendar/event?eid=NmoyOWlpNDlycWJiZWUyY3Zvb2NiZ2JnY2cgenphZXJvY2FsLnZpZW5uYXNlbDFAbQ&amp;ctz=Europe/Vienna" TargetMode="External"/><Relationship Id="rId5776" Type="http://schemas.openxmlformats.org/officeDocument/2006/relationships/hyperlink" Target="https://www.google.com/calendar/event?eid=MnMxbnJyNDk4cXI0MjVpbHF0dXRiNmZrMDMgenphZXJvY2FsLnp1cmljaHNlbDFAbQ&amp;ctz=Europe/Zurich" TargetMode="External"/><Relationship Id="rId17819" Type="http://schemas.openxmlformats.org/officeDocument/2006/relationships/hyperlink" Target="https://www.google.com/calendar/event?eid=MHAwYmZ0cWFhbzJpYzZsZTZkamgxcGRvaXAgenphZXJvY2FsLmxvbmRvbnNlbDFAbQ&amp;ctz=Europe/London" TargetMode="External"/><Relationship Id="rId18190" Type="http://schemas.openxmlformats.org/officeDocument/2006/relationships/hyperlink" Target="https://www.google.com/calendar/event?eid=NGZ2ZTZwcHU0amprNzBsbTNoY2w0bWcyb2UgenphZXJvY2FsLmxvbmRvbnNlbDFAbQ&amp;ctz=Europe/London" TargetMode="External"/><Relationship Id="rId22586" Type="http://schemas.openxmlformats.org/officeDocument/2006/relationships/hyperlink" Target="https://www.google.com/calendar/event?eid=MDJjYWcxOHNkM3A5M2UxbzI1OXByMTIyajIgc2Vsb3BzZXUubWFuY2hlc3RlcjFAbQ&amp;ctz=Europe/London" TargetMode="External"/><Relationship Id="rId29199" Type="http://schemas.openxmlformats.org/officeDocument/2006/relationships/hyperlink" Target="https://www.google.com/calendar/event?eid=X2NscjZhcmprYnNwM2FkMW02Z3JqY2NoaTgxbW1hcGJrZWxvMnNvcmZkayBjb3BlbmhhZ2VuLnN0YXJ0dXBldmVudGxpc3RAbQ&amp;ctz=Europe/Copenhagen" TargetMode="External"/><Relationship Id="rId5429" Type="http://schemas.openxmlformats.org/officeDocument/2006/relationships/hyperlink" Target="https://www.google.com/calendar/event?eid=NHVnaTE3a3FnM2JnNzhldTExZWZiY3ZvcjggenphZXJvY2FsLnp1cmljaHNlbDFAbQ&amp;ctz=Europe/Zurich" TargetMode="External"/><Relationship Id="rId22239" Type="http://schemas.openxmlformats.org/officeDocument/2006/relationships/hyperlink" Target="https://www.google.com/calendar/event?eid=Xzc0cGo2YzlwNWtwajBlMWk2b3AzaWRxMGM1bzZpYmprZDVtbWFiamNmNCAzNGxyMGIwdGlyZHJhMW5wczdpOWtoOWU2OEBn&amp;ctz=Europe/London" TargetMode="External"/><Relationship Id="rId31904" Type="http://schemas.openxmlformats.org/officeDocument/2006/relationships/hyperlink" Target="https://www.google.com/calendar/event?eid=NW9oZTdkZnBlcXFsamwyNHNyODgzbmViZmcgenphZXJvY2FsLm1hZHJpZHNlbDFAbQ&amp;ctz=Europe/Madrid" TargetMode="External"/><Relationship Id="rId8999" Type="http://schemas.openxmlformats.org/officeDocument/2006/relationships/hyperlink" Target="https://www.google.com/calendar/event?eid=NnFlNDluaDEwM2s3b2I4NHNyYWtiNHV1MGUgenphZXJvY2FsLmFtc3RlcmRhbXNlbDFAbQ&amp;ctz=Europe/Amsterdam" TargetMode="External"/><Relationship Id="rId11230" Type="http://schemas.openxmlformats.org/officeDocument/2006/relationships/hyperlink" Target="https://www.google.com/calendar/event?eid=NGllNXVibTc1ZHFyYzRyMTFjYmFvZmJiNWsgenphZXJvY2FsLnN0b2NraG9sbXNlbDFAbQ&amp;ctz=Europe/Stockholm" TargetMode="External"/><Relationship Id="rId16902" Type="http://schemas.openxmlformats.org/officeDocument/2006/relationships/hyperlink" Target="https://www.google.com/calendar/event?eid=NnY2NzNucjQ2MWZtNW90b3VvNmUxbjdudmwgbG9uZG9uLnN0YXJ0dXBldmVudGxpc3RAbQ&amp;ctz=Europe/London" TargetMode="External"/><Relationship Id="rId14453" Type="http://schemas.openxmlformats.org/officeDocument/2006/relationships/hyperlink" Target="https://www.google.com/calendar/event?eid=Xzc0cGo2YzlwNWtwM2NlMWk2NHFqY2RhMGM1bzZpYmprZDVtbWFiamNmNCB6enplcm9jYWwuZnJhbmtmdXJ0c2VsMUBt&amp;ctz=Europe/Berlin" TargetMode="External"/><Relationship Id="rId28282" Type="http://schemas.openxmlformats.org/officeDocument/2006/relationships/hyperlink" Target="https://www.google.com/calendar/event?eid=MGxpdnJmMmIyNW04czZmb3Q2bjgwdjM1ZnUgenphZXJvY2FsLnBhcmlzc2VsMUBt&amp;ctz=Europe/Paris" TargetMode="External"/><Relationship Id="rId32678" Type="http://schemas.openxmlformats.org/officeDocument/2006/relationships/hyperlink" Target="https://www.google.com/calendar/event?eid=MG5vMjM0ZmtrcnUyMWZpNnBwZDZxam50cmQgc2Vsb3BzZXUubHV4ZW1ib3VyZzFAbQ&amp;ctz=Europe/Luxembourg" TargetMode="External"/><Relationship Id="rId4512" Type="http://schemas.openxmlformats.org/officeDocument/2006/relationships/hyperlink" Target="https://www.google.com/calendar/event?eid=Xzc0cGo2YzlwNWtwajJjOW02c3JqY2RhMGM1bzZpYmprZDVtbWFiamNmNCBuYnZxamoyaTlhZTZwaDdsanM1YWUydWxzY0Bn&amp;ctz=Europe/Madrid" TargetMode="External"/><Relationship Id="rId14106" Type="http://schemas.openxmlformats.org/officeDocument/2006/relationships/hyperlink" Target="https://www.google.com/calendar/event?eid=NDJ1b283dDJ2cmRtcmxnMmc1cXVobGNtZTIgdGVsYXZpdi5zdGFydHVwZXZlbnRsaXN0QG0&amp;ctz=Asia/Jerusalem" TargetMode="External"/><Relationship Id="rId17676" Type="http://schemas.openxmlformats.org/officeDocument/2006/relationships/hyperlink" Target="https://www.google.com/calendar/event?eid=NHFmMWM3MDJhbW40dmdrNjVmazVpYnYyNzkgenphZXJvY2FsLmxvbmRvbnNlbDFAbQ&amp;ctz=Europe/London" TargetMode="External"/><Relationship Id="rId21322" Type="http://schemas.openxmlformats.org/officeDocument/2006/relationships/hyperlink" Target="https://www.google.com/calendar/event?eid=MWh0djkxb2k5anQyNzQ0YmRnOTc4Y3NqcmwgenphZXJvY2FsLmJydXNzZWxzc2VsMUBt&amp;ctz=Europe/Brussels" TargetMode="External"/><Relationship Id="rId24892" Type="http://schemas.openxmlformats.org/officeDocument/2006/relationships/hyperlink" Target="https://www.google.com/calendar/event?eid=MXJlMmEyc2RlY3VxbDY1amhxcWlyYWU3cjAgenphZXJvY2FsLmJlcmxpbnNlbDFAbQ&amp;ctz=Europe/Berlin" TargetMode="External"/><Relationship Id="rId382" Type="http://schemas.openxmlformats.org/officeDocument/2006/relationships/hyperlink" Target="https://www.google.com/calendar/event?eid=M2xoNzJ1ZjU5ZTE0bW44b2YzNXZza2E0aHAgenphZXJvY2FsLm11bmljaHNlbDFAbQ&amp;ctz=Europe/Berlin" TargetMode="External"/><Relationship Id="rId2063" Type="http://schemas.openxmlformats.org/officeDocument/2006/relationships/hyperlink" Target="https://www.google.com/calendar/event?eid=NzNiYTZvbjRhdTE3ajFmNHFqajlyYXBjMW0genphZXJvY2FsLnZpZW5uYXNlbDFAbQ&amp;ctz=Europe/Vienna" TargetMode="External"/><Relationship Id="rId7735" Type="http://schemas.openxmlformats.org/officeDocument/2006/relationships/hyperlink" Target="https://www.google.com/calendar/event?eid=Xzc0cGo2YzlwNWtwajZkOWw3MHEzMGRxMGM1bzZpYmprZDVtbWFiamNmNCAwMWg3bHBwbmtpZDM2cDRuZHFtaXM2dTUzc0Bn&amp;ctz=Europe/Dublin" TargetMode="External"/><Relationship Id="rId17329" Type="http://schemas.openxmlformats.org/officeDocument/2006/relationships/hyperlink" Target="https://www.google.com/calendar/event?eid=Xzc0cGo2YzlwNWtwMzhkcGk2NG8zOGUyMGM1bzZpYmprZDVtbWFiamNmNCB6enplcm9jYWwubG9uZG9uc2VsMUBt&amp;ctz=Europe/London" TargetMode="External"/><Relationship Id="rId24545" Type="http://schemas.openxmlformats.org/officeDocument/2006/relationships/hyperlink" Target="https://www.google.com/calendar/event?eid=NDhic2dmcGc2czhjZXIxMHFhdTZ2bmdkNnIgenphZXJvY2FsLmJlcmxpbnNlbDFAbQ&amp;ctz=Europe/Berlin" TargetMode="External"/><Relationship Id="rId31761" Type="http://schemas.openxmlformats.org/officeDocument/2006/relationships/hyperlink" Target="https://www.google.com/calendar/event?eid=Xzc0cGo2YzlwNWtwajZjMWw2OHEzaWVhMGM1bzZpYmprZDVtbWFiamNmNCB0c2U5amhyaWEwbTBrMzhtOWxtOTVyZzE3Y0Bn&amp;ctz=Europe/Madrid" TargetMode="External"/><Relationship Id="rId5286" Type="http://schemas.openxmlformats.org/officeDocument/2006/relationships/hyperlink" Target="https://www.google.com/calendar/event?eid=N2I4c2dicXVtN2o4azVzdTB0MDkyMGg1ZjMgenphZXJvY2FsLnp1cmljaHNlbDFAbQ&amp;ctz=Europe/Zurich" TargetMode="External"/><Relationship Id="rId10716" Type="http://schemas.openxmlformats.org/officeDocument/2006/relationships/hyperlink" Target="https://www.google.com/calendar/event?eid=M3NlM2QycmZzcmw3MHYwbGZwa21qN3Y1cGcgenphZXJvY2FsLnN0b2NraG9sbXNlbDFAbQ&amp;ctz=Europe/Stockholm" TargetMode="External"/><Relationship Id="rId22096" Type="http://schemas.openxmlformats.org/officeDocument/2006/relationships/hyperlink" Target="https://www.google.com/calendar/event?eid=Xzc0cGo2YzlwNWtwajZkcGw2a3NqZ2QyMGM1bzZpYmprZDVtbWFiamNmNCBnNzMwcjEyaW5wZW1rNWhrbnJvZm1rMTNob0Bn&amp;ctz=Europe/Brussels" TargetMode="External"/><Relationship Id="rId31414" Type="http://schemas.openxmlformats.org/officeDocument/2006/relationships/hyperlink" Target="https://www.google.com/calendar/event?eid=MmVpbmlnY2JuMGE4c242dWI5aWY1cTFvZDkgenphZXJvY2FsLm1hZHJpZHNlbDFAbQ&amp;ctz=Europe/Madrid" TargetMode="External"/><Relationship Id="rId13939" Type="http://schemas.openxmlformats.org/officeDocument/2006/relationships/hyperlink" Target="https://www.google.com/calendar/event?eid=MDRldDByYWlzaGNqNGs5MmV1cDg1dmUya2Igc2Vsb3BzeHMudGVsYXZpdjFAbQ&amp;ctz=Asia/Jerusalem" TargetMode="External"/><Relationship Id="rId27768" Type="http://schemas.openxmlformats.org/officeDocument/2006/relationships/hyperlink" Target="https://www.google.com/calendar/event?eid=MjgzZnQ4bGk4Zm51Nmg5bzBhOWM1MzV0dmwgenphZXJvY2FsLnBhcmlzc2VsMUBt&amp;ctz=Europe/Paris" TargetMode="External"/><Relationship Id="rId1896" Type="http://schemas.openxmlformats.org/officeDocument/2006/relationships/hyperlink" Target="https://www.google.com/calendar/event?eid=Mm5rYnBrNm04a2Vwb3UybHY5a2UxcWo0dXMgenphZXJvY2FsLnZpZW5uYXNlbDFAbQ&amp;ctz=Europe/Vienna" TargetMode="External"/><Relationship Id="rId16412" Type="http://schemas.openxmlformats.org/officeDocument/2006/relationships/hyperlink" Target="https://www.google.com/calendar/event?eid=Xzc0cGo2YzlwNWtwajRkOWw2c3BqZWNxMGM1bzZpYmprZDVtbWFiamNmNCA1bmpucWVvMmN0cTMzb3Y0MG4zaWxiZzdtc0Bn&amp;ctz=Europe/Oslo" TargetMode="External"/><Relationship Id="rId19982" Type="http://schemas.openxmlformats.org/officeDocument/2006/relationships/hyperlink" Target="https://www.google.com/calendar/event?eid=Xzc0cGo2YzlwNWtwajJkMW02NHBqMGUyMGM1bzZpYmprZDVtbWFiamNmNCA3OGFoN2ptcWEydTJ0dnAxZzFuOW44aThnZ0Bn&amp;ctz=Europe/London" TargetMode="External"/><Relationship Id="rId20808" Type="http://schemas.openxmlformats.org/officeDocument/2006/relationships/hyperlink" Target="https://www.google.com/calendar/event?eid=NGVnYXN2YmpqajN1bmNjN3VnMXBlM25xbGcgenphZXJvY2FsLmJydXNzZWxzc2VsMUBt&amp;ctz=Europe/Brussels" TargetMode="External"/><Relationship Id="rId32188" Type="http://schemas.openxmlformats.org/officeDocument/2006/relationships/hyperlink" Target="https://www.google.com/calendar/event?eid=N2x2NGY2cXZsb2dobjQ1c3YybW1vMTBzczAgenphZXJvY2FsLmx1eGVtYm91cmdzZWwxQG0&amp;ctz=Europe/Luxembourg" TargetMode="External"/><Relationship Id="rId1549" Type="http://schemas.openxmlformats.org/officeDocument/2006/relationships/hyperlink" Target="https://www.google.com/calendar/event?eid=Xzc0cGo2YzlwNWtwajZkOW42b3NqY2MyMGM1bzZpYmprZDVtbWFiamNmNCBxOHByb2dnaGQ2dDZlbjNrMDRyb29ncjkwMEBn&amp;ctz=Europe/Berlin" TargetMode="External"/><Relationship Id="rId4022" Type="http://schemas.openxmlformats.org/officeDocument/2006/relationships/hyperlink" Target="https://www.google.com/calendar/event?eid=NDBob3VjbTR1Nzc4MXRoZmlhazBjMWJ0aG0gYmFyY2Vsb25hLnN0YXJ0dXBldmVudGxpc3RAbQ&amp;ctz=Europe/Madrid" TargetMode="External"/><Relationship Id="rId19635" Type="http://schemas.openxmlformats.org/officeDocument/2006/relationships/hyperlink" Target="https://www.google.com/calendar/event?eid=M240aDkzY21nMDlmYmoyaXQ0cGVibW90bGQgc2Vsb3BzZXUubG9uZG9uMUBt&amp;ctz=Europe/London" TargetMode="External"/><Relationship Id="rId26851" Type="http://schemas.openxmlformats.org/officeDocument/2006/relationships/hyperlink" Target="https://www.google.com/calendar/event?eid=Nmc4ZWU4dGJtY2dudm52MGJ2YzVqZ2h2MHEgenphZXJvY2FsLnBhcmlzc2VsMUBt&amp;ctz=Europe/Paris" TargetMode="External"/><Relationship Id="rId7592" Type="http://schemas.openxmlformats.org/officeDocument/2006/relationships/hyperlink" Target="https://www.google.com/calendar/event?eid=N2s5b2ZtYmdqOGxxb20wMmxlNmJldW9mZmkgenphZXJvY2FsLmR1YmxpbnNlbDFAbQ&amp;ctz=Europe/Dublin" TargetMode="External"/><Relationship Id="rId10573" Type="http://schemas.openxmlformats.org/officeDocument/2006/relationships/hyperlink" Target="https://www.google.com/calendar/event?eid=N25nb2diOTRtYjFxazJiNW4xcW50YW9nZGMgenphZXJvY2FsLnN0b2NraG9sbXNlbDFAbQ&amp;ctz=Europe/Stockholm" TargetMode="External"/><Relationship Id="rId17186" Type="http://schemas.openxmlformats.org/officeDocument/2006/relationships/hyperlink" Target="https://www.google.com/calendar/event?eid=Xzc0cGo2YzlwNWtwajBlMWo2MHFqYWQyMGM1bzZpYmprZDVtbWFiamNmNCA3OGFoN2ptcWEydTJ0dnAxZzFuOW44aThnZ0Bn&amp;ctz=Europe/London" TargetMode="External"/><Relationship Id="rId26504" Type="http://schemas.openxmlformats.org/officeDocument/2006/relationships/hyperlink" Target="https://www.google.com/calendar/event?eid=NjlkYmtldXVjdGtic3RmODU2OTAxMWxnNmogcGFyaXMuc3RhcnR1cGV2ZW50bGlzdEBt&amp;ctz=Europe/Paris" TargetMode="External"/><Relationship Id="rId7245" Type="http://schemas.openxmlformats.org/officeDocument/2006/relationships/hyperlink" Target="https://www.google.com/calendar/event?eid=MjQxYzNvNDV1ODQzNGZ1c3FrZ3I2ZWJsazMgenphZXJvY2FsLmR1YmxpbnNlbDFAbQ&amp;ctz=Europe/Dublin" TargetMode="External"/><Relationship Id="rId10226" Type="http://schemas.openxmlformats.org/officeDocument/2006/relationships/hyperlink" Target="https://www.google.com/calendar/event?eid=NW9udnVsYnYwNGljM2s3bXJxYmY4MjY4ajkgc2Vsb3BzZXUuYW1zdGVyZGFtMUBt&amp;ctz=Europe/Amsterdam" TargetMode="External"/><Relationship Id="rId13796" Type="http://schemas.openxmlformats.org/officeDocument/2006/relationships/hyperlink" Target="https://www.google.com/calendar/event?eid=NG9saTV2dGNnNXFtOHBkODV1aXJtMjNkb28genphZXJvY2FsLmxpc2JvbnNlbDFAbQ&amp;ctz=Europe/Lisbon" TargetMode="External"/><Relationship Id="rId24055" Type="http://schemas.openxmlformats.org/officeDocument/2006/relationships/hyperlink" Target="https://www.google.com/calendar/event?eid=Xzc0cGo2YzlwNWtwMzZkaG02c3NqNmUyMGM1bzZpYmprZDVtbWFiamNmNCB6enplcm9jYWwuYmVybGluc2VsMUBt&amp;ctz=Europe/Berlin" TargetMode="External"/><Relationship Id="rId29727" Type="http://schemas.openxmlformats.org/officeDocument/2006/relationships/hyperlink" Target="https://www.google.com/calendar/event?eid=NDE4YjVsYWo4c29jdGg3aHMzNjRmOGV1NWIgenphZXJvY2FsLmNvcGVuaGFnZW5zZWwxQG0&amp;ctz=Europe/Copenhagen" TargetMode="External"/><Relationship Id="rId31271" Type="http://schemas.openxmlformats.org/officeDocument/2006/relationships/hyperlink" Target="https://www.google.com/calendar/event?eid=Xzc0cGo2YzlwNWtwM2dlOW42Z3NqYWUyMGM1bzZpYmprZDVtbWFiamNmNCB6emFlcm9jYWwubWFkcmlkc2VsMUBt&amp;ctz=Europe/Madrid" TargetMode="External"/><Relationship Id="rId3855" Type="http://schemas.openxmlformats.org/officeDocument/2006/relationships/hyperlink" Target="https://www.google.com/calendar/event?eid=M2g3bDlmdTJrbHA2NWZxOGk5N2VnY2wwZnAgenphZXJvY2FsLmJhcmNlbG9uYXNlbDFAbQ&amp;ctz=Europe/Madrid" TargetMode="External"/><Relationship Id="rId13449" Type="http://schemas.openxmlformats.org/officeDocument/2006/relationships/hyperlink" Target="https://www.google.com/calendar/event?eid=MWI1NnZlbzZmb3F0N2U3a3VlOHZwMWhnZGogenphZXJvY2FsLmxpc2JvbnNlbDFAbQ&amp;ctz=Europe/Lisbon" TargetMode="External"/><Relationship Id="rId20665" Type="http://schemas.openxmlformats.org/officeDocument/2006/relationships/hyperlink" Target="https://www.google.com/calendar/event?eid=N2lhNmwwNGtncGExMTZrMzE5dTZuNzNnNXUgenphZXJvY2FsLmJydXNzZWxzc2VsMUBt&amp;ctz=Europe/Brussels" TargetMode="External"/><Relationship Id="rId27278" Type="http://schemas.openxmlformats.org/officeDocument/2006/relationships/hyperlink" Target="https://www.google.com/calendar/event?eid=MnZ2ZzJjajFyNG40OTlrZTA2NnYxbGppbGQgenphZXJvY2FsLnBhcmlzc2VsMUBt&amp;ctz=Europe/Paris" TargetMode="External"/><Relationship Id="rId3508" Type="http://schemas.openxmlformats.org/officeDocument/2006/relationships/hyperlink" Target="https://www.google.com/calendar/event?eid=NWI1M2E1a2dxZHY3aWZnazVkNDhkYWlrbXIgenphZXJvY2FsLmJhcmNlbG9uYXNlbDFAbQ&amp;ctz=Europe/Madrid" TargetMode="External"/><Relationship Id="rId20318" Type="http://schemas.openxmlformats.org/officeDocument/2006/relationships/hyperlink" Target="https://www.google.com/calendar/event?eid=Xzc0cGo2YzlwNWtwajZkOWw2Y3IzOGNxMGM1bzZpYmprZDVtbWFiamNmNCA3OGFoN2ptcWEydTJ0dnAxZzFuOW44aThnZ0Bn&amp;ctz=Europe/London" TargetMode="External"/><Relationship Id="rId1059" Type="http://schemas.openxmlformats.org/officeDocument/2006/relationships/hyperlink" Target="https://www.google.com/calendar/event?eid=NGQ4ZDNhZGtkbTQxbHBhczdqNWMxdGxnbjEgc2Vsb3BzZXUubXVuaWNoMUBt&amp;ctz=Europe/Berlin" TargetMode="External"/><Relationship Id="rId19492" Type="http://schemas.openxmlformats.org/officeDocument/2006/relationships/hyperlink" Target="https://www.google.com/calendar/event?eid=NHFpMzFvajhvbGQ0OTlzZ2MyMmk4MTJqa2sgc2Vsb3BzZXUubG9uZG9uMUBt&amp;ctz=Europe/London" TargetMode="External"/><Relationship Id="rId23888" Type="http://schemas.openxmlformats.org/officeDocument/2006/relationships/hyperlink" Target="https://www.google.com/calendar/event?eid=MWluaXNwNDRycGEzdmdxM2w1ZW1sbnY4dWwgc2Vsb3BzZXUubWFuY2hlc3RlcjFAbQ&amp;ctz=Europe/London" TargetMode="External"/><Relationship Id="rId28810" Type="http://schemas.openxmlformats.org/officeDocument/2006/relationships/hyperlink" Target="https://www.google.com/calendar/event?eid=Xzc0cGo2YzlwNWtwajZkcGs2NG9qNmRxMGM1bzZpYmprZDVtbWFiamNmNCB0cWNqdmVsdWhuOXE3bjZua2dpdXYzYXY1a0Bn&amp;ctz=Europe/Paris" TargetMode="External"/><Relationship Id="rId9551" Type="http://schemas.openxmlformats.org/officeDocument/2006/relationships/hyperlink" Target="https://www.google.com/calendar/event?eid=X2NscjZhcmprYnNwM2FkMWo2c3FqMmQ5bDgxbW1hcGJrZWxvMnNvcmZkayBhbXN0ZXJkYW0uc3RhcnR1cGV2ZW50bGlzdEBt&amp;ctz=Europe/Amsterdam" TargetMode="External"/><Relationship Id="rId12532" Type="http://schemas.openxmlformats.org/officeDocument/2006/relationships/hyperlink" Target="https://www.google.com/calendar/event?eid=NGs1N2wwZWpydWNiN242NDFxYnYwN2FnZ20genphZXJvY2FsLnN0b2NraG9sbXNlbDFAbQ&amp;ctz=Europe/Stockholm" TargetMode="External"/><Relationship Id="rId19145" Type="http://schemas.openxmlformats.org/officeDocument/2006/relationships/hyperlink" Target="https://www.google.com/calendar/event?eid=M2kxNG05bWpiamRyYjA1M2tjdDBqYWdrcGYgenphZXJvY2FsLmxvbmRvbnNlbDFAbQ&amp;ctz=Europe/London" TargetMode="External"/><Relationship Id="rId26361" Type="http://schemas.openxmlformats.org/officeDocument/2006/relationships/hyperlink" Target="https://www.google.com/calendar/event?eid=MzBrOW9hdGpxYnM5NW1xbWEzOG1oZnBxZzYgc2Vsb3BzZXUucGFyaXMxQG0&amp;ctz=Europe/Paris" TargetMode="External"/><Relationship Id="rId30757" Type="http://schemas.openxmlformats.org/officeDocument/2006/relationships/hyperlink" Target="https://www.google.com/calendar/event?eid=NTM5NGwxMWQ4YW90Y2RyMTY1cm12MGE2M2cgbWFkcmlkLnN0YXJ0dXBldmVudGxpc3RAbQ&amp;ctz=Europe/Madrid" TargetMode="External"/><Relationship Id="rId910" Type="http://schemas.openxmlformats.org/officeDocument/2006/relationships/hyperlink" Target="https://www.google.com/calendar/event?eid=NXM2N3AzZm9pazliNWJvdTc1cWdoOXZ0Y3MgenphZXJvY2FsLm11bmljaHNlbDFAbQ&amp;ctz=Europe/Berlin" TargetMode="External"/><Relationship Id="rId9204" Type="http://schemas.openxmlformats.org/officeDocument/2006/relationships/hyperlink" Target="https://www.google.com/calendar/event?eid=MWwzcTIwZDEyNWx1Y291dmtnbnNka29lcGwgenphZXJvY2FsLmFtc3RlcmRhbXNlbDFAbQ&amp;ctz=Europe/Amsterdam" TargetMode="External"/><Relationship Id="rId10083" Type="http://schemas.openxmlformats.org/officeDocument/2006/relationships/hyperlink" Target="https://www.google.com/calendar/event?eid=N3Z0M2hqbWJsaGU4OTU4dmlkZmlkYnAyNDMgc2Vsb3BzZXUuYW1zdGVyZGFtMUBt&amp;ctz=Europe/Amsterdam" TargetMode="External"/><Relationship Id="rId15755" Type="http://schemas.openxmlformats.org/officeDocument/2006/relationships/hyperlink" Target="https://www.google.com/calendar/event?eid=Xzc0cGo2YzlwNWtwMzhkcGk2MHNqYWMyMGM1bzZpYmprZDVtbWFiamNmNCB6enplcm9jYWwub3Nsb3NlbDFAbQ&amp;ctz=Europe/Oslo" TargetMode="External"/><Relationship Id="rId22971" Type="http://schemas.openxmlformats.org/officeDocument/2006/relationships/hyperlink" Target="https://www.google.com/calendar/event?eid=NnFvdm11bDJ0NGRwY2NyNmRwOTJocG1idnQgenphZXJvY2FsLm1hbmNoZXN0ZXJzZWwxQG0&amp;ctz=Europe/London" TargetMode="External"/><Relationship Id="rId26014" Type="http://schemas.openxmlformats.org/officeDocument/2006/relationships/hyperlink" Target="https://www.google.com/calendar/event?eid=Xzc0cGo2YzlwNWtwajJlOXA2OHMzYWUyMGM1bzZpYmprZDVtbWFiamNmNCA5dG8waG42cjFiczBkNWs3bjAwZGs4ZWtwY0Bn&amp;ctz=Europe/Berlin" TargetMode="External"/><Relationship Id="rId29584" Type="http://schemas.openxmlformats.org/officeDocument/2006/relationships/hyperlink" Target="https://www.google.com/calendar/event?eid=MzgxajQ1ZDVpOHZzbTVzZTBvNW5obXM3cDMgenphZXJvY2FsLmNvcGVuaGFnZW5zZWwxQG0&amp;ctz=Europe/Copenhagen" TargetMode="External"/><Relationship Id="rId33230" Type="http://schemas.openxmlformats.org/officeDocument/2006/relationships/hyperlink" Target="https://www.google.com/calendar/event?eid=Xzc0cGo2YzlwNWtwMzZkaG42MHNqOGVhMGM1bzZpYmprZDVtbWFiamNmNCB6enplcm9jYWwuaGFtYnVyZ3NlbDFAbQ&amp;ctz=Europe/Berlin" TargetMode="External"/><Relationship Id="rId5814" Type="http://schemas.openxmlformats.org/officeDocument/2006/relationships/hyperlink" Target="https://www.google.com/calendar/event?eid=M3Y4NWI5aDJ0aGNxdHI0cWVnbTc5amdhbWIgenphZXJvY2FsLnp1cmljaHNlbDFAbQ&amp;ctz=Europe/Zurich" TargetMode="External"/><Relationship Id="rId15408" Type="http://schemas.openxmlformats.org/officeDocument/2006/relationships/hyperlink" Target="https://www.google.com/calendar/event?eid=M3ZhMGUwdXNmczd2bTV0dm9sZG43MGF0dWMgenphZXJvY2FsLmZyYW5rZnVydHNlbDFAbQ&amp;ctz=Europe/Berlin" TargetMode="External"/><Relationship Id="rId22624" Type="http://schemas.openxmlformats.org/officeDocument/2006/relationships/hyperlink" Target="https://www.google.com/calendar/event?eid=N2N1bGYyZXN2czE3ZWxoY3M4MjZmYTQwbDggenphZXJvY2FsLm1hbmNoZXN0ZXJzZWwxQG0&amp;ctz=Europe/London" TargetMode="External"/><Relationship Id="rId29237" Type="http://schemas.openxmlformats.org/officeDocument/2006/relationships/hyperlink" Target="https://www.google.com/calendar/event?eid=NXRqcnFldTdhMXNiNGhiOHRsNzN1N2YxZGcgY29wZW5oYWdlbi5zdGFydHVwZXZlbnRsaXN0QG0&amp;ctz=Europe/Copenhagen" TargetMode="External"/><Relationship Id="rId3365" Type="http://schemas.openxmlformats.org/officeDocument/2006/relationships/hyperlink" Target="https://www.google.com/calendar/event?eid=NmprZ28zN3AzazM0OGVmaHM2bWRsazdnbGEgenphZXJvY2FsLmJhcmNlbG9uYXNlbDFAbQ&amp;ctz=Europe/Madrid" TargetMode="External"/><Relationship Id="rId18978" Type="http://schemas.openxmlformats.org/officeDocument/2006/relationships/hyperlink" Target="https://www.google.com/calendar/event?eid=NW9jcGQ3Zjg1czZjOTQ4ZHFhb25kbWlra2EgenphZXJvY2FsLmxvbmRvbnNlbDFAbQ&amp;ctz=Europe/London" TargetMode="External"/><Relationship Id="rId20175" Type="http://schemas.openxmlformats.org/officeDocument/2006/relationships/hyperlink" Target="https://www.google.com/calendar/event?eid=Xzc0cGo2YzlwNWtwajZjMWg2b3EzZ2VhMGM1bzZpYmprZDVtbWFiamNmNCA3OGFoN2ptcWEydTJ0dnAxZzFuOW44aThnZ0Bn&amp;ctz=Europe/London" TargetMode="External"/><Relationship Id="rId3018" Type="http://schemas.openxmlformats.org/officeDocument/2006/relationships/hyperlink" Target="https://www.google.com/calendar/event?eid=Xzc0cGo2YzlwNWtwajZkcGk2NHAzZWRxMGM1bzZpYmprZDVtbWFiamNmNCBtZTZ2NXNybTd1dG1naXRyZHI2N3RlcXE3a0Bn&amp;ctz=Europe/Vienna" TargetMode="External"/><Relationship Id="rId6588" Type="http://schemas.openxmlformats.org/officeDocument/2006/relationships/hyperlink" Target="https://www.google.com/calendar/event?eid=MTZuMzJjbGYwOTZjazAzaGM5bThvYWppcTcgenphZXJvY2FsLmR1YmxpbnNlbDFAbQ&amp;ctz=Europe/Dublin" TargetMode="External"/><Relationship Id="rId23398" Type="http://schemas.openxmlformats.org/officeDocument/2006/relationships/hyperlink" Target="https://www.google.com/calendar/event?eid=NzFxNjFkNWFtaHI5bHIwMGVqbGNrNzcxbzcgenphZXJvY2FsLm1hbmNoZXN0ZXJzZWwxQG0&amp;ctz=Europe/London" TargetMode="External"/><Relationship Id="rId25847" Type="http://schemas.openxmlformats.org/officeDocument/2006/relationships/hyperlink" Target="https://www.google.com/calendar/event?eid=MWc2OGl1cWNsY2hsaXZ0ZDlwdXEydHFudDIgenphZXJvY2FsLmJlcmxpbnNlbDFAbQ&amp;ctz=Europe/Berlin" TargetMode="External"/><Relationship Id="rId28320" Type="http://schemas.openxmlformats.org/officeDocument/2006/relationships/hyperlink" Target="https://www.google.com/calendar/event?eid=NW10YWw2dDllN2xnNGVpMjNtNHBvcXA0azAgc2Vsb3BzZXUucGFyaXMxQG0&amp;ctz=Europe/Paris" TargetMode="External"/><Relationship Id="rId9061" Type="http://schemas.openxmlformats.org/officeDocument/2006/relationships/hyperlink" Target="https://www.google.com/calendar/event?eid=NGc1am5lanJsMmhrdXY3OW1tbTZqbWY1aDEgenphZXJvY2FsLmFtc3RlcmRhbXNlbDFAbQ&amp;ctz=Europe/Amsterdam" TargetMode="External"/><Relationship Id="rId30267" Type="http://schemas.openxmlformats.org/officeDocument/2006/relationships/hyperlink" Target="https://www.google.com/calendar/event?eid=MWRnZm1uYmwzaTR2YmVtc2VsZ3QxOGJvaGUgenphZXJvY2FsLmNvcGVuaGFnZW5zZWwxQG0&amp;ctz=Europe/Copenhagen" TargetMode="External"/><Relationship Id="rId32716" Type="http://schemas.openxmlformats.org/officeDocument/2006/relationships/hyperlink" Target="https://www.google.com/calendar/event?eid=Xzc0cGo2YzlwNWtwajBlMWk2b3BqNGVhMGM1bzZpYmprZDVtbWFiamNmNCBtczZydnBkMTdiYW91cmJiZDFzZGhhNGM5MEBn&amp;ctz=Europe/Berlin" TargetMode="External"/><Relationship Id="rId420" Type="http://schemas.openxmlformats.org/officeDocument/2006/relationships/hyperlink" Target="https://www.google.com/calendar/event?eid=NDVlY2gzbGs1c29tMXVwN3J1Y2Vkb3BxM2QgenphZXJvY2FsLm11bmljaHNlbDFAbQ&amp;ctz=Europe/Berlin" TargetMode="External"/><Relationship Id="rId2101" Type="http://schemas.openxmlformats.org/officeDocument/2006/relationships/hyperlink" Target="https://www.google.com/calendar/event?eid=NnBwOWxhcWg3MjQzaXQ4NnYzZ2ZucmNqczEgenphZXJvY2FsLnZpZW5uYXNlbDFAbQ&amp;ctz=Europe/Vienna" TargetMode="External"/><Relationship Id="rId12042" Type="http://schemas.openxmlformats.org/officeDocument/2006/relationships/hyperlink" Target="https://www.google.com/calendar/event?eid=NnNkcDRqcDQwcmxrZGpsM212MnM4Ym40ZWIgc3RvY2tob2xtLnN0YXJ0dXBldmVudGxpc3RAbQ&amp;ctz=Europe/Stockholm" TargetMode="External"/><Relationship Id="rId17714" Type="http://schemas.openxmlformats.org/officeDocument/2006/relationships/hyperlink" Target="https://www.google.com/calendar/event?eid=MTlqOGhsZXJianUzMjRnMmpmaWsyNm83aWEgenphZXJvY2FsLmxvbmRvbnNlbDFAbQ&amp;ctz=Europe/London" TargetMode="External"/><Relationship Id="rId24930" Type="http://schemas.openxmlformats.org/officeDocument/2006/relationships/hyperlink" Target="https://www.google.com/calendar/event?eid=N2hxdTIyMWZyYWM3ZWQycmRqY3JodWJoajYgenphZXJvY2FsLmJlcmxpbnNlbDFAbQ&amp;ctz=Europe/Berlin" TargetMode="External"/><Relationship Id="rId29094" Type="http://schemas.openxmlformats.org/officeDocument/2006/relationships/hyperlink" Target="https://www.google.com/calendar/event?eid=X2NscjZhcmprYnNwM2FjcGw2OHEzMmNwajgxbW1hcGJrZWxvMnNvcmZkayBjb3BlbmhhZ2VuLnN0YXJ0dXBldmVudGxpc3RAbQ&amp;ctz=Europe/Copenhagen" TargetMode="External"/><Relationship Id="rId5671" Type="http://schemas.openxmlformats.org/officeDocument/2006/relationships/hyperlink" Target="https://www.google.com/calendar/event?eid=NnE5Y2prbmRwM3JvajkwbzV1amVucW41cmwgenphZXJvY2FsLnp1cmljaHNlbDFAbQ&amp;ctz=Europe/Zurich" TargetMode="External"/><Relationship Id="rId15265" Type="http://schemas.openxmlformats.org/officeDocument/2006/relationships/hyperlink" Target="https://www.google.com/calendar/event?eid=MWdzdGpwNmFhMXA3anA5NzE0M2pwNXFoYmIgc2Vsb3BzZXUuZnJhbmtmdXJ0MUBt&amp;ctz=Europe/Berlin" TargetMode="External"/><Relationship Id="rId22481" Type="http://schemas.openxmlformats.org/officeDocument/2006/relationships/hyperlink" Target="https://www.google.com/calendar/event?eid=X2NscjZhcmprYnNwM2FjMWs2Z3MzMmQxajgxbW1hcGJrZWxvMnNvcmZkayBtYW5jaGVzdGVyLnN0YXJ0dXBldmVudGxpc3RAbQ&amp;ctz=Europe/London" TargetMode="External"/><Relationship Id="rId5324" Type="http://schemas.openxmlformats.org/officeDocument/2006/relationships/hyperlink" Target="https://www.google.com/calendar/event?eid=NmRhMmI5bGdmbXRwZmd2NzFhZ2V0bHBwMW8genphZXJvY2FsLnp1cmljaHNlbDFAbQ&amp;ctz=Europe/Zurich" TargetMode="External"/><Relationship Id="rId8894" Type="http://schemas.openxmlformats.org/officeDocument/2006/relationships/hyperlink" Target="https://www.google.com/calendar/event?eid=N3YxZm8ya3R2YmM5YzBwdWR1MWc2bGJydmwgenphZXJvY2FsLmFtc3RlcmRhbXNlbDFAbQ&amp;ctz=Europe/Amsterdam" TargetMode="External"/><Relationship Id="rId18488" Type="http://schemas.openxmlformats.org/officeDocument/2006/relationships/hyperlink" Target="https://www.google.com/calendar/event?eid=NTFtcG9mOXNvZWc3dWF2c2pqMXZrZW52amsgenphZXJvY2FsLmxvbmRvbnNlbDFAbQ&amp;ctz=Europe/London" TargetMode="External"/><Relationship Id="rId22134" Type="http://schemas.openxmlformats.org/officeDocument/2006/relationships/hyperlink" Target="https://www.google.com/calendar/event?eid=Xzc0cGo2YzlwNWtwajZkcG02MHMzNGUyMGM1bzZpYmprZDVtbWFiamNmNCBnNzMwcjEyaW5wZW1rNWhrbnJvZm1rMTNob0Bn&amp;ctz=Europe/Brussels" TargetMode="External"/><Relationship Id="rId27806" Type="http://schemas.openxmlformats.org/officeDocument/2006/relationships/hyperlink" Target="https://www.google.com/calendar/event?eid=MGN2NjJodGZ2aG9jbjNmNnBvZ3JwYTZzaXQgenphZXJvY2FsLnBhcmlzc2VsMUBt&amp;ctz=Europe/Paris" TargetMode="External"/><Relationship Id="rId1934" Type="http://schemas.openxmlformats.org/officeDocument/2006/relationships/hyperlink" Target="https://www.google.com/calendar/event?eid=NjZlMTkwNTJydGJqbTFmZDE4YWR1ZW1oajMgenphZXJvY2FsLnZpZW5uYXNlbDFAbQ&amp;ctz=Europe/Vienna" TargetMode="External"/><Relationship Id="rId8547" Type="http://schemas.openxmlformats.org/officeDocument/2006/relationships/hyperlink" Target="https://www.google.com/calendar/event?eid=Nm9lc3NlbmJlYW1ha3NqZTFiNmZsZmlzOHQgenphZXJvY2FsLmFtc3RlcmRhbXNlbDFAbQ&amp;ctz=Europe/Amsterdam" TargetMode="External"/><Relationship Id="rId11528" Type="http://schemas.openxmlformats.org/officeDocument/2006/relationships/hyperlink" Target="https://www.google.com/calendar/event?eid=M21ocGdhbHE1dGQ3Y3IyNGkyc2hhMzRic2UgenphZXJvY2FsLnN0b2NraG9sbXNlbDFAbQ&amp;ctz=Europe/Stockholm" TargetMode="External"/><Relationship Id="rId11875" Type="http://schemas.openxmlformats.org/officeDocument/2006/relationships/hyperlink" Target="https://www.google.com/calendar/event?eid=Xzc0cGo2YzlwNWtwM2dlOWc3NHNqOGRpMGM1bzZpYmprZDVtbWFiamNmNCB6enplcm9jYWwuc3RvY2tob2xtc2VsMUBt&amp;ctz=Europe/Stockholm" TargetMode="External"/><Relationship Id="rId25357" Type="http://schemas.openxmlformats.org/officeDocument/2006/relationships/hyperlink" Target="https://www.google.com/calendar/event?eid=NzVxOW1jNnV1MjFpYzBsMDQ0bHJ1ZGw5ZnIgenphZXJvY2FsLmJlcmxpbnNlbDFAbQ&amp;ctz=Europe/Berlin" TargetMode="External"/><Relationship Id="rId32573" Type="http://schemas.openxmlformats.org/officeDocument/2006/relationships/hyperlink" Target="https://www.google.com/calendar/event?eid=Xzc0cGo2YzlwNWtwajZjMWw2Y28zMGNxMGM1bzZpYmprZDVtbWFiamNmNCBqbzh1MmxhY2huMzdnbml1dmxjNnJoM3QyZ0Bn&amp;ctz=Europe/Luxembourg" TargetMode="External"/><Relationship Id="rId6098" Type="http://schemas.openxmlformats.org/officeDocument/2006/relationships/hyperlink" Target="https://www.google.com/calendar/event?eid=Xzc0cGo2YzlwNWtwajZkcGo2a3IzYWQyMGM1bzZpYmprZDVtbWFiamNmNCBqOWV0dDZubmlma3UyMWhlM2Z0ZW1rdTc2a0Bn&amp;ctz=Europe/Zurich" TargetMode="External"/><Relationship Id="rId14001" Type="http://schemas.openxmlformats.org/officeDocument/2006/relationships/hyperlink" Target="https://www.google.com/calendar/event?eid=Mm1tcXRubjU1Nm92N2dnNzJwcmYycG9uM2Egc2Vsb3BzeHMudGVsYXZpdjFAbQ&amp;ctz=Asia/Jerusalem" TargetMode="External"/><Relationship Id="rId32226" Type="http://schemas.openxmlformats.org/officeDocument/2006/relationships/hyperlink" Target="https://www.google.com/calendar/event?eid=NTljZ2prMmF1dXU1MjF2amNrOHZhaGIycjMgenphZXJvY2FsLmx1eGVtYm91cmdzZWwxQG0&amp;ctz=Europe/Luxembourg" TargetMode="External"/><Relationship Id="rId17571" Type="http://schemas.openxmlformats.org/officeDocument/2006/relationships/hyperlink" Target="https://www.google.com/calendar/event?eid=Xzc0cGo2YzlwNWtwM2dlOW02Y3JqYWRxMGM1bzZpYmprZDVtbWFiamNmNCB6enplcm9jYWwubG9uZG9uc2VsMUBt&amp;ctz=Europe/London" TargetMode="External"/><Relationship Id="rId21967" Type="http://schemas.openxmlformats.org/officeDocument/2006/relationships/hyperlink" Target="https://www.google.com/calendar/event?eid=NXQ0Zmk3cXQ2aHEzYzNjbmZ2ZjEzMTVoZTUgc2Vsb3BzZXUuYnJ1c3NlbHMxQG0&amp;ctz=Europe/Brussels" TargetMode="External"/><Relationship Id="rId5181" Type="http://schemas.openxmlformats.org/officeDocument/2006/relationships/hyperlink" Target="https://www.google.com/calendar/event?eid=N2E3cG1waGFxdG9rbGYxZ2tpZDI3dGh1OXEgenVyaWNoLnN0YXJ0dXBldmVudGxpc3RAbQ&amp;ctz=Europe/Zurich" TargetMode="External"/><Relationship Id="rId7630" Type="http://schemas.openxmlformats.org/officeDocument/2006/relationships/hyperlink" Target="https://www.google.com/calendar/event?eid=Xzc0cGo2YzlwNWtwajJjOW42NHEzYWNxMGM1bzZpYmprZDVtbWFiamNmNCAwMWg3bHBwbmtpZDM2cDRuZHFtaXM2dTUzc0Bn&amp;ctz=Europe/Dublin" TargetMode="External"/><Relationship Id="rId10611" Type="http://schemas.openxmlformats.org/officeDocument/2006/relationships/hyperlink" Target="https://www.google.com/calendar/event?eid=M3AzMWFmYXQ1Y2htNG9mcDVoYWRrNTd1amYgenphZXJvY2FsLnN0b2NraG9sbXNlbDFAbQ&amp;ctz=Europe/Stockholm" TargetMode="External"/><Relationship Id="rId17224" Type="http://schemas.openxmlformats.org/officeDocument/2006/relationships/hyperlink" Target="https://www.google.com/calendar/event?eid=Xzc0cGo2YzlwNWtwMzZkOWg2Y3AzOGNxMGM1bzZpYmprZDVtbWFiamNmNCB6enplcm9jYWwubG9uZG9uc2VsMUBt&amp;ctz=Europe/London" TargetMode="External"/><Relationship Id="rId24440" Type="http://schemas.openxmlformats.org/officeDocument/2006/relationships/hyperlink" Target="https://www.google.com/calendar/event?eid=MDFodmJzNWkzM3NpaDR2bmdhOHU4MmQxY3MgenphZXJvY2FsLmJlcmxpbnNlbDFAbQ&amp;ctz=Europe/Berlin" TargetMode="External"/><Relationship Id="rId13834" Type="http://schemas.openxmlformats.org/officeDocument/2006/relationships/hyperlink" Target="https://www.google.com/calendar/event?eid=NGRsaTF0NnVxaDhwZzh1Mms0cWswamtsdTIgenphZXJvY2FsLmxpc2JvbnNlbDFAbQ&amp;ctz=Europe/Lisbon" TargetMode="External"/><Relationship Id="rId27663" Type="http://schemas.openxmlformats.org/officeDocument/2006/relationships/hyperlink" Target="https://www.google.com/calendar/event?eid=MTE3Ym1oZGV2cjRwMjJodnZjNmg3bXZwZjYgenphZXJvY2FsLnBhcmlzc2VsMUBt&amp;ctz=Europe/Paris" TargetMode="External"/><Relationship Id="rId1791" Type="http://schemas.openxmlformats.org/officeDocument/2006/relationships/hyperlink" Target="https://www.google.com/calendar/event?eid=NnJqdmM2OW5hajduODJqYWNkNzBlODQ2b2EgenphZXJvY2FsLnZpZW5uYXNlbDFAbQ&amp;ctz=Europe/Vienna" TargetMode="External"/><Relationship Id="rId11385" Type="http://schemas.openxmlformats.org/officeDocument/2006/relationships/hyperlink" Target="https://www.google.com/calendar/event?eid=MjhtdmhpdHBvcjFpNWZuNzZzM3ZjNW9wamkgenphZXJvY2FsLnN0b2NraG9sbXNlbDFAbQ&amp;ctz=Europe/Stockholm" TargetMode="External"/><Relationship Id="rId20703" Type="http://schemas.openxmlformats.org/officeDocument/2006/relationships/hyperlink" Target="https://www.google.com/calendar/event?eid=NTY3OHBodm11amo0aTFwOWFrMnQ1aGRpNDYgenphZXJvY2FsLmJydXNzZWxzc2VsMUBt&amp;ctz=Europe/Brussels" TargetMode="External"/><Relationship Id="rId27316" Type="http://schemas.openxmlformats.org/officeDocument/2006/relationships/hyperlink" Target="https://www.google.com/calendar/event?eid=NjhkMTJnb2JlNnZidmsycTdwajA4YnQxZnQgenphZXJvY2FsLnBhcmlzc2VsMUBt&amp;ctz=Europe/Paris" TargetMode="External"/><Relationship Id="rId1444" Type="http://schemas.openxmlformats.org/officeDocument/2006/relationships/hyperlink" Target="https://www.google.com/calendar/event?eid=Xzc0cGo2YzlwNWtwajZjMWs2Y29qMGNxMGM1bzZpYmprZDVtbWFiamNmNCBxOHByb2dnaGQ2dDZlbjNrMDRyb29ncjkwMEBn&amp;ctz=Europe/Berlin" TargetMode="External"/><Relationship Id="rId8057" Type="http://schemas.openxmlformats.org/officeDocument/2006/relationships/hyperlink" Target="https://www.google.com/calendar/event?eid=MXA2aW1hZWNicm82c2MzNDNiOWlta2RkbzIgenphZXJvY2FsLmFtc3RlcmRhbXNlbDFAbQ&amp;ctz=Europe/Amsterdam" TargetMode="External"/><Relationship Id="rId11038" Type="http://schemas.openxmlformats.org/officeDocument/2006/relationships/hyperlink" Target="https://www.google.com/calendar/event?eid=N3RuNmQzOXU4dXQzYTdwYXFuaG9tOXE1aWMgenphZXJvY2FsLnN0b2NraG9sbXNlbDFAbQ&amp;ctz=Europe/Stockholm" TargetMode="External"/><Relationship Id="rId19530" Type="http://schemas.openxmlformats.org/officeDocument/2006/relationships/hyperlink" Target="https://www.google.com/calendar/event?eid=Xzc0cGo2YzlwNWtwajRkOWw2Y3IzY2NxMGM1bzZpYmprZDVtbWFiamNmNCBzZWxvcHNldS5sb25kb24xQG0&amp;ctz=Europe/London" TargetMode="External"/><Relationship Id="rId32083" Type="http://schemas.openxmlformats.org/officeDocument/2006/relationships/hyperlink" Target="https://www.google.com/calendar/event?eid=M3VpbmQxczZpZmZvNjJncGxmMmF1dWkzZGkgenphZXJvY2FsLmx1eGVtYm91cmdzZWwxQG0&amp;ctz=Europe/Luxembourg" TargetMode="External"/><Relationship Id="rId4667" Type="http://schemas.openxmlformats.org/officeDocument/2006/relationships/hyperlink" Target="https://www.google.com/calendar/event?eid=Xzc0cGo2YzlwNWtwajZkcG42MHAzaWVhMGM1bzZpYmprZDVtbWFiamNmNCBuYnZxamoyaTlhZTZwaDdsanM1YWUydWxzY0Bn&amp;ctz=Europe/Madrid" TargetMode="External"/><Relationship Id="rId17081" Type="http://schemas.openxmlformats.org/officeDocument/2006/relationships/hyperlink" Target="https://www.google.com/calendar/event?eid=Xzc0cGo2YzlwNWtwajBlMWo2MHEzZ2NpMGM1bzZpYmprZDVtbWFiamNmNCA3OGFoN2ptcWEydTJ0dnAxZzFuOW44aThnZ0Bn&amp;ctz=Europe/London" TargetMode="External"/><Relationship Id="rId21477" Type="http://schemas.openxmlformats.org/officeDocument/2006/relationships/hyperlink" Target="https://www.google.com/calendar/event?eid=Xzc0cGo2YzlwNWtwajBkMW02Y3JqZWNpMGM1bzZpYmprZDVtbWFiamNmNCBnNzMwcjEyaW5wZW1rNWhrbnJvZm1rMTNob0Bn&amp;ctz=Europe/Brussels" TargetMode="External"/><Relationship Id="rId23926" Type="http://schemas.openxmlformats.org/officeDocument/2006/relationships/hyperlink" Target="https://www.google.com/calendar/event?eid=NmJkbDM2Nm5ma2c4cGxzN2czZmFyazJuMjMgenphZXJvY2FsLm1hbmNoZXN0ZXJzZWwxQG0&amp;ctz=Europe/London" TargetMode="External"/><Relationship Id="rId7140" Type="http://schemas.openxmlformats.org/officeDocument/2006/relationships/hyperlink" Target="https://www.google.com/calendar/event?eid=MjluZXNycmg1NGNrN3Z0cDNwMWt1Mjlza2ogenphZXJvY2FsLmR1YmxpbnNlbDFAbQ&amp;ctz=Europe/Dublin" TargetMode="External"/><Relationship Id="rId10121" Type="http://schemas.openxmlformats.org/officeDocument/2006/relationships/hyperlink" Target="https://www.google.com/calendar/event?eid=NDdrZ2g1dXRodWptZWFlbDdqMWpsYnR2bTUgc2Vsb3BzZXUuYW1zdGVyZGFtMUBt&amp;ctz=Europe/Amsterdam" TargetMode="External"/><Relationship Id="rId13691" Type="http://schemas.openxmlformats.org/officeDocument/2006/relationships/hyperlink" Target="https://www.google.com/calendar/event?eid=Xzc0cGo2YzlwNWtwajZkcG42a3EzMmNpMGM1bzZpYmprZDVtbWFiamNmNCBvaWNscWhnbmYwODU5ZHF0dDdtbXZpNGIxc0Bn&amp;ctz=Europe/Lisbon" TargetMode="External"/><Relationship Id="rId27173" Type="http://schemas.openxmlformats.org/officeDocument/2006/relationships/hyperlink" Target="https://www.google.com/calendar/event?eid=NGJhcmZzaWtwbTdsZHRlYzZjMDhxcnZoYWMgenphZXJvY2FsLnBhcmlzc2VsMUBt&amp;ctz=Europe/Paris" TargetMode="External"/><Relationship Id="rId29622" Type="http://schemas.openxmlformats.org/officeDocument/2006/relationships/hyperlink" Target="https://www.google.com/calendar/event?eid=NWJyNnNiNTJlcmh0ZnZra21mMDI4M2ltajAgenphZXJvY2FsLmNvcGVuaGFnZW5zZWwxQG0&amp;ctz=Europe/Copenhagen" TargetMode="External"/><Relationship Id="rId3750" Type="http://schemas.openxmlformats.org/officeDocument/2006/relationships/hyperlink" Target="https://www.google.com/calendar/event?eid=Njg0Mm45bmJ2cmNsMzc4ZjZwaTdzY2NmN2QgenphZXJvY2FsLmJhcmNlbG9uYXNlbDFAbQ&amp;ctz=Europe/Madrid" TargetMode="External"/><Relationship Id="rId13344" Type="http://schemas.openxmlformats.org/officeDocument/2006/relationships/hyperlink" Target="https://www.google.com/calendar/event?eid=NGo5MGhzdHJqMDFvcmZkZGhrdG4waHNham8genphZXJvY2FsLmxpc2JvbnNlbDFAbQ&amp;ctz=Europe/Lisbon" TargetMode="External"/><Relationship Id="rId20560" Type="http://schemas.openxmlformats.org/officeDocument/2006/relationships/hyperlink" Target="https://www.google.com/calendar/event?eid=NnN2bXM0NWVjNXFqZDA0NmpubmgwZmwwY2EgenphZXJvY2FsLmxvbmRvbnNlbDFAbQ&amp;ctz=Europe/London" TargetMode="External"/><Relationship Id="rId31569" Type="http://schemas.openxmlformats.org/officeDocument/2006/relationships/hyperlink" Target="https://www.google.com/calendar/event?eid=Xzc0cGo2YzlwNWtwM2NlMWo2NHIzNGNxMGM1bzZpYmprZDVtbWFiamNmNCB6enplcm9jYWwubWFkcmlkc2VsMUBt&amp;ctz=Europe/Madrid" TargetMode="External"/><Relationship Id="rId3403" Type="http://schemas.openxmlformats.org/officeDocument/2006/relationships/hyperlink" Target="https://www.google.com/calendar/event?eid=MjNoM2Izampyb2k5cjFhbHFpNmhjMW9oa2ogenphZXJvY2FsLmJhcmNlbG9uYXNlbDFAbQ&amp;ctz=Europe/Madrid" TargetMode="External"/><Relationship Id="rId6973" Type="http://schemas.openxmlformats.org/officeDocument/2006/relationships/hyperlink" Target="https://www.google.com/calendar/event?eid=MHVsZmtnZDdraW12ZTBhMHM1bGR1NzR2ZzEgenphZXJvY2FsLmR1YmxpbnNlbDFAbQ&amp;ctz=Europe/Dublin" TargetMode="External"/><Relationship Id="rId16567" Type="http://schemas.openxmlformats.org/officeDocument/2006/relationships/hyperlink" Target="https://www.google.com/calendar/event?eid=M2N0M3Jzdmg1ZXNxZGdrcm5lMG92czRhcDggc2Vsb3BzZXUub3NsbzFAbQ&amp;ctz=Europe/Oslo" TargetMode="External"/><Relationship Id="rId20213" Type="http://schemas.openxmlformats.org/officeDocument/2006/relationships/hyperlink" Target="https://www.google.com/calendar/event?eid=Xzc0cGo2YzlwNWtwajZjMWg2b3FqOGVhMGM1bzZpYmprZDVtbWFiamNmNCA3OGFoN2ptcWEydTJ0dnAxZzFuOW44aThnZ0Bn&amp;ctz=Europe/London" TargetMode="External"/><Relationship Id="rId23783" Type="http://schemas.openxmlformats.org/officeDocument/2006/relationships/hyperlink" Target="https://www.google.com/calendar/event?eid=Xzc0cGo2YzlwNWtwajZkOWw3MHBqZWUyMGM1bzZpYmprZDVtbWFiamNmNCAzNGxyMGIwdGlyZHJhMW5wczdpOWtoOWU2OEBn&amp;ctz=Europe/London" TargetMode="External"/><Relationship Id="rId6626" Type="http://schemas.openxmlformats.org/officeDocument/2006/relationships/hyperlink" Target="https://www.google.com/calendar/event?eid=Njk2cDZqYjRzcmk0cWU0c201ZTZtb3JsdHAgenphZXJvY2FsLmR1YmxpbnNlbDFAbQ&amp;ctz=Europe/Dublin" TargetMode="External"/><Relationship Id="rId19040" Type="http://schemas.openxmlformats.org/officeDocument/2006/relationships/hyperlink" Target="https://www.google.com/calendar/event?eid=MDM2OTNvMWxrbmlrcm03N29lbXFzbW04YmMgenphZXJvY2FsLmxvbmRvbnNlbDFAbQ&amp;ctz=Europe/London" TargetMode="External"/><Relationship Id="rId23436" Type="http://schemas.openxmlformats.org/officeDocument/2006/relationships/hyperlink" Target="https://www.google.com/calendar/event?eid=MHVhYmJrNDEzMXY5ZGEyc2xoaDVra2QzZjUgenphZXJvY2FsLm1hbmNoZXN0ZXJzZWwxQG0&amp;ctz=Europe/London" TargetMode="External"/><Relationship Id="rId30652" Type="http://schemas.openxmlformats.org/officeDocument/2006/relationships/hyperlink" Target="https://www.google.com/calendar/event?eid=MGtzODcxb2phbzJmbmFmdms0N2J2NmU3NmMgenphZXJvY2FsLmNvcGVuaGFnZW5zZWwxQG0&amp;ctz=Europe/Copenhagen" TargetMode="External"/><Relationship Id="rId4177" Type="http://schemas.openxmlformats.org/officeDocument/2006/relationships/hyperlink" Target="https://www.google.com/calendar/event?eid=Xzc0cGo2YzlwNWtwM2FjMW43MHMzNmNhMGM1bzZpYmprZDVtbWFiamNmNCB6enplcm9jYWwuYmFyY2Vsb25hc2VsMUBt&amp;ctz=Europe/Madrid" TargetMode="External"/><Relationship Id="rId9849" Type="http://schemas.openxmlformats.org/officeDocument/2006/relationships/hyperlink" Target="https://www.google.com/calendar/event?eid=Xzc0cGo2YzlwNWtwajBjOWk2MHFqZ2NpMGM1bzZpYmprZDVtbWFiamNmNCBxYXVwb2YyMmludHQwb25haGJ2amVmcTU0c0Bn&amp;ctz=Europe/Amsterdam" TargetMode="External"/><Relationship Id="rId26659" Type="http://schemas.openxmlformats.org/officeDocument/2006/relationships/hyperlink" Target="https://www.google.com/calendar/event?eid=MG51ZDdwdTBiOXAyZDJlYWV1MDEzazFybGcgcGFyaXMuc3RhcnR1cGV2ZW50bGlzdEBt&amp;ctz=Europe/Paris" TargetMode="External"/><Relationship Id="rId30305" Type="http://schemas.openxmlformats.org/officeDocument/2006/relationships/hyperlink" Target="https://www.google.com/calendar/event?eid=NXRuZHY3Z3Vsa2w2ZG1mZW5yaG4yanB2ajEgenphZXJvY2FsLmNvcGVuaGFnZW5zZWwxQG0&amp;ctz=Europe/Copenhagen" TargetMode="External"/><Relationship Id="rId15650" Type="http://schemas.openxmlformats.org/officeDocument/2006/relationships/hyperlink" Target="https://www.google.com/calendar/event?eid=X2NscjZhcmprYnNwM2FkMWw2c3JqY2NoajgxbW1hcGJrZWxvMnNvcmZkayBvc2xvLnN0YXJ0dXBldmVudGxpc3RAbQ&amp;ctz=Europe/Oslo" TargetMode="External"/><Relationship Id="rId29132" Type="http://schemas.openxmlformats.org/officeDocument/2006/relationships/hyperlink" Target="https://www.google.com/calendar/event?eid=X2NscjZhcmprYnNwM2FjcGc2OG8zY2RwZzgxbW1hcGJrZWxvMnNvcmZkayBjb3BlbmhhZ2VuLnN0YXJ0dXBldmVudGxpc3RAbQ&amp;ctz=Europe/Copenhagen" TargetMode="External"/><Relationship Id="rId3260" Type="http://schemas.openxmlformats.org/officeDocument/2006/relationships/hyperlink" Target="https://www.google.com/calendar/event?eid=NHE1am5kcGJvYXNpaDc3YWI5dmhwNW1vbGggc2Vsb3BzZXUudmllbm5hMUBt&amp;ctz=Europe/Vienna" TargetMode="External"/><Relationship Id="rId15303" Type="http://schemas.openxmlformats.org/officeDocument/2006/relationships/hyperlink" Target="https://www.google.com/calendar/event?eid=NGtqYWU0amJka3VoNnM4bzRtdWN2ZjM3MW0gc2Vsb3BzZXUuZnJhbmtmdXJ0MUBt&amp;ctz=Europe/Berlin" TargetMode="External"/><Relationship Id="rId18873" Type="http://schemas.openxmlformats.org/officeDocument/2006/relationships/hyperlink" Target="https://www.google.com/calendar/event?eid=N2JrN3Z2dmVnbGt0anMybWxrdG12NGtpNTYgenphZXJvY2FsLmxvbmRvbnNlbDFAbQ&amp;ctz=Europe/London" TargetMode="External"/><Relationship Id="rId20070" Type="http://schemas.openxmlformats.org/officeDocument/2006/relationships/hyperlink" Target="https://www.google.com/calendar/event?eid=Xzc0cGo2YzlwNWtwajRkOWw2Y3IzYWNxMGM1bzZpYmprZDVtbWFiamNmNCA3OGFoN2ptcWEydTJ0dnAxZzFuOW44aThnZ0Bn&amp;ctz=Europe/London" TargetMode="External"/><Relationship Id="rId31079" Type="http://schemas.openxmlformats.org/officeDocument/2006/relationships/hyperlink" Target="https://www.google.com/calendar/event?eid=M3VkdDIzZjZkMWQxNmExMTZqNjJkODFzMXAgenphZXJvY2FsLm1hZHJpZHNlbDFAbQ&amp;ctz=Europe/Madrid" TargetMode="External"/><Relationship Id="rId8932" Type="http://schemas.openxmlformats.org/officeDocument/2006/relationships/hyperlink" Target="https://www.google.com/calendar/event?eid=MGg1MWhrOGNpM2djOWlpczhzaTJuOGI5MjYgenphZXJvY2FsLmFtc3RlcmRhbXNlbDFAbQ&amp;ctz=Europe/Amsterdam" TargetMode="External"/><Relationship Id="rId11913" Type="http://schemas.openxmlformats.org/officeDocument/2006/relationships/hyperlink" Target="https://www.google.com/calendar/event?eid=Xzc0cGo2YzlwNWtwM2dlOWc3NHNqaWMyMGM1bzZpYmprZDVtbWFiamNmNCB6enplcm9jYWwuc3RvY2tob2xtc2VsMUBt&amp;ctz=Europe/Stockholm" TargetMode="External"/><Relationship Id="rId18526" Type="http://schemas.openxmlformats.org/officeDocument/2006/relationships/hyperlink" Target="https://www.google.com/calendar/event?eid=NnJkcXFqdmpxcDNsb3Q4ZmQ3dTBpZ2RvMzggenphZXJvY2FsLmxvbmRvbnNlbDFAbQ&amp;ctz=Europe/London" TargetMode="External"/><Relationship Id="rId25742" Type="http://schemas.openxmlformats.org/officeDocument/2006/relationships/hyperlink" Target="https://www.google.com/calendar/event?eid=MGMyZzAyaHJhdTlzdmplMWY3MTFja2tzam8gYmVybGluLnN0YXJ0dXBldmVudGxpc3RAbQ&amp;ctz=Europe/Berlin" TargetMode="External"/><Relationship Id="rId6483" Type="http://schemas.openxmlformats.org/officeDocument/2006/relationships/hyperlink" Target="https://www.google.com/calendar/event?eid=MmgxdWhmdTV2cmM3N2htM3Bja2hrOTk0bnEgenphZXJvY2FsLmR1YmxpbnNlbDFAbQ&amp;ctz=Europe/Dublin" TargetMode="External"/><Relationship Id="rId16077" Type="http://schemas.openxmlformats.org/officeDocument/2006/relationships/hyperlink" Target="https://www.google.com/calendar/event?eid=MWUyNmZwbGFmc2NtZGZtYXJzcnBjcjJsYmcgenphZXJvY2FsLm9zbG9zZWwxQG0&amp;ctz=Europe/Oslo" TargetMode="External"/><Relationship Id="rId23293" Type="http://schemas.openxmlformats.org/officeDocument/2006/relationships/hyperlink" Target="https://www.google.com/calendar/event?eid=NDBkNmdiZjA0cGY4cGVnZDRmNmptNHByZGMgenphZXJvY2FsLm1hbmNoZXN0ZXJzZWwxQG0&amp;ctz=Europe/London" TargetMode="External"/><Relationship Id="rId28965" Type="http://schemas.openxmlformats.org/officeDocument/2006/relationships/hyperlink" Target="https://www.google.com/calendar/event?eid=MTVwYzFya2RsbnBpa3ByNnRkcHFub2NnZmEgenphZXJvY2FsLnBhcmlzc2VsMUBt&amp;ctz=Europe/Paris" TargetMode="External"/><Relationship Id="rId32611" Type="http://schemas.openxmlformats.org/officeDocument/2006/relationships/hyperlink" Target="https://www.google.com/calendar/event?eid=Xzc0cGo2YzlwNWtwajZkcG42a3FqOGRxMGM1bzZpYmprZDVtbWFiamNmNCBqbzh1MmxhY2huMzdnbml1dmxjNnJoM3QyZ0Bn&amp;ctz=Europe/Luxembourg" TargetMode="External"/><Relationship Id="rId6136" Type="http://schemas.openxmlformats.org/officeDocument/2006/relationships/hyperlink" Target="https://www.google.com/calendar/event?eid=MG9nOGIxamY3NG9kbHI1cDkzbGJ2NHZ2MHYgc2Vsb3BzZXUuenVyaWNoMUBt&amp;ctz=Europe/Zurich" TargetMode="External"/><Relationship Id="rId12687" Type="http://schemas.openxmlformats.org/officeDocument/2006/relationships/hyperlink" Target="https://www.google.com/calendar/event?eid=Xzc0cGo2YzlwNWtwMzZkOWg2Y3AzaWVhMGM1bzZpYmprZDVtbWFiamNmNCB6enplcm9jYWwubGlzYm9uc2VsMUBt&amp;ctz=Europe/Lisbon" TargetMode="External"/><Relationship Id="rId28618" Type="http://schemas.openxmlformats.org/officeDocument/2006/relationships/hyperlink" Target="https://www.google.com/calendar/event?eid=Xzc0cGo2YzlwNWtwajZjMWs3MG9qOGNpMGM1bzZpYmprZDVtbWFiamNmNCB0cWNqdmVsdWhuOXE3bjZua2dpdXYzYXY1a0Bn&amp;ctz=Europe/Paris" TargetMode="External"/><Relationship Id="rId30162" Type="http://schemas.openxmlformats.org/officeDocument/2006/relationships/hyperlink" Target="https://www.google.com/calendar/event?eid=MWtrM2R0YWtjMzBycmZwOXA0Z2Z1ZjM1MjkgenphZXJvY2FsLmNvcGVuaGFnZW5zZWwxQG0&amp;ctz=Europe/Copenhagen" TargetMode="External"/><Relationship Id="rId2746" Type="http://schemas.openxmlformats.org/officeDocument/2006/relationships/hyperlink" Target="https://www.google.com/calendar/event?eid=Xzc0cGo2YzlwNWtwajJkcG42Z28zNmRxMGM1bzZpYmprZDVtbWFiamNmNCBtZTZ2NXNybTd1dG1naXRyZHI2N3RlcXE3a0Bn&amp;ctz=Europe/Vienna" TargetMode="External"/><Relationship Id="rId9359" Type="http://schemas.openxmlformats.org/officeDocument/2006/relationships/hyperlink" Target="https://www.google.com/calendar/event?eid=X2NscjZhcmprYnNwM2FjOWw3MHIzNGNwajgxbW1hcGJrZWxvMnNvcmZkayBhbXN0ZXJkYW0uc3RhcnR1cGV2ZW50bGlzdEBt&amp;ctz=Europe/Amsterdam" TargetMode="External"/><Relationship Id="rId15160" Type="http://schemas.openxmlformats.org/officeDocument/2006/relationships/hyperlink" Target="https://www.google.com/calendar/event?eid=NnZmYzlkZDkzZDZuNTBpNWtrcjdsa2VlbDkgenphZXJvY2FsLmZyYW5rZnVydHNlbDFAbQ&amp;ctz=Europe/Berlin" TargetMode="External"/><Relationship Id="rId26169" Type="http://schemas.openxmlformats.org/officeDocument/2006/relationships/hyperlink" Target="https://www.google.com/calendar/event?eid=Xzc0cGo2YzlwNWtwajZkOW02c3AzNGQyMGM1bzZpYmprZDVtbWFiamNmNCA5dG8waG42cjFiczBkNWs3bjAwZGs4ZWtwY0Bn&amp;ctz=Europe/Berlin" TargetMode="External"/><Relationship Id="rId33385" Type="http://schemas.openxmlformats.org/officeDocument/2006/relationships/hyperlink" Target="https://www.google.com/calendar/event?eid=Xzc0cGo2YzlwNWtwM2NlMWk2NHFqNmNxMGM1bzZpYmprZDVtbWFiamNmNCB6enplcm9jYWwuaGFtYnVyZ3NlbDFAbQ&amp;ctz=Europe/Berlin" TargetMode="External"/><Relationship Id="rId718" Type="http://schemas.openxmlformats.org/officeDocument/2006/relationships/hyperlink" Target="https://www.google.com/calendar/event?eid=MjE4cWg1bjRrbHAycjZzMjZjYmJmYjQ0cm8genphZXJvY2FsLm11bmljaHNlbDFAbQ&amp;ctz=Europe/Berlin" TargetMode="External"/><Relationship Id="rId33038" Type="http://schemas.openxmlformats.org/officeDocument/2006/relationships/hyperlink" Target="https://www.google.com/calendar/event?eid=M3RwcmUwMjlkMW92dGgxZGhpZ3RxdTZidTAgenphZXJvY2FsLmhhbWJ1cmdzZWwxQG0&amp;ctz=Europe/Berlin" TargetMode="External"/><Relationship Id="rId5969" Type="http://schemas.openxmlformats.org/officeDocument/2006/relationships/hyperlink" Target="https://www.google.com/calendar/event?eid=Xzc0cGo2YzlwNWtwajZjMWs2Y3AzY2NhMGM1bzZpYmprZDVtbWFiamNmNCBqOWV0dDZubmlma3UyMWhlM2Z0ZW1rdTc2a0Bn&amp;ctz=Europe/Zurich" TargetMode="External"/><Relationship Id="rId8442" Type="http://schemas.openxmlformats.org/officeDocument/2006/relationships/hyperlink" Target="https://www.google.com/calendar/event?eid=MzRpZ3RqaDZrNzNvdGJhZjQxOGplaGJlY2cgenphZXJvY2FsLmFtc3RlcmRhbXNlbDFAbQ&amp;ctz=Europe/Amsterdam" TargetMode="External"/><Relationship Id="rId11770" Type="http://schemas.openxmlformats.org/officeDocument/2006/relationships/hyperlink" Target="https://www.google.com/calendar/event?eid=Xzc0cGo2YzlwNWtwM2djcGo2Y3BqMGRpMGM1bzZpYmprZDVtbWFiamNmNCB6enplcm9jYWwuc3RvY2tob2xtc2VsMUBt&amp;ctz=Europe/Stockholm" TargetMode="External"/><Relationship Id="rId18036" Type="http://schemas.openxmlformats.org/officeDocument/2006/relationships/hyperlink" Target="https://www.google.com/calendar/event?eid=MzJhdW12bzE4N2d1bjEyanRiZDluaWg3bHEgenphZXJvY2FsLmxvbmRvbnNlbDFAbQ&amp;ctz=Europe/London" TargetMode="External"/><Relationship Id="rId18383" Type="http://schemas.openxmlformats.org/officeDocument/2006/relationships/hyperlink" Target="https://www.google.com/calendar/event?eid=NGE2c2tjdmhoYnZza3JndXZsZDUwMWY0YTMgenphZXJvY2FsLmxvbmRvbnNlbDFAbQ&amp;ctz=Europe/London" TargetMode="External"/><Relationship Id="rId22779" Type="http://schemas.openxmlformats.org/officeDocument/2006/relationships/hyperlink" Target="https://www.google.com/calendar/event?eid=MGxsYTkyMmQ1NGZoNzVmYTgycnYyZ3MwZnMgenphZXJvY2FsLm1hbmNoZXN0ZXJzZWwxQG0&amp;ctz=Europe/London" TargetMode="External"/><Relationship Id="rId25252" Type="http://schemas.openxmlformats.org/officeDocument/2006/relationships/hyperlink" Target="https://www.google.com/calendar/event?eid=MzJncTBtMTQ5bjE4c2toNHVjdWYyajRyNDggenphZXJvY2FsLmJlcmxpbnNlbDFAbQ&amp;ctz=Europe/Berlin" TargetMode="External"/><Relationship Id="rId27701" Type="http://schemas.openxmlformats.org/officeDocument/2006/relationships/hyperlink" Target="https://www.google.com/calendar/event?eid=NWkxNzFhbTYxcWtuZzdiZXVubWtwbXJrbmEgenphZXJvY2FsLnBhcmlzc2VsMUBt&amp;ctz=Europe/Paris" TargetMode="External"/><Relationship Id="rId11423" Type="http://schemas.openxmlformats.org/officeDocument/2006/relationships/hyperlink" Target="https://www.google.com/calendar/event?eid=MjZqNjByNGM0c21qbW1vN3JlcDhqN3ZpZDQgenphZXJvY2FsLnN0b2NraG9sbXNlbDFAbQ&amp;ctz=Europe/Stockholm" TargetMode="External"/><Relationship Id="rId14993" Type="http://schemas.openxmlformats.org/officeDocument/2006/relationships/hyperlink" Target="https://www.google.com/calendar/event?eid=NjMzbzgzZTljN2cxOGdnaGsyMTd1YWkycHAgenphZXJvY2FsLmZyYW5rZnVydHNlbDFAbQ&amp;ctz=Europe/Berlin" TargetMode="External"/><Relationship Id="rId32121" Type="http://schemas.openxmlformats.org/officeDocument/2006/relationships/hyperlink" Target="https://www.google.com/calendar/event?eid=MG5odTBrNzhpNXU4Z3NyZzExZTgxb2kybXEgenphZXJvY2FsLmx1eGVtYm91cmdzZWwxQG0&amp;ctz=Europe/Luxembourg" TargetMode="External"/><Relationship Id="rId14646" Type="http://schemas.openxmlformats.org/officeDocument/2006/relationships/hyperlink" Target="https://www.google.com/calendar/event?eid=MzRwdDBwOG1panU1cWJzNnZhcXAxbmhlYjcgenphZXJvY2FsLmZyYW5rZnVydHNlbDFAbQ&amp;ctz=Europe/Berlin" TargetMode="External"/><Relationship Id="rId21862" Type="http://schemas.openxmlformats.org/officeDocument/2006/relationships/hyperlink" Target="https://www.google.com/calendar/event?eid=NXNscnYwZGp0NWc1YmsycTZyajI5aGp0bjAgenphZXJvY2FsLmJydXNzZWxzc2VsMUBt&amp;ctz=Europe/Brussels" TargetMode="External"/><Relationship Id="rId28475" Type="http://schemas.openxmlformats.org/officeDocument/2006/relationships/hyperlink" Target="https://www.google.com/calendar/event?eid=Xzc0cGo2YzlwNWtwajJlOXA2a3MzNmVhMGM1bzZpYmprZDVtbWFiamNmNCB0cWNqdmVsdWhuOXE3bjZua2dpdXYzYXY1a0Bn&amp;ctz=Europe/Paris" TargetMode="External"/><Relationship Id="rId4705" Type="http://schemas.openxmlformats.org/officeDocument/2006/relationships/hyperlink" Target="https://www.google.com/calendar/event?eid=Xzc0cGo2YzlwNWtwajZkcG42a3AzY2RxMGM1bzZpYmprZDVtbWFiamNmNCBuYnZxamoyaTlhZTZwaDdsanM1YWUydWxzY0Bn&amp;ctz=Europe/Madrid" TargetMode="External"/><Relationship Id="rId12197" Type="http://schemas.openxmlformats.org/officeDocument/2006/relationships/hyperlink" Target="https://www.google.com/calendar/event?eid=MGMyYTQ1ZmgxNWgyOGJiYmdlZXRjNmZtanMgc3RvY2tob2xtLnN0YXJ0dXBldmVudGxpc3RAbQ&amp;ctz=Europe/Stockholm" TargetMode="External"/><Relationship Id="rId17869" Type="http://schemas.openxmlformats.org/officeDocument/2006/relationships/hyperlink" Target="https://www.google.com/calendar/event?eid=N2Zoc2IxN3FkMDBydGNnbG44a3NtYnJidWUgenphZXJvY2FsLmxvbmRvbnNlbDFAbQ&amp;ctz=Europe/London" TargetMode="External"/><Relationship Id="rId21515" Type="http://schemas.openxmlformats.org/officeDocument/2006/relationships/hyperlink" Target="https://www.google.com/calendar/event?eid=Xzc0cGo2YzlwNWtwajBlMWc3NHIzYWMyMGM1bzZpYmprZDVtbWFiamNmNCBnNzMwcjEyaW5wZW1rNWhrbnJvZm1rMTNob0Bn&amp;ctz=Europe/Brussels" TargetMode="External"/><Relationship Id="rId28128" Type="http://schemas.openxmlformats.org/officeDocument/2006/relationships/hyperlink" Target="https://www.google.com/calendar/event?eid=Nmg3NGE4NTMwdWdhbzF1NXYwOWZyMGowcXUgenphZXJvY2FsLnBhcmlzc2VsMUBt&amp;ctz=Europe/Paris" TargetMode="External"/><Relationship Id="rId575" Type="http://schemas.openxmlformats.org/officeDocument/2006/relationships/hyperlink" Target="https://www.google.com/calendar/event?eid=M3JsbWxsY241aWU1aHZyZmpuaGN2ZDQ1cXMgenphZXJvY2FsLm11bmljaHNlbDFAbQ&amp;ctz=Europe/Berlin" TargetMode="External"/><Relationship Id="rId2256" Type="http://schemas.openxmlformats.org/officeDocument/2006/relationships/hyperlink" Target="https://www.google.com/calendar/event?eid=Xzc0cGo2YzlwNWtwMzZkOWg2MHAzNGMyMGM1bzZpYmprZDVtbWFiamNmNCB6enplcm9jYWwudmllbm5hc2VsMUBt&amp;ctz=Europe/Vienna" TargetMode="External"/><Relationship Id="rId7928" Type="http://schemas.openxmlformats.org/officeDocument/2006/relationships/hyperlink" Target="https://www.google.com/calendar/event?eid=Xzc0cGo2YzlwNWtwM2dlOWs3MHIzaWRpMGM1bzZpYmprZDVtbWFiamNmNCB6enplcm9jYWwuYW1zdGVyZGFtc2VsMUBt&amp;ctz=Europe/Amsterdam" TargetMode="External"/><Relationship Id="rId24738" Type="http://schemas.openxmlformats.org/officeDocument/2006/relationships/hyperlink" Target="https://www.google.com/calendar/event?eid=MXBvZWkwY2NvZTZibGhwNWxra2Q2Z3I2NGwgenphZXJvY2FsLmJlcmxpbnNlbDFAbQ&amp;ctz=Europe/Berlin" TargetMode="External"/><Relationship Id="rId31954" Type="http://schemas.openxmlformats.org/officeDocument/2006/relationships/hyperlink" Target="https://www.google.com/calendar/event?eid=N2U2c25obGI3czAycWw4NGlqNG12bWo3ODMgc2Vsb3BzZXUubWFkcmlkMUBt&amp;ctz=Europe/Madrid" TargetMode="External"/><Relationship Id="rId228" Type="http://schemas.openxmlformats.org/officeDocument/2006/relationships/hyperlink" Target="https://www.google.com/calendar/event?eid=NTJnMzZmZTQ3NjZ2ZDM1dGxraG1vbjFjN3IgenphZXJvY2FsLm11bmljaHNlbDFAbQ&amp;ctz=Europe/Berlin" TargetMode="External"/><Relationship Id="rId5479" Type="http://schemas.openxmlformats.org/officeDocument/2006/relationships/hyperlink" Target="https://www.google.com/calendar/event?eid=MGhnYjFsZTd1dDZ2aDBoZnJmN2xuY25zazUgenphZXJvY2FsLnp1cmljaHNlbDFAbQ&amp;ctz=Europe/Zurich" TargetMode="External"/><Relationship Id="rId10909" Type="http://schemas.openxmlformats.org/officeDocument/2006/relationships/hyperlink" Target="https://www.google.com/calendar/event?eid=M28yN285cmN1aGR0b2RycW85ZnZ2YzNzdWggenphZXJvY2FsLnN0b2NraG9sbXNlbDFAbQ&amp;ctz=Europe/Stockholm" TargetMode="External"/><Relationship Id="rId11280" Type="http://schemas.openxmlformats.org/officeDocument/2006/relationships/hyperlink" Target="https://www.google.com/calendar/event?eid=MzcxNWhubHBuc2lqMWFjZzhoNTM4OW1pbmIgenphZXJvY2FsLnN0b2NraG9sbXNlbDFAbQ&amp;ctz=Europe/Stockholm" TargetMode="External"/><Relationship Id="rId22289" Type="http://schemas.openxmlformats.org/officeDocument/2006/relationships/hyperlink" Target="https://www.google.com/calendar/event?eid=Xzc0cGo2YzlwNWtwMzhkcHA3NHIzY2QyMGM1bzZpYmprZDVtbWFiamNmNCB6enplcm9jYWwubWFuY2hlc3RlcnNlbDFAbQ&amp;ctz=Europe/London" TargetMode="External"/><Relationship Id="rId27211" Type="http://schemas.openxmlformats.org/officeDocument/2006/relationships/hyperlink" Target="https://www.google.com/calendar/event?eid=MjhtajZiZTI4dnZ1ZnI2dWhodW9hcGxpZ3AgenphZXJvY2FsLnBhcmlzc2VsMUBt&amp;ctz=Europe/Paris" TargetMode="External"/><Relationship Id="rId31607" Type="http://schemas.openxmlformats.org/officeDocument/2006/relationships/hyperlink" Target="https://www.google.com/calendar/event?eid=Xzc0cGo2YzlwNWtwM2NlMWo2a29qMmNhMGM1bzZpYmprZDVtbWFiamNmNCB6enplcm9jYWwubWFkcmlkc2VsMUBt&amp;ctz=Europe/Madrid" TargetMode="External"/><Relationship Id="rId16952" Type="http://schemas.openxmlformats.org/officeDocument/2006/relationships/hyperlink" Target="https://www.google.com/calendar/event?eid=MjdqbzRzOHJ1OHYzZTY4bzg5ZjZwbDg4aTcgbG9uZG9uLnN0YXJ0dXBldmVudGxpc3RAbQ&amp;ctz=Europe/London" TargetMode="External"/><Relationship Id="rId16605" Type="http://schemas.openxmlformats.org/officeDocument/2006/relationships/hyperlink" Target="https://www.google.com/calendar/event?eid=MXZudW0xdXNyczZmY202OTY4dXNlYmZxdHYgc2Vsb3BzZXUub3NsbzFAbQ&amp;ctz=Europe/Oslo" TargetMode="External"/><Relationship Id="rId23821" Type="http://schemas.openxmlformats.org/officeDocument/2006/relationships/hyperlink" Target="https://www.google.com/calendar/event?eid=MTBkODQwdDdxN2FxZmFzOGkxbGc2aGg4bDAgc2Vsb3BzZXUubWFuY2hlc3RlcjFAbQ&amp;ctz=Europe/London" TargetMode="External"/><Relationship Id="rId4562" Type="http://schemas.openxmlformats.org/officeDocument/2006/relationships/hyperlink" Target="https://www.google.com/calendar/event?eid=Xzc0cGo2YzlwNWtwajRkOWo3NHEzZ2RxMGM1bzZpYmprZDVtbWFiamNmNCBuYnZxamoyaTlhZTZwaDdsanM1YWUydWxzY0Bn&amp;ctz=Europe/Madrid" TargetMode="External"/><Relationship Id="rId14156" Type="http://schemas.openxmlformats.org/officeDocument/2006/relationships/hyperlink" Target="https://www.google.com/calendar/event?eid=MHU1NjVhc2l1b20wcmE4MjM5bzJtOWh1MDUgc2Vsb3BzeHMudGVsYXZpdjFAbQ&amp;ctz=Asia/Jerusalem" TargetMode="External"/><Relationship Id="rId19828" Type="http://schemas.openxmlformats.org/officeDocument/2006/relationships/hyperlink" Target="https://www.google.com/calendar/event?eid=Xzc0cGo2YzlwNWtwajJjOW83NHIzMGUyMGM1bzZpYmprZDVtbWFiamNmNCA3OGFoN2ptcWEydTJ0dnAxZzFuOW44aThnZ0Bn&amp;ctz=Europe/London" TargetMode="External"/><Relationship Id="rId21372" Type="http://schemas.openxmlformats.org/officeDocument/2006/relationships/hyperlink" Target="https://www.google.com/calendar/event?eid=MW5rYnJqcWN0ZDRyZzl2bWVkcWNpMmQ0cHAgc2Vsb3BzZXUuYnJ1c3NlbHMxQG0&amp;ctz=Europe/Brussels" TargetMode="External"/><Relationship Id="rId4215" Type="http://schemas.openxmlformats.org/officeDocument/2006/relationships/hyperlink" Target="https://www.google.com/calendar/event?eid=Xzc0cGo2YzlwNWtwM2NlMWk2a3AzZ2UyMGM1bzZpYmprZDVtbWFiamNmNCB6enplcm9jYWwuYmFyY2Vsb25hc2VsMUBt&amp;ctz=Europe/Madrid" TargetMode="External"/><Relationship Id="rId7785" Type="http://schemas.openxmlformats.org/officeDocument/2006/relationships/hyperlink" Target="https://www.google.com/calendar/event?eid=Xzc0cGo2YzlwNWtwajZkOWw3MHEzY2RhMGM1bzZpYmprZDVtbWFiamNmNCAwMWg3bHBwbmtpZDM2cDRuZHFtaXM2dTUzc0Bn&amp;ctz=Europe/Dublin" TargetMode="External"/><Relationship Id="rId10766" Type="http://schemas.openxmlformats.org/officeDocument/2006/relationships/hyperlink" Target="https://www.google.com/calendar/event?eid=MjA0aGk0YzJlNWk1c28xdGhvMWRuNzRiOWkgenphZXJvY2FsLnN0b2NraG9sbXNlbDFAbQ&amp;ctz=Europe/Stockholm" TargetMode="External"/><Relationship Id="rId17379" Type="http://schemas.openxmlformats.org/officeDocument/2006/relationships/hyperlink" Target="https://www.google.com/calendar/event?eid=Xzc0cGo2YzlwNWtwMzhkcHA3MHIzYWRhMGM1bzZpYmprZDVtbWFiamNmNCB6enplcm9jYWwubG9uZG9uc2VsMUBt&amp;ctz=Europe/London" TargetMode="External"/><Relationship Id="rId21025" Type="http://schemas.openxmlformats.org/officeDocument/2006/relationships/hyperlink" Target="https://www.google.com/calendar/event?eid=NXMwcmNpdWV2Z2k4cnBiYTQwbWdwMThvMnMgenphZXJvY2FsLmJydXNzZWxzc2VsMUBt&amp;ctz=Europe/Brussels" TargetMode="External"/><Relationship Id="rId24595" Type="http://schemas.openxmlformats.org/officeDocument/2006/relationships/hyperlink" Target="https://www.google.com/calendar/event?eid=NHZqNGViMmtjcm85bXVpcGg1NjJtc2lnaWwgenphZXJvY2FsLmJlcmxpbnNlbDFAbQ&amp;ctz=Europe/Berlin" TargetMode="External"/><Relationship Id="rId7438" Type="http://schemas.openxmlformats.org/officeDocument/2006/relationships/hyperlink" Target="https://www.google.com/calendar/event?eid=X2NscjZhcmprYnRoNnFwM2NjOW9uaXUzY2M5aG02ZzNkY2xpbjh0Ymc1cGhtdXI4IGR1Ymxpbi5zdGFydHVwZXZlbnRsaXN0QG0&amp;ctz=Europe/Dublin" TargetMode="External"/><Relationship Id="rId10419" Type="http://schemas.openxmlformats.org/officeDocument/2006/relationships/hyperlink" Target="https://www.google.com/calendar/event?eid=Xzc0cGo2YzlwNWtwajZkOWs2Z28zY2RhMGM1bzZpYmprZDVtbWFiamNmNCBxYXVwb2YyMmludHQwb25haGJ2amVmcTU0c0Bn&amp;ctz=Europe/Amsterdam" TargetMode="External"/><Relationship Id="rId24248" Type="http://schemas.openxmlformats.org/officeDocument/2006/relationships/hyperlink" Target="https://www.google.com/calendar/event?eid=Xzc0cGo2YzlwNWtwM2dlOW03MHAzaWNpMGM1bzZpYmprZDVtbWFiamNmNCB6enplcm9jYWwuYmVybGluc2VsMUBt&amp;ctz=Europe/Berlin" TargetMode="External"/><Relationship Id="rId31464" Type="http://schemas.openxmlformats.org/officeDocument/2006/relationships/hyperlink" Target="https://www.google.com/calendar/event?eid=Xzc0cGo2YzlwNWtwM2FjMW43MHJqYWRxMGM1bzZpYmprZDVtbWFiamNmNCB6enplcm9jYWwubWFkcmlkc2VsMUBt&amp;ctz=Europe/Madrid" TargetMode="External"/><Relationship Id="rId13989" Type="http://schemas.openxmlformats.org/officeDocument/2006/relationships/hyperlink" Target="https://www.google.com/calendar/event?eid=MDUycjRkaG9hMTJvbXI1Y3VncW9odTlldjcgc2Vsb3BzeHMudGVsYXZpdjFAbQ&amp;ctz=Asia/Jerusalem" TargetMode="External"/><Relationship Id="rId18911" Type="http://schemas.openxmlformats.org/officeDocument/2006/relationships/hyperlink" Target="https://www.google.com/calendar/event?eid=NWxwOXZsaG4xcjBsaGdxaGh2Ym84aDI0cHQgenphZXJvY2FsLmxvbmRvbnNlbDFAbQ&amp;ctz=Europe/London" TargetMode="External"/><Relationship Id="rId31117" Type="http://schemas.openxmlformats.org/officeDocument/2006/relationships/hyperlink" Target="https://www.google.com/calendar/event?eid=N3ZhOTlla2Q4YzRjYnNvcXFhbnQwY3Y3dHUgenphZXJvY2FsLm1hZHJpZHNlbDFAbQ&amp;ctz=Europe/Madrid" TargetMode="External"/><Relationship Id="rId1599" Type="http://schemas.openxmlformats.org/officeDocument/2006/relationships/hyperlink" Target="https://www.google.com/calendar/event?eid=Xzc0cGo2YzlwNWtwajZkaHA2OHFqMmRxMGM1bzZpYmprZDVtbWFiamNmNCBxOHByb2dnaGQ2dDZlbjNrMDRyb29ncjkwMEBn&amp;ctz=Europe/Berlin" TargetMode="External"/><Relationship Id="rId6521" Type="http://schemas.openxmlformats.org/officeDocument/2006/relationships/hyperlink" Target="https://www.google.com/calendar/event?eid=MDM5bHM2NmxnNjZlbWc3NDg4aXJvb3Jha2wgenphZXJvY2FsLmR1YmxpbnNlbDFAbQ&amp;ctz=Europe/Dublin" TargetMode="External"/><Relationship Id="rId16115" Type="http://schemas.openxmlformats.org/officeDocument/2006/relationships/hyperlink" Target="https://www.google.com/calendar/event?eid=NzIzaXE2cnJndnMwNjRkc2pyZmM2cm1xbWQgenphZXJvY2FsLm9zbG9zZWwxQG0&amp;ctz=Europe/Oslo" TargetMode="External"/><Relationship Id="rId16462" Type="http://schemas.openxmlformats.org/officeDocument/2006/relationships/hyperlink" Target="https://www.google.com/calendar/event?eid=Xzc0cGo2YzlwNWtwajZjMWo2Z3AzaWNpMGM1bzZpYmprZDVtbWFiamNmNCA1bmpucWVvMmN0cTMzb3Y0MG4zaWxiZzdtc0Bn&amp;ctz=Europe/Oslo" TargetMode="External"/><Relationship Id="rId20858" Type="http://schemas.openxmlformats.org/officeDocument/2006/relationships/hyperlink" Target="https://www.google.com/calendar/event?eid=M2xnMWcydWFkN29yczRpOXM2b3Y5MW43NTkgenphZXJvY2FsLmJydXNzZWxzc2VsMUBt&amp;ctz=Europe/Brussels" TargetMode="External"/><Relationship Id="rId4072" Type="http://schemas.openxmlformats.org/officeDocument/2006/relationships/hyperlink" Target="https://www.google.com/calendar/event?eid=N29lMDNiMXRjdGVsdWRkaDgzNzJ0bHZkc3IgYmFyY2Vsb25hLnN0YXJ0dXBldmVudGxpc3RAbQ&amp;ctz=Europe/Madrid" TargetMode="External"/><Relationship Id="rId19685" Type="http://schemas.openxmlformats.org/officeDocument/2006/relationships/hyperlink" Target="https://www.google.com/calendar/event?eid=M2FjZTVucDFiaG8yNDk2MTE4MTRzbDA1czcgc2Vsb3BzZXUubG9uZG9uMUBt&amp;ctz=Europe/London" TargetMode="External"/><Relationship Id="rId23331" Type="http://schemas.openxmlformats.org/officeDocument/2006/relationships/hyperlink" Target="https://www.google.com/calendar/event?eid=NTd2cmpiMzhqNTRtaWE4YXI3ZTNrNWh0dnAgenphZXJvY2FsLm1hbmNoZXN0ZXJzZWwxQG0&amp;ctz=Europe/London" TargetMode="External"/><Relationship Id="rId30200" Type="http://schemas.openxmlformats.org/officeDocument/2006/relationships/hyperlink" Target="https://www.google.com/calendar/event?eid=MWE3cG8xNnZ1cHZua2h0dWZsMjdkZWxjYW8genphZXJvY2FsLmNvcGVuaGFnZW5zZWwxQG0&amp;ctz=Europe/Copenhagen" TargetMode="External"/><Relationship Id="rId7295" Type="http://schemas.openxmlformats.org/officeDocument/2006/relationships/hyperlink" Target="https://www.google.com/calendar/event?eid=Xzc0cGo2YzlwNWtwM2NlMWg2Z3IzZ2NxMGM1bzZpYmprZDVtbWFiamNmNCB6enplcm9jYWwuZHVibGluc2VsMUBt&amp;ctz=Europe/Dublin" TargetMode="External"/><Relationship Id="rId9744" Type="http://schemas.openxmlformats.org/officeDocument/2006/relationships/hyperlink" Target="http://zoom.us/" TargetMode="External"/><Relationship Id="rId12725" Type="http://schemas.openxmlformats.org/officeDocument/2006/relationships/hyperlink" Target="https://www.google.com/calendar/event?eid=Xzc0cGo2YzlwNWtwMzZkOWg2Y3BqNGNhMGM1bzZpYmprZDVtbWFiamNmNCB6enplcm9jYWwubGlzYm9uc2VsMUBt&amp;ctz=Europe/Lisbon" TargetMode="External"/><Relationship Id="rId19338" Type="http://schemas.openxmlformats.org/officeDocument/2006/relationships/hyperlink" Target="https://www.google.com/calendar/event?eid=MnNjYTZjNWIwMGh0MG5ibnRzdXFmbXBjMjUgenphZXJvY2FsLmxvbmRvbnNlbDFAbQ&amp;ctz=Europe/London" TargetMode="External"/><Relationship Id="rId26554" Type="http://schemas.openxmlformats.org/officeDocument/2006/relationships/hyperlink" Target="https://www.google.com/calendar/event?eid=NmtmaDdmcTBsaGJtZGMwM2hmdDcxZGwwczUgcGFyaXMuc3RhcnR1cGV2ZW50bGlzdEBt&amp;ctz=Europe/Paris" TargetMode="External"/><Relationship Id="rId10276" Type="http://schemas.openxmlformats.org/officeDocument/2006/relationships/hyperlink" Target="https://www.google.com/calendar/event?eid=Xzc0cGo2YzlwNWtwajJjOW42NHEzZ2UyMGM1bzZpYmprZDVtbWFiamNmNCBxYXVwb2YyMmludHQwb25haGJ2amVmcTU0c0Bn&amp;ctz=Europe/Amsterdam" TargetMode="External"/><Relationship Id="rId15948" Type="http://schemas.openxmlformats.org/officeDocument/2006/relationships/hyperlink" Target="https://www.google.com/calendar/event?eid=Xzc0cGo2YzlwNWtwM2dlOWs3MHIzYWMyMGM1bzZpYmprZDVtbWFiamNmNCB6enplcm9jYWwub3Nsb3NlbDFAbQ&amp;ctz=Europe/Oslo" TargetMode="External"/><Relationship Id="rId26207" Type="http://schemas.openxmlformats.org/officeDocument/2006/relationships/hyperlink" Target="https://www.google.com/calendar/event?eid=Xzc0cGo2YzlwNWtwajZkOW42b3JqZ2UyMGM1bzZpYmprZDVtbWFiamNmNCA5dG8waG42cjFiczBkNWs3bjAwZGs4ZWtwY0Bn&amp;ctz=Europe/Berlin" TargetMode="External"/><Relationship Id="rId29777" Type="http://schemas.openxmlformats.org/officeDocument/2006/relationships/hyperlink" Target="https://www.google.com/calendar/event?eid=NHBhamNtczdmZ2dnN3R0bmljODNubGhkYjggenphZXJvY2FsLmNvcGVuaGFnZW5zZWwxQG0&amp;ctz=Europe/Copenhagen" TargetMode="External"/><Relationship Id="rId13499" Type="http://schemas.openxmlformats.org/officeDocument/2006/relationships/hyperlink" Target="https://www.google.com/calendar/event?eid=NGhoNWlsbHF1NGUwYzZ0cWN1NzdyY2hlcDUgc2Vsb3BzZXUubGlzYm9uMUBt&amp;ctz=Europe/Lisbon" TargetMode="External"/><Relationship Id="rId18421" Type="http://schemas.openxmlformats.org/officeDocument/2006/relationships/hyperlink" Target="https://www.google.com/calendar/event?eid=NHVxZjY0OHZrb2FydGgzanEzc2ZmdjZxcjUgenphZXJvY2FsLmxvbmRvbnNlbDFAbQ&amp;ctz=Europe/London" TargetMode="External"/><Relationship Id="rId22817" Type="http://schemas.openxmlformats.org/officeDocument/2006/relationships/hyperlink" Target="https://www.google.com/calendar/event?eid=N2xxOWx2dml0YWpvMmFqZzViY2FwY2RmNDYgenphZXJvY2FsLm1hbmNoZXN0ZXJzZWwxQG0&amp;ctz=Europe/London" TargetMode="External"/><Relationship Id="rId3558" Type="http://schemas.openxmlformats.org/officeDocument/2006/relationships/hyperlink" Target="https://www.google.com/calendar/event?eid=MDRiMGRzdnBtNWttZTJkcXZhYm50MXFibGkgenphZXJvY2FsLmJhcmNlbG9uYXNlbDFAbQ&amp;ctz=Europe/Madrid" TargetMode="External"/><Relationship Id="rId20368" Type="http://schemas.openxmlformats.org/officeDocument/2006/relationships/hyperlink" Target="https://www.google.com/calendar/event?eid=NDNicG1sanBvczhjMXZlbTNoZ2lxcTQzNmYgenphZXJvY2FsLmxvbmRvbnNlbDFAbQ&amp;ctz=Europe/London" TargetMode="External"/><Relationship Id="rId6031" Type="http://schemas.openxmlformats.org/officeDocument/2006/relationships/hyperlink" Target="https://www.google.com/calendar/event?eid=Xzc0cGo2YzlwNWtwajZkcGo2a3FqZWRpMGM1bzZpYmprZDVtbWFiamNmNCBqOWV0dDZubmlma3UyMWhlM2Z0ZW1rdTc2a0Bn&amp;ctz=Europe/Zurich" TargetMode="External"/><Relationship Id="rId19195" Type="http://schemas.openxmlformats.org/officeDocument/2006/relationships/hyperlink" Target="https://www.google.com/calendar/event?eid=NWlyaDA5cm9pdDdkNGhpZWJsb291OXE5MzkgenphZXJvY2FsLmxvbmRvbnNlbDFAbQ&amp;ctz=Europe/London" TargetMode="External"/><Relationship Id="rId28860" Type="http://schemas.openxmlformats.org/officeDocument/2006/relationships/hyperlink" Target="https://www.google.com/calendar/event?eid=N2w5dXNuaWNxYTduNHFyamo3bmhsMzlocGYgenphZXJvY2FsLnBhcmlzc2VsMUBt&amp;ctz=Europe/Paris" TargetMode="External"/><Relationship Id="rId9254" Type="http://schemas.openxmlformats.org/officeDocument/2006/relationships/hyperlink" Target="https://www.google.com/calendar/event?eid=X2NscjZhcmprYnRuNm9zMzJldG83aXUzZGM5cDY0ZzNkY2xpbjh0Ymc1cGhtdXI4IGFtc3RlcmRhbS5zdGFydHVwZXZlbnRsaXN0QG0&amp;ctz=Europe/Amsterdam" TargetMode="External"/><Relationship Id="rId12582" Type="http://schemas.openxmlformats.org/officeDocument/2006/relationships/hyperlink" Target="https://www.google.com/calendar/event?eid=NjluY3VwZ24zbHBwNDdlZWhtMjZnZzduMW8genphZXJvY2FsLnN0b2NraG9sbXNlbDFAbQ&amp;ctz=Europe/Stockholm" TargetMode="External"/><Relationship Id="rId21900" Type="http://schemas.openxmlformats.org/officeDocument/2006/relationships/hyperlink" Target="https://www.google.com/calendar/event?eid=M2o4MzY0YnB1MTk0MjA5MWFmNHZjNmpsbDUgenphZXJvY2FsLmJydXNzZWxzc2VsMUBt&amp;ctz=Europe/Brussels" TargetMode="External"/><Relationship Id="rId26064" Type="http://schemas.openxmlformats.org/officeDocument/2006/relationships/hyperlink" Target="https://www.google.com/calendar/event?eid=Xzc0cGo2YzlwNWtwajRkOWw2Y3MzMmRhMGM1bzZpYmprZDVtbWFiamNmNCA5dG8waG42cjFiczBkNWs3bjAwZGs4ZWtwY0Bn&amp;ctz=Europe/Berlin" TargetMode="External"/><Relationship Id="rId28513" Type="http://schemas.openxmlformats.org/officeDocument/2006/relationships/hyperlink" Target="https://www.google.com/calendar/event?eid=Xzc0cGo2YzlwNWtwajRkOWo3NHBqNGNhMGM1bzZpYmprZDVtbWFiamNmNCB0cWNqdmVsdWhuOXE3bjZua2dpdXYzYXY1a0Bn&amp;ctz=Europe/Paris" TargetMode="External"/><Relationship Id="rId32909" Type="http://schemas.openxmlformats.org/officeDocument/2006/relationships/hyperlink" Target="https://www.google.com/calendar/event?eid=NGY3cGk2dXVmdnUwaGJoOHJsMXNnNDE3Y2UgenphZXJvY2FsLmhhbWJ1cmdzZWwxQG0&amp;ctz=Europe/Berlin" TargetMode="External"/><Relationship Id="rId33280" Type="http://schemas.openxmlformats.org/officeDocument/2006/relationships/hyperlink" Target="https://www.google.com/calendar/event?eid=Xzc0cGo2YzlwNWtwM2FjMWc2a3FqMGNxMGM1bzZpYmprZDVtbWFiamNmNCB6enplcm9jYWwuaGFtYnVyZ3NlbDFAbQ&amp;ctz=Europe/Berlin" TargetMode="External"/><Relationship Id="rId960" Type="http://schemas.openxmlformats.org/officeDocument/2006/relationships/hyperlink" Target="https://www.google.com/calendar/event?eid=NmhuaTZ1MDZlcWNoNG0wcnY2ZWdtYTBxanEgenphZXJvY2FsLm11bmljaHNlbDFAbQ&amp;ctz=Europe/Berlin" TargetMode="External"/><Relationship Id="rId2641" Type="http://schemas.openxmlformats.org/officeDocument/2006/relationships/hyperlink" Target="https://www.google.com/calendar/event?eid=MWprbDBrYTBqdXM5N3FzMnA5ZnBoZGxnaXQgdmllbm5hLnN0YXJ0dXBldmVudGxpc3RAbQ&amp;ctz=Europe/Vienna" TargetMode="External"/><Relationship Id="rId12235" Type="http://schemas.openxmlformats.org/officeDocument/2006/relationships/hyperlink" Target="https://www.google.com/calendar/event?eid=N2xuZTdxY25jNmJtdDAwNXF2bGVxMmJpdWogc3RvY2tob2xtLnN0YXJ0dXBldmVudGxpc3RAbQ&amp;ctz=Europe/Stockholm" TargetMode="External"/><Relationship Id="rId17907" Type="http://schemas.openxmlformats.org/officeDocument/2006/relationships/hyperlink" Target="https://www.google.com/calendar/event?eid=NGxtdGw3dTIxbTlja2lrN3B2YWY4dm1ob2MgenphZXJvY2FsLmxvbmRvbnNlbDFAbQ&amp;ctz=Europe/London" TargetMode="External"/><Relationship Id="rId613" Type="http://schemas.openxmlformats.org/officeDocument/2006/relationships/hyperlink" Target="https://www.google.com/calendar/event?eid=NXV2bWZoa2Q5OGNvZjMzcXAwNzA0MDE1aW4genphZXJvY2FsLm11bmljaHNlbDFAbQ&amp;ctz=Europe/Berlin" TargetMode="External"/><Relationship Id="rId5864" Type="http://schemas.openxmlformats.org/officeDocument/2006/relationships/hyperlink" Target="https://www.google.com/calendar/event?eid=Xzc0cGo2YzlwNWtwajJjOW02c3JqMmMyMGM1bzZpYmprZDVtbWFiamNmNCBqOWV0dDZubmlma3UyMWhlM2Z0ZW1rdTc2a0Bn&amp;ctz=Europe/Zurich" TargetMode="External"/><Relationship Id="rId15458" Type="http://schemas.openxmlformats.org/officeDocument/2006/relationships/hyperlink" Target="https://www.google.com/calendar/event?eid=Xzc0cGo2YzlwNWtwajBjaGo3NHAzZ2NhMGM1bzZpYmprZDVtbWFiamNmNCA1bmpucWVvMmN0cTMzb3Y0MG4zaWxiZzdtc0Bn&amp;ctz=Europe/Oslo" TargetMode="External"/><Relationship Id="rId22674" Type="http://schemas.openxmlformats.org/officeDocument/2006/relationships/hyperlink" Target="https://www.google.com/calendar/event?eid=NW12NGdtbmgwMXA2bms4MzBqZ2plNmx2a2EgenphZXJvY2FsLm1hbmNoZXN0ZXJzZWwxQG0&amp;ctz=Europe/London" TargetMode="External"/><Relationship Id="rId29287" Type="http://schemas.openxmlformats.org/officeDocument/2006/relationships/hyperlink" Target="https://www.google.com/calendar/event?eid=Xzc0cGo2YzlwNWtwMzZkOWg2OHMzNmUyMGM1bzZpYmprZDVtbWFiamNmNCB6enplcm9jYWwuY29wZW5oYWdlbnNlbDFAbQ&amp;ctz=Europe/Copenhagen" TargetMode="External"/><Relationship Id="rId5517" Type="http://schemas.openxmlformats.org/officeDocument/2006/relationships/hyperlink" Target="https://www.google.com/calendar/event?eid=NHBnNWVlY3Fxc2pwMTliOWlvZ2psN2M2NnYgenphZXJvY2FsLnp1cmljaHNlbDFAbQ&amp;ctz=Europe/Zurich" TargetMode="External"/><Relationship Id="rId22327" Type="http://schemas.openxmlformats.org/officeDocument/2006/relationships/hyperlink" Target="https://www.google.com/calendar/event?eid=Xzc0cGo2YzlwNWtwM2NlMWg2Z3IzMGUyMGM1bzZpYmprZDVtbWFiamNmNCB6enplcm9jYWwubWFuY2hlc3RlcnNlbDFAbQ&amp;ctz=Europe/London" TargetMode="External"/><Relationship Id="rId25897" Type="http://schemas.openxmlformats.org/officeDocument/2006/relationships/hyperlink" Target="https://www.google.com/calendar/event?eid=NDU2b2tnbGprbjliaGNiY2djNTQzMzBtdWsgenphZXJvY2FsLmJlcmxpbnNlbDFAbQ&amp;ctz=Europe/Berlin" TargetMode="External"/><Relationship Id="rId3068" Type="http://schemas.openxmlformats.org/officeDocument/2006/relationships/hyperlink" Target="https://www.google.com/calendar/event?eid=Xzc0cGo2YzlwNWtwajZkcGk2NHBqNmRpMGM1bzZpYmprZDVtbWFiamNmNCBtZTZ2NXNybTd1dG1naXRyZHI2N3RlcXE3a0Bn&amp;ctz=Europe/Vienna" TargetMode="External"/><Relationship Id="rId28370" Type="http://schemas.openxmlformats.org/officeDocument/2006/relationships/hyperlink" Target="https://www.google.com/calendar/event?eid=MGVsNm5rNWsyYWk1ajdrcDNnMjFjNTMwb2Qgc2Vsb3BzZXUucGFyaXMxQG0&amp;ctz=Europe/Paris" TargetMode="External"/><Relationship Id="rId32766" Type="http://schemas.openxmlformats.org/officeDocument/2006/relationships/hyperlink" Target="https://www.google.com/calendar/event?eid=M2cwdG43ajR2bmE3a212dWNndnQwbWczNmggenphZXJvY2FsLmhhbWJ1cmdzZWwxQG0&amp;ctz=Europe/Berlin" TargetMode="External"/><Relationship Id="rId4600" Type="http://schemas.openxmlformats.org/officeDocument/2006/relationships/hyperlink" Target="https://www.google.com/calendar/event?eid=Xzc0cGo2YzlwNWtwajZjMWw2OHEzZ2NxMGM1bzZpYmprZDVtbWFiamNmNCBuYnZxamoyaTlhZTZwaDdsanM1YWUydWxzY0Bn&amp;ctz=Europe/Madrid" TargetMode="External"/><Relationship Id="rId12092" Type="http://schemas.openxmlformats.org/officeDocument/2006/relationships/hyperlink" Target="https://www.google.com/calendar/event?eid=M25lNGRjdmtxbHQ0ZzI5cmRkNGswdnB0MWwgc3RvY2tob2xtLnN0YXJ0dXBldmVudGxpc3RAbQ&amp;ctz=Europe/Stockholm" TargetMode="External"/><Relationship Id="rId14541" Type="http://schemas.openxmlformats.org/officeDocument/2006/relationships/hyperlink" Target="https://www.google.com/calendar/event?eid=MWhodjJnczVvdmgxdjl0YmllaWw4MHBwZzQgZnJhbmtmdXJ0LnN0YXJ0dXBldmVudGxpc3RAbQ&amp;ctz=Europe/Berlin" TargetMode="External"/><Relationship Id="rId28023" Type="http://schemas.openxmlformats.org/officeDocument/2006/relationships/hyperlink" Target="https://www.google.com/calendar/event?eid=MTNpdmNicXZpcGFnMmdtdjRwanU5ZDJzc28genphZXJvY2FsLnBhcmlzc2VsMUBt&amp;ctz=Europe/Paris" TargetMode="External"/><Relationship Id="rId32419" Type="http://schemas.openxmlformats.org/officeDocument/2006/relationships/hyperlink" Target="https://www.google.com/calendar/event?eid=Xzc0cGo2YzlwNWtwM2NlMWo2a3AzZ2NpMGM1bzZpYmprZDVtbWFiamNmNCB6enplcm9jYWwubHV4ZW1ib3VyZ3NlbDFAbQ&amp;ctz=Europe/Luxembourg" TargetMode="External"/><Relationship Id="rId470" Type="http://schemas.openxmlformats.org/officeDocument/2006/relationships/hyperlink" Target="https://www.google.com/calendar/event?eid=NjQ1czVqMmpubThkbXJyZm5lN2dzMTkzbG4genphZXJvY2FsLm11bmljaHNlbDFAbQ&amp;ctz=Europe/Berlin" TargetMode="External"/><Relationship Id="rId2151" Type="http://schemas.openxmlformats.org/officeDocument/2006/relationships/hyperlink" Target="https://www.google.com/calendar/event?eid=NDU1NjFwbnZrdjlvajY3ZHEwbHBwNXNwOWsgenphZXJvY2FsLnZpZW5uYXNlbDFAbQ&amp;ctz=Europe/Vienna" TargetMode="External"/><Relationship Id="rId17764" Type="http://schemas.openxmlformats.org/officeDocument/2006/relationships/hyperlink" Target="https://www.google.com/calendar/event?eid=Mm9wNHN1M2M1ZHF0dWlnZ2dmdWQ1ZHBzbmcgenphZXJvY2FsLmxvbmRvbnNlbDFAbQ&amp;ctz=Europe/London" TargetMode="External"/><Relationship Id="rId21410" Type="http://schemas.openxmlformats.org/officeDocument/2006/relationships/hyperlink" Target="https://www.google.com/calendar/event?eid=NnRlbWEwOGNvZ283ZXE3YTNwams4b3FvNmggYnJ1c3NlbHMuc3RhcnR1cGV2ZW50bGlzdEBt&amp;ctz=Europe/Brussels" TargetMode="External"/><Relationship Id="rId24980" Type="http://schemas.openxmlformats.org/officeDocument/2006/relationships/hyperlink" Target="https://www.google.com/calendar/event?eid=NzcyYmttdGtnaWg1OW1paG1lM3QxNmxhdmMgenphZXJvY2FsLmJlcmxpbnNlbDFAbQ&amp;ctz=Europe/Berlin" TargetMode="External"/><Relationship Id="rId123" Type="http://schemas.openxmlformats.org/officeDocument/2006/relationships/hyperlink" Target="https://www.google.com/calendar/event?eid=MDJiZ28yNGgyc2NxM3ZrdWZzNjgzZzUzcWwgenphZXJvY2FsLm11bmljaHNlbDFAbQ&amp;ctz=Europe/Berlin" TargetMode="External"/><Relationship Id="rId5374" Type="http://schemas.openxmlformats.org/officeDocument/2006/relationships/hyperlink" Target="https://www.google.com/calendar/event?eid=M2NnbXQ4azUycW9jYjQ5YTFxaDFjYTBiMzMgenphZXJvY2FsLnp1cmljaHNlbDFAbQ&amp;ctz=Europe/Zurich" TargetMode="External"/><Relationship Id="rId7823" Type="http://schemas.openxmlformats.org/officeDocument/2006/relationships/hyperlink" Target="https://www.google.com/calendar/event?eid=Xzc0cGo2YzlwNWtwMzZkOWg2Y28zNGNhMGM1bzZpYmprZDVtbWFiamNmNCB6enplcm9jYWwuYW1zdGVyZGFtc2VsMUBt&amp;ctz=Europe/Amsterdam" TargetMode="External"/><Relationship Id="rId10804" Type="http://schemas.openxmlformats.org/officeDocument/2006/relationships/hyperlink" Target="https://www.google.com/calendar/event?eid=NWJldWMwaHFxM2lsbmhxb3Bsb2NzcDY4bTAgenphZXJvY2FsLnN0b2NraG9sbXNlbDFAbQ&amp;ctz=Europe/Stockholm" TargetMode="External"/><Relationship Id="rId17417" Type="http://schemas.openxmlformats.org/officeDocument/2006/relationships/hyperlink" Target="https://www.google.com/calendar/event?eid=Xzc0cGo2YzlwNWtwMzhkcHA3MHIzaWUyMGM1bzZpYmprZDVtbWFiamNmNCB6enplcm9jYWwubG9uZG9uc2VsMUBt&amp;ctz=Europe/London" TargetMode="External"/><Relationship Id="rId24633" Type="http://schemas.openxmlformats.org/officeDocument/2006/relationships/hyperlink" Target="https://www.google.com/calendar/event?eid=N2FsbzA2dDllNW8ybzhodjZ1OWRtbDcxYXEgenphZXJvY2FsLmJlcmxpbnNlbDFAbQ&amp;ctz=Europe/Berlin" TargetMode="External"/><Relationship Id="rId5027" Type="http://schemas.openxmlformats.org/officeDocument/2006/relationships/hyperlink" Target="https://www.google.com/calendar/event?eid=Xzc0cGo2YzlwNWtwM2dlOW42MHNqaWQyMGM1bzZpYmprZDVtbWFiamNmNCB6enplcm9jYWwuenVyaWNoc2VsMUBt&amp;ctz=Europe/Zurich" TargetMode="External"/><Relationship Id="rId22184" Type="http://schemas.openxmlformats.org/officeDocument/2006/relationships/hyperlink" Target="https://www.google.com/calendar/event?eid=Xzc0cGo2YzlwNWtwajZkcG02MHMzZ2NhMGM1bzZpYmprZDVtbWFiamNmNCBnNzMwcjEyaW5wZW1rNWhrbnJvZm1rMTNob0Bn&amp;ctz=Europe/Brussels" TargetMode="External"/><Relationship Id="rId27856" Type="http://schemas.openxmlformats.org/officeDocument/2006/relationships/hyperlink" Target="https://www.google.com/calendar/event?eid=MnEycHQ3cGIwMGlwYmpwc290bTNraXB1ZW4genphZXJvY2FsLnBhcmlzc2VsMUBt&amp;ctz=Europe/Paris" TargetMode="External"/><Relationship Id="rId31502" Type="http://schemas.openxmlformats.org/officeDocument/2006/relationships/hyperlink" Target="https://www.google.com/calendar/event?eid=Xzc0cGo2YzlwNWtwM2FjMW43MHMzOGRhMGM1bzZpYmprZDVtbWFiamNmNCB6enplcm9jYWwubWFkcmlkc2VsMUBt&amp;ctz=Europe/Madrid" TargetMode="External"/><Relationship Id="rId1984" Type="http://schemas.openxmlformats.org/officeDocument/2006/relationships/hyperlink" Target="https://www.google.com/calendar/event?eid=NDgxaDl0ZmF0bnViMTNkaTkyZmNuMWl1ZzQgenphZXJvY2FsLnZpZW5uYXNlbDFAbQ&amp;ctz=Europe/Vienna" TargetMode="External"/><Relationship Id="rId8597" Type="http://schemas.openxmlformats.org/officeDocument/2006/relationships/hyperlink" Target="https://www.google.com/calendar/event?eid=M2I0aDlsdTI4dmVrOTlqZ3Yyb21sYnExYTMgenphZXJvY2FsLmFtc3RlcmRhbXNlbDFAbQ&amp;ctz=Europe/Amsterdam" TargetMode="External"/><Relationship Id="rId11578" Type="http://schemas.openxmlformats.org/officeDocument/2006/relationships/hyperlink" Target="https://www.google.com/calendar/event?eid=NWNvNmh0bjFla3Rxajhmc25uZGlzMDhqM24gc2Vsb3BzZXUuc3RvY2tob2xtMUBt&amp;ctz=Europe/Stockholm" TargetMode="External"/><Relationship Id="rId16500" Type="http://schemas.openxmlformats.org/officeDocument/2006/relationships/hyperlink" Target="https://www.google.com/calendar/event?eid=Xzc0cGo2YzlwNWtwajZjMWo2Z3AzaWRpMGM1bzZpYmprZDVtbWFiamNmNCA1bmpucWVvMmN0cTMzb3Y0MG4zaWxiZzdtc0Bn&amp;ctz=Europe/Oslo" TargetMode="External"/><Relationship Id="rId27509" Type="http://schemas.openxmlformats.org/officeDocument/2006/relationships/hyperlink" Target="https://www.google.com/calendar/event?eid=M2tibzg0MHBjZTdxdDdnbjlvbDN1Z2VjaTUgenphZXJvY2FsLnBhcmlzc2VsMUBt&amp;ctz=Europe/Paris" TargetMode="External"/><Relationship Id="rId1637" Type="http://schemas.openxmlformats.org/officeDocument/2006/relationships/hyperlink" Target="https://www.google.com/calendar/event?eid=Xzc0cGo2YzlwNWtwajZkcGc2NHIzNGNhMGM1bzZpYmprZDVtbWFiamNmNCBxOHByb2dnaGQ2dDZlbjNrMDRyb29ncjkwMEBn&amp;ctz=Europe/Berlin" TargetMode="External"/><Relationship Id="rId14051" Type="http://schemas.openxmlformats.org/officeDocument/2006/relationships/hyperlink" Target="https://www.google.com/calendar/event?eid=N2xkdWpwcTFranRyYzRqNTQwazMzdnZyNHIgdGVsYXZpdi5zdGFydHVwZXZlbnRsaXN0QG0&amp;ctz=Asia/Jerusalem" TargetMode="External"/><Relationship Id="rId32276" Type="http://schemas.openxmlformats.org/officeDocument/2006/relationships/hyperlink" Target="https://www.google.com/calendar/event?eid=MnZmdWNtMjBoODRzOWtyaWUzcnBvdjRsM2EgenphZXJvY2FsLmx1eGVtYm91cmdzZWwxQG0&amp;ctz=Europe/Luxembourg" TargetMode="External"/><Relationship Id="rId4110" Type="http://schemas.openxmlformats.org/officeDocument/2006/relationships/hyperlink" Target="https://www.google.com/calendar/event?eid=Xzc0cGo2YzlwNWtwMzZkaG42c3EzNGVhMGM1bzZpYmprZDVtbWFiamNmNCB6enplcm9jYWwuYmFyY2Vsb25hc2VsMUBt&amp;ctz=Europe/Madrid" TargetMode="External"/><Relationship Id="rId7680" Type="http://schemas.openxmlformats.org/officeDocument/2006/relationships/hyperlink" Target="https://www.google.com/calendar/event?eid=Xzc0cGo2YzlwNWtwajRkOWw2Y3JqaWNhMGM1bzZpYmprZDVtbWFiamNmNCAwMWg3bHBwbmtpZDM2cDRuZHFtaXM2dTUzc0Bn&amp;ctz=Europe/Dublin" TargetMode="External"/><Relationship Id="rId17274" Type="http://schemas.openxmlformats.org/officeDocument/2006/relationships/hyperlink" Target="https://www.google.com/calendar/event?eid=Xzc0cGo2YzlwNWtwMzZkaG03MHFqNGNxMGM1bzZpYmprZDVtbWFiamNmNCB6enplcm9jYWwubG9uZG9uc2VsMUBt&amp;ctz=Europe/London" TargetMode="External"/><Relationship Id="rId19723" Type="http://schemas.openxmlformats.org/officeDocument/2006/relationships/hyperlink" Target="https://www.google.com/calendar/event?eid=NjE1NnVrOGpxcG5hczdvcHM5bDZmbHNidTQgc2Vsb3BzZXUubG9uZG9uMUBt&amp;ctz=Europe/London" TargetMode="External"/><Relationship Id="rId24490" Type="http://schemas.openxmlformats.org/officeDocument/2006/relationships/hyperlink" Target="https://www.google.com/calendar/event?eid=MmFiZDkzbnVkMzdja25jNTNuNmVrZzJmcXQgenphZXJvY2FsLmJlcmxpbnNlbDFAbQ&amp;ctz=Europe/Berlin" TargetMode="External"/><Relationship Id="rId7333" Type="http://schemas.openxmlformats.org/officeDocument/2006/relationships/hyperlink" Target="https://www.google.com/calendar/event?eid=Xzc0cGo2YzlwNWtwM2dlOW02a28zaWNxMGM1bzZpYmprZDVtbWFiamNmNCB6enplcm9jYWwuZHVibGluc2VsMUBt&amp;ctz=Europe/Dublin" TargetMode="External"/><Relationship Id="rId10661" Type="http://schemas.openxmlformats.org/officeDocument/2006/relationships/hyperlink" Target="https://www.google.com/calendar/event?eid=N3Q5ODdwbzZtN2JkdGNxM2FhNWU3c2g4amQgenphZXJvY2FsLnN0b2NraG9sbXNlbDFAbQ&amp;ctz=Europe/Stockholm" TargetMode="External"/><Relationship Id="rId24143" Type="http://schemas.openxmlformats.org/officeDocument/2006/relationships/hyperlink" Target="https://www.google.com/calendar/event?eid=Xzc0cGo2YzlwNWtwM2NlMWg2a3AzNmNhMGM1bzZpYmprZDVtbWFiamNmNCB6enplcm9jYWwuYmVybGluc2VsMUBt&amp;ctz=Europe/Berlin" TargetMode="External"/><Relationship Id="rId10314" Type="http://schemas.openxmlformats.org/officeDocument/2006/relationships/hyperlink" Target="https://www.google.com/calendar/event?eid=Xzc0cGo2YzlwNWtwajBjOW82Y28zZWNxMGM1bzZpYmprZDVtbWFiamNmNCBxYXVwb2YyMmludHQwb25haGJ2amVmcTU0c0Bn&amp;ctz=Europe/Amsterdam" TargetMode="External"/><Relationship Id="rId13884" Type="http://schemas.openxmlformats.org/officeDocument/2006/relationships/hyperlink" Target="https://www.google.com/calendar/event?eid=MzJ1YWtnYmgyNjdwcHR2amRwMjZrZmI4cnQgc2Vsb3BzeHMudGVsYXZpdjFAbQ&amp;ctz=Asia/Jerusalem" TargetMode="External"/><Relationship Id="rId29815" Type="http://schemas.openxmlformats.org/officeDocument/2006/relationships/hyperlink" Target="https://www.google.com/calendar/event?eid=N2hvZ2ZiOGhpZWsyYmw2bG5wbGk2Z291cGsgenphZXJvY2FsLmNvcGVuaGFnZW5zZWwxQG0&amp;ctz=Europe/Copenhagen" TargetMode="External"/><Relationship Id="rId31012" Type="http://schemas.openxmlformats.org/officeDocument/2006/relationships/hyperlink" Target="https://www.google.com/calendar/event?eid=NzViZmFicGtpM2QwczR0bDNlZnFjZm5uaWEgenphZXJvY2FsLm1hZHJpZHNlbDFAbQ&amp;ctz=Europe/Madrid" TargetMode="External"/><Relationship Id="rId3943" Type="http://schemas.openxmlformats.org/officeDocument/2006/relationships/hyperlink" Target="https://www.google.com/calendar/event?eid=MGdxMm0wc3BuanBvNWxiZ3VkMGM2aWh1ZzYgenphZXJvY2FsLmJhcmNlbG9uYXNlbDFAbQ&amp;ctz=Europe/Madrid" TargetMode="External"/><Relationship Id="rId13537" Type="http://schemas.openxmlformats.org/officeDocument/2006/relationships/hyperlink" Target="https://www.google.com/calendar/event?eid=MXVqY2lqN29rZ3ZmMWhsOGlqcXYyazVhbzQgc2Vsb3BzZXUubGlzYm9uMUBt&amp;ctz=Europe/Lisbon" TargetMode="External"/><Relationship Id="rId20753" Type="http://schemas.openxmlformats.org/officeDocument/2006/relationships/hyperlink" Target="https://www.google.com/calendar/event?eid=N2F0ZjFmZ3IxNzJvMGh0c2h2cWpwZnQ1azkgenphZXJvY2FsLmJydXNzZWxzc2VsMUBt&amp;ctz=Europe/Brussels" TargetMode="External"/><Relationship Id="rId27366" Type="http://schemas.openxmlformats.org/officeDocument/2006/relationships/hyperlink" Target="https://www.google.com/calendar/event?eid=MGdoajUzaGhsYzIxcGY1ZXJxMm9razlhM3IgenphZXJvY2FsLnBhcmlzc2VsMUBt&amp;ctz=Europe/Paris" TargetMode="External"/><Relationship Id="rId1494" Type="http://schemas.openxmlformats.org/officeDocument/2006/relationships/hyperlink" Target="https://www.google.com/calendar/event?eid=Xzc0cGo2YzlwNWtwajZkOW42b3NqMGNxMGM1bzZpYmprZDVtbWFiamNmNCBxOHByb2dnaGQ2dDZlbjNrMDRyb29ncjkwMEBn&amp;ctz=Europe/Berlin" TargetMode="External"/><Relationship Id="rId11088" Type="http://schemas.openxmlformats.org/officeDocument/2006/relationships/hyperlink" Target="https://www.google.com/calendar/event?eid=NDg5Zjdyb2FuN3RrdmliZXZvdWNncWpscG4genphZXJvY2FsLnN0b2NraG9sbXNlbDFAbQ&amp;ctz=Europe/Stockholm" TargetMode="External"/><Relationship Id="rId16010" Type="http://schemas.openxmlformats.org/officeDocument/2006/relationships/hyperlink" Target="https://www.google.com/calendar/event?eid=N2E3aWNsajMzb2gyMWhwNHJscTU2bGIyM2cgenphZXJvY2FsLm9zbG9zZWwxQG0&amp;ctz=Europe/Oslo" TargetMode="External"/><Relationship Id="rId19580" Type="http://schemas.openxmlformats.org/officeDocument/2006/relationships/hyperlink" Target="https://www.google.com/calendar/event?eid=M2ZxbHVjZGZoYm90dnQ4bGZzMTltdnI1OHMgc2Vsb3BzZXUubG9uZG9uMUBt&amp;ctz=Europe/London" TargetMode="External"/><Relationship Id="rId20406" Type="http://schemas.openxmlformats.org/officeDocument/2006/relationships/hyperlink" Target="https://www.google.com/calendar/event?eid=MGk3YnFtNWtrbThubWliZjJnMjZndDZodjggenphZXJvY2FsLmxvbmRvbnNlbDFAbQ&amp;ctz=Europe/London" TargetMode="External"/><Relationship Id="rId23976" Type="http://schemas.openxmlformats.org/officeDocument/2006/relationships/hyperlink" Target="https://www.google.com/calendar/event?eid=M2d2M2YxaTNmOGlhdXBjcGdhZG8zaWFjOXUgenphZXJvY2FsLm1hbmNoZXN0ZXJzZWwxQG0&amp;ctz=Europe/London" TargetMode="External"/><Relationship Id="rId27019" Type="http://schemas.openxmlformats.org/officeDocument/2006/relationships/hyperlink" Target="https://www.google.com/calendar/event?eid=NWRtYnQ1c2w3cG9mMDg1aDMxZ2lka2tyanQgenphZXJvY2FsLnBhcmlzc2VsMUBt&amp;ctz=Europe/Paris" TargetMode="External"/><Relationship Id="rId1147" Type="http://schemas.openxmlformats.org/officeDocument/2006/relationships/hyperlink" Target="https://www.google.com/calendar/event?eid=Xzc0cGo2YzlwNWtwM2FjMWc2a3EzYWRxMGM1bzZpYmprZDVtbWFiamNmNCB6enplcm9jYWwubXVuaWNoc2VsMUBt&amp;ctz=Europe/Berlin" TargetMode="External"/><Relationship Id="rId6819" Type="http://schemas.openxmlformats.org/officeDocument/2006/relationships/hyperlink" Target="https://www.google.com/calendar/event?eid=NzNmM3NqOTU5ZXFlNHJvM29xYWZtc3YyajYgenphZXJvY2FsLmR1YmxpbnNlbDFAbQ&amp;ctz=Europe/Dublin" TargetMode="External"/><Relationship Id="rId19233" Type="http://schemas.openxmlformats.org/officeDocument/2006/relationships/hyperlink" Target="https://www.google.com/calendar/event?eid=MDYwbm9wZmNyMmNvNm10MnQ0ajNrMmdvaDEgenphZXJvY2FsLmxvbmRvbnNlbDFAbQ&amp;ctz=Europe/London" TargetMode="External"/><Relationship Id="rId23629" Type="http://schemas.openxmlformats.org/officeDocument/2006/relationships/hyperlink" Target="https://www.google.com/calendar/event?eid=Xzc0cGo2YzlwNWtwajJjcGw3MHAzYWRpMGM1bzZpYmprZDVtbWFiamNmNCAzNGxyMGIwdGlyZHJhMW5wczdpOWtoOWU2OEBn&amp;ctz=Europe/London" TargetMode="External"/><Relationship Id="rId30845" Type="http://schemas.openxmlformats.org/officeDocument/2006/relationships/hyperlink" Target="https://www.google.com/calendar/event?eid=Xzc0cGo2YzlwNWtwajBlMWc3NHIzaWNxMGM1bzZpYmprZDVtbWFiamNmNCB0c2U5amhyaWEwbTBrMzhtOWxtOTVyZzE3Y0Bn&amp;ctz=Europe/Madrid" TargetMode="External"/><Relationship Id="rId7190" Type="http://schemas.openxmlformats.org/officeDocument/2006/relationships/hyperlink" Target="https://www.google.com/calendar/event?eid=MmFmb3R1NWNkZDdjNzViYTIwZXBob2FiYTUgenphZXJvY2FsLmR1YmxpbnNlbDFAbQ&amp;ctz=Europe/Dublin" TargetMode="External"/><Relationship Id="rId10171" Type="http://schemas.openxmlformats.org/officeDocument/2006/relationships/hyperlink" Target="https://www.google.com/calendar/event?eid=MGl2M2o0cmc0MzNjamYxbzRyNG9mMmJzaDkgc2Vsb3BzZXUuYW1zdGVyZGFtMUBt&amp;ctz=Europe/Amsterdam" TargetMode="External"/><Relationship Id="rId12620" Type="http://schemas.openxmlformats.org/officeDocument/2006/relationships/hyperlink" Target="https://www.google.com/calendar/event?eid=M2t1M2hqaWJ2OHVyaWFxMnQ4bTdjdTZtbnEgenphZXJvY2FsLnN0b2NraG9sbXNlbDFAbQ&amp;ctz=Europe/Stockholm" TargetMode="External"/><Relationship Id="rId26102" Type="http://schemas.openxmlformats.org/officeDocument/2006/relationships/hyperlink" Target="https://www.google.com/calendar/event?eid=Xzc0cGo2YzlwNWtwajRkOWw2Y3MzZWNpMGM1bzZpYmprZDVtbWFiamNmNCA5dG8waG42cjFiczBkNWs3bjAwZGs4ZWtwY0Bn&amp;ctz=Europe/Berlin" TargetMode="External"/><Relationship Id="rId29672" Type="http://schemas.openxmlformats.org/officeDocument/2006/relationships/hyperlink" Target="https://www.google.com/calendar/event?eid=MjM2YTNkbGk5Z2trMmVidWYzcDI1cG8xYjMgenphZXJvY2FsLmNvcGVuaGFnZW5zZWwxQG0&amp;ctz=Europe/Copenhagen" TargetMode="External"/><Relationship Id="rId15843" Type="http://schemas.openxmlformats.org/officeDocument/2006/relationships/hyperlink" Target="https://www.google.com/calendar/event?eid=Xzc0cGo2YzlwNWtwM2dlMWk2MG8zNGNhMGM1bzZpYmprZDVtbWFiamNmNCB6enplcm9jYWwub3Nsb3NlbDFAbQ&amp;ctz=Europe/Oslo" TargetMode="External"/><Relationship Id="rId29325" Type="http://schemas.openxmlformats.org/officeDocument/2006/relationships/hyperlink" Target="https://www.google.com/calendar/event?eid=Xzc0cGo2YzlwNWtwM2NlMWo2a3BqaWRpMGM1bzZpYmprZDVtbWFiamNmNCB6enplcm9jYWwuY29wZW5oYWdlbnNlbDFAbQ&amp;ctz=Europe/Copenhagen" TargetMode="External"/><Relationship Id="rId3453" Type="http://schemas.openxmlformats.org/officeDocument/2006/relationships/hyperlink" Target="https://www.google.com/calendar/event?eid=NmlmY3Y5Y2hsN3RzamozYnJycGRjbmxsb3MgenphZXJvY2FsLmJhcmNlbG9uYXNlbDFAbQ&amp;ctz=Europe/Madrid" TargetMode="External"/><Relationship Id="rId5902" Type="http://schemas.openxmlformats.org/officeDocument/2006/relationships/hyperlink" Target="https://www.google.com/calendar/event?eid=Xzc0cGo2YzlwNWtwajRkOWs2Y3AzZ2VhMGM1bzZpYmprZDVtbWFiamNmNCBqOWV0dDZubmlma3UyMWhlM2Z0ZW1rdTc2a0Bn&amp;ctz=Europe/Zurich" TargetMode="External"/><Relationship Id="rId13394" Type="http://schemas.openxmlformats.org/officeDocument/2006/relationships/hyperlink" Target="https://www.google.com/calendar/event?eid=N3ExaHVnaWJic2NhdjgyaTg1azY0czY3dGMgenphZXJvY2FsLmxpc2JvbnNlbDFAbQ&amp;ctz=Europe/Lisbon" TargetMode="External"/><Relationship Id="rId22712" Type="http://schemas.openxmlformats.org/officeDocument/2006/relationships/hyperlink" Target="https://www.google.com/calendar/event?eid=N3BhdXFmM29nNzdjdThwa3ZndGJkYmJmZTkgenphZXJvY2FsLm1hbmNoZXN0ZXJzZWwxQG0&amp;ctz=Europe/London" TargetMode="External"/><Relationship Id="rId3106" Type="http://schemas.openxmlformats.org/officeDocument/2006/relationships/hyperlink" Target="https://www.google.com/calendar/event?eid=Xzc0cGo2YzlwNWtwajZkcGk2NHBqZWVhMGM1bzZpYmprZDVtbWFiamNmNCBtZTZ2NXNybTd1dG1naXRyZHI2N3RlcXE3a0Bn&amp;ctz=Europe/Vienna" TargetMode="External"/><Relationship Id="rId13047" Type="http://schemas.openxmlformats.org/officeDocument/2006/relationships/hyperlink" Target="https://www.google.com/calendar/event?eid=MXNqYWlmODdsYTBiM2c0dXBzbzlsdGhlODAgenphZXJvY2FsLmxpc2JvbnNlbDFAbQ&amp;ctz=Europe/Lisbon" TargetMode="External"/><Relationship Id="rId18719" Type="http://schemas.openxmlformats.org/officeDocument/2006/relationships/hyperlink" Target="https://www.google.com/calendar/event?eid=NjQ4YWVwOTh0ZmVwajRucGZiaXYxa2QwZzUgenphZXJvY2FsLmxvbmRvbnNlbDFAbQ&amp;ctz=Europe/London" TargetMode="External"/><Relationship Id="rId20263" Type="http://schemas.openxmlformats.org/officeDocument/2006/relationships/hyperlink" Target="https://www.google.com/calendar/event?eid=Xzc0cGo2YzlwNWtwajZkOWw2Y3FqZWVhMGM1bzZpYmprZDVtbWFiamNmNCA3OGFoN2ptcWEydTJ0dnAxZzFuOW44aThnZ0Bn&amp;ctz=Europe/London" TargetMode="External"/><Relationship Id="rId25935" Type="http://schemas.openxmlformats.org/officeDocument/2006/relationships/hyperlink" Target="https://www.google.com/calendar/event?eid=Xzc0cGo2YzlwNWtwajJkMWw3MHJqY2NhMGM1bzZpYmprZDVtbWFiamNmNCA5dG8waG42cjFiczBkNWs3bjAwZGs4ZWtwY0Bn&amp;ctz=Europe/Berlin" TargetMode="External"/><Relationship Id="rId6676" Type="http://schemas.openxmlformats.org/officeDocument/2006/relationships/hyperlink" Target="https://www.google.com/calendar/event?eid=NTFzbjV1NGN1cm42ZGZnaHRxbmJncTlnaWEgenphZXJvY2FsLmR1YmxpbnNlbDFAbQ&amp;ctz=Europe/Dublin" TargetMode="External"/><Relationship Id="rId19090" Type="http://schemas.openxmlformats.org/officeDocument/2006/relationships/hyperlink" Target="https://www.google.com/calendar/event?eid=MmU1cDZ0YWk0ZzYwdDJwY24wY29qZ2tzaWMgenphZXJvY2FsLmxvbmRvbnNlbDFAbQ&amp;ctz=Europe/London" TargetMode="External"/><Relationship Id="rId23486" Type="http://schemas.openxmlformats.org/officeDocument/2006/relationships/hyperlink" Target="https://www.google.com/calendar/event?eid=N3BwZnF2MGUxcm83MTc2bzVscnE4ZWk0cmcgenphZXJvY2FsLm1hbmNoZXN0ZXJzZWwxQG0&amp;ctz=Europe/London" TargetMode="External"/><Relationship Id="rId32804" Type="http://schemas.openxmlformats.org/officeDocument/2006/relationships/hyperlink" Target="https://www.google.com/calendar/event?eid=MHA3M2RkaWs5aHJkdG1tcmIxYWdkNTBnNGwgenphZXJvY2FsLmhhbWJ1cmdzZWwxQG0&amp;ctz=Europe/Berlin" TargetMode="External"/><Relationship Id="rId6329" Type="http://schemas.openxmlformats.org/officeDocument/2006/relationships/hyperlink" Target="https://www.google.com/calendar/event?eid=M3I0ZGhma3RhaHFubzBvNmZlOGZmdjE2NTkgenphZXJvY2FsLnp1cmljaHNlbDFAbQ&amp;ctz=Europe/Zurich" TargetMode="External"/><Relationship Id="rId9899" Type="http://schemas.openxmlformats.org/officeDocument/2006/relationships/hyperlink" Target="https://www.google.com/calendar/event?eid=MGJzaTBxb2wwc29objBrcm5mdDQxdW5wcjIgenphZXJvY2FsLmFtc3RlcmRhbXNlbDFAbQ&amp;ctz=Europe/Amsterdam" TargetMode="External"/><Relationship Id="rId12130" Type="http://schemas.openxmlformats.org/officeDocument/2006/relationships/hyperlink" Target="https://www.google.com/calendar/event?eid=MzBqcGVraHQ3bGw0dmlxM29tdWdxdDY2c2wgc3RvY2tob2xtLnN0YXJ0dXBldmVudGxpc3RAbQ&amp;ctz=Europe/Stockholm" TargetMode="External"/><Relationship Id="rId23139" Type="http://schemas.openxmlformats.org/officeDocument/2006/relationships/hyperlink" Target="https://www.google.com/calendar/event?eid=NnJ1bXFybGx2czVzdGhvNWlnNjdqNWQ5N2sgenphZXJvY2FsLm1hbmNoZXN0ZXJzZWwxQG0&amp;ctz=Europe/London" TargetMode="External"/><Relationship Id="rId30355" Type="http://schemas.openxmlformats.org/officeDocument/2006/relationships/hyperlink" Target="https://www.google.com/calendar/event?eid=Xzc0cGo2YzlwNWtwajBjaGo3NHAzaWUyMGM1bzZpYmprZDVtbWFiamNmNCAwMm1za2hzdDk4b3F0ajhnYXZyY2E2dm5va0Bn&amp;ctz=Europe/Copenhagen" TargetMode="External"/><Relationship Id="rId2939" Type="http://schemas.openxmlformats.org/officeDocument/2006/relationships/hyperlink" Target="https://www.google.com/calendar/event?eid=Xzc0cGo2YzlwNWtwajZkcGk2NG9qZ2RxMGM1bzZpYmprZDVtbWFiamNmNCBtZTZ2NXNybTd1dG1naXRyZHI2N3RlcXE3a0Bn&amp;ctz=Europe/Vienna" TargetMode="External"/><Relationship Id="rId15353" Type="http://schemas.openxmlformats.org/officeDocument/2006/relationships/hyperlink" Target="https://www.google.com/calendar/event?eid=MThmYzZoZDUzaW1vZmNvajlpZTlqNzU4NG0genphZXJvY2FsLmZyYW5rZnVydHNlbDFAbQ&amp;ctz=Europe/Berlin" TargetMode="External"/><Relationship Id="rId17802" Type="http://schemas.openxmlformats.org/officeDocument/2006/relationships/hyperlink" Target="https://www.google.com/calendar/event?eid=NWUzajFncHI2OGU1NXB0aGtwazkxNGFha28genphZXJvY2FsLmxvbmRvbnNlbDFAbQ&amp;ctz=Europe/London" TargetMode="External"/><Relationship Id="rId29182" Type="http://schemas.openxmlformats.org/officeDocument/2006/relationships/hyperlink" Target="https://www.google.com/calendar/event?eid=X2NscjZhcmprYnNwM2FkMWw2NHEzNGMxaTgxbW1hcGJrZWxvMnNvcmZkayBjb3BlbmhhZ2VuLnN0YXJ0dXBldmVudGxpc3RAbQ&amp;ctz=Europe/Copenhagen" TargetMode="External"/><Relationship Id="rId30008" Type="http://schemas.openxmlformats.org/officeDocument/2006/relationships/hyperlink" Target="https://www.google.com/calendar/event?eid=MTI1YTloZ2FmbGViOGZuaGRwaGFpMTBpMTggenphZXJvY2FsLmNvcGVuaGFnZW5zZWwxQG0&amp;ctz=Europe/Copenhagen" TargetMode="External"/><Relationship Id="rId5412" Type="http://schemas.openxmlformats.org/officeDocument/2006/relationships/hyperlink" Target="https://www.google.com/calendar/event?eid=Mzhsc2l0YmU5NW5kc2M0YzZmYzY5bGszbGcgenphZXJvY2FsLnp1cmljaHNlbDFAbQ&amp;ctz=Europe/Zurich" TargetMode="External"/><Relationship Id="rId15006" Type="http://schemas.openxmlformats.org/officeDocument/2006/relationships/hyperlink" Target="https://www.google.com/calendar/event?eid=NG9pdTloNHRvNmJwdmQ3cW5zbW90cjEzbXEgenphZXJvY2FsLmZyYW5rZnVydHNlbDFAbQ&amp;ctz=Europe/Berlin" TargetMode="External"/><Relationship Id="rId22222" Type="http://schemas.openxmlformats.org/officeDocument/2006/relationships/hyperlink" Target="https://www.google.com/calendar/event?eid=Xzc0cGo2YzlwNWtwajZkcG02MHNqNGRhMGM1bzZpYmprZDVtbWFiamNmNCBnNzMwcjEyaW5wZW1rNWhrbnJvZm1rMTNob0Bn&amp;ctz=Europe/Brussels" TargetMode="External"/><Relationship Id="rId8982" Type="http://schemas.openxmlformats.org/officeDocument/2006/relationships/hyperlink" Target="https://www.google.com/calendar/event?eid=MWxmMHBwb2o0MGhtdWQxOGJwazBmY291djQgenphZXJvY2FsLmFtc3RlcmRhbXNlbDFAbQ&amp;ctz=Europe/Amsterdam" TargetMode="External"/><Relationship Id="rId11963" Type="http://schemas.openxmlformats.org/officeDocument/2006/relationships/hyperlink" Target="https://www.google.com/calendar/event?eid=X2NscjZhcmprYnNwM2FjOWc2NHFqY2M5bTgxbW1hcGJrZWxvMnNvcmZkayBzdG9ja2hvbG0uc3RhcnR1cGV2ZW50bGlzdEBt&amp;ctz=Europe/Stockholm" TargetMode="External"/><Relationship Id="rId18576" Type="http://schemas.openxmlformats.org/officeDocument/2006/relationships/hyperlink" Target="https://www.google.com/calendar/event?eid=N2drcDZsN2x0bDdsOWNkb29ka3VzdGdzamMgenphZXJvY2FsLmxvbmRvbnNlbDFAbQ&amp;ctz=Europe/London" TargetMode="External"/><Relationship Id="rId25792" Type="http://schemas.openxmlformats.org/officeDocument/2006/relationships/hyperlink" Target="https://www.google.com/calendar/event?eid=M3Y5Z3Bjb3I5N3RxMWZjamIycGM5YXNkcTIgenphZXJvY2FsLmJlcmxpbnNlbDFAbQ&amp;ctz=Europe/Berlin" TargetMode="External"/><Relationship Id="rId6186" Type="http://schemas.openxmlformats.org/officeDocument/2006/relationships/hyperlink" Target="https://www.google.com/calendar/event?eid=M2lyNWZicGZwbTc5Nm44ODczcWRiYmU4azIgc2Vsb3BzZXUuenVyaWNoMUBt&amp;ctz=Europe/Zurich" TargetMode="External"/><Relationship Id="rId8635" Type="http://schemas.openxmlformats.org/officeDocument/2006/relationships/hyperlink" Target="https://www.google.com/calendar/event?eid=MTgxbGxvbGkycGpmOTA5Zm9vMmE0NDZiNHEgenphZXJvY2FsLmFtc3RlcmRhbXNlbDFAbQ&amp;ctz=Europe/Amsterdam" TargetMode="External"/><Relationship Id="rId11616" Type="http://schemas.openxmlformats.org/officeDocument/2006/relationships/hyperlink" Target="https://www.google.com/calendar/event?eid=Xzc0cGo2YzlwNWtwMzhkcGg2Z3EzaWQyMGM1bzZpYmprZDVtbWFiamNmNCB6enplcm9jYWwuc3RvY2tob2xtc2VsMUBt&amp;ctz=Europe/Stockholm" TargetMode="External"/><Relationship Id="rId18229" Type="http://schemas.openxmlformats.org/officeDocument/2006/relationships/hyperlink" Target="https://www.google.com/calendar/event?eid=MmU3aWpvOWZkbjlocTI4YzFrMWxyMmg2cXIgenphZXJvY2FsLmxvbmRvbnNlbDFAbQ&amp;ctz=Europe/London" TargetMode="External"/><Relationship Id="rId25445" Type="http://schemas.openxmlformats.org/officeDocument/2006/relationships/hyperlink" Target="https://www.google.com/calendar/event?eid=N21vbmNyOXZtazU2NGVyY25nYmZocTVvaTkgenphZXJvY2FsLmJlcmxpbnNlbDFAbQ&amp;ctz=Europe/Berlin" TargetMode="External"/><Relationship Id="rId32661" Type="http://schemas.openxmlformats.org/officeDocument/2006/relationships/hyperlink" Target="https://www.google.com/calendar/event?eid=NjhrYmk1bm9zcHU4a3RkYWRjNnVkMm5vdXQgenphZXJvY2FsLmx1eGVtYm91cmdzZWwxQG0&amp;ctz=Europe/Luxembourg" TargetMode="External"/><Relationship Id="rId14839" Type="http://schemas.openxmlformats.org/officeDocument/2006/relationships/hyperlink" Target="https://www.google.com/calendar/event?eid=NnRxNHNtODMzcDdiYTV0MW1jMWQycHVkcGwgenphZXJvY2FsLmZyYW5rZnVydHNlbDFAbQ&amp;ctz=Europe/Berlin" TargetMode="External"/><Relationship Id="rId28668" Type="http://schemas.openxmlformats.org/officeDocument/2006/relationships/hyperlink" Target="https://www.google.com/calendar/event?eid=Xzc0cGo2YzlwNWtwajZkcGs2MHNqZ2RhMGM1bzZpYmprZDVtbWFiamNmNCB0cWNqdmVsdWhuOXE3bjZua2dpdXYzYXY1a0Bn&amp;ctz=Europe/Paris" TargetMode="External"/><Relationship Id="rId32314" Type="http://schemas.openxmlformats.org/officeDocument/2006/relationships/hyperlink" Target="https://www.google.com/calendar/event?eid=N21tbDJmZWJ2M2lzcmI3cGkwMGFpZXJ1MDggenphZXJvY2FsLmx1eGVtYm91cmdzZWwxQG0&amp;ctz=Europe/Luxembourg" TargetMode="External"/><Relationship Id="rId2796" Type="http://schemas.openxmlformats.org/officeDocument/2006/relationships/hyperlink" Target="https://www.google.com/calendar/event?eid=Xzc0cGo2YzlwNWtwajRkOWs2Y3AzY2VhMGM1bzZpYmprZDVtbWFiamNmNCBtZTZ2NXNybTd1dG1naXRyZHI2N3RlcXE3a0Bn&amp;ctz=Europe/Vienna" TargetMode="External"/><Relationship Id="rId17312" Type="http://schemas.openxmlformats.org/officeDocument/2006/relationships/hyperlink" Target="https://www.google.com/calendar/event?eid=Xzc0cGo2YzlwNWtwMzhkcGk2NG8zNmNhMGM1bzZpYmprZDVtbWFiamNmNCB6enplcm9jYWwubG9uZG9uc2VsMUBt&amp;ctz=Europe/London" TargetMode="External"/><Relationship Id="rId21708" Type="http://schemas.openxmlformats.org/officeDocument/2006/relationships/hyperlink" Target="https://www.google.com/calendar/event?eid=Xzc0cGo2YzlwNWtwM2NlMWk2a29qY2MyMGM1bzZpYmprZDVtbWFiamNmNCB6enplcm9jYWwuYnJ1c3NlbHNzZWwxQG0&amp;ctz=Europe/Brussels" TargetMode="External"/><Relationship Id="rId768" Type="http://schemas.openxmlformats.org/officeDocument/2006/relationships/hyperlink" Target="https://www.google.com/calendar/event?eid=NXJoYzJoNnZyNmVsMWpjbWJyZ2ltOTFyM3YgenphZXJvY2FsLm11bmljaHNlbDFAbQ&amp;ctz=Europe/Berlin" TargetMode="External"/><Relationship Id="rId2449" Type="http://schemas.openxmlformats.org/officeDocument/2006/relationships/hyperlink" Target="https://www.google.com/calendar/event?eid=Xzc0cGo2YzlwNWtwM2NlMWk2NHIzZ2QyMGM1bzZpYmprZDVtbWFiamNmNCB6enplcm9jYWwudmllbm5hc2VsMUBt&amp;ctz=Europe/Vienna" TargetMode="External"/><Relationship Id="rId27751" Type="http://schemas.openxmlformats.org/officeDocument/2006/relationships/hyperlink" Target="https://www.google.com/calendar/event?eid=NjVpbmlzZzE0MGZxMzg5ajlmYzk4azB2dGMgenphZXJvY2FsLnBhcmlzc2VsMUBt&amp;ctz=Europe/Paris" TargetMode="External"/><Relationship Id="rId33088" Type="http://schemas.openxmlformats.org/officeDocument/2006/relationships/hyperlink" Target="https://www.google.com/calendar/event?eid=NmtybTFqMXRwNWpiMW5mdG1wMzE5dGNuc24genphZXJvY2FsLmhhbWJ1cmdzZWwxQG0&amp;ctz=Europe/Berlin" TargetMode="External"/><Relationship Id="rId8492" Type="http://schemas.openxmlformats.org/officeDocument/2006/relationships/hyperlink" Target="https://www.google.com/calendar/event?eid=NDU1dmxpYnZvY2kzNGkwOTZjMWNkNHIyOTIgenphZXJvY2FsLmFtc3RlcmRhbXNlbDFAbQ&amp;ctz=Europe/Amsterdam" TargetMode="External"/><Relationship Id="rId13922" Type="http://schemas.openxmlformats.org/officeDocument/2006/relationships/hyperlink" Target="https://www.google.com/calendar/event?eid=NTJ0dXQzcWlvMDBxbmEyc2t1c2hzY3BqaWwgc2Vsb3BzeHMudGVsYXZpdjFAbQ&amp;ctz=Asia/Jerusalem" TargetMode="External"/><Relationship Id="rId18086" Type="http://schemas.openxmlformats.org/officeDocument/2006/relationships/hyperlink" Target="https://www.google.com/calendar/event?eid=MWI0YWtsY2o2OHM2MDVzZzhtcTRtY2VnbTAgenphZXJvY2FsLmxvbmRvbnNlbDFAbQ&amp;ctz=Europe/London" TargetMode="External"/><Relationship Id="rId27404" Type="http://schemas.openxmlformats.org/officeDocument/2006/relationships/hyperlink" Target="https://www.google.com/calendar/event?eid=NzF0aDA1cWxtMXFvZ3B0MzBjMjl1Y3BhNjUgenphZXJvY2FsLnBhcmlzc2VsMUBt&amp;ctz=Europe/Paris" TargetMode="External"/><Relationship Id="rId1532" Type="http://schemas.openxmlformats.org/officeDocument/2006/relationships/hyperlink" Target="https://www.google.com/calendar/event?eid=Xzc0cGo2YzlwNWtwajZkOW42b3NqOGNxMGM1bzZpYmprZDVtbWFiamNmNCBxOHByb2dnaGQ2dDZlbjNrMDRyb29ncjkwMEBn&amp;ctz=Europe/Berlin" TargetMode="External"/><Relationship Id="rId8145" Type="http://schemas.openxmlformats.org/officeDocument/2006/relationships/hyperlink" Target="https://www.google.com/calendar/event?eid=MHMwZmcwbGRuajZpODc2aW1qbXBkOGltYmkgenphZXJvY2FsLmFtc3RlcmRhbXNlbDFAbQ&amp;ctz=Europe/Amsterdam" TargetMode="External"/><Relationship Id="rId11473" Type="http://schemas.openxmlformats.org/officeDocument/2006/relationships/hyperlink" Target="https://www.google.com/calendar/event?eid=NzZyZXFmNHJhdDNiNmZ0NXB2MjMwZDVzN2sgenphZXJvY2FsLnN0b2NraG9sbXNlbDFAbQ&amp;ctz=Europe/Stockholm" TargetMode="External"/><Relationship Id="rId32171" Type="http://schemas.openxmlformats.org/officeDocument/2006/relationships/hyperlink" Target="https://www.google.com/calendar/event?eid=Mzhhb3U4djV2OG05NXVlN2l2cnR1YjhuaWMgenphZXJvY2FsLmx1eGVtYm91cmdzZWwxQG0&amp;ctz=Europe/Luxembourg" TargetMode="External"/><Relationship Id="rId11126" Type="http://schemas.openxmlformats.org/officeDocument/2006/relationships/hyperlink" Target="https://www.google.com/calendar/event?eid=Nm1tNzAzNnZmYjBoaXBqYTUzNm1xY2U2bGYgenphZXJvY2FsLnN0b2NraG9sbXNlbDFAbQ&amp;ctz=Europe/Stockholm" TargetMode="External"/><Relationship Id="rId14696" Type="http://schemas.openxmlformats.org/officeDocument/2006/relationships/hyperlink" Target="https://www.google.com/calendar/event?eid=MHI0ZWhzYjJjOGVpcTZoNjQ5ZGlyNzJhYWUgenphZXJvY2FsLmZyYW5rZnVydHNlbDFAbQ&amp;ctz=Europe/Berlin" TargetMode="External"/><Relationship Id="rId28178" Type="http://schemas.openxmlformats.org/officeDocument/2006/relationships/hyperlink" Target="https://www.google.com/calendar/event?eid=Mjc3NnU1MnN2MXFuMXNzaDRoMTRmZnFtc2QgenphZXJvY2FsLnBhcmlzc2VsMUBt&amp;ctz=Europe/Paris" TargetMode="External"/><Relationship Id="rId4755" Type="http://schemas.openxmlformats.org/officeDocument/2006/relationships/hyperlink" Target="https://www.google.com/calendar/event?eid=Xzc0cGo2YzlwNWtwajBkMW02c3AzZWRpMGM1bzZpYmprZDVtbWFiamNmNCBqOWV0dDZubmlma3UyMWhlM2Z0ZW1rdTc2a0Bn&amp;ctz=Europe/Zurich" TargetMode="External"/><Relationship Id="rId14349" Type="http://schemas.openxmlformats.org/officeDocument/2006/relationships/hyperlink" Target="https://www.google.com/calendar/event?eid=Xzc0cGo2YzlwNWtwMzZkaG42MHNqZWRhMGM1bzZpYmprZDVtbWFiamNmNCB6enplcm9jYWwuZnJhbmtmdXJ0c2VsMUBt&amp;ctz=Europe/Berlin" TargetMode="External"/><Relationship Id="rId21565" Type="http://schemas.openxmlformats.org/officeDocument/2006/relationships/hyperlink" Target="https://www.google.com/calendar/event?eid=Xzc0cGo2YzlwNWtwM2FjMW43MHIzMGNpMGM1bzZpYmprZDVtbWFiamNmNCB6enplcm9jYWwuYnJ1c3NlbHNzZWwxQG0&amp;ctz=Europe/Brussels" TargetMode="External"/><Relationship Id="rId278" Type="http://schemas.openxmlformats.org/officeDocument/2006/relationships/hyperlink" Target="https://www.google.com/calendar/event?eid=M2VsODg0dThrNzhpbHM5Z3M3MnJrNDNiNHIgenphZXJvY2FsLm11bmljaHNlbDFAbQ&amp;ctz=Europe/Berlin" TargetMode="External"/><Relationship Id="rId4408" Type="http://schemas.openxmlformats.org/officeDocument/2006/relationships/hyperlink" Target="https://www.google.com/calendar/event?eid=Xzc0cGo2YzlwNWtwajBkMWw3NHFqZWRxMGM1bzZpYmprZDVtbWFiamNmNCB6enplcm9jYWwuYmFyY2Vsb25hc2VsMUBt&amp;ctz=Europe/Madrid" TargetMode="External"/><Relationship Id="rId7978" Type="http://schemas.openxmlformats.org/officeDocument/2006/relationships/hyperlink" Target="https://www.google.com/calendar/event?eid=Xzc0cGo2YzlwNWtwM2dlOW02Y3IzZ2VhMGM1bzZpYmprZDVtbWFiamNmNCB6enplcm9jYWwuYW1zdGVyZGFtc2VsMUBt&amp;ctz=Europe/Amsterdam" TargetMode="External"/><Relationship Id="rId10959" Type="http://schemas.openxmlformats.org/officeDocument/2006/relationships/hyperlink" Target="https://www.google.com/calendar/event?eid=NW5yOHU3OWo3bzBwbm5zcjY4dWFwMDIyMWogenphZXJvY2FsLnN0b2NraG9sbXNlbDFAbQ&amp;ctz=Europe/Stockholm" TargetMode="External"/><Relationship Id="rId21218" Type="http://schemas.openxmlformats.org/officeDocument/2006/relationships/hyperlink" Target="https://www.google.com/calendar/event?eid=M3JvM21pMTlnMWFxZzh0aDNqcGZzNHVob3UgenphZXJvY2FsLmJydXNzZWxzc2VsMUBt&amp;ctz=Europe/Brussels" TargetMode="External"/><Relationship Id="rId24788" Type="http://schemas.openxmlformats.org/officeDocument/2006/relationships/hyperlink" Target="https://www.google.com/calendar/event?eid=NnVqaWRlaDJiNmRuYmw0YzVsZmNncGJzMmcgenphZXJvY2FsLmJlcmxpbnNlbDFAbQ&amp;ctz=Europe/Berlin" TargetMode="External"/><Relationship Id="rId29710" Type="http://schemas.openxmlformats.org/officeDocument/2006/relationships/hyperlink" Target="https://www.google.com/calendar/event?eid=NmZxbjU1aXJqN3ZsMGFqMnRpbm8wMjdxMmggenphZXJvY2FsLmNvcGVuaGFnZW5zZWwxQG0&amp;ctz=Europe/Copenhagen" TargetMode="External"/><Relationship Id="rId13432" Type="http://schemas.openxmlformats.org/officeDocument/2006/relationships/hyperlink" Target="https://www.google.com/calendar/event?eid=NTdhYnFlcDc2dXA2anF1aTdqODJpcXRkZnQgenphZXJvY2FsLmxpc2JvbnNlbDFAbQ&amp;ctz=Europe/Lisbon" TargetMode="External"/><Relationship Id="rId27261" Type="http://schemas.openxmlformats.org/officeDocument/2006/relationships/hyperlink" Target="https://www.google.com/calendar/event?eid=NXYzOGhxYjlyMG9ocGtlMm01NDA5MDMwM2cgenphZXJvY2FsLnBhcmlzc2VsMUBt&amp;ctz=Europe/Paris" TargetMode="External"/><Relationship Id="rId31657" Type="http://schemas.openxmlformats.org/officeDocument/2006/relationships/hyperlink" Target="https://www.google.com/calendar/event?eid=Xzc0cGo2YzlwNWtwM2NlMWo2a29qZWQyMGM1bzZpYmprZDVtbWFiamNmNCB6enplcm9jYWwubWFkcmlkc2VsMUBt&amp;ctz=Europe/Madrid" TargetMode="External"/><Relationship Id="rId20301" Type="http://schemas.openxmlformats.org/officeDocument/2006/relationships/hyperlink" Target="https://www.google.com/calendar/event?eid=Xzc0cGo2YzlwNWtwajZkOWw2Y3IzNGNxMGM1bzZpYmprZDVtbWFiamNmNCA3OGFoN2ptcWEydTJ0dnAxZzFuOW44aThnZ0Bn&amp;ctz=Europe/London" TargetMode="External"/><Relationship Id="rId1042" Type="http://schemas.openxmlformats.org/officeDocument/2006/relationships/hyperlink" Target="https://www.google.com/calendar/event?eid=N2gza3Rna3Jua2xuYWM2NW0zc2Q5aGliZmggc2Vsb3BzZXUubXVuaWNoMUBt&amp;ctz=Europe/Berlin" TargetMode="External"/><Relationship Id="rId16655" Type="http://schemas.openxmlformats.org/officeDocument/2006/relationships/hyperlink" Target="https://www.google.com/calendar/event?eid=M2ZhbDZ2dWhkaGJ2bnYwN2JhMmY2dGF2M2EgenphZXJvY2FsLm9zbG9zZWwxQG0&amp;ctz=Europe/Oslo" TargetMode="External"/><Relationship Id="rId23871" Type="http://schemas.openxmlformats.org/officeDocument/2006/relationships/hyperlink" Target="https://www.google.com/calendar/event?eid=MGd2Yjgxa3NpZnQxcmJqZzBqbGFlcGpqNjYgc2Vsb3BzZXUubWFuY2hlc3RlcjFAbQ&amp;ctz=Europe/London" TargetMode="External"/><Relationship Id="rId4265" Type="http://schemas.openxmlformats.org/officeDocument/2006/relationships/hyperlink" Target="https://www.google.com/calendar/event?eid=Xzc0cGo2YzlwNWtwM2NlMWk2a3BqY2NpMGM1bzZpYmprZDVtbWFiamNmNCB6enplcm9jYWwuYmFyY2Vsb25hc2VsMUBt&amp;ctz=Europe/Madrid" TargetMode="External"/><Relationship Id="rId6714" Type="http://schemas.openxmlformats.org/officeDocument/2006/relationships/hyperlink" Target="https://www.google.com/calendar/event?eid=MWczZDVudTJmbzRuNGlzaGZpdGw4aXJhcWMgenphZXJvY2FsLmR1YmxpbnNlbDFAbQ&amp;ctz=Europe/Dublin" TargetMode="External"/><Relationship Id="rId16308" Type="http://schemas.openxmlformats.org/officeDocument/2006/relationships/hyperlink" Target="https://www.google.com/calendar/event?eid=Nmc3aTJsOTJhOTRsNGZsbWs2Nmo2anY5MTIgenphZXJvY2FsLm9zbG9zZWwxQG0&amp;ctz=Europe/Oslo" TargetMode="External"/><Relationship Id="rId19878" Type="http://schemas.openxmlformats.org/officeDocument/2006/relationships/hyperlink" Target="https://www.google.com/calendar/event?eid=Xzc0cGo2YzlwNWtwajJkMW02NHAzNmMyMGM1bzZpYmprZDVtbWFiamNmNCA3OGFoN2ptcWEydTJ0dnAxZzFuOW44aThnZ0Bn&amp;ctz=Europe/London" TargetMode="External"/><Relationship Id="rId21075" Type="http://schemas.openxmlformats.org/officeDocument/2006/relationships/hyperlink" Target="https://www.google.com/calendar/event?eid=NzIwc3Z1YTZpbjdnZWJtYXE5cm50ZjJmbTEgenphZXJvY2FsLmJydXNzZWxzc2VsMUBt&amp;ctz=Europe/Brussels" TargetMode="External"/><Relationship Id="rId23524" Type="http://schemas.openxmlformats.org/officeDocument/2006/relationships/hyperlink" Target="https://www.google.com/calendar/event?eid=NmZzcWM2amdpNGN2dTFqZXFoM2VrZDY0ZTcgenphZXJvY2FsLm1hbmNoZXN0ZXJzZWwxQG0&amp;ctz=Europe/London" TargetMode="External"/><Relationship Id="rId30740" Type="http://schemas.openxmlformats.org/officeDocument/2006/relationships/hyperlink" Target="https://www.google.com/calendar/event?eid=NWFiM2RubWRxOG5pbzJnYnZhN2hzcW11YWogbWFkcmlkLnN0YXJ0dXBldmVudGxpc3RAbQ&amp;ctz=Europe/Madrid" TargetMode="External"/><Relationship Id="rId9937" Type="http://schemas.openxmlformats.org/officeDocument/2006/relationships/hyperlink" Target="https://www.google.com/calendar/event?eid=M2E3bW8xcmxhdWprMjU2NGJuZGZycTIwbGogenphZXJvY2FsLmFtc3RlcmRhbXNlbDFAbQ&amp;ctz=Europe/Amsterdam" TargetMode="External"/><Relationship Id="rId12918" Type="http://schemas.openxmlformats.org/officeDocument/2006/relationships/hyperlink" Target="https://www.google.com/calendar/event?eid=Xzc0cGo2YzlwNWtwM2dlOW42a28zZ2UyMGM1bzZpYmprZDVtbWFiamNmNCB6enplcm9jYWwubGlzYm9uc2VsMUBt&amp;ctz=Europe/Lisbon" TargetMode="External"/><Relationship Id="rId26747" Type="http://schemas.openxmlformats.org/officeDocument/2006/relationships/hyperlink" Target="https://www.google.com/calendar/event?eid=NzRmMHRxbDJ1MzA1aWJwa2Q3czRhOW51YWsgenphZXJvY2FsLnBhcmlzc2VsMUBt&amp;ctz=Europe/Paris" TargetMode="External"/><Relationship Id="rId7488" Type="http://schemas.openxmlformats.org/officeDocument/2006/relationships/hyperlink" Target="https://www.google.com/calendar/event?eid=NjY5bGwwZTFybzV1OXBjdmtxcW51dDg2bXEgc2Vsb3BzZXUuZHVibGluMUBt&amp;ctz=Europe/Dublin" TargetMode="External"/><Relationship Id="rId10469" Type="http://schemas.openxmlformats.org/officeDocument/2006/relationships/hyperlink" Target="https://www.google.com/calendar/event?eid=Xzc0cGo2YzlwNWtwajZkOWs2Z29qNGQyMGM1bzZpYmprZDVtbWFiamNmNCBxYXVwb2YyMmludHQwb25haGJ2amVmcTU0c0Bn&amp;ctz=Europe/Amsterdam" TargetMode="External"/><Relationship Id="rId24298" Type="http://schemas.openxmlformats.org/officeDocument/2006/relationships/hyperlink" Target="https://www.google.com/calendar/event?eid=Xzc0cGo2YzlwNWtwM2dlOW03MHBqYWNhMGM1bzZpYmprZDVtbWFiamNmNCB6enplcm9jYWwuYmVybGluc2VsMUBt&amp;ctz=Europe/Berlin" TargetMode="External"/><Relationship Id="rId29220" Type="http://schemas.openxmlformats.org/officeDocument/2006/relationships/hyperlink" Target="https://www.google.com/calendar/event?eid=NGZmZjJlYzBsaGNnZjlvbG5nbG5oYWdiZ3EgY29wZW5oYWdlbi5zdGFydHVwZXZlbnRsaXN0QG0&amp;ctz=Europe/Copenhagen" TargetMode="External"/><Relationship Id="rId18614" Type="http://schemas.openxmlformats.org/officeDocument/2006/relationships/hyperlink" Target="https://www.google.com/calendar/event?eid=Nm1nYmJvYTU1bTgxdmJwbWY4MXVpNWZlYmMgenphZXJvY2FsLmxvbmRvbnNlbDFAbQ&amp;ctz=Europe/London" TargetMode="External"/><Relationship Id="rId18961" Type="http://schemas.openxmlformats.org/officeDocument/2006/relationships/hyperlink" Target="https://www.google.com/calendar/event?eid=M2JqM2xoYzQ2YW5zYWI4cG1zcmVrMjNhYWYgenphZXJvY2FsLmxvbmRvbnNlbDFAbQ&amp;ctz=Europe/London" TargetMode="External"/><Relationship Id="rId25830" Type="http://schemas.openxmlformats.org/officeDocument/2006/relationships/hyperlink" Target="https://www.google.com/calendar/event?eid=NGo1cTEyY3J2amRuNm1hM2ZhZDVpcTNkNjkgenphZXJvY2FsLmJlcmxpbnNlbDFAbQ&amp;ctz=Europe/Berlin" TargetMode="External"/><Relationship Id="rId31167" Type="http://schemas.openxmlformats.org/officeDocument/2006/relationships/hyperlink" Target="https://www.google.com/calendar/event?eid=MDZwZWRoOWk4YjVlOG44N3I1aWgza2ltbXQgenphZXJvY2FsLm1hZHJpZHNlbDFAbQ&amp;ctz=Europe/Madrid" TargetMode="External"/><Relationship Id="rId3001" Type="http://schemas.openxmlformats.org/officeDocument/2006/relationships/hyperlink" Target="https://www.google.com/calendar/event?eid=Xzc0cGo2YzlwNWtwajZkcGk2NHAzYWVhMGM1bzZpYmprZDVtbWFiamNmNCBtZTZ2NXNybTd1dG1naXRyZHI2N3RlcXE3a0Bn&amp;ctz=Europe/Vienna" TargetMode="External"/><Relationship Id="rId6571" Type="http://schemas.openxmlformats.org/officeDocument/2006/relationships/hyperlink" Target="https://www.google.com/calendar/event?eid=NmtsYWMyMTY3NTY3ZXVsMmVxdWNuMGJrdnYgenphZXJvY2FsLmR1YmxpbnNlbDFAbQ&amp;ctz=Europe/Dublin" TargetMode="External"/><Relationship Id="rId16165" Type="http://schemas.openxmlformats.org/officeDocument/2006/relationships/hyperlink" Target="https://www.google.com/calendar/event?eid=NnV2YTNsdjVxcHZhZDhrbG12b2Vva3Y1MzcgenphZXJvY2FsLm9zbG9zZWwxQG0&amp;ctz=Europe/Oslo" TargetMode="External"/><Relationship Id="rId23381" Type="http://schemas.openxmlformats.org/officeDocument/2006/relationships/hyperlink" Target="https://www.google.com/calendar/event?eid=NXBtcXQzZzBxaGEybGM3b3ZycW80cGZ0cXMgenphZXJvY2FsLm1hbmNoZXN0ZXJzZWwxQG0&amp;ctz=Europe/London" TargetMode="External"/><Relationship Id="rId6224" Type="http://schemas.openxmlformats.org/officeDocument/2006/relationships/hyperlink" Target="https://www.google.com/calendar/event?eid=MzNycW5mdmNjYzhrNzQxbHFmcWMwODBmaWIgc2Vsb3BzZXUuenVyaWNoMUBt&amp;ctz=Europe/Zurich" TargetMode="External"/><Relationship Id="rId9794" Type="http://schemas.openxmlformats.org/officeDocument/2006/relationships/hyperlink" Target="https://www.google.com/calendar/event?eid=Xzc0cGo2YzlwNWtwajBjaGo3NHBqMmNxMGM1bzZpYmprZDVtbWFiamNmNCBxYXVwb2YyMmludHQwb25haGJ2amVmcTU0c0Bn&amp;ctz=Europe/Amsterdam" TargetMode="External"/><Relationship Id="rId19388" Type="http://schemas.openxmlformats.org/officeDocument/2006/relationships/hyperlink" Target="https://www.google.com/calendar/event?eid=MGU4dThvaG9xbzBqMTlxZHAyYTA1MzRnNGcgenphZXJvY2FsLmxvbmRvbnNlbDFAbQ&amp;ctz=Europe/London" TargetMode="External"/><Relationship Id="rId23034" Type="http://schemas.openxmlformats.org/officeDocument/2006/relationships/hyperlink" Target="https://www.google.com/calendar/event?eid=MDNzbjdtYzZlaDU2Z2ZkcmdhcWhldjBwYTggenphZXJvY2FsLm1hbmNoZXN0ZXJzZWwxQG0&amp;ctz=Europe/London" TargetMode="External"/><Relationship Id="rId30250" Type="http://schemas.openxmlformats.org/officeDocument/2006/relationships/hyperlink" Target="https://www.google.com/calendar/event?eid=MG1nOGJtdWoxbDMzZ2w1b20ycm0yaDdlMGUgenphZXJvY2FsLmNvcGVuaGFnZW5zZWwxQG0&amp;ctz=Europe/Copenhagen" TargetMode="External"/><Relationship Id="rId9447" Type="http://schemas.openxmlformats.org/officeDocument/2006/relationships/hyperlink" Target="https://www.google.com/calendar/event?eid=X2NscjZhcmprYnNwM2FjcHA2c3FqMmUxaTgxbW1hcGJrZWxvMnNvcmZkayBhbXN0ZXJkYW0uc3RhcnR1cGV2ZW50bGlzdEBt&amp;ctz=Europe/Amsterdam" TargetMode="External"/><Relationship Id="rId12775" Type="http://schemas.openxmlformats.org/officeDocument/2006/relationships/hyperlink" Target="https://www.google.com/calendar/event?eid=Xzc0cGo2YzlwNWtwM2NlMWo2a29qZ2RpMGM1bzZpYmprZDVtbWFiamNmNCB6enplcm9jYWwubGlzYm9uc2VsMUBt&amp;ctz=Europe/Lisbon" TargetMode="External"/><Relationship Id="rId26257" Type="http://schemas.openxmlformats.org/officeDocument/2006/relationships/hyperlink" Target="https://www.google.com/calendar/event?eid=Xzc0cGo2YzlwNWtwajZkOW42b3MzOGNpMGM1bzZpYmprZDVtbWFiamNmNCA5dG8waG42cjFiczBkNWs3bjAwZGs4ZWtwY0Bn&amp;ctz=Europe/Berlin" TargetMode="External"/><Relationship Id="rId28706" Type="http://schemas.openxmlformats.org/officeDocument/2006/relationships/hyperlink" Target="https://www.google.com/calendar/event?eid=Xzc0cGo2YzlwNWtwajZkcGs2NG8zNGRhMGM1bzZpYmprZDVtbWFiamNmNCB0cWNqdmVsdWhuOXE3bjZua2dpdXYzYXY1a0Bn&amp;ctz=Europe/Paris" TargetMode="External"/><Relationship Id="rId2834" Type="http://schemas.openxmlformats.org/officeDocument/2006/relationships/hyperlink" Target="https://www.google.com/calendar/event?eid=Xzc0cGo2YzlwNWtwajZjMWs2Y29qaWRhMGM1bzZpYmprZDVtbWFiamNmNCBtZTZ2NXNybTd1dG1naXRyZHI2N3RlcXE3a0Bn&amp;ctz=Europe/Vienna" TargetMode="External"/><Relationship Id="rId12428" Type="http://schemas.openxmlformats.org/officeDocument/2006/relationships/hyperlink" Target="https://www.google.com/calendar/event?eid=Xzc0cGo2YzlwNWtwajZkOWc2b3AzZ2RhMGM1bzZpYmprZDVtbWFiamNmNCBqaTFtOXNkbjcyN2J1djh2czM3NnM3a29xNEBn&amp;ctz=Europe/Stockholm" TargetMode="External"/><Relationship Id="rId15998" Type="http://schemas.openxmlformats.org/officeDocument/2006/relationships/hyperlink" Target="https://www.google.com/calendar/event?eid=NDZraGE3ZDJwcXA3NjVtYzBta21rMmFudmsgenphZXJvY2FsLm9zbG9zZWwxQG0&amp;ctz=Europe/Oslo" TargetMode="External"/><Relationship Id="rId33126" Type="http://schemas.openxmlformats.org/officeDocument/2006/relationships/hyperlink" Target="https://www.google.com/calendar/event?eid=M25kZ2hxam1lZGc4Mm1qbnJhb2VzNXUxODUgenphZXJvY2FsLmhhbWJ1cmdzZWwxQG0&amp;ctz=Europe/Berlin" TargetMode="External"/><Relationship Id="rId806" Type="http://schemas.openxmlformats.org/officeDocument/2006/relationships/hyperlink" Target="https://www.google.com/calendar/event?eid=MGdrYWw5bXAxNnN2Y25lamM0N2Zta2k1ZDcgenphZXJvY2FsLm11bmljaHNlbDFAbQ&amp;ctz=Europe/Berlin" TargetMode="External"/><Relationship Id="rId18471" Type="http://schemas.openxmlformats.org/officeDocument/2006/relationships/hyperlink" Target="https://www.google.com/calendar/event?eid=NG1uM2R2M2t2cGU0aXAya3FlNjhsaGwybmwgenphZXJvY2FsLmxvbmRvbnNlbDFAbQ&amp;ctz=Europe/London" TargetMode="External"/><Relationship Id="rId22867" Type="http://schemas.openxmlformats.org/officeDocument/2006/relationships/hyperlink" Target="https://www.google.com/calendar/event?eid=NWpiazhmNGUxN2J0MGVrdTIyZm9rb3JsdGYgenphZXJvY2FsLm1hbmNoZXN0ZXJzZWwxQG0&amp;ctz=Europe/London" TargetMode="External"/><Relationship Id="rId8530" Type="http://schemas.openxmlformats.org/officeDocument/2006/relationships/hyperlink" Target="https://www.google.com/calendar/event?eid=MWc3OTM0bm40dHE4M2Q2M21xcTVhaThtdWcgenphZXJvY2FsLmFtc3RlcmRhbXNlbDFAbQ&amp;ctz=Europe/Amsterdam" TargetMode="External"/><Relationship Id="rId11511" Type="http://schemas.openxmlformats.org/officeDocument/2006/relationships/hyperlink" Target="https://www.google.com/calendar/event?eid=NzUxNnJuczNyOGFraW43OGRhYXA2bGZhMWsgenphZXJvY2FsLnN0b2NraG9sbXNlbDFAbQ&amp;ctz=Europe/Stockholm" TargetMode="External"/><Relationship Id="rId18124" Type="http://schemas.openxmlformats.org/officeDocument/2006/relationships/hyperlink" Target="https://www.google.com/calendar/event?eid=NThoZzAyYjJrZW1xcmExdmQwZXZxOW9vb2QgenphZXJvY2FsLmxvbmRvbnNlbDFAbQ&amp;ctz=Europe/London" TargetMode="External"/><Relationship Id="rId25340" Type="http://schemas.openxmlformats.org/officeDocument/2006/relationships/hyperlink" Target="https://www.google.com/calendar/event?eid=M2RhODVmanVoY3NhY2NvbmxrMjAxYWNiOGEgenphZXJvY2FsLmJlcmxpbnNlbDFAbQ&amp;ctz=Europe/Berlin" TargetMode="External"/><Relationship Id="rId6081" Type="http://schemas.openxmlformats.org/officeDocument/2006/relationships/hyperlink" Target="https://www.google.com/calendar/event?eid=Xzc0cGo2YzlwNWtwajZkcGo2a3IzNmQyMGM1bzZpYmprZDVtbWFiamNmNCBqOWV0dDZubmlma3UyMWhlM2Z0ZW1rdTc2a0Bn&amp;ctz=Europe/Zurich" TargetMode="External"/><Relationship Id="rId28563" Type="http://schemas.openxmlformats.org/officeDocument/2006/relationships/hyperlink" Target="https://www.google.com/calendar/event?eid=Xzc0cGo2YzlwNWtwajRkOWo3NHBqaWRhMGM1bzZpYmprZDVtbWFiamNmNCB0cWNqdmVsdWhuOXE3bjZua2dpdXYzYXY1a0Bn&amp;ctz=Europe/Paris" TargetMode="External"/><Relationship Id="rId32959" Type="http://schemas.openxmlformats.org/officeDocument/2006/relationships/hyperlink" Target="https://www.google.com/calendar/event?eid=MHYyNXNxNW1zYTh1NXQyMnA4ZDkydGVsbG4genphZXJvY2FsLmhhbWJ1cmdzZWwxQG0&amp;ctz=Europe/Berlin" TargetMode="External"/><Relationship Id="rId2691" Type="http://schemas.openxmlformats.org/officeDocument/2006/relationships/hyperlink" Target="https://www.google.com/calendar/event?eid=MmZmZjZjcDlldmIzcWN1bzR1MDlqMjFoczAgdmllbm5hLnN0YXJ0dXBldmVudGxpc3RAbQ&amp;ctz=Europe/Vienna" TargetMode="External"/><Relationship Id="rId12285" Type="http://schemas.openxmlformats.org/officeDocument/2006/relationships/hyperlink" Target="https://www.google.com/calendar/event?eid=Xzc0cGo2YzlwNWtwajRkOWw2c3BqMGVhMGM1bzZpYmprZDVtbWFiamNmNCBqaTFtOXNkbjcyN2J1djh2czM3NnM3a29xNEBn&amp;ctz=Europe/Stockholm" TargetMode="External"/><Relationship Id="rId14734" Type="http://schemas.openxmlformats.org/officeDocument/2006/relationships/hyperlink" Target="https://www.google.com/calendar/event?eid=NTY4cHRqMjVpNTI5ZnFyZTJtY3Ezb2h1Y2kgenphZXJvY2FsLmZyYW5rZnVydHNlbDFAbQ&amp;ctz=Europe/Berlin" TargetMode="External"/><Relationship Id="rId21950" Type="http://schemas.openxmlformats.org/officeDocument/2006/relationships/hyperlink" Target="https://www.google.com/calendar/event?eid=NGhiOXViMnZoaHA5bzd0b2wwZ3A0c3BhOXAgc2Vsb3BzZXUuYnJ1c3NlbHMxQG0&amp;ctz=Europe/Brussels" TargetMode="External"/><Relationship Id="rId28216" Type="http://schemas.openxmlformats.org/officeDocument/2006/relationships/hyperlink" Target="https://www.google.com/calendar/event?eid=NWNtOHU5YmdjbmNzZm9xMXNnOHVobTE5M2MgenphZXJvY2FsLnBhcmlzc2VsMUBt&amp;ctz=Europe/Paris" TargetMode="External"/><Relationship Id="rId663" Type="http://schemas.openxmlformats.org/officeDocument/2006/relationships/hyperlink" Target="https://www.google.com/calendar/event?eid=MXI5NHV1NGZvNml0bjhvdnU5bmkxYTlibDkgenphZXJvY2FsLm11bmljaHNlbDFAbQ&amp;ctz=Europe/Berlin" TargetMode="External"/><Relationship Id="rId2344" Type="http://schemas.openxmlformats.org/officeDocument/2006/relationships/hyperlink" Target="https://www.google.com/calendar/event?eid=Xzc0cGo2YzlwNWtwMzZkOWg2MHAzNGUyMGM1bzZpYmprZDVtbWFiamNmNCB6enplcm9jYWwudmllbm5hc2VsMUBt&amp;ctz=Europe/Vienna" TargetMode="External"/><Relationship Id="rId17957" Type="http://schemas.openxmlformats.org/officeDocument/2006/relationships/hyperlink" Target="https://www.google.com/calendar/event?eid=MHNiZW5tbXE3bmRydXNvN3M3OXNtdGs1djAgenphZXJvY2FsLmxvbmRvbnNlbDFAbQ&amp;ctz=Europe/London" TargetMode="External"/><Relationship Id="rId21603" Type="http://schemas.openxmlformats.org/officeDocument/2006/relationships/hyperlink" Target="https://www.google.com/calendar/event?eid=Xzc0cGo2YzlwNWtwMzZkOWg2OHJqaWNxMGM1bzZpYmprZDVtbWFiamNmNCB6enplcm9jYWwuYnJ1c3NlbHNzZWwxQG0&amp;ctz=Europe/Brussels" TargetMode="External"/><Relationship Id="rId316" Type="http://schemas.openxmlformats.org/officeDocument/2006/relationships/hyperlink" Target="https://www.google.com/calendar/event?eid=NXNvcnRiZW4zbTM3MXNncjRvY2xhY3FlZWIgenphZXJvY2FsLm11bmljaHNlbDFAbQ&amp;ctz=Europe/Berlin" TargetMode="External"/><Relationship Id="rId24826" Type="http://schemas.openxmlformats.org/officeDocument/2006/relationships/hyperlink" Target="https://www.google.com/calendar/event?eid=MzFvc3M3djBsZ2NzcDA4bzBlc21iZ2duaXQgenphZXJvY2FsLmJlcmxpbnNlbDFAbQ&amp;ctz=Europe/Berlin" TargetMode="External"/><Relationship Id="rId5567" Type="http://schemas.openxmlformats.org/officeDocument/2006/relationships/hyperlink" Target="https://www.google.com/calendar/event?eid=Nm5hMHBnaTN0dTBwbXE3MmVvaG51bXJxbmQgenphZXJvY2FsLnp1cmljaHNlbDFAbQ&amp;ctz=Europe/Zurich" TargetMode="External"/><Relationship Id="rId8040" Type="http://schemas.openxmlformats.org/officeDocument/2006/relationships/hyperlink" Target="https://www.google.com/calendar/event?eid=NWhoZmMwYzdxczNlOTliMXFqYjY1c2NodTcgenphZXJvY2FsLmFtc3RlcmRhbXNlbDFAbQ&amp;ctz=Europe/Amsterdam" TargetMode="External"/><Relationship Id="rId22377" Type="http://schemas.openxmlformats.org/officeDocument/2006/relationships/hyperlink" Target="https://www.google.com/calendar/event?eid=Xzc0cGo2YzlwNWtwM2djcGo2Y3EzYWRxMGM1bzZpYmprZDVtbWFiamNmNCB6enplcm9jYWwubWFuY2hlc3RlcnNlbDFAbQ&amp;ctz=Europe/London" TargetMode="External"/><Relationship Id="rId11021" Type="http://schemas.openxmlformats.org/officeDocument/2006/relationships/hyperlink" Target="https://www.google.com/calendar/event?eid=NDBicW5vYWlvZGpsZ3FsZmd0OXUydXBhamMgenphZXJvY2FsLnN0b2NraG9sbXNlbDFAbQ&amp;ctz=Europe/Stockholm" TargetMode="External"/><Relationship Id="rId14591" Type="http://schemas.openxmlformats.org/officeDocument/2006/relationships/hyperlink" Target="https://www.google.com/calendar/event?eid=M3IzZzYycm1pbWYwNm5uMGs5ODI3ZTRkYTkgZnJhbmtmdXJ0LnN0YXJ0dXBldmVudGxpc3RAbQ&amp;ctz=Europe/Berlin" TargetMode="External"/><Relationship Id="rId4650" Type="http://schemas.openxmlformats.org/officeDocument/2006/relationships/hyperlink" Target="https://www.google.com/calendar/event?eid=Xzc0cGo2YzlwNWtwajZkcG42MHAzZWUyMGM1bzZpYmprZDVtbWFiamNmNCBuYnZxamoyaTlhZTZwaDdsanM1YWUydWxzY0Bn&amp;ctz=Europe/Madrid" TargetMode="External"/><Relationship Id="rId14244" Type="http://schemas.openxmlformats.org/officeDocument/2006/relationships/hyperlink" Target="https://www.google.com/calendar/event?eid=NXR2MGE5dWw4aTkycTJlZzFkamhiMXNqZ24gc2Vsb3BzeHMudGVsYXZpdjFAbQ&amp;ctz=Asia/Jerusalem" TargetMode="External"/><Relationship Id="rId21460" Type="http://schemas.openxmlformats.org/officeDocument/2006/relationships/hyperlink" Target="https://www.google.com/calendar/event?eid=NnJsYzVmYnQxbDdodTRmMW9wdWtsZHV2dGUgYnJ1c3NlbHMuc3RhcnR1cGV2ZW50bGlzdEBt&amp;ctz=Europe/Brussels" TargetMode="External"/><Relationship Id="rId28073" Type="http://schemas.openxmlformats.org/officeDocument/2006/relationships/hyperlink" Target="https://www.google.com/calendar/event?eid=NTBnMW5mbXV1amVvaWg4azdsb29jYjd1Z3YgenphZXJvY2FsLnBhcmlzc2VsMUBt&amp;ctz=Europe/Paris" TargetMode="External"/><Relationship Id="rId32469" Type="http://schemas.openxmlformats.org/officeDocument/2006/relationships/hyperlink" Target="https://www.google.com/calendar/event?eid=Xzc0cGo2YzlwNWtwM2dlOW42a29qNmNxMGM1bzZpYmprZDVtbWFiamNmNCB6enplcm9jYWwubHV4ZW1ib3VyZ3NlbDFAbQ&amp;ctz=Europe/Luxembourg" TargetMode="External"/><Relationship Id="rId4303" Type="http://schemas.openxmlformats.org/officeDocument/2006/relationships/hyperlink" Target="https://www.google.com/calendar/event?eid=Xzc0cGo2YzlwNWtwM2djcGs2OHAzNGNhMGM1bzZpYmprZDVtbWFiamNmNCB6enplcm9jYWwuYmFyY2Vsb25hc2VsMUBt&amp;ctz=Europe/Madrid" TargetMode="External"/><Relationship Id="rId7873" Type="http://schemas.openxmlformats.org/officeDocument/2006/relationships/hyperlink" Target="https://www.google.com/calendar/event?eid=Xzc0cGo2YzlwNWtwM2NlMWg2Z3EzY2RpMGM1bzZpYmprZDVtbWFiamNmNCB6enplcm9jYWwuYW1zdGVyZGFtc2VsMUBt&amp;ctz=Europe/Amsterdam" TargetMode="External"/><Relationship Id="rId17467" Type="http://schemas.openxmlformats.org/officeDocument/2006/relationships/hyperlink" Target="https://www.google.com/calendar/event?eid=Xzc0cGo2YzlwNWtwM2NkaGo2c3EzMGQyMGM1bzZpYmprZDVtbWFiamNmNCB6enplcm9jYWwubG9uZG9uc2VsMUBt&amp;ctz=Europe/London" TargetMode="External"/><Relationship Id="rId19916" Type="http://schemas.openxmlformats.org/officeDocument/2006/relationships/hyperlink" Target="https://www.google.com/calendar/event?eid=Xzc0cGo2YzlwNWtwajJkMW02NHBqNGMyMGM1bzZpYmprZDVtbWFiamNmNCA3OGFoN2ptcWEydTJ0dnAxZzFuOW44aThnZ0Bn&amp;ctz=Europe/London" TargetMode="External"/><Relationship Id="rId21113" Type="http://schemas.openxmlformats.org/officeDocument/2006/relationships/hyperlink" Target="https://www.google.com/calendar/event?eid=Nzdja3Yycmc1MzZwOG1pZjh0ZjlscnRhMmYgenphZXJvY2FsLmJydXNzZWxzc2VsMUBt&amp;ctz=Europe/Brussels" TargetMode="External"/><Relationship Id="rId173" Type="http://schemas.openxmlformats.org/officeDocument/2006/relationships/hyperlink" Target="https://www.google.com/calendar/event?eid=NGdxaHFhaW1hOTcyMXUzdXU4MHAxdTdkMWIgenphZXJvY2FsLm11bmljaHNlbDFAbQ&amp;ctz=Europe/Berlin" TargetMode="External"/><Relationship Id="rId7526" Type="http://schemas.openxmlformats.org/officeDocument/2006/relationships/hyperlink" Target="https://www.google.com/calendar/event?eid=NGxlYzVsbDJzam9wM28xaDkzNXJlOGUya2ggc2Vsb3BzZXUuZHVibGluMUBt&amp;ctz=Europe/Dublin" TargetMode="External"/><Relationship Id="rId10854" Type="http://schemas.openxmlformats.org/officeDocument/2006/relationships/hyperlink" Target="https://www.google.com/calendar/event?eid=NmtzMWVmbzJmanM1djVoc29kMWo1N2c0cXIgenphZXJvY2FsLnN0b2NraG9sbXNlbDFAbQ&amp;ctz=Europe/Stockholm" TargetMode="External"/><Relationship Id="rId24336" Type="http://schemas.openxmlformats.org/officeDocument/2006/relationships/hyperlink" Target="https://www.google.com/calendar/event?eid=Xzc0cGo2YzlwNWtwM2dlOW03MHBqaWRhMGM1bzZpYmprZDVtbWFiamNmNCB6enplcm9jYWwuYmVybGluc2VsMUBt&amp;ctz=Europe/Berlin" TargetMode="External"/><Relationship Id="rId24683" Type="http://schemas.openxmlformats.org/officeDocument/2006/relationships/hyperlink" Target="https://www.google.com/calendar/event?eid=N2dkaGVjbWFtYWo0ZGMzdXQxYzcxOThlOG8genphZXJvY2FsLmJlcmxpbnNlbDFAbQ&amp;ctz=Europe/Berlin" TargetMode="External"/><Relationship Id="rId5077" Type="http://schemas.openxmlformats.org/officeDocument/2006/relationships/hyperlink" Target="https://www.google.com/calendar/event?eid=Xzc0cGo2YzlwNWtwajBkMW02c3AzZWNpMGM1bzZpYmprZDVtbWFiamNmNCB6enplcm9jYWwuenVyaWNoc2VsMUBt&amp;ctz=Europe/Zurich" TargetMode="External"/><Relationship Id="rId10507" Type="http://schemas.openxmlformats.org/officeDocument/2006/relationships/hyperlink" Target="https://www.google.com/calendar/event?eid=Xzc0cGo2YzlwNWtwajBjMW82b3EzNGVhMGM1bzZpYmprZDVtbWFiamNmNCBqaTFtOXNkbjcyN2J1djh2czM3NnM3a29xNEBn&amp;ctz=Europe/Stockholm" TargetMode="External"/><Relationship Id="rId31205" Type="http://schemas.openxmlformats.org/officeDocument/2006/relationships/hyperlink" Target="https://www.google.com/calendar/event?eid=NjVuY2NrcmxpZWo0YnY0Y2oyZWsycHJsdW8genphZXJvY2FsLm1hZHJpZHNlbDFAbQ&amp;ctz=Europe/Madrid" TargetMode="External"/><Relationship Id="rId31552" Type="http://schemas.openxmlformats.org/officeDocument/2006/relationships/hyperlink" Target="https://www.google.com/calendar/event?eid=Xzc0cGo2YzlwNWtwM2NlMWo2NHIzMGNpMGM1bzZpYmprZDVtbWFiamNmNCB6enplcm9jYWwubWFkcmlkc2VsMUBt&amp;ctz=Europe/Madrid" TargetMode="External"/><Relationship Id="rId16550" Type="http://schemas.openxmlformats.org/officeDocument/2006/relationships/hyperlink" Target="https://www.google.com/calendar/event?eid=MGxiMGJjY3ZlaXBrZTV1N3ZqcDNxMGd0MTkgc2Vsb3BzZXUub3NsbzFAbQ&amp;ctz=Europe/Oslo" TargetMode="External"/><Relationship Id="rId20946" Type="http://schemas.openxmlformats.org/officeDocument/2006/relationships/hyperlink" Target="https://www.google.com/calendar/event?eid=Nm50ZWJqM2ZmdWVkZGdsYWZwZzJ2ajQ1dWggenphZXJvY2FsLmJydXNzZWxzc2VsMUBt&amp;ctz=Europe/Brussels" TargetMode="External"/><Relationship Id="rId27559" Type="http://schemas.openxmlformats.org/officeDocument/2006/relationships/hyperlink" Target="https://www.google.com/calendar/event?eid=MmdmczNoYWFkdjdrZ2ZwN3JybG8yNzlzcXUgenphZXJvY2FsLnBhcmlzc2VsMUBt&amp;ctz=Europe/Paris" TargetMode="External"/><Relationship Id="rId1687" Type="http://schemas.openxmlformats.org/officeDocument/2006/relationships/hyperlink" Target="https://www.google.com/calendar/event?eid=Xzc0cGo2YzlwNWtwajZkcGc2b3FqY2NhMGM1bzZpYmprZDVtbWFiamNmNCBxOHByb2dnaGQ2dDZlbjNrMDRyb29ncjkwMEBn&amp;ctz=Europe/Berlin" TargetMode="External"/><Relationship Id="rId16203" Type="http://schemas.openxmlformats.org/officeDocument/2006/relationships/hyperlink" Target="https://www.google.com/calendar/event?eid=MmJ2Z3F0YWgxZTdwZ3RocXRhNzBkM2RncGggenphZXJvY2FsLm9zbG9zZWwxQG0&amp;ctz=Europe/Oslo" TargetMode="External"/><Relationship Id="rId19773" Type="http://schemas.openxmlformats.org/officeDocument/2006/relationships/hyperlink" Target="https://www.google.com/calendar/event?eid=NDhuNm1iYjVjZmduOWlxc3U3ODdjcW5qam8gc2Vsb3BzZXUubG9uZG9uMUBt&amp;ctz=Europe/London" TargetMode="External"/><Relationship Id="rId4160" Type="http://schemas.openxmlformats.org/officeDocument/2006/relationships/hyperlink" Target="https://www.google.com/calendar/event?eid=Xzc0cGo2YzlwNWtwM2FjMW43MHJqY2MyMGM1bzZpYmprZDVtbWFiamNmNCB6enplcm9jYWwuYmFyY2Vsb25hc2VsMUBt&amp;ctz=Europe/Madrid" TargetMode="External"/><Relationship Id="rId9832" Type="http://schemas.openxmlformats.org/officeDocument/2006/relationships/hyperlink" Target="https://www.google.com/calendar/event?eid=Xzc0cGo2YzlwNWtwajBjOW82Y28zaWNpMGM1bzZpYmprZDVtbWFiamNmNCBxYXVwb2YyMmludHQwb25haGJ2amVmcTU0c0Bn&amp;ctz=Europe/Amsterdam" TargetMode="External"/><Relationship Id="rId19426" Type="http://schemas.openxmlformats.org/officeDocument/2006/relationships/hyperlink" Target="https://www.google.com/calendar/event?eid=NWt1bHVzOTY4NHNramRhcG5tMTdyZWZlYTkgenphZXJvY2FsLmxvbmRvbnNlbDFAbQ&amp;ctz=Europe/London" TargetMode="External"/><Relationship Id="rId26642" Type="http://schemas.openxmlformats.org/officeDocument/2006/relationships/hyperlink" Target="https://www.google.com/calendar/event?eid=MnZlamY0aXBrOHJmcGNmcDlpNnUyODAyYWsgcGFyaXMuc3RhcnR1cGV2ZW50bGlzdEBt&amp;ctz=Europe/Paris" TargetMode="External"/><Relationship Id="rId46" Type="http://schemas.openxmlformats.org/officeDocument/2006/relationships/hyperlink" Target="https://www.google.com/calendar/event?eid=NmNrMW5nYWoyNWJsNGtxYmw5M2pldjFnbnIgenphZXJvY2FsLm11bmljaHNlbDFAbQ&amp;ctz=Europe/Berlin" TargetMode="External"/><Relationship Id="rId7383" Type="http://schemas.openxmlformats.org/officeDocument/2006/relationships/hyperlink" Target="https://www.google.com/calendar/event?eid=Xzc0cGo2YzlwNWtwajBkMWo3NHAzZ2RxMGM1bzZpYmprZDVtbWFiamNmNCB6enplcm9jYWwuZHVibGluc2VsMUBt&amp;ctz=Europe/Dublin" TargetMode="External"/><Relationship Id="rId10364" Type="http://schemas.openxmlformats.org/officeDocument/2006/relationships/hyperlink" Target="https://www.google.com/calendar/event?eid=Xzc0cGo2YzlwNWtwajZjMWg2OG9qNGMyMGM1bzZpYmprZDVtbWFiamNmNCBxYXVwb2YyMmludHQwb25haGJ2amVmcTU0c0Bn&amp;ctz=Europe/Amsterdam" TargetMode="External"/><Relationship Id="rId12813" Type="http://schemas.openxmlformats.org/officeDocument/2006/relationships/hyperlink" Target="https://www.google.com/calendar/event?eid=Xzc0cGo2YzlwNWtwM2NlMWo2a3AzNmMyMGM1bzZpYmprZDVtbWFiamNmNCB6enplcm9jYWwubGlzYm9uc2VsMUBt&amp;ctz=Europe/Lisbon" TargetMode="External"/><Relationship Id="rId24193" Type="http://schemas.openxmlformats.org/officeDocument/2006/relationships/hyperlink" Target="https://www.google.com/calendar/event?eid=Xzc0cGo2YzlwNWtwM2NlMWg2a3AzaWUyMGM1bzZpYmprZDVtbWFiamNmNCB6enplcm9jYWwuYmVybGluc2VsMUBt&amp;ctz=Europe/Berlin" TargetMode="External"/><Relationship Id="rId7036" Type="http://schemas.openxmlformats.org/officeDocument/2006/relationships/hyperlink" Target="https://www.google.com/calendar/event?eid=MjEzMHNjZnY3ZWV1dWI5M29kdWFlNTNhZGkgenphZXJvY2FsLmR1YmxpbnNlbDFAbQ&amp;ctz=Europe/Dublin" TargetMode="External"/><Relationship Id="rId10017" Type="http://schemas.openxmlformats.org/officeDocument/2006/relationships/hyperlink" Target="https://www.google.com/calendar/event?eid=MGplODQybnB0czMxMmpob3EyMGoxMjZpaW0genphZXJvY2FsLmFtc3RlcmRhbXNlbDFAbQ&amp;ctz=Europe/Amsterdam" TargetMode="External"/><Relationship Id="rId29865" Type="http://schemas.openxmlformats.org/officeDocument/2006/relationships/hyperlink" Target="https://www.google.com/calendar/event?eid=NmFqZTgwcjAwbmthczE5bDlyNTRyY3ViMWEgenphZXJvY2FsLmNvcGVuaGFnZW5zZWwxQG0&amp;ctz=Europe/Copenhagen" TargetMode="External"/><Relationship Id="rId31062" Type="http://schemas.openxmlformats.org/officeDocument/2006/relationships/hyperlink" Target="https://www.google.com/calendar/event?eid=MWU3czltcWJ0YTI0aTYzM2NwaWR1dDF0MWUgenphZXJvY2FsLm1hZHJpZHNlbDFAbQ&amp;ctz=Europe/Madrid" TargetMode="External"/><Relationship Id="rId3993" Type="http://schemas.openxmlformats.org/officeDocument/2006/relationships/hyperlink" Target="https://www.google.com/calendar/event?eid=NWdmdW5jczdxZjh1Mm90MDVzY2t1MWs4NDQgYmFyY2Vsb25hLnN0YXJ0dXBldmVudGxpc3RAbQ&amp;ctz=Europe/Madrid" TargetMode="External"/><Relationship Id="rId13587" Type="http://schemas.openxmlformats.org/officeDocument/2006/relationships/hyperlink" Target="http://behaviour.pt/" TargetMode="External"/><Relationship Id="rId22905" Type="http://schemas.openxmlformats.org/officeDocument/2006/relationships/hyperlink" Target="https://www.google.com/calendar/event?eid=NnMyNXVkdTVwMDNwbGdodG5laWxqaGJsMGMgenphZXJvY2FsLm1hbmNoZXN0ZXJzZWwxQG0&amp;ctz=Europe/London" TargetMode="External"/><Relationship Id="rId27069" Type="http://schemas.openxmlformats.org/officeDocument/2006/relationships/hyperlink" Target="https://www.google.com/calendar/event?eid=NzZscTR2bGg0YTBma2x0dXB0bTh2amw5ODUgenphZXJvY2FsLnBhcmlzc2VsMUBt&amp;ctz=Europe/Paris" TargetMode="External"/><Relationship Id="rId29518" Type="http://schemas.openxmlformats.org/officeDocument/2006/relationships/hyperlink" Target="https://www.google.com/calendar/event?eid=Mm9xN29nZXRybXI2MWZxOWppYTJicnVmYmsgc2Vsb3BzZXUuY29wZW5oYWdlbjFAbQ&amp;ctz=Europe/Copenhagen" TargetMode="External"/><Relationship Id="rId1197" Type="http://schemas.openxmlformats.org/officeDocument/2006/relationships/hyperlink" Target="https://www.google.com/calendar/event?eid=N2hrbnQ5MHZ0ZG9wc3NlaWhkczZkcG9lZjYgenphZXJvY2FsLm11bmljaHNlbDFAbQ&amp;ctz=Europe/Berlin" TargetMode="External"/><Relationship Id="rId3646" Type="http://schemas.openxmlformats.org/officeDocument/2006/relationships/hyperlink" Target="https://www.google.com/calendar/event?eid=MjllcW9mNXRlYTZmMXNkbXY2aDVyMzVnOW0genphZXJvY2FsLmJhcmNlbG9uYXNlbDFAbQ&amp;ctz=Europe/Madrid" TargetMode="External"/><Relationship Id="rId16060" Type="http://schemas.openxmlformats.org/officeDocument/2006/relationships/hyperlink" Target="https://www.google.com/calendar/event?eid=MHJkZTIwMGM0dXZicjN2MTducWg2OWc3NXMgenphZXJvY2FsLm9zbG9zZWwxQG0&amp;ctz=Europe/Oslo" TargetMode="External"/><Relationship Id="rId20456" Type="http://schemas.openxmlformats.org/officeDocument/2006/relationships/hyperlink" Target="https://www.google.com/calendar/event?eid=NnJrdHVxaGFuZmJjZWxic2ZzYWMzM2ZhYmggenphZXJvY2FsLmxvbmRvbnNlbDFAbQ&amp;ctz=Europe/London" TargetMode="External"/><Relationship Id="rId6869" Type="http://schemas.openxmlformats.org/officeDocument/2006/relationships/hyperlink" Target="https://www.google.com/calendar/event?eid=NjFqbWs1NXVtcDZoODB1bzlkbWl0ZzBxa2QgenphZXJvY2FsLmR1YmxpbnNlbDFAbQ&amp;ctz=Europe/Dublin" TargetMode="External"/><Relationship Id="rId12670" Type="http://schemas.openxmlformats.org/officeDocument/2006/relationships/hyperlink" Target="https://www.google.com/calendar/event?eid=NzJvbzI4dHRqcXY3bDVpaWdxY2c1bnJ0bGsgenphZXJvY2FsLnN0b2NraG9sbXNlbDFAbQ&amp;ctz=Europe/Stockholm" TargetMode="External"/><Relationship Id="rId19283" Type="http://schemas.openxmlformats.org/officeDocument/2006/relationships/hyperlink" Target="https://www.google.com/calendar/event?eid=MDltcmUxMGlxcWxhdnIzcWk2anMzbXNzZGUgenphZXJvY2FsLmxvbmRvbnNlbDFAbQ&amp;ctz=Europe/London" TargetMode="External"/><Relationship Id="rId20109" Type="http://schemas.openxmlformats.org/officeDocument/2006/relationships/hyperlink" Target="https://www.google.com/calendar/event?eid=Xzc0cGo2YzlwNWtwajZjMWg2b3FqOGQyMGM1bzZpYmprZDVtbWFiamNmNCA3OGFoN2ptcWEydTJ0dnAxZzFuOW44aThnZ0Bn&amp;ctz=Europe/London" TargetMode="External"/><Relationship Id="rId23679" Type="http://schemas.openxmlformats.org/officeDocument/2006/relationships/hyperlink" Target="https://www.google.com/calendar/event?eid=Xzc0cGo2YzlwNWtwajRkOWw2Y3JqMGNpMGM1bzZpYmprZDVtbWFiamNmNCAzNGxyMGIwdGlyZHJhMW5wczdpOWtoOWU2OEBn&amp;ctz=Europe/London" TargetMode="External"/><Relationship Id="rId28601" Type="http://schemas.openxmlformats.org/officeDocument/2006/relationships/hyperlink" Target="https://www.google.com/calendar/event?eid=Xzc0cGo2YzlwNWtwajJkcG82MHEzYWRhMGM1bzZpYmprZDVtbWFiamNmNCB0cWNqdmVsdWhuOXE3bjZua2dpdXYzYXY1a0Bn&amp;ctz=Europe/Paris" TargetMode="External"/><Relationship Id="rId30895" Type="http://schemas.openxmlformats.org/officeDocument/2006/relationships/hyperlink" Target="https://www.google.com/calendar/event?eid=M2N0M29vbWYzY2ZoYWlmZWxpZnY1bjQ1NXQgenphZXJvY2FsLm1hZHJpZHNlbDFAbQ&amp;ctz=Europe/Madrid" TargetMode="External"/><Relationship Id="rId9342" Type="http://schemas.openxmlformats.org/officeDocument/2006/relationships/hyperlink" Target="https://www.google.com/calendar/event?eid=X2NscjZhcmprYnNwM2FjOWw2Z3NqaWRwcDgxbW1hcGJrZWxvMnNvcmZkayBhbXN0ZXJkYW0uc3RhcnR1cGV2ZW50bGlzdEBt&amp;ctz=Europe/Amsterdam" TargetMode="External"/><Relationship Id="rId12323" Type="http://schemas.openxmlformats.org/officeDocument/2006/relationships/hyperlink" Target="https://www.google.com/calendar/event?eid=Xzc0cGo2YzlwNWtwajRkOW02Y3NqMmVhMGM1bzZpYmprZDVtbWFiamNmNCBqaTFtOXNkbjcyN2J1djh2czM3NnM3a29xNEBn&amp;ctz=Europe/Stockholm" TargetMode="External"/><Relationship Id="rId26152" Type="http://schemas.openxmlformats.org/officeDocument/2006/relationships/hyperlink" Target="https://www.google.com/calendar/event?eid=Xzc0cGo2YzlwNWtwajZjMWo3MHNqY2MyMGM1bzZpYmprZDVtbWFiamNmNCA5dG8waG42cjFiczBkNWs3bjAwZGs4ZWtwY0Bn&amp;ctz=Europe/Berlin" TargetMode="External"/><Relationship Id="rId30548" Type="http://schemas.openxmlformats.org/officeDocument/2006/relationships/hyperlink" Target="https://www.google.com/calendar/event?eid=MXN1a3BsZTZ2aWsxOGIwa2o4OGQ3N2NrYnUgc2Vsb3BzZXUuY29wZW5oYWdlbjFAbQ&amp;ctz=Europe/Copenhagen" TargetMode="External"/><Relationship Id="rId701" Type="http://schemas.openxmlformats.org/officeDocument/2006/relationships/hyperlink" Target="https://www.google.com/calendar/event?eid=NWxobDM1MmkwYzZqcmhhdm5ya2M2MnRvYjkgenphZXJvY2FsLm11bmljaHNlbDFAbQ&amp;ctz=Europe/Berlin" TargetMode="External"/><Relationship Id="rId5952" Type="http://schemas.openxmlformats.org/officeDocument/2006/relationships/hyperlink" Target="https://www.google.com/calendar/event?eid=Xzc0cGo2YzlwNWtwajZjMWs2c3MzZ2RhMGM1bzZpYmprZDVtbWFiamNmNCBqOWV0dDZubmlma3UyMWhlM2Z0ZW1rdTc2a0Bn&amp;ctz=Europe/Zurich" TargetMode="External"/><Relationship Id="rId15893" Type="http://schemas.openxmlformats.org/officeDocument/2006/relationships/hyperlink" Target="https://www.google.com/calendar/event?eid=Xzc0cGo2YzlwNWtwM2dlMWk2MG8zZWUyMGM1bzZpYmprZDVtbWFiamNmNCB6enplcm9jYWwub3Nsb3NlbDFAbQ&amp;ctz=Europe/Oslo" TargetMode="External"/><Relationship Id="rId29375" Type="http://schemas.openxmlformats.org/officeDocument/2006/relationships/hyperlink" Target="https://www.google.com/calendar/event?eid=Xzc0cGo2YzlwNWtwM2NlMWo2a3EzYWUyMGM1bzZpYmprZDVtbWFiamNmNCB6enplcm9jYWwuY29wZW5oYWdlbnNlbDFAbQ&amp;ctz=Europe/Copenhagen" TargetMode="External"/><Relationship Id="rId33021" Type="http://schemas.openxmlformats.org/officeDocument/2006/relationships/hyperlink" Target="https://www.google.com/calendar/event?eid=N2h2bmJoZWU5OWs3bmFmMWY4YXJqYnFqMW0genphZXJvY2FsLmhhbWJ1cmdzZWwxQG0&amp;ctz=Europe/Berlin" TargetMode="External"/><Relationship Id="rId5605" Type="http://schemas.openxmlformats.org/officeDocument/2006/relationships/hyperlink" Target="https://www.google.com/calendar/event?eid=NnJqZ3F0YnV2NW04cGE5cTNmY2ZkbHVuamwgenphZXJvY2FsLnp1cmljaHNlbDFAbQ&amp;ctz=Europe/Zurich" TargetMode="External"/><Relationship Id="rId13097" Type="http://schemas.openxmlformats.org/officeDocument/2006/relationships/hyperlink" Target="https://www.google.com/calendar/event?eid=NXI1NjBzNmwxNzJvc3VvZG5zcmNlZDFraW4genphZXJvY2FsLmxpc2JvbnNlbDFAbQ&amp;ctz=Europe/Lisbon" TargetMode="External"/><Relationship Id="rId15546" Type="http://schemas.openxmlformats.org/officeDocument/2006/relationships/hyperlink" Target="https://www.google.com/calendar/event?eid=X2NscjZhcmprYnRpNzR0M29jcG83aXUzYWM5cG00ZzNkY2xpbjh0Ymc1cGhtdXI4IG9zbG8uc3RhcnR1cGV2ZW50bGlzdEBt&amp;ctz=Europe/Oslo" TargetMode="External"/><Relationship Id="rId22415" Type="http://schemas.openxmlformats.org/officeDocument/2006/relationships/hyperlink" Target="https://www.google.com/calendar/event?eid=Xzc0cGo2YzlwNWtwM2dlOW02a28zYWNxMGM1bzZpYmprZDVtbWFiamNmNCB6enplcm9jYWwubWFuY2hlc3RlcnNlbDFAbQ&amp;ctz=Europe/London" TargetMode="External"/><Relationship Id="rId22762" Type="http://schemas.openxmlformats.org/officeDocument/2006/relationships/hyperlink" Target="https://www.google.com/calendar/event?eid=N2FuNDNtb203cDR0cXZldjNpdDRuYnM1dXUgenphZXJvY2FsLm1hbmNoZXN0ZXJzZWwxQG0&amp;ctz=Europe/London" TargetMode="External"/><Relationship Id="rId29028" Type="http://schemas.openxmlformats.org/officeDocument/2006/relationships/hyperlink" Target="https://www.google.com/calendar/event?eid=X2NscjZhcmprYnNwM2FjOWg2OG9qY2U5ajgxbW1hcGJrZWxvMnNvcmZkayBjb3BlbmhhZ2VuLnN0YXJ0dXBldmVudGxpc3RAbQ&amp;ctz=Europe/Copenhagen" TargetMode="External"/><Relationship Id="rId3156" Type="http://schemas.openxmlformats.org/officeDocument/2006/relationships/hyperlink" Target="https://www.google.com/calendar/event?eid=Xzc0cGo2YzlwNWtwajZkcGs2b3BqNmUyMGM1bzZpYmprZDVtbWFiamNmNCBtZTZ2NXNybTd1dG1naXRyZHI2N3RlcXE3a0Bn&amp;ctz=Europe/Vienna" TargetMode="External"/><Relationship Id="rId18769" Type="http://schemas.openxmlformats.org/officeDocument/2006/relationships/hyperlink" Target="https://www.google.com/calendar/event?eid=NWZhaTRqNG03NzluODFhdHJuNzc3Y2tqZDYgenphZXJvY2FsLmxvbmRvbnNlbDFAbQ&amp;ctz=Europe/London" TargetMode="External"/><Relationship Id="rId25985" Type="http://schemas.openxmlformats.org/officeDocument/2006/relationships/hyperlink" Target="https://www.google.com/calendar/event?eid=Xzc0cGo2YzlwNWtwajJkcG82MHBqYWUyMGM1bzZpYmprZDVtbWFiamNmNCA5dG8waG42cjFiczBkNWs3bjAwZGs4ZWtwY0Bn&amp;ctz=Europe/Berlin" TargetMode="External"/><Relationship Id="rId6379" Type="http://schemas.openxmlformats.org/officeDocument/2006/relationships/hyperlink" Target="https://www.google.com/calendar/event?eid=N282bmM2M2sxN2dnYTA0OGMwczk4ZHNxNHYgenphZXJvY2FsLmR1YmxpbnNlbDFAbQ&amp;ctz=Europe/Dublin" TargetMode="External"/><Relationship Id="rId8828" Type="http://schemas.openxmlformats.org/officeDocument/2006/relationships/hyperlink" Target="https://www.google.com/calendar/event?eid=MTZwdXI0NWEyaWdrdGV2Y2J2YmdnbGFjMXQgenphZXJvY2FsLmFtc3RlcmRhbXNlbDFAbQ&amp;ctz=Europe/Amsterdam" TargetMode="External"/><Relationship Id="rId11809" Type="http://schemas.openxmlformats.org/officeDocument/2006/relationships/hyperlink" Target="https://www.google.com/calendar/event?eid=Xzc0cGo2YzlwNWtwM2dlMWg3NHMzY2VhMGM1bzZpYmprZDVtbWFiamNmNCB6enplcm9jYWwuc3RvY2tob2xtc2VsMUBt&amp;ctz=Europe/Stockholm" TargetMode="External"/><Relationship Id="rId23189" Type="http://schemas.openxmlformats.org/officeDocument/2006/relationships/hyperlink" Target="https://www.google.com/calendar/event?eid=NG5jaGpvZW5ydXA1YjljZWoxN280Y2tzZmQgenphZXJvY2FsLm1hbmNoZXN0ZXJzZWwxQG0&amp;ctz=Europe/London" TargetMode="External"/><Relationship Id="rId25638" Type="http://schemas.openxmlformats.org/officeDocument/2006/relationships/hyperlink" Target="https://www.google.com/calendar/event?eid=Xzc0cGo2YzlwNWtwajBlMWo2MHIzMGNxMGM1bzZpYmprZDVtbWFiamNmNCA5dG8waG42cjFiczBkNWs3bjAwZGs4ZWtwY0Bn&amp;ctz=Europe/Berlin" TargetMode="External"/><Relationship Id="rId32854" Type="http://schemas.openxmlformats.org/officeDocument/2006/relationships/hyperlink" Target="https://www.google.com/calendar/event?eid=MGhkbXBrN3A4b2prb2lqam8zNTFlb3Q2dmwgenphZXJvY2FsLmhhbWJ1cmdzZWwxQG0&amp;ctz=Europe/Berlin" TargetMode="External"/><Relationship Id="rId12180" Type="http://schemas.openxmlformats.org/officeDocument/2006/relationships/hyperlink" Target="https://www.google.com/calendar/event?eid=MjVoNTltYmlicTBqcnViM2dkYm9nbXVyMDcgc3RvY2tob2xtLnN0YXJ0dXBldmVudGxpc3RAbQ&amp;ctz=Europe/Stockholm" TargetMode="External"/><Relationship Id="rId17852" Type="http://schemas.openxmlformats.org/officeDocument/2006/relationships/hyperlink" Target="https://www.google.com/calendar/event?eid=NGI1cnJianNtaGpzM3ExOGNpaTJzanJ0ZnMgenphZXJvY2FsLmxvbmRvbnNlbDFAbQ&amp;ctz=Europe/London" TargetMode="External"/><Relationship Id="rId28111" Type="http://schemas.openxmlformats.org/officeDocument/2006/relationships/hyperlink" Target="https://www.google.com/calendar/event?eid=M2hycTdqaGIxNjdwOXFwaHFhNzBla2s2YjUgenphZXJvY2FsLnBhcmlzc2VsMUBt&amp;ctz=Europe/Paris" TargetMode="External"/><Relationship Id="rId30058" Type="http://schemas.openxmlformats.org/officeDocument/2006/relationships/hyperlink" Target="https://www.google.com/calendar/event?eid=MjNsOGVrN3VsYWw5cWcxbjJybWFqZXZyZWggenphZXJvY2FsLmNvcGVuaGFnZW5zZWwxQG0&amp;ctz=Europe/Copenhagen" TargetMode="External"/><Relationship Id="rId32507" Type="http://schemas.openxmlformats.org/officeDocument/2006/relationships/hyperlink" Target="https://www.google.com/calendar/event?eid=X2NscjZhcmprYnNwM2FjaGw2Y3BqNGUxbDgxbW1hcGJrZWxvMnNvcmZkayBsdXhlbWJvdXJnLnN0YXJ0dXBldmVudGxpc3RAbQ&amp;ctz=Europe/Luxembourg" TargetMode="External"/><Relationship Id="rId2989" Type="http://schemas.openxmlformats.org/officeDocument/2006/relationships/hyperlink" Target="https://www.google.com/calendar/event?eid=Xzc0cGo2YzlwNWtwajZkcGk2NHAzOGNpMGM1bzZpYmprZDVtbWFiamNmNCBtZTZ2NXNybTd1dG1naXRyZHI2N3RlcXE3a0Bn&amp;ctz=Europe/Vienna" TargetMode="External"/><Relationship Id="rId7911" Type="http://schemas.openxmlformats.org/officeDocument/2006/relationships/hyperlink" Target="https://www.google.com/calendar/event?eid=Xzc0cGo2YzlwNWtwM2NlMWg2Z3FqMmRhMGM1bzZpYmprZDVtbWFiamNmNCB6enplcm9jYWwuYW1zdGVyZGFtc2VsMUBt&amp;ctz=Europe/Amsterdam" TargetMode="External"/><Relationship Id="rId17505" Type="http://schemas.openxmlformats.org/officeDocument/2006/relationships/hyperlink" Target="https://www.google.com/calendar/event?eid=Xzc0cGo2YzlwNWtwM2NlMWg2Z3FqYWRhMGM1bzZpYmprZDVtbWFiamNmNCB6enplcm9jYWwubG9uZG9uc2VsMUBt&amp;ctz=Europe/London" TargetMode="External"/><Relationship Id="rId24721" Type="http://schemas.openxmlformats.org/officeDocument/2006/relationships/hyperlink" Target="https://www.google.com/calendar/event?eid=NDYwNXFoMWp0MG9vaHYycmk5MXRyanJxZ2EgenphZXJvY2FsLmJlcmxpbnNlbDFAbQ&amp;ctz=Europe/Berlin" TargetMode="External"/><Relationship Id="rId211" Type="http://schemas.openxmlformats.org/officeDocument/2006/relationships/hyperlink" Target="https://www.google.com/calendar/event?eid=NnUxNmhmanRvbTVnM2tsamlzNWlwZ2pkZjAgenphZXJvY2FsLm11bmljaHNlbDFAbQ&amp;ctz=Europe/Berlin" TargetMode="External"/><Relationship Id="rId5462" Type="http://schemas.openxmlformats.org/officeDocument/2006/relationships/hyperlink" Target="https://www.google.com/calendar/event?eid=NGNzMHBocDcxY24xZnJyMnJxbGhrZDJzOGwgenphZXJvY2FsLnp1cmljaHNlbDFAbQ&amp;ctz=Europe/Zurich" TargetMode="External"/><Relationship Id="rId15056" Type="http://schemas.openxmlformats.org/officeDocument/2006/relationships/hyperlink" Target="https://www.google.com/calendar/event?eid=NXZvc2pjNjcxMjFqYTR2NjI0NW00aWc0ZmIgenphZXJvY2FsLmZyYW5rZnVydHNlbDFAbQ&amp;ctz=Europe/Berlin" TargetMode="External"/><Relationship Id="rId22272" Type="http://schemas.openxmlformats.org/officeDocument/2006/relationships/hyperlink" Target="https://www.google.com/calendar/event?eid=Xzc0cGo2YzlwNWtwMzZkOWg2Y3BqOGRxMGM1bzZpYmprZDVtbWFiamNmNCB6enplcm9jYWwubWFuY2hlc3RlcnNlbDFAbQ&amp;ctz=Europe/London" TargetMode="External"/><Relationship Id="rId5115" Type="http://schemas.openxmlformats.org/officeDocument/2006/relationships/hyperlink" Target="https://www.google.com/calendar/event?eid=MDNwcDhpaDNwbHZqNXQxZDlyOW9wY2IxMnEgenVyaWNoLnN0YXJ0dXBldmVudGxpc3RAbQ&amp;ctz=Europe/Zurich" TargetMode="External"/><Relationship Id="rId8685" Type="http://schemas.openxmlformats.org/officeDocument/2006/relationships/hyperlink" Target="https://www.google.com/calendar/event?eid=NHE3bWk2dTg1YzBkamQyZWwycWtlODlnaXMgenphZXJvY2FsLmFtc3RlcmRhbXNlbDFAbQ&amp;ctz=Europe/Amsterdam" TargetMode="External"/><Relationship Id="rId18279" Type="http://schemas.openxmlformats.org/officeDocument/2006/relationships/hyperlink" Target="https://www.google.com/calendar/event?eid=NmhrZjBpbmk2MXM1cm5ta2t0MDk5YThrMXIgenphZXJvY2FsLmxvbmRvbnNlbDFAbQ&amp;ctz=Europe/London" TargetMode="External"/><Relationship Id="rId25495" Type="http://schemas.openxmlformats.org/officeDocument/2006/relationships/hyperlink" Target="https://www.google.com/calendar/event?eid=NjAwbWdvbzIwcTM4cG8wamFkdDBvdHN1czQgenphZXJvY2FsLmJlcmxpbnNlbDFAbQ&amp;ctz=Europe/Berlin" TargetMode="External"/><Relationship Id="rId27944" Type="http://schemas.openxmlformats.org/officeDocument/2006/relationships/hyperlink" Target="https://www.google.com/calendar/event?eid=NGtyNmMwajJjdW5kN3AxODg0c2Y0NW4yYWcgenphZXJvY2FsLnBhcmlzc2VsMUBt&amp;ctz=Europe/Paris" TargetMode="External"/><Relationship Id="rId8338" Type="http://schemas.openxmlformats.org/officeDocument/2006/relationships/hyperlink" Target="https://www.google.com/calendar/event?eid=MGJsdmJ0NzA5YzBraTIwY2M1MnF0dGNsb3QgenphZXJvY2FsLmFtc3RlcmRhbXNlbDFAbQ&amp;ctz=Europe/Amsterdam" TargetMode="External"/><Relationship Id="rId11666" Type="http://schemas.openxmlformats.org/officeDocument/2006/relationships/hyperlink" Target="https://www.google.com/calendar/event?eid=Xzc0cGo2YzlwNWtwM2NlMWg2NG8zYWNxMGM1bzZpYmprZDVtbWFiamNmNCB6enplcm9jYWwuc3RvY2tob2xtc2VsMUBt&amp;ctz=Europe/Stockholm" TargetMode="External"/><Relationship Id="rId25148" Type="http://schemas.openxmlformats.org/officeDocument/2006/relationships/hyperlink" Target="https://www.google.com/calendar/event?eid=N2k2bmY4NG5raWJrY25zYXBodGFyMWhoaHAgenphZXJvY2FsLmJlcmxpbnNlbDFAbQ&amp;ctz=Europe/Berlin" TargetMode="External"/><Relationship Id="rId32364" Type="http://schemas.openxmlformats.org/officeDocument/2006/relationships/hyperlink" Target="https://www.google.com/calendar/event?eid=NDBqOTUyMWJuYWF1dms1azZhZ2txcTZwcXIgc2Vsb3BzZXUubHV4ZW1ib3VyZzFAbQ&amp;ctz=Europe/Luxembourg" TargetMode="External"/><Relationship Id="rId1725" Type="http://schemas.openxmlformats.org/officeDocument/2006/relationships/hyperlink" Target="https://www.google.com/calendar/event?eid=Xzc0cGo2YzlwNWtwajZkcG82MHJqYWNpMGM1bzZpYmprZDVtbWFiamNmNCBxOHByb2dnaGQ2dDZlbjNrMDRyb29ncjkwMEBn&amp;ctz=Europe/Berlin" TargetMode="External"/><Relationship Id="rId11319" Type="http://schemas.openxmlformats.org/officeDocument/2006/relationships/hyperlink" Target="https://www.google.com/calendar/event?eid=MjZ0Ym01dWd2ZnRkN2k0MW8zODZ1cWg2bmQgenphZXJvY2FsLnN0b2NraG9sbXNlbDFAbQ&amp;ctz=Europe/Stockholm" TargetMode="External"/><Relationship Id="rId14889" Type="http://schemas.openxmlformats.org/officeDocument/2006/relationships/hyperlink" Target="https://www.google.com/calendar/event?eid=MTZmN3Q2ajl1cmRhdnB0dTdua3I5MzZicWIgenphZXJvY2FsLmZyYW5rZnVydHNlbDFAbQ&amp;ctz=Europe/Berlin" TargetMode="External"/><Relationship Id="rId19811" Type="http://schemas.openxmlformats.org/officeDocument/2006/relationships/hyperlink" Target="https://www.google.com/calendar/event?eid=Xzc0cGo2YzlwNWtwajJjOW83NHFqZ2RxMGM1bzZpYmprZDVtbWFiamNmNCA3OGFoN2ptcWEydTJ0dnAxZzFuOW44aThnZ0Bn&amp;ctz=Europe/London" TargetMode="External"/><Relationship Id="rId32017" Type="http://schemas.openxmlformats.org/officeDocument/2006/relationships/hyperlink" Target="https://www.google.com/calendar/event?eid=MWVvYTIwZnZyaTNsY2ZsaDNmN29yNHZtM20genphZXJvY2FsLmx1eGVtYm91cmdzZWwxQG0&amp;ctz=Europe/Luxembourg" TargetMode="External"/><Relationship Id="rId4948" Type="http://schemas.openxmlformats.org/officeDocument/2006/relationships/hyperlink" Target="https://www.google.com/calendar/event?eid=Xzc0cGo2YzlwNWtwM2NlMWk2NHJqYWNpMGM1bzZpYmprZDVtbWFiamNmNCB6enplcm9jYWwuenVyaWNoc2VsMUBt&amp;ctz=Europe/Zurich" TargetMode="External"/><Relationship Id="rId17362" Type="http://schemas.openxmlformats.org/officeDocument/2006/relationships/hyperlink" Target="https://www.google.com/calendar/event?eid=Xzc0cGo2YzlwNWtwMzhkcGk2Z29qZWRxMGM1bzZpYmprZDVtbWFiamNmNCB6enplcm9jYWwubG9uZG9uc2VsMUBt&amp;ctz=Europe/London" TargetMode="External"/><Relationship Id="rId21758" Type="http://schemas.openxmlformats.org/officeDocument/2006/relationships/hyperlink" Target="https://www.google.com/calendar/event?eid=Xzc0cGo2YzlwNWtwM2dlOW42NG9qY2VhMGM1bzZpYmprZDVtbWFiamNmNCB6enplcm9jYWwuYnJ1c3NlbHNzZWwxQG0&amp;ctz=Europe/Brussels" TargetMode="External"/><Relationship Id="rId2499" Type="http://schemas.openxmlformats.org/officeDocument/2006/relationships/hyperlink" Target="https://www.google.com/calendar/event?eid=Xzc0cGo2YzlwNWtwM2dlOW03MHIzMmUyMGM1bzZpYmprZDVtbWFiamNmNCB6enplcm9jYWwudmllbm5hc2VsMUBt&amp;ctz=Europe/Vienna" TargetMode="External"/><Relationship Id="rId7421" Type="http://schemas.openxmlformats.org/officeDocument/2006/relationships/hyperlink" Target="https://www.google.com/calendar/event?eid=X2NscjZhcmprYnRqbXNxanFkMW83aXUzZGM5bDY2ZzNkY2xpbjh0Ymc1cGhtdXI4IGR1Ymxpbi5zdGFydHVwZXZlbnRsaXN0QG0&amp;ctz=Europe/Dublin" TargetMode="External"/><Relationship Id="rId10402" Type="http://schemas.openxmlformats.org/officeDocument/2006/relationships/hyperlink" Target="https://www.google.com/calendar/event?eid=Xzc0cGo2YzlwNWtwajZjMWg2OG9qMmRpMGM1bzZpYmprZDVtbWFiamNmNCBxYXVwb2YyMmludHQwb25haGJ2amVmcTU0c0Bn&amp;ctz=Europe/Amsterdam" TargetMode="External"/><Relationship Id="rId17015" Type="http://schemas.openxmlformats.org/officeDocument/2006/relationships/hyperlink" Target="https://www.google.com/calendar/event?eid=Xzc0cGo2YzlwNWtwajBjaGo3NHBqY2MyMGM1bzZpYmprZDVtbWFiamNmNCA3OGFoN2ptcWEydTJ0dnAxZzFuOW44aThnZ0Bn&amp;ctz=Europe/London" TargetMode="External"/><Relationship Id="rId24231" Type="http://schemas.openxmlformats.org/officeDocument/2006/relationships/hyperlink" Target="https://www.google.com/calendar/event?eid=Xzc0cGo2YzlwNWtwM2NlMWg2a3AzNmRpMGM1bzZpYmprZDVtbWFiamNmNCB6enplcm9jYWwuYmVybGluc2VsMUBt&amp;ctz=Europe/Berlin" TargetMode="External"/><Relationship Id="rId29903" Type="http://schemas.openxmlformats.org/officeDocument/2006/relationships/hyperlink" Target="https://www.google.com/calendar/event?eid=NHIwc3BwdXE3cDlhZTYzcmMyY2czMWdrZ3EgenphZXJvY2FsLmNvcGVuaGFnZW5zZWwxQG0&amp;ctz=Europe/Copenhagen" TargetMode="External"/><Relationship Id="rId13972" Type="http://schemas.openxmlformats.org/officeDocument/2006/relationships/hyperlink" Target="https://www.google.com/calendar/event?eid=NHRpdW9vMTAycTNva3NtZTMydHFpM3V2bGEgc2Vsb3BzeHMudGVsYXZpdjFAbQ&amp;ctz=Asia/Jerusalem" TargetMode="External"/><Relationship Id="rId27454" Type="http://schemas.openxmlformats.org/officeDocument/2006/relationships/hyperlink" Target="https://www.google.com/calendar/event?eid=MDJ0c25mZDJmajE0OXFidXIwb3Z2bWUzOGIgenphZXJvY2FsLnBhcmlzc2VsMUBt&amp;ctz=Europe/Paris" TargetMode="External"/><Relationship Id="rId31100" Type="http://schemas.openxmlformats.org/officeDocument/2006/relationships/hyperlink" Target="https://www.google.com/calendar/event?eid=Njlua3BwY2FtdmJpNDZpcGNyNjB2NjRtdXYgenphZXJvY2FsLm1hZHJpZHNlbDFAbQ&amp;ctz=Europe/Madrid" TargetMode="External"/><Relationship Id="rId1582" Type="http://schemas.openxmlformats.org/officeDocument/2006/relationships/hyperlink" Target="https://www.google.com/calendar/event?eid=Xzc0cGo2YzlwNWtwajZkOW42b3NqaWVhMGM1bzZpYmprZDVtbWFiamNmNCBxOHByb2dnaGQ2dDZlbjNrMDRyb29ncjkwMEBn&amp;ctz=Europe/Berlin" TargetMode="External"/><Relationship Id="rId8195" Type="http://schemas.openxmlformats.org/officeDocument/2006/relationships/hyperlink" Target="https://www.google.com/calendar/event?eid=NHFrZXRnbGUybjVvcTk4c2YzdjA2YXZoZTQgenphZXJvY2FsLmFtc3RlcmRhbXNlbDFAbQ&amp;ctz=Europe/Amsterdam" TargetMode="External"/><Relationship Id="rId11176" Type="http://schemas.openxmlformats.org/officeDocument/2006/relationships/hyperlink" Target="https://www.google.com/calendar/event?eid=Mzh2MmI4MTdjNWdtN2hiMHVoZThpaHR2MGggenphZXJvY2FsLnN0b2NraG9sbXNlbDFAbQ&amp;ctz=Europe/Stockholm" TargetMode="External"/><Relationship Id="rId13625" Type="http://schemas.openxmlformats.org/officeDocument/2006/relationships/hyperlink" Target="https://www.google.com/calendar/event?eid=Xzc0cGo2YzlwNWtwajRkOWc3NHJqaWNpMGM1bzZpYmprZDVtbWFiamNmNCBvaWNscWhnbmYwODU5ZHF0dDdtbXZpNGIxc0Bn&amp;ctz=Europe/Lisbon" TargetMode="External"/><Relationship Id="rId20841" Type="http://schemas.openxmlformats.org/officeDocument/2006/relationships/hyperlink" Target="https://www.google.com/calendar/event?eid=Mjl2NGo5MDIzamJmOGg3c2d0MTUwNWc5ZzcgenphZXJvY2FsLmJydXNzZWxzc2VsMUBt&amp;ctz=Europe/Brussels" TargetMode="External"/><Relationship Id="rId27107" Type="http://schemas.openxmlformats.org/officeDocument/2006/relationships/hyperlink" Target="https://www.google.com/calendar/event?eid=N2NrcGI3aDkxdWxmaGEzMG9oOHBhZG5xdmUgenphZXJvY2FsLnBhcmlzc2VsMUBt&amp;ctz=Europe/Paris" TargetMode="External"/><Relationship Id="rId1235" Type="http://schemas.openxmlformats.org/officeDocument/2006/relationships/hyperlink" Target="https://www.google.com/calendar/event?eid=NGo5Z2NnanU2Y3U2cW82ZGhxcWJ2MmIzOGsgenphZXJvY2FsLm11bmljaHNlbDFAbQ&amp;ctz=Europe/Berlin" TargetMode="External"/><Relationship Id="rId16848" Type="http://schemas.openxmlformats.org/officeDocument/2006/relationships/hyperlink" Target="https://www.google.com/calendar/event?eid=M3NubWR1NXM5Mzl0cnFvY3RuOGh1aWZiNjcgbG9uZG9uLnN0YXJ0dXBldmVudGxpc3RAbQ&amp;ctz=Europe/London" TargetMode="External"/><Relationship Id="rId4458" Type="http://schemas.openxmlformats.org/officeDocument/2006/relationships/hyperlink" Target="https://www.google.com/calendar/event?eid=NDVzYzViOWpibW5zdTk4N29kcjFram5lM2Egc2Vsb3BzZXUuYmFyY2Vsb25hMUBt&amp;ctz=Europe/Madrid" TargetMode="External"/><Relationship Id="rId6907" Type="http://schemas.openxmlformats.org/officeDocument/2006/relationships/hyperlink" Target="https://www.google.com/calendar/event?eid=MWhxcnN0MHZkZzZyZXRwaWxpOXN2dGVzdjggenphZXJvY2FsLmR1YmxpbnNlbDFAbQ&amp;ctz=Europe/Dublin" TargetMode="External"/><Relationship Id="rId14399" Type="http://schemas.openxmlformats.org/officeDocument/2006/relationships/hyperlink" Target="https://www.google.com/calendar/event?eid=Xzc0cGo2YzlwNWtwMzZkOWg2MG9qZWNhMGM1bzZpYmprZDVtbWFiamNmNCB6enplcm9jYWwuZnJhbmtmdXJ0c2VsMUBt&amp;ctz=Europe/Berlin" TargetMode="External"/><Relationship Id="rId19321" Type="http://schemas.openxmlformats.org/officeDocument/2006/relationships/hyperlink" Target="https://www.google.com/calendar/event?eid=NTdobTNsZHFtMDhidGljMjU0YXRjdWlpNjkgenphZXJvY2FsLmxvbmRvbnNlbDFAbQ&amp;ctz=Europe/London" TargetMode="External"/><Relationship Id="rId23717" Type="http://schemas.openxmlformats.org/officeDocument/2006/relationships/hyperlink" Target="https://www.google.com/calendar/event?eid=Xzc0cGo2YzlwNWtwajZjMWo3MHMzZ2MyMGM1bzZpYmprZDVtbWFiamNmNCAzNGxyMGIwdGlyZHJhMW5wczdpOWtoOWU2OEBn&amp;ctz=Europe/London" TargetMode="External"/><Relationship Id="rId30933" Type="http://schemas.openxmlformats.org/officeDocument/2006/relationships/hyperlink" Target="https://www.google.com/calendar/event?eid=MW92bzFraGs4Y2Y0YnZzY2g4M21tcHUwcGkgenphZXJvY2FsLm1hZHJpZHNlbDFAbQ&amp;ctz=Europe/Madrid" TargetMode="External"/><Relationship Id="rId15931" Type="http://schemas.openxmlformats.org/officeDocument/2006/relationships/hyperlink" Target="https://www.google.com/calendar/event?eid=Xzc0cGo2YzlwNWtwM2dlOWs3MHIzNmQyMGM1bzZpYmprZDVtbWFiamNmNCB6enplcm9jYWwub3Nsb3NlbDFAbQ&amp;ctz=Europe/Oslo" TargetMode="External"/><Relationship Id="rId21268" Type="http://schemas.openxmlformats.org/officeDocument/2006/relationships/hyperlink" Target="https://www.google.com/calendar/event?eid=NnRrZ2JnY245N2JpY2hiODUwa241MGNidjggenphZXJvY2FsLmJydXNzZWxzc2VsMUBt&amp;ctz=Europe/Brussels" TargetMode="External"/><Relationship Id="rId29760" Type="http://schemas.openxmlformats.org/officeDocument/2006/relationships/hyperlink" Target="https://www.google.com/calendar/event?eid=NGlmbXEwbWJtbnRvbWZkNTk0cG1pOW9la2UgenphZXJvY2FsLmNvcGVuaGFnZW5zZWwxQG0&amp;ctz=Europe/Copenhagen" TargetMode="External"/><Relationship Id="rId13482" Type="http://schemas.openxmlformats.org/officeDocument/2006/relationships/hyperlink" Target="https://www.google.com/calendar/event?eid=NDA2ZThkcGQxZTh2NHY2dDJjY2EzODN0bzkgbGlzYm9uLnN0YXJ0dXBldmVudGxpc3RAbQ&amp;ctz=Europe/Lisbon" TargetMode="External"/><Relationship Id="rId22800" Type="http://schemas.openxmlformats.org/officeDocument/2006/relationships/hyperlink" Target="https://www.google.com/calendar/event?eid=NjRqZ3BqdmQyamhvYzRiczE3c2hmdjdnamsgenphZXJvY2FsLm1hbmNoZXN0ZXJzZWwxQG0&amp;ctz=Europe/London" TargetMode="External"/><Relationship Id="rId29413" Type="http://schemas.openxmlformats.org/officeDocument/2006/relationships/hyperlink" Target="https://www.google.com/calendar/event?eid=Xzc0cGo2YzlwNWtwM2djcGo2Y3EzMGMyMGM1bzZpYmprZDVtbWFiamNmNCB6enplcm9jYWwuY29wZW5oYWdlbnNlbDFAbQ&amp;ctz=Europe/Copenhagen" TargetMode="External"/><Relationship Id="rId3541" Type="http://schemas.openxmlformats.org/officeDocument/2006/relationships/hyperlink" Target="https://www.google.com/calendar/event?eid=Mm1hanZuZTFyajY4aGJpajhybHY3NHNzOWkgenphZXJvY2FsLmJhcmNlbG9uYXNlbDFAbQ&amp;ctz=Europe/Madrid" TargetMode="External"/><Relationship Id="rId13135" Type="http://schemas.openxmlformats.org/officeDocument/2006/relationships/hyperlink" Target="https://www.google.com/calendar/event?eid=NGNuazRwdnI2c3Q4bmxqN2tpMHYxcDllZGogenphZXJvY2FsLmxpc2JvbnNlbDFAbQ&amp;ctz=Europe/Lisbon" TargetMode="External"/><Relationship Id="rId20351" Type="http://schemas.openxmlformats.org/officeDocument/2006/relationships/hyperlink" Target="https://www.soullegacyacademy.com/courses/SLTVaftershow" TargetMode="External"/><Relationship Id="rId1092" Type="http://schemas.openxmlformats.org/officeDocument/2006/relationships/hyperlink" Target="https://www.google.com/calendar/event?eid=N3IwNzB2MDIxOXZucGR0dGJrMGZqZzM2NGMgc2Vsb3BzZXUubXVuaWNoMUBt&amp;ctz=Europe/Berlin" TargetMode="External"/><Relationship Id="rId6764" Type="http://schemas.openxmlformats.org/officeDocument/2006/relationships/hyperlink" Target="https://www.google.com/calendar/event?eid=MnQxYWFxYWw0bWczM2Rzbm5vcjNyOTJyN3UgenphZXJvY2FsLmR1YmxpbnNlbDFAbQ&amp;ctz=Europe/Dublin" TargetMode="External"/><Relationship Id="rId16358" Type="http://schemas.openxmlformats.org/officeDocument/2006/relationships/hyperlink" Target="https://www.google.com/calendar/event?eid=Xzc0cGo2YzlwNWtwM2djcGo2Y3BqY2NxMGM1bzZpYmprZDVtbWFiamNmNCA1bmpucWVvMmN0cTMzb3Y0MG4zaWxiZzdtc0Bn&amp;ctz=Europe/Oslo" TargetMode="External"/><Relationship Id="rId18807" Type="http://schemas.openxmlformats.org/officeDocument/2006/relationships/hyperlink" Target="https://www.google.com/calendar/event?eid=MjhhcjlhZzlnOGU4a2JlaWEzaTY5dTZrYmYgenphZXJvY2FsLmxvbmRvbnNlbDFAbQ&amp;ctz=Europe/London" TargetMode="External"/><Relationship Id="rId20004" Type="http://schemas.openxmlformats.org/officeDocument/2006/relationships/hyperlink" Target="https://www.google.com/calendar/event?eid=Xzc0cGo2YzlwNWtwajJkMW02NHAzZ2MyMGM1bzZpYmprZDVtbWFiamNmNCA3OGFoN2ptcWEydTJ0dnAxZzFuOW44aThnZ0Bn&amp;ctz=Europe/London" TargetMode="External"/><Relationship Id="rId23574" Type="http://schemas.openxmlformats.org/officeDocument/2006/relationships/hyperlink" Target="https://www.google.com/calendar/event?eid=MzQ1djZzcm5jZmFxdjR2c2ZmYmNudTE1OWMgenphZXJvY2FsLm1hbmNoZXN0ZXJzZWwxQG0&amp;ctz=Europe/London" TargetMode="External"/><Relationship Id="rId30790" Type="http://schemas.openxmlformats.org/officeDocument/2006/relationships/hyperlink" Target="https://www.google.com/calendar/event?eid=MW9uZG5nOWhzZ29ydnFqdWI4aGhrb25vZDAgbWFkcmlkLnN0YXJ0dXBldmVudGxpc3RAbQ&amp;ctz=Europe/Madrid" TargetMode="External"/><Relationship Id="rId6417" Type="http://schemas.openxmlformats.org/officeDocument/2006/relationships/hyperlink" Target="https://www.google.com/calendar/event?eid=NDg5M2dlcWR2OHF1OHBqOHNkYW9sbTg1b2kgenphZXJvY2FsLmR1YmxpbnNlbDFAbQ&amp;ctz=Europe/Dublin" TargetMode="External"/><Relationship Id="rId23227" Type="http://schemas.openxmlformats.org/officeDocument/2006/relationships/hyperlink" Target="https://www.google.com/calendar/event?eid=NWR1aHYwbmI4NGQ5dTdmcjgxZzVtYjNkb2QgenphZXJvY2FsLm1hbmNoZXN0ZXJzZWwxQG0&amp;ctz=Europe/London" TargetMode="External"/><Relationship Id="rId30443" Type="http://schemas.openxmlformats.org/officeDocument/2006/relationships/hyperlink" Target="https://www.google.com/calendar/event?eid=Xzc0cGo2YzlwNWtwajZjMWg2OG8zY2RpMGM1bzZpYmprZDVtbWFiamNmNCAwMm1za2hzdDk4b3F0ajhnYXZyY2E2dm5va0Bn&amp;ctz=Europe/Copenhagen" TargetMode="External"/><Relationship Id="rId9987" Type="http://schemas.openxmlformats.org/officeDocument/2006/relationships/hyperlink" Target="https://www.google.com/calendar/event?eid=NjBqN201NzdwOGNsbXJhOTI2cjhmOGc0cHIgenphZXJvY2FsLmFtc3RlcmRhbXNlbDFAbQ&amp;ctz=Europe/Amsterdam" TargetMode="External"/><Relationship Id="rId12968" Type="http://schemas.openxmlformats.org/officeDocument/2006/relationships/hyperlink" Target="https://www.google.com/calendar/event?eid=Xzc0cGo2YzlwNWtwajBkMWw3NHIzMGQyMGM1bzZpYmprZDVtbWFiamNmNCB6enplcm9jYWwubGlzYm9uc2VsMUBt&amp;ctz=Europe/Lisbon" TargetMode="External"/><Relationship Id="rId26797" Type="http://schemas.openxmlformats.org/officeDocument/2006/relationships/hyperlink" Target="https://www.google.com/calendar/event?eid=MWVobGs5MGhyNHF1ZnU0bnVqaTdhZ25uNWsgenphZXJvY2FsLnBhcmlzc2VsMUBt&amp;ctz=Europe/Paris" TargetMode="External"/><Relationship Id="rId15441" Type="http://schemas.openxmlformats.org/officeDocument/2006/relationships/hyperlink" Target="https://www.google.com/calendar/event?eid=Xzc0cGo2YzlwNWtwajBjMW82b3IzOGNxMGM1bzZpYmprZDVtbWFiamNmNCA1bmpucWVvMmN0cTMzb3Y0MG4zaWxiZzdtc0Bn&amp;ctz=Europe/Oslo" TargetMode="External"/><Relationship Id="rId29270" Type="http://schemas.openxmlformats.org/officeDocument/2006/relationships/hyperlink" Target="https://www.google.com/calendar/event?eid=Xzc0cGo2YzlwNWtwMzZkOWg2OHMzOGNhMGM1bzZpYmprZDVtbWFiamNmNCB6enplcm9jYWwuY29wZW5oYWdlbnNlbDFAbQ&amp;ctz=Europe/Copenhagen" TargetMode="External"/><Relationship Id="rId5500" Type="http://schemas.openxmlformats.org/officeDocument/2006/relationships/hyperlink" Target="https://www.google.com/calendar/event?eid=NDBmMThvdnZwaW9ocmxlZ2drYm45MDBrcWQgenphZXJvY2FsLnp1cmljaHNlbDFAbQ&amp;ctz=Europe/Zurich" TargetMode="External"/><Relationship Id="rId18664" Type="http://schemas.openxmlformats.org/officeDocument/2006/relationships/hyperlink" Target="https://www.google.com/calendar/event?eid=MmdhNnZ2YW51aWFvOHFsa2FzZDdidHBiNDIgenphZXJvY2FsLmxvbmRvbnNlbDFAbQ&amp;ctz=Europe/London" TargetMode="External"/><Relationship Id="rId22310" Type="http://schemas.openxmlformats.org/officeDocument/2006/relationships/hyperlink" Target="https://www.google.com/calendar/event?eid=Xzc0cGo2YzlwNWtwMzhkcHA3NHIzaWMyMGM1bzZpYmprZDVtbWFiamNmNCB6enplcm9jYWwubWFuY2hlc3RlcnNlbDFAbQ&amp;ctz=Europe/London" TargetMode="External"/><Relationship Id="rId25880" Type="http://schemas.openxmlformats.org/officeDocument/2006/relationships/hyperlink" Target="https://www.google.com/calendar/event?eid=M29tbThlYTlzZjNtMjBjbWo4dWluOHQzYW4genphZXJvY2FsLmJlcmxpbnNlbDFAbQ&amp;ctz=Europe/Berlin" TargetMode="External"/><Relationship Id="rId33319" Type="http://schemas.openxmlformats.org/officeDocument/2006/relationships/hyperlink" Target="https://www.google.com/calendar/event?eid=Xzc0cGo2YzlwNWtwM2FjMWc2a3EzZ2NxMGM1bzZpYmprZDVtbWFiamNmNCB6enplcm9jYWwuaGFtYnVyZ3NlbDFAbQ&amp;ctz=Europe/Berlin" TargetMode="External"/><Relationship Id="rId3051" Type="http://schemas.openxmlformats.org/officeDocument/2006/relationships/hyperlink" Target="https://www.google.com/calendar/event?eid=Xzc0cGo2YzlwNWtwajZkcGk2NHBqMmRpMGM1bzZpYmprZDVtbWFiamNmNCBtZTZ2NXNybTd1dG1naXRyZHI2N3RlcXE3a0Bn&amp;ctz=Europe/Vienna" TargetMode="External"/><Relationship Id="rId8723" Type="http://schemas.openxmlformats.org/officeDocument/2006/relationships/hyperlink" Target="https://www.google.com/calendar/event?eid=NThnMDJucGMzN2lhdW1kaGU2YWFkN3ZkYWIgenphZXJvY2FsLmFtc3RlcmRhbXNlbDFAbQ&amp;ctz=Europe/Amsterdam" TargetMode="External"/><Relationship Id="rId18317" Type="http://schemas.openxmlformats.org/officeDocument/2006/relationships/hyperlink" Target="https://www.google.com/calendar/event?eid=MTBoZ2YyZmhvZDJrMzZkbGNpN3A0M3FhbWEgenphZXJvY2FsLmxvbmRvbnNlbDFAbQ&amp;ctz=Europe/London" TargetMode="External"/><Relationship Id="rId25533" Type="http://schemas.openxmlformats.org/officeDocument/2006/relationships/hyperlink" Target="https://www.google.com/calendar/event?eid=MGo0ZjRqNW9pM241MGViY2drYW84YzV1bmggenphZXJvY2FsLmJlcmxpbnNlbDFAbQ&amp;ctz=Europe/Berlin" TargetMode="External"/><Relationship Id="rId6274" Type="http://schemas.openxmlformats.org/officeDocument/2006/relationships/hyperlink" Target="https://www.google.com/calendar/event?eid=Xzc0cGo2YzlwNWtwM2djcGo2Y3IzZWRhMGM1bzZpYmprZDVtbWFiamNmNCB6enplcm9jYWwuenVyaWNoc2VsMUBt&amp;ctz=Europe/Zurich" TargetMode="External"/><Relationship Id="rId11704" Type="http://schemas.openxmlformats.org/officeDocument/2006/relationships/hyperlink" Target="https://www.google.com/calendar/event?eid=Xzc0cGo2YzlwNWtwM2NlMWg2NG8zaWUyMGM1bzZpYmprZDVtbWFiamNmNCB6enplcm9jYWwuc3RvY2tob2xtc2VsMUBt&amp;ctz=Europe/Stockholm" TargetMode="External"/><Relationship Id="rId23084" Type="http://schemas.openxmlformats.org/officeDocument/2006/relationships/hyperlink" Target="https://www.google.com/calendar/event?eid=MG1xdmloNWM4a2NjbzdsN3FlcHNtMDhndWEgenphZXJvY2FsLm1hbmNoZXN0ZXJzZWwxQG0&amp;ctz=Europe/London" TargetMode="External"/><Relationship Id="rId28756" Type="http://schemas.openxmlformats.org/officeDocument/2006/relationships/hyperlink" Target="https://www.google.com/calendar/event?eid=Xzc0cGo2YzlwNWtwajZkcGs2NG8zZWVhMGM1bzZpYmprZDVtbWFiamNmNCB0cWNqdmVsdWhuOXE3bjZua2dpdXYzYXY1a0Bn&amp;ctz=Europe/Paris" TargetMode="External"/><Relationship Id="rId32402" Type="http://schemas.openxmlformats.org/officeDocument/2006/relationships/hyperlink" Target="https://www.google.com/calendar/event?eid=Xzc0cGo2YzlwNWtwM2FjMW43MHNqMGRhMGM1bzZpYmprZDVtbWFiamNmNCB6enplcm9jYWwubHV4ZW1ib3VyZ3NlbDFAbQ&amp;ctz=Europe/Luxembourg" TargetMode="External"/><Relationship Id="rId2884" Type="http://schemas.openxmlformats.org/officeDocument/2006/relationships/hyperlink" Target="https://www.google.com/calendar/event?eid=Xzc0cGo2YzlwNWtwajZjMWs2Y3AzMGQyMGM1bzZpYmprZDVtbWFiamNmNCBtZTZ2NXNybTd1dG1naXRyZHI2N3RlcXE3a0Bn&amp;ctz=Europe/Vienna" TargetMode="External"/><Relationship Id="rId9497" Type="http://schemas.openxmlformats.org/officeDocument/2006/relationships/hyperlink" Target="https://www.google.com/calendar/event?eid=X2NscjZhcmprYnNwM2FjcHA2c3IzYWNwaDgxbW1hcGJrZWxvMnNvcmZkayBhbXN0ZXJkYW0uc3RhcnR1cGV2ZW50bGlzdEBt&amp;ctz=Europe/Amsterdam" TargetMode="External"/><Relationship Id="rId14927" Type="http://schemas.openxmlformats.org/officeDocument/2006/relationships/hyperlink" Target="https://www.google.com/calendar/event?eid=N3V2YnVjYmM3NWhuazZmbmhlazZkcDIyMzcgenphZXJvY2FsLmZyYW5rZnVydHNlbDFAbQ&amp;ctz=Europe/Berlin" TargetMode="External"/><Relationship Id="rId28409" Type="http://schemas.openxmlformats.org/officeDocument/2006/relationships/hyperlink" Target="https://www.google.com/calendar/event?eid=NXJlbDFtZDlvbnZxdjd2dWZpOWNobzA5aHEgc2Vsb3BzZXUucGFyaXMxQG0&amp;ctz=Europe/Paris" TargetMode="External"/><Relationship Id="rId856" Type="http://schemas.openxmlformats.org/officeDocument/2006/relationships/hyperlink" Target="https://www.google.com/calendar/event?eid=MHI4Nmc5aW5raHFuZmtlMGNvdnI4bHZnb3IgenphZXJvY2FsLm11bmljaHNlbDFAbQ&amp;ctz=Europe/Berlin" TargetMode="External"/><Relationship Id="rId2537" Type="http://schemas.openxmlformats.org/officeDocument/2006/relationships/hyperlink" Target="https://www.google.com/calendar/event?eid=Xzc0cGo2YzlwNWtwM2dlOW42MHNqNmNpMGM1bzZpYmprZDVtbWFiamNmNCB6enplcm9jYWwudmllbm5hc2VsMUBt&amp;ctz=Europe/Vienna" TargetMode="External"/><Relationship Id="rId12478" Type="http://schemas.openxmlformats.org/officeDocument/2006/relationships/hyperlink" Target="https://www.google.com/calendar/event?eid=Xzc0cGo2YzlwNWtwajZkcGs2b3AzaWUyMGM1bzZpYmprZDVtbWFiamNmNCBqaTFtOXNkbjcyN2J1djh2czM3NnM3a29xNEBn&amp;ctz=Europe/Stockholm" TargetMode="External"/><Relationship Id="rId17400" Type="http://schemas.openxmlformats.org/officeDocument/2006/relationships/hyperlink" Target="https://www.google.com/calendar/event?eid=Xzc0cGo2YzlwNWtwMzhkcHA3MHIzZ2NhMGM1bzZpYmprZDVtbWFiamNmNCB6enplcm9jYWwubG9uZG9uc2VsMUBt&amp;ctz=Europe/London" TargetMode="External"/><Relationship Id="rId33176" Type="http://schemas.openxmlformats.org/officeDocument/2006/relationships/hyperlink" Target="https://www.google.com/calendar/event?eid=MG45N2U1dDBmOTAzdmI4dGhrOTJxZjBkZ3EgenphZXJvY2FsLmhhbWJ1cmdzZWwxQG0&amp;ctz=Europe/Berlin" TargetMode="External"/><Relationship Id="rId509" Type="http://schemas.openxmlformats.org/officeDocument/2006/relationships/hyperlink" Target="https://www.google.com/calendar/event?eid=NDk0bmZhcm5oZDFwdm44OWdxcG1mNWFpbzggenphZXJvY2FsLm11bmljaHNlbDFAbQ&amp;ctz=Europe/Berlin" TargetMode="External"/><Relationship Id="rId5010" Type="http://schemas.openxmlformats.org/officeDocument/2006/relationships/hyperlink" Target="https://www.google.com/calendar/event?eid=Xzc0cGo2YzlwNWtwM2dlOW03MHIzOGNhMGM1bzZpYmprZDVtbWFiamNmNCB6enplcm9jYWwuenVyaWNoc2VsMUBt&amp;ctz=Europe/Zurich" TargetMode="External"/><Relationship Id="rId8580" Type="http://schemas.openxmlformats.org/officeDocument/2006/relationships/hyperlink" Target="https://www.google.com/calendar/event?eid=MmdpcTQzOTQ5ZHNmMGluY25sN3RmYnU0dWQgenphZXJvY2FsLmFtc3RlcmRhbXNlbDFAbQ&amp;ctz=Europe/Amsterdam" TargetMode="External"/><Relationship Id="rId11561" Type="http://schemas.openxmlformats.org/officeDocument/2006/relationships/hyperlink" Target="https://www.google.com/calendar/event?eid=MG1xM3U5M2tkMjNyNXF1ZDFucWphZGV0OTcgenphZXJvY2FsLnN0b2NraG9sbXNlbDFAbQ&amp;ctz=Europe/Stockholm" TargetMode="External"/><Relationship Id="rId18174" Type="http://schemas.openxmlformats.org/officeDocument/2006/relationships/hyperlink" Target="https://www.google.com/calendar/event?eid=N24wM2RlYzg3MjRsaXNxNGlhMm1uYzE1dTEgenphZXJvY2FsLmxvbmRvbnNlbDFAbQ&amp;ctz=Europe/London" TargetMode="External"/><Relationship Id="rId25390" Type="http://schemas.openxmlformats.org/officeDocument/2006/relationships/hyperlink" Target="https://www.google.com/calendar/event?eid=N2lxdG10OGo0MmtnbmlhbXBkZnIxaHYwbjkgenphZXJvY2FsLmJlcmxpbnNlbDFAbQ&amp;ctz=Europe/Berlin" TargetMode="External"/><Relationship Id="rId1620" Type="http://schemas.openxmlformats.org/officeDocument/2006/relationships/hyperlink" Target="https://www.google.com/calendar/event?eid=Xzc0cGo2YzlwNWtwajZkcGc2NHIzMGMyMGM1bzZpYmprZDVtbWFiamNmNCBxOHByb2dnaGQ2dDZlbjNrMDRyb29ncjkwMEBn&amp;ctz=Europe/Berlin" TargetMode="External"/><Relationship Id="rId8233" Type="http://schemas.openxmlformats.org/officeDocument/2006/relationships/hyperlink" Target="https://www.google.com/calendar/event?eid=NXA0OXM0bGJjMHFmZGE5NTJudDZ1cGdkc28genphZXJvY2FsLmFtc3RlcmRhbXNlbDFAbQ&amp;ctz=Europe/Amsterdam" TargetMode="External"/><Relationship Id="rId11214" Type="http://schemas.openxmlformats.org/officeDocument/2006/relationships/hyperlink" Target="https://www.google.com/calendar/event?eid=MHA3ODFtOGI0Y2plMzUydmkwcjRkNDZnYW0genphZXJvY2FsLnN0b2NraG9sbXNlbDFAbQ&amp;ctz=Europe/Stockholm" TargetMode="External"/><Relationship Id="rId14784" Type="http://schemas.openxmlformats.org/officeDocument/2006/relationships/hyperlink" Target="https://www.google.com/calendar/event?eid=MThmaTBjczgyOGd1Ym51MWd1a2RxNmNwNmIgenphZXJvY2FsLmZyYW5rZnVydHNlbDFAbQ&amp;ctz=Europe/Berlin" TargetMode="External"/><Relationship Id="rId25043" Type="http://schemas.openxmlformats.org/officeDocument/2006/relationships/hyperlink" Target="https://www.google.com/calendar/event?eid=NzQ0aXNvb2VjNGZuMG82cjB2OWIxbG01M2IgenphZXJvY2FsLmJlcmxpbnNlbDFAbQ&amp;ctz=Europe/Berlin" TargetMode="External"/><Relationship Id="rId4843" Type="http://schemas.openxmlformats.org/officeDocument/2006/relationships/hyperlink" Target="https://www.google.com/calendar/event?eid=Xzc0cGo2YzlwNWtwMzZkaG42c3BqNGQyMGM1bzZpYmprZDVtbWFiamNmNCB6enplcm9jYWwuenVyaWNoc2VsMUBt&amp;ctz=Europe/Zurich" TargetMode="External"/><Relationship Id="rId14437" Type="http://schemas.openxmlformats.org/officeDocument/2006/relationships/hyperlink" Target="https://www.google.com/calendar/event?eid=Xzc0cGo2YzlwNWtwM2NlMWk2NHFqOGUyMGM1bzZpYmprZDVtbWFiamNmNCB6enplcm9jYWwuZnJhbmtmdXJ0c2VsMUBt&amp;ctz=Europe/Berlin" TargetMode="External"/><Relationship Id="rId21653" Type="http://schemas.openxmlformats.org/officeDocument/2006/relationships/hyperlink" Target="https://www.google.com/calendar/event?eid=Xzc0cGo2YzlwNWtwM2NlMWk2a28zZ2RpMGM1bzZpYmprZDVtbWFiamNmNCB6enplcm9jYWwuYnJ1c3NlbHNzZWwxQG0&amp;ctz=Europe/Brussels" TargetMode="External"/><Relationship Id="rId28266" Type="http://schemas.openxmlformats.org/officeDocument/2006/relationships/hyperlink" Target="https://www.google.com/calendar/event?eid=M2JjMzBxYmNoYXIyYnVqbW8zY2Vob3RnZjMgenphZXJvY2FsLnBhcmlzc2VsMUBt&amp;ctz=Europe/Paris" TargetMode="External"/><Relationship Id="rId2394" Type="http://schemas.openxmlformats.org/officeDocument/2006/relationships/hyperlink" Target="https://www.google.com/calendar/event?eid=Xzc0cGo2YzlwNWtwM2NlMWk2NHIzMmRhMGM1bzZpYmprZDVtbWFiamNmNCB6enplcm9jYWwudmllbm5hc2VsMUBt&amp;ctz=Europe/Vienna" TargetMode="External"/><Relationship Id="rId21306" Type="http://schemas.openxmlformats.org/officeDocument/2006/relationships/hyperlink" Target="https://www.google.com/calendar/event?eid=MjM5dnBtbHFkcWxvMHE5djBhY3M2cGp1bGYgenphZXJvY2FsLmJydXNzZWxzc2VsMUBt&amp;ctz=Europe/Brussels" TargetMode="External"/><Relationship Id="rId366" Type="http://schemas.openxmlformats.org/officeDocument/2006/relationships/hyperlink" Target="https://www.google.com/calendar/event?eid=MGcxYTYxdHIzcG92bWRhb2E1ZHFpYzdpMjggenphZXJvY2FsLm11bmljaHNlbDFAbQ&amp;ctz=Europe/Berlin" TargetMode="External"/><Relationship Id="rId2047" Type="http://schemas.openxmlformats.org/officeDocument/2006/relationships/hyperlink" Target="https://www.google.com/calendar/event?eid=M21lcDlsYnVuaTYyZTB1bm5qaWE0dTZrc2UgenphZXJvY2FsLnZpZW5uYXNlbDFAbQ&amp;ctz=Europe/Vienna" TargetMode="External"/><Relationship Id="rId24876" Type="http://schemas.openxmlformats.org/officeDocument/2006/relationships/hyperlink" Target="https://www.google.com/calendar/event?eid=NzI1ZTlraTRoaWdtb29uazZtdnVjZ2RrazYgenphZXJvY2FsLmJlcmxpbnNlbDFAbQ&amp;ctz=Europe/Berlin" TargetMode="External"/><Relationship Id="rId7719" Type="http://schemas.openxmlformats.org/officeDocument/2006/relationships/hyperlink" Target="https://www.google.com/calendar/event?eid=Xzc0cGo2YzlwNWtwajZjMWo3MHNqNmRhMGM1bzZpYmprZDVtbWFiamNmNCAwMWg3bHBwbmtpZDM2cDRuZHFtaXM2dTUzc0Bn&amp;ctz=Europe/Dublin" TargetMode="External"/><Relationship Id="rId8090" Type="http://schemas.openxmlformats.org/officeDocument/2006/relationships/hyperlink" Target="https://www.google.com/calendar/event?eid=N2o3a2Y1ZmtqZGoyOGFhZmh0Y2drYmxrbmogenphZXJvY2FsLmFtc3RlcmRhbXNlbDFAbQ&amp;ctz=Europe/Amsterdam" TargetMode="External"/><Relationship Id="rId13520" Type="http://schemas.openxmlformats.org/officeDocument/2006/relationships/hyperlink" Target="https://www.google.com/calendar/event?eid=MW41dDRmaDIyM2RvbWc4bjlubG1jNm9qYmcgc2Vsb3BzZXUubGlzYm9uMUBt&amp;ctz=Europe/Lisbon" TargetMode="External"/><Relationship Id="rId24529" Type="http://schemas.openxmlformats.org/officeDocument/2006/relationships/hyperlink" Target="https://www.google.com/calendar/event?eid=NDQ5MGdhODlqOTMxN3Vpb29xdGw2cTBjOGMgenphZXJvY2FsLmJlcmxpbnNlbDFAbQ&amp;ctz=Europe/Berlin" TargetMode="External"/><Relationship Id="rId27002" Type="http://schemas.openxmlformats.org/officeDocument/2006/relationships/hyperlink" Target="https://www.google.com/calendar/event?eid=MjFobTZvZWxoNGdydGxqZ3BzOW1yNjJ2YWQgenphZXJvY2FsLnBhcmlzc2VsMUBt&amp;ctz=Europe/Paris" TargetMode="External"/><Relationship Id="rId31745" Type="http://schemas.openxmlformats.org/officeDocument/2006/relationships/hyperlink" Target="https://www.google.com/calendar/event?eid=Xzc0cGo2YzlwNWtwajRkOWg3NHFqMmQyMGM1bzZpYmprZDVtbWFiamNmNCB0c2U5amhyaWEwbTBrMzhtOWxtOTVyZzE3Y0Bn&amp;ctz=Europe/Madrid" TargetMode="External"/><Relationship Id="rId11071" Type="http://schemas.openxmlformats.org/officeDocument/2006/relationships/hyperlink" Target="https://www.google.com/calendar/event?eid=MWc3cGE3NTByc3U1aTQ4MGhnbjhpODIxajcgenphZXJvY2FsLnN0b2NraG9sbXNlbDFAbQ&amp;ctz=Europe/Stockholm" TargetMode="External"/><Relationship Id="rId16743" Type="http://schemas.openxmlformats.org/officeDocument/2006/relationships/hyperlink" Target="https://www.google.com/calendar/event?eid=NmVraDlqZjhqYm5zb29hZzRqb2lrdmVwcG0gbG9uZG9uLnN0YXJ0dXBldmVudGxpc3RAbQ&amp;ctz=Europe/London" TargetMode="External"/><Relationship Id="rId1130" Type="http://schemas.openxmlformats.org/officeDocument/2006/relationships/hyperlink" Target="https://www.google.com/calendar/event?eid=MWUwOGVtYmIzNGo3Z2R0Mmc4djQ4YmQ0ZnUgc2Vsb3BzZXUubXVuaWNoMUBt&amp;ctz=Europe/Berlin" TargetMode="External"/><Relationship Id="rId6802" Type="http://schemas.openxmlformats.org/officeDocument/2006/relationships/hyperlink" Target="https://www.google.com/calendar/event?eid=Mmc0Y2gwcHBzOGw0a2FwNjZhZTNuZTc5OHEgenphZXJvY2FsLmR1YmxpbnNlbDFAbQ&amp;ctz=Europe/Dublin" TargetMode="External"/><Relationship Id="rId14294" Type="http://schemas.openxmlformats.org/officeDocument/2006/relationships/hyperlink" Target="https://www.google.com/calendar/event?eid=NzhyOGZuZDZwdjcyMXJyZ203cDFyNzdyYzMgc2Vsb3BzeHMudGVsYXZpdjFAbQ&amp;ctz=Asia/Jerusalem" TargetMode="External"/><Relationship Id="rId19966" Type="http://schemas.openxmlformats.org/officeDocument/2006/relationships/hyperlink" Target="https://www.google.com/calendar/event?eid=Xzc0cGo2YzlwNWtwajJkMW02NHAzZ2NhMGM1bzZpYmprZDVtbWFiamNmNCA3OGFoN2ptcWEydTJ0dnAxZzFuOW44aThnZ0Bn&amp;ctz=Europe/London" TargetMode="External"/><Relationship Id="rId23612" Type="http://schemas.openxmlformats.org/officeDocument/2006/relationships/hyperlink" Target="https://www.google.com/calendar/event?eid=Xzc0cGo2YzlwNWtwajBjOW82Y28zaWRxMGM1bzZpYmprZDVtbWFiamNmNCAzNGxyMGIwdGlyZHJhMW5wczdpOWtoOWU2OEBn&amp;ctz=Europe/London" TargetMode="External"/><Relationship Id="rId4353" Type="http://schemas.openxmlformats.org/officeDocument/2006/relationships/hyperlink" Target="https://www.google.com/calendar/event?eid=Xzc0cGo2YzlwNWtwM2dlOW42Z3NqMmNxMGM1bzZpYmprZDVtbWFiamNmNCB6enplcm9jYWwuYmFyY2Vsb25hc2VsMUBt&amp;ctz=Europe/Madrid" TargetMode="External"/><Relationship Id="rId19619" Type="http://schemas.openxmlformats.org/officeDocument/2006/relationships/hyperlink" Target="https://www.google.com/calendar/event?eid=MWthODZ2dGdsMW9sMmxxa2Y2YzJ0dG9ycGIgc2Vsb3BzZXUubG9uZG9uMUBt&amp;ctz=Europe/London" TargetMode="External"/><Relationship Id="rId21163" Type="http://schemas.openxmlformats.org/officeDocument/2006/relationships/hyperlink" Target="https://www.google.com/calendar/event?eid=MDNrMm5wNWR1OHZ2Z20wZG1wa2JxNG82M3QgenphZXJvY2FsLmJydXNzZWxzc2VsMUBt&amp;ctz=Europe/Brussels" TargetMode="External"/><Relationship Id="rId26835" Type="http://schemas.openxmlformats.org/officeDocument/2006/relationships/hyperlink" Target="https://www.google.com/calendar/event?eid=N2JlNnI2aGdmYXJyc3V0N284NWY1dWpidXEgenphZXJvY2FsLnBhcmlzc2VsMUBt&amp;ctz=Europe/Paris" TargetMode="External"/><Relationship Id="rId4006" Type="http://schemas.openxmlformats.org/officeDocument/2006/relationships/hyperlink" Target="https://www.google.com/calendar/event?eid=NmdtYWo2dGptbWFncjllZzU4czZ1ZDZ1YWIgYmFyY2Vsb25hLnN0YXJ0dXBldmVudGxpc3RAbQ&amp;ctz=Europe/Madrid" TargetMode="External"/><Relationship Id="rId7576" Type="http://schemas.openxmlformats.org/officeDocument/2006/relationships/hyperlink" Target="https://www.google.com/calendar/event?eid=M2Y0cW0yZzNtMDNjYmliYmVpNzZnNDhxbTggenphZXJvY2FsLmR1YmxpbnNlbDFAbQ&amp;ctz=Europe/Dublin" TargetMode="External"/><Relationship Id="rId24386" Type="http://schemas.openxmlformats.org/officeDocument/2006/relationships/hyperlink" Target="https://www.google.com/calendar/event?eid=Xzc0cGo2YzlwNWtwM2dlOW03MHBqZ2NhMGM1bzZpYmprZDVtbWFiamNmNCB6enplcm9jYWwuYmVybGluc2VsMUBt&amp;ctz=Europe/Berlin" TargetMode="External"/><Relationship Id="rId7229" Type="http://schemas.openxmlformats.org/officeDocument/2006/relationships/hyperlink" Target="https://www.google.com/calendar/event?eid=NmE4N3M5bmhpbHYyZTFxNjVqZG1oM2hkYXYgenphZXJvY2FsLmR1YmxpbnNlbDFAbQ&amp;ctz=Europe/Dublin" TargetMode="External"/><Relationship Id="rId10557" Type="http://schemas.openxmlformats.org/officeDocument/2006/relationships/hyperlink" Target="https://www.google.com/calendar/event?eid=Nm02M250M3JldjM0aDNkZXViMm5qZ2U3N2IgenphZXJvY2FsLnN0b2NraG9sbXNlbDFAbQ&amp;ctz=Europe/Stockholm" TargetMode="External"/><Relationship Id="rId13030" Type="http://schemas.openxmlformats.org/officeDocument/2006/relationships/hyperlink" Target="https://www.google.com/calendar/event?eid=MTlvcGt1MTdrZHYxYW1wNmpoa2Eya2RlbG8genphZXJvY2FsLmxpc2JvbnNlbDFAbQ&amp;ctz=Europe/Lisbon" TargetMode="External"/><Relationship Id="rId24039" Type="http://schemas.openxmlformats.org/officeDocument/2006/relationships/hyperlink" Target="https://www.google.com/calendar/event?eid=Xzc0cGo2YzlwNWtwMzZkOWg2a3FqMmUyMGM1bzZpYmprZDVtbWFiamNmNCB6enplcm9jYWwuYmVybGluc2VsMUBt&amp;ctz=Europe/Berlin" TargetMode="External"/><Relationship Id="rId31255" Type="http://schemas.openxmlformats.org/officeDocument/2006/relationships/hyperlink" Target="https://www.google.com/calendar/event?eid=Xzc0cGo2YzlwNWtwM2djcGo2MHMzMmNhMGM1bzZpYmprZDVtbWFiamNmNCB6emFlcm9jYWwubWFkcmlkc2VsMUBt&amp;ctz=Europe/Madrid" TargetMode="External"/><Relationship Id="rId18702" Type="http://schemas.openxmlformats.org/officeDocument/2006/relationships/hyperlink" Target="https://www.google.com/calendar/event?eid=Nmw3NjZlYjF2ZGwwcGcyODA0OXRhNWVpdDkgenphZXJvY2FsLmxvbmRvbnNlbDFAbQ&amp;ctz=Europe/London" TargetMode="External"/><Relationship Id="rId20996" Type="http://schemas.openxmlformats.org/officeDocument/2006/relationships/hyperlink" Target="https://www.google.com/calendar/event?eid=NG8waWZoMzVqaGwyNmRraXJtcmVwOXNwcjggenphZXJvY2FsLmJydXNzZWxzc2VsMUBt&amp;ctz=Europe/Brussels" TargetMode="External"/><Relationship Id="rId3839" Type="http://schemas.openxmlformats.org/officeDocument/2006/relationships/hyperlink" Target="https://www.google.com/calendar/event?eid=NXAwaXMwY2FxZW5hdTFlMzRqdjcwcDkyM2YgenphZXJvY2FsLmJhcmNlbG9uYXNlbDFAbQ&amp;ctz=Europe/Madrid" TargetMode="External"/><Relationship Id="rId16253" Type="http://schemas.openxmlformats.org/officeDocument/2006/relationships/hyperlink" Target="https://www.google.com/calendar/event?eid=MnJtajhuNXZtYWRhNGY1bnExZWxjYTBnMXIgenphZXJvY2FsLm9zbG9zZWwxQG0&amp;ctz=Europe/Oslo" TargetMode="External"/><Relationship Id="rId20649" Type="http://schemas.openxmlformats.org/officeDocument/2006/relationships/hyperlink" Target="https://www.google.com/calendar/event?eid=N25tZjdnc2liMjNhdnNtazA0Yzg1azhlOGcgenphZXJvY2FsLmJydXNzZWxzc2VsMUBt&amp;ctz=Europe/Brussels" TargetMode="External"/><Relationship Id="rId6312" Type="http://schemas.openxmlformats.org/officeDocument/2006/relationships/hyperlink" Target="https://www.google.com/calendar/event?eid=MnY5cjRnZmkxYjVzZ2sxaW0xcXRtOTU2dmYgenphZXJvY2FsLnp1cmljaHNlbDFAbQ&amp;ctz=Europe/Zurich" TargetMode="External"/><Relationship Id="rId9882" Type="http://schemas.openxmlformats.org/officeDocument/2006/relationships/hyperlink" Target="https://www.google.com/calendar/event?eid=NDU0aWYwcTYyMmw0NmsydDY4ZWxvcHY3bGEgenphZXJvY2FsLmFtc3RlcmRhbXNlbDFAbQ&amp;ctz=Europe/Amsterdam" TargetMode="External"/><Relationship Id="rId12863" Type="http://schemas.openxmlformats.org/officeDocument/2006/relationships/hyperlink" Target="https://www.google.com/calendar/event?eid=Xzc0cGo2YzlwNWtwM2dlOW42a28zMmRhMGM1bzZpYmprZDVtbWFiamNmNCB6enplcm9jYWwubGlzYm9uc2VsMUBt&amp;ctz=Europe/Lisbon" TargetMode="External"/><Relationship Id="rId19476" Type="http://schemas.openxmlformats.org/officeDocument/2006/relationships/hyperlink" Target="https://www.google.com/calendar/event?eid=N2YxYnVtamIwazd1bzI5a3QwMWZwcTNoOXEgc2Vsb3BzZXUubG9uZG9uMUBt&amp;ctz=Europe/London" TargetMode="External"/><Relationship Id="rId23122" Type="http://schemas.openxmlformats.org/officeDocument/2006/relationships/hyperlink" Target="https://www.google.com/calendar/event?eid=N3Nmb25uYWswbmV2NG5sZzMzZnRvcHRrZDMgenphZXJvY2FsLm1hbmNoZXN0ZXJzZWwxQG0&amp;ctz=Europe/London" TargetMode="External"/><Relationship Id="rId26692" Type="http://schemas.openxmlformats.org/officeDocument/2006/relationships/hyperlink" Target="https://www.google.com/calendar/event?eid=NnVvMXQzbTZ1NHBha2xjYTYwYTVjZWg5bXYgcGFyaXMuc3RhcnR1cGV2ZW50bGlzdEBt&amp;ctz=Europe/Paris" TargetMode="External"/><Relationship Id="rId96" Type="http://schemas.openxmlformats.org/officeDocument/2006/relationships/hyperlink" Target="https://www.google.com/calendar/event?eid=MmMwN205MWdlYnQ3dWY4dXJqYTltZDg2NzQgenphZXJvY2FsLm11bmljaHNlbDFAbQ&amp;ctz=Europe/Berlin" TargetMode="External"/><Relationship Id="rId2922" Type="http://schemas.openxmlformats.org/officeDocument/2006/relationships/hyperlink" Target="https://www.google.com/calendar/event?eid=Xzc0cGo2YzlwNWtwajZkcGk2NG9qZWMyMGM1bzZpYmprZDVtbWFiamNmNCBtZTZ2NXNybTd1dG1naXRyZHI2N3RlcXE3a0Bn&amp;ctz=Europe/Vienna" TargetMode="External"/><Relationship Id="rId9535" Type="http://schemas.openxmlformats.org/officeDocument/2006/relationships/hyperlink" Target="https://www.google.com/calendar/event?eid=X2NscjZhcmprYnNwMzhkaGc2b28zMmNwaDgxbW1hcGJrZWxvMnNvcmZkayBhbXN0ZXJkYW0uc3RhcnR1cGV2ZW50bGlzdEBt&amp;ctz=Europe/Amsterdam" TargetMode="External"/><Relationship Id="rId12516" Type="http://schemas.openxmlformats.org/officeDocument/2006/relationships/hyperlink" Target="https://www.google.com/calendar/event?eid=NTk1dmVpdGVxa2wyaTJoOW9oNzloY2gzNDUgenphZXJvY2FsLnN0b2NraG9sbXNlbDFAbQ&amp;ctz=Europe/Stockholm" TargetMode="External"/><Relationship Id="rId19129" Type="http://schemas.openxmlformats.org/officeDocument/2006/relationships/hyperlink" Target="https://www.google.com/calendar/event?eid=MTBiZzJ2M2M5YmpmZGwyM2lkM2c0a2VnMXIgenphZXJvY2FsLmxvbmRvbnNlbDFAbQ&amp;ctz=Europe/London" TargetMode="External"/><Relationship Id="rId26345" Type="http://schemas.openxmlformats.org/officeDocument/2006/relationships/hyperlink" Target="https://www.google.com/calendar/event?eid=NWdrY283NzNoZWNkYjB1ZGdxdnNrMzE5bHIgc2Vsb3BzZXUucGFyaXMxQG0&amp;ctz=Europe/Paris" TargetMode="External"/><Relationship Id="rId7086" Type="http://schemas.openxmlformats.org/officeDocument/2006/relationships/hyperlink" Target="https://www.google.com/calendar/event?eid=MjY0MWkzdG5yOGgxcmtoaG12a2VkcmtyMXMgenphZXJvY2FsLmR1YmxpbnNlbDFAbQ&amp;ctz=Europe/Dublin" TargetMode="External"/><Relationship Id="rId10067" Type="http://schemas.openxmlformats.org/officeDocument/2006/relationships/hyperlink" Target="https://www.google.com/calendar/event?eid=MWdjb2kzOGh2cGdmM3VycjA4YmM5NTF2aGUgenphZXJvY2FsLmFtc3RlcmRhbXNlbDFAbQ&amp;ctz=Europe/Amsterdam" TargetMode="External"/><Relationship Id="rId29568" Type="http://schemas.openxmlformats.org/officeDocument/2006/relationships/hyperlink" Target="https://www.google.com/calendar/event?eid=MmRxMHJzNGo0b3U2cGRzbnRsajA5cTQwMWogenphZXJvY2FsLmNvcGVuaGFnZW5zZWwxQG0&amp;ctz=Europe/Copenhagen" TargetMode="External"/><Relationship Id="rId33214" Type="http://schemas.openxmlformats.org/officeDocument/2006/relationships/hyperlink" Target="https://www.google.com/calendar/event?eid=NHIwY2Ntdm5wN2x1djY4ZWo4N3MxczRxMGUgenphZXJvY2FsLmhhbWJ1cmdzZWwxQG0&amp;ctz=Europe/Berlin" TargetMode="External"/><Relationship Id="rId3696" Type="http://schemas.openxmlformats.org/officeDocument/2006/relationships/hyperlink" Target="https://www.google.com/calendar/event?eid=NGlyaDVkNXIxajNpZjQ3M2RvbXFtNGplZXYgenphZXJvY2FsLmJhcmNlbG9uYXNlbDFAbQ&amp;ctz=Europe/Madrid" TargetMode="External"/><Relationship Id="rId15739" Type="http://schemas.openxmlformats.org/officeDocument/2006/relationships/hyperlink" Target="https://www.google.com/calendar/event?eid=Xzc0cGo2YzlwNWtwMzZkOWc3NG9qZ2VhMGM1bzZpYmprZDVtbWFiamNmNCB6enplcm9jYWwub3Nsb3NlbDFAbQ&amp;ctz=Europe/Oslo" TargetMode="External"/><Relationship Id="rId22955" Type="http://schemas.openxmlformats.org/officeDocument/2006/relationships/hyperlink" Target="https://www.google.com/calendar/event?eid=NWxwcDFmMm84MzR2ODYxcmU4ZjJxYWhjbGYgenphZXJvY2FsLm1hbmNoZXN0ZXJzZWwxQG0&amp;ctz=Europe/London" TargetMode="External"/><Relationship Id="rId3349" Type="http://schemas.openxmlformats.org/officeDocument/2006/relationships/hyperlink" Target="https://www.google.com/calendar/event?eid=NGlqOTVhamFnY2ExamdvYWlhZTFhOGpjNG4genphZXJvY2FsLmJhcmNlbG9uYXNlbDFAbQ&amp;ctz=Europe/Madrid" TargetMode="External"/><Relationship Id="rId18212" Type="http://schemas.openxmlformats.org/officeDocument/2006/relationships/hyperlink" Target="https://www.google.com/calendar/event?eid=M251Z3RhNzM5bTkyaDFhZ3RzbWE3dm81dnIgenphZXJvY2FsLmxvbmRvbnNlbDFAbQ&amp;ctz=Europe/London" TargetMode="External"/><Relationship Id="rId20159" Type="http://schemas.openxmlformats.org/officeDocument/2006/relationships/hyperlink" Target="https://www.google.com/calendar/event?eid=Xzc0cGo2YzlwNWtwajZjOWo2OG8zNmNxMGM1bzZpYmprZDVtbWFiamNmNCA3OGFoN2ptcWEydTJ0dnAxZzFuOW44aThnZ0Bn&amp;ctz=Europe/London" TargetMode="External"/><Relationship Id="rId22608" Type="http://schemas.openxmlformats.org/officeDocument/2006/relationships/hyperlink" Target="https://www.google.com/calendar/event?eid=NjhwNWFxaXJidWwxdnBzNjAzc2o4NjlkZ24genphZXJvY2FsLm1hbmNoZXN0ZXJzZWwxQG0&amp;ctz=Europe/London" TargetMode="External"/><Relationship Id="rId9392" Type="http://schemas.openxmlformats.org/officeDocument/2006/relationships/hyperlink" Target="https://www.google.com/calendar/event?eid=X2NscjZhcmprYnNwMzhkaG82Y28zZWQ5ajgxbW1hcGJrZWxvMnNvcmZkayBhbXN0ZXJkYW0uc3RhcnR1cGV2ZW50bGlzdEBt&amp;ctz=Europe/Amsterdam" TargetMode="External"/><Relationship Id="rId14822" Type="http://schemas.openxmlformats.org/officeDocument/2006/relationships/hyperlink" Target="https://www.google.com/calendar/event?eid=NjZndGY1N2M0NDkyMG81bHBsbTNzOXUyZWggenphZXJvY2FsLmZyYW5rZnVydHNlbDFAbQ&amp;ctz=Europe/Berlin" TargetMode="External"/><Relationship Id="rId28651" Type="http://schemas.openxmlformats.org/officeDocument/2006/relationships/hyperlink" Target="https://www.google.com/calendar/event?eid=Xzc0cGo2YzlwNWtwajZkcGs2MHNqY2UyMGM1bzZpYmprZDVtbWFiamNmNCB0cWNqdmVsdWhuOXE3bjZua2dpdXYzYXY1a0Bn&amp;ctz=Europe/Paris" TargetMode="External"/><Relationship Id="rId9045" Type="http://schemas.openxmlformats.org/officeDocument/2006/relationships/hyperlink" Target="https://www.google.com/calendar/event?eid=NTZxYnFkaDU0MG00M3Q0bHJvbmhmdTN1b3AgenphZXJvY2FsLmFtc3RlcmRhbXNlbDFAbQ&amp;ctz=Europe/Amsterdam" TargetMode="External"/><Relationship Id="rId12373" Type="http://schemas.openxmlformats.org/officeDocument/2006/relationships/hyperlink" Target="https://www.google.com/calendar/event?eid=Xzc0cGo2YzlwNWtwajZjMWc2c3AzaWNxMGM1bzZpYmprZDVtbWFiamNmNCBqaTFtOXNkbjcyN2J1djh2czM3NnM3a29xNEBn&amp;ctz=Europe/Stockholm" TargetMode="External"/><Relationship Id="rId28304" Type="http://schemas.openxmlformats.org/officeDocument/2006/relationships/hyperlink" Target="https://www.google.com/calendar/event?eid=NjV0aHZiaHMybDJsaWNzNHZ1NmswNnA2cm8gc2Vsb3BzZXUucGFyaXMxQG0&amp;ctz=Europe/Paris" TargetMode="External"/><Relationship Id="rId30598" Type="http://schemas.openxmlformats.org/officeDocument/2006/relationships/hyperlink" Target="https://www.google.com/calendar/event?eid=NXRrbTFpMWxmb3JsN3VhY3ZuNnBkMmwzYTcgc2Vsb3BzZXUuY29wZW5oYWdlbjFAbQ&amp;ctz=Europe/Copenhagen" TargetMode="External"/><Relationship Id="rId751" Type="http://schemas.openxmlformats.org/officeDocument/2006/relationships/hyperlink" Target="https://www.google.com/calendar/event?eid=NjdydW5kNGdjYnE4ZGc2bWtmcjdzZGpvcTEgenphZXJvY2FsLm11bmljaHNlbDFAbQ&amp;ctz=Europe/Berlin" TargetMode="External"/><Relationship Id="rId2432" Type="http://schemas.openxmlformats.org/officeDocument/2006/relationships/hyperlink" Target="https://www.google.com/calendar/event?eid=Xzc0cGo2YzlwNWtwM2NlMWk2NHIzY2NxMGM1bzZpYmprZDVtbWFiamNmNCB6enplcm9jYWwudmllbm5hc2VsMUBt&amp;ctz=Europe/Vienna" TargetMode="External"/><Relationship Id="rId12026" Type="http://schemas.openxmlformats.org/officeDocument/2006/relationships/hyperlink" Target="https://www.google.com/calendar/event?eid=NHJxZDBsbnFnYXNwN21iYWFiZDc4YmVkamsgc3RvY2tob2xtLnN0YXJ0dXBldmVudGxpc3RAbQ&amp;ctz=Europe/Stockholm" TargetMode="External"/><Relationship Id="rId15596" Type="http://schemas.openxmlformats.org/officeDocument/2006/relationships/hyperlink" Target="https://www.google.com/calendar/event?eid=X2NscjZhcmprYnNwM2FjcHA2Z29qZWNwajgxbW1hcGJrZWxvMnNvcmZkayBvc2xvLnN0YXJ0dXBldmVudGxpc3RAbQ&amp;ctz=Europe/Oslo" TargetMode="External"/><Relationship Id="rId24914" Type="http://schemas.openxmlformats.org/officeDocument/2006/relationships/hyperlink" Target="https://www.google.com/calendar/event?eid=MDYwNDBuMXJ0OWZqZ2lpZDJmNmYyZWtvODEgenphZXJvY2FsLmJlcmxpbnNlbDFAbQ&amp;ctz=Europe/Berlin" TargetMode="External"/><Relationship Id="rId33071" Type="http://schemas.openxmlformats.org/officeDocument/2006/relationships/hyperlink" Target="https://www.google.com/calendar/event?eid=NWpqcTExMm03aGZ1aWV1Njczb3Y2MnQ0cjkgenphZXJvY2FsLmhhbWJ1cmdzZWwxQG0&amp;ctz=Europe/Berlin" TargetMode="External"/><Relationship Id="rId404" Type="http://schemas.openxmlformats.org/officeDocument/2006/relationships/hyperlink" Target="https://www.google.com/calendar/event?eid=NDcxc2lwbDc4MWpjOTlwMG52dGFxNG5jZmggenphZXJvY2FsLm11bmljaHNlbDFAbQ&amp;ctz=Europe/Berlin" TargetMode="External"/><Relationship Id="rId5655" Type="http://schemas.openxmlformats.org/officeDocument/2006/relationships/hyperlink" Target="https://www.google.com/calendar/event?eid=NTEyNzNhaDJqNDdtMzg1dGgwZGtvYmM5OTUgenphZXJvY2FsLnp1cmljaHNlbDFAbQ&amp;ctz=Europe/Zurich" TargetMode="External"/><Relationship Id="rId15249" Type="http://schemas.openxmlformats.org/officeDocument/2006/relationships/hyperlink" Target="https://www.google.com/calendar/event?eid=NzZndWNrdmZscWxtdG50YXE1bG5uN21xMWQgc2Vsb3BzZXUuZnJhbmtmdXJ0MUBt&amp;ctz=Europe/Berlin" TargetMode="External"/><Relationship Id="rId22465" Type="http://schemas.openxmlformats.org/officeDocument/2006/relationships/hyperlink" Target="https://www.google.com/calendar/event?eid=Xzc0cGo2YzlwNWtwajBjOW82Y29qMGRhMGM1bzZpYmprZDVtbWFiamNmNCB6enplcm9jYWwubWFuY2hlc3RlcnNlbDFAbQ&amp;ctz=Europe/London" TargetMode="External"/><Relationship Id="rId29078" Type="http://schemas.openxmlformats.org/officeDocument/2006/relationships/hyperlink" Target="https://www.google.com/calendar/event?eid=X2NscjZhcmprYnNwM2FjOXA2NHIzaWNobzgxbW1hcGJrZWxvMnNvcmZkayBjb3BlbmhhZ2VuLnN0YXJ0dXBldmVudGxpc3RAbQ&amp;ctz=Europe/Copenhagen" TargetMode="External"/><Relationship Id="rId5308" Type="http://schemas.openxmlformats.org/officeDocument/2006/relationships/hyperlink" Target="https://www.google.com/calendar/event?eid=M3BjazI0OGxwdTkyYTR1cm4ycXBwMHA3YmYgenphZXJvY2FsLnp1cmljaHNlbDFAbQ&amp;ctz=Europe/Zurich" TargetMode="External"/><Relationship Id="rId8878" Type="http://schemas.openxmlformats.org/officeDocument/2006/relationships/hyperlink" Target="https://www.google.com/calendar/event?eid=NHVuNWY5ZDlya2doNnF0NWF0ZHRsdWxlNHAgenphZXJvY2FsLmFtc3RlcmRhbXNlbDFAbQ&amp;ctz=Europe/Amsterdam" TargetMode="External"/><Relationship Id="rId22118" Type="http://schemas.openxmlformats.org/officeDocument/2006/relationships/hyperlink" Target="https://www.google.com/calendar/event?eid=Xzc0cGo2YzlwNWtwajZkcG02MHMzMmMyMGM1bzZpYmprZDVtbWFiamNmNCBnNzMwcjEyaW5wZW1rNWhrbnJvZm1rMTNob0Bn&amp;ctz=Europe/Brussels" TargetMode="External"/><Relationship Id="rId25688" Type="http://schemas.openxmlformats.org/officeDocument/2006/relationships/hyperlink" Target="https://www.google.com/calendar/event?eid=N3B0MjM3NDNzNG8xMmk1OHJuMWZpcWMyajQgYmVybGluLnN0YXJ0dXBldmVudGxpc3RAbQ&amp;ctz=Europe/Berlin" TargetMode="External"/><Relationship Id="rId11859" Type="http://schemas.openxmlformats.org/officeDocument/2006/relationships/hyperlink" Target="https://www.google.com/calendar/event?eid=Xzc0cGo2YzlwNWtwM2dlMWg3NHNqNGQyMGM1bzZpYmprZDVtbWFiamNmNCB6enplcm9jYWwuc3RvY2tob2xtc2VsMUBt&amp;ctz=Europe/Stockholm" TargetMode="External"/><Relationship Id="rId28161" Type="http://schemas.openxmlformats.org/officeDocument/2006/relationships/hyperlink" Target="https://www.google.com/calendar/event?eid=M2J0M2RpMGJ2dXJkNG9lNzdnZnI3NzNxMTIgenphZXJvY2FsLnBhcmlzc2VsMUBt&amp;ctz=Europe/Paris" TargetMode="External"/><Relationship Id="rId32557" Type="http://schemas.openxmlformats.org/officeDocument/2006/relationships/hyperlink" Target="https://www.google.com/calendar/event?eid=Xzc0cGo2YzlwNWtwajBlMWc3NHFqNmUyMGM1bzZpYmprZDVtbWFiamNmNCBqbzh1MmxhY2huMzdnbml1dmxjNnJoM3QyZ0Bn&amp;ctz=Europe/Luxembourg" TargetMode="External"/><Relationship Id="rId1918" Type="http://schemas.openxmlformats.org/officeDocument/2006/relationships/hyperlink" Target="https://www.google.com/calendar/event?eid=NzRiY3JhMzlicjEyNDBvbTRkOWU1ZnZmazIgenphZXJvY2FsLnZpZW5uYXNlbDFAbQ&amp;ctz=Europe/Vienna" TargetMode="External"/><Relationship Id="rId14332" Type="http://schemas.openxmlformats.org/officeDocument/2006/relationships/hyperlink" Target="https://www.google.com/calendar/event?eid=Njd2YnAxczljNzQzcWk2MGQ1ZWt0ZTM3NHUgc2Vsb3BzZXUuZnJhbmtmdXJ0MUBt&amp;ctz=Europe/Berlin" TargetMode="External"/><Relationship Id="rId261" Type="http://schemas.openxmlformats.org/officeDocument/2006/relationships/hyperlink" Target="https://www.google.com/calendar/event?eid=MWZuZzI4ZWEzMjM3Y2tmZmo4M2V0dWE4OWsgenphZXJvY2FsLm11bmljaHNlbDFAbQ&amp;ctz=Europe/Berlin" TargetMode="External"/><Relationship Id="rId7961" Type="http://schemas.openxmlformats.org/officeDocument/2006/relationships/hyperlink" Target="https://www.google.com/calendar/event?eid=Xzc0cGo2YzlwNWtwM2dlOW02Y3IzZWNpMGM1bzZpYmprZDVtbWFiamNmNCB6enplcm9jYWwuYW1zdGVyZGFtc2VsMUBt&amp;ctz=Europe/Amsterdam" TargetMode="External"/><Relationship Id="rId10942" Type="http://schemas.openxmlformats.org/officeDocument/2006/relationships/hyperlink" Target="https://www.google.com/calendar/event?eid=NWo2bGtyY3RkaGg4Y2Y5MXVtNHNvcTg2MG4genphZXJvY2FsLnN0b2NraG9sbXNlbDFAbQ&amp;ctz=Europe/Stockholm" TargetMode="External"/><Relationship Id="rId17555" Type="http://schemas.openxmlformats.org/officeDocument/2006/relationships/hyperlink" Target="https://www.google.com/calendar/event?eid=Xzc0cGo2YzlwNWtwM2dlOWs3MHJqNmNpMGM1bzZpYmprZDVtbWFiamNmNCB6enplcm9jYWwubG9uZG9uc2VsMUBt&amp;ctz=Europe/London" TargetMode="External"/><Relationship Id="rId21201" Type="http://schemas.openxmlformats.org/officeDocument/2006/relationships/hyperlink" Target="https://www.google.com/calendar/event?eid=NzMwcGF2c2VsN2tuMDQ3bjA4NnRwN2Y1dTEgenphZXJvY2FsLmJydXNzZWxzc2VsMUBt&amp;ctz=Europe/Brussels" TargetMode="External"/><Relationship Id="rId24771" Type="http://schemas.openxmlformats.org/officeDocument/2006/relationships/hyperlink" Target="https://www.google.com/calendar/event?eid=MGIxODBtbTR0OWR2MHF0azZya2Nwc2VlazIgenphZXJvY2FsLmJlcmxpbnNlbDFAbQ&amp;ctz=Europe/Berlin" TargetMode="External"/><Relationship Id="rId7614" Type="http://schemas.openxmlformats.org/officeDocument/2006/relationships/hyperlink" Target="https://www.google.com/calendar/event?eid=MjNxdXRoaW5tMG5yMzE2Y3I0cXFja3RpY2YgenphZXJvY2FsLmR1YmxpbnNlbDFAbQ&amp;ctz=Europe/Dublin" TargetMode="External"/><Relationship Id="rId17208" Type="http://schemas.openxmlformats.org/officeDocument/2006/relationships/hyperlink" Target="https://www.google.com/calendar/event?eid=Xzc0cGo2YzlwNWtwMzZkOWg2Y3AzNGRhMGM1bzZpYmprZDVtbWFiamNmNCB6enplcm9jYWwubG9uZG9uc2VsMUBt&amp;ctz=Europe/London" TargetMode="External"/><Relationship Id="rId24424" Type="http://schemas.openxmlformats.org/officeDocument/2006/relationships/hyperlink" Target="https://www.google.com/calendar/event?eid=N2ljazRrYWlocDNtOHNyZ3Q4M2JmYXJ0OHYgenphZXJvY2FsLmJlcmxpbnNlbDFAbQ&amp;ctz=Europe/Berlin" TargetMode="External"/><Relationship Id="rId27994" Type="http://schemas.openxmlformats.org/officeDocument/2006/relationships/hyperlink" Target="https://www.google.com/calendar/event?eid=NDBvbGJldWw2MW5udjh0aG4wNjA2cTk4ZzYgenphZXJvY2FsLnBhcmlzc2VsMUBt&amp;ctz=Europe/Paris" TargetMode="External"/><Relationship Id="rId31640" Type="http://schemas.openxmlformats.org/officeDocument/2006/relationships/hyperlink" Target="https://www.google.com/calendar/event?eid=Xzc0cGo2YzlwNWtwM2NlMWo2a29qOGVhMGM1bzZpYmprZDVtbWFiamNmNCB6enplcm9jYWwubWFkcmlkc2VsMUBt&amp;ctz=Europe/Madrid" TargetMode="External"/><Relationship Id="rId5165" Type="http://schemas.openxmlformats.org/officeDocument/2006/relationships/hyperlink" Target="https://www.google.com/calendar/event?eid=MW9kcDMwNWEwZ21uMzB2b2t2cG5rOWFpbDcgenVyaWNoLnN0YXJ0dXBldmVudGxpc3RAbQ&amp;ctz=Europe/Zurich" TargetMode="External"/><Relationship Id="rId27647" Type="http://schemas.openxmlformats.org/officeDocument/2006/relationships/hyperlink" Target="https://www.google.com/calendar/event?eid=NTB1YmFzdHZndnNzczR2Z29tZ2ozMDcyNDYgenphZXJvY2FsLnBhcmlzc2VsMUBt&amp;ctz=Europe/Paris" TargetMode="External"/><Relationship Id="rId1775" Type="http://schemas.openxmlformats.org/officeDocument/2006/relationships/hyperlink" Target="https://www.google.com/calendar/event?eid=M2k1c25jZnAwbGxyMTVpa2lyN3JqMWw4ZG0genphZXJvY2FsLnZpZW5uYXNlbDFAbQ&amp;ctz=Europe/Vienna" TargetMode="External"/><Relationship Id="rId8388" Type="http://schemas.openxmlformats.org/officeDocument/2006/relationships/hyperlink" Target="https://www.google.com/calendar/event?eid=MmptMDg1MHZlY2JoMm9lbW1wcDdmdXYyZ3YgenphZXJvY2FsLmFtc3RlcmRhbXNlbDFAbQ&amp;ctz=Europe/Amsterdam" TargetMode="External"/><Relationship Id="rId11369" Type="http://schemas.openxmlformats.org/officeDocument/2006/relationships/hyperlink" Target="https://www.google.com/calendar/event?eid=Nms2NjVvajdqZG1yaDJiaGJhOGhtbDFtOXIgenphZXJvY2FsLnN0b2NraG9sbXNlbDFAbQ&amp;ctz=Europe/Stockholm" TargetMode="External"/><Relationship Id="rId13818" Type="http://schemas.openxmlformats.org/officeDocument/2006/relationships/hyperlink" Target="https://www.google.com/calendar/event?eid=MGRhZzMwN20zMGRmb3U2YTBlam8ydjUzZ2ogenphZXJvY2FsLmxpc2JvbnNlbDFAbQ&amp;ctz=Europe/Lisbon" TargetMode="External"/><Relationship Id="rId25198" Type="http://schemas.openxmlformats.org/officeDocument/2006/relationships/hyperlink" Target="https://www.google.com/calendar/event?eid=M3Ayb3Zlc2czaHZjYnNqcTFxY2pjbHA3M2ogenphZXJvY2FsLmJlcmxpbnNlbDFAbQ&amp;ctz=Europe/Berlin" TargetMode="External"/><Relationship Id="rId1428" Type="http://schemas.openxmlformats.org/officeDocument/2006/relationships/hyperlink" Target="https://www.google.com/calendar/event?eid=Xzc0cGo2YzlwNWtwajJkcG82MHBqZ2VhMGM1bzZpYmprZDVtbWFiamNmNCBxOHByb2dnaGQ2dDZlbjNrMDRyb29ncjkwMEBn&amp;ctz=Europe/Berlin" TargetMode="External"/><Relationship Id="rId19861" Type="http://schemas.openxmlformats.org/officeDocument/2006/relationships/hyperlink" Target="https://www.google.com/calendar/event?eid=Xzc0cGo2YzlwNWtwajJjOW83NHIzY2NxMGM1bzZpYmprZDVtbWFiamNmNCA3OGFoN2ptcWEydTJ0dnAxZzFuOW44aThnZ0Bn&amp;ctz=Europe/London" TargetMode="External"/><Relationship Id="rId32067" Type="http://schemas.openxmlformats.org/officeDocument/2006/relationships/hyperlink" Target="https://www.google.com/calendar/event?eid=NG8zc2Q2a2czN3NoN2dxcTl1azdrYmFsM2IgenphZXJvY2FsLmx1eGVtYm91cmdzZWwxQG0&amp;ctz=Europe/Luxembourg" TargetMode="External"/><Relationship Id="rId4998" Type="http://schemas.openxmlformats.org/officeDocument/2006/relationships/hyperlink" Target="https://www.google.com/calendar/event?eid=Xzc0cGo2YzlwNWtwM2dlOW03MHIzNGRxMGM1bzZpYmprZDVtbWFiamNmNCB6enplcm9jYWwuenVyaWNoc2VsMUBt&amp;ctz=Europe/Zurich" TargetMode="External"/><Relationship Id="rId9920" Type="http://schemas.openxmlformats.org/officeDocument/2006/relationships/hyperlink" Target="https://www.google.com/calendar/event?eid=MTd0b2g5Y3FhMjU4MnVqcXUyOHBtcTRhNmYgenphZXJvY2FsLmFtc3RlcmRhbXNlbDFAbQ&amp;ctz=Europe/Amsterdam" TargetMode="External"/><Relationship Id="rId12901" Type="http://schemas.openxmlformats.org/officeDocument/2006/relationships/hyperlink" Target="https://www.google.com/calendar/event?eid=Xzc0cGo2YzlwNWtwM2dlOW42a28zY2RxMGM1bzZpYmprZDVtbWFiamNmNCB6enplcm9jYWwubGlzYm9uc2VsMUBt&amp;ctz=Europe/Lisbon" TargetMode="External"/><Relationship Id="rId19514" Type="http://schemas.openxmlformats.org/officeDocument/2006/relationships/hyperlink" Target="https://www.google.com/calendar/event?eid=Xzc0cGo2YzlwNWtwajJkMW02NHAzZWVhMGM1bzZpYmprZDVtbWFiamNmNCBzZWxvcHNldS5sb25kb24xQG0&amp;ctz=Europe/London" TargetMode="External"/><Relationship Id="rId26730" Type="http://schemas.openxmlformats.org/officeDocument/2006/relationships/hyperlink" Target="https://www.google.com/calendar/event?eid=N2Nwc3JocnY5dWVrYjlzbjFhMzg2dG5xZXEgenphZXJvY2FsLnBhcmlzc2VsMUBt&amp;ctz=Europe/Paris" TargetMode="External"/><Relationship Id="rId7124" Type="http://schemas.openxmlformats.org/officeDocument/2006/relationships/hyperlink" Target="https://www.google.com/calendar/event?eid=NGhqbjQ0MzRia3E0bjdmZjA2dDVubmZnMmMgenphZXJvY2FsLmR1YmxpbnNlbDFAbQ&amp;ctz=Europe/Dublin" TargetMode="External"/><Relationship Id="rId7471" Type="http://schemas.openxmlformats.org/officeDocument/2006/relationships/hyperlink" Target="https://www.google.com/calendar/event?eid=Xzc0cGo2YzlwNWtwajBlMWc3NHFqNGRpMGM1bzZpYmprZDVtbWFiamNmNCAwMWg3bHBwbmtpZDM2cDRuZHFtaXM2dTUzc0Bn&amp;ctz=Europe/Dublin" TargetMode="External"/><Relationship Id="rId10452" Type="http://schemas.openxmlformats.org/officeDocument/2006/relationships/hyperlink" Target="https://www.google.com/calendar/event?eid=Xzc0cGo2YzlwNWtwajZkOWs2Z29qMGNpMGM1bzZpYmprZDVtbWFiamNmNCBxYXVwb2YyMmludHQwb25haGJ2amVmcTU0c0Bn&amp;ctz=Europe/Amsterdam" TargetMode="External"/><Relationship Id="rId17065" Type="http://schemas.openxmlformats.org/officeDocument/2006/relationships/hyperlink" Target="https://www.google.com/calendar/event?eid=Xzc0cGo2YzlwNWtwajBjaGo3NHBqNGNxMGM1bzZpYmprZDVtbWFiamNmNCA3OGFoN2ptcWEydTJ0dnAxZzFuOW44aThnZ0Bn&amp;ctz=Europe/London" TargetMode="External"/><Relationship Id="rId24281" Type="http://schemas.openxmlformats.org/officeDocument/2006/relationships/hyperlink" Target="https://www.google.com/calendar/event?eid=Xzc0cGo2YzlwNWtwM2dlOW03MHBqNGUyMGM1bzZpYmprZDVtbWFiamNmNCB6enplcm9jYWwuYmVybGluc2VsMUBt&amp;ctz=Europe/Berlin" TargetMode="External"/><Relationship Id="rId29953" Type="http://schemas.openxmlformats.org/officeDocument/2006/relationships/hyperlink" Target="https://www.google.com/calendar/event?eid=N2RzcDNraGJyc2U2ZnA0czR0aWR0NTY5dGcgenphZXJvY2FsLmNvcGVuaGFnZW5zZWwxQG0&amp;ctz=Europe/Copenhagen" TargetMode="External"/><Relationship Id="rId10105" Type="http://schemas.openxmlformats.org/officeDocument/2006/relationships/hyperlink" Target="https://www.google.com/calendar/event?eid=Nm1xMWc4ZTY2dW1tdGhyMGxzdDlhMm1mbjMgc2Vsb3BzZXUuYW1zdGVyZGFtMUBt&amp;ctz=Europe/Amsterdam" TargetMode="External"/><Relationship Id="rId13675" Type="http://schemas.openxmlformats.org/officeDocument/2006/relationships/hyperlink" Target="https://www.google.com/calendar/event?eid=Xzc0cGo2YzlwNWtwajZjMWw2OHNqaWNpMGM1bzZpYmprZDVtbWFiamNmNCBvaWNscWhnbmYwODU5ZHF0dDdtbXZpNGIxc0Bn&amp;ctz=Europe/Lisbon" TargetMode="External"/><Relationship Id="rId20891" Type="http://schemas.openxmlformats.org/officeDocument/2006/relationships/hyperlink" Target="https://www.google.com/calendar/event?eid=NW5ldWh0ZHA0NDdmN2plYnEyZ3JscmMybTAgenphZXJvY2FsLmJydXNzZWxzc2VsMUBt&amp;ctz=Europe/Brussels" TargetMode="External"/><Relationship Id="rId29606" Type="http://schemas.openxmlformats.org/officeDocument/2006/relationships/hyperlink" Target="https://www.google.com/calendar/event?eid=MGNsbjhoNTQxdHNpcmxlcnFhajNqbnE2MjcgenphZXJvY2FsLmNvcGVuaGFnZW5zZWwxQG0&amp;ctz=Europe/Copenhagen" TargetMode="External"/><Relationship Id="rId31150" Type="http://schemas.openxmlformats.org/officeDocument/2006/relationships/hyperlink" Target="https://www.google.com/calendar/event?eid=NTRhcjJhbzlqOHUwdjU4ZGN2Y2FmaGpsM2ggenphZXJvY2FsLm1hZHJpZHNlbDFAbQ&amp;ctz=Europe/Madrid" TargetMode="External"/><Relationship Id="rId3734" Type="http://schemas.openxmlformats.org/officeDocument/2006/relationships/hyperlink" Target="https://www.google.com/calendar/event?eid=NWptaGE1cnRzNjVlZW9rZHUyc3V0bG40a2QgenphZXJvY2FsLmJhcmNlbG9uYXNlbDFAbQ&amp;ctz=Europe/Madrid" TargetMode="External"/><Relationship Id="rId13328" Type="http://schemas.openxmlformats.org/officeDocument/2006/relationships/hyperlink" Target="https://www.google.com/calendar/event?eid=NHQwanNqZGplMmtjamFhb2ZwaHQ5M2E3a3IgenphZXJvY2FsLmxpc2JvbnNlbDFAbQ&amp;ctz=Europe/Lisbon" TargetMode="External"/><Relationship Id="rId20544" Type="http://schemas.openxmlformats.org/officeDocument/2006/relationships/hyperlink" Target="https://www.google.com/calendar/event?eid=MGxpbzJ0MnA2Mm45Mjg5OTVtbHQ3dnJhM2YgenphZXJvY2FsLmxvbmRvbnNlbDFAbQ&amp;ctz=Europe/London" TargetMode="External"/><Relationship Id="rId27157" Type="http://schemas.openxmlformats.org/officeDocument/2006/relationships/hyperlink" Target="https://www.google.com/calendar/event?eid=N25iaDdmN3JwaWs1NjF2aHBkNTg0ZThhaWcgenphZXJvY2FsLnBhcmlzc2VsMUBt&amp;ctz=Europe/Paris" TargetMode="External"/><Relationship Id="rId1285" Type="http://schemas.openxmlformats.org/officeDocument/2006/relationships/hyperlink" Target="https://www.google.com/calendar/event?eid=Xzc0cGo2YzlwNWtwajJkMWw2a3BqaWVhMGM1bzZpYmprZDVtbWFiamNmNCBxOHByb2dnaGQ2dDZlbjNrMDRyb29ncjkwMEBn&amp;ctz=Europe/Berlin" TargetMode="External"/><Relationship Id="rId6957" Type="http://schemas.openxmlformats.org/officeDocument/2006/relationships/hyperlink" Target="https://www.google.com/calendar/event?eid=N3I4dTlpajk5OWZpdmFoY2duMDI3MHZ0bWQgenphZXJvY2FsLmR1YmxpbnNlbDFAbQ&amp;ctz=Europe/Dublin" TargetMode="External"/><Relationship Id="rId16898" Type="http://schemas.openxmlformats.org/officeDocument/2006/relationships/hyperlink" Target="https://www.google.com/calendar/event?eid=Mmg5NzNlOHZraTRsa21lZXVoZzdzdTdudTMgbG9uZG9uLnN0YXJ0dXBldmVudGxpc3RAbQ&amp;ctz=Europe/London" TargetMode="External"/><Relationship Id="rId19371" Type="http://schemas.openxmlformats.org/officeDocument/2006/relationships/hyperlink" Target="https://www.google.com/calendar/event?eid=NnNuOGQ3Mjg4YTMxcmFvNWtidGZidDVvMjggenphZXJvY2FsLmxvbmRvbnNlbDFAbQ&amp;ctz=Europe/London" TargetMode="External"/><Relationship Id="rId9430" Type="http://schemas.openxmlformats.org/officeDocument/2006/relationships/hyperlink" Target="https://www.google.com/calendar/event?eid=X2NscjZhcmprYnNwM2FjcG82NHAzYWNwazgxbW1hcGJrZWxvMnNvcmZkayBhbXN0ZXJkYW0uc3RhcnR1cGV2ZW50bGlzdEBt&amp;ctz=Europe/Amsterdam" TargetMode="External"/><Relationship Id="rId19024" Type="http://schemas.openxmlformats.org/officeDocument/2006/relationships/hyperlink" Target="https://www.google.com/calendar/event?eid=MXFkbzI5N3NqbmptazRkNnRtZTlmcjhtNGMgenphZXJvY2FsLmxvbmRvbnNlbDFAbQ&amp;ctz=Europe/London" TargetMode="External"/><Relationship Id="rId23767" Type="http://schemas.openxmlformats.org/officeDocument/2006/relationships/hyperlink" Target="https://www.google.com/calendar/event?eid=Xzc0cGo2YzlwNWtwajZkOWw3MHBqY2NhMGM1bzZpYmprZDVtbWFiamNmNCAzNGxyMGIwdGlyZHJhMW5wczdpOWtoOWU2OEBn&amp;ctz=Europe/London" TargetMode="External"/><Relationship Id="rId26240" Type="http://schemas.openxmlformats.org/officeDocument/2006/relationships/hyperlink" Target="https://www.google.com/calendar/event?eid=Xzc0cGo2YzlwNWtwajZkOW42b3MzNGQyMGM1bzZpYmprZDVtbWFiamNmNCA5dG8waG42cjFiczBkNWs3bjAwZGs4ZWtwY0Bn&amp;ctz=Europe/Berlin" TargetMode="External"/><Relationship Id="rId30636" Type="http://schemas.openxmlformats.org/officeDocument/2006/relationships/hyperlink" Target="https://www.google.com/calendar/event?eid=NmZrbDh0a2psMmNjcWk3YnBlODdrOWRuNDQgenphZXJvY2FsLmNvcGVuaGFnZW5zZWwxQG0&amp;ctz=Europe/Copenhagen" TargetMode="External"/><Relationship Id="rId30983" Type="http://schemas.openxmlformats.org/officeDocument/2006/relationships/hyperlink" Target="https://www.google.com/calendar/event?eid=Nzc0NzU1czk2ZnZzMGRhbGh1amo4bG81dXAgenphZXJvY2FsLm1hZHJpZHNlbDFAbQ&amp;ctz=Europe/Madrid" TargetMode="External"/><Relationship Id="rId12411" Type="http://schemas.openxmlformats.org/officeDocument/2006/relationships/hyperlink" Target="https://www.google.com/calendar/event?eid=Xzc0cGo2YzlwNWtwajZkOWc2NG9qNGQyMGM1bzZpYmprZDVtbWFiamNmNCBqaTFtOXNkbjcyN2J1djh2czM3NnM3a29xNEBn&amp;ctz=Europe/Stockholm" TargetMode="External"/><Relationship Id="rId15981" Type="http://schemas.openxmlformats.org/officeDocument/2006/relationships/hyperlink" Target="https://www.google.com/calendar/event?eid=NnVuMXRsZ3BtMjBrbWM3MnJsNGkyMTRoaWMgenphZXJvY2FsLm9zbG9zZWwxQG0&amp;ctz=Europe/Oslo" TargetMode="External"/><Relationship Id="rId15634" Type="http://schemas.openxmlformats.org/officeDocument/2006/relationships/hyperlink" Target="https://www.google.com/calendar/event?eid=X2NscjZhcmprYnNwM2FkMW82Z3IzZWQxZzgxbW1hcGJrZWxvMnNvcmZkayBvc2xvLnN0YXJ0dXBldmVudGxpc3RAbQ&amp;ctz=Europe/Oslo" TargetMode="External"/><Relationship Id="rId22850" Type="http://schemas.openxmlformats.org/officeDocument/2006/relationships/hyperlink" Target="https://www.google.com/calendar/event?eid=MzBvNjFhYWs3cDAwOXQ1bHY3bWE2NGpsaHQgenphZXJvY2FsLm1hbmNoZXN0ZXJzZWwxQG0&amp;ctz=Europe/London" TargetMode="External"/><Relationship Id="rId29463" Type="http://schemas.openxmlformats.org/officeDocument/2006/relationships/hyperlink" Target="https://www.google.com/calendar/event?eid=Xzc0cGo2YzlwNWtwM2dlOWs2b3AzNmRpMGM1bzZpYmprZDVtbWFiamNmNCB6enplcm9jYWwuY29wZW5oYWdlbnNlbDFAbQ&amp;ctz=Europe/Copenhagen" TargetMode="External"/><Relationship Id="rId3591" Type="http://schemas.openxmlformats.org/officeDocument/2006/relationships/hyperlink" Target="https://www.google.com/calendar/event?eid=MG45M3E0cnFxdThzbTVpY2s3a3VjYThqMGkgenphZXJvY2FsLmJhcmNlbG9uYXNlbDFAbQ&amp;ctz=Europe/Madrid" TargetMode="External"/><Relationship Id="rId13185" Type="http://schemas.openxmlformats.org/officeDocument/2006/relationships/hyperlink" Target="https://www.google.com/calendar/event?eid=N2cwcGhiODdjZWZoa2k3ZTFudXE1cmIzbDEgenphZXJvY2FsLmxpc2JvbnNlbDFAbQ&amp;ctz=Europe/Lisbon" TargetMode="External"/><Relationship Id="rId18857" Type="http://schemas.openxmlformats.org/officeDocument/2006/relationships/hyperlink" Target="https://www.google.com/calendar/event?eid=MXZtcGM1ajc2c28wYWdsYXZlazhuY3UxZ2cgenphZXJvY2FsLmxvbmRvbnNlbDFAbQ&amp;ctz=Europe/London" TargetMode="External"/><Relationship Id="rId22503" Type="http://schemas.openxmlformats.org/officeDocument/2006/relationships/hyperlink" Target="https://www.google.com/calendar/event?eid=Nm9vam1lOW4wcGdmaW84aGk2NW44cDFqYmwgbWFuY2hlc3Rlci5zdGFydHVwZXZlbnRsaXN0QG0&amp;ctz=Europe/London" TargetMode="External"/><Relationship Id="rId29116" Type="http://schemas.openxmlformats.org/officeDocument/2006/relationships/hyperlink" Target="https://www.google.com/calendar/event?eid=X2NscjZhcmprYnNwM2FjcHA2c3JqZWM5bTgxbW1hcGJrZWxvMnNvcmZkayBjb3BlbmhhZ2VuLnN0YXJ0dXBldmVudGxpc3RAbQ&amp;ctz=Europe/Copenhagen" TargetMode="External"/><Relationship Id="rId3244" Type="http://schemas.openxmlformats.org/officeDocument/2006/relationships/hyperlink" Target="https://www.google.com/calendar/event?eid=NXBwdGVvNHA2Z2NuNGVrMnQ3cXRvZGJlM28gc2Vsb3BzZXUudmllbm5hMUBt&amp;ctz=Europe/Vienna" TargetMode="External"/><Relationship Id="rId8916" Type="http://schemas.openxmlformats.org/officeDocument/2006/relationships/hyperlink" Target="https://www.google.com/calendar/event?eid=NnYwM3N0ZWttOW1wYnFob3JhOW41aHU0cGEgenphZXJvY2FsLmFtc3RlcmRhbXNlbDFAbQ&amp;ctz=Europe/Amsterdam" TargetMode="External"/><Relationship Id="rId20054" Type="http://schemas.openxmlformats.org/officeDocument/2006/relationships/hyperlink" Target="https://www.google.com/calendar/event?eid=Xzc0cGo2YzlwNWtwajJlOXA2OHMzNmNxMGM1bzZpYmprZDVtbWFiamNmNCA3OGFoN2ptcWEydTJ0dnAxZzFuOW44aThnZ0Bn&amp;ctz=Europe/London" TargetMode="External"/><Relationship Id="rId25726" Type="http://schemas.openxmlformats.org/officeDocument/2006/relationships/hyperlink" Target="https://www.google.com/calendar/event?eid=NDBzMnNrajVuMWV1Y3ViNWxzcTY1cjUzdHEgYmVybGluLnN0YXJ0dXBldmVudGxpc3RAbQ&amp;ctz=Europe/Berlin" TargetMode="External"/><Relationship Id="rId32942" Type="http://schemas.openxmlformats.org/officeDocument/2006/relationships/hyperlink" Target="https://www.google.com/calendar/event?eid=NGoyc285MG9tb3M4MmNlNnYzdmdwMTYyczAgenphZXJvY2FsLmhhbWJ1cmdzZWwxQG0&amp;ctz=Europe/Berlin" TargetMode="External"/><Relationship Id="rId6467" Type="http://schemas.openxmlformats.org/officeDocument/2006/relationships/hyperlink" Target="https://www.google.com/calendar/event?eid=NmwzNTN0cXZ0bDA3ZWtiYzQ1Z2I1c2xhbXEgenphZXJvY2FsLmR1YmxpbnNlbDFAbQ&amp;ctz=Europe/Dublin" TargetMode="External"/><Relationship Id="rId23277" Type="http://schemas.openxmlformats.org/officeDocument/2006/relationships/hyperlink" Target="https://www.google.com/calendar/event?eid=NmR2dnBkMGIzcDlqYmhkcWFqbjdlaXVraDggenphZXJvY2FsLm1hbmNoZXN0ZXJzZWwxQG0&amp;ctz=Europe/London" TargetMode="External"/><Relationship Id="rId30493" Type="http://schemas.openxmlformats.org/officeDocument/2006/relationships/hyperlink" Target="https://www.google.com/calendar/event?eid=Xzc0cGo2YzlwNWtwajZkOWo3MHJqMmVhMGM1bzZpYmprZDVtbWFiamNmNCAwMm1za2hzdDk4b3F0ajhnYXZyY2E2dm5va0Bn&amp;ctz=Europe/Copenhagen" TargetMode="External"/><Relationship Id="rId17940" Type="http://schemas.openxmlformats.org/officeDocument/2006/relationships/hyperlink" Target="https://www.google.com/calendar/event?eid=Mmk4a2ppMDQzbzMxajJmMXNoaWVrZzNvdW8genphZXJvY2FsLmxvbmRvbnNlbDFAbQ&amp;ctz=Europe/London" TargetMode="External"/><Relationship Id="rId28949" Type="http://schemas.openxmlformats.org/officeDocument/2006/relationships/hyperlink" Target="https://www.google.com/calendar/event?eid=MGp0MTc2bDQxNmV0M2N2cjc3MHUxYzdmbHAgenphZXJvY2FsLnBhcmlzc2VsMUBt&amp;ctz=Europe/Paris" TargetMode="External"/><Relationship Id="rId30146" Type="http://schemas.openxmlformats.org/officeDocument/2006/relationships/hyperlink" Target="https://www.google.com/calendar/event?eid=MGFtcmdzcHJwbThhcDc1b3VuOHNkaHM0ZjEgenphZXJvY2FsLmNvcGVuaGFnZW5zZWwxQG0&amp;ctz=Europe/Copenhagen" TargetMode="External"/><Relationship Id="rId15491" Type="http://schemas.openxmlformats.org/officeDocument/2006/relationships/hyperlink" Target="https://www.google.com/calendar/event?eid=X2NscjZhcmprYnNwM2FjMWc2c3FqMGUxbjgxbW1hcGJrZWxvMnNvcmZkayBvc2xvLnN0YXJ0dXBldmVudGxpc3RAbQ&amp;ctz=Europe/Oslo" TargetMode="External"/><Relationship Id="rId33369" Type="http://schemas.openxmlformats.org/officeDocument/2006/relationships/hyperlink" Target="https://www.google.com/calendar/event?eid=Xzc0cGo2YzlwNWtwM2NlMWk2NHFqMmNpMGM1bzZpYmprZDVtbWFiamNmNCB6enplcm9jYWwuaGFtYnVyZ3NlbDFAbQ&amp;ctz=Europe/Berlin" TargetMode="External"/><Relationship Id="rId5203" Type="http://schemas.openxmlformats.org/officeDocument/2006/relationships/hyperlink" Target="https://www.google.com/calendar/event?eid=MjFxcWUxZzRrdmQ1c2ppdnA5aWdycWl0NWUgenVyaWNoLnN0YXJ0dXBldmVudGxpc3RAbQ&amp;ctz=Europe/Zurich" TargetMode="External"/><Relationship Id="rId5550" Type="http://schemas.openxmlformats.org/officeDocument/2006/relationships/hyperlink" Target="https://www.google.com/calendar/event?eid=NDVnaWc4cW1uMG9wNmEyZDV2ajI2NXIxY2MgenphZXJvY2FsLnp1cmljaHNlbDFAbQ&amp;ctz=Europe/Zurich" TargetMode="External"/><Relationship Id="rId15144" Type="http://schemas.openxmlformats.org/officeDocument/2006/relationships/hyperlink" Target="https://www.google.com/calendar/event?eid=NWs0MjFsNW1sYmUyMnRvc2VuZGJjdHQ4bDUgenphZXJvY2FsLmZyYW5rZnVydHNlbDFAbQ&amp;ctz=Europe/Berlin" TargetMode="External"/><Relationship Id="rId22360" Type="http://schemas.openxmlformats.org/officeDocument/2006/relationships/hyperlink" Target="https://www.google.com/calendar/event?eid=Xzc0cGo2YzlwNWtwM2NlMWg2Z3IzOGUyMGM1bzZpYmprZDVtbWFiamNmNCB6enplcm9jYWwubWFuY2hlc3RlcnNlbDFAbQ&amp;ctz=Europe/London" TargetMode="External"/><Relationship Id="rId8773" Type="http://schemas.openxmlformats.org/officeDocument/2006/relationships/hyperlink" Target="https://www.google.com/calendar/event?eid=MTYwYmt2OTE5bHVjY29qNGJiMTkya3FyczMgenphZXJvY2FsLmFtc3RlcmRhbXNlbDFAbQ&amp;ctz=Europe/Amsterdam" TargetMode="External"/><Relationship Id="rId11754" Type="http://schemas.openxmlformats.org/officeDocument/2006/relationships/hyperlink" Target="https://www.google.com/calendar/event?eid=Xzc0cGo2YzlwNWtwM2NlMWg2NG9qYWUyMGM1bzZpYmprZDVtbWFiamNmNCB6enplcm9jYWwuc3RvY2tob2xtc2VsMUBt&amp;ctz=Europe/Stockholm" TargetMode="External"/><Relationship Id="rId18367" Type="http://schemas.openxmlformats.org/officeDocument/2006/relationships/hyperlink" Target="https://www.google.com/calendar/event?eid=NXJnYWE3ZnJvOXRqamt0NnE4cDN2bDEzZzkgenphZXJvY2FsLmxvbmRvbnNlbDFAbQ&amp;ctz=Europe/London" TargetMode="External"/><Relationship Id="rId22013" Type="http://schemas.openxmlformats.org/officeDocument/2006/relationships/hyperlink" Target="https://www.google.com/calendar/event?eid=Xzc0cGo2YzlwNWtwajRkOWo3NHEzMGRxMGM1bzZpYmprZDVtbWFiamNmNCBnNzMwcjEyaW5wZW1rNWhrbnJvZm1rMTNob0Bn&amp;ctz=Europe/Brussels" TargetMode="External"/><Relationship Id="rId25583" Type="http://schemas.openxmlformats.org/officeDocument/2006/relationships/hyperlink" Target="https://www.google.com/calendar/event?eid=M3RjZXZpNGUyZzZmajE5djBlbzYyZW45cW0gc2Vsb3BzZXUuYmVybGluMUBt&amp;ctz=Europe/Berlin" TargetMode="External"/><Relationship Id="rId1813" Type="http://schemas.openxmlformats.org/officeDocument/2006/relationships/hyperlink" Target="https://www.google.com/calendar/event?eid=MWI4ajk5Ymw5MjQ1Y3NqY3BvcHUyZ3NuOHMgenphZXJvY2FsLnZpZW5uYXNlbDFAbQ&amp;ctz=Europe/Vienna" TargetMode="External"/><Relationship Id="rId8426" Type="http://schemas.openxmlformats.org/officeDocument/2006/relationships/hyperlink" Target="https://www.google.com/calendar/event?eid=MmppYWkyNzkwcTg3djY5azJsbGdjNDY3aWcgenphZXJvY2FsLmFtc3RlcmRhbXNlbDFAbQ&amp;ctz=Europe/Amsterdam" TargetMode="External"/><Relationship Id="rId11407" Type="http://schemas.openxmlformats.org/officeDocument/2006/relationships/hyperlink" Target="https://www.google.com/calendar/event?eid=N3M0cjl1ODQyaTNnZmtnbnNxdXY3czBxZzkgenphZXJvY2FsLnN0b2NraG9sbXNlbDFAbQ&amp;ctz=Europe/Stockholm" TargetMode="External"/><Relationship Id="rId25236" Type="http://schemas.openxmlformats.org/officeDocument/2006/relationships/hyperlink" Target="https://www.google.com/calendar/event?eid=MG9vdDB2Nmc1c2tjOW44cXJmdWhrbGsxODcgenphZXJvY2FsLmJlcmxpbnNlbDFAbQ&amp;ctz=Europe/Berlin" TargetMode="External"/><Relationship Id="rId32452" Type="http://schemas.openxmlformats.org/officeDocument/2006/relationships/hyperlink" Target="https://www.google.com/calendar/event?eid=Xzc0cGo2YzlwNWtwM2NlMWo2a3BqMmMyMGM1bzZpYmprZDVtbWFiamNmNCB6enplcm9jYWwubHV4ZW1ib3VyZ3NlbDFAbQ&amp;ctz=Europe/Luxembourg" TargetMode="External"/><Relationship Id="rId14977" Type="http://schemas.openxmlformats.org/officeDocument/2006/relationships/hyperlink" Target="https://www.google.com/calendar/event?eid=NzU5OGtxbm00aXYxZXM5cW9hZjQybjNkcnEgenphZXJvY2FsLmZyYW5rZnVydHNlbDFAbQ&amp;ctz=Europe/Berlin" TargetMode="External"/><Relationship Id="rId17450" Type="http://schemas.openxmlformats.org/officeDocument/2006/relationships/hyperlink" Target="https://www.google.com/calendar/event?eid=Xzc0cGo2YzlwNWtwMzhkcHA3MHJqOGMyMGM1bzZpYmprZDVtbWFiamNmNCB6enplcm9jYWwubG9uZG9uc2VsMUBt&amp;ctz=Europe/London" TargetMode="External"/><Relationship Id="rId28459" Type="http://schemas.openxmlformats.org/officeDocument/2006/relationships/hyperlink" Target="https://www.google.com/calendar/event?eid=Xzc0cGo2YzlwNWtwajJkMWw2a3EzOGNxMGM1bzZpYmprZDVtbWFiamNmNCB0cWNqdmVsdWhuOXE3bjZua2dpdXYzYXY1a0Bn&amp;ctz=Europe/Paris" TargetMode="External"/><Relationship Id="rId32105" Type="http://schemas.openxmlformats.org/officeDocument/2006/relationships/hyperlink" Target="https://www.google.com/calendar/event?eid=MjZsMzRhb3VocXJqc3RtazJ2MXZiOGdhY2ggenphZXJvY2FsLmx1eGVtYm91cmdzZWwxQG0&amp;ctz=Europe/Luxembourg" TargetMode="External"/><Relationship Id="rId2587" Type="http://schemas.openxmlformats.org/officeDocument/2006/relationships/hyperlink" Target="https://www.google.com/calendar/event?eid=Xzc0cGo2YzlwNWtwajBkMW02Y3AzNmRhMGM1bzZpYmprZDVtbWFiamNmNCB6enplcm9jYWwudmllbm5hc2VsMUBt&amp;ctz=Europe/Vienna" TargetMode="External"/><Relationship Id="rId17103" Type="http://schemas.openxmlformats.org/officeDocument/2006/relationships/hyperlink" Target="https://www.google.com/calendar/event?eid=Xzc0cGo2YzlwNWtwajBlMWo2MHFqMmVhMGM1bzZpYmprZDVtbWFiamNmNCA3OGFoN2ptcWEydTJ0dnAxZzFuOW44aThnZ0Bn&amp;ctz=Europe/London" TargetMode="External"/><Relationship Id="rId21846" Type="http://schemas.openxmlformats.org/officeDocument/2006/relationships/hyperlink" Target="https://www.google.com/calendar/event?eid=NDBlNHY1aTQxZDJ1aXRmNXVpdGI1OWdhbGEgenphZXJvY2FsLmJydXNzZWxzc2VsMUBt&amp;ctz=Europe/Brussels" TargetMode="External"/><Relationship Id="rId559" Type="http://schemas.openxmlformats.org/officeDocument/2006/relationships/hyperlink" Target="https://www.google.com/calendar/event?eid=NTE4azJjaWplN29ncHBoMTlvbDNlcHNxNXMgenphZXJvY2FsLm11bmljaHNlbDFAbQ&amp;ctz=Europe/Berlin" TargetMode="External"/><Relationship Id="rId5060" Type="http://schemas.openxmlformats.org/officeDocument/2006/relationships/hyperlink" Target="https://www.google.com/calendar/event?eid=Xzc0cGo2YzlwNWtwM2dlOW42NG8zNmNhMGM1bzZpYmprZDVtbWFiamNmNCB6enplcm9jYWwuenVyaWNoc2VsMUBt&amp;ctz=Europe/Zurich" TargetMode="External"/><Relationship Id="rId8283" Type="http://schemas.openxmlformats.org/officeDocument/2006/relationships/hyperlink" Target="https://www.google.com/calendar/event?eid=MnIxa3B1b2JlMTVybXJza2V0bmM5a21qbzcgenphZXJvY2FsLmFtc3RlcmRhbXNlbDFAbQ&amp;ctz=Europe/Amsterdam" TargetMode="External"/><Relationship Id="rId13713" Type="http://schemas.openxmlformats.org/officeDocument/2006/relationships/hyperlink" Target="https://www.google.com/calendar/event?eid=Xzc0cGo2YzlwNWtwajZkcG42a3EzNmRhMGM1bzZpYmprZDVtbWFiamNmNCBvaWNscWhnbmYwODU5ZHF0dDdtbXZpNGIxc0Bn&amp;ctz=Europe/Lisbon" TargetMode="External"/><Relationship Id="rId25093" Type="http://schemas.openxmlformats.org/officeDocument/2006/relationships/hyperlink" Target="https://www.google.com/calendar/event?eid=NHBkdGNkMjZzbHJpOWFpcnRhNjlwZmJxZG8genphZXJvY2FsLmJlcmxpbnNlbDFAbQ&amp;ctz=Europe/Berlin" TargetMode="External"/><Relationship Id="rId27542" Type="http://schemas.openxmlformats.org/officeDocument/2006/relationships/hyperlink" Target="https://www.google.com/calendar/event?eid=M244amdmcnJkdTdtNTQ4azY0aGduZzBtdnIgenphZXJvY2FsLnBhcmlzc2VsMUBt&amp;ctz=Europe/Paris" TargetMode="External"/><Relationship Id="rId31938" Type="http://schemas.openxmlformats.org/officeDocument/2006/relationships/hyperlink" Target="https://www.google.com/calendar/event?eid=MzA4ZWQ5MjY0N2g0MDQwdW1idmgxMTZxc2kgc2Vsb3BzZXUubWFkcmlkMUBt&amp;ctz=Europe/Madrid" TargetMode="External"/><Relationship Id="rId1670" Type="http://schemas.openxmlformats.org/officeDocument/2006/relationships/hyperlink" Target="https://www.google.com/calendar/event?eid=Xzc0cGo2YzlwNWtwajZkcGc2b3FqOGMyMGM1bzZpYmprZDVtbWFiamNmNCBxOHByb2dnaGQ2dDZlbjNrMDRyb29ncjkwMEBn&amp;ctz=Europe/Berlin" TargetMode="External"/><Relationship Id="rId11264" Type="http://schemas.openxmlformats.org/officeDocument/2006/relationships/hyperlink" Target="https://www.google.com/calendar/event?eid=MXJlZjlmcDRlMHEzc3NzNXNuc2Q1aTJiNG8genphZXJvY2FsLnN0b2NraG9sbXNlbDFAbQ&amp;ctz=Europe/Stockholm" TargetMode="External"/><Relationship Id="rId16936" Type="http://schemas.openxmlformats.org/officeDocument/2006/relationships/hyperlink" Target="https://www.google.com/calendar/event?eid=NnVxc3ZzaG9odjk0azNqcW44Z3AxMnBlbjUgbG9uZG9uLnN0YXJ0dXBldmVudGxpc3RAbQ&amp;ctz=Europe/London" TargetMode="External"/><Relationship Id="rId1323" Type="http://schemas.openxmlformats.org/officeDocument/2006/relationships/hyperlink" Target="https://www.google.com/calendar/event?eid=Xzc0cGo2YzlwNWtwajJlOXA2a3MzMGRhMGM1bzZpYmprZDVtbWFiamNmNCBxOHByb2dnaGQ2dDZlbjNrMDRyb29ncjkwMEBn&amp;ctz=Europe/Berlin" TargetMode="External"/><Relationship Id="rId4893" Type="http://schemas.openxmlformats.org/officeDocument/2006/relationships/hyperlink" Target="https://www.google.com/calendar/event?eid=Xzc0cGo2YzlwNWtwM2FjMW43MHEzaWUyMGM1bzZpYmprZDVtbWFiamNmNCB6enplcm9jYWwuenVyaWNoc2VsMUBt&amp;ctz=Europe/Zurich" TargetMode="External"/><Relationship Id="rId14487" Type="http://schemas.openxmlformats.org/officeDocument/2006/relationships/hyperlink" Target="https://www.google.com/calendar/event?eid=Xzc0cGo2YzlwNWtwM2dlOW03MHFqZWNhMGM1bzZpYmprZDVtbWFiamNmNCB6enplcm9jYWwuZnJhbmtmdXJ0c2VsMUBt&amp;ctz=Europe/Berlin" TargetMode="External"/><Relationship Id="rId23805" Type="http://schemas.openxmlformats.org/officeDocument/2006/relationships/hyperlink" Target="https://www.google.com/calendar/event?eid=MjRuMTVhMDZodjMyc2kyN2ltOWNzZW44MTYgc2Vsb3BzZXUubWFuY2hlc3RlcjFAbQ&amp;ctz=Europe/London" TargetMode="External"/><Relationship Id="rId4546" Type="http://schemas.openxmlformats.org/officeDocument/2006/relationships/hyperlink" Target="https://www.google.com/calendar/event?eid=Xzc0cGo2YzlwNWtwajRkOWo3NHEzY2VhMGM1bzZpYmprZDVtbWFiamNmNCBuYnZxamoyaTlhZTZwaDdsanM1YWUydWxzY0Bn&amp;ctz=Europe/Madrid" TargetMode="External"/><Relationship Id="rId21356" Type="http://schemas.openxmlformats.org/officeDocument/2006/relationships/hyperlink" Target="https://www.google.com/calendar/event?eid=MDVtb3Q4ajFpZms1cHBicTIwZWVta2EwaW8genphZXJvY2FsLmJydXNzZWxzc2VsMUBt&amp;ctz=Europe/Brussels" TargetMode="External"/><Relationship Id="rId2097" Type="http://schemas.openxmlformats.org/officeDocument/2006/relationships/hyperlink" Target="https://www.google.com/calendar/event?eid=MXVnanQ0aG1mcmhmbDNhdjNqcnByYWI3Mm8genphZXJvY2FsLnZpZW5uYXNlbDFAbQ&amp;ctz=Europe/Vienna" TargetMode="External"/><Relationship Id="rId7769" Type="http://schemas.openxmlformats.org/officeDocument/2006/relationships/hyperlink" Target="https://www.google.com/calendar/event?eid=Xzc0cGo2YzlwNWtwajZkOWw3MHEzOGUyMGM1bzZpYmprZDVtbWFiamNmNCAwMWg3bHBwbmtpZDM2cDRuZHFtaXM2dTUzc0Bn&amp;ctz=Europe/Dublin" TargetMode="External"/><Relationship Id="rId10000" Type="http://schemas.openxmlformats.org/officeDocument/2006/relationships/hyperlink" Target="https://www.google.com/calendar/event?eid=N2JpNzc1cW92aG9jam5nOGdob3A1ODFiZWogenphZXJvY2FsLmFtc3RlcmRhbXNlbDFAbQ&amp;ctz=Europe/Amsterdam" TargetMode="External"/><Relationship Id="rId21009" Type="http://schemas.openxmlformats.org/officeDocument/2006/relationships/hyperlink" Target="https://www.google.com/calendar/event?eid=N283MjFhb3RmN3FubnZoOGhzYzU4dTJocDggenphZXJvY2FsLmJydXNzZWxzc2VsMUBt&amp;ctz=Europe/Brussels" TargetMode="External"/><Relationship Id="rId24579" Type="http://schemas.openxmlformats.org/officeDocument/2006/relationships/hyperlink" Target="https://www.google.com/calendar/event?eid=NnZsbXBocWs4OXRkcmdsYXY3MG9uMTVsZ2YgenphZXJvY2FsLmJlcmxpbnNlbDFAbQ&amp;ctz=Europe/Berlin" TargetMode="External"/><Relationship Id="rId29501" Type="http://schemas.openxmlformats.org/officeDocument/2006/relationships/hyperlink" Target="https://www.google.com/calendar/event?eid=Xzc0cGo2YzlwNWtwM2dlOWw2MHEzY2NhMGM1bzZpYmprZDVtbWFiamNmNCB6enplcm9jYWwuY29wZW5oYWdlbnNlbDFAbQ&amp;ctz=Europe/Copenhagen" TargetMode="External"/><Relationship Id="rId31795" Type="http://schemas.openxmlformats.org/officeDocument/2006/relationships/hyperlink" Target="https://www.google.com/calendar/event?eid=Xzc0cGo2YzlwNWtwajZkcG42a3AzZ2RxMGM1bzZpYmprZDVtbWFiamNmNCB0c2U5amhyaWEwbTBrMzhtOWxtOTVyZzE3Y0Bn&amp;ctz=Europe/Madrid" TargetMode="External"/><Relationship Id="rId13570" Type="http://schemas.openxmlformats.org/officeDocument/2006/relationships/hyperlink" Target="https://www.google.com/calendar/event?eid=Xzc0cGo2YzlwNWtwajJjOW02Z3BqaWRxMGM1bzZpYmprZDVtbWFiamNmNCBvaWNscWhnbmYwODU5ZHF0dDdtbXZpNGIxc0Bn&amp;ctz=Europe/Lisbon" TargetMode="External"/><Relationship Id="rId27052" Type="http://schemas.openxmlformats.org/officeDocument/2006/relationships/hyperlink" Target="https://www.google.com/calendar/event?eid=MW8zM2tpcnJvamM5amxkcmQxdjNwZzduYWwgenphZXJvY2FsLnBhcmlzc2VsMUBt&amp;ctz=Europe/Paris" TargetMode="External"/><Relationship Id="rId31448" Type="http://schemas.openxmlformats.org/officeDocument/2006/relationships/hyperlink" Target="https://www.google.com/calendar/event?eid=Xzc0cGo2YzlwNWtwMzZkaG42c3EzY2NhMGM1bzZpYmprZDVtbWFiamNmNCB6enplcm9jYWwubWFkcmlkc2VsMUBt&amp;ctz=Europe/Madrid" TargetMode="External"/><Relationship Id="rId1180" Type="http://schemas.openxmlformats.org/officeDocument/2006/relationships/hyperlink" Target="https://www.google.com/calendar/event?eid=MjVqc3FjbnNqY2JvNXN0YnNpbjIwaThkYWUgenphZXJvY2FsLm11bmljaHNlbDFAbQ&amp;ctz=Europe/Berlin" TargetMode="External"/><Relationship Id="rId13223" Type="http://schemas.openxmlformats.org/officeDocument/2006/relationships/hyperlink" Target="https://www.google.com/calendar/event?eid=NDNoN2hwbzAzZHBvdm5uaWxhMmtkcG9yMzMgenphZXJvY2FsLmxpc2JvbnNlbDFAbQ&amp;ctz=Europe/Lisbon" TargetMode="External"/><Relationship Id="rId16793" Type="http://schemas.openxmlformats.org/officeDocument/2006/relationships/hyperlink" Target="https://www.google.com/calendar/event?eid=N2w4bjlpYWNtMXJlbDQ0OTJnMzU3djZiNmQgbG9uZG9uLnN0YXJ0dXBldmVudGxpc3RAbQ&amp;ctz=Europe/London" TargetMode="External"/><Relationship Id="rId6852" Type="http://schemas.openxmlformats.org/officeDocument/2006/relationships/hyperlink" Target="https://www.google.com/calendar/event?eid=N3JlajZubXVqbnFyc3NhN2w3OWFwc2xrbmkgenphZXJvY2FsLmR1YmxpbnNlbDFAbQ&amp;ctz=Europe/Dublin" TargetMode="External"/><Relationship Id="rId16446" Type="http://schemas.openxmlformats.org/officeDocument/2006/relationships/hyperlink" Target="https://www.google.com/calendar/event?eid=Xzc0cGo2YzlwNWtwajZjMWo2Z3AzOGQyMGM1bzZpYmprZDVtbWFiamNmNCA1bmpucWVvMmN0cTMzb3Y0MG4zaWxiZzdtc0Bn&amp;ctz=Europe/Oslo" TargetMode="External"/><Relationship Id="rId23662" Type="http://schemas.openxmlformats.org/officeDocument/2006/relationships/hyperlink" Target="https://www.google.com/calendar/event?eid=Xzc0cGo2YzlwNWtwajRkOWw2Y3JqNmRpMGM1bzZpYmprZDVtbWFiamNmNCAzNGxyMGIwdGlyZHJhMW5wczdpOWtoOWU2OEBn&amp;ctz=Europe/London" TargetMode="External"/><Relationship Id="rId4056" Type="http://schemas.openxmlformats.org/officeDocument/2006/relationships/hyperlink" Target="https://www.google.com/calendar/event?eid=NTU4OWdwdnA4aHVwY3JzYjFsY2g2Y3AxOG4gYmFyY2Vsb25hLnN0YXJ0dXBldmVudGxpc3RAbQ&amp;ctz=Europe/Madrid" TargetMode="External"/><Relationship Id="rId6505" Type="http://schemas.openxmlformats.org/officeDocument/2006/relationships/hyperlink" Target="https://www.google.com/calendar/event?eid=N3FuajAxODczcmQyOW51MmU5ajJoMTNjNW4genphZXJvY2FsLmR1YmxpbnNlbDFAbQ&amp;ctz=Europe/Dublin" TargetMode="External"/><Relationship Id="rId19669" Type="http://schemas.openxmlformats.org/officeDocument/2006/relationships/hyperlink" Target="https://www.google.com/calendar/event?eid=MjVrMWlxdTNibTJmcTFnMDJvcW1pOWhsZGIgc2Vsb3BzZXUubG9uZG9uMUBt&amp;ctz=Europe/London" TargetMode="External"/><Relationship Id="rId23315" Type="http://schemas.openxmlformats.org/officeDocument/2006/relationships/hyperlink" Target="https://www.google.com/calendar/event?eid=MzdvdWs4OWh2bjJmMWhnYW91MmNrcGRtaTUgenphZXJvY2FsLm1hbmNoZXN0ZXJzZWwxQG0&amp;ctz=Europe/London" TargetMode="External"/><Relationship Id="rId26885" Type="http://schemas.openxmlformats.org/officeDocument/2006/relationships/hyperlink" Target="https://www.google.com/calendar/event?eid=MnI0NzQxOGhkbjQzcHJjbjE0MDVkaXU5Y3AgenphZXJvY2FsLnBhcmlzc2VsMUBt&amp;ctz=Europe/Paris" TargetMode="External"/><Relationship Id="rId30531" Type="http://schemas.openxmlformats.org/officeDocument/2006/relationships/hyperlink" Target="https://www.google.com/calendar/event?eid=NDJqaTNidnFhZDhtZmM3N3JpZGJybTEyYWYgc2Vsb3BzZXUuY29wZW5oYWdlbjFAbQ&amp;ctz=Europe/Copenhagen" TargetMode="External"/><Relationship Id="rId9728" Type="http://schemas.openxmlformats.org/officeDocument/2006/relationships/hyperlink" Target="https://www.google.com/calendar/event?eid=NmpvdmY0azAxbXVyczVobmtrcGJ1M2RtcWwgYW1zdGVyZGFtLnN0YXJ0dXBldmVudGxpc3RAbQ&amp;ctz=Europe/Amsterdam" TargetMode="External"/><Relationship Id="rId26538" Type="http://schemas.openxmlformats.org/officeDocument/2006/relationships/hyperlink" Target="https://www.google.com/calendar/event?eid=NmRuMHFiazdiajludXNkMHJtajNnaDBxczYgcGFyaXMuc3RhcnR1cGV2ZW50bGlzdEBt&amp;ctz=Europe/Paris" TargetMode="External"/><Relationship Id="rId7279" Type="http://schemas.openxmlformats.org/officeDocument/2006/relationships/hyperlink" Target="https://www.google.com/calendar/event?eid=Xzc0cGo2YzlwNWtwM2NlMWg2Z3IzY2RxMGM1bzZpYmprZDVtbWFiamNmNCB6enplcm9jYWwuZHVibGluc2VsMUBt&amp;ctz=Europe/Dublin" TargetMode="External"/><Relationship Id="rId12709" Type="http://schemas.openxmlformats.org/officeDocument/2006/relationships/hyperlink" Target="https://www.google.com/calendar/event?eid=Xzc0cGo2YzlwNWtwMzZkaG42c3EzZ2RhMGM1bzZpYmprZDVtbWFiamNmNCB6enplcm9jYWwubGlzYm9uc2VsMUBt&amp;ctz=Europe/Lisbon" TargetMode="External"/><Relationship Id="rId13080" Type="http://schemas.openxmlformats.org/officeDocument/2006/relationships/hyperlink" Target="https://www.google.com/calendar/event?eid=NDNwaGxiNzhmOTNrM2JsYmd2cm5tc29hYjggenphZXJvY2FsLmxpc2JvbnNlbDFAbQ&amp;ctz=Europe/Lisbon" TargetMode="External"/><Relationship Id="rId24089" Type="http://schemas.openxmlformats.org/officeDocument/2006/relationships/hyperlink" Target="https://www.google.com/calendar/event?eid=Xzc0cGo2YzlwNWtwMzZkaG42MHNqOGNpMGM1bzZpYmprZDVtbWFiamNmNCB6enplcm9jYWwuYmVybGluc2VsMUBt&amp;ctz=Europe/Berlin" TargetMode="External"/><Relationship Id="rId29011" Type="http://schemas.openxmlformats.org/officeDocument/2006/relationships/hyperlink" Target="https://www.google.com/calendar/event?eid=X2NscjZhcmprYnNwM2FjMXA3MHIzMmU5aTgxbW1hcGJrZWxvMnNvcmZkayBjb3BlbmhhZ2VuLnN0YXJ0dXBldmVudGxpc3RAbQ&amp;ctz=Europe/Copenhagen" TargetMode="External"/><Relationship Id="rId33407" Type="http://schemas.openxmlformats.org/officeDocument/2006/relationships/hyperlink" Target="https://www.google.com/calendar/event?eid=Xzc0cGo2YzlwNWtwM2dlOW03MHFqMmUyMGM1bzZpYmprZDVtbWFiamNmNCB6enplcm9jYWwuaGFtYnVyZ3NlbDFAbQ&amp;ctz=Europe/Berlin" TargetMode="External"/><Relationship Id="rId3889" Type="http://schemas.openxmlformats.org/officeDocument/2006/relationships/hyperlink" Target="https://www.google.com/calendar/event?eid=NTVxNWo5aXVzbW1uMHY0OHAzbDdwYWlsYWQgenphZXJvY2FsLmJhcmNlbG9uYXNlbDFAbQ&amp;ctz=Europe/Madrid" TargetMode="External"/><Relationship Id="rId18752" Type="http://schemas.openxmlformats.org/officeDocument/2006/relationships/hyperlink" Target="https://www.google.com/calendar/event?eid=NDNnb2UxZDZ1ZGg4aDB0MmsybmllZTloaTQgenphZXJvY2FsLmxvbmRvbnNlbDFAbQ&amp;ctz=Europe/London" TargetMode="External"/><Relationship Id="rId6362" Type="http://schemas.openxmlformats.org/officeDocument/2006/relationships/hyperlink" Target="https://www.google.com/calendar/event?eid=M2NzZGQ5NWJjNXNwdnA5Y2x2ZGpwcjVnMTMgc2Vsb3BzZXUuZHVibGluMUBt&amp;ctz=Europe/Dublin" TargetMode="External"/><Relationship Id="rId8811" Type="http://schemas.openxmlformats.org/officeDocument/2006/relationships/hyperlink" Target="https://www.google.com/calendar/event?eid=MXVlMGprdmcwaXNqcWluMDczams2cXZrMjMgenphZXJvY2FsLmFtc3RlcmRhbXNlbDFAbQ&amp;ctz=Europe/Amsterdam" TargetMode="External"/><Relationship Id="rId18405" Type="http://schemas.openxmlformats.org/officeDocument/2006/relationships/hyperlink" Target="https://www.google.com/calendar/event?eid=NmZlNm9iZGs2N241c3FxdTgybjdlZnZsZnUgenphZXJvY2FsLmxvbmRvbnNlbDFAbQ&amp;ctz=Europe/London" TargetMode="External"/><Relationship Id="rId20699" Type="http://schemas.openxmlformats.org/officeDocument/2006/relationships/hyperlink" Target="https://www.google.com/calendar/event?eid=N3FuNnNpMml2YnZtNXZ2c2FmN24zbXM0am0genphZXJvY2FsLmJydXNzZWxzc2VsMUBt&amp;ctz=Europe/Brussels" TargetMode="External"/><Relationship Id="rId23172" Type="http://schemas.openxmlformats.org/officeDocument/2006/relationships/hyperlink" Target="https://www.google.com/calendar/event?eid=NXZzY241N2pmc29sb29vNWJtM3Y2M3FlcDUgenphZXJvY2FsLm1hbmNoZXN0ZXJzZWwxQG0&amp;ctz=Europe/London" TargetMode="External"/><Relationship Id="rId25621" Type="http://schemas.openxmlformats.org/officeDocument/2006/relationships/hyperlink" Target="https://www.google.com/calendar/event?eid=Xzc0cGo2YzlwNWtwajBlMWo2MHFqZ2RhMGM1bzZpYmprZDVtbWFiamNmNCA5dG8waG42cjFiczBkNWs3bjAwZGs4ZWtwY0Bn&amp;ctz=Europe/Berlin" TargetMode="External"/><Relationship Id="rId6015" Type="http://schemas.openxmlformats.org/officeDocument/2006/relationships/hyperlink" Target="https://www.google.com/calendar/event?eid=Xzc0cGo2YzlwNWtwajZkcGo2a3FqY2MyMGM1bzZpYmprZDVtbWFiamNmNCBqOWV0dDZubmlma3UyMWhlM2Z0ZW1rdTc2a0Bn&amp;ctz=Europe/Zurich" TargetMode="External"/><Relationship Id="rId28844" Type="http://schemas.openxmlformats.org/officeDocument/2006/relationships/hyperlink" Target="https://www.google.com/calendar/event?eid=Xzc0cGo2YzlwNWtwajZkcGs2NG9qZWRhMGM1bzZpYmprZDVtbWFiamNmNCB0cWNqdmVsdWhuOXE3bjZua2dpdXYzYXY1a0Bn&amp;ctz=Europe/Paris" TargetMode="External"/><Relationship Id="rId30041" Type="http://schemas.openxmlformats.org/officeDocument/2006/relationships/hyperlink" Target="https://www.google.com/calendar/event?eid=NDV2bzNqbXAwaGFhZXVldWlodjFvamlhMzUgenphZXJvY2FsLmNvcGVuaGFnZW5zZWwxQG0&amp;ctz=Europe/Copenhagen" TargetMode="External"/><Relationship Id="rId2972" Type="http://schemas.openxmlformats.org/officeDocument/2006/relationships/hyperlink" Target="https://www.google.com/calendar/event?eid=Xzc0cGo2YzlwNWtwajZkcGk2NHAzNGRhMGM1bzZpYmprZDVtbWFiamNmNCBtZTZ2NXNybTd1dG1naXRyZHI2N3RlcXE3a0Bn&amp;ctz=Europe/Vienna" TargetMode="External"/><Relationship Id="rId9585" Type="http://schemas.openxmlformats.org/officeDocument/2006/relationships/hyperlink" Target="https://www.google.com/calendar/event?eid=N3VrZjljbGFkcnNidG5nZ2FtOXJzcm0zZGIgYW1zdGVyZGFtLnN0YXJ0dXBldmVudGxpc3RAbQ&amp;ctz=Europe/Amsterdam" TargetMode="External"/><Relationship Id="rId12566" Type="http://schemas.openxmlformats.org/officeDocument/2006/relationships/hyperlink" Target="https://www.google.com/calendar/event?eid=N2Zuc2xwbmw1MTYxajh0b2tubjRjNzJrdWIgenphZXJvY2FsLnN0b2NraG9sbXNlbDFAbQ&amp;ctz=Europe/Stockholm" TargetMode="External"/><Relationship Id="rId19179" Type="http://schemas.openxmlformats.org/officeDocument/2006/relationships/hyperlink" Target="https://www.google.com/calendar/event?eid=NGZqY2Q1dWpsMjkxMTAwZmlybHR1M3MxN28genphZXJvY2FsLmxvbmRvbnNlbDFAbQ&amp;ctz=Europe/London" TargetMode="External"/><Relationship Id="rId26395" Type="http://schemas.openxmlformats.org/officeDocument/2006/relationships/hyperlink" Target="https://www.google.com/calendar/event?eid=Xzc0cGo2YzlwNWtwajBlMWc3NHFqZ2NxMGM1bzZpYmprZDVtbWFiamNmNCB0cWNqdmVsdWhuOXE3bjZua2dpdXYzYXY1a0Bn&amp;ctz=Europe/Paris" TargetMode="External"/><Relationship Id="rId944" Type="http://schemas.openxmlformats.org/officeDocument/2006/relationships/hyperlink" Target="https://www.google.com/calendar/event?eid=NzB0MDhkcWhrZWo0NnMyNmhjMWJhNGQyY2sgenphZXJvY2FsLm11bmljaHNlbDFAbQ&amp;ctz=Europe/Berlin" TargetMode="External"/><Relationship Id="rId2625" Type="http://schemas.openxmlformats.org/officeDocument/2006/relationships/hyperlink" Target="https://www.google.com/calendar/event?eid=Mjg1dmZyY2h1aTRyMWJwdXNqY2ljNzBndTAgc2Vsb3BzZXUudmllbm5hMUBt&amp;ctz=Europe/Vienna" TargetMode="External"/><Relationship Id="rId9238" Type="http://schemas.openxmlformats.org/officeDocument/2006/relationships/hyperlink" Target="https://www.google.com/calendar/event?eid=MnJ1MXZyODFidXQ0MHY4bWNlcDQ4bnAzcjMgc2Vsb3BzZXUuYW1zdGVyZGFtMUBt&amp;ctz=Europe/Amsterdam" TargetMode="External"/><Relationship Id="rId12219" Type="http://schemas.openxmlformats.org/officeDocument/2006/relationships/hyperlink" Target="https://www.google.com/calendar/event?eid=MGd1bDY1YWk5bjRrZmRxamprYnVmM2UxcTUgc3RvY2tob2xtLnN0YXJ0dXBldmVudGxpc3RAbQ&amp;ctz=Europe/Stockholm" TargetMode="External"/><Relationship Id="rId15789" Type="http://schemas.openxmlformats.org/officeDocument/2006/relationships/hyperlink" Target="https://www.google.com/calendar/event?eid=Xzc0cGo2YzlwNWtwM2NlMWg2NHAzOGVhMGM1bzZpYmprZDVtbWFiamNmNCB6enplcm9jYWwub3Nsb3NlbDFAbQ&amp;ctz=Europe/Oslo" TargetMode="External"/><Relationship Id="rId26048" Type="http://schemas.openxmlformats.org/officeDocument/2006/relationships/hyperlink" Target="https://www.google.com/calendar/event?eid=Xzc0cGo2YzlwNWtwajRkOWw2Y3JqaWNpMGM1bzZpYmprZDVtbWFiamNmNCA5dG8waG42cjFiczBkNWs3bjAwZGs4ZWtwY0Bn&amp;ctz=Europe/Berlin" TargetMode="External"/><Relationship Id="rId33264" Type="http://schemas.openxmlformats.org/officeDocument/2006/relationships/hyperlink" Target="https://www.google.com/calendar/event?eid=Xzc0cGo2YzlwNWtwMzZkaG42c3BqMmNpMGM1bzZpYmprZDVtbWFiamNmNCB6enplcm9jYWwuaGFtYnVyZ3NlbDFAbQ&amp;ctz=Europe/Berlin" TargetMode="External"/><Relationship Id="rId5848" Type="http://schemas.openxmlformats.org/officeDocument/2006/relationships/hyperlink" Target="https://www.google.com/calendar/event?eid=NDQybDJsanRoYWViY2RydTRnOTI3cGNsZTkgc2Vsb3BzZXUuenVyaWNoMUBt&amp;ctz=Europe/Zurich" TargetMode="External"/><Relationship Id="rId18262" Type="http://schemas.openxmlformats.org/officeDocument/2006/relationships/hyperlink" Target="https://www.google.com/calendar/event?eid=NmFoNnFhOWJpMW1rdXFpNHRybzMwaGtmNnQgenphZXJvY2FsLmxvbmRvbnNlbDFAbQ&amp;ctz=Europe/London" TargetMode="External"/><Relationship Id="rId22658" Type="http://schemas.openxmlformats.org/officeDocument/2006/relationships/hyperlink" Target="https://www.google.com/calendar/event?eid=MnZjbW4yZW1iMWJoaTh1ZW8xZnJhZjEyZzAgenphZXJvY2FsLm1hbmNoZXN0ZXJzZWwxQG0&amp;ctz=Europe/London" TargetMode="External"/><Relationship Id="rId3399" Type="http://schemas.openxmlformats.org/officeDocument/2006/relationships/hyperlink" Target="https://www.google.com/calendar/event?eid=MDY2ZWFpOHFhbnNvNjdjYjRjZzUwZWMwa2IgenphZXJvY2FsLmJhcmNlbG9uYXNlbDFAbQ&amp;ctz=Europe/Madrid" TargetMode="External"/><Relationship Id="rId8321" Type="http://schemas.openxmlformats.org/officeDocument/2006/relationships/hyperlink" Target="https://www.google.com/calendar/event?eid=MDdjNWVwYWc4bjllajUwdGVuMTJrdWYwNWsgenphZXJvY2FsLmFtc3RlcmRhbXNlbDFAbQ&amp;ctz=Europe/Amsterdam" TargetMode="External"/><Relationship Id="rId25131" Type="http://schemas.openxmlformats.org/officeDocument/2006/relationships/hyperlink" Target="https://www.google.com/calendar/event?eid=NWQ3ZG51ZDYwOG5sYXJnMjBrNWF0OHNzMnIgenphZXJvY2FsLmJlcmxpbnNlbDFAbQ&amp;ctz=Europe/Berlin" TargetMode="External"/><Relationship Id="rId11302" Type="http://schemas.openxmlformats.org/officeDocument/2006/relationships/hyperlink" Target="https://www.google.com/calendar/event?eid=MWk3b291c2dwMXY0MDk2cms5ODJzOWQ1Z2kgenphZXJvY2FsLnN0b2NraG9sbXNlbDFAbQ&amp;ctz=Europe/Stockholm" TargetMode="External"/><Relationship Id="rId14872" Type="http://schemas.openxmlformats.org/officeDocument/2006/relationships/hyperlink" Target="https://www.google.com/calendar/event?eid=NmphNTNrZWloNTNpaDg5aG9vaDlrOGNybjMgenphZXJvY2FsLmZyYW5rZnVydHNlbDFAbQ&amp;ctz=Europe/Berlin" TargetMode="External"/><Relationship Id="rId32000" Type="http://schemas.openxmlformats.org/officeDocument/2006/relationships/hyperlink" Target="https://www.google.com/calendar/event?eid=NzM1dTN0YTljMjU3cnVlNm5uanVpbzk3bnEgc2Vsb3BzZXUubWFkcmlkMUBt&amp;ctz=Europe/Madrid" TargetMode="External"/><Relationship Id="rId4931" Type="http://schemas.openxmlformats.org/officeDocument/2006/relationships/hyperlink" Target="https://www.google.com/calendar/event?eid=Xzc0cGo2YzlwNWtwM2NlMWk2NHJqNmNpMGM1bzZpYmprZDVtbWFiamNmNCB6enplcm9jYWwuenVyaWNoc2VsMUBt&amp;ctz=Europe/Zurich" TargetMode="External"/><Relationship Id="rId9095" Type="http://schemas.openxmlformats.org/officeDocument/2006/relationships/hyperlink" Target="https://www.google.com/calendar/event?eid=NnVjc2FnNjloNWs5dmN1ZGJwcmNicDU4cTkgenphZXJvY2FsLmFtc3RlcmRhbXNlbDFAbQ&amp;ctz=Europe/Amsterdam" TargetMode="External"/><Relationship Id="rId14525" Type="http://schemas.openxmlformats.org/officeDocument/2006/relationships/hyperlink" Target="https://www.google.com/calendar/event?eid=X2NscjZhcmprYnNwMzhlMW82b3FqZWRwajgxbW1hcGJrZWxvMnNvcmZkayBmcmFua2Z1cnQuc3RhcnR1cGV2ZW50bGlzdEBt&amp;ctz=Europe/Berlin" TargetMode="External"/><Relationship Id="rId21741" Type="http://schemas.openxmlformats.org/officeDocument/2006/relationships/hyperlink" Target="https://www.google.com/calendar/event?eid=Xzc0cGo2YzlwNWtwM2djcGo2Y3JqZ2QyMGM1bzZpYmprZDVtbWFiamNmNCB6enplcm9jYWwuYnJ1c3NlbHNzZWwxQG0&amp;ctz=Europe/Brussels" TargetMode="External"/><Relationship Id="rId28007" Type="http://schemas.openxmlformats.org/officeDocument/2006/relationships/hyperlink" Target="https://www.google.com/calendar/event?eid=NWtpaGtiMzBmamVwc3U1dDN0cjM1bHR2NDQgenphZXJvY2FsLnBhcmlzc2VsMUBt&amp;ctz=Europe/Paris" TargetMode="External"/><Relationship Id="rId28354" Type="http://schemas.openxmlformats.org/officeDocument/2006/relationships/hyperlink" Target="https://www.google.com/calendar/event?eid=NDg3aDc2dmhkbTYxN2U0Nm5qdTZubzRpZ2Mgc2Vsb3BzZXUucGFyaXMxQG0&amp;ctz=Europe/Paris" TargetMode="External"/><Relationship Id="rId2482" Type="http://schemas.openxmlformats.org/officeDocument/2006/relationships/hyperlink" Target="https://www.google.com/calendar/event?eid=Xzc0cGo2YzlwNWtwM2dlOW03MHFqaWVhMGM1bzZpYmprZDVtbWFiamNmNCB6enplcm9jYWwudmllbm5hc2VsMUBt&amp;ctz=Europe/Vienna" TargetMode="External"/><Relationship Id="rId12076" Type="http://schemas.openxmlformats.org/officeDocument/2006/relationships/hyperlink" Target="https://www.google.com/calendar/event?eid=NGdwaTZxaDVuc3RubTlnaDMxbnY0NzhndDcgc3RvY2tob2xtLnN0YXJ0dXBldmVudGxpc3RAbQ&amp;ctz=Europe/Stockholm" TargetMode="External"/><Relationship Id="rId17748" Type="http://schemas.openxmlformats.org/officeDocument/2006/relationships/hyperlink" Target="https://www.google.com/calendar/event?eid=NnQ4aWFnbzFqaHN1dGpkbGMwNTVzbDg0NnUgenphZXJvY2FsLmxvbmRvbnNlbDFAbQ&amp;ctz=Europe/London" TargetMode="External"/><Relationship Id="rId24964" Type="http://schemas.openxmlformats.org/officeDocument/2006/relationships/hyperlink" Target="https://www.google.com/calendar/event?eid=NzMzc3BsaG9rZDU4c2dvbjdsMmZjbTYwdnEgenphZXJvY2FsLmJlcmxpbnNlbDFAbQ&amp;ctz=Europe/Berlin" TargetMode="External"/><Relationship Id="rId107" Type="http://schemas.openxmlformats.org/officeDocument/2006/relationships/hyperlink" Target="https://www.google.com/calendar/event?eid=MWp0OG1tdmNmODdmbDhvOWE3NDFmMHZtMjIgenphZXJvY2FsLm11bmljaHNlbDFAbQ&amp;ctz=Europe/Berlin" TargetMode="External"/><Relationship Id="rId454" Type="http://schemas.openxmlformats.org/officeDocument/2006/relationships/hyperlink" Target="https://www.google.com/calendar/event?eid=NjVxYzY3N29ldDNrN2VqOG01ZGxoYzFmdGcgenphZXJvY2FsLm11bmljaHNlbDFAbQ&amp;ctz=Europe/Berlin" TargetMode="External"/><Relationship Id="rId2135" Type="http://schemas.openxmlformats.org/officeDocument/2006/relationships/hyperlink" Target="https://www.google.com/calendar/event?eid=NTNtdDluYmZlM2Nra3RlNTMxZmNkZDIwamggenphZXJvY2FsLnZpZW5uYXNlbDFAbQ&amp;ctz=Europe/Vienna" TargetMode="External"/><Relationship Id="rId7807" Type="http://schemas.openxmlformats.org/officeDocument/2006/relationships/hyperlink" Target="https://www.google.com/calendar/event?eid=Xzc0cGo2YzlwNWtwMzZkOWg2Y28zMGRhMGM1bzZpYmprZDVtbWFiamNmNCB6enplcm9jYWwuYW1zdGVyZGFtc2VsMUBt&amp;ctz=Europe/Amsterdam" TargetMode="External"/><Relationship Id="rId15299" Type="http://schemas.openxmlformats.org/officeDocument/2006/relationships/hyperlink" Target="https://www.google.com/calendar/event?eid=MWQ4c201aWFoNzF1anFmaGZwa3UzZjcyNjQgc2Vsb3BzZXUuZnJhbmtmdXJ0MUBt&amp;ctz=Europe/Berlin" TargetMode="External"/><Relationship Id="rId24617" Type="http://schemas.openxmlformats.org/officeDocument/2006/relationships/hyperlink" Target="https://www.google.com/calendar/event?eid=MHE3dmlhY3NiMHRzNTlqams3cTN0Nzg3a3UgenphZXJvY2FsLmJlcmxpbnNlbDFAbQ&amp;ctz=Europe/Berlin" TargetMode="External"/><Relationship Id="rId31833" Type="http://schemas.openxmlformats.org/officeDocument/2006/relationships/hyperlink" Target="https://www.google.com/calendar/event?eid=Xzc0cGo2YzlwNWtwajZkcG42a3BqNGUyMGM1bzZpYmprZDVtbWFiamNmNCB0c2U5amhyaWEwbTBrMzhtOWxtOTVyZzE3Y0Bn&amp;ctz=Europe/Madrid" TargetMode="External"/><Relationship Id="rId5358" Type="http://schemas.openxmlformats.org/officeDocument/2006/relationships/hyperlink" Target="https://www.google.com/calendar/event?eid=MXNqMDRlbGRyMzcwcXB0NTQ4ZGFsM3BnMTkgenphZXJvY2FsLnp1cmljaHNlbDFAbQ&amp;ctz=Europe/Zurich" TargetMode="External"/><Relationship Id="rId22168" Type="http://schemas.openxmlformats.org/officeDocument/2006/relationships/hyperlink" Target="https://www.google.com/calendar/event?eid=Xzc0cGo2YzlwNWtwajZkcG02MHMzY2NxMGM1bzZpYmprZDVtbWFiamNmNCBnNzMwcjEyaW5wZW1rNWhrbnJvZm1rMTNob0Bn&amp;ctz=Europe/Brussels" TargetMode="External"/><Relationship Id="rId1968" Type="http://schemas.openxmlformats.org/officeDocument/2006/relationships/hyperlink" Target="https://www.google.com/calendar/event?eid=NjgwNmxzOG9jc2s5N3N1OGJmNHRjbXNmMmYgenphZXJvY2FsLnZpZW5uYXNlbDFAbQ&amp;ctz=Europe/Vienna" TargetMode="External"/><Relationship Id="rId14382" Type="http://schemas.openxmlformats.org/officeDocument/2006/relationships/hyperlink" Target="https://www.google.com/calendar/event?eid=Xzc0cGo2YzlwNWtwM2FjMWc2a3FqZWRxMGM1bzZpYmprZDVtbWFiamNmNCB6enplcm9jYWwuZnJhbmtmdXJ0c2VsMUBt&amp;ctz=Europe/Berlin" TargetMode="External"/><Relationship Id="rId16831" Type="http://schemas.openxmlformats.org/officeDocument/2006/relationships/hyperlink" Target="https://www.google.com/calendar/event?eid=MThpNmJuMGRjajFrbGV1Y2E2MGxsMzgzNWEgbG9uZG9uLnN0YXJ0dXBldmVudGxpc3RAbQ&amp;ctz=Europe/London" TargetMode="External"/><Relationship Id="rId4441" Type="http://schemas.openxmlformats.org/officeDocument/2006/relationships/hyperlink" Target="https://www.google.com/calendar/event?eid=MmZmdnE5aDVkdWd1dnFuNnMwOTJ1ZGtmazAgc2Vsb3BzZXUuYmFyY2Vsb25hMUBt&amp;ctz=Europe/Madrid" TargetMode="External"/><Relationship Id="rId14035" Type="http://schemas.openxmlformats.org/officeDocument/2006/relationships/hyperlink" Target="https://www.google.com/calendar/event?eid=MWZ0bTdlNDB1b3Y3b2JhaWtyOWE3MmsxOW0gdGVsYXZpdi5zdGFydHVwZXZlbnRsaXN0QG0&amp;ctz=Asia/Jerusalem" TargetMode="External"/><Relationship Id="rId21251" Type="http://schemas.openxmlformats.org/officeDocument/2006/relationships/hyperlink" Target="https://www.google.com/calendar/event?eid=NTZ0MWMxZXQxZ3VyZTQ2MWNsNWE4dGNoOGEgenphZXJvY2FsLmJydXNzZWxzc2VsMUBt&amp;ctz=Europe/Brussels" TargetMode="External"/><Relationship Id="rId23700" Type="http://schemas.openxmlformats.org/officeDocument/2006/relationships/hyperlink" Target="https://www.google.com/calendar/event?eid=Xzc0cGo2YzlwNWtwajRkOWw2Y3JqYWRpMGM1bzZpYmprZDVtbWFiamNmNCAzNGxyMGIwdGlyZHJhMW5wczdpOWtoOWU2OEBn&amp;ctz=Europe/London" TargetMode="External"/><Relationship Id="rId10992" Type="http://schemas.openxmlformats.org/officeDocument/2006/relationships/hyperlink" Target="https://www.google.com/calendar/event?eid=NjBvcjNmNWZrcjQ4Njg2YTZpZjI1ZWltdDUgenphZXJvY2FsLnN0b2NraG9sbXNlbDFAbQ&amp;ctz=Europe/Stockholm" TargetMode="External"/><Relationship Id="rId19707" Type="http://schemas.openxmlformats.org/officeDocument/2006/relationships/hyperlink" Target="https://www.google.com/calendar/event?eid=NXNyb3NpcDNvOWRxMjViZWc2anY2bjVvamMgc2Vsb3BzZXUubG9uZG9uMUBt&amp;ctz=Europe/London" TargetMode="External"/><Relationship Id="rId26923" Type="http://schemas.openxmlformats.org/officeDocument/2006/relationships/hyperlink" Target="https://www.google.com/calendar/event?eid=MWJiYzl0dW1ncGwzaGlrM2w5cmlzMW03ZHQgenphZXJvY2FsLnBhcmlzc2VsMUBt&amp;ctz=Europe/Paris" TargetMode="External"/><Relationship Id="rId7664" Type="http://schemas.openxmlformats.org/officeDocument/2006/relationships/hyperlink" Target="https://www.google.com/calendar/event?eid=Xzc0cGo2YzlwNWtwajJjOW42NHEzYWNhMGM1bzZpYmprZDVtbWFiamNmNCAwMWg3bHBwbmtpZDM2cDRuZHFtaXM2dTUzc0Bn&amp;ctz=Europe/Dublin" TargetMode="External"/><Relationship Id="rId10645" Type="http://schemas.openxmlformats.org/officeDocument/2006/relationships/hyperlink" Target="https://www.google.com/calendar/event?eid=NGdtdXExcXFjcmNhbmN0OTI3c3ZqdXFnOWUgenphZXJvY2FsLnN0b2NraG9sbXNlbDFAbQ&amp;ctz=Europe/Stockholm" TargetMode="External"/><Relationship Id="rId17258" Type="http://schemas.openxmlformats.org/officeDocument/2006/relationships/hyperlink" Target="https://www.google.com/calendar/event?eid=Xzc0cGo2YzlwNWtwMzZkaG02NG9qNGNxMGM1bzZpYmprZDVtbWFiamNmNCB6enplcm9jYWwubG9uZG9uc2VsMUBt&amp;ctz=Europe/London" TargetMode="External"/><Relationship Id="rId24474" Type="http://schemas.openxmlformats.org/officeDocument/2006/relationships/hyperlink" Target="https://www.google.com/calendar/event?eid=MmJ0aHMzb2E5Y2hkaWRwODM3MzdtOGltY2QgenphZXJvY2FsLmJlcmxpbnNlbDFAbQ&amp;ctz=Europe/Berlin" TargetMode="External"/><Relationship Id="rId31690" Type="http://schemas.openxmlformats.org/officeDocument/2006/relationships/hyperlink" Target="https://www.google.com/calendar/event?eid=Xzc0cGo2YzlwNWtwajBkMWw3NHFqNmUyMGM1bzZpYmprZDVtbWFiamNmNCB6enplcm9jYWwubWFkcmlkc2VsMUBt&amp;ctz=Europe/Madrid" TargetMode="External"/><Relationship Id="rId7317" Type="http://schemas.openxmlformats.org/officeDocument/2006/relationships/hyperlink" Target="https://www.google.com/calendar/event?eid=Xzc0cGo2YzlwNWtwM2djcGo2Y3EzZWQyMGM1bzZpYmprZDVtbWFiamNmNCB6enplcm9jYWwuZHVibGluc2VsMUBt&amp;ctz=Europe/Dublin" TargetMode="External"/><Relationship Id="rId13868" Type="http://schemas.openxmlformats.org/officeDocument/2006/relationships/hyperlink" Target="https://www.google.com/calendar/event?eid=MDU4azMzOGFjaXU4Mzh1a2NidDBtbjVjNHUgenphZXJvY2FsLmxpc2JvbnNlbDFAbQ&amp;ctz=Europe/Lisbon" TargetMode="External"/><Relationship Id="rId24127" Type="http://schemas.openxmlformats.org/officeDocument/2006/relationships/hyperlink" Target="https://www.google.com/calendar/event?eid=Xzc0cGo2YzlwNWtwM2NlMWg2a3AzMmQyMGM1bzZpYmprZDVtbWFiamNmNCB6enplcm9jYWwuYmVybGluc2VsMUBt&amp;ctz=Europe/Berlin" TargetMode="External"/><Relationship Id="rId27697" Type="http://schemas.openxmlformats.org/officeDocument/2006/relationships/hyperlink" Target="https://www.google.com/calendar/event?eid=NnBsaW5zN2tlNWtoaWlvb21mYXA5YjZ0MWogenphZXJvY2FsLnBhcmlzc2VsMUBt&amp;ctz=Europe/Paris" TargetMode="External"/><Relationship Id="rId31343" Type="http://schemas.openxmlformats.org/officeDocument/2006/relationships/hyperlink" Target="https://www.google.com/calendar/event?eid=MDRtZ2I5b2M1dnZkZTYwMGszNTc1cDFxczQgenphZXJvY2FsLm1hZHJpZHNlbDFAbQ&amp;ctz=Europe/Madrid" TargetMode="External"/><Relationship Id="rId3927" Type="http://schemas.openxmlformats.org/officeDocument/2006/relationships/hyperlink" Target="https://www.google.com/calendar/event?eid=N3ZobmkycjBwdmgzc2Q1MnUxaDJpYXJxMHMgenphZXJvY2FsLmJhcmNlbG9uYXNlbDFAbQ&amp;ctz=Europe/Madrid" TargetMode="External"/><Relationship Id="rId16341" Type="http://schemas.openxmlformats.org/officeDocument/2006/relationships/hyperlink" Target="https://www.google.com/calendar/event?eid=MXJmaGRubHE3ZGJ1M2NlaW1oNmJ2a3Bva2MgenphZXJvY2FsLm9zbG9zZWwxQG0&amp;ctz=Europe/Oslo" TargetMode="External"/><Relationship Id="rId20737" Type="http://schemas.openxmlformats.org/officeDocument/2006/relationships/hyperlink" Target="https://www.google.com/calendar/event?eid=NDJsc2llcWM5N3RkMHJvZ3UyaWNpdTJibzkgenphZXJvY2FsLmJydXNzZWxzc2VsMUBt&amp;ctz=Europe/Brussels" TargetMode="External"/><Relationship Id="rId1478" Type="http://schemas.openxmlformats.org/officeDocument/2006/relationships/hyperlink" Target="https://www.google.com/calendar/event?eid=Xzc0cGo2YzlwNWtwajZkOW42b3MzZ2RxMGM1bzZpYmprZDVtbWFiamNmNCBxOHByb2dnaGQ2dDZlbjNrMDRyb29ncjkwMEBn&amp;ctz=Europe/Berlin" TargetMode="External"/><Relationship Id="rId6400" Type="http://schemas.openxmlformats.org/officeDocument/2006/relationships/hyperlink" Target="https://www.google.com/calendar/event?eid=NGY4Z3Z1NzRocnE0M2ZzdTY2bm5wcWJ2MjcgenphZXJvY2FsLmR1YmxpbnNlbDFAbQ&amp;ctz=Europe/Dublin" TargetMode="External"/><Relationship Id="rId9970" Type="http://schemas.openxmlformats.org/officeDocument/2006/relationships/hyperlink" Target="https://www.google.com/calendar/event?eid=MGc2cDlhM2t1MjYyOTJsNjVoOGUxMGlqOXIgenphZXJvY2FsLmFtc3RlcmRhbXNlbDFAbQ&amp;ctz=Europe/Amsterdam" TargetMode="External"/><Relationship Id="rId23210" Type="http://schemas.openxmlformats.org/officeDocument/2006/relationships/hyperlink" Target="https://www.google.com/calendar/event?eid=Mjk5MzJyOWZhM2RlOHJlN3B1YmY0MTM5NzUgenphZXJvY2FsLm1hbmNoZXN0ZXJzZWwxQG0&amp;ctz=Europe/London" TargetMode="External"/><Relationship Id="rId9623" Type="http://schemas.openxmlformats.org/officeDocument/2006/relationships/hyperlink" Target="https://www.google.com/calendar/event?eid=MDhzNmh0YmJuN3Bibm5yYmpxaXRua3Z1Y3IgYW1zdGVyZGFtLnN0YXJ0dXBldmVudGxpc3RAbQ&amp;ctz=Europe/Amsterdam" TargetMode="External"/><Relationship Id="rId12951" Type="http://schemas.openxmlformats.org/officeDocument/2006/relationships/hyperlink" Target="https://www.google.com/calendar/event?eid=Xzc0cGo2YzlwNWtwajBkMWw3NHFqZ2QyMGM1bzZpYmprZDVtbWFiamNmNCB6enplcm9jYWwubGlzYm9uc2VsMUBt&amp;ctz=Europe/Lisbon" TargetMode="External"/><Relationship Id="rId19217" Type="http://schemas.openxmlformats.org/officeDocument/2006/relationships/hyperlink" Target="https://www.google.com/calendar/event?eid=NDdxNjF0cDBra3Y1OGo5YmgzYmJsY3QxbnIgenphZXJvY2FsLmxvbmRvbnNlbDFAbQ&amp;ctz=Europe/London" TargetMode="External"/><Relationship Id="rId19564" Type="http://schemas.openxmlformats.org/officeDocument/2006/relationships/hyperlink" Target="https://www.google.com/calendar/event?eid=Xzc0cGo2YzlwNWtwajRkOWw2Y3IzaWVhMGM1bzZpYmprZDVtbWFiamNmNCBzZWxvcHNldS5sb25kb24xQG0&amp;ctz=Europe/London" TargetMode="External"/><Relationship Id="rId26780" Type="http://schemas.openxmlformats.org/officeDocument/2006/relationships/hyperlink" Target="https://www.google.com/calendar/event?eid=MDRqaGlxOG9xOTQ2M2h1bWJiNWE5a2dvMGkgenphZXJvY2FsLnBhcmlzc2VsMUBt&amp;ctz=Europe/Paris" TargetMode="External"/><Relationship Id="rId7174" Type="http://schemas.openxmlformats.org/officeDocument/2006/relationships/hyperlink" Target="https://www.google.com/calendar/event?eid=NGtqYXUwdXNwa251aG02cmFmZGI4NTZhNjUgenphZXJvY2FsLmR1YmxpbnNlbDFAbQ&amp;ctz=Europe/Dublin" TargetMode="External"/><Relationship Id="rId12604" Type="http://schemas.openxmlformats.org/officeDocument/2006/relationships/hyperlink" Target="https://www.google.com/calendar/event?eid=MmtqMG1hMmEwa3VkaWtsNDhoczVnbjdlcTggenphZXJvY2FsLnN0b2NraG9sbXNlbDFAbQ&amp;ctz=Europe/Stockholm" TargetMode="External"/><Relationship Id="rId26433" Type="http://schemas.openxmlformats.org/officeDocument/2006/relationships/hyperlink" Target="https://www.google.com/calendar/event?eid=Xzc0cGo2YzlwNWtwajBlMWc3NHFqZ2QyMGM1bzZpYmprZDVtbWFiamNmNCB0cWNqdmVsdWhuOXE3bjZua2dpdXYzYXY1a0Bn&amp;ctz=Europe/Paris" TargetMode="External"/><Relationship Id="rId30829" Type="http://schemas.openxmlformats.org/officeDocument/2006/relationships/hyperlink" Target="https://www.google.com/calendar/event?eid=NHQ5NXQxczRlZ3JxZzgzZ3Q4cGY1Y3VpZ24gbWFkcmlkLnN0YXJ0dXBldmVudGxpc3RAbQ&amp;ctz=Europe/Madrid" TargetMode="External"/><Relationship Id="rId10155" Type="http://schemas.openxmlformats.org/officeDocument/2006/relationships/hyperlink" Target="https://www.google.com/calendar/event?eid=NWRkNjltcGtmMTM0aWZuZ2JhNHV0cW9idWEgc2Vsb3BzZXUuYW1zdGVyZGFtMUBt&amp;ctz=Europe/Amsterdam" TargetMode="External"/><Relationship Id="rId15827" Type="http://schemas.openxmlformats.org/officeDocument/2006/relationships/hyperlink" Target="https://www.google.com/calendar/event?eid=Xzc0cGo2YzlwNWtwM2NlMWg2Z3EzOGQyMGM1bzZpYmprZDVtbWFiamNmNCB6enplcm9jYWwub3Nsb3NlbDFAbQ&amp;ctz=Europe/Oslo" TargetMode="External"/><Relationship Id="rId29656" Type="http://schemas.openxmlformats.org/officeDocument/2006/relationships/hyperlink" Target="https://www.google.com/calendar/event?eid=MjBzNTNjc2dsaXJzaW9kNTllYm42MGVlMHQgenphZXJvY2FsLmNvcGVuaGFnZW5zZWwxQG0&amp;ctz=Europe/Copenhagen" TargetMode="External"/><Relationship Id="rId33302" Type="http://schemas.openxmlformats.org/officeDocument/2006/relationships/hyperlink" Target="https://www.google.com/calendar/event?eid=Xzc0cGo2YzlwNWtwMzZkOWg2a3FqNmRxMGM1bzZpYmprZDVtbWFiamNmNCB6enplcm9jYWwuaGFtYnVyZ3NlbDFAbQ&amp;ctz=Europe/Berlin" TargetMode="External"/><Relationship Id="rId3784" Type="http://schemas.openxmlformats.org/officeDocument/2006/relationships/hyperlink" Target="https://www.google.com/calendar/event?eid=MTE5dWE5aWM1cjV1Z3ZtbHNrc25wc2YwbmcgenphZXJvY2FsLmJhcmNlbG9uYXNlbDFAbQ&amp;ctz=Europe/Madrid" TargetMode="External"/><Relationship Id="rId13378" Type="http://schemas.openxmlformats.org/officeDocument/2006/relationships/hyperlink" Target="https://www.google.com/calendar/event?eid=MW52NWRhYmVrYWxnbnNhZTdqdjQ1aTRoOXIgenphZXJvY2FsLmxpc2JvbnNlbDFAbQ&amp;ctz=Europe/Lisbon" TargetMode="External"/><Relationship Id="rId18300" Type="http://schemas.openxmlformats.org/officeDocument/2006/relationships/hyperlink" Target="https://www.google.com/calendar/event?eid=NThhNGF2bG42YmxpMHR2aGk3dTcxa2Q4NGggenphZXJvY2FsLmxvbmRvbnNlbDFAbQ&amp;ctz=Europe/London" TargetMode="External"/><Relationship Id="rId20594" Type="http://schemas.openxmlformats.org/officeDocument/2006/relationships/hyperlink" Target="https://www.google.com/calendar/event?eid=MG85NHI3ZG1ic2s2bzY1cmxjMzlkbjFtcDggenphZXJvY2FsLmxvbmRvbnNlbDFAbQ&amp;ctz=Europe/London" TargetMode="External"/><Relationship Id="rId29309" Type="http://schemas.openxmlformats.org/officeDocument/2006/relationships/hyperlink" Target="https://www.google.com/calendar/event?eid=Xzc0cGo2YzlwNWtwM2NlMWo2a3BqZWRxMGM1bzZpYmprZDVtbWFiamNmNCB6enplcm9jYWwuY29wZW5oYWdlbnNlbDFAbQ&amp;ctz=Europe/Copenhagen" TargetMode="External"/><Relationship Id="rId3437" Type="http://schemas.openxmlformats.org/officeDocument/2006/relationships/hyperlink" Target="https://www.google.com/calendar/event?eid=MmpwdTBndWk0dDNoajhtOGlkY3VxZDRpZHQgenphZXJvY2FsLmJhcmNlbG9uYXNlbDFAbQ&amp;ctz=Europe/Madrid" TargetMode="External"/><Relationship Id="rId20247" Type="http://schemas.openxmlformats.org/officeDocument/2006/relationships/hyperlink" Target="http://simply-communicate.com/" TargetMode="External"/><Relationship Id="rId25919" Type="http://schemas.openxmlformats.org/officeDocument/2006/relationships/hyperlink" Target="https://www.google.com/calendar/event?eid=Xzc0cGo2YzlwNWtwajJjcGo2NHJqNGNhMGM1bzZpYmprZDVtbWFiamNmNCA5dG8waG42cjFiczBkNWs3bjAwZGs4ZWtwY0Bn&amp;ctz=Europe/Berlin" TargetMode="External"/><Relationship Id="rId9480" Type="http://schemas.openxmlformats.org/officeDocument/2006/relationships/hyperlink" Target="https://www.google.com/calendar/event?eid=X2NscjZhcmprYnNwM2FkMWg2c3AzYWM5bTgxbW1hcGJrZWxvMnNvcmZkayBhbXN0ZXJkYW0uc3RhcnR1cGV2ZW50bGlzdEBt&amp;ctz=Europe/Amsterdam" TargetMode="External"/><Relationship Id="rId12461" Type="http://schemas.openxmlformats.org/officeDocument/2006/relationships/hyperlink" Target="https://www.google.com/calendar/event?eid=Xzc0cGo2YzlwNWtwajZkOWc2b3BqMmVhMGM1bzZpYmprZDVtbWFiamNmNCBqaTFtOXNkbjcyN2J1djh2czM3NnM3a29xNEBn&amp;ctz=Europe/Stockholm" TargetMode="External"/><Relationship Id="rId14910" Type="http://schemas.openxmlformats.org/officeDocument/2006/relationships/hyperlink" Target="https://www.google.com/calendar/event?eid=NmtvdGJma2duY2s1OGQ4MXJkYmt2cGtvb2sgenphZXJvY2FsLmZyYW5rZnVydHNlbDFAbQ&amp;ctz=Europe/Berlin" TargetMode="External"/><Relationship Id="rId19074" Type="http://schemas.openxmlformats.org/officeDocument/2006/relationships/hyperlink" Target="https://www.google.com/calendar/event?eid=M2ozbWM1cm9kN2g3dXI1ZGZwZTJ2bWk2NTkgenphZXJvY2FsLmxvbmRvbnNlbDFAbQ&amp;ctz=Europe/London" TargetMode="External"/><Relationship Id="rId26290" Type="http://schemas.openxmlformats.org/officeDocument/2006/relationships/hyperlink" Target="https://www.google.com/calendar/event?eid=Xzc0cGo2YzlwNWtwajBkMW02c29qY2QyMGM1bzZpYmprZDVtbWFiamNmNCBrZ3A2bjBnZDA5YmMyODFkOTFpa2Q5azJjOEBn&amp;ctz=Europe/Paris" TargetMode="External"/><Relationship Id="rId30686" Type="http://schemas.openxmlformats.org/officeDocument/2006/relationships/hyperlink" Target="https://www.google.com/calendar/event?eid=NDk4N2gzbzg5NG41cmZoMTMxMjAwMnFyMzkgenphZXJvY2FsLmNvcGVuaGFnZW5zZWwxQG0&amp;ctz=Europe/Copenhagen" TargetMode="External"/><Relationship Id="rId2520" Type="http://schemas.openxmlformats.org/officeDocument/2006/relationships/hyperlink" Target="https://www.google.com/calendar/event?eid=Xzc0cGo2YzlwNWtwM2dlOW42MHNqMmRhMGM1bzZpYmprZDVtbWFiamNmNCB6enplcm9jYWwudmllbm5hc2VsMUBt&amp;ctz=Europe/Vienna" TargetMode="External"/><Relationship Id="rId9133" Type="http://schemas.openxmlformats.org/officeDocument/2006/relationships/hyperlink" Target="https://www.google.com/calendar/event?eid=MW5tMDJscHJwaWc3ZjB1cm9wbDZtZmR2ZjIgenphZXJvY2FsLmFtc3RlcmRhbXNlbDFAbQ&amp;ctz=Europe/Amsterdam" TargetMode="External"/><Relationship Id="rId12114" Type="http://schemas.openxmlformats.org/officeDocument/2006/relationships/hyperlink" Target="https://www.google.com/calendar/event?eid=M2c3bDJlZTBoa2tyYm0zc2loNWQ3dWZpZzggc3RvY2tob2xtLnN0YXJ0dXBldmVudGxpc3RAbQ&amp;ctz=Europe/Stockholm" TargetMode="External"/><Relationship Id="rId30339" Type="http://schemas.openxmlformats.org/officeDocument/2006/relationships/hyperlink" Target="https://www.google.com/calendar/event?eid=Xzc0cGo2YzlwNWtwajBjOW82NG9qZ2NpMGM1bzZpYmprZDVtbWFiamNmNCAwMm1za2hzdDk4b3F0ajhnYXZyY2E2dm5va0Bn&amp;ctz=Europe/Copenhagen" TargetMode="External"/><Relationship Id="rId15684" Type="http://schemas.openxmlformats.org/officeDocument/2006/relationships/hyperlink" Target="https://www.google.com/calendar/event?eid=MWFuazdkdTdsM3J0OWFtM2lwM3FjczJqYTggb3Nsby5zdGFydHVwZXZlbnRsaXN0QG0&amp;ctz=Europe/Oslo" TargetMode="External"/><Relationship Id="rId29166" Type="http://schemas.openxmlformats.org/officeDocument/2006/relationships/hyperlink" Target="https://www.google.com/calendar/event?eid=X2NscjZhcmprYnNwM2FkMWk2Y3FqY2RobDgxbW1hcGJrZWxvMnNvcmZkayBjb3BlbmhhZ2VuLnN0YXJ0dXBldmVudGxpc3RAbQ&amp;ctz=Europe/Copenhagen" TargetMode="External"/><Relationship Id="rId3294" Type="http://schemas.openxmlformats.org/officeDocument/2006/relationships/hyperlink" Target="https://www.google.com/calendar/event?eid=MWxocjEzYjgxZDNjOWRucTUzN3QzN2QxMXIgc2Vsb3BzZXUuYmFyY2Vsb25hMUBt&amp;ctz=Europe/Madrid" TargetMode="External"/><Relationship Id="rId5743" Type="http://schemas.openxmlformats.org/officeDocument/2006/relationships/hyperlink" Target="https://www.google.com/calendar/event?eid=MHNoYmNwY21zbnJ2azEwczY4ODI0b3Q1bTAgenphZXJvY2FsLnp1cmljaHNlbDFAbQ&amp;ctz=Europe/Zurich" TargetMode="External"/><Relationship Id="rId15337" Type="http://schemas.openxmlformats.org/officeDocument/2006/relationships/hyperlink" Target="https://www.google.com/calendar/event?eid=NzhjaGt2Nm9tcjltZXBiaTE0Y2c0dXYwNGwgenp6ZXJvY2FsLmZyYW5rZnVydHNlbDFAbQ&amp;ctz=Europe/Berlin" TargetMode="External"/><Relationship Id="rId22553" Type="http://schemas.openxmlformats.org/officeDocument/2006/relationships/hyperlink" Target="https://www.google.com/calendar/event?eid=MnFmZnVxbGJzdjQxcThzZDg4bnVlZm00Y3EgbWFuY2hlc3Rlci5zdGFydHVwZXZlbnRsaXN0QG0&amp;ctz=Europe/London" TargetMode="External"/><Relationship Id="rId8966" Type="http://schemas.openxmlformats.org/officeDocument/2006/relationships/hyperlink" Target="https://www.google.com/calendar/event?eid=NWxlYWxsa2dnN3QxdTY3NG41MnA1ZDJraXIgenphZXJvY2FsLmFtc3RlcmRhbXNlbDFAbQ&amp;ctz=Europe/Amsterdam" TargetMode="External"/><Relationship Id="rId11947" Type="http://schemas.openxmlformats.org/officeDocument/2006/relationships/hyperlink" Target="https://www.google.com/calendar/event?eid=X2NscjZhcmprYnNwM2FjMW02MHBqMGM5bDgxbW1hcGJrZWxvMnNvcmZkayBzdG9ja2hvbG0uc3RhcnR1cGV2ZW50bGlzdEBt&amp;ctz=Europe/Stockholm" TargetMode="External"/><Relationship Id="rId22206" Type="http://schemas.openxmlformats.org/officeDocument/2006/relationships/hyperlink" Target="https://www.google.com/calendar/event?eid=Xzc0cGo2YzlwNWtwajZkcG02MHNqMGRpMGM1bzZpYmprZDVtbWFiamNmNCBnNzMwcjEyaW5wZW1rNWhrbnJvZm1rMTNob0Bn&amp;ctz=Europe/Brussels" TargetMode="External"/><Relationship Id="rId25776" Type="http://schemas.openxmlformats.org/officeDocument/2006/relationships/hyperlink" Target="https://www.google.com/calendar/event?eid=Xzc0cGo2YzlwNWtwM2NlMWg2a3AzaWRhMGM1bzZpYmprZDVtbWFiamNmNCB6enplcm9jYWwuYmVybGluc2VsMUBt&amp;ctz=Europe/Berlin" TargetMode="External"/><Relationship Id="rId32992" Type="http://schemas.openxmlformats.org/officeDocument/2006/relationships/hyperlink" Target="https://www.google.com/calendar/event?eid=NnExa2Iya2JzcGJwb2hjaGUwZzAwaDM2ODYgenphZXJvY2FsLmhhbWJ1cmdzZWwxQG0&amp;ctz=Europe/Berlin" TargetMode="External"/><Relationship Id="rId8619" Type="http://schemas.openxmlformats.org/officeDocument/2006/relationships/hyperlink" Target="https://www.google.com/calendar/event?eid=Nm1hZ3JwZzE2M2RxNjJzanNjcTY0dnRhNzggenphZXJvY2FsLmFtc3RlcmRhbXNlbDFAbQ&amp;ctz=Europe/Amsterdam" TargetMode="External"/><Relationship Id="rId14420" Type="http://schemas.openxmlformats.org/officeDocument/2006/relationships/hyperlink" Target="https://www.google.com/calendar/event?eid=Xzc0cGo2YzlwNWtwM2FjMWc2a3FqZWQyMGM1bzZpYmprZDVtbWFiamNmNCB6enplcm9jYWwuZnJhbmtmdXJ0c2VsMUBt&amp;ctz=Europe/Berlin" TargetMode="External"/><Relationship Id="rId25429" Type="http://schemas.openxmlformats.org/officeDocument/2006/relationships/hyperlink" Target="https://www.google.com/calendar/event?eid=N3ZoZWpyOWs3ZGNjdDg4a3FjdmQ4MzZoNGkgenphZXJvY2FsLmJlcmxpbnNlbDFAbQ&amp;ctz=Europe/Berlin" TargetMode="External"/><Relationship Id="rId28999" Type="http://schemas.openxmlformats.org/officeDocument/2006/relationships/hyperlink" Target="https://www.google.com/calendar/event?eid=X2NscjZhcmprYnNwMzhlOW02b3EzY2M5ZzgxbW1hcGJrZWxvMnNvcmZkayBjb3BlbmhhZ2VuLnN0YXJ0dXBldmVudGxpc3RAbQ&amp;ctz=Europe/Copenhagen" TargetMode="External"/><Relationship Id="rId32645" Type="http://schemas.openxmlformats.org/officeDocument/2006/relationships/hyperlink" Target="https://www.google.com/calendar/event?eid=MWpiMnU2cjVwOXU4NHNscWR1dmtibWt2cWkgenphZXJvY2FsLmx1eGVtYm91cmdzZWwxQG0&amp;ctz=Europe/Luxembourg" TargetMode="External"/><Relationship Id="rId17990" Type="http://schemas.openxmlformats.org/officeDocument/2006/relationships/hyperlink" Target="https://www.google.com/calendar/event?eid=MDJzNmV0ZHNvdnRscTlpN2NxMzAyaG42bGUgenphZXJvY2FsLmxvbmRvbnNlbDFAbQ&amp;ctz=Europe/London" TargetMode="External"/><Relationship Id="rId30196" Type="http://schemas.openxmlformats.org/officeDocument/2006/relationships/hyperlink" Target="https://www.google.com/calendar/event?eid=NWdudWppMG1xMjJtaGZsZXZmbXY2Zm10Mm8genphZXJvY2FsLmNvcGVuaGFnZW5zZWwxQG0&amp;ctz=Europe/Copenhagen" TargetMode="External"/><Relationship Id="rId2030" Type="http://schemas.openxmlformats.org/officeDocument/2006/relationships/hyperlink" Target="https://www.google.com/calendar/event?eid=M2twOTBlNGxhamZnNWN0cG41bDIwYnIzbmYgenphZXJvY2FsLnZpZW5uYXNlbDFAbQ&amp;ctz=Europe/Vienna" TargetMode="External"/><Relationship Id="rId7702" Type="http://schemas.openxmlformats.org/officeDocument/2006/relationships/hyperlink" Target="https://www.google.com/calendar/event?eid=Xzc0cGo2YzlwNWtwajRkOWw2Y3JqZ2UyMGM1bzZpYmprZDVtbWFiamNmNCAwMWg3bHBwbmtpZDM2cDRuZHFtaXM2dTUzc0Bn&amp;ctz=Europe/Dublin" TargetMode="External"/><Relationship Id="rId15194" Type="http://schemas.openxmlformats.org/officeDocument/2006/relationships/hyperlink" Target="https://www.google.com/calendar/event?eid=NjhoMmU5N2pqY21wMmg3bXMzbGJ2NDZibnUgc2Vsb3BzZXUuZnJhbmtmdXJ0MUBt&amp;ctz=Europe/Berlin" TargetMode="External"/><Relationship Id="rId17643" Type="http://schemas.openxmlformats.org/officeDocument/2006/relationships/hyperlink" Target="https://www.google.com/calendar/event?eid=Xzc0cGo2YzlwNWtwM2dlOW02Y3MzNmMyMGM1bzZpYmprZDVtbWFiamNmNCB6enplcm9jYWwubG9uZG9uc2VsMUBt&amp;ctz=Europe/London" TargetMode="External"/><Relationship Id="rId5253" Type="http://schemas.openxmlformats.org/officeDocument/2006/relationships/hyperlink" Target="https://www.google.com/calendar/event?eid=MXRpbmw2a2FyYThzYWg4aWV0cGs3YmQ5NzggenphZXJvY2FsLnp1cmljaHNlbDFAbQ&amp;ctz=Europe/Zurich" TargetMode="External"/><Relationship Id="rId22063" Type="http://schemas.openxmlformats.org/officeDocument/2006/relationships/hyperlink" Target="https://www.google.com/calendar/event?eid=Xzc0cGo2YzlwNWtwajZjMWs3MG9qY2VhMGM1bzZpYmprZDVtbWFiamNmNCBnNzMwcjEyaW5wZW1rNWhrbnJvZm1rMTNob0Bn&amp;ctz=Europe/Brussels" TargetMode="External"/><Relationship Id="rId24512" Type="http://schemas.openxmlformats.org/officeDocument/2006/relationships/hyperlink" Target="https://www.google.com/calendar/event?eid=MDd1ODY5ZnZqdjlzNmhuazJxcjAyMDhsNTYgenphZXJvY2FsLmJlcmxpbnNlbDFAbQ&amp;ctz=Europe/Berlin" TargetMode="External"/><Relationship Id="rId8476" Type="http://schemas.openxmlformats.org/officeDocument/2006/relationships/hyperlink" Target="https://www.google.com/calendar/event?eid=NHRsMW1sYmtpOTk0bzQyNzdudjc0OWRqMzcgenphZXJvY2FsLmFtc3RlcmRhbXNlbDFAbQ&amp;ctz=Europe/Amsterdam" TargetMode="External"/><Relationship Id="rId13906" Type="http://schemas.openxmlformats.org/officeDocument/2006/relationships/hyperlink" Target="https://www.google.com/calendar/event?eid=NWFzYjdhMjBmNmVxczBzdTFhaWhsaGFsbG0gc2Vsb3BzeHMudGVsYXZpdjFAbQ&amp;ctz=Asia/Jerusalem" TargetMode="External"/><Relationship Id="rId27735" Type="http://schemas.openxmlformats.org/officeDocument/2006/relationships/hyperlink" Target="https://www.google.com/calendar/event?eid=NjNiMG5hZWRhdXNjOGJnbTljdXQycHFjbGQgenphZXJvY2FsLnBhcmlzc2VsMUBt&amp;ctz=Europe/Paris" TargetMode="External"/><Relationship Id="rId1863" Type="http://schemas.openxmlformats.org/officeDocument/2006/relationships/hyperlink" Target="https://www.google.com/calendar/event?eid=MDQwOWJhbjI0OGxxcTM0MnMwdHRzcWdqMWogenphZXJvY2FsLnZpZW5uYXNlbDFAbQ&amp;ctz=Europe/Vienna" TargetMode="External"/><Relationship Id="rId8129" Type="http://schemas.openxmlformats.org/officeDocument/2006/relationships/hyperlink" Target="https://www.google.com/calendar/event?eid=NWJzcmxkMW9tY2dpOGM5Nmlla2hnMDF0Z20genphZXJvY2FsLmFtc3RlcmRhbXNlbDFAbQ&amp;ctz=Europe/Amsterdam" TargetMode="External"/><Relationship Id="rId11457" Type="http://schemas.openxmlformats.org/officeDocument/2006/relationships/hyperlink" Target="https://www.google.com/calendar/event?eid=NTlobTY2MGtlaXJyZjl2Ym1lb2NrZThjZzEgenphZXJvY2FsLnN0b2NraG9sbXNlbDFAbQ&amp;ctz=Europe/Stockholm" TargetMode="External"/><Relationship Id="rId25286" Type="http://schemas.openxmlformats.org/officeDocument/2006/relationships/hyperlink" Target="https://www.google.com/calendar/event?eid=N2lubWxob2hyN3QwMGRhaHYxZjBmMzVxc2UgenphZXJvY2FsLmJlcmxpbnNlbDFAbQ&amp;ctz=Europe/Berlin" TargetMode="External"/><Relationship Id="rId1516" Type="http://schemas.openxmlformats.org/officeDocument/2006/relationships/hyperlink" Target="https://www.google.com/calendar/event?eid=Xzc0cGo2YzlwNWtwajZkOW42b3NqNGRpMGM1bzZpYmprZDVtbWFiamNmNCBxOHByb2dnaGQ2dDZlbjNrMDRyb29ncjkwMEBn&amp;ctz=Europe/Berlin" TargetMode="External"/><Relationship Id="rId19602" Type="http://schemas.openxmlformats.org/officeDocument/2006/relationships/hyperlink" Target="https://www.google.com/calendar/event?eid=M2R0cGVvZjhoODhpMWdyMzM0cTEzdXYyNzcgc2Vsb3BzZXUubG9uZG9uMUBt&amp;ctz=Europe/London" TargetMode="External"/><Relationship Id="rId21896" Type="http://schemas.openxmlformats.org/officeDocument/2006/relationships/hyperlink" Target="https://www.google.com/calendar/event?eid=M21lZGNrNmhrbG1wMWVndjJzdWc0bDM0NWogenphZXJvY2FsLmJydXNzZWxzc2VsMUBt&amp;ctz=Europe/Brussels" TargetMode="External"/><Relationship Id="rId32155" Type="http://schemas.openxmlformats.org/officeDocument/2006/relationships/hyperlink" Target="https://www.google.com/calendar/event?eid=XzZncTNpYzluNWtvamFkMW42c3FqMmRoZzYwbWoyZDlrNnNyamFlMW82MG80MHRybmVzbjc2cWJjZDVobXVyamNlbHM2YXJiMmR0cW40cHBlZGhxZyB6emFlcm9jYWwubHV4ZW1ib3VyZ3NlbDFAbQ&amp;ctz=Europe/Luxembourg" TargetMode="External"/><Relationship Id="rId4739" Type="http://schemas.openxmlformats.org/officeDocument/2006/relationships/hyperlink" Target="https://www.google.com/calendar/event?eid=NGtvNG02a2VmcDBya2l2dDA1YzM5NmxwbmQgenphZXJvY2FsLmJhcmNlbG9uYXNlbDFAbQ&amp;ctz=Europe/Madrid" TargetMode="External"/><Relationship Id="rId10540" Type="http://schemas.openxmlformats.org/officeDocument/2006/relationships/hyperlink" Target="https://www.google.com/calendar/event?eid=Xzc0cGo2YzlwNWtwajBlMWg2MHFqNmVhMGM1bzZpYmprZDVtbWFiamNmNCBqaTFtOXNkbjcyN2J1djh2czM3NnM3a29xNEBn&amp;ctz=Europe/Stockholm" TargetMode="External"/><Relationship Id="rId17153" Type="http://schemas.openxmlformats.org/officeDocument/2006/relationships/hyperlink" Target="https://www.google.com/calendar/event?eid=Xzc0cGo2YzlwNWtwajBlMWo2MHEzY2RxMGM1bzZpYmprZDVtbWFiamNmNCA3OGFoN2ptcWEydTJ0dnAxZzFuOW44aThnZ0Bn&amp;ctz=Europe/London" TargetMode="External"/><Relationship Id="rId21549" Type="http://schemas.openxmlformats.org/officeDocument/2006/relationships/hyperlink" Target="https://www.google.com/calendar/event?eid=Xzc0cGo2YzlwNWtwMzZkOWg2OHJqaWVhMGM1bzZpYmprZDVtbWFiamNmNCB6enplcm9jYWwuYnJ1c3NlbHNzZWwxQG0&amp;ctz=Europe/Brussels" TargetMode="External"/><Relationship Id="rId7212" Type="http://schemas.openxmlformats.org/officeDocument/2006/relationships/hyperlink" Target="https://www.google.com/calendar/event?eid=N2R1a3BqZ2xoZHEwM2x1ZDI2NzZobmQzaGcgenphZXJvY2FsLmR1YmxpbnNlbDFAbQ&amp;ctz=Europe/Dublin" TargetMode="External"/><Relationship Id="rId24022" Type="http://schemas.openxmlformats.org/officeDocument/2006/relationships/hyperlink" Target="https://www.google.com/calendar/event?eid=Xzc0cGo2YzlwNWtwMzZkOWg2a3EzaWNpMGM1bzZpYmprZDVtbWFiamNmNCB6enplcm9jYWwuYmVybGluc2VsMUBt&amp;ctz=Europe/Berlin" TargetMode="External"/><Relationship Id="rId27592" Type="http://schemas.openxmlformats.org/officeDocument/2006/relationships/hyperlink" Target="https://www.google.com/calendar/event?eid=NWhrY2JvYWJoa3A1amNkMTMya3BoYnZ1dmwgenphZXJvY2FsLnBhcmlzc2VsMUBt&amp;ctz=Europe/Paris" TargetMode="External"/><Relationship Id="rId31988" Type="http://schemas.openxmlformats.org/officeDocument/2006/relationships/hyperlink" Target="https://www.google.com/calendar/event?eid=M3JjZzFmMjBsYTY3OGQxcms4YXZldjNqMTEgc2Vsb3BzZXUubWFkcmlkMUBt&amp;ctz=Europe/Madrid" TargetMode="External"/><Relationship Id="rId13763" Type="http://schemas.openxmlformats.org/officeDocument/2006/relationships/hyperlink" Target="https://www.google.com/calendar/event?eid=Xzc0cGo2YzlwNWtwajZkcG42a3EzZ2UyMGM1bzZpYmprZDVtbWFiamNmNCBvaWNscWhnbmYwODU5ZHF0dDdtbXZpNGIxc0Bn&amp;ctz=Europe/Lisbon" TargetMode="External"/><Relationship Id="rId27245" Type="http://schemas.openxmlformats.org/officeDocument/2006/relationships/hyperlink" Target="https://www.google.com/calendar/event?eid=MWJ2NGllNTFkcmUwOWtya2diZjJ0ZTNhczcgenphZXJvY2FsLnBhcmlzc2VsMUBt&amp;ctz=Europe/Paris" TargetMode="External"/><Relationship Id="rId1373" Type="http://schemas.openxmlformats.org/officeDocument/2006/relationships/hyperlink" Target="https://www.google.com/calendar/event?eid=Xzc0cGo2YzlwNWtwajRkOWw2Y3NqNmVhMGM1bzZpYmprZDVtbWFiamNmNCBxOHByb2dnaGQ2dDZlbjNrMDRyb29ncjkwMEBn&amp;ctz=Europe/Berlin" TargetMode="External"/><Relationship Id="rId3822" Type="http://schemas.openxmlformats.org/officeDocument/2006/relationships/hyperlink" Target="https://www.google.com/calendar/event?eid=MTVrZWkyYW1mb2Ixc2NqbXA1NnJsdTEyMWIgenphZXJvY2FsLmJhcmNlbG9uYXNlbDFAbQ&amp;ctz=Europe/Madrid" TargetMode="External"/><Relationship Id="rId13416" Type="http://schemas.openxmlformats.org/officeDocument/2006/relationships/hyperlink" Target="https://www.google.com/calendar/event?eid=NGU4aGMwNGZoNWZ2bDc3M3M4bjlzYTdnc2MgenphZXJvY2FsLmxpc2JvbnNlbDFAbQ&amp;ctz=Europe/Lisbon" TargetMode="External"/><Relationship Id="rId16986" Type="http://schemas.openxmlformats.org/officeDocument/2006/relationships/hyperlink" Target="https://www.google.com/calendar/event?eid=Xzc0cGo2YzlwNWtwM2dlOW02b3JqOGNpMGM1bzZpYmprZDVtbWFiamNmNCA3OGFoN2ptcWEydTJ0dnAxZzFuOW44aThnZ0Bn&amp;ctz=Europe/London" TargetMode="External"/><Relationship Id="rId20632" Type="http://schemas.openxmlformats.org/officeDocument/2006/relationships/hyperlink" Target="https://www.google.com/calendar/event?eid=NjF1OGZqNzg2bzQwb2swNGRtM2owMmNkbHIgenphZXJvY2FsLmJydXNzZWxzc2VsMUBt&amp;ctz=Europe/Brussels" TargetMode="External"/><Relationship Id="rId1026" Type="http://schemas.openxmlformats.org/officeDocument/2006/relationships/hyperlink" Target="https://www.google.com/calendar/event?eid=Xzc0cGo2YzlwNWtwajBlMWo2MHJqNGQyMGM1bzZpYmprZDVtbWFiamNmNCBxOHByb2dnaGQ2dDZlbjNrMDRyb29ncjkwMEBn&amp;ctz=Europe/Berlin" TargetMode="External"/><Relationship Id="rId16639" Type="http://schemas.openxmlformats.org/officeDocument/2006/relationships/hyperlink" Target="https://www.google.com/calendar/event?eid=MjlkYWdoOHJpYnBuYWVjbHJnM2J0ZHNxZmsgenphZXJvY2FsLm9zbG9zZWwxQG0&amp;ctz=Europe/Oslo" TargetMode="External"/><Relationship Id="rId23855" Type="http://schemas.openxmlformats.org/officeDocument/2006/relationships/hyperlink" Target="https://www.google.com/calendar/event?eid=NzRtMzE2NDh0MnN1bTQ4bnVjdG9hM2hrMXEgc2Vsb3BzZXUubWFuY2hlc3RlcjFAbQ&amp;ctz=Europe/London" TargetMode="External"/><Relationship Id="rId4596" Type="http://schemas.openxmlformats.org/officeDocument/2006/relationships/hyperlink" Target="https://www.google.com/calendar/event?eid=Xzc0cGo2YzlwNWtwajZjMWw2OHEzZWRhMGM1bzZpYmprZDVtbWFiamNmNCBuYnZxamoyaTlhZTZwaDdsanM1YWUydWxzY0Bn&amp;ctz=Europe/Madrid" TargetMode="External"/><Relationship Id="rId19112" Type="http://schemas.openxmlformats.org/officeDocument/2006/relationships/hyperlink" Target="https://www.google.com/calendar/event?eid=MjYyYTQ5a3RudmY0ZGltanZmZjkzMGExZHIgenphZXJvY2FsLmxvbmRvbnNlbDFAbQ&amp;ctz=Europe/London" TargetMode="External"/><Relationship Id="rId23508" Type="http://schemas.openxmlformats.org/officeDocument/2006/relationships/hyperlink" Target="https://www.google.com/calendar/event?eid=Mmh0NzVmbWNsZ2poOHJsam5nNzlpbmJ0NzggenphZXJvY2FsLm1hbmNoZXN0ZXJzZWwxQG0&amp;ctz=Europe/London" TargetMode="External"/><Relationship Id="rId30724" Type="http://schemas.openxmlformats.org/officeDocument/2006/relationships/hyperlink" Target="https://www.google.com/calendar/event?eid=MGczdWo0c2U2M25odWJva3A5MWYza2dwOG0genphZXJvY2FsLmNvcGVuaGFnZW5zZWwxQG0&amp;ctz=Europe/Copenhagen" TargetMode="External"/><Relationship Id="rId4249" Type="http://schemas.openxmlformats.org/officeDocument/2006/relationships/hyperlink" Target="https://www.google.com/calendar/event?eid=Xzc0cGo2YzlwNWtwM2NlMWk2a3BqNmRpMGM1bzZpYmprZDVtbWFiamNmNCB6enplcm9jYWwuYmFyY2Vsb25hc2VsMUBt&amp;ctz=Europe/Madrid" TargetMode="External"/><Relationship Id="rId10050" Type="http://schemas.openxmlformats.org/officeDocument/2006/relationships/hyperlink" Target="https://www.google.com/calendar/event?eid=NmozMzEwM21oOXN1cG9pMDQ0MTJ1bDAxNm0genphZXJvY2FsLmFtc3RlcmRhbXNlbDFAbQ&amp;ctz=Europe/Amsterdam" TargetMode="External"/><Relationship Id="rId21059" Type="http://schemas.openxmlformats.org/officeDocument/2006/relationships/hyperlink" Target="https://www.google.com/calendar/event?eid=MXAwMGdxdHRhM2tuYzc0dmN1b2NpYmUyMWQgenphZXJvY2FsLmJydXNzZWxzc2VsMUBt&amp;ctz=Europe/Brussels" TargetMode="External"/><Relationship Id="rId29551" Type="http://schemas.openxmlformats.org/officeDocument/2006/relationships/hyperlink" Target="https://www.google.com/calendar/event?eid=MWIxcG5zbm40bmQ1bjMzcjFza2w4a2Q2NzQgenphZXJvY2FsLmNvcGVuaGFnZW5zZWwxQG0&amp;ctz=Europe/Copenhagen" TargetMode="External"/><Relationship Id="rId13273" Type="http://schemas.openxmlformats.org/officeDocument/2006/relationships/hyperlink" Target="https://www.google.com/calendar/event?eid=MG51b2FvZnNmNG1ocGIwdTZjMGE1bGRpaGogenphZXJvY2FsLmxpc2JvbnNlbDFAbQ&amp;ctz=Europe/Lisbon" TargetMode="External"/><Relationship Id="rId15722" Type="http://schemas.openxmlformats.org/officeDocument/2006/relationships/hyperlink" Target="https://www.google.com/calendar/event?eid=Xzc0cGo2YzlwNWtwMzZkOWg2OHMzMmRhMGM1bzZpYmprZDVtbWFiamNmNCB6enplcm9jYWwub3Nsb3NlbDFAbQ&amp;ctz=Europe/Oslo" TargetMode="External"/><Relationship Id="rId29204" Type="http://schemas.openxmlformats.org/officeDocument/2006/relationships/hyperlink" Target="https://www.google.com/calendar/event?eid=X2NscjZhcmprYnNwM2FkMW02Z3EzOGQ5azgxbW1hcGJrZWxvMnNvcmZkayBjb3BlbmhhZ2VuLnN0YXJ0dXBldmVudGxpc3RAbQ&amp;ctz=Europe/Copenhagen" TargetMode="External"/><Relationship Id="rId31498" Type="http://schemas.openxmlformats.org/officeDocument/2006/relationships/hyperlink" Target="https://www.google.com/calendar/event?eid=Xzc0cGo2YzlwNWtwM2FjMW43MHMzNmRxMGM1bzZpYmprZDVtbWFiamNmNCB6enplcm9jYWwubWFkcmlkc2VsMUBt&amp;ctz=Europe/Madrid" TargetMode="External"/><Relationship Id="rId3332" Type="http://schemas.openxmlformats.org/officeDocument/2006/relationships/hyperlink" Target="https://www.google.com/calendar/event?eid=Xzc0cGo2YzlwNWtwajBlMWc3NHIzY2NhMGM1bzZpYmprZDVtbWFiamNmNCBuYnZxamoyaTlhZTZwaDdsanM1YWUydWxzY0Bn&amp;ctz=Europe/Madrid" TargetMode="External"/><Relationship Id="rId18945" Type="http://schemas.openxmlformats.org/officeDocument/2006/relationships/hyperlink" Target="https://www.google.com/calendar/event?eid=NW8yMGphOWZycDJybDdqbTY2aTI0Z3JlaDggenphZXJvY2FsLmxvbmRvbnNlbDFAbQ&amp;ctz=Europe/London" TargetMode="External"/><Relationship Id="rId20142" Type="http://schemas.openxmlformats.org/officeDocument/2006/relationships/hyperlink" Target="https://www.google.com/calendar/event?eid=Xzc0cGo2YzlwNWtwajZjMWo2Z3BqOGVhMGM1bzZpYmprZDVtbWFiamNmNCA3OGFoN2ptcWEydTJ0dnAxZzFuOW44aThnZ0Bn&amp;ctz=Europe/London" TargetMode="External"/><Relationship Id="rId6555" Type="http://schemas.openxmlformats.org/officeDocument/2006/relationships/hyperlink" Target="https://www.google.com/calendar/event?eid=M2V0YTFkdTBwMWJtYmxuOW0wcnU3c3BtZ2cgenphZXJvY2FsLmR1YmxpbnNlbDFAbQ&amp;ctz=Europe/Dublin" TargetMode="External"/><Relationship Id="rId16496" Type="http://schemas.openxmlformats.org/officeDocument/2006/relationships/hyperlink" Target="https://www.google.com/calendar/event?eid=Xzc0cGo2YzlwNWtwajZjMWo2Z3AzZ2RpMGM1bzZpYmprZDVtbWFiamNmNCA1bmpucWVvMmN0cTMzb3Y0MG4zaWxiZzdtc0Bn&amp;ctz=Europe/Oslo" TargetMode="External"/><Relationship Id="rId25814" Type="http://schemas.openxmlformats.org/officeDocument/2006/relationships/hyperlink" Target="https://www.google.com/calendar/event?eid=NDZrMzIyc3R0YnRuMDdnZmNvZDA4anVpbjYgenphZXJvY2FsLmJlcmxpbnNlbDFAbQ&amp;ctz=Europe/Berlin" TargetMode="External"/><Relationship Id="rId6208" Type="http://schemas.openxmlformats.org/officeDocument/2006/relationships/hyperlink" Target="https://www.google.com/calendar/event?eid=NmM2cTczZTEwam1zZjA2cTZkNTN2dTNxaDMgc2Vsb3BzZXUuenVyaWNoMUBt&amp;ctz=Europe/Zurich" TargetMode="External"/><Relationship Id="rId16149" Type="http://schemas.openxmlformats.org/officeDocument/2006/relationships/hyperlink" Target="https://www.google.com/calendar/event?eid=NWwyZDVzbTFxdjZwdWNnYzltdTNkdXI5NjYgenphZXJvY2FsLm9zbG9zZWwxQG0&amp;ctz=Europe/Oslo" TargetMode="External"/><Relationship Id="rId23365" Type="http://schemas.openxmlformats.org/officeDocument/2006/relationships/hyperlink" Target="https://www.google.com/calendar/event?eid=MnNxNDA0N2Vkc2Y0ZTY1NThtbThicmMwc2cgenphZXJvY2FsLm1hbmNoZXN0ZXJzZWwxQG0&amp;ctz=Europe/London" TargetMode="External"/><Relationship Id="rId30581" Type="http://schemas.openxmlformats.org/officeDocument/2006/relationships/hyperlink" Target="https://www.google.com/calendar/event?eid=MWppcmw4NjkxbTEzaHNha2ZlM2FmN2EyN2ogc2Vsb3BzZXUuY29wZW5oYWdlbjFAbQ&amp;ctz=Europe/Copenhagen" TargetMode="External"/><Relationship Id="rId9778" Type="http://schemas.openxmlformats.org/officeDocument/2006/relationships/hyperlink" Target="https://www.google.com/calendar/event?eid=Xzc0cGo2YzlwNWtwajBjOW82Y28zZ2QyMGM1bzZpYmprZDVtbWFiamNmNCBxYXVwb2YyMmludHQwb25haGJ2amVmcTU0c0Bn&amp;ctz=Europe/Amsterdam" TargetMode="External"/><Relationship Id="rId12759" Type="http://schemas.openxmlformats.org/officeDocument/2006/relationships/hyperlink" Target="https://www.google.com/calendar/event?eid=Xzc0cGo2YzlwNWtwMzZkOWg2Y3BqMmRpMGM1bzZpYmprZDVtbWFiamNmNCB6enplcm9jYWwubGlzYm9uc2VsMUBt&amp;ctz=Europe/Lisbon" TargetMode="External"/><Relationship Id="rId23018" Type="http://schemas.openxmlformats.org/officeDocument/2006/relationships/hyperlink" Target="https://www.google.com/calendar/event?eid=M3RmOXVidGtkY3BqNTYycWZrZWF2dTAyaTEgenphZXJvY2FsLm1hbmNoZXN0ZXJzZWwxQG0&amp;ctz=Europe/London" TargetMode="External"/><Relationship Id="rId26588" Type="http://schemas.openxmlformats.org/officeDocument/2006/relationships/hyperlink" Target="https://www.google.com/calendar/event?eid=MnVmMW9pZjA3YzBzZmExM3JsMm5iczZvczkgcGFyaXMuc3RhcnR1cGV2ZW50bGlzdEBt&amp;ctz=Europe/Paris" TargetMode="External"/><Relationship Id="rId30234" Type="http://schemas.openxmlformats.org/officeDocument/2006/relationships/hyperlink" Target="https://www.google.com/calendar/event?eid=MmZ0MG1nanVzNHJlbWUwZzF2cGEyNHNhZGsgenphZXJvY2FsLmNvcGVuaGFnZW5zZWwxQG0&amp;ctz=Europe/Copenhagen" TargetMode="External"/><Relationship Id="rId2818" Type="http://schemas.openxmlformats.org/officeDocument/2006/relationships/hyperlink" Target="https://www.google.com/calendar/event?eid=Xzc0cGo2YzlwNWtwajRkOWw2MHBqaWMyMGM1bzZpYmprZDVtbWFiamNmNCBtZTZ2NXNybTd1dG1naXRyZHI2N3RlcXE3a0Bn&amp;ctz=Europe/Vienna" TargetMode="External"/><Relationship Id="rId15232" Type="http://schemas.openxmlformats.org/officeDocument/2006/relationships/hyperlink" Target="https://www.google.com/calendar/event?eid=NTlkOGRqcXR0OTFvcDY4OGY3cmUyNmd0OXUgc2Vsb3BzZXUuZnJhbmtmdXJ0MUBt&amp;ctz=Europe/Berlin" TargetMode="External"/><Relationship Id="rId29061" Type="http://schemas.openxmlformats.org/officeDocument/2006/relationships/hyperlink" Target="https://www.google.com/calendar/event?eid=X2NscjZhcmprYnNwMzhlOW42NHEzZWQxazgxbW1hcGJrZWxvMnNvcmZkayBjb3BlbmhhZ2VuLnN0YXJ0dXBldmVudGxpc3RAbQ&amp;ctz=Europe/Copenhagen" TargetMode="External"/><Relationship Id="rId8861" Type="http://schemas.openxmlformats.org/officeDocument/2006/relationships/hyperlink" Target="https://www.google.com/calendar/event?eid=MnI2cmZoM3ZxMWdlc2hjNmNyaGEyNWFqM2YgenphZXJvY2FsLmFtc3RlcmRhbXNlbDFAbQ&amp;ctz=Europe/Amsterdam" TargetMode="External"/><Relationship Id="rId18455" Type="http://schemas.openxmlformats.org/officeDocument/2006/relationships/hyperlink" Target="https://www.google.com/calendar/event?eid=NDY0OHY1cWYzNTRrMmJxbnQwdTdscTZkOWggenphZXJvY2FsLmxvbmRvbnNlbDFAbQ&amp;ctz=Europe/London" TargetMode="External"/><Relationship Id="rId22101" Type="http://schemas.openxmlformats.org/officeDocument/2006/relationships/hyperlink" Target="https://www.google.com/calendar/event?eid=Xzc0cGo2YzlwNWtwajZkcGw2a3NqaWMyMGM1bzZpYmprZDVtbWFiamNmNCBnNzMwcjEyaW5wZW1rNWhrbnJvZm1rMTNob0Bn&amp;ctz=Europe/Brussels" TargetMode="External"/><Relationship Id="rId25671" Type="http://schemas.openxmlformats.org/officeDocument/2006/relationships/hyperlink" Target="https://www.google.com/calendar/event?eid=M2E4bmcybmlhbHI1cGNtanNhNHZuNGxjcHUgYmVybGluLnN0YXJ0dXBldmVudGxpc3RAbQ&amp;ctz=Europe/Berlin" TargetMode="External"/><Relationship Id="rId8514" Type="http://schemas.openxmlformats.org/officeDocument/2006/relationships/hyperlink" Target="https://www.google.com/calendar/event?eid=NnV0cWQwMDRiZHI2ZDVxYTJlcjM0dG84YW8genphZXJvY2FsLmFtc3RlcmRhbXNlbDFAbQ&amp;ctz=Europe/Amsterdam" TargetMode="External"/><Relationship Id="rId11842" Type="http://schemas.openxmlformats.org/officeDocument/2006/relationships/hyperlink" Target="https://www.google.com/calendar/event?eid=Xzc0cGo2YzlwNWtwM2dlMWg3NHNqMGNxMGM1bzZpYmprZDVtbWFiamNmNCB6enplcm9jYWwuc3RvY2tob2xtc2VsMUBt&amp;ctz=Europe/Stockholm" TargetMode="External"/><Relationship Id="rId18108" Type="http://schemas.openxmlformats.org/officeDocument/2006/relationships/hyperlink" Target="https://www.google.com/calendar/event?eid=M2o5ZWN1YXBxbW92NGs4Y203Y29pcHIzcDAgenphZXJvY2FsLmxvbmRvbnNlbDFAbQ&amp;ctz=Europe/London" TargetMode="External"/><Relationship Id="rId25324" Type="http://schemas.openxmlformats.org/officeDocument/2006/relationships/hyperlink" Target="https://www.google.com/calendar/event?eid=Nm51Y2F1bGEzcXVwMHYxa2Ezb3IybTJrYWsgenphZXJvY2FsLmJlcmxpbnNlbDFAbQ&amp;ctz=Europe/Berlin" TargetMode="External"/><Relationship Id="rId32540" Type="http://schemas.openxmlformats.org/officeDocument/2006/relationships/hyperlink" Target="https://www.google.com/calendar/event?eid=MDJpNmhkcjd1NDd1a2sxaTFra3NrMjRyZ2MgbHV4ZW1ib3VyZy5zdGFydHVwZXZlbnRsaXN0QG0&amp;ctz=Europe/Luxembourg" TargetMode="External"/><Relationship Id="rId1901" Type="http://schemas.openxmlformats.org/officeDocument/2006/relationships/hyperlink" Target="https://www.google.com/calendar/event?eid=NHA5dXYzaWNxc3Z2MzA5M25uZXRhMjVobHEgenphZXJvY2FsLnZpZW5uYXNlbDFAbQ&amp;ctz=Europe/Vienna" TargetMode="External"/><Relationship Id="rId6065" Type="http://schemas.openxmlformats.org/officeDocument/2006/relationships/hyperlink" Target="https://www.google.com/calendar/event?eid=Xzc0cGo2YzlwNWtwajZkcGo2a3IzMmNxMGM1bzZpYmprZDVtbWFiamNmNCBqOWV0dDZubmlma3UyMWhlM2Z0ZW1rdTc2a0Bn&amp;ctz=Europe/Zurich" TargetMode="External"/><Relationship Id="rId28894" Type="http://schemas.openxmlformats.org/officeDocument/2006/relationships/hyperlink" Target="https://www.google.com/calendar/event?eid=MHV2dDNsN2cwMG0xZnZzdTJ1Y2doaWhqMGkgenphZXJvY2FsLnBhcmlzc2VsMUBt&amp;ctz=Europe/Paris" TargetMode="External"/><Relationship Id="rId30091" Type="http://schemas.openxmlformats.org/officeDocument/2006/relationships/hyperlink" Target="https://www.google.com/calendar/event?eid=MXZrZDJya252aGllcmM5dnVqMmI4YjA5NGogenphZXJvY2FsLmNvcGVuaGFnZW5zZWwxQG0&amp;ctz=Europe/Copenhagen" TargetMode="External"/><Relationship Id="rId9288" Type="http://schemas.openxmlformats.org/officeDocument/2006/relationships/hyperlink" Target="https://www.google.com/calendar/event?eid=X2NscjZhcmprYnNwM2FjOW43MHNqMmM5bjgxbW1hcGJrZWxvMnNvcmZkayBhbXN0ZXJkYW0uc3RhcnR1cGV2ZW50bGlzdEBt&amp;ctz=Europe/Amsterdam" TargetMode="External"/><Relationship Id="rId14718" Type="http://schemas.openxmlformats.org/officeDocument/2006/relationships/hyperlink" Target="https://www.google.com/calendar/event?eid=NXNtajg4aDk2NzRnb2JjM3Z0ZWUyOHE5YXAgenphZXJvY2FsLmZyYW5rZnVydHNlbDFAbQ&amp;ctz=Europe/Berlin" TargetMode="External"/><Relationship Id="rId21934" Type="http://schemas.openxmlformats.org/officeDocument/2006/relationships/hyperlink" Target="https://www.google.com/calendar/event?eid=Mm5nMWZpcmNrcXQzb3I0Z3B1ZGxqaDk1Y2Qgc2Vsb3BzZXUuYnJ1c3NlbHMxQG0&amp;ctz=Europe/Brussels" TargetMode="External"/><Relationship Id="rId26098" Type="http://schemas.openxmlformats.org/officeDocument/2006/relationships/hyperlink" Target="https://www.google.com/calendar/event?eid=Xzc0cGo2YzlwNWtwajRkOWw2Y3MzY2UyMGM1bzZpYmprZDVtbWFiamNmNCA5dG8waG42cjFiczBkNWs3bjAwZGs4ZWtwY0Bn&amp;ctz=Europe/Berlin" TargetMode="External"/><Relationship Id="rId28547" Type="http://schemas.openxmlformats.org/officeDocument/2006/relationships/hyperlink" Target="https://www.google.com/calendar/event?eid=Xzc0cGo2YzlwNWtwajRkOWo3NHBqZWNhMGM1bzZpYmprZDVtbWFiamNmNCB0cWNqdmVsdWhuOXE3bjZua2dpdXYzYXY1a0Bn&amp;ctz=Europe/Paris" TargetMode="External"/><Relationship Id="rId994" Type="http://schemas.openxmlformats.org/officeDocument/2006/relationships/hyperlink" Target="https://www.google.com/calendar/event?eid=Xzc0cGo2YzlwNWtwajBlMWo2MHIzaWNhMGM1bzZpYmprZDVtbWFiamNmNCBxOHByb2dnaGQ2dDZlbjNrMDRyb29ncjkwMEBn&amp;ctz=Europe/Berlin" TargetMode="External"/><Relationship Id="rId2675" Type="http://schemas.openxmlformats.org/officeDocument/2006/relationships/hyperlink" Target="https://www.google.com/calendar/event?eid=N2Q5NXVzczc2MHFldDh2aGJjNmQ0dHFhcW0gdmllbm5hLnN0YXJ0dXBldmVudGxpc3RAbQ&amp;ctz=Europe/Vienna" TargetMode="External"/><Relationship Id="rId12269" Type="http://schemas.openxmlformats.org/officeDocument/2006/relationships/hyperlink" Target="https://www.google.com/calendar/event?eid=Xzc0cGo2YzlwNWtwajJjOW42NHBqaWRpMGM1bzZpYmprZDVtbWFiamNmNCBqaTFtOXNkbjcyN2J1djh2czM3NnM3a29xNEBn&amp;ctz=Europe/Stockholm" TargetMode="External"/><Relationship Id="rId647" Type="http://schemas.openxmlformats.org/officeDocument/2006/relationships/hyperlink" Target="https://www.google.com/calendar/event?eid=NzQ1YTdrOWtvYnNjOWU3cm44aDVuNnVrYmggenphZXJvY2FsLm11bmljaHNlbDFAbQ&amp;ctz=Europe/Berlin" TargetMode="External"/><Relationship Id="rId2328" Type="http://schemas.openxmlformats.org/officeDocument/2006/relationships/hyperlink" Target="https://www.google.com/calendar/event?eid=Xzc0cGo2YzlwNWtwM2FjMW42NHAzMmNhMGM1bzZpYmprZDVtbWFiamNmNCB6enplcm9jYWwudmllbm5hc2VsMUBt&amp;ctz=Europe/Vienna" TargetMode="External"/><Relationship Id="rId5898" Type="http://schemas.openxmlformats.org/officeDocument/2006/relationships/hyperlink" Target="https://www.google.com/calendar/event?eid=Xzc0cGo2YzlwNWtwajRkOWo3NHBqMGVhMGM1bzZpYmprZDVtbWFiamNmNCBqOWV0dDZubmlma3UyMWhlM2Z0ZW1rdTc2a0Bn&amp;ctz=Europe/Zurich" TargetMode="External"/><Relationship Id="rId27630" Type="http://schemas.openxmlformats.org/officeDocument/2006/relationships/hyperlink" Target="https://www.google.com/calendar/event?eid=MGQyZGdxZ2swYWRqYWZjZWU3ZTZlMmI4b3AgenphZXJvY2FsLnBhcmlzc2VsMUBt&amp;ctz=Europe/Paris" TargetMode="External"/><Relationship Id="rId8371" Type="http://schemas.openxmlformats.org/officeDocument/2006/relationships/hyperlink" Target="https://www.google.com/calendar/event?eid=MTBvdDltODg5ZXVjbWtybm0wYnViZ2hrbnMgenphZXJvY2FsLmFtc3RlcmRhbXNlbDFAbQ&amp;ctz=Europe/Amsterdam" TargetMode="External"/><Relationship Id="rId11352" Type="http://schemas.openxmlformats.org/officeDocument/2006/relationships/hyperlink" Target="https://www.google.com/calendar/event?eid=MGZkNDlqdDRvMGRnOTRzMHY5N3J0Y2hjMzIgenphZXJvY2FsLnN0b2NraG9sbXNlbDFAbQ&amp;ctz=Europe/Stockholm" TargetMode="External"/><Relationship Id="rId13801" Type="http://schemas.openxmlformats.org/officeDocument/2006/relationships/hyperlink" Target="https://www.google.com/calendar/event?eid=MzZidmYyODhxN3ZhN3QwaG9tYTRyaTFiOGYgenphZXJvY2FsLmxpc2JvbnNlbDFAbQ&amp;ctz=Europe/Lisbon" TargetMode="External"/><Relationship Id="rId25181" Type="http://schemas.openxmlformats.org/officeDocument/2006/relationships/hyperlink" Target="https://www.google.com/calendar/event?eid=MjN1OGwzYWpjamYxYmUzNzA5cHQ3b3ZoNWggenphZXJvY2FsLmJlcmxpbnNlbDFAbQ&amp;ctz=Europe/Berlin" TargetMode="External"/><Relationship Id="rId1411" Type="http://schemas.openxmlformats.org/officeDocument/2006/relationships/hyperlink" Target="https://www.google.com/calendar/event?eid=Xzc0cGo2YzlwNWtwajZjMWs2Y29qMGQyMGM1bzZpYmprZDVtbWFiamNmNCBxOHByb2dnaGQ2dDZlbjNrMDRyb29ncjkwMEBn&amp;ctz=Europe/Berlin" TargetMode="External"/><Relationship Id="rId8024" Type="http://schemas.openxmlformats.org/officeDocument/2006/relationships/hyperlink" Target="https://www.google.com/calendar/event?eid=Xzc0cGo2YzlwNWtwM2dlOW02Y3JqOGNpMGM1bzZpYmprZDVtbWFiamNmNCB6enplcm9jYWwuYW1zdGVyZGFtc2VsMUBt&amp;ctz=Europe/Amsterdam" TargetMode="External"/><Relationship Id="rId11005" Type="http://schemas.openxmlformats.org/officeDocument/2006/relationships/hyperlink" Target="https://www.google.com/calendar/event?eid=MTdtZjc2aG44dnNoaDl1YXFtOTducHRidmogenphZXJvY2FsLnN0b2NraG9sbXNlbDFAbQ&amp;ctz=Europe/Stockholm" TargetMode="External"/><Relationship Id="rId32050" Type="http://schemas.openxmlformats.org/officeDocument/2006/relationships/hyperlink" Target="https://www.google.com/calendar/event?eid=NXYybjNtYWp2Njlxa3Zobm5ybHBpNXM4c2IgenphZXJvY2FsLmx1eGVtYm91cmdzZWwxQG0&amp;ctz=Europe/Luxembourg" TargetMode="External"/><Relationship Id="rId4981" Type="http://schemas.openxmlformats.org/officeDocument/2006/relationships/hyperlink" Target="https://www.google.com/calendar/event?eid=Xzc0cGo2YzlwNWtwM2dlMWs2b3NqZ2RhMGM1bzZpYmprZDVtbWFiamNmNCB6enplcm9jYWwuenVyaWNoc2VsMUBt&amp;ctz=Europe/Zurich" TargetMode="External"/><Relationship Id="rId14575" Type="http://schemas.openxmlformats.org/officeDocument/2006/relationships/hyperlink" Target="https://www.google.com/calendar/event?eid=MnJ1ampwZ3YyNmE5aDRoamY0ZzdpN2ZidmggZnJhbmtmdXJ0LnN0YXJ0dXBldmVudGxpc3RAbQ&amp;ctz=Europe/Berlin" TargetMode="External"/><Relationship Id="rId21791" Type="http://schemas.openxmlformats.org/officeDocument/2006/relationships/hyperlink" Target="https://www.google.com/calendar/event?eid=Xzc0cGo2YzlwNWtwM2dlOW42NHAzMGRpMGM1bzZpYmprZDVtbWFiamNmNCB6enplcm9jYWwuYnJ1c3NlbHNzZWwxQG0&amp;ctz=Europe/Brussels" TargetMode="External"/><Relationship Id="rId28057" Type="http://schemas.openxmlformats.org/officeDocument/2006/relationships/hyperlink" Target="https://www.google.com/calendar/event?eid=N2tqZ3M5ZjZrMGduc25vdnA5MW00NmxoMnYgenphZXJvY2FsLnBhcmlzc2VsMUBt&amp;ctz=Europe/Paris" TargetMode="External"/><Relationship Id="rId2185" Type="http://schemas.openxmlformats.org/officeDocument/2006/relationships/hyperlink" Target="https://www.google.com/calendar/event?eid=MmtqYjFsNW1na21uMmNka28zODUzZTBjMGIgenphZXJvY2FsLnZpZW5uYXNlbDFAbQ&amp;ctz=Europe/Vienna" TargetMode="External"/><Relationship Id="rId4634" Type="http://schemas.openxmlformats.org/officeDocument/2006/relationships/hyperlink" Target="https://www.google.com/calendar/event?eid=Xzc0cGo2YzlwNWtwajZkcG42MHAzY2NhMGM1bzZpYmprZDVtbWFiamNmNCBuYnZxamoyaTlhZTZwaDdsanM1YWUydWxzY0Bn&amp;ctz=Europe/Madrid" TargetMode="External"/><Relationship Id="rId14228" Type="http://schemas.openxmlformats.org/officeDocument/2006/relationships/hyperlink" Target="https://www.google.com/calendar/event?eid=NXFwY2ZhbzZlamZ0b3BwZWltbDZidTNibTMgc2Vsb3BzeHMudGVsYXZpdjFAbQ&amp;ctz=Asia/Jerusalem" TargetMode="External"/><Relationship Id="rId17798" Type="http://schemas.openxmlformats.org/officeDocument/2006/relationships/hyperlink" Target="https://www.google.com/calendar/event?eid=MGdtbjlvczRkcmhiN3F2cXVrMGd0djR1ZWogenphZXJvY2FsLmxvbmRvbnNlbDFAbQ&amp;ctz=Europe/London" TargetMode="External"/><Relationship Id="rId21444" Type="http://schemas.openxmlformats.org/officeDocument/2006/relationships/hyperlink" Target="https://www.google.com/calendar/event?eid=NnQ3MWpzM3JpYmNwdW9hdGowZjNia3NnbnAgYnJ1c3NlbHMuc3RhcnR1cGV2ZW50bGlzdEBt&amp;ctz=Europe/Brussels" TargetMode="External"/><Relationship Id="rId157" Type="http://schemas.openxmlformats.org/officeDocument/2006/relationships/hyperlink" Target="https://www.google.com/calendar/event?eid=NWVuYXFiNTJuZDlmb25mZWZvbzk1MW05ZjcgenphZXJvY2FsLm11bmljaHNlbDFAbQ&amp;ctz=Europe/Berlin" TargetMode="External"/><Relationship Id="rId7857" Type="http://schemas.openxmlformats.org/officeDocument/2006/relationships/hyperlink" Target="https://www.google.com/calendar/event?eid=Xzc0cGo2YzlwNWtwMzhkcGk2MHNqaWVhMGM1bzZpYmprZDVtbWFiamNmNCB6enplcm9jYWwuYW1zdGVyZGFtc2VsMUBt&amp;ctz=Europe/Amsterdam" TargetMode="External"/><Relationship Id="rId10838" Type="http://schemas.openxmlformats.org/officeDocument/2006/relationships/hyperlink" Target="https://www.google.com/calendar/event?eid=MWw2bDY0aTl1MGRmdmoxYzdhNDU0anR0ZGsgenphZXJvY2FsLnN0b2NraG9sbXNlbDFAbQ&amp;ctz=Europe/Stockholm" TargetMode="External"/><Relationship Id="rId24667" Type="http://schemas.openxmlformats.org/officeDocument/2006/relationships/hyperlink" Target="https://www.google.com/calendar/event?eid=NXEza21rcm9jc2s0ZHJnb2Fxa2RtbGVkZGEgenphZXJvY2FsLmJlcmxpbnNlbDFAbQ&amp;ctz=Europe/Berlin" TargetMode="External"/><Relationship Id="rId31883" Type="http://schemas.openxmlformats.org/officeDocument/2006/relationships/hyperlink" Target="https://www.google.com/calendar/event?eid=Xzc0cGo2YzlwNWtwajZkcG42a3BqZ2RpMGM1bzZpYmprZDVtbWFiamNmNCB0c2U5amhyaWEwbTBrMzhtOWxtOTVyZzE3Y0Bn&amp;ctz=Europe/Madrid" TargetMode="External"/><Relationship Id="rId13311" Type="http://schemas.openxmlformats.org/officeDocument/2006/relationships/hyperlink" Target="https://www.google.com/calendar/event?eid=Mmx1OWdlcnFuam5zdjQ1bDRubWkycnYzMTYgenphZXJvY2FsLmxpc2JvbnNlbDFAbQ&amp;ctz=Europe/Lisbon" TargetMode="External"/><Relationship Id="rId16881" Type="http://schemas.openxmlformats.org/officeDocument/2006/relationships/hyperlink" Target="https://www.google.com/calendar/event?eid=NGVrazh1dDYyaHAzdmFyYWJvcjZ0M3JqOW8gbG9uZG9uLnN0YXJ0dXBldmVudGxpc3RAbQ&amp;ctz=Europe/London" TargetMode="External"/><Relationship Id="rId27140" Type="http://schemas.openxmlformats.org/officeDocument/2006/relationships/hyperlink" Target="https://www.google.com/calendar/event?eid=MDRpYjJrOTN1N29mYnFzdGZqanBoMHNhM2EgenphZXJvY2FsLnBhcmlzc2VsMUBt&amp;ctz=Europe/Paris" TargetMode="External"/><Relationship Id="rId31536" Type="http://schemas.openxmlformats.org/officeDocument/2006/relationships/hyperlink" Target="https://www.google.com/calendar/event?eid=Xzc0cGo2YzlwNWtwM2FjMW43MHMzMmRpMGM1bzZpYmprZDVtbWFiamNmNCB6enplcm9jYWwubWFkcmlkc2VsMUBt&amp;ctz=Europe/Madrid" TargetMode="External"/><Relationship Id="rId6940" Type="http://schemas.openxmlformats.org/officeDocument/2006/relationships/hyperlink" Target="https://www.google.com/calendar/event?eid=MGNzdGhibXA3Z2NxcHRjN3FuZDRwcGdzcTcgenphZXJvY2FsLmR1YmxpbnNlbDFAbQ&amp;ctz=Europe/Dublin" TargetMode="External"/><Relationship Id="rId16534" Type="http://schemas.openxmlformats.org/officeDocument/2006/relationships/hyperlink" Target="https://www.google.com/calendar/event?eid=Xzc0cGo2YzlwNWtwajZkOWo2Z29qaWNxMGM1bzZpYmprZDVtbWFiamNmNCA1bmpucWVvMmN0cTMzb3Y0MG4zaWxiZzdtc0Bn&amp;ctz=Europe/Oslo" TargetMode="External"/><Relationship Id="rId23750" Type="http://schemas.openxmlformats.org/officeDocument/2006/relationships/hyperlink" Target="https://www.google.com/calendar/event?eid=Xzc0cGo2YzlwNWtwajZjaGw2OG8zMmNhMGM1bzZpYmprZDVtbWFiamNmNCAzNGxyMGIwdGlyZHJhMW5wczdpOWtoOWU2OEBn&amp;ctz=Europe/London" TargetMode="External"/><Relationship Id="rId4491" Type="http://schemas.openxmlformats.org/officeDocument/2006/relationships/hyperlink" Target="https://www.google.com/calendar/event?eid=MWc3NXJyaTgxOWZraTc3ZjlxdjA1ODc3YjAgc2Vsb3BzZXUuYmFyY2Vsb25hMUBt&amp;ctz=Europe/Madrid" TargetMode="External"/><Relationship Id="rId14085" Type="http://schemas.openxmlformats.org/officeDocument/2006/relationships/hyperlink" Target="https://www.google.com/calendar/event?eid=MDk4dTNjNDJmbnBmN2lpaWtnOHVlYWYydTYgdGVsYXZpdi5zdGFydHVwZXZlbnRsaXN0QG0&amp;ctz=Asia/Jerusalem" TargetMode="External"/><Relationship Id="rId23403" Type="http://schemas.openxmlformats.org/officeDocument/2006/relationships/hyperlink" Target="https://www.google.com/calendar/event?eid=MWh2am0wbnQ0dWZhbG0wNnJzamtvcjhuOW0genphZXJvY2FsLm1hbmNoZXN0ZXJzZWwxQG0&amp;ctz=Europe/London" TargetMode="External"/><Relationship Id="rId4144" Type="http://schemas.openxmlformats.org/officeDocument/2006/relationships/hyperlink" Target="https://www.google.com/calendar/event?eid=Xzc0cGo2YzlwNWtwM2FjMW43MHJqMmRhMGM1bzZpYmprZDVtbWFiamNmNCB6enplcm9jYWwuYmFyY2Vsb25hc2VsMUBt&amp;ctz=Europe/Madrid" TargetMode="External"/><Relationship Id="rId19757" Type="http://schemas.openxmlformats.org/officeDocument/2006/relationships/hyperlink" Target="https://www.google.com/calendar/event?eid=NW5xc3Q2Y25obWg5amM2aGRra2FzODJhbnQgc2Vsb3BzZXUubG9uZG9uMUBt&amp;ctz=Europe/London" TargetMode="External"/><Relationship Id="rId26973" Type="http://schemas.openxmlformats.org/officeDocument/2006/relationships/hyperlink" Target="https://www.google.com/calendar/event?eid=MGZ2OWl0bWhjazNhZjllcmUxNnNndjZja28genphZXJvY2FsLnBhcmlzc2VsMUBt&amp;ctz=Europe/Paris" TargetMode="External"/><Relationship Id="rId7367" Type="http://schemas.openxmlformats.org/officeDocument/2006/relationships/hyperlink" Target="https://www.google.com/calendar/event?eid=Xzc0cGo2YzlwNWtwM2dlOW02b3JqYWNpMGM1bzZpYmprZDVtbWFiamNmNCB6enplcm9jYWwuZHVibGluc2VsMUBt&amp;ctz=Europe/Dublin" TargetMode="External"/><Relationship Id="rId9816" Type="http://schemas.openxmlformats.org/officeDocument/2006/relationships/hyperlink" Target="https://www.google.com/calendar/event?eid=Xzc0cGo2YzlwNWtwajBjOW82Y28zMmQyMGM1bzZpYmprZDVtbWFiamNmNCBxYXVwb2YyMmludHQwb25haGJ2amVmcTU0c0Bn&amp;ctz=Europe/Amsterdam" TargetMode="External"/><Relationship Id="rId10695" Type="http://schemas.openxmlformats.org/officeDocument/2006/relationships/hyperlink" Target="https://www.google.com/calendar/event?eid=MzFjcnRqNzZ0a2tvcmQ0dWN1aTc5amk5bTggenphZXJvY2FsLnN0b2NraG9sbXNlbDFAbQ&amp;ctz=Europe/Stockholm" TargetMode="External"/><Relationship Id="rId24177" Type="http://schemas.openxmlformats.org/officeDocument/2006/relationships/hyperlink" Target="https://www.google.com/calendar/event?eid=Xzc0cGo2YzlwNWtwM2NlMWg2a3AzZWVhMGM1bzZpYmprZDVtbWFiamNmNCB6enplcm9jYWwuYmVybGluc2VsMUBt&amp;ctz=Europe/Berlin" TargetMode="External"/><Relationship Id="rId26626" Type="http://schemas.openxmlformats.org/officeDocument/2006/relationships/hyperlink" Target="https://www.google.com/calendar/event?eid=MTQ3Z3BhdmVxdG9jbjBhdm91aWtpYWVyZ3UgcGFyaXMuc3RhcnR1cGV2ZW50bGlzdEBt&amp;ctz=Europe/Paris" TargetMode="External"/><Relationship Id="rId31393" Type="http://schemas.openxmlformats.org/officeDocument/2006/relationships/hyperlink" Target="https://www.google.com/calendar/event?eid=NjgxbjVtYm1maThhc24xNXBiMm1ha2JzOGIgenphZXJvY2FsLm1hZHJpZHNlbDFAbQ&amp;ctz=Europe/Madrid" TargetMode="External"/><Relationship Id="rId10348" Type="http://schemas.openxmlformats.org/officeDocument/2006/relationships/hyperlink" Target="https://www.google.com/calendar/event?eid=Xzc0cGo2YzlwNWtwajRkOWw2Y3IzOGNhMGM1bzZpYmprZDVtbWFiamNmNCBxYXVwb2YyMmludHQwb25haGJ2amVmcTU0c0Bn&amp;ctz=Europe/Amsterdam" TargetMode="External"/><Relationship Id="rId18840" Type="http://schemas.openxmlformats.org/officeDocument/2006/relationships/hyperlink" Target="https://www.google.com/calendar/event?eid=MGNzc2lwZmViMW83cHJpcm05MDhsM2x1cTYgenphZXJvY2FsLmxvbmRvbnNlbDFAbQ&amp;ctz=Europe/London" TargetMode="External"/><Relationship Id="rId29849" Type="http://schemas.openxmlformats.org/officeDocument/2006/relationships/hyperlink" Target="https://www.google.com/calendar/event?eid=NmkzcmxjZnA3bGR0ZTc0anM3bGFsbmF2djkgenphZXJvY2FsLmNvcGVuaGFnZW5zZWwxQG0&amp;ctz=Europe/Copenhagen" TargetMode="External"/><Relationship Id="rId31046" Type="http://schemas.openxmlformats.org/officeDocument/2006/relationships/hyperlink" Target="https://www.google.com/calendar/event?eid=NmM1Y2E4NGQ0ZGo5MDRrajE2cmNzazJudGkgenphZXJvY2FsLm1hZHJpZHNlbDFAbQ&amp;ctz=Europe/Madrid" TargetMode="External"/><Relationship Id="rId3977" Type="http://schemas.openxmlformats.org/officeDocument/2006/relationships/hyperlink" Target="https://www.google.com/calendar/event?eid=NXNwOHI3b2gzcGxpdW9mMmMyOTllaTBtcTEgYmFyY2Vsb25hLnN0YXJ0dXBldmVudGxpc3RAbQ&amp;ctz=Europe/Madrid" TargetMode="External"/><Relationship Id="rId16391" Type="http://schemas.openxmlformats.org/officeDocument/2006/relationships/hyperlink" Target="https://www.google.com/calendar/event?eid=Xzc0cGo2YzlwNWtwajRkOWw2c3BqOGUyMGM1bzZpYmprZDVtbWFiamNmNCA1bmpucWVvMmN0cTMzb3Y0MG4zaWxiZzdtc0Bn&amp;ctz=Europe/Oslo" TargetMode="External"/><Relationship Id="rId20787" Type="http://schemas.openxmlformats.org/officeDocument/2006/relationships/hyperlink" Target="https://www.google.com/calendar/event?eid=NWlzaGk0dTRzcmYxYmMzM2RmMDVtZzI5cGkgenphZXJvY2FsLmJydXNzZWxzc2VsMUBt&amp;ctz=Europe/Brussels" TargetMode="External"/><Relationship Id="rId6450" Type="http://schemas.openxmlformats.org/officeDocument/2006/relationships/hyperlink" Target="https://www.google.com/calendar/event?eid=MmVnbTNlNWdhdjNhNml2amVocHBzczUxaXMgenphZXJvY2FsLmR1YmxpbnNlbDFAbQ&amp;ctz=Europe/Dublin" TargetMode="External"/><Relationship Id="rId16044" Type="http://schemas.openxmlformats.org/officeDocument/2006/relationships/hyperlink" Target="https://www.google.com/calendar/event?eid=N2FkM2MyN24zaDRwcGRjNGN2NWprNmEyNDQgenphZXJvY2FsLm9zbG9zZWwxQG0&amp;ctz=Europe/Oslo" TargetMode="External"/><Relationship Id="rId23260" Type="http://schemas.openxmlformats.org/officeDocument/2006/relationships/hyperlink" Target="https://www.google.com/calendar/event?eid=MjNpMWJoa3J1Y2RnamtlZjczYWl0Z2MzN2IgenphZXJvY2FsLm1hbmNoZXN0ZXJzZWwxQG0&amp;ctz=Europe/London" TargetMode="External"/><Relationship Id="rId6103" Type="http://schemas.openxmlformats.org/officeDocument/2006/relationships/hyperlink" Target="https://www.google.com/calendar/event?eid=Xzc0cGo2YzlwNWtwajZkcGo2a3IzY2NxMGM1bzZpYmprZDVtbWFiamNmNCBqOWV0dDZubmlma3UyMWhlM2Z0ZW1rdTc2a0Bn&amp;ctz=Europe/Zurich" TargetMode="External"/><Relationship Id="rId9673" Type="http://schemas.openxmlformats.org/officeDocument/2006/relationships/hyperlink" Target="https://www.google.com/calendar/event?eid=MmU4bWJ2cTYxNnZ0dDdmbTllMzJjbjBtZXMgYW1zdGVyZGFtLnN0YXJ0dXBldmVudGxpc3RAbQ&amp;ctz=Europe/Amsterdam" TargetMode="External"/><Relationship Id="rId19267" Type="http://schemas.openxmlformats.org/officeDocument/2006/relationships/hyperlink" Target="https://www.google.com/calendar/event?eid=NDJmYnIybDJ1djQzbmloOGU0YnNyc3JqZTIgenphZXJvY2FsLmxvbmRvbnNlbDFAbQ&amp;ctz=Europe/London" TargetMode="External"/><Relationship Id="rId26483" Type="http://schemas.openxmlformats.org/officeDocument/2006/relationships/hyperlink" Target="https://www.google.com/calendar/event?eid=NmI5N2drNGxnZHQwaW8wa2JrcjlqZ2RzMjQgcGFyaXMuc3RhcnR1cGV2ZW50bGlzdEBt&amp;ctz=Europe/Paris" TargetMode="External"/><Relationship Id="rId28932" Type="http://schemas.openxmlformats.org/officeDocument/2006/relationships/hyperlink" Target="https://www.google.com/calendar/event?eid=MDhuYnBsaDZpaTZlYW5pcGQzcjg4MzI5MGMgenphZXJvY2FsLnBhcmlzc2VsMUBt&amp;ctz=Europe/Paris" TargetMode="External"/><Relationship Id="rId30879" Type="http://schemas.openxmlformats.org/officeDocument/2006/relationships/hyperlink" Target="https://www.google.com/calendar/event?eid=Mm5ic2FwdWVnZDgzZ2ZwODI4Y2xoaWljN2UgenphZXJvY2FsLm1hZHJpZHNlbDFAbQ&amp;ctz=Europe/Madrid" TargetMode="External"/><Relationship Id="rId9326" Type="http://schemas.openxmlformats.org/officeDocument/2006/relationships/hyperlink" Target="https://www.google.com/calendar/event?eid=X2NscjZhcmprYnRoNnFvamllZG83aXUzYmM5azY0ZzNkY2xpbjh0Ymc1cGhtdXI4IGFtc3RlcmRhbS5zdGFydHVwZXZlbnRsaXN0QG0&amp;ctz=Europe/Amsterdam" TargetMode="External"/><Relationship Id="rId12654" Type="http://schemas.openxmlformats.org/officeDocument/2006/relationships/hyperlink" Target="https://www.google.com/calendar/event?eid=MWY0cDFzcHI4Z2JwaXA0YmJxbTNiZG9lYzAgenphZXJvY2FsLnN0b2NraG9sbXNlbDFAbQ&amp;ctz=Europe/Stockholm" TargetMode="External"/><Relationship Id="rId26136" Type="http://schemas.openxmlformats.org/officeDocument/2006/relationships/hyperlink" Target="https://www.google.com/calendar/event?eid=Xzc0cGo2YzlwNWtwajJkMWw3MHJqNmUyMGM1bzZpYmprZDVtbWFiamNmNCA5dG8waG42cjFiczBkNWs3bjAwZGs4ZWtwY0Bn&amp;ctz=Europe/Berlin" TargetMode="External"/><Relationship Id="rId33352" Type="http://schemas.openxmlformats.org/officeDocument/2006/relationships/hyperlink" Target="https://www.google.com/calendar/event?eid=Xzc0cGo2YzlwNWtwM2NlMWk2NHEzaWRhMGM1bzZpYmprZDVtbWFiamNmNCB6enplcm9jYWwuaGFtYnVyZ3NlbDFAbQ&amp;ctz=Europe/Berlin" TargetMode="External"/><Relationship Id="rId2713" Type="http://schemas.openxmlformats.org/officeDocument/2006/relationships/hyperlink" Target="https://www.google.com/calendar/event?eid=Xzc0cGo2YzlwNWtwajJjOW83NHJqY2RhMGM1bzZpYmprZDVtbWFiamNmNCBtZTZ2NXNybTd1dG1naXRyZHI2N3RlcXE3a0Bn&amp;ctz=Europe/Vienna" TargetMode="External"/><Relationship Id="rId12307" Type="http://schemas.openxmlformats.org/officeDocument/2006/relationships/hyperlink" Target="https://www.google.com/calendar/event?eid=Xzc0cGo2YzlwNWtwajRjaG82OG8zMGRhMGM1bzZpYmprZDVtbWFiamNmNCBqaTFtOXNkbjcyN2J1djh2czM3NnM3a29xNEBn&amp;ctz=Europe/Stockholm" TargetMode="External"/><Relationship Id="rId15877" Type="http://schemas.openxmlformats.org/officeDocument/2006/relationships/hyperlink" Target="https://www.google.com/calendar/event?eid=Xzc0cGo2YzlwNWtwM2dlMWk2MG8zYWUyMGM1bzZpYmprZDVtbWFiamNmNCB6enplcm9jYWwub3Nsb3NlbDFAbQ&amp;ctz=Europe/Oslo" TargetMode="External"/><Relationship Id="rId29359" Type="http://schemas.openxmlformats.org/officeDocument/2006/relationships/hyperlink" Target="https://www.google.com/calendar/event?eid=Xzc0cGo2YzlwNWtwM2NlMWo2a3EzNmRhMGM1bzZpYmprZDVtbWFiamNmNCB6enplcm9jYWwuY29wZW5oYWdlbnNlbDFAbQ&amp;ctz=Europe/Copenhagen" TargetMode="External"/><Relationship Id="rId33005" Type="http://schemas.openxmlformats.org/officeDocument/2006/relationships/hyperlink" Target="https://www.google.com/calendar/event?eid=M3N0dGdmdGEwZ3NiZHN0ZTBpOTQxYmhtdGUgenphZXJvY2FsLmhhbWJ1cmdzZWwxQG0&amp;ctz=Europe/Berlin" TargetMode="External"/><Relationship Id="rId5936" Type="http://schemas.openxmlformats.org/officeDocument/2006/relationships/hyperlink" Target="https://www.google.com/calendar/event?eid=Xzc0cGo2YzlwNWtwajZjMWs2Y3AzY2NxMGM1bzZpYmprZDVtbWFiamNmNCBqOWV0dDZubmlma3UyMWhlM2Z0ZW1rdTc2a0Bn&amp;ctz=Europe/Zurich" TargetMode="External"/><Relationship Id="rId18350" Type="http://schemas.openxmlformats.org/officeDocument/2006/relationships/hyperlink" Target="https://www.google.com/calendar/event?eid=N3RiMzVkaHZ0cmhjamFhOW5zcWMxZ3BpZHQgenphZXJvY2FsLmxvbmRvbnNlbDFAbQ&amp;ctz=Europe/London" TargetMode="External"/><Relationship Id="rId22746" Type="http://schemas.openxmlformats.org/officeDocument/2006/relationships/hyperlink" Target="https://www.google.com/calendar/event?eid=MjYwcXZqa3RjbWJoaGptbTU4c2R2NG1iY2sgenphZXJvY2FsLm1hbmNoZXN0ZXJzZWwxQG0&amp;ctz=Europe/London" TargetMode="External"/><Relationship Id="rId3487" Type="http://schemas.openxmlformats.org/officeDocument/2006/relationships/hyperlink" Target="https://www.google.com/calendar/event?eid=NDFlaTZkNWc3ZjBpaHMwa3V1MXM5ZWIzamUgenphZXJvY2FsLmJhcmNlbG9uYXNlbDFAbQ&amp;ctz=Europe/Madrid" TargetMode="External"/><Relationship Id="rId14960" Type="http://schemas.openxmlformats.org/officeDocument/2006/relationships/hyperlink" Target="https://www.google.com/calendar/event?eid=NTdtYm05bzM2ZnNtNGdtMmRrYzA3bmM2cnEgenphZXJvY2FsLmZyYW5rZnVydHNlbDFAbQ&amp;ctz=Europe/Berlin" TargetMode="External"/><Relationship Id="rId18003" Type="http://schemas.openxmlformats.org/officeDocument/2006/relationships/hyperlink" Target="https://www.google.com/calendar/event?eid=MjgycGNsbDA4bGxqbDQ3bXVsMDQxZWRrc2sgenphZXJvY2FsLmxvbmRvbnNlbDFAbQ&amp;ctz=Europe/London" TargetMode="External"/><Relationship Id="rId20297" Type="http://schemas.openxmlformats.org/officeDocument/2006/relationships/hyperlink" Target="https://www.google.com/calendar/event?eid=Xzc0cGo2YzlwNWtwajZkOWw2Y3IzMmVhMGM1bzZpYmprZDVtbWFiamNmNCA3OGFoN2ptcWEydTJ0dnAxZzFuOW44aThnZ0Bn&amp;ctz=Europe/London" TargetMode="External"/><Relationship Id="rId25969" Type="http://schemas.openxmlformats.org/officeDocument/2006/relationships/hyperlink" Target="https://www.google.com/calendar/event?eid=Xzc0cGo2YzlwNWtwajJkcG82MHBqNmUyMGM1bzZpYmprZDVtbWFiamNmNCA5dG8waG42cjFiczBkNWs3bjAwZGs4ZWtwY0Bn&amp;ctz=Europe/Berlin" TargetMode="External"/><Relationship Id="rId14613" Type="http://schemas.openxmlformats.org/officeDocument/2006/relationships/hyperlink" Target="https://www.google.com/calendar/event?eid=MDU2MWI3bHFpdHZob2JxazNnNWo5anZsNmEgenphZXJvY2FsLmZyYW5rZnVydHNlbDFAbQ&amp;ctz=Europe/Berlin" TargetMode="External"/><Relationship Id="rId28442" Type="http://schemas.openxmlformats.org/officeDocument/2006/relationships/hyperlink" Target="https://www.google.com/calendar/event?eid=Xzc0cGo2YzlwNWtwajJjOW83NHJqaWNpMGM1bzZpYmprZDVtbWFiamNmNCB0cWNqdmVsdWhuOXE3bjZua2dpdXYzYXY1a0Bn&amp;ctz=Europe/Paris" TargetMode="External"/><Relationship Id="rId32838" Type="http://schemas.openxmlformats.org/officeDocument/2006/relationships/hyperlink" Target="https://www.google.com/calendar/event?eid=N210azk0MGhnZGdjM2Z0OWZlYmZyNm40dHEgenphZXJvY2FsLmhhbWJ1cmdzZWwxQG0&amp;ctz=Europe/Berlin" TargetMode="External"/><Relationship Id="rId2570" Type="http://schemas.openxmlformats.org/officeDocument/2006/relationships/hyperlink" Target="https://www.google.com/calendar/event?eid=Xzc0cGo2YzlwNWtwM2dlOW42MHNqY2UyMGM1bzZpYmprZDVtbWFiamNmNCB6enplcm9jYWwudmllbm5hc2VsMUBt&amp;ctz=Europe/Vienna" TargetMode="External"/><Relationship Id="rId9183" Type="http://schemas.openxmlformats.org/officeDocument/2006/relationships/hyperlink" Target="https://www.google.com/calendar/event?eid=MWcwdTNpNTRuM2RiaDN1YWhscXRmaHVsNnYgenphZXJvY2FsLmFtc3RlcmRhbXNlbDFAbQ&amp;ctz=Europe/Amsterdam" TargetMode="External"/><Relationship Id="rId12164" Type="http://schemas.openxmlformats.org/officeDocument/2006/relationships/hyperlink" Target="https://www.google.com/calendar/event?eid=MGwza2RoaTNvc2Z0MnBiOHNuMXUwOTQxMXQgc3RvY2tob2xtLnN0YXJ0dXBldmVudGxpc3RAbQ&amp;ctz=Europe/Stockholm" TargetMode="External"/><Relationship Id="rId30389" Type="http://schemas.openxmlformats.org/officeDocument/2006/relationships/hyperlink" Target="https://www.google.com/calendar/event?eid=Xzc0cGo2YzlwNWtwajJkcGw2b29qZWMyMGM1bzZpYmprZDVtbWFiamNmNCAwMm1za2hzdDk4b3F0ajhnYXZyY2E2dm5va0Bn&amp;ctz=Europe/Copenhagen" TargetMode="External"/><Relationship Id="rId542" Type="http://schemas.openxmlformats.org/officeDocument/2006/relationships/hyperlink" Target="https://www.google.com/calendar/event?eid=MWhlbzUwc2gzOGdwbGRqY2hudGNqNm1ubmcgenphZXJvY2FsLm11bmljaHNlbDFAbQ&amp;ctz=Europe/Berlin" TargetMode="External"/><Relationship Id="rId2223" Type="http://schemas.openxmlformats.org/officeDocument/2006/relationships/hyperlink" Target="https://www.google.com/calendar/event?eid=N3RoNWY4djRscm5mNjhnMmRmOHJzNmhlODIgenphZXJvY2FsLnZpZW5uYXNlbDFAbQ&amp;ctz=Europe/Vienna" TargetMode="External"/><Relationship Id="rId5793" Type="http://schemas.openxmlformats.org/officeDocument/2006/relationships/hyperlink" Target="https://www.google.com/calendar/event?eid=M28waWwzNTRkNGFsbWF1OXFpNGw5NDI2anYgenphZXJvY2FsLnp1cmljaHNlbDFAbQ&amp;ctz=Europe/Zurich" TargetMode="External"/><Relationship Id="rId15387" Type="http://schemas.openxmlformats.org/officeDocument/2006/relationships/hyperlink" Target="https://www.google.com/calendar/event?eid=NDg5ZHRiZzlidGd0aTJnOG5lb3I4aGhsbDggenphZXJvY2FsLmZyYW5rZnVydHNlbDFAbQ&amp;ctz=Europe/Berlin" TargetMode="External"/><Relationship Id="rId17836" Type="http://schemas.openxmlformats.org/officeDocument/2006/relationships/hyperlink" Target="https://www.google.com/calendar/event?eid=M2dndnI4aWtucThjNzQxajljOXE4Y2ZnOHYgenphZXJvY2FsLmxvbmRvbnNlbDFAbQ&amp;ctz=Europe/London" TargetMode="External"/><Relationship Id="rId5446" Type="http://schemas.openxmlformats.org/officeDocument/2006/relationships/hyperlink" Target="https://www.google.com/calendar/event?eid=NTZkOGMzbjQ0MGlpOTRwNGExa210ZHM0bm0genphZXJvY2FsLnp1cmljaHNlbDFAbQ&amp;ctz=Europe/Zurich" TargetMode="External"/><Relationship Id="rId22256" Type="http://schemas.openxmlformats.org/officeDocument/2006/relationships/hyperlink" Target="https://www.google.com/calendar/event?eid=Xzc0cGo2YzlwNWtwajBlMWk2b3BqMGVhMGM1bzZpYmprZDVtbWFiamNmNCAzNGxyMGIwdGlyZHJhMW5wczdpOWtoOWU2OEBn&amp;ctz=Europe/London" TargetMode="External"/><Relationship Id="rId24705" Type="http://schemas.openxmlformats.org/officeDocument/2006/relationships/hyperlink" Target="https://www.google.com/calendar/event?eid=NXBvMjZrZGVhYnFldXBiaWo4NW5yZ2U2aWsgenphZXJvY2FsLmJlcmxpbnNlbDFAbQ&amp;ctz=Europe/Berlin" TargetMode="External"/><Relationship Id="rId31921" Type="http://schemas.openxmlformats.org/officeDocument/2006/relationships/hyperlink" Target="https://www.google.com/calendar/event?eid=NWM3YTRwNWZkbTRqbjlsbnN2aThpYTVwOTIgenphZXJvY2FsLm1hZHJpZHNlbDFAbQ&amp;ctz=Europe/Madrid" TargetMode="External"/><Relationship Id="rId11997" Type="http://schemas.openxmlformats.org/officeDocument/2006/relationships/hyperlink" Target="https://www.google.com/calendar/event?eid=X2NscjZhcmprYnNwM2FjOWw3NHIzYWNwbjgxbW1hcGJrZWxvMnNvcmZkayBzdG9ja2hvbG0uc3RhcnR1cGV2ZW50bGlzdEBt&amp;ctz=Europe/Stockholm" TargetMode="External"/><Relationship Id="rId27928" Type="http://schemas.openxmlformats.org/officeDocument/2006/relationships/hyperlink" Target="https://www.google.com/calendar/event?eid=NGM1dmFkaWtmZGFuNWZpc21jbzdjMmVycmcgenphZXJvY2FsLnBhcmlzc2VsMUBt&amp;ctz=Europe/Paris" TargetMode="External"/><Relationship Id="rId8669" Type="http://schemas.openxmlformats.org/officeDocument/2006/relationships/hyperlink" Target="https://www.google.com/calendar/event?eid=N2lxNGtnM3A3c211YjRpbGR2ZzI2NzNzMjMgenphZXJvY2FsLmFtc3RlcmRhbXNlbDFAbQ&amp;ctz=Europe/Amsterdam" TargetMode="External"/><Relationship Id="rId14470" Type="http://schemas.openxmlformats.org/officeDocument/2006/relationships/hyperlink" Target="https://www.google.com/calendar/event?eid=Xzc0cGo2YzlwNWtwM2NlMWk2NHFqZ2RpMGM1bzZpYmprZDVtbWFiamNmNCB6enplcm9jYWwuZnJhbmtmdXJ0c2VsMUBt&amp;ctz=Europe/Berlin" TargetMode="External"/><Relationship Id="rId25479" Type="http://schemas.openxmlformats.org/officeDocument/2006/relationships/hyperlink" Target="https://www.google.com/calendar/event?eid=NWM5cGx0cjVhbGNmZG1tMzQ1YTgzOGYxZTMgenphZXJvY2FsLmJlcmxpbnNlbDFAbQ&amp;ctz=Europe/Berlin" TargetMode="External"/><Relationship Id="rId32695" Type="http://schemas.openxmlformats.org/officeDocument/2006/relationships/hyperlink" Target="https://www.google.com/calendar/event?eid=Xzc0cGo2YzlwNWtwajBlMWk2b3BqNGMyMGM1bzZpYmprZDVtbWFiamNmNCBtczZydnBkMTdiYW91cmJiZDFzZGhhNGM5MEBn&amp;ctz=Europe/Berlin" TargetMode="External"/><Relationship Id="rId1709" Type="http://schemas.openxmlformats.org/officeDocument/2006/relationships/hyperlink" Target="https://www.google.com/calendar/event?eid=Xzc0cGo2YzlwNWtwajZkcGc2b3FqZ2RpMGM1bzZpYmprZDVtbWFiamNmNCBxOHByb2dnaGQ2dDZlbjNrMDRyb29ncjkwMEBn&amp;ctz=Europe/Berlin" TargetMode="External"/><Relationship Id="rId14123" Type="http://schemas.openxmlformats.org/officeDocument/2006/relationships/hyperlink" Target="https://www.google.com/calendar/event?eid=MHM5bmFsMDhoa3Y4MWswMWl0ZmdtbmEyaWkgdGVsYXZpdi5zdGFydHVwZXZlbnRsaXN0QG0&amp;ctz=Asia/Jerusalem" TargetMode="External"/><Relationship Id="rId17693" Type="http://schemas.openxmlformats.org/officeDocument/2006/relationships/hyperlink" Target="https://www.google.com/calendar/event?eid=NWhuZTBpNmcxaDlzY29wMTE1MThmbW5wdWogenphZXJvY2FsLmxvbmRvbnNlbDFAbQ&amp;ctz=Europe/London" TargetMode="External"/><Relationship Id="rId32348" Type="http://schemas.openxmlformats.org/officeDocument/2006/relationships/hyperlink" Target="https://www.google.com/calendar/event?eid=N29uMjVmMW1objNpb3JvMzdrcmdtbDgyNzUgenphZXJvY2FsLmx1eGVtYm91cmdzZWwxQG0&amp;ctz=Europe/Luxembourg" TargetMode="External"/><Relationship Id="rId2080" Type="http://schemas.openxmlformats.org/officeDocument/2006/relationships/hyperlink" Target="https://www.google.com/calendar/event?eid=M3Zycjd0YjcyZzgxNTZpcnRjdDI2NDg1NTcgenphZXJvY2FsLnZpZW5uYXNlbDFAbQ&amp;ctz=Europe/Vienna" TargetMode="External"/><Relationship Id="rId7752" Type="http://schemas.openxmlformats.org/officeDocument/2006/relationships/hyperlink" Target="https://www.google.com/calendar/event?eid=Xzc0cGo2YzlwNWtwajZkOWw3MHEzNGRxMGM1bzZpYmprZDVtbWFiamNmNCAwMWg3bHBwbmtpZDM2cDRuZHFtaXM2dTUzc0Bn&amp;ctz=Europe/Dublin" TargetMode="External"/><Relationship Id="rId17346" Type="http://schemas.openxmlformats.org/officeDocument/2006/relationships/hyperlink" Target="https://www.google.com/calendar/event?eid=Xzc0cGo2YzlwNWtwMzhkcGk2Z29qYWUyMGM1bzZpYmprZDVtbWFiamNmNCB6enplcm9jYWwubG9uZG9uc2VsMUBt&amp;ctz=Europe/London" TargetMode="External"/><Relationship Id="rId24562" Type="http://schemas.openxmlformats.org/officeDocument/2006/relationships/hyperlink" Target="https://www.google.com/calendar/event?eid=NjJkMm9yZTcxOWIxbmNpaTc0MzB2aWg4bXUgenphZXJvY2FsLmJlcmxpbnNlbDFAbQ&amp;ctz=Europe/Berlin" TargetMode="External"/><Relationship Id="rId7405" Type="http://schemas.openxmlformats.org/officeDocument/2006/relationships/hyperlink" Target="https://www.google.com/calendar/event?eid=X2NscjZhcmprYnNwM2FkMXA2Y3BqNmRobzgxbW1hcGJrZWxvMnNvcmZkayBkdWJsaW4uc3RhcnR1cGV2ZW50bGlzdEBt&amp;ctz=Europe/Dublin" TargetMode="External"/><Relationship Id="rId10733" Type="http://schemas.openxmlformats.org/officeDocument/2006/relationships/hyperlink" Target="https://www.google.com/calendar/event?eid=NmNicWlmYmxuaXNxcDVva2tuN3JodThqNTQgenphZXJvY2FsLnN0b2NraG9sbXNlbDFAbQ&amp;ctz=Europe/Stockholm" TargetMode="External"/><Relationship Id="rId24215" Type="http://schemas.openxmlformats.org/officeDocument/2006/relationships/hyperlink" Target="https://www.google.com/calendar/event?eid=Xzc0cGo2YzlwNWtwM2NlMWg2a3BqNGQyMGM1bzZpYmprZDVtbWFiamNmNCB6enplcm9jYWwuYmVybGluc2VsMUBt&amp;ctz=Europe/Berlin" TargetMode="External"/><Relationship Id="rId31431" Type="http://schemas.openxmlformats.org/officeDocument/2006/relationships/hyperlink" Target="https://www.google.com/calendar/event?eid=NWhybGk1bmRzbG0xOWIyc2g3a3N1ZHVudnEgc2Vsb3BzZXUubWFkcmlkMUBt&amp;ctz=Europe/Madrid" TargetMode="External"/><Relationship Id="rId13956" Type="http://schemas.openxmlformats.org/officeDocument/2006/relationships/hyperlink" Target="https://www.google.com/calendar/event?eid=NmFtbThsbzQyc2ZhZTVscDZtM3F0Z2hqYjYgc2Vsb3BzeHMudGVsYXZpdjFAbQ&amp;ctz=Asia/Jerusalem" TargetMode="External"/><Relationship Id="rId27438" Type="http://schemas.openxmlformats.org/officeDocument/2006/relationships/hyperlink" Target="https://www.google.com/calendar/event?eid=MDZxa2VqaHQzaGh0ZTZrdDI5dThmaW83ajggenphZXJvY2FsLnBhcmlzc2VsMUBt&amp;ctz=Europe/Paris" TargetMode="External"/><Relationship Id="rId27785" Type="http://schemas.openxmlformats.org/officeDocument/2006/relationships/hyperlink" Target="https://www.google.com/calendar/event?eid=NGQyMXQyb3BwNG1tY2lhZ3BqNnUxNTBtZjMgenphZXJvY2FsLnBhcmlzc2VsMUBt&amp;ctz=Europe/Paris" TargetMode="External"/><Relationship Id="rId8179" Type="http://schemas.openxmlformats.org/officeDocument/2006/relationships/hyperlink" Target="https://www.google.com/calendar/event?eid=Mm81bGY3a29rYTcwOHNmNmk4OHNhbjljaDQgenphZXJvY2FsLmFtc3RlcmRhbXNlbDFAbQ&amp;ctz=Europe/Amsterdam" TargetMode="External"/><Relationship Id="rId13609" Type="http://schemas.openxmlformats.org/officeDocument/2006/relationships/hyperlink" Target="https://www.google.com/calendar/event?eid=Xzc0cGo2YzlwNWtwajJkcGw3NHEzMmNhMGM1bzZpYmprZDVtbWFiamNmNCBvaWNscWhnbmYwODU5ZHF0dDdtbXZpNGIxc0Bn&amp;ctz=Europe/Lisbon" TargetMode="External"/><Relationship Id="rId20825" Type="http://schemas.openxmlformats.org/officeDocument/2006/relationships/hyperlink" Target="https://www.google.com/calendar/event?eid=MHFxcHQybzkzcTR1c3Rja21wbzRvcTZ1OGEgenphZXJvY2FsLmJydXNzZWxzc2VsMUBt&amp;ctz=Europe/Brussels" TargetMode="External"/><Relationship Id="rId1219" Type="http://schemas.openxmlformats.org/officeDocument/2006/relationships/hyperlink" Target="https://www.google.com/calendar/event?eid=M3ZtbjI0bzAxcTV0Y2g5djloY3FsN2VrMG8genphZXJvY2FsLm11bmljaHNlbDFAbQ&amp;ctz=Europe/Berlin" TargetMode="External"/><Relationship Id="rId1566" Type="http://schemas.openxmlformats.org/officeDocument/2006/relationships/hyperlink" Target="https://www.google.com/calendar/event?eid=Xzc0cGo2YzlwNWtwajZkOW42b3NqZ2MyMGM1bzZpYmprZDVtbWFiamNmNCBxOHByb2dnaGQ2dDZlbjNrMDRyb29ncjkwMEBn&amp;ctz=Europe/Berlin" TargetMode="External"/><Relationship Id="rId19652" Type="http://schemas.openxmlformats.org/officeDocument/2006/relationships/hyperlink" Target="https://www.google.com/calendar/event?eid=MDJhZHZ1ZThzaDNrN3JlNWticmsxdjgxbTYgc2Vsb3BzZXUubG9uZG9uMUBt&amp;ctz=Europe/London" TargetMode="External"/><Relationship Id="rId4789" Type="http://schemas.openxmlformats.org/officeDocument/2006/relationships/hyperlink" Target="https://www.google.com/calendar/event?eid=Xzc0cGo2YzlwNWtwajBlMWo2MHIzZWVhMGM1bzZpYmprZDVtbWFiamNmNCBqOWV0dDZubmlma3UyMWhlM2Z0ZW1rdTc2a0Bn&amp;ctz=Europe/Zurich" TargetMode="External"/><Relationship Id="rId9711" Type="http://schemas.openxmlformats.org/officeDocument/2006/relationships/hyperlink" Target="https://www.google.com/calendar/event?eid=MWdyNmMyNHExM2wxYmswNWpuc2tqajdoZm0gYW1zdGVyZGFtLnN0YXJ0dXBldmVudGxpc3RAbQ&amp;ctz=Europe/Amsterdam" TargetMode="External"/><Relationship Id="rId10590" Type="http://schemas.openxmlformats.org/officeDocument/2006/relationships/hyperlink" Target="https://www.google.com/calendar/event?eid=MWRscXQzZDlvbDRkM3ZkdmFqcWxhZnQ3dmUgenphZXJvY2FsLnN0b2NraG9sbXNlbDFAbQ&amp;ctz=Europe/Stockholm" TargetMode="External"/><Relationship Id="rId19305" Type="http://schemas.openxmlformats.org/officeDocument/2006/relationships/hyperlink" Target="https://www.google.com/calendar/event?eid=Mmw2Y3M3NjhvbTI1OWY1b2Jpdm5uYmpidmMgenphZXJvY2FsLmxvbmRvbnNlbDFAbQ&amp;ctz=Europe/London" TargetMode="External"/><Relationship Id="rId21599" Type="http://schemas.openxmlformats.org/officeDocument/2006/relationships/hyperlink" Target="https://www.google.com/calendar/event?eid=Xzc0cGo2YzlwNWtwMzZkOWg2OHJqZ2RxMGM1bzZpYmprZDVtbWFiamNmNCB6enplcm9jYWwuYnJ1c3NlbHNzZWwxQG0&amp;ctz=Europe/Brussels" TargetMode="External"/><Relationship Id="rId26521" Type="http://schemas.openxmlformats.org/officeDocument/2006/relationships/hyperlink" Target="https://www.google.com/calendar/event?eid=MjB2cmdkNTdibTkycjcxNm04NDRxcDNlajQgcGFyaXMuc3RhcnR1cGV2ZW50bGlzdEBt&amp;ctz=Europe/Paris" TargetMode="External"/><Relationship Id="rId30917" Type="http://schemas.openxmlformats.org/officeDocument/2006/relationships/hyperlink" Target="https://www.google.com/calendar/event?eid=N205MGtuaHFvYzVldXFzOTlsY2J1aXM3YjIgenphZXJvY2FsLm1hZHJpZHNlbDFAbQ&amp;ctz=Europe/Madrid" TargetMode="External"/><Relationship Id="rId7262" Type="http://schemas.openxmlformats.org/officeDocument/2006/relationships/hyperlink" Target="https://www.google.com/calendar/event?eid=Xzc0cGo2YzlwNWtwMzZkaG02c3NqNGRpMGM1bzZpYmprZDVtbWFiamNmNCB6enplcm9jYWwuZHVibGluc2VsMUBt&amp;ctz=Europe/Dublin" TargetMode="External"/><Relationship Id="rId10243" Type="http://schemas.openxmlformats.org/officeDocument/2006/relationships/hyperlink" Target="https://www.google.com/calendar/event?eid=MDIyazBtc2podjBkbGJuZThpZTR2cG9qY2Egc2Vsb3BzZXUuYW1zdGVyZGFtMUBt&amp;ctz=Europe/Amsterdam" TargetMode="External"/><Relationship Id="rId24072" Type="http://schemas.openxmlformats.org/officeDocument/2006/relationships/hyperlink" Target="https://www.google.com/calendar/event?eid=Xzc0cGo2YzlwNWtwMzZkaG42MHNqNGRpMGM1bzZpYmprZDVtbWFiamNmNCB6enplcm9jYWwuYmVybGluc2VsMUBt&amp;ctz=Europe/Berlin" TargetMode="External"/><Relationship Id="rId29744" Type="http://schemas.openxmlformats.org/officeDocument/2006/relationships/hyperlink" Target="https://www.google.com/calendar/event?eid=NXFuOWFwcm43bmhvaG50ZjI3NzA1NmU2ZmcgenphZXJvY2FsLmNvcGVuaGFnZW5zZWwxQG0&amp;ctz=Europe/Copenhagen" TargetMode="External"/><Relationship Id="rId3872" Type="http://schemas.openxmlformats.org/officeDocument/2006/relationships/hyperlink" Target="https://www.google.com/calendar/event?eid=NGY3Y240MTJhcGR0c2k1NDc4ZXViZWU5Mm0genphZXJvY2FsLmJhcmNlbG9uYXNlbDFAbQ&amp;ctz=Europe/Madrid" TargetMode="External"/><Relationship Id="rId13466" Type="http://schemas.openxmlformats.org/officeDocument/2006/relationships/hyperlink" Target="https://www.google.com/calendar/event?eid=NTkyamNmbmRkaHBkOGpna2Zlb2UwNWtidWUgbGlzYm9uLnN0YXJ0dXBldmVudGxpc3RAbQ&amp;ctz=Europe/Lisbon" TargetMode="External"/><Relationship Id="rId15915" Type="http://schemas.openxmlformats.org/officeDocument/2006/relationships/hyperlink" Target="https://www.google.com/calendar/event?eid=Xzc0cGo2YzlwNWtwM2dlOWs3MHIzMmRpMGM1bzZpYmprZDVtbWFiamNmNCB6enplcm9jYWwub3Nsb3NlbDFAbQ&amp;ctz=Europe/Oslo" TargetMode="External"/><Relationship Id="rId20682" Type="http://schemas.openxmlformats.org/officeDocument/2006/relationships/hyperlink" Target="https://www.google.com/calendar/event?eid=NTZzbGd2amowbmtzZHBmOThhMjRlNDNqZ2UgenphZXJvY2FsLmJydXNzZWxzc2VsMUBt&amp;ctz=Europe/Brussels" TargetMode="External"/><Relationship Id="rId27295" Type="http://schemas.openxmlformats.org/officeDocument/2006/relationships/hyperlink" Target="https://www.google.com/calendar/event?eid=NGtzNHQzbDk3cTFwcGM5MzdlNnRqc2ZxaDAgenphZXJvY2FsLnBhcmlzc2VsMUBt&amp;ctz=Europe/Paris" TargetMode="External"/><Relationship Id="rId3525" Type="http://schemas.openxmlformats.org/officeDocument/2006/relationships/hyperlink" Target="https://www.google.com/calendar/event?eid=M3QybDgyY3FvcmJma24yNHFhcnFyNWZzdnUgenphZXJvY2FsLmJhcmNlbG9uYXNlbDFAbQ&amp;ctz=Europe/Madrid" TargetMode="External"/><Relationship Id="rId13119" Type="http://schemas.openxmlformats.org/officeDocument/2006/relationships/hyperlink" Target="https://www.google.com/calendar/event?eid=MTNpNmVmdjNnY3FoYm8xOHFrZHA5YnJqOW8genphZXJvY2FsLmxpc2JvbnNlbDFAbQ&amp;ctz=Europe/Lisbon" TargetMode="External"/><Relationship Id="rId20335" Type="http://schemas.openxmlformats.org/officeDocument/2006/relationships/hyperlink" Target="https://www.google.com/calendar/event?eid=Xzc0cGo2YzlwNWtwajZkOWw2Y3IzY2NhMGM1bzZpYmprZDVtbWFiamNmNCA3OGFoN2ptcWEydTJ0dnAxZzFuOW44aThnZ0Bn&amp;ctz=Europe/London" TargetMode="External"/><Relationship Id="rId1076" Type="http://schemas.openxmlformats.org/officeDocument/2006/relationships/hyperlink" Target="https://www.google.com/calendar/event?eid=NWhuMWI2b2RtbGxyNW1zazE0dHN0bXY2YTUgc2Vsb3BzZXUubXVuaWNoMUBt&amp;ctz=Europe/Berlin" TargetMode="External"/><Relationship Id="rId16689" Type="http://schemas.openxmlformats.org/officeDocument/2006/relationships/hyperlink" Target="https://www.google.com/calendar/event?eid=Njh0djhvbWJvMmk5OGtnMThzZ3BscHJpaDEgc2Vsb3BzZXUubG9uZG9uMUBt&amp;ctz=Europe/London" TargetMode="External"/><Relationship Id="rId4299" Type="http://schemas.openxmlformats.org/officeDocument/2006/relationships/hyperlink" Target="https://www.google.com/calendar/event?eid=Xzc0cGo2YzlwNWtwM2djcGs2OHAzMmQyMGM1bzZpYmprZDVtbWFiamNmNCB6enplcm9jYWwuYmFyY2Vsb25hc2VsMUBt&amp;ctz=Europe/Madrid" TargetMode="External"/><Relationship Id="rId6748" Type="http://schemas.openxmlformats.org/officeDocument/2006/relationships/hyperlink" Target="https://www.google.com/calendar/event?eid=M3NpcnZmaWdobnFobTk1amUxajltbzFsMDggenphZXJvY2FsLmR1YmxpbnNlbDFAbQ&amp;ctz=Europe/Dublin" TargetMode="External"/><Relationship Id="rId19162" Type="http://schemas.openxmlformats.org/officeDocument/2006/relationships/hyperlink" Target="https://www.google.com/calendar/event?eid=N3A4aWhscjFtbmZjZnVlbm00M25tbDJyYWQgenphZXJvY2FsLmxvbmRvbnNlbDFAbQ&amp;ctz=Europe/London" TargetMode="External"/><Relationship Id="rId23558" Type="http://schemas.openxmlformats.org/officeDocument/2006/relationships/hyperlink" Target="https://www.google.com/calendar/event?eid=NXJrMHRqYnB0dm04cmVhY3VvdXFuMjY3MmwgenphZXJvY2FsLm1hbmNoZXN0ZXJzZWwxQG0&amp;ctz=Europe/London" TargetMode="External"/><Relationship Id="rId30774" Type="http://schemas.openxmlformats.org/officeDocument/2006/relationships/hyperlink" Target="https://www.google.com/calendar/event?eid=MDZnMjZ0YWFsYWlra3R2cGQ0NmtjdmswaTIgbWFkcmlkLnN0YXJ0dXBldmVudGxpc3RAbQ&amp;ctz=Europe/Madrid" TargetMode="External"/><Relationship Id="rId9221" Type="http://schemas.openxmlformats.org/officeDocument/2006/relationships/hyperlink" Target="https://www.google.com/calendar/event?eid=MmZlaTJjNjZoNDkwcGlvZDBndm01a3BwZ3QgenphZXJvY2FsLmFtc3RlcmRhbXNlbDFAbQ&amp;ctz=Europe/Amsterdam" TargetMode="External"/><Relationship Id="rId12202" Type="http://schemas.openxmlformats.org/officeDocument/2006/relationships/hyperlink" Target="https://www.google.com/calendar/event?eid=MzhzaThsbWtqbnA4aTRmNTl1YnI1MDIyOGggc3RvY2tob2xtLnN0YXJ0dXBldmVudGxpc3RAbQ&amp;ctz=Europe/Stockholm" TargetMode="External"/><Relationship Id="rId15772" Type="http://schemas.openxmlformats.org/officeDocument/2006/relationships/hyperlink" Target="https://www.google.com/calendar/event?eid=Xzc0cGo2YzlwNWtwMzhkcHA3NHIzYWNxMGM1bzZpYmprZDVtbWFiamNmNCB6enplcm9jYWwub3Nsb3NlbDFAbQ&amp;ctz=Europe/Oslo" TargetMode="External"/><Relationship Id="rId26031" Type="http://schemas.openxmlformats.org/officeDocument/2006/relationships/hyperlink" Target="https://www.google.com/calendar/event?eid=Xzc0cGo2YzlwNWtwajRkOWw2Y3MzYWQyMGM1bzZpYmprZDVtbWFiamNmNCA5dG8waG42cjFiczBkNWs3bjAwZGs4ZWtwY0Bn&amp;ctz=Europe/Berlin" TargetMode="External"/><Relationship Id="rId30427" Type="http://schemas.openxmlformats.org/officeDocument/2006/relationships/hyperlink" Target="https://www.google.com/calendar/event?eid=Xzc0cGo2YzlwNWtwajRkOWw2c3EzMGQyMGM1bzZpYmprZDVtbWFiamNmNCAwMm1za2hzdDk4b3F0ajhnYXZyY2E2dm5va0Bn&amp;ctz=Europe/Copenhagen" TargetMode="External"/><Relationship Id="rId5831" Type="http://schemas.openxmlformats.org/officeDocument/2006/relationships/hyperlink" Target="https://www.google.com/calendar/event?eid=NmFxbzNyZWI5dGI0aTdxdGdkMjBzbHA0Zzcgc2Vsb3BzZXUuenVyaWNoMUBt&amp;ctz=Europe/Zurich" TargetMode="External"/><Relationship Id="rId15425" Type="http://schemas.openxmlformats.org/officeDocument/2006/relationships/hyperlink" Target="https://www.google.com/calendar/event?eid=N25oZ2loM2szM2RtZzE4OTZoZnZxcGFwZzMgenphZXJvY2FsLmZyYW5rZnVydHNlbDFAbQ&amp;ctz=Europe/Berlin" TargetMode="External"/><Relationship Id="rId22641" Type="http://schemas.openxmlformats.org/officeDocument/2006/relationships/hyperlink" Target="https://www.google.com/calendar/event?eid=MzFkdXA1MDlrbnRscHJ0aDVqMDY1czI1NTEgenphZXJvY2FsLm1hbmNoZXN0ZXJzZWwxQG0&amp;ctz=Europe/London" TargetMode="External"/><Relationship Id="rId29254" Type="http://schemas.openxmlformats.org/officeDocument/2006/relationships/hyperlink" Target="https://www.google.com/calendar/event?eid=NTQxbjVkYzc4cGJnbXQ2YzJhc2J2MGEydnYgY29wZW5oYWdlbi5zdGFydHVwZXZlbnRsaXN0QG0&amp;ctz=Europe/Copenhagen" TargetMode="External"/><Relationship Id="rId3382" Type="http://schemas.openxmlformats.org/officeDocument/2006/relationships/hyperlink" Target="https://www.google.com/calendar/event?eid=N25yc3NmNHBlbnNiYjVhNW45dWZpNGVqcTYgenphZXJvY2FsLmJhcmNlbG9uYXNlbDFAbQ&amp;ctz=Europe/Madrid" TargetMode="External"/><Relationship Id="rId18995" Type="http://schemas.openxmlformats.org/officeDocument/2006/relationships/hyperlink" Target="https://www.google.com/calendar/event?eid=MzgwNnQ3aHRxNjYzMnU5Y3A3dHMzdmkza2ggenphZXJvY2FsLmxvbmRvbnNlbDFAbQ&amp;ctz=Europe/London" TargetMode="External"/><Relationship Id="rId20192" Type="http://schemas.openxmlformats.org/officeDocument/2006/relationships/hyperlink" Target="https://www.google.com/calendar/event?eid=Xzc0cGo2YzlwNWtwajZjMWg2b3FqMmMyMGM1bzZpYmprZDVtbWFiamNmNCA3OGFoN2ptcWEydTJ0dnAxZzFuOW44aThnZ0Bn&amp;ctz=Europe/London" TargetMode="External"/><Relationship Id="rId3035" Type="http://schemas.openxmlformats.org/officeDocument/2006/relationships/hyperlink" Target="https://www.google.com/calendar/event?eid=Xzc0cGo2YzlwNWtwajZkcGk2NHAzaWRxMGM1bzZpYmprZDVtbWFiamNmNCBtZTZ2NXNybTd1dG1naXRyZHI2N3RlcXE3a0Bn&amp;ctz=Europe/Vienna" TargetMode="External"/><Relationship Id="rId8707" Type="http://schemas.openxmlformats.org/officeDocument/2006/relationships/hyperlink" Target="https://www.google.com/calendar/event?eid=NzU0MW1hamxocHZya2d1bG90bDNkcWt2dnIgenphZXJvY2FsLmFtc3RlcmRhbXNlbDFAbQ&amp;ctz=Europe/Amsterdam" TargetMode="External"/><Relationship Id="rId16199" Type="http://schemas.openxmlformats.org/officeDocument/2006/relationships/hyperlink" Target="https://www.google.com/calendar/event?eid=NzhoZG9zbDFodm82ZGVtNnZvb2kxNWh0MzMgenphZXJvY2FsLm9zbG9zZWwxQG0&amp;ctz=Europe/Oslo" TargetMode="External"/><Relationship Id="rId18648" Type="http://schemas.openxmlformats.org/officeDocument/2006/relationships/hyperlink" Target="https://www.google.com/calendar/event?eid=MGJrcDBpcXF1NGJnb3RyMzBvYzQ5M3J2NTUgenphZXJvY2FsLmxvbmRvbnNlbDFAbQ&amp;ctz=Europe/London" TargetMode="External"/><Relationship Id="rId25864" Type="http://schemas.openxmlformats.org/officeDocument/2006/relationships/hyperlink" Target="https://www.google.com/calendar/event?eid=NzBzazZwcmQyaTIwa2ZpNnF1N3JnZmE0NTYgenphZXJvY2FsLmJlcmxpbnNlbDFAbQ&amp;ctz=Europe/Berlin" TargetMode="External"/><Relationship Id="rId6258" Type="http://schemas.openxmlformats.org/officeDocument/2006/relationships/hyperlink" Target="https://www.google.com/calendar/event?eid=M3M2Z2RiYmJhdXVoZ3BwczlyY3VhZHU5c2sgc2Vsb3BzZXUuenVyaWNoMUBt&amp;ctz=Europe/Zurich" TargetMode="External"/><Relationship Id="rId23068" Type="http://schemas.openxmlformats.org/officeDocument/2006/relationships/hyperlink" Target="https://www.google.com/calendar/event?eid=MzVoaDFxbzIyZXFlcHNibmwzb3M1cjlvOGUgenphZXJvY2FsLm1hbmNoZXN0ZXJzZWwxQG0&amp;ctz=Europe/London" TargetMode="External"/><Relationship Id="rId25517" Type="http://schemas.openxmlformats.org/officeDocument/2006/relationships/hyperlink" Target="https://www.google.com/calendar/event?eid=MTRva3VrNGJrc242ZmZpaWR1czUxNTc3bjUgenphZXJvY2FsLmJlcmxpbnNlbDFAbQ&amp;ctz=Europe/Berlin" TargetMode="External"/><Relationship Id="rId30284" Type="http://schemas.openxmlformats.org/officeDocument/2006/relationships/hyperlink" Target="https://www.google.com/calendar/event?eid=N210dXB2cjliMGRlZGk0MjZqN2VpbXY3ZXIgenphZXJvY2FsLmNvcGVuaGFnZW5zZWwxQG0&amp;ctz=Europe/Copenhagen" TargetMode="External"/><Relationship Id="rId32733" Type="http://schemas.openxmlformats.org/officeDocument/2006/relationships/hyperlink" Target="https://www.google.com/calendar/event?eid=M2lybG1rbGp0ZW5yY3ZjbnF1bW1uNzlqaDggenphZXJvY2FsLmhhbWJ1cmdzZWwxQG0&amp;ctz=Europe/Berlin" TargetMode="External"/><Relationship Id="rId17731" Type="http://schemas.openxmlformats.org/officeDocument/2006/relationships/hyperlink" Target="https://www.google.com/calendar/event?eid=NThnbDNocmFjb2ZndnI3NW9yaXFmMjE5M2IgenphZXJvY2FsLmxvbmRvbnNlbDFAbQ&amp;ctz=Europe/London" TargetMode="External"/><Relationship Id="rId2868" Type="http://schemas.openxmlformats.org/officeDocument/2006/relationships/hyperlink" Target="https://www.google.com/calendar/event?eid=Xzc0cGo2YzlwNWtwajJkcG82MHEzNmRhMGM1bzZpYmprZDVtbWFiamNmNCBtZTZ2NXNybTd1dG1naXRyZHI2N3RlcXE3a0Bn&amp;ctz=Europe/Vienna" TargetMode="External"/><Relationship Id="rId15282" Type="http://schemas.openxmlformats.org/officeDocument/2006/relationships/hyperlink" Target="https://www.google.com/calendar/event?eid=M2tzdWF2NmkxZnEwaDZkbjl0YWlvdG0xOWYgc2Vsb3BzZXUuZnJhbmtmdXJ0MUBt&amp;ctz=Europe/Berlin" TargetMode="External"/><Relationship Id="rId24600" Type="http://schemas.openxmlformats.org/officeDocument/2006/relationships/hyperlink" Target="https://www.google.com/calendar/event?eid=MThjdTl2Nms0cjJrcjBwaWRvNW4xbDZzbm4genphZXJvY2FsLmJlcmxpbnNlbDFAbQ&amp;ctz=Europe/Berlin" TargetMode="External"/><Relationship Id="rId5341" Type="http://schemas.openxmlformats.org/officeDocument/2006/relationships/hyperlink" Target="https://www.google.com/calendar/event?eid=NzN2cjh2aTh0aW40NDJ1aW5mbjNjODJxcWogenphZXJvY2FsLnp1cmljaHNlbDFAbQ&amp;ctz=Europe/Zurich" TargetMode="External"/><Relationship Id="rId11892" Type="http://schemas.openxmlformats.org/officeDocument/2006/relationships/hyperlink" Target="https://www.google.com/calendar/event?eid=Xzc0cGo2YzlwNWtwM2dlOWc3NHNqY2QyMGM1bzZpYmprZDVtbWFiamNmNCB6enplcm9jYWwuc3RvY2tob2xtc2VsMUBt&amp;ctz=Europe/Stockholm" TargetMode="External"/><Relationship Id="rId22151" Type="http://schemas.openxmlformats.org/officeDocument/2006/relationships/hyperlink" Target="https://www.google.com/calendar/event?eid=Xzc0cGo2YzlwNWtwajZkcG02MHMzOGRpMGM1bzZpYmprZDVtbWFiamNmNCBnNzMwcjEyaW5wZW1rNWhrbnJvZm1rMTNob0Bn&amp;ctz=Europe/Brussels" TargetMode="External"/><Relationship Id="rId27823" Type="http://schemas.openxmlformats.org/officeDocument/2006/relationships/hyperlink" Target="https://www.google.com/calendar/event?eid=NmxhMmU3M3ZpZWg1ZzhqajNpaW5uMGdkZ28genphZXJvY2FsLnBhcmlzc2VsMUBt&amp;ctz=Europe/Paris" TargetMode="External"/><Relationship Id="rId1951" Type="http://schemas.openxmlformats.org/officeDocument/2006/relationships/hyperlink" Target="https://www.google.com/calendar/event?eid=NmFwdGRyMmVodWkzNWxiaTNwbDVzZDFjMWEgenphZXJvY2FsLnZpZW5uYXNlbDFAbQ&amp;ctz=Europe/Vienna" TargetMode="External"/><Relationship Id="rId8564" Type="http://schemas.openxmlformats.org/officeDocument/2006/relationships/hyperlink" Target="https://www.google.com/calendar/event?eid=MzluZG51NWNqNXRmMDZyNTBkYXZnaHNoM2sgenphZXJvY2FsLmFtc3RlcmRhbXNlbDFAbQ&amp;ctz=Europe/Amsterdam" TargetMode="External"/><Relationship Id="rId11545" Type="http://schemas.openxmlformats.org/officeDocument/2006/relationships/hyperlink" Target="https://www.google.com/calendar/event?eid=M2xyNG9nN3VvZ3RkYWhyZjNjdnJlMDlmNzQgenphZXJvY2FsLnN0b2NraG9sbXNlbDFAbQ&amp;ctz=Europe/Stockholm" TargetMode="External"/><Relationship Id="rId18158" Type="http://schemas.openxmlformats.org/officeDocument/2006/relationships/hyperlink" Target="https://www.google.com/calendar/event?eid=MDAyOTZnbHVpOHY3NDlsMWFnNXEzOGJibXAgenphZXJvY2FsLmxvbmRvbnNlbDFAbQ&amp;ctz=Europe/London" TargetMode="External"/><Relationship Id="rId25374" Type="http://schemas.openxmlformats.org/officeDocument/2006/relationships/hyperlink" Target="https://www.google.com/calendar/event?eid=NGFrOTBnNXFmOXEzODc5Y3Z1YW5sYnNzcWogenphZXJvY2FsLmJlcmxpbnNlbDFAbQ&amp;ctz=Europe/Berlin" TargetMode="External"/><Relationship Id="rId32590" Type="http://schemas.openxmlformats.org/officeDocument/2006/relationships/hyperlink" Target="https://www.google.com/calendar/event?eid=Xzc0cGo2YzlwNWtwajZjMWw2Y28zMmNxMGM1bzZpYmprZDVtbWFiamNmNCBqbzh1MmxhY2huMzdnbml1dmxjNnJoM3QyZ0Bn&amp;ctz=Europe/Luxembourg" TargetMode="External"/><Relationship Id="rId1604" Type="http://schemas.openxmlformats.org/officeDocument/2006/relationships/hyperlink" Target="https://www.google.com/calendar/event?eid=Xzc0cGo2YzlwNWtwajZkaHA2b3JqZ2NpMGM1bzZpYmprZDVtbWFiamNmNCBxOHByb2dnaGQ2dDZlbjNrMDRyb29ncjkwMEBn&amp;ctz=Europe/Berlin" TargetMode="External"/><Relationship Id="rId8217" Type="http://schemas.openxmlformats.org/officeDocument/2006/relationships/hyperlink" Target="https://www.google.com/calendar/event?eid=MWU1YW5lcjE2ZmV0bjlyOXRybmZsOGFiNmggenphZXJvY2FsLmFtc3RlcmRhbXNlbDFAbQ&amp;ctz=Europe/Amsterdam" TargetMode="External"/><Relationship Id="rId25027" Type="http://schemas.openxmlformats.org/officeDocument/2006/relationships/hyperlink" Target="https://www.google.com/calendar/event?eid=NDhhajRqY2t2OGxtOGFpYmZnNTZpdWtwaWQgenphZXJvY2FsLmJlcmxpbnNlbDFAbQ&amp;ctz=Europe/Berlin" TargetMode="External"/><Relationship Id="rId28597" Type="http://schemas.openxmlformats.org/officeDocument/2006/relationships/hyperlink" Target="https://www.google.com/calendar/event?eid=Xzc0cGo2YzlwNWtwajJkMWw2a3EzOGVhMGM1bzZpYmprZDVtbWFiamNmNCB0cWNqdmVsdWhuOXE3bjZua2dpdXYzYXY1a0Bn&amp;ctz=Europe/Paris" TargetMode="External"/><Relationship Id="rId32243" Type="http://schemas.openxmlformats.org/officeDocument/2006/relationships/hyperlink" Target="https://www.google.com/calendar/event?eid=MmJoYW9iZTR0OWtkbWV1MjIyYXU2dnRoZ2ggenphZXJvY2FsLmx1eGVtYm91cmdzZWwxQG0&amp;ctz=Europe/Luxembourg" TargetMode="External"/><Relationship Id="rId14768" Type="http://schemas.openxmlformats.org/officeDocument/2006/relationships/hyperlink" Target="https://www.google.com/calendar/event?eid=MjI2N2JqdWQxdG1qcGFxNnEwOWUwYXNhOTkgenphZXJvY2FsLmZyYW5rZnVydHNlbDFAbQ&amp;ctz=Europe/Berlin" TargetMode="External"/><Relationship Id="rId21984" Type="http://schemas.openxmlformats.org/officeDocument/2006/relationships/hyperlink" Target="https://www.google.com/calendar/event?eid=Xzc0cGo2YzlwNWtwajJkMWo2b3MzZ2RxMGM1bzZpYmprZDVtbWFiamNmNCBnNzMwcjEyaW5wZW1rNWhrbnJvZm1rMTNob0Bn&amp;ctz=Europe/Brussels" TargetMode="External"/><Relationship Id="rId697" Type="http://schemas.openxmlformats.org/officeDocument/2006/relationships/hyperlink" Target="https://www.google.com/calendar/event?eid=NDgzY2Flc3VuaGJuZzdyNmQ4bHFhcTJrMTEgenphZXJvY2FsLm11bmljaHNlbDFAbQ&amp;ctz=Europe/Berlin" TargetMode="External"/><Relationship Id="rId2378" Type="http://schemas.openxmlformats.org/officeDocument/2006/relationships/hyperlink" Target="https://www.google.com/calendar/event?eid=Xzc0cGo2YzlwNWtwM2NlMWk2NHFqaWUyMGM1bzZpYmprZDVtbWFiamNmNCB6enplcm9jYWwudmllbm5hc2VsMUBt&amp;ctz=Europe/Vienna" TargetMode="External"/><Relationship Id="rId4827" Type="http://schemas.openxmlformats.org/officeDocument/2006/relationships/hyperlink" Target="https://www.google.com/calendar/event?eid=Xzc0cGo2YzlwNWtwMzZkOWg2NHEzY2RpMGM1bzZpYmprZDVtbWFiamNmNCB6enplcm9jYWwuenVyaWNoc2VsMUBt&amp;ctz=Europe/Zurich" TargetMode="External"/><Relationship Id="rId17241" Type="http://schemas.openxmlformats.org/officeDocument/2006/relationships/hyperlink" Target="https://www.google.com/calendar/event?eid=Xzc0cGo2YzlwNWtwMzZkaG02NG9qMGNxMGM1bzZpYmprZDVtbWFiamNmNCB6enplcm9jYWwubG9uZG9uc2VsMUBt&amp;ctz=Europe/London" TargetMode="External"/><Relationship Id="rId21637" Type="http://schemas.openxmlformats.org/officeDocument/2006/relationships/hyperlink" Target="https://www.google.com/calendar/event?eid=Xzc0cGo2YzlwNWtwM2NjcGc2a3AzaWRpMGM1bzZpYmprZDVtbWFiamNmNCB6enplcm9jYWwuYnJ1c3NlbHNzZWwxQG0&amp;ctz=Europe/Brussels" TargetMode="External"/><Relationship Id="rId7300" Type="http://schemas.openxmlformats.org/officeDocument/2006/relationships/hyperlink" Target="https://www.google.com/calendar/event?eid=Xzc0cGo2YzlwNWtwM2NlMWg2Z3IzZ2UyMGM1bzZpYmprZDVtbWFiamNmNCB6enplcm9jYWwuZHVibGluc2VsMUBt&amp;ctz=Europe/Dublin" TargetMode="External"/><Relationship Id="rId13851" Type="http://schemas.openxmlformats.org/officeDocument/2006/relationships/hyperlink" Target="https://www.google.com/calendar/event?eid=MHFhNTlnaTZ1MjI4aTdnYWl1dDg1a2RwbmggenphZXJvY2FsLmxpc2JvbnNlbDFAbQ&amp;ctz=Europe/Lisbon" TargetMode="External"/><Relationship Id="rId24110" Type="http://schemas.openxmlformats.org/officeDocument/2006/relationships/hyperlink" Target="https://www.google.com/calendar/event?eid=Xzc0cGo2YzlwNWtwMzhkaG82OG8zZ2NpMGM1bzZpYmprZDVtbWFiamNmNCB6enplcm9jYWwuYmVybGluc2VsMUBt&amp;ctz=Europe/Berlin" TargetMode="External"/><Relationship Id="rId27680" Type="http://schemas.openxmlformats.org/officeDocument/2006/relationships/hyperlink" Target="https://www.google.com/calendar/event?eid=NWU4ZjZxMWxmdDVmMmpkdWpwM3FmMzk0ZnIgenphZXJvY2FsLnBhcmlzc2VsMUBt&amp;ctz=Europe/Paris" TargetMode="External"/><Relationship Id="rId3910" Type="http://schemas.openxmlformats.org/officeDocument/2006/relationships/hyperlink" Target="https://www.google.com/calendar/event?eid=M2Jxc3Vvdm83ZWJycm1yaTZxZTdiOWhjZ2QgenphZXJvY2FsLmJhcmNlbG9uYXNlbDFAbQ&amp;ctz=Europe/Madrid" TargetMode="External"/><Relationship Id="rId13504" Type="http://schemas.openxmlformats.org/officeDocument/2006/relationships/hyperlink" Target="https://www.google.com/calendar/event?eid=Mjk4bGI5MHNiMjk4anF2NzZtYjZqanBoY2Igc2Vsb3BzZXUubGlzYm9uMUBt&amp;ctz=Europe/Lisbon" TargetMode="External"/><Relationship Id="rId20720" Type="http://schemas.openxmlformats.org/officeDocument/2006/relationships/hyperlink" Target="https://www.google.com/calendar/event?eid=NWtlZnY3Mzc0b29tNG1mdWZqZzhsazZkdjQgenphZXJvY2FsLmJydXNzZWxzc2VsMUBt&amp;ctz=Europe/Brussels" TargetMode="External"/><Relationship Id="rId27333" Type="http://schemas.openxmlformats.org/officeDocument/2006/relationships/hyperlink" Target="https://www.google.com/calendar/event?eid=MTNnaG5qb2ZzbmZsbWVnaGcyOWM4aXNyNjMgenphZXJvY2FsLnBhcmlzc2VsMUBt&amp;ctz=Europe/Paris" TargetMode="External"/><Relationship Id="rId31729" Type="http://schemas.openxmlformats.org/officeDocument/2006/relationships/hyperlink" Target="https://www.google.com/calendar/event?eid=Xzc0cGo2YzlwNWtwajRkOWg3NHFqMmNxMGM1bzZpYmprZDVtbWFiamNmNCB0c2U5amhyaWEwbTBrMzhtOWxtOTVyZzE3Y0Bn&amp;ctz=Europe/Madrid" TargetMode="External"/><Relationship Id="rId1461" Type="http://schemas.openxmlformats.org/officeDocument/2006/relationships/hyperlink" Target="https://www.google.com/calendar/event?eid=Xzc0cGo2YzlwNWtwajZkOW42b3MzZWMyMGM1bzZpYmprZDVtbWFiamNmNCBxOHByb2dnaGQ2dDZlbjNrMDRyb29ncjkwMEBn&amp;ctz=Europe/Berlin" TargetMode="External"/><Relationship Id="rId8074" Type="http://schemas.openxmlformats.org/officeDocument/2006/relationships/hyperlink" Target="https://www.google.com/calendar/event?eid=MmcwdHZkYTJiZGIwaWg0OWtoNXE0aTA5MzcgenphZXJvY2FsLmFtc3RlcmRhbXNlbDFAbQ&amp;ctz=Europe/Amsterdam" TargetMode="External"/><Relationship Id="rId11055" Type="http://schemas.openxmlformats.org/officeDocument/2006/relationships/hyperlink" Target="https://www.google.com/calendar/event?eid=N2dlNzR0cGNkZGhobWV1NWk0YzI2cWluZmQgenphZXJvY2FsLnN0b2NraG9sbXNlbDFAbQ&amp;ctz=Europe/Stockholm" TargetMode="External"/><Relationship Id="rId1114" Type="http://schemas.openxmlformats.org/officeDocument/2006/relationships/hyperlink" Target="https://www.google.com/calendar/event?eid=MHFjcGw2YmpvOGZoc2txYzJ2cG5kMWx2aGIgc2Vsb3BzZXUubXVuaWNoMUBt&amp;ctz=Europe/Berlin" TargetMode="External"/><Relationship Id="rId4684" Type="http://schemas.openxmlformats.org/officeDocument/2006/relationships/hyperlink" Target="https://www.google.com/calendar/event?eid=Xzc0cGo2YzlwNWtwajZkcG42a3AzOGQyMGM1bzZpYmprZDVtbWFiamNmNCBuYnZxamoyaTlhZTZwaDdsanM1YWUydWxzY0Bn&amp;ctz=Europe/Madrid" TargetMode="External"/><Relationship Id="rId14278" Type="http://schemas.openxmlformats.org/officeDocument/2006/relationships/hyperlink" Target="https://www.google.com/calendar/event?eid=MGhlZXN2bmU4M2JvMG1ubmJ0dDY3MG4xY2sgc2Vsb3BzeHMudGVsYXZpdjFAbQ&amp;ctz=Asia/Jerusalem" TargetMode="External"/><Relationship Id="rId16727" Type="http://schemas.openxmlformats.org/officeDocument/2006/relationships/hyperlink" Target="https://www.google.com/calendar/event?eid=MDFhdmlxMnUyYjF0Zjc2dmI2bG42NnVrdmQgbG9uZG9uLnN0YXJ0dXBldmVudGxpc3RAbQ&amp;ctz=Europe/London" TargetMode="External"/><Relationship Id="rId19200" Type="http://schemas.openxmlformats.org/officeDocument/2006/relationships/hyperlink" Target="https://www.google.com/calendar/event?eid=NW5lYWY1MW1zMDJvcWM2ZjJmcHRubmk0bXMgenphZXJvY2FsLmxvbmRvbnNlbDFAbQ&amp;ctz=Europe/London" TargetMode="External"/><Relationship Id="rId21494" Type="http://schemas.openxmlformats.org/officeDocument/2006/relationships/hyperlink" Target="https://www.google.com/calendar/event?eid=Xzc0cGo2YzlwNWtwajBlMWc3NHIzOGRxMGM1bzZpYmprZDVtbWFiamNmNCBnNzMwcjEyaW5wZW1rNWhrbnJvZm1rMTNob0Bn&amp;ctz=Europe/Brussels" TargetMode="External"/><Relationship Id="rId23943" Type="http://schemas.openxmlformats.org/officeDocument/2006/relationships/hyperlink" Target="https://www.google.com/calendar/event?eid=MDhlNDJpNjgxOWJpcGRuYW50bWM1NmVpbWggenphZXJvY2FsLm1hbmNoZXN0ZXJzZWwxQG0&amp;ctz=Europe/London" TargetMode="External"/><Relationship Id="rId4337" Type="http://schemas.openxmlformats.org/officeDocument/2006/relationships/hyperlink" Target="https://www.google.com/calendar/event?eid=Xzc0cGo2YzlwNWtwM2dlOW42Z3MzaWNpMGM1bzZpYmprZDVtbWFiamNmNCB6enplcm9jYWwuYmFyY2Vsb25hc2VsMUBt&amp;ctz=Europe/Madrid" TargetMode="External"/><Relationship Id="rId21147" Type="http://schemas.openxmlformats.org/officeDocument/2006/relationships/hyperlink" Target="https://www.google.com/calendar/event?eid=NDNnNDQxdDBhOTA5N25zYTNwNHVyN240NHEgenphZXJvY2FsLmJydXNzZWxzc2VsMUBt&amp;ctz=Europe/Brussels" TargetMode="External"/><Relationship Id="rId30812" Type="http://schemas.openxmlformats.org/officeDocument/2006/relationships/hyperlink" Target="https://www.google.com/calendar/event?eid=NXFpdmoxYXVidmltNjZlcnBocmF2NjAxZDIgbWFkcmlkLnN0YXJ0dXBldmVudGxpc3RAbQ&amp;ctz=Europe/Madrid" TargetMode="External"/><Relationship Id="rId10888" Type="http://schemas.openxmlformats.org/officeDocument/2006/relationships/hyperlink" Target="https://www.google.com/calendar/event?eid=NWJqc3ZyYzN2YTR0OThsNDNtM2VucGQxcGogenphZXJvY2FsLnN0b2NraG9sbXNlbDFAbQ&amp;ctz=Europe/Stockholm" TargetMode="External"/><Relationship Id="rId15810" Type="http://schemas.openxmlformats.org/officeDocument/2006/relationships/hyperlink" Target="https://www.google.com/calendar/event?eid=Xzc0cGo2YzlwNWtwM2NlMWg2Z3EzNGRhMGM1bzZpYmprZDVtbWFiamNmNCB6enplcm9jYWwub3Nsb3NlbDFAbQ&amp;ctz=Europe/Oslo" TargetMode="External"/><Relationship Id="rId26819" Type="http://schemas.openxmlformats.org/officeDocument/2006/relationships/hyperlink" Target="https://www.google.com/calendar/event?eid=M3QxN2lqazMzOGVqY3ZrMGJ1MTI2MWN0MzQgenphZXJvY2FsLnBhcmlzc2VsMUBt&amp;ctz=Europe/Paris" TargetMode="External"/><Relationship Id="rId27190" Type="http://schemas.openxmlformats.org/officeDocument/2006/relationships/hyperlink" Target="https://www.google.com/calendar/event?eid=MGsyYmhlaGQ2cTJsYTdobzNuOGNvbzlxMzAgenphZXJvY2FsLnBhcmlzc2VsMUBt&amp;ctz=Europe/Paris" TargetMode="External"/><Relationship Id="rId13361" Type="http://schemas.openxmlformats.org/officeDocument/2006/relationships/hyperlink" Target="https://www.google.com/calendar/event?eid=NzhkMW1lcG9tZDMycWhvOXQ2YXNwbmlkczQgenphZXJvY2FsLmxpc2JvbnNlbDFAbQ&amp;ctz=Europe/Lisbon" TargetMode="External"/><Relationship Id="rId31586" Type="http://schemas.openxmlformats.org/officeDocument/2006/relationships/hyperlink" Target="https://www.google.com/calendar/event?eid=Xzc0cGo2YzlwNWtwM2NlMWo2NHIzOGNpMGM1bzZpYmprZDVtbWFiamNmNCB6enplcm9jYWwubWFkcmlkc2VsMUBt&amp;ctz=Europe/Madrid" TargetMode="External"/><Relationship Id="rId3420" Type="http://schemas.openxmlformats.org/officeDocument/2006/relationships/hyperlink" Target="https://www.google.com/calendar/event?eid=NWduYjNkbzI0NjFqMjZuZHVtajdqNmlyZHAgenphZXJvY2FsLmJhcmNlbG9uYXNlbDFAbQ&amp;ctz=Europe/Madrid" TargetMode="External"/><Relationship Id="rId6990" Type="http://schemas.openxmlformats.org/officeDocument/2006/relationships/hyperlink" Target="https://www.google.com/calendar/event?eid=M3ExbG92azFrcjRybG50b2k0cW1tMGQyb3EgenphZXJvY2FsLmR1YmxpbnNlbDFAbQ&amp;ctz=Europe/Dublin" TargetMode="External"/><Relationship Id="rId13014" Type="http://schemas.openxmlformats.org/officeDocument/2006/relationships/hyperlink" Target="https://www.google.com/calendar/event?eid=Xzc0cGo2YzlwNWtwajBlMWc3NHJqNGRhMGM1bzZpYmprZDVtbWFiamNmNCBvaWNscWhnbmYwODU5ZHF0dDdtbXZpNGIxc0Bn&amp;ctz=Europe/Lisbon" TargetMode="External"/><Relationship Id="rId16584" Type="http://schemas.openxmlformats.org/officeDocument/2006/relationships/hyperlink" Target="https://www.google.com/calendar/event?eid=MzQ4czNnMXQwdjg5NzM2Nm1lM3Q4Y2swam8gc2Vsb3BzZXUub3NsbzFAbQ&amp;ctz=Europe/Oslo" TargetMode="External"/><Relationship Id="rId20230" Type="http://schemas.openxmlformats.org/officeDocument/2006/relationships/hyperlink" Target="https://www.google.com/calendar/event?eid=Xzc0cGo2YzlwNWtwajZjMWo2Z3BqMmVhMGM1bzZpYmprZDVtbWFiamNmNCA3OGFoN2ptcWEydTJ0dnAxZzFuOW44aThnZ0Bn&amp;ctz=Europe/London" TargetMode="External"/><Relationship Id="rId25902" Type="http://schemas.openxmlformats.org/officeDocument/2006/relationships/hyperlink" Target="https://www.google.com/calendar/event?eid=Xzc0cGo2YzlwNWtwajJjOW83NHIzZ2MyMGM1bzZpYmprZDVtbWFiamNmNCA5dG8waG42cjFiczBkNWs3bjAwZGs4ZWtwY0Bn&amp;ctz=Europe/Berlin" TargetMode="External"/><Relationship Id="rId31239" Type="http://schemas.openxmlformats.org/officeDocument/2006/relationships/hyperlink" Target="https://www.google.com/calendar/event?eid=NmQwdXZwOXBkZmlvZzk3b2M2OGw4MDdzcjAgenphZXJvY2FsLm1hZHJpZHNlbDFAbQ&amp;ctz=Europe/Madrid" TargetMode="External"/><Relationship Id="rId6643" Type="http://schemas.openxmlformats.org/officeDocument/2006/relationships/hyperlink" Target="https://www.google.com/calendar/event?eid=NnQza24xMjczbWdjNGZuMG5lN3Vvc2lvdG8genphZXJvY2FsLmR1YmxpbnNlbDFAbQ&amp;ctz=Europe/Dublin" TargetMode="External"/><Relationship Id="rId16237" Type="http://schemas.openxmlformats.org/officeDocument/2006/relationships/hyperlink" Target="https://www.google.com/calendar/event?eid=NGV2cnBjdmFiODQycTZuZWJrYWZoNDlsb2YgenphZXJvY2FsLm9zbG9zZWwxQG0&amp;ctz=Europe/Oslo" TargetMode="External"/><Relationship Id="rId23453" Type="http://schemas.openxmlformats.org/officeDocument/2006/relationships/hyperlink" Target="https://www.google.com/calendar/event?eid=NnBzaDg1a3YwN21ma3NhZmdlams0MnFxa2cgenphZXJvY2FsLm1hbmNoZXN0ZXJzZWwxQG0&amp;ctz=Europe/London" TargetMode="External"/><Relationship Id="rId4194" Type="http://schemas.openxmlformats.org/officeDocument/2006/relationships/hyperlink" Target="https://www.google.com/calendar/event?eid=Xzc0cGo2YzlwNWtwM2FjMW43MHJqOGRxMGM1bzZpYmprZDVtbWFiamNmNCB6enplcm9jYWwuYmFyY2Vsb25hc2VsMUBt&amp;ctz=Europe/Madrid" TargetMode="External"/><Relationship Id="rId9866" Type="http://schemas.openxmlformats.org/officeDocument/2006/relationships/hyperlink" Target="https://www.google.com/calendar/event?eid=Xzc0cGo2YzlwNWtwajBlMWg2MHIzMGMyMGM1bzZpYmprZDVtbWFiamNmNCBxYXVwb2YyMmludHQwb25haGJ2amVmcTU0c0Bn&amp;ctz=Europe/Amsterdam" TargetMode="External"/><Relationship Id="rId23106" Type="http://schemas.openxmlformats.org/officeDocument/2006/relationships/hyperlink" Target="https://www.google.com/calendar/event?eid=MzM3aDc1NzRpdW9iZmwwZGw0NWNnNTMzbWsgenphZXJvY2FsLm1hbmNoZXN0ZXJzZWwxQG0&amp;ctz=Europe/London" TargetMode="External"/><Relationship Id="rId26676" Type="http://schemas.openxmlformats.org/officeDocument/2006/relationships/hyperlink" Target="https://www.google.com/calendar/event?eid=NXAzZHBicHE0ZmkzbGUwdWw2dXJvMTlsZHUgcGFyaXMuc3RhcnR1cGV2ZW50bGlzdEBt&amp;ctz=Europe/Paris" TargetMode="External"/><Relationship Id="rId30322" Type="http://schemas.openxmlformats.org/officeDocument/2006/relationships/hyperlink" Target="https://www.google.com/calendar/event?eid=Xzc0cGo2YzlwNWtwM2dlMWk2c3AzaWQyMGM1bzZpYmprZDVtbWFiamNmNCAwMm1za2hzdDk4b3F0ajhnYXZyY2E2dm5va0Bn&amp;ctz=Europe/Copenhagen" TargetMode="External"/><Relationship Id="rId9519" Type="http://schemas.openxmlformats.org/officeDocument/2006/relationships/hyperlink" Target="https://www.google.com/calendar/event?eid=X2NscjZhcmprYnNwM2FkMW03MG9qYWQxbDgxbW1hcGJrZWxvMnNvcmZkayBhbXN0ZXJkYW0uc3RhcnR1cGV2ZW50bGlzdEBt&amp;ctz=Europe/Amsterdam" TargetMode="External"/><Relationship Id="rId10398" Type="http://schemas.openxmlformats.org/officeDocument/2006/relationships/hyperlink" Target="https://www.google.com/calendar/event?eid=Xzc0cGo2YzlwNWtwajZjMWg2OG9qMGRpMGM1bzZpYmprZDVtbWFiamNmNCBxYXVwb2YyMmludHQwb25haGJ2amVmcTU0c0Bn&amp;ctz=Europe/Amsterdam" TargetMode="External"/><Relationship Id="rId12847" Type="http://schemas.openxmlformats.org/officeDocument/2006/relationships/hyperlink" Target="https://www.google.com/calendar/event?eid=Xzc0cGo2YzlwNWtwM2djcGo2Y3JqaWQyMGM1bzZpYmprZDVtbWFiamNmNCB6enplcm9jYWwubGlzYm9uc2VsMUBt&amp;ctz=Europe/Lisbon" TargetMode="External"/><Relationship Id="rId26329" Type="http://schemas.openxmlformats.org/officeDocument/2006/relationships/hyperlink" Target="https://www.google.com/calendar/event?eid=NzRlZm5kdDV1azEyMXJyNW9mMnE3ZmxrYmcgc2Vsb3BzZXUucGFyaXMxQG0&amp;ctz=Europe/Paris" TargetMode="External"/><Relationship Id="rId2906" Type="http://schemas.openxmlformats.org/officeDocument/2006/relationships/hyperlink" Target="https://www.google.com/calendar/event?eid=Xzc0cGo2YzlwNWtwajZjMWs2Y3AzOGRpMGM1bzZpYmprZDVtbWFiamNmNCBtZTZ2NXNybTd1dG1naXRyZHI2N3RlcXE3a0Bn&amp;ctz=Europe/Vienna" TargetMode="External"/><Relationship Id="rId15320" Type="http://schemas.openxmlformats.org/officeDocument/2006/relationships/hyperlink" Target="https://www.google.com/calendar/event?eid=MjgzZGZkY2szdmVnbXNmbDFzMm1sNmxoc2Egc2Vsb3BzZXUuZnJhbmtmdXJ0MUBt&amp;ctz=Europe/Berlin" TargetMode="External"/><Relationship Id="rId18890" Type="http://schemas.openxmlformats.org/officeDocument/2006/relationships/hyperlink" Target="https://www.google.com/calendar/event?eid=MWdudmVpZmF0MjBtdmlyYjV0b2UybmMyOXUgenphZXJvY2FsLmxvbmRvbnNlbDFAbQ&amp;ctz=Europe/London" TargetMode="External"/><Relationship Id="rId29899" Type="http://schemas.openxmlformats.org/officeDocument/2006/relationships/hyperlink" Target="https://www.google.com/calendar/event?eid=MThuamRkcDN2bHFnZGRrZXVqcW5ncTZlNjkgenphZXJvY2FsLmNvcGVuaGFnZW5zZWwxQG0&amp;ctz=Europe/Copenhagen" TargetMode="External"/><Relationship Id="rId31096" Type="http://schemas.openxmlformats.org/officeDocument/2006/relationships/hyperlink" Target="https://www.google.com/calendar/event?eid=Mm9tbnI0dmNkZTFpNWpqcXRwMDBvcjdxOWkgenphZXJvY2FsLm1hZHJpZHNlbDFAbQ&amp;ctz=Europe/Madrid" TargetMode="External"/><Relationship Id="rId11930" Type="http://schemas.openxmlformats.org/officeDocument/2006/relationships/hyperlink" Target="https://www.google.com/calendar/event?eid=Xzc0cGo2YzlwNWtwM2dlOWg2OHMzYWRhMGM1bzZpYmprZDVtbWFiamNmNCB6enplcm9jYWwuc3RvY2tob2xtc2VsMUBt&amp;ctz=Europe/Stockholm" TargetMode="External"/><Relationship Id="rId18543" Type="http://schemas.openxmlformats.org/officeDocument/2006/relationships/hyperlink" Target="https://www.google.com/calendar/event?eid=NTltbm9kajRqazZlYmtvN29qdXBuczJmY2wgenphZXJvY2FsLmxvbmRvbnNlbDFAbQ&amp;ctz=Europe/London" TargetMode="External"/><Relationship Id="rId22939" Type="http://schemas.openxmlformats.org/officeDocument/2006/relationships/hyperlink" Target="https://www.google.com/calendar/event?eid=M3JoazZtczEydGluMTAyM3ZtdDdtYnYzaGMgenphZXJvY2FsLm1hbmNoZXN0ZXJzZWwxQG0&amp;ctz=Europe/London" TargetMode="External"/><Relationship Id="rId8602" Type="http://schemas.openxmlformats.org/officeDocument/2006/relationships/hyperlink" Target="https://www.google.com/calendar/event?eid=Nm1tajU1aG04bWMxaDRhdW40ZTkwb3VqYjQgenphZXJvY2FsLmFtc3RlcmRhbXNlbDFAbQ&amp;ctz=Europe/Amsterdam" TargetMode="External"/><Relationship Id="rId16094" Type="http://schemas.openxmlformats.org/officeDocument/2006/relationships/hyperlink" Target="https://www.google.com/calendar/event?eid=NW0ybGJvYXAxazZsbDdvYXBkcTVuMzkzMjEgenphZXJvY2FsLm9zbG9zZWwxQG0&amp;ctz=Europe/Oslo" TargetMode="External"/><Relationship Id="rId25412" Type="http://schemas.openxmlformats.org/officeDocument/2006/relationships/hyperlink" Target="https://www.google.com/calendar/event?eid=M2FhYmwwaGw2a2k1OHQzbjUwdTlzY2F2dHUgenphZXJvY2FsLmJlcmxpbnNlbDFAbQ&amp;ctz=Europe/Berlin" TargetMode="External"/><Relationship Id="rId28982" Type="http://schemas.openxmlformats.org/officeDocument/2006/relationships/hyperlink" Target="https://www.google.com/calendar/event?eid=N3R0MDdvbG9jZzRmNHRuYjM0YjM5dHBsbG4genphZXJvY2FsLnBhcmlzc2VsMUBt&amp;ctz=Europe/Paris" TargetMode="External"/><Relationship Id="rId6153" Type="http://schemas.openxmlformats.org/officeDocument/2006/relationships/hyperlink" Target="https://www.google.com/calendar/event?eid=NGRobDZnZm00YWFnMHI2dDU3aDRlbms3cjkgc2Vsb3BzZXUuenVyaWNoMUBt&amp;ctz=Europe/Zurich" TargetMode="External"/><Relationship Id="rId28635" Type="http://schemas.openxmlformats.org/officeDocument/2006/relationships/hyperlink" Target="https://www.google.com/calendar/event?eid=Xzc0cGo2YzlwNWtwajZkcGs2MHNqYWNpMGM1bzZpYmprZDVtbWFiamNmNCB0cWNqdmVsdWhuOXE3bjZua2dpdXYzYXY1a0Bn&amp;ctz=Europe/Paris" TargetMode="External"/><Relationship Id="rId2763" Type="http://schemas.openxmlformats.org/officeDocument/2006/relationships/hyperlink" Target="https://www.google.com/calendar/event?eid=Xzc0cGo2YzlwNWtwajJlOXA2a3MzNGUyMGM1bzZpYmprZDVtbWFiamNmNCBtZTZ2NXNybTd1dG1naXRyZHI2N3RlcXE3a0Bn&amp;ctz=Europe/Vienna" TargetMode="External"/><Relationship Id="rId9376" Type="http://schemas.openxmlformats.org/officeDocument/2006/relationships/hyperlink" Target="https://www.google.com/calendar/event?eid=X2NscjZhcmprYnNwM2FjaHA2Y3JqMmU5bzgxbW1hcGJrZWxvMnNvcmZkayBhbXN0ZXJkYW0uc3RhcnR1cGV2ZW50bGlzdEBt&amp;ctz=Europe/Amsterdam" TargetMode="External"/><Relationship Id="rId12357" Type="http://schemas.openxmlformats.org/officeDocument/2006/relationships/hyperlink" Target="https://www.google.com/calendar/event?eid=Xzc0cGo2YzlwNWtwajJjOW42NHBqZ2RxMGM1bzZpYmprZDVtbWFiamNmNCBqaTFtOXNkbjcyN2J1djh2czM3NnM3a29xNEBn&amp;ctz=Europe/Stockholm" TargetMode="External"/><Relationship Id="rId14806" Type="http://schemas.openxmlformats.org/officeDocument/2006/relationships/hyperlink" Target="https://www.google.com/calendar/event?eid=NzJuM3U4YjFrZmt1MXRsZGpkdnVmcDIwMjkgenphZXJvY2FsLmZyYW5rZnVydHNlbDFAbQ&amp;ctz=Europe/Berlin" TargetMode="External"/><Relationship Id="rId26186" Type="http://schemas.openxmlformats.org/officeDocument/2006/relationships/hyperlink" Target="https://www.google.com/calendar/event?eid=Xzc0cGo2YzlwNWtwajZkOW42b3JqY2RxMGM1bzZpYmprZDVtbWFiamNmNCA5dG8waG42cjFiczBkNWs3bjAwZGs4ZWtwY0Bn&amp;ctz=Europe/Berlin" TargetMode="External"/><Relationship Id="rId735" Type="http://schemas.openxmlformats.org/officeDocument/2006/relationships/hyperlink" Target="https://www.google.com/calendar/event?eid=NTY5c3RrZWdha2MzNjRwZmhma3Njc2dwdDMgenphZXJvY2FsLm11bmljaHNlbDFAbQ&amp;ctz=Europe/Berlin" TargetMode="External"/><Relationship Id="rId2416" Type="http://schemas.openxmlformats.org/officeDocument/2006/relationships/hyperlink" Target="https://www.google.com/calendar/event?eid=Xzc0cGo2YzlwNWtwM2NlMWk2NHIzOGNpMGM1bzZpYmprZDVtbWFiamNmNCB6enplcm9jYWwudmllbm5hc2VsMUBt&amp;ctz=Europe/Vienna" TargetMode="External"/><Relationship Id="rId9029" Type="http://schemas.openxmlformats.org/officeDocument/2006/relationships/hyperlink" Target="https://www.google.com/calendar/event?eid=N29mdnEyam0xdG4wYmJmcmk5cjlwZ2RpbDggenphZXJvY2FsLmFtc3RlcmRhbXNlbDFAbQ&amp;ctz=Europe/Amsterdam" TargetMode="External"/><Relationship Id="rId33055" Type="http://schemas.openxmlformats.org/officeDocument/2006/relationships/hyperlink" Target="https://www.google.com/calendar/event?eid=MjY3MDJya2xxbDF2ZzAwcXFuOWpkdGs5MnMgenphZXJvY2FsLmhhbWJ1cmdzZWwxQG0&amp;ctz=Europe/Berlin" TargetMode="External"/><Relationship Id="rId5639" Type="http://schemas.openxmlformats.org/officeDocument/2006/relationships/hyperlink" Target="https://www.google.com/calendar/event?eid=M3VuMGFucDd0MGsybXVsa2o0bmttbGdhc2YgenphZXJvY2FsLnp1cmljaHNlbDFAbQ&amp;ctz=Europe/Zurich" TargetMode="External"/><Relationship Id="rId5986" Type="http://schemas.openxmlformats.org/officeDocument/2006/relationships/hyperlink" Target="https://www.google.com/calendar/event?eid=Xzc0cGo2YzlwNWtwajZkcGo2a3FqNmMyMGM1bzZpYmprZDVtbWFiamNmNCBqOWV0dDZubmlma3UyMWhlM2Z0ZW1rdTc2a0Bn&amp;ctz=Europe/Zurich" TargetMode="External"/><Relationship Id="rId18053" Type="http://schemas.openxmlformats.org/officeDocument/2006/relationships/hyperlink" Target="https://www.google.com/calendar/event?eid=MmJtZXQ0MTJzcGxtcmp0Z2Y1OWhiazdlZzIgenphZXJvY2FsLmxvbmRvbnNlbDFAbQ&amp;ctz=Europe/London" TargetMode="External"/><Relationship Id="rId22796" Type="http://schemas.openxmlformats.org/officeDocument/2006/relationships/hyperlink" Target="https://www.google.com/calendar/event?eid=NDc4ajVtMWdsbzFuaTRmamFzNWpkNHJsdjkgenphZXJvY2FsLm1hbmNoZXN0ZXJzZWwxQG0&amp;ctz=Europe/London" TargetMode="External"/><Relationship Id="rId8112" Type="http://schemas.openxmlformats.org/officeDocument/2006/relationships/hyperlink" Target="https://www.google.com/calendar/event?eid=NGhhOG5lcWc2OWJoZW1jMnJ1OTVvbGt2c3UgenphZXJvY2FsLmFtc3RlcmRhbXNlbDFAbQ&amp;ctz=Europe/Amsterdam" TargetMode="External"/><Relationship Id="rId11440" Type="http://schemas.openxmlformats.org/officeDocument/2006/relationships/hyperlink" Target="https://www.google.com/calendar/event?eid=Mzc4Mm9wa2lqaTYxczBudDM3cHBwdXN0ZDYgenphZXJvY2FsLnN0b2NraG9sbXNlbDFAbQ&amp;ctz=Europe/Stockholm" TargetMode="External"/><Relationship Id="rId22449" Type="http://schemas.openxmlformats.org/officeDocument/2006/relationships/hyperlink" Target="https://www.google.com/calendar/event?eid=Xzc0cGo2YzlwNWtwM2dlOW03MHAzZWQyMGM1bzZpYmprZDVtbWFiamNmNCB6enplcm9jYWwubWFuY2hlc3RlcnNlbDFAbQ&amp;ctz=Europe/London" TargetMode="External"/><Relationship Id="rId14663" Type="http://schemas.openxmlformats.org/officeDocument/2006/relationships/hyperlink" Target="https://www.google.com/calendar/event?eid=MGc2dDZkcmtrZ21qZzVnNTh0MHZyM2RuOWQgenphZXJvY2FsLmZyYW5rZnVydHNlbDFAbQ&amp;ctz=Europe/Berlin" TargetMode="External"/><Relationship Id="rId28492" Type="http://schemas.openxmlformats.org/officeDocument/2006/relationships/hyperlink" Target="https://www.google.com/calendar/event?eid=Xzc0cGo2YzlwNWtwajRkOWo3NHBqZWVhMGM1bzZpYmprZDVtbWFiamNmNCB0cWNqdmVsdWhuOXE3bjZua2dpdXYzYXY1a0Bn&amp;ctz=Europe/Paris" TargetMode="External"/><Relationship Id="rId32888" Type="http://schemas.openxmlformats.org/officeDocument/2006/relationships/hyperlink" Target="https://www.google.com/calendar/event?eid=MXFoaGtzMXNxODduYXYza2tnOXR2NmNydTMgenphZXJvY2FsLmhhbWJ1cmdzZWwxQG0&amp;ctz=Europe/Berlin" TargetMode="External"/><Relationship Id="rId4722" Type="http://schemas.openxmlformats.org/officeDocument/2006/relationships/hyperlink" Target="https://www.google.com/calendar/event?eid=NXB2ZWtzbnU1aDM2c2I5dnRuZzJzdmZiNTAgenphZXJvY2FsLmJhcmNlbG9uYXNlbDFAbQ&amp;ctz=Europe/Madrid" TargetMode="External"/><Relationship Id="rId14316" Type="http://schemas.openxmlformats.org/officeDocument/2006/relationships/hyperlink" Target="https://www.google.com/calendar/event?eid=NG00aGtsZWd2ZWdsbTZvdXRtM3IwaXM3cmIgc2Vsb3BzZXUuZnJhbmtmdXJ0MUBt&amp;ctz=Europe/Berlin" TargetMode="External"/><Relationship Id="rId17886" Type="http://schemas.openxmlformats.org/officeDocument/2006/relationships/hyperlink" Target="https://www.google.com/calendar/event?eid=NzlyN2puam5sMm9lYzlodmZlbGxoaTFuNmYgenphZXJvY2FsLmxvbmRvbnNlbDFAbQ&amp;ctz=Europe/London" TargetMode="External"/><Relationship Id="rId21532" Type="http://schemas.openxmlformats.org/officeDocument/2006/relationships/hyperlink" Target="https://www.google.com/calendar/event?eid=Xzc0cGo2YzlwNWtwMzZkaG42c3BqaWUyMGM1bzZpYmprZDVtbWFiamNmNCB6enplcm9jYWwuYnJ1c3NlbHNzZWwxQG0&amp;ctz=Europe/Brussels" TargetMode="External"/><Relationship Id="rId28145" Type="http://schemas.openxmlformats.org/officeDocument/2006/relationships/hyperlink" Target="https://www.google.com/calendar/event?eid=MnJqaHZkMGVjMm43bmo2c2kzZjZ1YmNoNzEgenphZXJvY2FsLnBhcmlzc2VsMUBt&amp;ctz=Europe/Paris" TargetMode="External"/><Relationship Id="rId592" Type="http://schemas.openxmlformats.org/officeDocument/2006/relationships/hyperlink" Target="https://www.google.com/calendar/event?eid=Nzc2ampsZzViOTgzN2IyZmYwNWIzc3NxbTQgenphZXJvY2FsLm11bmljaHNlbDFAbQ&amp;ctz=Europe/Berlin" TargetMode="External"/><Relationship Id="rId2273" Type="http://schemas.openxmlformats.org/officeDocument/2006/relationships/hyperlink" Target="https://www.google.com/calendar/event?eid=Xzc0cGo2YzlwNWtwMzZkaG42MHNqZ2RhMGM1bzZpYmprZDVtbWFiamNmNCB6enplcm9jYWwudmllbm5hc2VsMUBt&amp;ctz=Europe/Vienna" TargetMode="External"/><Relationship Id="rId7945" Type="http://schemas.openxmlformats.org/officeDocument/2006/relationships/hyperlink" Target="https://www.google.com/calendar/event?eid=Xzc0cGo2YzlwNWtwM2dlOWs3MHJqMmQyMGM1bzZpYmprZDVtbWFiamNmNCB6enplcm9jYWwuYW1zdGVyZGFtc2VsMUBt&amp;ctz=Europe/Amsterdam" TargetMode="External"/><Relationship Id="rId17539" Type="http://schemas.openxmlformats.org/officeDocument/2006/relationships/hyperlink" Target="https://www.google.com/calendar/event?eid=Xzc0cGo2YzlwNWtwM2dlOWs3MHJqMmRpMGM1bzZpYmprZDVtbWFiamNmNCB6enplcm9jYWwubG9uZG9uc2VsMUBt&amp;ctz=Europe/London" TargetMode="External"/><Relationship Id="rId24755" Type="http://schemas.openxmlformats.org/officeDocument/2006/relationships/hyperlink" Target="https://www.google.com/calendar/event?eid=NW1nNmptM2luOGoyamttY21nOWVkbWY3Nm8genphZXJvY2FsLmJlcmxpbnNlbDFAbQ&amp;ctz=Europe/Berlin" TargetMode="External"/><Relationship Id="rId31971" Type="http://schemas.openxmlformats.org/officeDocument/2006/relationships/hyperlink" Target="https://www.google.com/calendar/event?eid=NHUyYXNvcm1lamthYnA0OGdwY2pjcmFpc2Mgc2Vsb3BzZXUubWFkcmlkMUBt&amp;ctz=Europe/Madrid" TargetMode="External"/><Relationship Id="rId245" Type="http://schemas.openxmlformats.org/officeDocument/2006/relationships/hyperlink" Target="https://www.google.com/calendar/event?eid=NGp1dHM0YTAwc2ZoMjdxc2c5aGUyOHJ0cmcgenphZXJvY2FsLm11bmljaHNlbDFAbQ&amp;ctz=Europe/Berlin" TargetMode="External"/><Relationship Id="rId5496" Type="http://schemas.openxmlformats.org/officeDocument/2006/relationships/hyperlink" Target="https://www.google.com/calendar/event?eid=N3NsbW5vYTBvcTJmbG5kaW43cXBrMWxvNmwgenphZXJvY2FsLnp1cmljaHNlbDFAbQ&amp;ctz=Europe/Zurich" TargetMode="External"/><Relationship Id="rId10926" Type="http://schemas.openxmlformats.org/officeDocument/2006/relationships/hyperlink" Target="https://www.google.com/calendar/event?eid=M3Voc3Joa3JwdTVmdmxpZDYwMDdxOGFsOWQgenphZXJvY2FsLnN0b2NraG9sbXNlbDFAbQ&amp;ctz=Europe/Stockholm" TargetMode="External"/><Relationship Id="rId24408" Type="http://schemas.openxmlformats.org/officeDocument/2006/relationships/hyperlink" Target="https://www.google.com/calendar/event?eid=Xzc0cGo2YzlwNWtwajBkMW02c29qMGQyMGM1bzZpYmprZDVtbWFiamNmNCB6enplcm9jYWwuYmVybGluc2VsMUBt&amp;ctz=Europe/Berlin" TargetMode="External"/><Relationship Id="rId31624" Type="http://schemas.openxmlformats.org/officeDocument/2006/relationships/hyperlink" Target="https://www.google.com/calendar/event?eid=Xzc0cGo2YzlwNWtwM2NlMWo2a29qNmNpMGM1bzZpYmprZDVtbWFiamNmNCB6enplcm9jYWwubWFkcmlkc2VsMUBt&amp;ctz=Europe/Madrid" TargetMode="External"/><Relationship Id="rId5149" Type="http://schemas.openxmlformats.org/officeDocument/2006/relationships/hyperlink" Target="https://www.google.com/calendar/event?eid=MGQwZ2xqaXI4c2l0bG83N3A2cDJxbXFvZGwgenVyaWNoLnN0YXJ0dXBldmVudGxpc3RAbQ&amp;ctz=Europe/Zurich" TargetMode="External"/><Relationship Id="rId27978" Type="http://schemas.openxmlformats.org/officeDocument/2006/relationships/hyperlink" Target="https://www.google.com/calendar/event?eid=MGJzczZwa2cybXFmanRwYTh0amg1Z3R0OWcgenphZXJvY2FsLnBhcmlzc2VsMUBt&amp;ctz=Europe/Paris" TargetMode="External"/><Relationship Id="rId16622" Type="http://schemas.openxmlformats.org/officeDocument/2006/relationships/hyperlink" Target="https://www.google.com/calendar/event?eid=Mm9zYmxiOW9jbGswNjg3cWticTU0dWp1NW4genphZXJvY2FsLm9zbG9zZWwxQG0&amp;ctz=Europe/Oslo" TargetMode="External"/><Relationship Id="rId32398" Type="http://schemas.openxmlformats.org/officeDocument/2006/relationships/hyperlink" Target="https://www.google.com/calendar/event?eid=Xzc0cGo2YzlwNWtwM2FjMW43MHMzaWVhMGM1bzZpYmprZDVtbWFiamNmNCB6enplcm9jYWwubHV4ZW1ib3VyZ3NlbDFAbQ&amp;ctz=Europe/Luxembourg" TargetMode="External"/><Relationship Id="rId1759" Type="http://schemas.openxmlformats.org/officeDocument/2006/relationships/hyperlink" Target="https://www.google.com/calendar/event?eid=Xzc0cGo2YzlwNWtwajBlMWk2b3BqZWRpMGM1bzZpYmprZDVtbWFiamNmNCBtZTZ2NXNybTd1dG1naXRyZHI2N3RlcXE3a0Bn&amp;ctz=Europe/Vienna" TargetMode="External"/><Relationship Id="rId14173" Type="http://schemas.openxmlformats.org/officeDocument/2006/relationships/hyperlink" Target="https://www.google.com/calendar/event?eid=NWwxYnYyaWE5ZjZscTRnNzI5bnV0N3EyanUgc2Vsb3BzeHMudGVsYXZpdjFAbQ&amp;ctz=Asia/Jerusalem" TargetMode="External"/><Relationship Id="rId19845" Type="http://schemas.openxmlformats.org/officeDocument/2006/relationships/hyperlink" Target="https://www.google.com/calendar/event?eid=Xzc0cGo2YzlwNWtwajJjOW83NHIzNmNpMGM1bzZpYmprZDVtbWFiamNmNCA3OGFoN2ptcWEydTJ0dnAxZzFuOW44aThnZ0Bn&amp;ctz=Europe/London" TargetMode="External"/><Relationship Id="rId4232" Type="http://schemas.openxmlformats.org/officeDocument/2006/relationships/hyperlink" Target="https://www.google.com/calendar/event?eid=Xzc0cGo2YzlwNWtwM2NlMWk2a3BqMmMyMGM1bzZpYmprZDVtbWFiamNmNCB6enplcm9jYWwuYmFyY2Vsb25hc2VsMUBt&amp;ctz=Europe/Madrid" TargetMode="External"/><Relationship Id="rId9904" Type="http://schemas.openxmlformats.org/officeDocument/2006/relationships/hyperlink" Target="https://www.google.com/calendar/event?eid=NTdxOGd1aHBkbWhtZ2c0dmp0Nml2dnAzYmQgenphZXJvY2FsLmFtc3RlcmRhbXNlbDFAbQ&amp;ctz=Europe/Amsterdam" TargetMode="External"/><Relationship Id="rId10783" Type="http://schemas.openxmlformats.org/officeDocument/2006/relationships/hyperlink" Target="https://www.google.com/calendar/event?eid=MHZyM2Rob2hxb2xkbDU1dDVrZ2diaWZqZmcgenphZXJvY2FsLnN0b2NraG9sbXNlbDFAbQ&amp;ctz=Europe/Stockholm" TargetMode="External"/><Relationship Id="rId17396" Type="http://schemas.openxmlformats.org/officeDocument/2006/relationships/hyperlink" Target="https://www.google.com/calendar/event?eid=Xzc0cGo2YzlwNWtwMzhkcHA3MHIzZWRxMGM1bzZpYmprZDVtbWFiamNmNCB6enplcm9jYWwubG9uZG9uc2VsMUBt&amp;ctz=Europe/London" TargetMode="External"/><Relationship Id="rId21042" Type="http://schemas.openxmlformats.org/officeDocument/2006/relationships/hyperlink" Target="https://www.google.com/calendar/event?eid=NTBtbHE3czJzMjRrb3RqbjRwYmNxYmhzZzcgenphZXJvY2FsLmJydXNzZWxzc2VsMUBt&amp;ctz=Europe/Brussels" TargetMode="External"/><Relationship Id="rId26714" Type="http://schemas.openxmlformats.org/officeDocument/2006/relationships/hyperlink" Target="https://www.google.com/calendar/event?eid=MG9jcDFpMjl0MjdrNnFva2doMTEwYjdtcW0genphZXJvY2FsLnBhcmlzc2VsMUBt&amp;ctz=Europe/Paris" TargetMode="External"/><Relationship Id="rId7455" Type="http://schemas.openxmlformats.org/officeDocument/2006/relationships/hyperlink" Target="https://www.google.com/calendar/event?eid=NXZhMDVwNWRqMmdpcnJjNWRuc2E3dWYya2IgZHVibGluLnN0YXJ0dXBldmVudGxpc3RAbQ&amp;ctz=Europe/Dublin" TargetMode="External"/><Relationship Id="rId10436" Type="http://schemas.openxmlformats.org/officeDocument/2006/relationships/hyperlink" Target="https://www.google.com/calendar/event?eid=Xzc0cGo2YzlwNWtwajZkOWs2Z28zZ2RhMGM1bzZpYmprZDVtbWFiamNmNCBxYXVwb2YyMmludHQwb25haGJ2amVmcTU0c0Bn&amp;ctz=Europe/Amsterdam" TargetMode="External"/><Relationship Id="rId17049" Type="http://schemas.openxmlformats.org/officeDocument/2006/relationships/hyperlink" Target="https://www.google.com/calendar/event?eid=Xzc0cGo2YzlwNWtwajBjaGo3NHEzMGNhMGM1bzZpYmprZDVtbWFiamNmNCA3OGFoN2ptcWEydTJ0dnAxZzFuOW44aThnZ0Bn&amp;ctz=Europe/London" TargetMode="External"/><Relationship Id="rId24265" Type="http://schemas.openxmlformats.org/officeDocument/2006/relationships/hyperlink" Target="https://www.google.com/calendar/event?eid=Xzc0cGo2YzlwNWtwM2dlOW03MHBqMmMyMGM1bzZpYmprZDVtbWFiamNmNCB6enplcm9jYWwuYmVybGluc2VsMUBt&amp;ctz=Europe/Berlin" TargetMode="External"/><Relationship Id="rId29937" Type="http://schemas.openxmlformats.org/officeDocument/2006/relationships/hyperlink" Target="https://www.google.com/calendar/event?eid=NGZiOHVramJsbWN0MHE4aTZ1bmRtdjJiM2kgenphZXJvY2FsLmNvcGVuaGFnZW5zZWwxQG0&amp;ctz=Europe/Copenhagen" TargetMode="External"/><Relationship Id="rId31481" Type="http://schemas.openxmlformats.org/officeDocument/2006/relationships/hyperlink" Target="https://www.google.com/calendar/event?eid=Xzc0cGo2YzlwNWtwM2FjMW43MHJqaWRpMGM1bzZpYmprZDVtbWFiamNmNCB6enplcm9jYWwubWFkcmlkc2VsMUBt&amp;ctz=Europe/Madrid" TargetMode="External"/><Relationship Id="rId7108" Type="http://schemas.openxmlformats.org/officeDocument/2006/relationships/hyperlink" Target="https://www.google.com/calendar/event?eid=NmFqbTV0dHA0OHNoMWI1NjRjNWc2a2FvYW8genphZXJvY2FsLmR1YmxpbnNlbDFAbQ&amp;ctz=Europe/Dublin" TargetMode="External"/><Relationship Id="rId27488" Type="http://schemas.openxmlformats.org/officeDocument/2006/relationships/hyperlink" Target="https://www.google.com/calendar/event?eid=MTNjZ2pkZzA1NDloZmpha2czMWtrb2I3bjkgenphZXJvY2FsLnBhcmlzc2VsMUBt&amp;ctz=Europe/Paris" TargetMode="External"/><Relationship Id="rId31134" Type="http://schemas.openxmlformats.org/officeDocument/2006/relationships/hyperlink" Target="https://www.google.com/calendar/event?eid=NjA5MXJoN2o1cTBxczRraGtldm5kMHM4N2sgenphZXJvY2FsLm1hZHJpZHNlbDFAbQ&amp;ctz=Europe/Madrid" TargetMode="External"/><Relationship Id="rId3718" Type="http://schemas.openxmlformats.org/officeDocument/2006/relationships/hyperlink" Target="https://www.google.com/calendar/event?eid=N2lwYm5zYjNzcHYzYTZxbDgzdGc5dmFsbGsgenphZXJvY2FsLmJhcmNlbG9uYXNlbDFAbQ&amp;ctz=Europe/Madrid" TargetMode="External"/><Relationship Id="rId13659" Type="http://schemas.openxmlformats.org/officeDocument/2006/relationships/hyperlink" Target="https://www.google.com/calendar/event?eid=Xzc0cGo2YzlwNWtwajJkMWo2b3NqNmRxMGM1bzZpYmprZDVtbWFiamNmNCBvaWNscWhnbmYwODU5ZHF0dDdtbXZpNGIxc0Bn&amp;ctz=Europe/Lisbon" TargetMode="External"/><Relationship Id="rId16132" Type="http://schemas.openxmlformats.org/officeDocument/2006/relationships/hyperlink" Target="https://www.google.com/calendar/event?eid=M3RtY2E4aHNjbmRoZDN0bWszaWFpcWcxMzEgenphZXJvY2FsLm9zbG9zZWwxQG0&amp;ctz=Europe/Oslo" TargetMode="External"/><Relationship Id="rId20875" Type="http://schemas.openxmlformats.org/officeDocument/2006/relationships/hyperlink" Target="https://www.google.com/calendar/event?eid=N21rMjFzN2hjOTYyNDAxOWkwdXJhM2U1bjIgenphZXJvY2FsLmJydXNzZWxzc2VsMUBt&amp;ctz=Europe/Brussels" TargetMode="External"/><Relationship Id="rId1269" Type="http://schemas.openxmlformats.org/officeDocument/2006/relationships/hyperlink" Target="https://www.google.com/calendar/event?eid=Xzc0cGo2YzlwNWtwajJjOW83NHJqNmUyMGM1bzZpYmprZDVtbWFiamNmNCBxOHByb2dnaGQ2dDZlbjNrMDRyb29ncjkwMEBn&amp;ctz=Europe/Berlin" TargetMode="External"/><Relationship Id="rId20528" Type="http://schemas.openxmlformats.org/officeDocument/2006/relationships/hyperlink" Target="https://www.google.com/calendar/event?eid=NjdyZHJhY3FoanMzZmtuczRkOTRla3NqN3YgenphZXJvY2FsLmxvbmRvbnNlbDFAbQ&amp;ctz=Europe/London" TargetMode="External"/><Relationship Id="rId23001" Type="http://schemas.openxmlformats.org/officeDocument/2006/relationships/hyperlink" Target="https://www.google.com/calendar/event?eid=Mm9lMHJqaml1OW00N2pvdGYyN2Z0bDF0cHMgenphZXJvY2FsLm1hbmNoZXN0ZXJzZWwxQG0&amp;ctz=Europe/London" TargetMode="External"/><Relationship Id="rId9761" Type="http://schemas.openxmlformats.org/officeDocument/2006/relationships/hyperlink" Target="https://www.google.com/calendar/event?eid=Xzc0cGo2YzlwNWtwajBjOW82Y28zMmRhMGM1bzZpYmprZDVtbWFiamNmNCBxYXVwb2YyMmludHQwb25haGJ2amVmcTU0c0Bn&amp;ctz=Europe/Amsterdam" TargetMode="External"/><Relationship Id="rId12742" Type="http://schemas.openxmlformats.org/officeDocument/2006/relationships/hyperlink" Target="https://www.google.com/calendar/event?eid=Xzc0cGo2YzlwNWtwM2FjMW43MHMzY2VhMGM1bzZpYmprZDVtbWFiamNmNCB6enplcm9jYWwubGlzYm9uc2VsMUBt&amp;ctz=Europe/Lisbon" TargetMode="External"/><Relationship Id="rId19355" Type="http://schemas.openxmlformats.org/officeDocument/2006/relationships/hyperlink" Target="https://www.google.com/calendar/event?eid=MXY4NTBvM2xjM3Fpc3RhN3EwdWNoZ2JsYWcgenphZXJvY2FsLmxvbmRvbnNlbDFAbQ&amp;ctz=Europe/London" TargetMode="External"/><Relationship Id="rId26571" Type="http://schemas.openxmlformats.org/officeDocument/2006/relationships/hyperlink" Target="https://www.google.com/calendar/event?eid=MHNzb2psMjYxM2pnMXQ0c2xwMHU5aWQzMm8gcGFyaXMuc3RhcnR1cGV2ZW50bGlzdEBt&amp;ctz=Europe/Paris" TargetMode="External"/><Relationship Id="rId30967" Type="http://schemas.openxmlformats.org/officeDocument/2006/relationships/hyperlink" Target="https://www.google.com/calendar/event?eid=MWRtZDZtZzluZ29mcDk1Yzh2M3JjYmVmOWcgenphZXJvY2FsLm1hZHJpZHNlbDFAbQ&amp;ctz=Europe/Madrid" TargetMode="External"/><Relationship Id="rId2801" Type="http://schemas.openxmlformats.org/officeDocument/2006/relationships/hyperlink" Target="https://www.google.com/calendar/event?eid=Xzc0cGo2YzlwNWtwajRkOWs2Y3AzZWRxMGM1bzZpYmprZDVtbWFiamNmNCBtZTZ2NXNybTd1dG1naXRyZHI2N3RlcXE3a0Bn&amp;ctz=Europe/Vienna" TargetMode="External"/><Relationship Id="rId9414" Type="http://schemas.openxmlformats.org/officeDocument/2006/relationships/hyperlink" Target="https://www.google.com/calendar/event?eid=X2NscjZhcmprYnNwM2FjcG02MHJqMmUxbDgxbW1hcGJrZWxvMnNvcmZkayBhbXN0ZXJkYW0uc3RhcnR1cGV2ZW50bGlzdEBt&amp;ctz=Europe/Amsterdam" TargetMode="External"/><Relationship Id="rId10293" Type="http://schemas.openxmlformats.org/officeDocument/2006/relationships/hyperlink" Target="https://www.google.com/calendar/event?eid=Xzc0cGo2YzlwNWtwajJkMWo2b3MzNGNxMGM1bzZpYmprZDVtbWFiamNmNCBxYXVwb2YyMmludHQwb25haGJ2amVmcTU0c0Bn&amp;ctz=Europe/Amsterdam" TargetMode="External"/><Relationship Id="rId15965" Type="http://schemas.openxmlformats.org/officeDocument/2006/relationships/hyperlink" Target="https://www.google.com/calendar/event?eid=MjBxZzUyamQyNHFhM3Zxajg5c2JtaDJqN24gc2Vsb3BzZXUub3NsbzFAbQ&amp;ctz=Europe/Oslo" TargetMode="External"/><Relationship Id="rId19008" Type="http://schemas.openxmlformats.org/officeDocument/2006/relationships/hyperlink" Target="https://www.google.com/calendar/event?eid=MGlkamNza201aXVsM3JybjNtNWprdTZ0aWggenphZXJvY2FsLmxvbmRvbnNlbDFAbQ&amp;ctz=Europe/London" TargetMode="External"/><Relationship Id="rId26224" Type="http://schemas.openxmlformats.org/officeDocument/2006/relationships/hyperlink" Target="https://www.google.com/calendar/event?eid=Xzc0cGo2YzlwNWtwajZkOW42b3MzMGRxMGM1bzZpYmprZDVtbWFiamNmNCA5dG8waG42cjFiczBkNWs3bjAwZGs4ZWtwY0Bn&amp;ctz=Europe/Berlin" TargetMode="External"/><Relationship Id="rId29794" Type="http://schemas.openxmlformats.org/officeDocument/2006/relationships/hyperlink" Target="https://www.google.com/calendar/event?eid=NGlsOGJydDNqNG41M3Q3Ym05cjk5MnVoYWUgenphZXJvY2FsLmNvcGVuaGFnZW5zZWwxQG0&amp;ctz=Europe/Copenhagen" TargetMode="External"/><Relationship Id="rId15618" Type="http://schemas.openxmlformats.org/officeDocument/2006/relationships/hyperlink" Target="https://www.google.com/calendar/event?eid=X2NscjZhcmprYnNwM2FkMWs2a28zOGNwbzgxbW1hcGJrZWxvMnNvcmZkayBvc2xvLnN0YXJ0dXBldmVudGxpc3RAbQ&amp;ctz=Europe/Oslo" TargetMode="External"/><Relationship Id="rId22834" Type="http://schemas.openxmlformats.org/officeDocument/2006/relationships/hyperlink" Target="https://www.google.com/calendar/event?eid=NjVmY2MxNWNsbjVhMmpmMGRzbWc0OTFsazAgenphZXJvY2FsLm1hbmNoZXN0ZXJzZWwxQG0&amp;ctz=Europe/London" TargetMode="External"/><Relationship Id="rId29447" Type="http://schemas.openxmlformats.org/officeDocument/2006/relationships/hyperlink" Target="https://www.google.com/calendar/event?eid=Xzc0cGo2YzlwNWtwM2dlMWk2c3BqMmMyMGM1bzZpYmprZDVtbWFiamNmNCB6enplcm9jYWwuY29wZW5oYWdlbnNlbDFAbQ&amp;ctz=Europe/Copenhagen" TargetMode="External"/><Relationship Id="rId3575" Type="http://schemas.openxmlformats.org/officeDocument/2006/relationships/hyperlink" Target="https://www.google.com/calendar/event?eid=N243MTh1djRhM2g4cHJnaTVwc3MxcDJmM2MgenphZXJvY2FsLmJhcmNlbG9uYXNlbDFAbQ&amp;ctz=Europe/Madrid" TargetMode="External"/><Relationship Id="rId13169" Type="http://schemas.openxmlformats.org/officeDocument/2006/relationships/hyperlink" Target="https://www.google.com/calendar/event?eid=M2oyZmRocDZ0MmtpcWdvaG8xNWpoZWNnODkgenphZXJvY2FsLmxpc2JvbnNlbDFAbQ&amp;ctz=Europe/Lisbon" TargetMode="External"/><Relationship Id="rId20385" Type="http://schemas.openxmlformats.org/officeDocument/2006/relationships/hyperlink" Target="https://www.google.com/calendar/event?eid=MTNyNGdpc2FyYzdqMzhidWF2dW01ZzNpMTQgenphZXJvY2FsLmxvbmRvbnNlbDFAbQ&amp;ctz=Europe/London" TargetMode="External"/><Relationship Id="rId3228" Type="http://schemas.openxmlformats.org/officeDocument/2006/relationships/hyperlink" Target="https://www.google.com/calendar/event?eid=MXQ3aXFnamRmNHViMHE4ZGRvYzY5dHY4NzAgenphZXJvY2FsLnZpZW5uYXNlbDFAbQ&amp;ctz=Europe/Vienna" TargetMode="External"/><Relationship Id="rId6798" Type="http://schemas.openxmlformats.org/officeDocument/2006/relationships/hyperlink" Target="https://www.google.com/calendar/event?eid=NmcyZmJrcmE2bDViMDljdGlvbG0ybnByYm4genphZXJvY2FsLmR1YmxpbnNlbDFAbQ&amp;ctz=Europe/Dublin" TargetMode="External"/><Relationship Id="rId20038" Type="http://schemas.openxmlformats.org/officeDocument/2006/relationships/hyperlink" Target="https://www.google.com/calendar/event?eid=Xzc0cGo2YzlwNWtwajJlOXA2OHMzMmUyMGM1bzZpYmprZDVtbWFiamNmNCA3OGFoN2ptcWEydTJ0dnAxZzFuOW44aThnZ0Bn&amp;ctz=Europe/London" TargetMode="External"/><Relationship Id="rId9271" Type="http://schemas.openxmlformats.org/officeDocument/2006/relationships/hyperlink" Target="https://www.google.com/calendar/event?eid=X2NscjZhcmprYnNwM2FjOWk2b3JqOGRwbDgxbW1hcGJrZWxvMnNvcmZkayBhbXN0ZXJkYW0uc3RhcnR1cGV2ZW50bGlzdEBt&amp;ctz=Europe/Amsterdam" TargetMode="External"/><Relationship Id="rId14701" Type="http://schemas.openxmlformats.org/officeDocument/2006/relationships/hyperlink" Target="https://www.google.com/calendar/event?eid=MGZsa2RhdTVhbTQ5cHJmcmt1N2FxczJyb2kgenphZXJvY2FsLmZyYW5rZnVydHNlbDFAbQ&amp;ctz=Europe/Berlin" TargetMode="External"/><Relationship Id="rId26081" Type="http://schemas.openxmlformats.org/officeDocument/2006/relationships/hyperlink" Target="https://www.google.com/calendar/event?eid=Xzc0cGo2YzlwNWtwajRkOWw2Y3MzNmNpMGM1bzZpYmprZDVtbWFiamNmNCA5dG8waG42cjFiczBkNWs3bjAwZGs4ZWtwY0Bn&amp;ctz=Europe/Berlin" TargetMode="External"/><Relationship Id="rId28530" Type="http://schemas.openxmlformats.org/officeDocument/2006/relationships/hyperlink" Target="https://www.google.com/calendar/event?eid=Xzc0cGo2YzlwNWtwajRkOWo3NHBqOGRhMGM1bzZpYmprZDVtbWFiamNmNCB0cWNqdmVsdWhuOXE3bjZua2dpdXYzYXY1a0Bn&amp;ctz=Europe/Paris" TargetMode="External"/><Relationship Id="rId30477" Type="http://schemas.openxmlformats.org/officeDocument/2006/relationships/hyperlink" Target="https://www.google.com/calendar/event?eid=Xzc0cGo2YzlwNWtwajZkOWo3MHJqMGNxMGM1bzZpYmprZDVtbWFiamNmNCAwMm1za2hzdDk4b3F0ajhnYXZyY2E2dm5va0Bn&amp;ctz=Europe/Copenhagen" TargetMode="External"/><Relationship Id="rId32926" Type="http://schemas.openxmlformats.org/officeDocument/2006/relationships/hyperlink" Target="https://www.google.com/calendar/event?eid=MXBoZjY4OWM4YW0ybDJwOG9jdG43dTM1czAgenphZXJvY2FsLmhhbWJ1cmdzZWwxQG0&amp;ctz=Europe/Berlin" TargetMode="External"/><Relationship Id="rId12252" Type="http://schemas.openxmlformats.org/officeDocument/2006/relationships/hyperlink" Target="https://www.google.com/calendar/event?eid=MTg0cmJkNDYxZDVhZmNqdHNqZjM4dWU0M3Egc3RvY2tob2xtLnN0YXJ0dXBldmVudGxpc3RAbQ&amp;ctz=Europe/Stockholm" TargetMode="External"/><Relationship Id="rId17924" Type="http://schemas.openxmlformats.org/officeDocument/2006/relationships/hyperlink" Target="https://www.google.com/calendar/event?eid=MHYzNzBnYjRpdHAwYW80MHU1ZGZkYWo5dmIgenphZXJvY2FsLmxvbmRvbnNlbDFAbQ&amp;ctz=Europe/London" TargetMode="External"/><Relationship Id="rId630" Type="http://schemas.openxmlformats.org/officeDocument/2006/relationships/hyperlink" Target="https://www.google.com/calendar/event?eid=MjVoOGM5NjM5cHNuYnRndGZyaG5lOXZuMW4genphZXJvY2FsLm11bmljaHNlbDFAbQ&amp;ctz=Europe/Berlin" TargetMode="External"/><Relationship Id="rId2311" Type="http://schemas.openxmlformats.org/officeDocument/2006/relationships/hyperlink" Target="https://www.google.com/calendar/event?eid=Xzc0cGo2YzlwNWtwM2FjMW42NG9qZ2NxMGM1bzZpYmprZDVtbWFiamNmNCB6enplcm9jYWwudmllbm5hc2VsMUBt&amp;ctz=Europe/Vienna" TargetMode="External"/><Relationship Id="rId5881" Type="http://schemas.openxmlformats.org/officeDocument/2006/relationships/hyperlink" Target="https://www.google.com/calendar/event?eid=Xzc0cGo2YzlwNWtwajJkMWo2b3NqY2RpMGM1bzZpYmprZDVtbWFiamNmNCBqOWV0dDZubmlma3UyMWhlM2Z0ZW1rdTc2a0Bn&amp;ctz=Europe/Zurich" TargetMode="External"/><Relationship Id="rId15475" Type="http://schemas.openxmlformats.org/officeDocument/2006/relationships/hyperlink" Target="https://www.google.com/calendar/event?eid=Xzc0cGo2YzlwNWtwajBlMWg2MHFqY2MyMGM1bzZpYmprZDVtbWFiamNmNCA1bmpucWVvMmN0cTMzb3Y0MG4zaWxiZzdtc0Bn&amp;ctz=Europe/Oslo" TargetMode="External"/><Relationship Id="rId22691" Type="http://schemas.openxmlformats.org/officeDocument/2006/relationships/hyperlink" Target="https://www.google.com/calendar/event?eid=MTZmZ2NtNzRsaXFydXFoY2xrYWltZ2NjN28genphZXJvY2FsLm1hbmNoZXN0ZXJzZWwxQG0&amp;ctz=Europe/London" TargetMode="External"/><Relationship Id="rId5534" Type="http://schemas.openxmlformats.org/officeDocument/2006/relationships/hyperlink" Target="https://www.google.com/calendar/event?eid=N3FxcW9hMzgxYm0zb2FpaHRidGpydmZxc20genphZXJvY2FsLnp1cmljaHNlbDFAbQ&amp;ctz=Europe/Zurich" TargetMode="External"/><Relationship Id="rId15128" Type="http://schemas.openxmlformats.org/officeDocument/2006/relationships/hyperlink" Target="https://www.google.com/calendar/event?eid=MnRtb2NxcjNvcnN0OWFqdW5wMWt1aWQ4bDYgenphZXJvY2FsLmZyYW5rZnVydHNlbDFAbQ&amp;ctz=Europe/Berlin" TargetMode="External"/><Relationship Id="rId18698" Type="http://schemas.openxmlformats.org/officeDocument/2006/relationships/hyperlink" Target="https://www.google.com/calendar/event?eid=MWtrdTdqbzBoN3IzN3JtdGRoZ3B0ODNlZDUgenphZXJvY2FsLmxvbmRvbnNlbDFAbQ&amp;ctz=Europe/London" TargetMode="External"/><Relationship Id="rId22344" Type="http://schemas.openxmlformats.org/officeDocument/2006/relationships/hyperlink" Target="https://www.google.com/calendar/event?eid=Xzc0cGo2YzlwNWtwM2NlMWg2Z3IzNGUyMGM1bzZpYmprZDVtbWFiamNmNCB6enplcm9jYWwubWFuY2hlc3RlcnNlbDFAbQ&amp;ctz=Europe/London" TargetMode="External"/><Relationship Id="rId3085" Type="http://schemas.openxmlformats.org/officeDocument/2006/relationships/hyperlink" Target="https://www.google.com/calendar/event?eid=Xzc0cGo2YzlwNWtwajZkcGk2NHBqYWRxMGM1bzZpYmprZDVtbWFiamNmNCBtZTZ2NXNybTd1dG1naXRyZHI2N3RlcXE3a0Bn&amp;ctz=Europe/Vienna" TargetMode="External"/><Relationship Id="rId8757" Type="http://schemas.openxmlformats.org/officeDocument/2006/relationships/hyperlink" Target="https://www.google.com/calendar/event?eid=N3N2cGFkb200dGUzbjUzODMyZmRxNWRsYW8genphZXJvY2FsLmFtc3RlcmRhbXNlbDFAbQ&amp;ctz=Europe/Amsterdam" TargetMode="External"/><Relationship Id="rId25567" Type="http://schemas.openxmlformats.org/officeDocument/2006/relationships/hyperlink" Target="https://www.google.com/calendar/event?eid=N3JhZm4wY3AyNXZhYnFrMzdybW5sbG1tMmggc2Vsb3BzZXUuYmVybGluMUBt&amp;ctz=Europe/Berlin" TargetMode="External"/><Relationship Id="rId32783" Type="http://schemas.openxmlformats.org/officeDocument/2006/relationships/hyperlink" Target="https://www.google.com/calendar/event?eid=MW8xZTM2azFxZnN2YWJzdmFqaDQyMmJxZG4genphZXJvY2FsLmhhbWJ1cmdzZWwxQG0&amp;ctz=Europe/Berlin" TargetMode="External"/><Relationship Id="rId11738" Type="http://schemas.openxmlformats.org/officeDocument/2006/relationships/hyperlink" Target="https://www.google.com/calendar/event?eid=Xzc0cGo2YzlwNWtwM2NlMWg2NG9qNmRxMGM1bzZpYmprZDVtbWFiamNmNCB6enplcm9jYWwuc3RvY2tob2xtc2VsMUBt&amp;ctz=Europe/Stockholm" TargetMode="External"/><Relationship Id="rId14211" Type="http://schemas.openxmlformats.org/officeDocument/2006/relationships/hyperlink" Target="https://www.google.com/calendar/event?eid=MWRkdTY2czc2cGhkaDJuYmt0Y2tpN3VrNHEgc2Vsb3BzeHMudGVsYXZpdjFAbQ&amp;ctz=Asia/Jerusalem" TargetMode="External"/><Relationship Id="rId28040" Type="http://schemas.openxmlformats.org/officeDocument/2006/relationships/hyperlink" Target="https://www.google.com/calendar/event?eid=N3Jnc3ZsMDc3MDl0bWhtaGE3OTAwaHUzMGUgenphZXJvY2FsLnBhcmlzc2VsMUBt&amp;ctz=Europe/Paris" TargetMode="External"/><Relationship Id="rId32436" Type="http://schemas.openxmlformats.org/officeDocument/2006/relationships/hyperlink" Target="https://www.google.com/calendar/event?eid=Xzc0cGo2YzlwNWtwM2NlMWo2a3BqMGRhMGM1bzZpYmprZDVtbWFiamNmNCB6enplcm9jYWwubHV4ZW1ib3VyZ3NlbDFAbQ&amp;ctz=Europe/Luxembourg" TargetMode="External"/><Relationship Id="rId17781" Type="http://schemas.openxmlformats.org/officeDocument/2006/relationships/hyperlink" Target="https://www.google.com/calendar/event?eid=MGwzbnFicjNkZHE5ZTVzdTBwYmZmazRwNG8genphZXJvY2FsLmxvbmRvbnNlbDFAbQ&amp;ctz=Europe/London" TargetMode="External"/><Relationship Id="rId140" Type="http://schemas.openxmlformats.org/officeDocument/2006/relationships/hyperlink" Target="https://www.google.com/calendar/event?eid=MGxka3JiZnI3azRxc3U4cG1ranJnczV2aDEgenphZXJvY2FsLm11bmljaHNlbDFAbQ&amp;ctz=Europe/Berlin" TargetMode="External"/><Relationship Id="rId5391" Type="http://schemas.openxmlformats.org/officeDocument/2006/relationships/hyperlink" Target="https://www.google.com/calendar/event?eid=NzRqZmxtdHEwYjJnZmwxZm04bGJhMGhiZmggenphZXJvY2FsLnp1cmljaHNlbDFAbQ&amp;ctz=Europe/Zurich" TargetMode="External"/><Relationship Id="rId7840" Type="http://schemas.openxmlformats.org/officeDocument/2006/relationships/hyperlink" Target="https://www.google.com/calendar/event?eid=Xzc0cGo2YzlwNWtwMzZkaGo3NHIzZ2VhMGM1bzZpYmprZDVtbWFiamNmNCB6enplcm9jYWwuYW1zdGVyZGFtc2VsMUBt&amp;ctz=Europe/Amsterdam" TargetMode="External"/><Relationship Id="rId10821" Type="http://schemas.openxmlformats.org/officeDocument/2006/relationships/hyperlink" Target="https://www.google.com/calendar/event?eid=NjQwMWtiODNmODU0OXNiMGhodXByZGRybDMgenphZXJvY2FsLnN0b2NraG9sbXNlbDFAbQ&amp;ctz=Europe/Stockholm" TargetMode="External"/><Relationship Id="rId17434" Type="http://schemas.openxmlformats.org/officeDocument/2006/relationships/hyperlink" Target="https://www.google.com/calendar/event?eid=Xzc0cGo2YzlwNWtwMzhkcHA3MHJqNGNpMGM1bzZpYmprZDVtbWFiamNmNCB6enplcm9jYWwubG9uZG9uc2VsMUBt&amp;ctz=Europe/London" TargetMode="External"/><Relationship Id="rId24650" Type="http://schemas.openxmlformats.org/officeDocument/2006/relationships/hyperlink" Target="https://www.google.com/calendar/event?eid=NG0yZTA0MWdkNDRmYXFqZHNydnBvaGpybWQgenphZXJvY2FsLmJlcmxpbnNlbDFAbQ&amp;ctz=Europe/Berlin" TargetMode="External"/><Relationship Id="rId5044" Type="http://schemas.openxmlformats.org/officeDocument/2006/relationships/hyperlink" Target="https://www.google.com/calendar/event?eid=Xzc0cGo2YzlwNWtwM2dlOW42NG8zMmNpMGM1bzZpYmprZDVtbWFiamNmNCB6enplcm9jYWwuenVyaWNoc2VsMUBt&amp;ctz=Europe/Zurich" TargetMode="External"/><Relationship Id="rId24303" Type="http://schemas.openxmlformats.org/officeDocument/2006/relationships/hyperlink" Target="https://www.google.com/calendar/event?eid=Xzc0cGo2YzlwNWtwM2dlOW03MHBqYWRpMGM1bzZpYmprZDVtbWFiamNmNCB6enplcm9jYWwuYmVybGluc2VsMUBt&amp;ctz=Europe/Berlin" TargetMode="External"/><Relationship Id="rId27873" Type="http://schemas.openxmlformats.org/officeDocument/2006/relationships/hyperlink" Target="https://www.google.com/calendar/event?eid=N2F0dTliaWExbGY5cGQzZWdsOGVobWgzaDkgenphZXJvY2FsLnBhcmlzc2VsMUBt&amp;ctz=Europe/Paris" TargetMode="External"/><Relationship Id="rId11595" Type="http://schemas.openxmlformats.org/officeDocument/2006/relationships/hyperlink" Target="https://www.google.com/calendar/event?eid=Xzc0cGo2YzlwNWtwMzZkOWc2c3BqaWNhMGM1bzZpYmprZDVtbWFiamNmNCB6enplcm9jYWwuc3RvY2tob2xtc2VsMUBt&amp;ctz=Europe/Stockholm" TargetMode="External"/><Relationship Id="rId20913" Type="http://schemas.openxmlformats.org/officeDocument/2006/relationships/hyperlink" Target="https://www.google.com/calendar/event?eid=MDNuM3Bpb2JsNGZqdDEzbXRtOTV0MHU5cjAgenphZXJvY2FsLmJydXNzZWxzc2VsMUBt&amp;ctz=Europe/Brussels" TargetMode="External"/><Relationship Id="rId27526" Type="http://schemas.openxmlformats.org/officeDocument/2006/relationships/hyperlink" Target="https://www.google.com/calendar/event?eid=NzBzOGp2NGxidWRvbWk0aTk2cWt2YjYxZ28genphZXJvY2FsLnBhcmlzc2VsMUBt&amp;ctz=Europe/Paris" TargetMode="External"/><Relationship Id="rId1654" Type="http://schemas.openxmlformats.org/officeDocument/2006/relationships/hyperlink" Target="https://www.google.com/calendar/event?eid=Xzc0cGo2YzlwNWtwajZkcGc2b3FqNGNpMGM1bzZpYmprZDVtbWFiamNmNCBxOHByb2dnaGQ2dDZlbjNrMDRyb29ncjkwMEBn&amp;ctz=Europe/Berlin" TargetMode="External"/><Relationship Id="rId8267" Type="http://schemas.openxmlformats.org/officeDocument/2006/relationships/hyperlink" Target="https://www.google.com/calendar/event?eid=Mmo3MGo0Ym03ZGdqZHVjZmRqZXU5M2hpN2wgenphZXJvY2FsLmFtc3RlcmRhbXNlbDFAbQ&amp;ctz=Europe/Amsterdam" TargetMode="External"/><Relationship Id="rId11248" Type="http://schemas.openxmlformats.org/officeDocument/2006/relationships/hyperlink" Target="https://www.google.com/calendar/event?eid=MXZ1aWk3ODloamdqcGV1ZGkwNGhvdnJjbGYgenphZXJvY2FsLnN0b2NraG9sbXNlbDFAbQ&amp;ctz=Europe/Stockholm" TargetMode="External"/><Relationship Id="rId25077" Type="http://schemas.openxmlformats.org/officeDocument/2006/relationships/hyperlink" Target="https://www.google.com/calendar/event?eid=N2t0b2ltN2hpanBpYjcyZmM3ajVlNjA1aHMgenphZXJvY2FsLmJlcmxpbnNlbDFAbQ&amp;ctz=Europe/Berlin" TargetMode="External"/><Relationship Id="rId32293" Type="http://schemas.openxmlformats.org/officeDocument/2006/relationships/hyperlink" Target="https://www.google.com/calendar/event?eid=MTFsb2hrZ3E5czVvY2k1cjN1dXI1M2w2YWogenphZXJvY2FsLmx1eGVtYm91cmdzZWwxQG0&amp;ctz=Europe/Luxembourg" TargetMode="External"/><Relationship Id="rId1307" Type="http://schemas.openxmlformats.org/officeDocument/2006/relationships/hyperlink" Target="https://www.google.com/calendar/event?eid=Xzc0cGo2YzlwNWtwajJkMWw2a3BqaWMyMGM1bzZpYmprZDVtbWFiamNmNCBxOHByb2dnaGQ2dDZlbjNrMDRyb29ncjkwMEBn&amp;ctz=Europe/Berlin" TargetMode="External"/><Relationship Id="rId4877" Type="http://schemas.openxmlformats.org/officeDocument/2006/relationships/hyperlink" Target="https://www.google.com/calendar/event?eid=Xzc0cGo2YzlwNWtwM2FjMW43MHFqNGRhMGM1bzZpYmprZDVtbWFiamNmNCB6enplcm9jYWwuenVyaWNoc2VsMUBt&amp;ctz=Europe/Zurich" TargetMode="External"/><Relationship Id="rId17291" Type="http://schemas.openxmlformats.org/officeDocument/2006/relationships/hyperlink" Target="https://www.google.com/calendar/event?eid=Xzc0cGo2YzlwNWtwMzhkcGk2NG8zMmMyMGM1bzZpYmprZDVtbWFiamNmNCB6enplcm9jYWwubG9uZG9uc2VsMUBt&amp;ctz=Europe/London" TargetMode="External"/><Relationship Id="rId19740" Type="http://schemas.openxmlformats.org/officeDocument/2006/relationships/hyperlink" Target="https://www.google.com/calendar/event?eid=M3E3b3I4bDlpMnAxOTM0NmxkcWs3YmtvNmYgc2Vsb3BzZXUubG9uZG9uMUBt&amp;ctz=Europe/London" TargetMode="External"/><Relationship Id="rId21687" Type="http://schemas.openxmlformats.org/officeDocument/2006/relationships/hyperlink" Target="https://www.google.com/calendar/event?eid=Xzc0cGo2YzlwNWtwM2NlMWk2a29qNGVhMGM1bzZpYmprZDVtbWFiamNmNCB6enplcm9jYWwuYnJ1c3NlbHNzZWwxQG0&amp;ctz=Europe/Brussels" TargetMode="External"/><Relationship Id="rId13" Type="http://schemas.openxmlformats.org/officeDocument/2006/relationships/hyperlink" Target="https://www.google.com/calendar/event?eid=Mm5vZWU3Ym1kN2NlaGlmYmo1MzkyN2plZmIgc2Vsb3BzZXUubXVuaWNoMUBt&amp;ctz=Europe/Berlin" TargetMode="External"/><Relationship Id="rId7350" Type="http://schemas.openxmlformats.org/officeDocument/2006/relationships/hyperlink" Target="https://www.google.com/calendar/event?eid=Xzc0cGo2YzlwNWtwM2dlOW02a29qMmNxMGM1bzZpYmprZDVtbWFiamNmNCB6enplcm9jYWwuZHVibGluc2VsMUBt&amp;ctz=Europe/Dublin" TargetMode="External"/><Relationship Id="rId24160" Type="http://schemas.openxmlformats.org/officeDocument/2006/relationships/hyperlink" Target="https://www.google.com/calendar/event?eid=Xzc0cGo2YzlwNWtwM2NlMWg2a3AzYWRxMGM1bzZpYmprZDVtbWFiamNmNCB6enplcm9jYWwuYmVybGluc2VsMUBt&amp;ctz=Europe/Berlin" TargetMode="External"/><Relationship Id="rId7003" Type="http://schemas.openxmlformats.org/officeDocument/2006/relationships/hyperlink" Target="https://www.google.com/calendar/event?eid=NjFiczNhaWwydGdmN3Z1ZnM4OHNsbWxiYWUgenphZXJvY2FsLmR1YmxpbnNlbDFAbQ&amp;ctz=Europe/Dublin" TargetMode="External"/><Relationship Id="rId10331" Type="http://schemas.openxmlformats.org/officeDocument/2006/relationships/hyperlink" Target="https://www.google.com/calendar/event?eid=Xzc0cGo2YzlwNWtwajRkOWw2Y3IzMmRhMGM1bzZpYmprZDVtbWFiamNmNCBxYXVwb2YyMmludHQwb25haGJ2amVmcTU0c0Bn&amp;ctz=Europe/Amsterdam" TargetMode="External"/><Relationship Id="rId29832" Type="http://schemas.openxmlformats.org/officeDocument/2006/relationships/hyperlink" Target="https://www.google.com/calendar/event?eid=MjczcTllMDY5cTQ0ZGl0c3J1cm9haTBhaGcgenphZXJvY2FsLmNvcGVuaGFnZW5zZWwxQG0&amp;ctz=Europe/Copenhagen" TargetMode="External"/><Relationship Id="rId3960" Type="http://schemas.openxmlformats.org/officeDocument/2006/relationships/hyperlink" Target="https://www.google.com/calendar/event?eid=NnZobnQyMmtrOWQ0MHFkbXJ0aWU4M2VmdHYgYmFyY2Vsb25hLnN0YXJ0dXBldmVudGxpc3RAbQ&amp;ctz=Europe/Madrid" TargetMode="External"/><Relationship Id="rId13554" Type="http://schemas.openxmlformats.org/officeDocument/2006/relationships/hyperlink" Target="https://www.google.com/calendar/event?eid=Xzc0cGo2YzlwNWtwajBlMWc3NHJqNGNxMGM1bzZpYmprZDVtbWFiamNmNCBvaWNscWhnbmYwODU5ZHF0dDdtbXZpNGIxc0Bn&amp;ctz=Europe/Lisbon" TargetMode="External"/><Relationship Id="rId20770" Type="http://schemas.openxmlformats.org/officeDocument/2006/relationships/hyperlink" Target="https://www.google.com/calendar/event?eid=NG0xZ2JxOGcybjdnbTNzOWVlcjloNWJ2Zm4genphZXJvY2FsLmJydXNzZWxzc2VsMUBt&amp;ctz=Europe/Brussels" TargetMode="External"/><Relationship Id="rId27383" Type="http://schemas.openxmlformats.org/officeDocument/2006/relationships/hyperlink" Target="https://www.google.com/calendar/event?eid=NGRoZnM3aGhpY2h0MGdnNTM4ZTF2Z2k1a3QgenphZXJvY2FsLnBhcmlzc2VsMUBt&amp;ctz=Europe/Paris" TargetMode="External"/><Relationship Id="rId31779" Type="http://schemas.openxmlformats.org/officeDocument/2006/relationships/hyperlink" Target="https://www.google.com/calendar/event?eid=Xzc0cGo2YzlwNWtwajZkcG42a3AzZWNhMGM1bzZpYmprZDVtbWFiamNmNCB0c2U5amhyaWEwbTBrMzhtOWxtOTVyZzE3Y0Bn&amp;ctz=Europe/Madrid" TargetMode="External"/><Relationship Id="rId3613" Type="http://schemas.openxmlformats.org/officeDocument/2006/relationships/hyperlink" Target="https://www.google.com/calendar/event?eid=M3Ftc2drc3V0b2o0aTNnZzM5bDJqdmdrNnYgenphZXJvY2FsLmJhcmNlbG9uYXNlbDFAbQ&amp;ctz=Europe/Madrid" TargetMode="External"/><Relationship Id="rId13207" Type="http://schemas.openxmlformats.org/officeDocument/2006/relationships/hyperlink" Target="https://www.google.com/calendar/event?eid=NDEyZzVqYXR2dG4zZHM0OWJoMjV1N2gzcWwgenphZXJvY2FsLmxpc2JvbnNlbDFAbQ&amp;ctz=Europe/Lisbon" TargetMode="External"/><Relationship Id="rId16777" Type="http://schemas.openxmlformats.org/officeDocument/2006/relationships/hyperlink" Target="https://www.google.com/calendar/event?eid=NWVlNnJkYmYwdmhnZ2Nqb2phcWloMWUwOWogbG9uZG9uLnN0YXJ0dXBldmVudGxpc3RAbQ&amp;ctz=Europe/London" TargetMode="External"/><Relationship Id="rId20423" Type="http://schemas.openxmlformats.org/officeDocument/2006/relationships/hyperlink" Target="https://www.google.com/calendar/event?eid=NmEybHZtcG9tdjE3MGdmZjJzaWRwdTZtcmYgenphZXJvY2FsLmxvbmRvbnNlbDFAbQ&amp;ctz=Europe/London" TargetMode="External"/><Relationship Id="rId23993" Type="http://schemas.openxmlformats.org/officeDocument/2006/relationships/hyperlink" Target="https://www.google.com/calendar/event?eid=NjBrZHJkN2RtZHQ3Ymp2ZnFhcG8zN3BsYzYgenphZXJvY2FsLm1hbmNoZXN0ZXJzZWwxQG0&amp;ctz=Europe/London" TargetMode="External"/><Relationship Id="rId27036" Type="http://schemas.openxmlformats.org/officeDocument/2006/relationships/hyperlink" Target="https://www.google.com/calendar/event?eid=MzEwYTMwZTNncTEzbmJyZWk4MWExbWgzYmYgenphZXJvY2FsLnBhcmlzc2VsMUBt&amp;ctz=Europe/Paris" TargetMode="External"/><Relationship Id="rId1164" Type="http://schemas.openxmlformats.org/officeDocument/2006/relationships/hyperlink" Target="https://www.google.com/calendar/event?eid=MmR1dDdkNmtzcm4yamZkYzNzMWU5dThlOWUgenphZXJvY2FsLm11bmljaHNlbDFAbQ&amp;ctz=Europe/Berlin" TargetMode="External"/><Relationship Id="rId6836" Type="http://schemas.openxmlformats.org/officeDocument/2006/relationships/hyperlink" Target="https://www.google.com/calendar/event?eid=NnQ1bW82cnVsMzZnMWhmOThnMm83NTBpZWQgenphZXJvY2FsLmR1YmxpbnNlbDFAbQ&amp;ctz=Europe/Dublin" TargetMode="External"/><Relationship Id="rId19250" Type="http://schemas.openxmlformats.org/officeDocument/2006/relationships/hyperlink" Target="https://www.google.com/calendar/event?eid=NWxodjJ2OW5ldTk4c2FtbnJsYW05Zmlmb24genphZXJvY2FsLmxvbmRvbnNlbDFAbQ&amp;ctz=Europe/London" TargetMode="External"/><Relationship Id="rId23646" Type="http://schemas.openxmlformats.org/officeDocument/2006/relationships/hyperlink" Target="https://www.google.com/calendar/event?eid=Xzc0cGo2YzlwNWtwajJkMWo2b3MzNmNhMGM1bzZpYmprZDVtbWFiamNmNCAzNGxyMGIwdGlyZHJhMW5wczdpOWtoOWU2OEBn&amp;ctz=Europe/London" TargetMode="External"/><Relationship Id="rId30862" Type="http://schemas.openxmlformats.org/officeDocument/2006/relationships/hyperlink" Target="https://www.google.com/calendar/event?eid=Xzc0cGo2YzlwNWtwajJjOW02c3JqZWVhMGM1bzZpYmprZDVtbWFiamNmNCB0c2U5amhyaWEwbTBrMzhtOWxtOTVyZzE3Y0Bn&amp;ctz=Europe/Madrid" TargetMode="External"/><Relationship Id="rId4387" Type="http://schemas.openxmlformats.org/officeDocument/2006/relationships/hyperlink" Target="https://www.google.com/calendar/event?eid=Xzc0cGo2YzlwNWtwajBkMWw3NHFqYWNxMGM1bzZpYmprZDVtbWFiamNmNCB6enplcm9jYWwuYmFyY2Vsb25hc2VsMUBt&amp;ctz=Europe/Madrid" TargetMode="External"/><Relationship Id="rId21197" Type="http://schemas.openxmlformats.org/officeDocument/2006/relationships/hyperlink" Target="https://www.google.com/calendar/event?eid=N200YTI0OWhqcjZidnE1aHFjMjN0aGlvdHIgenphZXJvY2FsLmJydXNzZWxzc2VsMUBt&amp;ctz=Europe/Brussels" TargetMode="External"/><Relationship Id="rId30515" Type="http://schemas.openxmlformats.org/officeDocument/2006/relationships/hyperlink" Target="https://www.google.com/calendar/event?eid=Xzc0cGo2YzlwNWtwajZkOWs2Z28zYWMyMGM1bzZpYmprZDVtbWFiamNmNCAwMm1za2hzdDk4b3F0ajhnYXZyY2E2dm5va0Bn&amp;ctz=Europe/Copenhagen" TargetMode="External"/><Relationship Id="rId15860" Type="http://schemas.openxmlformats.org/officeDocument/2006/relationships/hyperlink" Target="https://www.google.com/calendar/event?eid=Xzc0cGo2YzlwNWtwM2dlMWk2MG8zNmVhMGM1bzZpYmprZDVtbWFiamNmNCB6enplcm9jYWwub3Nsb3NlbDFAbQ&amp;ctz=Europe/Oslo" TargetMode="External"/><Relationship Id="rId26869" Type="http://schemas.openxmlformats.org/officeDocument/2006/relationships/hyperlink" Target="https://www.google.com/calendar/event?eid=NWUwdnQ4bXJhM3IwZnUwdnRhbDJwNXVjbHUgenphZXJvY2FsLnBhcmlzc2VsMUBt&amp;ctz=Europe/Paris" TargetMode="External"/><Relationship Id="rId29342" Type="http://schemas.openxmlformats.org/officeDocument/2006/relationships/hyperlink" Target="https://www.google.com/calendar/event?eid=Xzc0cGo2YzlwNWtwM2NlMWo2a3EzMmRpMGM1bzZpYmprZDVtbWFiamNmNCB6enplcm9jYWwuY29wZW5oYWdlbnNlbDFAbQ&amp;ctz=Europe/Copenhagen" TargetMode="External"/><Relationship Id="rId3470" Type="http://schemas.openxmlformats.org/officeDocument/2006/relationships/hyperlink" Target="https://www.google.com/calendar/event?eid=MmVibDZyYTVoMjFnczBxZTg2ZTBlNXViODkgenphZXJvY2FsLmJhcmNlbG9uYXNlbDFAbQ&amp;ctz=Europe/Madrid" TargetMode="External"/><Relationship Id="rId13064" Type="http://schemas.openxmlformats.org/officeDocument/2006/relationships/hyperlink" Target="https://www.google.com/calendar/event?eid=NWk1YzJxN3BpcWFkbHB2MHZzMjM0MmMxdmogenphZXJvY2FsLmxpc2JvbnNlbDFAbQ&amp;ctz=Europe/Lisbon" TargetMode="External"/><Relationship Id="rId15513" Type="http://schemas.openxmlformats.org/officeDocument/2006/relationships/hyperlink" Target="https://www.google.com/calendar/event?eid=X2NscjZhcmprYnNwM2FjOWc2a28zZ2NwZzgxbW1hcGJrZWxvMnNvcmZkayBvc2xvLnN0YXJ0dXBldmVudGxpc3RAbQ&amp;ctz=Europe/Oslo" TargetMode="External"/><Relationship Id="rId20280" Type="http://schemas.openxmlformats.org/officeDocument/2006/relationships/hyperlink" Target="https://www.google.com/calendar/event?eid=Xzc0cGo2YzlwNWtwajZkOWw2Y3FqaWVhMGM1bzZpYmprZDVtbWFiamNmNCA3OGFoN2ptcWEydTJ0dnAxZzFuOW44aThnZ0Bn&amp;ctz=Europe/London" TargetMode="External"/><Relationship Id="rId31289" Type="http://schemas.openxmlformats.org/officeDocument/2006/relationships/hyperlink" Target="https://www.google.com/calendar/event?eid=Xzc0cGo2YzlwNWtwM2dlOW42Z3NqZWUyMGM1bzZpYmprZDVtbWFiamNmNCB6emFlcm9jYWwubWFkcmlkc2VsMUBt&amp;ctz=Europe/Madrid" TargetMode="External"/><Relationship Id="rId3123" Type="http://schemas.openxmlformats.org/officeDocument/2006/relationships/hyperlink" Target="https://www.google.com/calendar/event?eid=Xzc0cGo2YzlwNWtwajZkcGk2a3IzNGNhMGM1bzZpYmprZDVtbWFiamNmNCBtZTZ2NXNybTd1dG1naXRyZHI2N3RlcXE3a0Bn&amp;ctz=Europe/Vienna" TargetMode="External"/><Relationship Id="rId18736" Type="http://schemas.openxmlformats.org/officeDocument/2006/relationships/hyperlink" Target="https://www.google.com/calendar/event?eid=NWQxZnE0aGVrdW5sNDFkdXB2aGRlaDdnYWggenphZXJvY2FsLmxvbmRvbnNlbDFAbQ&amp;ctz=Europe/London" TargetMode="External"/><Relationship Id="rId25952" Type="http://schemas.openxmlformats.org/officeDocument/2006/relationships/hyperlink" Target="https://www.google.com/calendar/event?eid=Xzc0cGo2YzlwNWtwajJkcG82MHBqOGMyMGM1bzZpYmprZDVtbWFiamNmNCA5dG8waG42cjFiczBkNWs3bjAwZGs4ZWtwY0Bn&amp;ctz=Europe/Berlin" TargetMode="External"/><Relationship Id="rId6693" Type="http://schemas.openxmlformats.org/officeDocument/2006/relationships/hyperlink" Target="https://www.google.com/calendar/event?eid=Mm5oNzQzbnN1YmhubXJhdWhjN2d0Y3FhamIgenphZXJvY2FsLmR1YmxpbnNlbDFAbQ&amp;ctz=Europe/Dublin" TargetMode="External"/><Relationship Id="rId16287" Type="http://schemas.openxmlformats.org/officeDocument/2006/relationships/hyperlink" Target="https://www.google.com/calendar/event?eid=NzlmZ2g3MjQ5bWVhc25pczJ0aTlyNzQ5aXMgenphZXJvY2FsLm9zbG9zZWwxQG0&amp;ctz=Europe/Oslo" TargetMode="External"/><Relationship Id="rId25605" Type="http://schemas.openxmlformats.org/officeDocument/2006/relationships/hyperlink" Target="https://www.google.com/calendar/event?eid=MXJpbGEydTM1MTBkNTdxdXQxczV1cW5xMG0gc2Vsb3BzZXUuYmVybGluMUBt&amp;ctz=Europe/Berlin" TargetMode="External"/><Relationship Id="rId32821" Type="http://schemas.openxmlformats.org/officeDocument/2006/relationships/hyperlink" Target="https://www.google.com/calendar/event?eid=Nm1lcGdtMjZoZDd2dWM2cGRuYjEzMmRrNWogenphZXJvY2FsLmhhbWJ1cmdzZWwxQG0&amp;ctz=Europe/Berlin" TargetMode="External"/><Relationship Id="rId6346" Type="http://schemas.openxmlformats.org/officeDocument/2006/relationships/hyperlink" Target="https://www.google.com/calendar/event?eid=M3BiaWwyY2M0N2lmZmhnZ3AzNGZlZWFtbW0genphZXJvY2FsLnp1cmljaHNlbDFAbQ&amp;ctz=Europe/Zurich" TargetMode="External"/><Relationship Id="rId12897" Type="http://schemas.openxmlformats.org/officeDocument/2006/relationships/hyperlink" Target="https://www.google.com/calendar/event?eid=Xzc0cGo2YzlwNWtwM2dlOW42a28zY2NxMGM1bzZpYmprZDVtbWFiamNmNCB6enplcm9jYWwubGlzYm9uc2VsMUBt&amp;ctz=Europe/Lisbon" TargetMode="External"/><Relationship Id="rId23156" Type="http://schemas.openxmlformats.org/officeDocument/2006/relationships/hyperlink" Target="https://www.google.com/calendar/event?eid=N2swdnZrb21hanBxbWFkZzRiMWNkczJzdDcgenphZXJvY2FsLm1hbmNoZXN0ZXJzZWwxQG0&amp;ctz=Europe/London" TargetMode="External"/><Relationship Id="rId28828" Type="http://schemas.openxmlformats.org/officeDocument/2006/relationships/hyperlink" Target="https://www.google.com/calendar/event?eid=Xzc0cGo2YzlwNWtwajZkcGs2NG9qYWRpMGM1bzZpYmprZDVtbWFiamNmNCB0cWNqdmVsdWhuOXE3bjZua2dpdXYzYXY1a0Bn&amp;ctz=Europe/Paris" TargetMode="External"/><Relationship Id="rId30372" Type="http://schemas.openxmlformats.org/officeDocument/2006/relationships/hyperlink" Target="https://www.google.com/calendar/event?eid=Xzc0cGo2YzlwNWtwajBlMWg2MHFqZWRxMGM1bzZpYmprZDVtbWFiamNmNCAwMm1za2hzdDk4b3F0ajhnYXZyY2E2dm5va0Bn&amp;ctz=Europe/Copenhagen" TargetMode="External"/><Relationship Id="rId2956" Type="http://schemas.openxmlformats.org/officeDocument/2006/relationships/hyperlink" Target="https://www.google.com/calendar/event?eid=Xzc0cGo2YzlwNWtwajZkcGk2NHAzMGVhMGM1bzZpYmprZDVtbWFiamNmNCBtZTZ2NXNybTd1dG1naXRyZHI2N3RlcXE3a0Bn&amp;ctz=Europe/Vienna" TargetMode="External"/><Relationship Id="rId9569" Type="http://schemas.openxmlformats.org/officeDocument/2006/relationships/hyperlink" Target="https://www.google.com/calendar/event?eid=NDdoNTQ2aTZqMDg4bXNtMXNkcnU1ZzYzbWggYW1zdGVyZGFtLnN0YXJ0dXBldmVudGxpc3RAbQ&amp;ctz=Europe/Amsterdam" TargetMode="External"/><Relationship Id="rId15370" Type="http://schemas.openxmlformats.org/officeDocument/2006/relationships/hyperlink" Target="https://www.google.com/calendar/event?eid=NGFjOWdnM21manY3MnN1dG05aTRoZ3JwdnMgenphZXJvY2FsLmZyYW5rZnVydHNlbDFAbQ&amp;ctz=Europe/Berlin" TargetMode="External"/><Relationship Id="rId26379" Type="http://schemas.openxmlformats.org/officeDocument/2006/relationships/hyperlink" Target="https://www.google.com/calendar/event?eid=Xzc0cGo2YzlwNWtwajBkMW02c29qaWUyMGM1bzZpYmprZDVtbWFiamNmNCB0cWNqdmVsdWhuOXE3bjZua2dpdXYzYXY1a0Bn&amp;ctz=Europe/Paris" TargetMode="External"/><Relationship Id="rId30025" Type="http://schemas.openxmlformats.org/officeDocument/2006/relationships/hyperlink" Target="https://www.google.com/calendar/event?eid=MWtpZ2J2bWtkb3FqdXRiN2k4dTZyYTltdjkgenphZXJvY2FsLmNvcGVuaGFnZW5zZWwxQG0&amp;ctz=Europe/Copenhagen" TargetMode="External"/><Relationship Id="rId928" Type="http://schemas.openxmlformats.org/officeDocument/2006/relationships/hyperlink" Target="https://www.google.com/calendar/event?eid=NGJvbG9mbHE5MmMxa2todDdsbW1yM2VqZjQgenphZXJvY2FsLm11bmljaHNlbDFAbQ&amp;ctz=Europe/Berlin" TargetMode="External"/><Relationship Id="rId2609" Type="http://schemas.openxmlformats.org/officeDocument/2006/relationships/hyperlink" Target="https://www.google.com/calendar/event?eid=Xzc0cGo2YzlwNWtwajBkMW02Y3AzYWUyMGM1bzZpYmprZDVtbWFiamNmNCB6enplcm9jYWwudmllbm5hc2VsMUBt&amp;ctz=Europe/Vienna" TargetMode="External"/><Relationship Id="rId15023" Type="http://schemas.openxmlformats.org/officeDocument/2006/relationships/hyperlink" Target="https://www.google.com/calendar/event?eid=NTcydXRkdTlxMjhycnM4amVlanZpcjhhMTYgenphZXJvY2FsLmZyYW5rZnVydHNlbDFAbQ&amp;ctz=Europe/Berlin" TargetMode="External"/><Relationship Id="rId33248" Type="http://schemas.openxmlformats.org/officeDocument/2006/relationships/hyperlink" Target="https://www.google.com/calendar/event?eid=Xzc0cGo2YzlwNWtwMzZkOWg2MG9qYWVhMGM1bzZpYmprZDVtbWFiamNmNCB6enplcm9jYWwuaGFtYnVyZ3NlbDFAbQ&amp;ctz=Europe/Berlin" TargetMode="External"/><Relationship Id="rId11980" Type="http://schemas.openxmlformats.org/officeDocument/2006/relationships/hyperlink" Target="https://www.google.com/calendar/event?eid=X2NscjZhcmprYnNwM2FjMW83MHBqMGRwZzgxbW1hcGJrZWxvMnNvcmZkayBzdG9ja2hvbG0uc3RhcnR1cGV2ZW50bGlzdEBt&amp;ctz=Europe/Stockholm" TargetMode="External"/><Relationship Id="rId18593" Type="http://schemas.openxmlformats.org/officeDocument/2006/relationships/hyperlink" Target="https://www.google.com/calendar/event?eid=MWkwOTlkNnJvZGEyYmVxY3ZqdmI3a3RqOGogenphZXJvY2FsLmxvbmRvbnNlbDFAbQ&amp;ctz=Europe/London" TargetMode="External"/><Relationship Id="rId22989" Type="http://schemas.openxmlformats.org/officeDocument/2006/relationships/hyperlink" Target="https://www.google.com/calendar/event?eid=MWltZTdtY2hsaGo4dTlzZ2lnYThwZW9rNzUgenphZXJvY2FsLm1hbmNoZXN0ZXJzZWwxQG0&amp;ctz=Europe/London" TargetMode="External"/><Relationship Id="rId27911" Type="http://schemas.openxmlformats.org/officeDocument/2006/relationships/hyperlink" Target="https://www.google.com/calendar/event?eid=NjA4bzRkYTFrc2RzY3ZnbTZnMmZjb2c4bDYgenphZXJvY2FsLnBhcmlzc2VsMUBt&amp;ctz=Europe/Paris" TargetMode="External"/><Relationship Id="rId8305" Type="http://schemas.openxmlformats.org/officeDocument/2006/relationships/hyperlink" Target="https://www.google.com/calendar/event?eid=NGcxY25lNjc4bXI0cWg0bHI1ZXR2MmJpc24genphZXJvY2FsLmFtc3RlcmRhbXNlbDFAbQ&amp;ctz=Europe/Amsterdam" TargetMode="External"/><Relationship Id="rId8652" Type="http://schemas.openxmlformats.org/officeDocument/2006/relationships/hyperlink" Target="https://www.google.com/calendar/event?eid=MjMycjllMnBramxqNnN1a3Z2M3A3NGFtcHMgenphZXJvY2FsLmFtc3RlcmRhbXNlbDFAbQ&amp;ctz=Europe/Amsterdam" TargetMode="External"/><Relationship Id="rId11633" Type="http://schemas.openxmlformats.org/officeDocument/2006/relationships/hyperlink" Target="https://www.google.com/calendar/event?eid=Xzc0cGo2YzlwNWtwMzhkcGg2c3JqMmQyMGM1bzZpYmprZDVtbWFiamNmNCB6enplcm9jYWwuc3RvY2tob2xtc2VsMUBt&amp;ctz=Europe/Stockholm" TargetMode="External"/><Relationship Id="rId18246" Type="http://schemas.openxmlformats.org/officeDocument/2006/relationships/hyperlink" Target="https://www.google.com/calendar/event?eid=MWk4Y2NhbTZwMmk2MDI5OWs0aGM0dXFzczAgenphZXJvY2FsLmxvbmRvbnNlbDFAbQ&amp;ctz=Europe/London" TargetMode="External"/><Relationship Id="rId25462" Type="http://schemas.openxmlformats.org/officeDocument/2006/relationships/hyperlink" Target="https://www.google.com/calendar/event?eid=NWE2YnBoMjg0bW9zNm0wb2hub2twZXU2MXIgenphZXJvY2FsLmJlcmxpbnNlbDFAbQ&amp;ctz=Europe/Berlin" TargetMode="External"/><Relationship Id="rId14856" Type="http://schemas.openxmlformats.org/officeDocument/2006/relationships/hyperlink" Target="https://www.google.com/calendar/event?eid=NWE0M2JxOHQ1bmNodXRvMWI1bjhqODMyZXAgenphZXJvY2FsLmZyYW5rZnVydHNlbDFAbQ&amp;ctz=Europe/Berlin" TargetMode="External"/><Relationship Id="rId25115" Type="http://schemas.openxmlformats.org/officeDocument/2006/relationships/hyperlink" Target="https://www.google.com/calendar/event?eid=NHQwZ3BxZ2ZvZG9haTE1cTk5YWxpYmFncDggenphZXJvY2FsLmJlcmxpbnNlbDFAbQ&amp;ctz=Europe/Berlin" TargetMode="External"/><Relationship Id="rId28685" Type="http://schemas.openxmlformats.org/officeDocument/2006/relationships/hyperlink" Target="https://www.google.com/calendar/event?eid=Xzc0cGo2YzlwNWtwajZkcGs2NG8zMGNxMGM1bzZpYmprZDVtbWFiamNmNCB0cWNqdmVsdWhuOXE3bjZua2dpdXYzYXY1a0Bn&amp;ctz=Europe/Paris" TargetMode="External"/><Relationship Id="rId32331" Type="http://schemas.openxmlformats.org/officeDocument/2006/relationships/hyperlink" Target="https://www.google.com/calendar/event?eid=NTdtZW5ydWw2cm5rOWQzZDRvcjRjZG5vNWogenphZXJvY2FsLmx1eGVtYm91cmdzZWwxQG0&amp;ctz=Europe/Luxembourg" TargetMode="External"/><Relationship Id="rId4915" Type="http://schemas.openxmlformats.org/officeDocument/2006/relationships/hyperlink" Target="https://www.google.com/calendar/event?eid=Xzc0cGo2YzlwNWtwM2NlMWk2NHJqMGUyMGM1bzZpYmprZDVtbWFiamNmNCB6enplcm9jYWwuenVyaWNoc2VsMUBt&amp;ctz=Europe/Zurich" TargetMode="External"/><Relationship Id="rId14509" Type="http://schemas.openxmlformats.org/officeDocument/2006/relationships/hyperlink" Target="https://www.google.com/calendar/event?eid=Xzc0cGo2YzlwNWtwajBkMW02c29qNmRxMGM1bzZpYmprZDVtbWFiamNmNCB6enplcm9jYWwuZnJhbmtmdXJ0c2VsMUBt&amp;ctz=Europe/Berlin" TargetMode="External"/><Relationship Id="rId21725" Type="http://schemas.openxmlformats.org/officeDocument/2006/relationships/hyperlink" Target="https://www.google.com/calendar/event?eid=Xzc0cGo2YzlwNWtwM2djcGo2Y3JqNmQyMGM1bzZpYmprZDVtbWFiamNmNCB6enplcm9jYWwuYnJ1c3NlbHNzZWwxQG0&amp;ctz=Europe/Brussels" TargetMode="External"/><Relationship Id="rId28338" Type="http://schemas.openxmlformats.org/officeDocument/2006/relationships/hyperlink" Target="https://www.google.com/calendar/event?eid=NGJkYzlxZmQ4NWIzYzQ0NzV1a204bGV1NGIgc2Vsb3BzZXUucGFyaXMxQG0&amp;ctz=Europe/Paris" TargetMode="External"/><Relationship Id="rId785" Type="http://schemas.openxmlformats.org/officeDocument/2006/relationships/hyperlink" Target="https://www.google.com/calendar/event?eid=NWQ5NjhvMjQwOThzbWxlOGs4b3BrY2Ruc28genphZXJvY2FsLm11bmljaHNlbDFAbQ&amp;ctz=Europe/Berlin" TargetMode="External"/><Relationship Id="rId2466" Type="http://schemas.openxmlformats.org/officeDocument/2006/relationships/hyperlink" Target="https://www.google.com/calendar/event?eid=Xzc0cGo2YzlwNWtwM2djcGo2Y3IzNGRpMGM1bzZpYmprZDVtbWFiamNmNCB6enplcm9jYWwudmllbm5hc2VsMUBt&amp;ctz=Europe/Vienna" TargetMode="External"/><Relationship Id="rId9079" Type="http://schemas.openxmlformats.org/officeDocument/2006/relationships/hyperlink" Target="https://www.google.com/calendar/event?eid=M2sydmo0bmlsNDRtbnE2dnNlbTU2MmpkZGUgenphZXJvY2FsLmFtc3RlcmRhbXNlbDFAbQ&amp;ctz=Europe/Amsterdam" TargetMode="External"/><Relationship Id="rId438" Type="http://schemas.openxmlformats.org/officeDocument/2006/relationships/hyperlink" Target="https://www.google.com/calendar/event?eid=NXVxODdjcW45cjhyOG5paWRnZHQzOXZxZnYgenphZXJvY2FsLm11bmljaHNlbDFAbQ&amp;ctz=Europe/Berlin" TargetMode="External"/><Relationship Id="rId2119" Type="http://schemas.openxmlformats.org/officeDocument/2006/relationships/hyperlink" Target="https://www.google.com/calendar/event?eid=NXRldGJuN29vOTVnNmxuODFubGxqYjVscGEgenphZXJvY2FsLnZpZW5uYXNlbDFAbQ&amp;ctz=Europe/Vienna" TargetMode="External"/><Relationship Id="rId5689" Type="http://schemas.openxmlformats.org/officeDocument/2006/relationships/hyperlink" Target="https://www.google.com/calendar/event?eid=NGluZDFpdDZsYjkxZnJyY2E3dGQ0bHAxazIgenphZXJvY2FsLnp1cmljaHNlbDFAbQ&amp;ctz=Europe/Zurich" TargetMode="External"/><Relationship Id="rId22499" Type="http://schemas.openxmlformats.org/officeDocument/2006/relationships/hyperlink" Target="https://www.google.com/calendar/event?eid=MTQzNnFsa2JvNnFzZ21hMXFkZGxkazc5YXYgbWFuY2hlc3Rlci5zdGFydHVwZXZlbnRsaXN0QG0&amp;ctz=Europe/London" TargetMode="External"/><Relationship Id="rId24948" Type="http://schemas.openxmlformats.org/officeDocument/2006/relationships/hyperlink" Target="https://www.google.com/calendar/event?eid=MGx0b2E1bGZsdWN0bDFkcW9iY21vZnZnczYgenphZXJvY2FsLmJlcmxpbnNlbDFAbQ&amp;ctz=Europe/Berlin" TargetMode="External"/><Relationship Id="rId27421" Type="http://schemas.openxmlformats.org/officeDocument/2006/relationships/hyperlink" Target="https://www.google.com/calendar/event?eid=MDcwa21oMnJlY2lzb3ZlNmpham04cXNwMzEgenphZXJvY2FsLnBhcmlzc2VsMUBt&amp;ctz=Europe/Paris" TargetMode="External"/><Relationship Id="rId8162" Type="http://schemas.openxmlformats.org/officeDocument/2006/relationships/hyperlink" Target="https://www.google.com/calendar/event?eid=MDVxNmd0bGhya2czc2ZnaWt0ajJpcnQwdGsgenphZXJvY2FsLmFtc3RlcmRhbXNlbDFAbQ&amp;ctz=Europe/Amsterdam" TargetMode="External"/><Relationship Id="rId11143" Type="http://schemas.openxmlformats.org/officeDocument/2006/relationships/hyperlink" Target="https://www.google.com/calendar/event?eid=NGIwaWQxdTVycHN2czZnMDJlbDVxYmJrMHUgenphZXJvY2FsLnN0b2NraG9sbXNlbDFAbQ&amp;ctz=Europe/Stockholm" TargetMode="External"/><Relationship Id="rId11490" Type="http://schemas.openxmlformats.org/officeDocument/2006/relationships/hyperlink" Target="https://www.google.com/calendar/event?eid=Nm11a3V1bXRnb2ZjbWxkOG4wb252NnFtNnYgenphZXJvY2FsLnN0b2NraG9sbXNlbDFAbQ&amp;ctz=Europe/Stockholm" TargetMode="External"/><Relationship Id="rId31817" Type="http://schemas.openxmlformats.org/officeDocument/2006/relationships/hyperlink" Target="https://www.google.com/calendar/event?eid=Xzc0cGo2YzlwNWtwajZkcG42a3BqMmNhMGM1bzZpYmprZDVtbWFiamNmNCB0c2U5amhyaWEwbTBrMzhtOWxtOTVyZzE3Y0Bn&amp;ctz=Europe/Madrid" TargetMode="External"/><Relationship Id="rId1202" Type="http://schemas.openxmlformats.org/officeDocument/2006/relationships/hyperlink" Target="https://www.google.com/calendar/event?eid=MTk3azNvdWU4YnBjYnB2ZmlzOTJuZGk0YXYgenphZXJvY2FsLm11bmljaHNlbDFAbQ&amp;ctz=Europe/Berlin" TargetMode="External"/><Relationship Id="rId16815" Type="http://schemas.openxmlformats.org/officeDocument/2006/relationships/hyperlink" Target="https://www.google.com/calendar/event?eid=MDcyaWxtMm5pcHEyOGt0Z2s0OTFxOTRtcjcgbG9uZG9uLnN0YXJ0dXBldmVudGxpc3RAbQ&amp;ctz=Europe/London" TargetMode="External"/><Relationship Id="rId28195" Type="http://schemas.openxmlformats.org/officeDocument/2006/relationships/hyperlink" Target="https://www.google.com/calendar/event?eid=NDloOGR1OTBwNXBoNmVvZzFvZ2prb2I5c3QgenphZXJvY2FsLnBhcmlzc2VsMUBt&amp;ctz=Europe/Paris" TargetMode="External"/><Relationship Id="rId4772" Type="http://schemas.openxmlformats.org/officeDocument/2006/relationships/hyperlink" Target="https://www.google.com/calendar/event?eid=Xzc0cGo2YzlwNWtwajBlMWo2MHIzOGRpMGM1bzZpYmprZDVtbWFiamNmNCBqOWV0dDZubmlma3UyMWhlM2Z0ZW1rdTc2a0Bn&amp;ctz=Europe/Zurich" TargetMode="External"/><Relationship Id="rId14366" Type="http://schemas.openxmlformats.org/officeDocument/2006/relationships/hyperlink" Target="https://www.google.com/calendar/event?eid=Xzc0cGo2YzlwNWtwM2FjMWc2a3FqOGQyMGM1bzZpYmprZDVtbWFiamNmNCB6enplcm9jYWwuZnJhbmtmdXJ0c2VsMUBt&amp;ctz=Europe/Berlin" TargetMode="External"/><Relationship Id="rId21582" Type="http://schemas.openxmlformats.org/officeDocument/2006/relationships/hyperlink" Target="https://www.google.com/calendar/event?eid=Xzc0cGo2YzlwNWtwM2FjMW43MHIzZWQyMGM1bzZpYmprZDVtbWFiamNmNCB6enplcm9jYWwuYnJ1c3NlbHNzZWwxQG0&amp;ctz=Europe/Brussels" TargetMode="External"/><Relationship Id="rId30900" Type="http://schemas.openxmlformats.org/officeDocument/2006/relationships/hyperlink" Target="https://www.google.com/calendar/event?eid=NGFubmhpZHBucTI3NHB2NjZxZWFyOHBlYnQgenphZXJvY2FsLm1hZHJpZHNlbDFAbQ&amp;ctz=Europe/Madrid" TargetMode="External"/><Relationship Id="rId295" Type="http://schemas.openxmlformats.org/officeDocument/2006/relationships/hyperlink" Target="https://www.google.com/calendar/event?eid=MGY4OTg4aHNiamNibHA5ZTZhNGZ0ZmR2bDQgenphZXJvY2FsLm11bmljaHNlbDFAbQ&amp;ctz=Europe/Berlin" TargetMode="External"/><Relationship Id="rId4425" Type="http://schemas.openxmlformats.org/officeDocument/2006/relationships/hyperlink" Target="https://www.google.com/calendar/event?eid=Xzc0cGo2YzlwNWtwajBkMW02Y3MzMGRhMGM1bzZpYmprZDVtbWFiamNmNCB6enplcm9jYWwuYmFyY2Vsb25hc2VsMUBt&amp;ctz=Europe/Madrid" TargetMode="External"/><Relationship Id="rId7995" Type="http://schemas.openxmlformats.org/officeDocument/2006/relationships/hyperlink" Target="https://www.google.com/calendar/event?eid=Xzc0cGo2YzlwNWtwM2dlOW02Y3JqMGUyMGM1bzZpYmprZDVtbWFiamNmNCB6enplcm9jYWwuYW1zdGVyZGFtc2VsMUBt&amp;ctz=Europe/Amsterdam" TargetMode="External"/><Relationship Id="rId10976" Type="http://schemas.openxmlformats.org/officeDocument/2006/relationships/hyperlink" Target="https://www.google.com/calendar/event?eid=NDQzZ2Y0cmQzNWt0cnU2cWY1MnQ1dmxoY3YgenphZXJvY2FsLnN0b2NraG9sbXNlbDFAbQ&amp;ctz=Europe/Stockholm" TargetMode="External"/><Relationship Id="rId14019" Type="http://schemas.openxmlformats.org/officeDocument/2006/relationships/hyperlink" Target="https://www.google.com/calendar/event?eid=NWNvanY4aWwwMGJnamUxZmp0b3I2aWV0OHQgdGVsYXZpdi5zdGFydHVwZXZlbnRsaXN0QG0&amp;ctz=Asia/Jerusalem" TargetMode="External"/><Relationship Id="rId17589" Type="http://schemas.openxmlformats.org/officeDocument/2006/relationships/hyperlink" Target="https://www.google.com/calendar/event?eid=Xzc0cGo2YzlwNWtwM2dlOW02Y3JqZWRhMGM1bzZpYmprZDVtbWFiamNmNCB6enplcm9jYWwubG9uZG9uc2VsMUBt&amp;ctz=Europe/London" TargetMode="External"/><Relationship Id="rId21235" Type="http://schemas.openxmlformats.org/officeDocument/2006/relationships/hyperlink" Target="https://www.google.com/calendar/event?eid=NmsyNTFpYnM2YnRmaGo3bDIzYW9rMWV1ZHMgenphZXJvY2FsLmJydXNzZWxzc2VsMUBt&amp;ctz=Europe/Brussels" TargetMode="External"/><Relationship Id="rId26907" Type="http://schemas.openxmlformats.org/officeDocument/2006/relationships/hyperlink" Target="https://www.google.com/calendar/event?eid=MjhhYjFlN2Q5NGlmM2JubTJ0cDA5ODlycjUgenphZXJvY2FsLnBhcmlzc2VsMUBt&amp;ctz=Europe/Paris" TargetMode="External"/><Relationship Id="rId7648" Type="http://schemas.openxmlformats.org/officeDocument/2006/relationships/hyperlink" Target="https://www.google.com/calendar/event?eid=Xzc0cGo2YzlwNWtwajJjOW42NHEzY2RpMGM1bzZpYmprZDVtbWFiamNmNCAwMWg3bHBwbmtpZDM2cDRuZHFtaXM2dTUzc0Bn&amp;ctz=Europe/Dublin" TargetMode="External"/><Relationship Id="rId10629" Type="http://schemas.openxmlformats.org/officeDocument/2006/relationships/hyperlink" Target="https://www.google.com/calendar/event?eid=Nmc3amptM25lNDZscmNwb2RsaWkyYzQ2bzggenphZXJvY2FsLnN0b2NraG9sbXNlbDFAbQ&amp;ctz=Europe/Stockholm" TargetMode="External"/><Relationship Id="rId24458" Type="http://schemas.openxmlformats.org/officeDocument/2006/relationships/hyperlink" Target="https://www.google.com/calendar/event?eid=MzR0dThrZThibHBudDV1NHU4cnB0bjF0a2UgenphZXJvY2FsLmJlcmxpbnNlbDFAbQ&amp;ctz=Europe/Berlin" TargetMode="External"/><Relationship Id="rId31674" Type="http://schemas.openxmlformats.org/officeDocument/2006/relationships/hyperlink" Target="https://www.google.com/calendar/event?eid=Xzc0cGo2YzlwNWtwajBkMWw3NHFqNGMyMGM1bzZpYmprZDVtbWFiamNmNCB6enplcm9jYWwubWFkcmlkc2VsMUBt&amp;ctz=Europe/Madrid" TargetMode="External"/><Relationship Id="rId5199" Type="http://schemas.openxmlformats.org/officeDocument/2006/relationships/hyperlink" Target="https://www.google.com/calendar/event?eid=MGluaGRmYnIwaDVvbmhhbjE3Y2xkZHM3MDYgenVyaWNoLnN0YXJ0dXBldmVudGxpc3RAbQ&amp;ctz=Europe/Zurich" TargetMode="External"/><Relationship Id="rId13102" Type="http://schemas.openxmlformats.org/officeDocument/2006/relationships/hyperlink" Target="https://www.google.com/calendar/event?eid=Mzk2Nm5idGppdXY2Y2ZtbzRxNzRmamdyaWYgenphZXJvY2FsLmxpc2JvbnNlbDFAbQ&amp;ctz=Europe/Lisbon" TargetMode="External"/><Relationship Id="rId31327" Type="http://schemas.openxmlformats.org/officeDocument/2006/relationships/hyperlink" Target="https://www.google.com/calendar/event?eid=NmpjcHFsaDA4aDRmY2o0dGlycjRzaGZjOGQgenphZXJvY2FsLm1hZHJpZHNlbDFAbQ&amp;ctz=Europe/Madrid" TargetMode="External"/><Relationship Id="rId16672" Type="http://schemas.openxmlformats.org/officeDocument/2006/relationships/hyperlink" Target="https://www.google.com/calendar/event?eid=NDhrZjM2MXRqczFpbnVzOXVpYzd2aW5wYzQgenphZXJvY2FsLm9zbG9zZWwxQG0&amp;ctz=Europe/Oslo" TargetMode="External"/><Relationship Id="rId4282" Type="http://schemas.openxmlformats.org/officeDocument/2006/relationships/hyperlink" Target="https://www.google.com/calendar/event?eid=Xzc0cGo2YzlwNWtwM2NlMWk2a3BqaWNhMGM1bzZpYmprZDVtbWFiamNmNCB6enplcm9jYWwuYmFyY2Vsb25hc2VsMUBt&amp;ctz=Europe/Madrid" TargetMode="External"/><Relationship Id="rId6731" Type="http://schemas.openxmlformats.org/officeDocument/2006/relationships/hyperlink" Target="https://www.google.com/calendar/event?eid=NThva3AwMWtsOGdzcjM5dGd1MmYyb2lnZ2cgenphZXJvY2FsLmR1YmxpbnNlbDFAbQ&amp;ctz=Europe/Dublin" TargetMode="External"/><Relationship Id="rId16325" Type="http://schemas.openxmlformats.org/officeDocument/2006/relationships/hyperlink" Target="https://www.google.com/calendar/event?eid=NWVtaG81czd0M2txcnQ1ZDJwaWFoOTc3cHQgenphZXJvY2FsLm9zbG9zZWwxQG0&amp;ctz=Europe/Oslo" TargetMode="External"/><Relationship Id="rId19895" Type="http://schemas.openxmlformats.org/officeDocument/2006/relationships/hyperlink" Target="https://www.google.com/calendar/event?eid=Xzc0cGo2YzlwNWtwajJkMW02NHAzZWRhMGM1bzZpYmprZDVtbWFiamNmNCA3OGFoN2ptcWEydTJ0dnAxZzFuOW44aThnZ0Bn&amp;ctz=Europe/London" TargetMode="External"/><Relationship Id="rId21092" Type="http://schemas.openxmlformats.org/officeDocument/2006/relationships/hyperlink" Target="https://www.google.com/calendar/event?eid=MGZhcmI2dWpkYTdhdmcwMWFqcXIwMTFtcHMgenphZXJvY2FsLmJydXNzZWxzc2VsMUBt&amp;ctz=Europe/Brussels" TargetMode="External"/><Relationship Id="rId23541" Type="http://schemas.openxmlformats.org/officeDocument/2006/relationships/hyperlink" Target="https://www.google.com/calendar/event?eid=NnMyaWpzMHNuaDNtZm5hZnRuNTczZXZyc2QgenphZXJvY2FsLm1hbmNoZXN0ZXJzZWwxQG0&amp;ctz=Europe/London" TargetMode="External"/><Relationship Id="rId9954" Type="http://schemas.openxmlformats.org/officeDocument/2006/relationships/hyperlink" Target="https://www.google.com/calendar/event?eid=MjdkNXN1czdrZzVkMmYzYXFrMW03OGFzNmggenphZXJvY2FsLmFtc3RlcmRhbXNlbDFAbQ&amp;ctz=Europe/Amsterdam" TargetMode="External"/><Relationship Id="rId12935" Type="http://schemas.openxmlformats.org/officeDocument/2006/relationships/hyperlink" Target="https://www.google.com/calendar/event?eid=Xzc0cGo2YzlwNWtwM2dlOW42a29qMGVhMGM1bzZpYmprZDVtbWFiamNmNCB6enplcm9jYWwubGlzYm9uc2VsMUBt&amp;ctz=Europe/Lisbon" TargetMode="External"/><Relationship Id="rId19548" Type="http://schemas.openxmlformats.org/officeDocument/2006/relationships/hyperlink" Target="https://www.google.com/calendar/event?eid=Xzc0cGo2YzlwNWtwajRkOWw2Y3IzZ2NpMGM1bzZpYmprZDVtbWFiamNmNCBzZWxvcHNldS5sb25kb24xQG0&amp;ctz=Europe/London" TargetMode="External"/><Relationship Id="rId26764" Type="http://schemas.openxmlformats.org/officeDocument/2006/relationships/hyperlink" Target="https://www.google.com/calendar/event?eid=MW5qM2JzaHR0YzRtM3BsN2oxMmY0czM4czQgenphZXJvY2FsLnBhcmlzc2VsMUBt&amp;ctz=Europe/Paris" TargetMode="External"/><Relationship Id="rId30410" Type="http://schemas.openxmlformats.org/officeDocument/2006/relationships/hyperlink" Target="https://www.google.com/calendar/event?eid=Xzc0cGo2YzlwNWtwajRkOWw2c3EzMmRpMGM1bzZpYmprZDVtbWFiamNmNCAwMm1za2hzdDk4b3F0ajhnYXZyY2E2dm5va0Bn&amp;ctz=Europe/Copenhagen" TargetMode="External"/><Relationship Id="rId9607" Type="http://schemas.openxmlformats.org/officeDocument/2006/relationships/hyperlink" Target="https://www.google.com/calendar/event?eid=N3RmbzNpNjc3MThjcDNzYnNiajZpbWVsbnEgYW1zdGVyZGFtLnN0YXJ0dXBldmVudGxpc3RAbQ&amp;ctz=Europe/Amsterdam" TargetMode="External"/><Relationship Id="rId10486" Type="http://schemas.openxmlformats.org/officeDocument/2006/relationships/hyperlink" Target="https://www.google.com/calendar/event?eid=Xzc0cGo2YzlwNWtwajZkOWs3MHMzMGNhMGM1bzZpYmprZDVtbWFiamNmNCBxYXVwb2YyMmludHQwb25haGJ2amVmcTU0c0Bn&amp;ctz=Europe/Amsterdam" TargetMode="External"/><Relationship Id="rId17099" Type="http://schemas.openxmlformats.org/officeDocument/2006/relationships/hyperlink" Target="https://www.google.com/calendar/event?eid=Xzc0cGo2YzlwNWtwajBlMWo2MHFqMmRhMGM1bzZpYmprZDVtbWFiamNmNCA3OGFoN2ptcWEydTJ0dnAxZzFuOW44aThnZ0Bn&amp;ctz=Europe/London" TargetMode="External"/><Relationship Id="rId26417" Type="http://schemas.openxmlformats.org/officeDocument/2006/relationships/hyperlink" Target="https://www.google.com/calendar/event?eid=Xzc0cGo2YzlwNWtwajBlMWc3NHFqYWMyMGM1bzZpYmprZDVtbWFiamNmNCB0cWNqdmVsdWhuOXE3bjZua2dpdXYzYXY1a0Bn&amp;ctz=Europe/Paris" TargetMode="External"/><Relationship Id="rId29987" Type="http://schemas.openxmlformats.org/officeDocument/2006/relationships/hyperlink" Target="https://www.google.com/calendar/event?eid=NTdrbDRhYWxpMXFzNTM4NWQ4MnZ2NmdiMWUgenphZXJvY2FsLmNvcGVuaGFnZW5zZWwxQG0&amp;ctz=Europe/Copenhagen" TargetMode="External"/><Relationship Id="rId7158" Type="http://schemas.openxmlformats.org/officeDocument/2006/relationships/hyperlink" Target="https://www.google.com/calendar/event?eid=MWoxZDc0dmI5azVobGk1bWYwMTNzNjJtYjYgenphZXJvY2FsLmR1YmxpbnNlbDFAbQ&amp;ctz=Europe/Dublin" TargetMode="External"/><Relationship Id="rId10139" Type="http://schemas.openxmlformats.org/officeDocument/2006/relationships/hyperlink" Target="https://www.google.com/calendar/event?eid=MjBlaDZjN2c3YTBpMmhscWw1NHViYTgwdnMgc2Vsb3BzZXUuYW1zdGVyZGFtMUBt&amp;ctz=Europe/Amsterdam" TargetMode="External"/><Relationship Id="rId18631" Type="http://schemas.openxmlformats.org/officeDocument/2006/relationships/hyperlink" Target="https://www.google.com/calendar/event?eid=NDZsNmszOTVrbzhtYjVvYmYzMWZtaGZsanYgenphZXJvY2FsLmxvbmRvbnNlbDFAbQ&amp;ctz=Europe/London" TargetMode="External"/><Relationship Id="rId31184" Type="http://schemas.openxmlformats.org/officeDocument/2006/relationships/hyperlink" Target="https://www.google.com/calendar/event?eid=M2x0MmM1cjhzN3Vrczhqa2pqOTRwY2Rla2EgenphZXJvY2FsLm1hZHJpZHNlbDFAbQ&amp;ctz=Europe/Madrid" TargetMode="External"/><Relationship Id="rId3768" Type="http://schemas.openxmlformats.org/officeDocument/2006/relationships/hyperlink" Target="https://www.google.com/calendar/event?eid=NTUxNzR2dGJjZzVkMXQzY2F0OW1nazRnODAgenphZXJvY2FsLmJhcmNlbG9uYXNlbDFAbQ&amp;ctz=Europe/Madrid" TargetMode="External"/><Relationship Id="rId16182" Type="http://schemas.openxmlformats.org/officeDocument/2006/relationships/hyperlink" Target="https://www.google.com/calendar/event?eid=N2Q3ZjR1bTNucmd0Zmc4YWc0aDk1YWFqam8genphZXJvY2FsLm9zbG9zZWwxQG0&amp;ctz=Europe/Oslo" TargetMode="External"/><Relationship Id="rId20578" Type="http://schemas.openxmlformats.org/officeDocument/2006/relationships/hyperlink" Target="https://www.google.com/calendar/event?eid=MGQ1cXZxa2czNmxldmlmMDRtYXVmc2Z2NzYgenphZXJvY2FsLmxvbmRvbnNlbDFAbQ&amp;ctz=Europe/London" TargetMode="External"/><Relationship Id="rId25500" Type="http://schemas.openxmlformats.org/officeDocument/2006/relationships/hyperlink" Target="https://www.google.com/calendar/event?eid=MnJqc21laGRnaTM3bzN2M2R1dnVlNTBmaXIgenphZXJvY2FsLmJlcmxpbnNlbDFAbQ&amp;ctz=Europe/Berlin" TargetMode="External"/><Relationship Id="rId6241" Type="http://schemas.openxmlformats.org/officeDocument/2006/relationships/hyperlink" Target="https://www.google.com/calendar/event?eid=NXByODdyYWpwdjg0cGtqNXFnYWtsY2wydXQgc2Vsb3BzZXUuenVyaWNoMUBt&amp;ctz=Europe/Zurich" TargetMode="External"/><Relationship Id="rId23051" Type="http://schemas.openxmlformats.org/officeDocument/2006/relationships/hyperlink" Target="https://www.google.com/calendar/event?eid=NzJrbzF1YWNpbjBvOGk4Z3NzMmpocjFwN2MgenphZXJvY2FsLm1hbmNoZXN0ZXJzZWwxQG0&amp;ctz=Europe/London" TargetMode="External"/><Relationship Id="rId9464" Type="http://schemas.openxmlformats.org/officeDocument/2006/relationships/hyperlink" Target="https://www.google.com/calendar/event?eid=X2NscjZhcmprYnRwNzBvamVlaG43aXUzZGM5azY0ZzNkY2xpbjh0Ymc1cGhtdXI4IGFtc3RlcmRhbS5zdGFydHVwZXZlbnRsaXN0QG0&amp;ctz=Europe/Amsterdam" TargetMode="External"/><Relationship Id="rId12792" Type="http://schemas.openxmlformats.org/officeDocument/2006/relationships/hyperlink" Target="https://www.google.com/calendar/event?eid=Xzc0cGo2YzlwNWtwM2NlMWo2a3AzMGQyMGM1bzZpYmprZDVtbWFiamNmNCB6enplcm9jYWwubGlzYm9uc2VsMUBt&amp;ctz=Europe/Lisbon" TargetMode="External"/><Relationship Id="rId19058" Type="http://schemas.openxmlformats.org/officeDocument/2006/relationships/hyperlink" Target="https://www.google.com/calendar/event?eid=MnFqZmxlcjk0MmxnbDlkMzUxdThkZ21yY2sgenphZXJvY2FsLmxvbmRvbnNlbDFAbQ&amp;ctz=Europe/London" TargetMode="External"/><Relationship Id="rId26274" Type="http://schemas.openxmlformats.org/officeDocument/2006/relationships/hyperlink" Target="https://www.google.com/calendar/event?eid=Xzc0cGo2YzlwNWtwajZkOW42b3MzY2MyMGM1bzZpYmprZDVtbWFiamNmNCA5dG8waG42cjFiczBkNWs3bjAwZGs4ZWtwY0Bn&amp;ctz=Europe/Berlin" TargetMode="External"/><Relationship Id="rId28723" Type="http://schemas.openxmlformats.org/officeDocument/2006/relationships/hyperlink" Target="https://www.google.com/calendar/event?eid=Xzc0cGo2YzlwNWtwajZkcGs2NG8zOGRhMGM1bzZpYmprZDVtbWFiamNmNCB0cWNqdmVsdWhuOXE3bjZua2dpdXYzYXY1a0Bn&amp;ctz=Europe/Paris" TargetMode="External"/><Relationship Id="rId2851" Type="http://schemas.openxmlformats.org/officeDocument/2006/relationships/hyperlink" Target="https://www.google.com/calendar/event?eid=Xzc0cGo2YzlwNWtwajZjMWs2Y3AzNmUyMGM1bzZpYmprZDVtbWFiamNmNCBtZTZ2NXNybTd1dG1naXRyZHI2N3RlcXE3a0Bn&amp;ctz=Europe/Vienna" TargetMode="External"/><Relationship Id="rId9117" Type="http://schemas.openxmlformats.org/officeDocument/2006/relationships/hyperlink" Target="https://www.google.com/calendar/event?eid=M2JpcXI2NGV1bHRybWRkaWdtNDQzb2thcjkgenphZXJvY2FsLmFtc3RlcmRhbXNlbDFAbQ&amp;ctz=Europe/Amsterdam" TargetMode="External"/><Relationship Id="rId12445" Type="http://schemas.openxmlformats.org/officeDocument/2006/relationships/hyperlink" Target="https://www.google.com/calendar/event?eid=Xzc0cGo2YzlwNWtwajZkOWc2b3BqMGNpMGM1bzZpYmprZDVtbWFiamNmNCBqaTFtOXNkbjcyN2J1djh2czM3NnM3a29xNEBn&amp;ctz=Europe/Stockholm" TargetMode="External"/><Relationship Id="rId33143" Type="http://schemas.openxmlformats.org/officeDocument/2006/relationships/hyperlink" Target="https://www.google.com/calendar/event?eid=MG45NmVmZ2k2cTE2Z2U4MzRmc210dXRhZzAgenphZXJvY2FsLmhhbWJ1cmdzZWwxQG0&amp;ctz=Europe/Berlin" TargetMode="External"/><Relationship Id="rId823" Type="http://schemas.openxmlformats.org/officeDocument/2006/relationships/hyperlink" Target="https://www.google.com/calendar/event?eid=MW9ua29hcnE1ZjhjNDUycDNhNzlsNjIwaGQgenphZXJvY2FsLm11bmljaHNlbDFAbQ&amp;ctz=Europe/Berlin" TargetMode="External"/><Relationship Id="rId2504" Type="http://schemas.openxmlformats.org/officeDocument/2006/relationships/hyperlink" Target="https://www.google.com/calendar/event?eid=Xzc0cGo2YzlwNWtwM2dlOW42MHMzaWVhMGM1bzZpYmprZDVtbWFiamNmNCB6enplcm9jYWwudmllbm5hc2VsMUBt&amp;ctz=Europe/Vienna" TargetMode="External"/><Relationship Id="rId15668" Type="http://schemas.openxmlformats.org/officeDocument/2006/relationships/hyperlink" Target="https://www.google.com/calendar/event?eid=NjUzN2puOXBocmVmdHQ0ZmJhb25vN3A5M2wgb3Nsby5zdGFydHVwZXZlbnRsaXN0QG0&amp;ctz=Europe/Oslo" TargetMode="External"/><Relationship Id="rId22884" Type="http://schemas.openxmlformats.org/officeDocument/2006/relationships/hyperlink" Target="https://www.google.com/calendar/event?eid=NWo0Y241M2NlcXJpY3YwMWkwNmd2bmw2NDkgenphZXJvY2FsLm1hbmNoZXN0ZXJzZWwxQG0&amp;ctz=Europe/London" TargetMode="External"/><Relationship Id="rId29497" Type="http://schemas.openxmlformats.org/officeDocument/2006/relationships/hyperlink" Target="https://www.google.com/calendar/event?eid=Xzc0cGo2YzlwNWtwM2dlOWw2MHEzYWRxMGM1bzZpYmprZDVtbWFiamNmNCB6enplcm9jYWwuY29wZW5oYWdlbnNlbDFAbQ&amp;ctz=Europe/Copenhagen" TargetMode="External"/><Relationship Id="rId5727" Type="http://schemas.openxmlformats.org/officeDocument/2006/relationships/hyperlink" Target="https://www.google.com/calendar/event?eid=MHFqM21oZzZjY2k3NXFhNmVsbnRma3RnajcgenphZXJvY2FsLnp1cmljaHNlbDFAbQ&amp;ctz=Europe/Zurich" TargetMode="External"/><Relationship Id="rId18141" Type="http://schemas.openxmlformats.org/officeDocument/2006/relationships/hyperlink" Target="https://www.google.com/calendar/event?eid=NDAwaGVuN3N1cG10YzlyYnJ1Y2tvcjQzdXIgenphZXJvY2FsLmxvbmRvbnNlbDFAbQ&amp;ctz=Europe/London" TargetMode="External"/><Relationship Id="rId22537" Type="http://schemas.openxmlformats.org/officeDocument/2006/relationships/hyperlink" Target="https://www.google.com/calendar/event?eid=MzRpZHR0dnMzN3Jpc2V1cDBtYmQ0Nm4zZTIgbWFuY2hlc3Rlci5zdGFydHVwZXZlbnRsaXN0QG0&amp;ctz=Europe/London" TargetMode="External"/><Relationship Id="rId3278" Type="http://schemas.openxmlformats.org/officeDocument/2006/relationships/hyperlink" Target="https://www.google.com/calendar/event?eid=NnYyc200Mzd2ZmJybWdvYmppdHBqcXFuNnMgc2Vsb3BzZXUudmllbm5hMUBt&amp;ctz=Europe/Vienna" TargetMode="External"/><Relationship Id="rId8200" Type="http://schemas.openxmlformats.org/officeDocument/2006/relationships/hyperlink" Target="https://www.google.com/calendar/event?eid=NG1kdDI0cGdvMXFpYnNyb2prNzQzZDB1ZWsgenphZXJvY2FsLmFtc3RlcmRhbXNlbDFAbQ&amp;ctz=Europe/Amsterdam" TargetMode="External"/><Relationship Id="rId20088" Type="http://schemas.openxmlformats.org/officeDocument/2006/relationships/hyperlink" Target="https://www.google.com/calendar/event?eid=Xzc0cGo2YzlwNWtwajZjMWg2b3EzZ2RpMGM1bzZpYmprZDVtbWFiamNmNCA3OGFoN2ptcWEydTJ0dnAxZzFuOW44aThnZ0Bn&amp;ctz=Europe/London" TargetMode="External"/><Relationship Id="rId25010" Type="http://schemas.openxmlformats.org/officeDocument/2006/relationships/hyperlink" Target="https://www.google.com/calendar/event?eid=MjRrMzk2NzJuMnJ2NGgzZHY5dWw1OTQ1cDcgenphZXJvY2FsLmJlcmxpbnNlbDFAbQ&amp;ctz=Europe/Berlin" TargetMode="External"/><Relationship Id="rId28580" Type="http://schemas.openxmlformats.org/officeDocument/2006/relationships/hyperlink" Target="https://www.google.com/calendar/event?eid=Xzc0cGo2YzlwNWtwajZjMWs3MG9qNmRhMGM1bzZpYmprZDVtbWFiamNmNCB0cWNqdmVsdWhuOXE3bjZua2dpdXYzYXY1a0Bn&amp;ctz=Europe/Paris" TargetMode="External"/><Relationship Id="rId32976" Type="http://schemas.openxmlformats.org/officeDocument/2006/relationships/hyperlink" Target="https://www.google.com/calendar/event?eid=Mm44djNvMzZmN3NuZ2hyMzd0aWFzMmE5bTYgenphZXJvY2FsLmhhbWJ1cmdzZWwxQG0&amp;ctz=Europe/Berlin" TargetMode="External"/><Relationship Id="rId14751" Type="http://schemas.openxmlformats.org/officeDocument/2006/relationships/hyperlink" Target="https://www.google.com/calendar/event?eid=MmltOGdvb2JrMDE1YTRiaGVqcWNzaTI0aDUgenphZXJvY2FsLmZyYW5rZnVydHNlbDFAbQ&amp;ctz=Europe/Berlin" TargetMode="External"/><Relationship Id="rId28233" Type="http://schemas.openxmlformats.org/officeDocument/2006/relationships/hyperlink" Target="https://www.google.com/calendar/event?eid=NnFsNzUyNWltaDlpM2x2NWt0NjBjNzZrNnQgenphZXJvY2FsLnBhcmlzc2VsMUBt&amp;ctz=Europe/Paris" TargetMode="External"/><Relationship Id="rId32629" Type="http://schemas.openxmlformats.org/officeDocument/2006/relationships/hyperlink" Target="https://www.google.com/calendar/event?eid=MDJpbmdrczZydDQwMmM1N280ZzlpaDZmMW8genphZXJvY2FsLmx1eGVtYm91cmdzZWwxQG0&amp;ctz=Europe/Luxembourg" TargetMode="External"/><Relationship Id="rId680" Type="http://schemas.openxmlformats.org/officeDocument/2006/relationships/hyperlink" Target="https://www.google.com/calendar/event?eid=NmxtMm1pYjdiOXVvb3A2azM2cTQxMWdjM2QgenphZXJvY2FsLm11bmljaHNlbDFAbQ&amp;ctz=Europe/Berlin" TargetMode="External"/><Relationship Id="rId2361" Type="http://schemas.openxmlformats.org/officeDocument/2006/relationships/hyperlink" Target="https://www.google.com/calendar/event?eid=Xzc0cGo2YzlwNWtwM2FjMW42NG9qZWNhMGM1bzZpYmprZDVtbWFiamNmNCB6enplcm9jYWwudmllbm5hc2VsMUBt&amp;ctz=Europe/Vienna" TargetMode="External"/><Relationship Id="rId4810" Type="http://schemas.openxmlformats.org/officeDocument/2006/relationships/hyperlink" Target="https://www.google.com/calendar/event?eid=Xzc0cGo2YzlwNWtwajBlMWo2MHIzYWRhMGM1bzZpYmprZDVtbWFiamNmNCBqOWV0dDZubmlma3UyMWhlM2Z0ZW1rdTc2a0Bn&amp;ctz=Europe/Zurich" TargetMode="External"/><Relationship Id="rId14404" Type="http://schemas.openxmlformats.org/officeDocument/2006/relationships/hyperlink" Target="https://www.google.com/calendar/event?eid=Xzc0cGo2YzlwNWtwM2FjMWc2a3FqNGUyMGM1bzZpYmprZDVtbWFiamNmNCB6enplcm9jYWwuZnJhbmtmdXJ0c2VsMUBt&amp;ctz=Europe/Berlin" TargetMode="External"/><Relationship Id="rId17974" Type="http://schemas.openxmlformats.org/officeDocument/2006/relationships/hyperlink" Target="https://www.google.com/calendar/event?eid=MWlyaThubm92cTc0M28xMjRkZ250cXQwODYgenphZXJvY2FsLmxvbmRvbnNlbDFAbQ&amp;ctz=Europe/London" TargetMode="External"/><Relationship Id="rId21620" Type="http://schemas.openxmlformats.org/officeDocument/2006/relationships/hyperlink" Target="https://www.google.com/calendar/event?eid=Xzc0cGo2YzlwNWtwM2FjMW43MHIzNGRhMGM1bzZpYmprZDVtbWFiamNmNCB6enplcm9jYWwuYnJ1c3NlbHNzZWwxQG0&amp;ctz=Europe/Brussels" TargetMode="External"/><Relationship Id="rId333" Type="http://schemas.openxmlformats.org/officeDocument/2006/relationships/hyperlink" Target="https://www.google.com/calendar/event?eid=NmdlamlpbDY0NTNobmxxbG1scGdlcHJyajkgenphZXJvY2FsLm11bmljaHNlbDFAbQ&amp;ctz=Europe/Berlin" TargetMode="External"/><Relationship Id="rId2014" Type="http://schemas.openxmlformats.org/officeDocument/2006/relationships/hyperlink" Target="https://www.google.com/calendar/event?eid=NDRscGdvODZ0bGFvZmZsYzJhNGhudG01YjAgenphZXJvY2FsLnZpZW5uYXNlbDFAbQ&amp;ctz=Europe/Vienna" TargetMode="External"/><Relationship Id="rId17627" Type="http://schemas.openxmlformats.org/officeDocument/2006/relationships/hyperlink" Target="https://www.google.com/calendar/event?eid=Xzc0cGo2YzlwNWtwM2dlOW02Y3MzMmNxMGM1bzZpYmprZDVtbWFiamNmNCB6enplcm9jYWwubG9uZG9uc2VsMUBt&amp;ctz=Europe/London" TargetMode="External"/><Relationship Id="rId24843" Type="http://schemas.openxmlformats.org/officeDocument/2006/relationships/hyperlink" Target="https://www.google.com/calendar/event?eid=NTdxYmZwM3Fkb2QxbjhraGdwM2plZjU1M2ggenphZXJvY2FsLmJlcmxpbnNlbDFAbQ&amp;ctz=Europe/Berlin" TargetMode="External"/><Relationship Id="rId5584" Type="http://schemas.openxmlformats.org/officeDocument/2006/relationships/hyperlink" Target="https://www.google.com/calendar/event?eid=MGo4c3FqcmsxMWNydjNoaXFjZWtyMGdiMGwgenphZXJvY2FsLnp1cmljaHNlbDFAbQ&amp;ctz=Europe/Zurich" TargetMode="External"/><Relationship Id="rId15178" Type="http://schemas.openxmlformats.org/officeDocument/2006/relationships/hyperlink" Target="https://www.google.com/calendar/event?eid=Xzc0cGo2YzlwNWtwajBlMWk2b3BqYWRhMGM1bzZpYmprZDVtbWFiamNmNCAxZGt1MDc4OThhN3A4YTY1aGpjM3Q0aHZjb0Bn&amp;ctz=Europe/Berlin" TargetMode="External"/><Relationship Id="rId22394" Type="http://schemas.openxmlformats.org/officeDocument/2006/relationships/hyperlink" Target="https://www.google.com/calendar/event?eid=Xzc0cGo2YzlwNWtwM2dlOWw2MHEzZ2NhMGM1bzZpYmprZDVtbWFiamNmNCB6enplcm9jYWwubWFuY2hlc3RlcnNlbDFAbQ&amp;ctz=Europe/London" TargetMode="External"/><Relationship Id="rId31712" Type="http://schemas.openxmlformats.org/officeDocument/2006/relationships/hyperlink" Target="https://www.google.com/calendar/event?eid=Xzc0cGo2YzlwNWtwajJjOW02c3JqZ2NpMGM1bzZpYmprZDVtbWFiamNmNCB0c2U5amhyaWEwbTBrMzhtOWxtOTVyZzE3Y0Bn&amp;ctz=Europe/Madrid" TargetMode="External"/><Relationship Id="rId5237" Type="http://schemas.openxmlformats.org/officeDocument/2006/relationships/hyperlink" Target="https://www.google.com/calendar/event?eid=MXZwaWpsaGE5ZHFmdmlqZjI2bjVvdTdwMnYgenVyaWNoLnN0YXJ0dXBldmVudGxpc3RAbQ&amp;ctz=Europe/Zurich" TargetMode="External"/><Relationship Id="rId11788" Type="http://schemas.openxmlformats.org/officeDocument/2006/relationships/hyperlink" Target="https://www.google.com/calendar/event?eid=Xzc0cGo2YzlwNWtwM2dkOXA2OG9qZ2VhMGM1bzZpYmprZDVtbWFiamNmNCB6enplcm9jYWwuc3RvY2tob2xtc2VsMUBt&amp;ctz=Europe/Stockholm" TargetMode="External"/><Relationship Id="rId16710" Type="http://schemas.openxmlformats.org/officeDocument/2006/relationships/hyperlink" Target="https://www.google.com/calendar/event?eid=NWk2ZWxqdW84anFrZnZlZ2g5aHNhcW1uaWIgbG9uZG9uLnN0YXJ0dXBldmVudGxpc3RAbQ&amp;ctz=Europe/London" TargetMode="External"/><Relationship Id="rId22047" Type="http://schemas.openxmlformats.org/officeDocument/2006/relationships/hyperlink" Target="https://www.google.com/calendar/event?eid=Xzc0cGo2YzlwNWtwajRkOWo3NHEzOGNxMGM1bzZpYmprZDVtbWFiamNmNCBnNzMwcjEyaW5wZW1rNWhrbnJvZm1rMTNob0Bn&amp;ctz=Europe/Brussels" TargetMode="External"/><Relationship Id="rId27719" Type="http://schemas.openxmlformats.org/officeDocument/2006/relationships/hyperlink" Target="https://www.google.com/calendar/event?eid=N2tldnBpb2NwNTBrNXZiNzk4dGhxN3UybzggenphZXJvY2FsLnBhcmlzc2VsMUBt&amp;ctz=Europe/Paris" TargetMode="External"/><Relationship Id="rId1847" Type="http://schemas.openxmlformats.org/officeDocument/2006/relationships/hyperlink" Target="https://www.google.com/calendar/event?eid=NzM0aG45bm1lNGhqajhnNGMybGQwN2NpbmIgenphZXJvY2FsLnZpZW5uYXNlbDFAbQ&amp;ctz=Europe/Vienna" TargetMode="External"/><Relationship Id="rId14261" Type="http://schemas.openxmlformats.org/officeDocument/2006/relationships/hyperlink" Target="https://www.google.com/calendar/event?eid=NHFzcDVtNzFlczBlcm8wODhmbTZsZmlkdTcgc2Vsb3BzeHMudGVsYXZpdjFAbQ&amp;ctz=Asia/Jerusalem" TargetMode="External"/><Relationship Id="rId28090" Type="http://schemas.openxmlformats.org/officeDocument/2006/relationships/hyperlink" Target="https://www.google.com/calendar/event?eid=MGc0NnNpMzd1aTFvNjJldGY0bjkyYWRsNDcgenphZXJvY2FsLnBhcmlzc2VsMUBt&amp;ctz=Europe/Paris" TargetMode="External"/><Relationship Id="rId32486" Type="http://schemas.openxmlformats.org/officeDocument/2006/relationships/hyperlink" Target="https://www.google.com/calendar/event?eid=X2NscjZhcmprYnNwM2FjMWk2NHBqYWM5bzgxbW1hcGJrZWxvMnNvcmZkayBsdXhlbWJvdXJnLnN0YXJ0dXBldmVudGxpc3RAbQ&amp;ctz=Europe/Luxembourg" TargetMode="External"/><Relationship Id="rId4320" Type="http://schemas.openxmlformats.org/officeDocument/2006/relationships/hyperlink" Target="https://www.google.com/calendar/event?eid=Xzc0cGo2YzlwNWtwM2dlOW42Z3MzZWNpMGM1bzZpYmprZDVtbWFiamNmNCB6enplcm9jYWwuYmFyY2Vsb25hc2VsMUBt&amp;ctz=Europe/Madrid" TargetMode="External"/><Relationship Id="rId7890" Type="http://schemas.openxmlformats.org/officeDocument/2006/relationships/hyperlink" Target="https://www.google.com/calendar/event?eid=Xzc0cGo2YzlwNWtwM2NlMWg2Z3EzZ2UyMGM1bzZpYmprZDVtbWFiamNmNCB6enplcm9jYWwuYW1zdGVyZGFtc2VsMUBt&amp;ctz=Europe/Amsterdam" TargetMode="External"/><Relationship Id="rId17484" Type="http://schemas.openxmlformats.org/officeDocument/2006/relationships/hyperlink" Target="https://www.google.com/calendar/event?eid=Xzc0cGo2YzlwNWtwM2NlMWg2Z3FqNmQyMGM1bzZpYmprZDVtbWFiamNmNCB6enplcm9jYWwubG9uZG9uc2VsMUBt&amp;ctz=Europe/London" TargetMode="External"/><Relationship Id="rId19933" Type="http://schemas.openxmlformats.org/officeDocument/2006/relationships/hyperlink" Target="https://www.google.com/calendar/event?eid=Xzc0cGo2YzlwNWtwajJkMW02NHAzMmQyMGM1bzZpYmprZDVtbWFiamNmNCA3OGFoN2ptcWEydTJ0dnAxZzFuOW44aThnZ0Bn&amp;ctz=Europe/London" TargetMode="External"/><Relationship Id="rId21130" Type="http://schemas.openxmlformats.org/officeDocument/2006/relationships/hyperlink" Target="https://www.google.com/calendar/event?eid=MGo1OTNtbHR0aWlnajBqcG52dTlzbmYxZ2kgenphZXJvY2FsLmJydXNzZWxzc2VsMUBt&amp;ctz=Europe/Brussels" TargetMode="External"/><Relationship Id="rId32139" Type="http://schemas.openxmlformats.org/officeDocument/2006/relationships/hyperlink" Target="https://www.google.com/calendar/event?eid=MW4wcGttaDdyZzhtcjRkbG03MGVrOHZqMHYgenphZXJvY2FsLmx1eGVtYm91cmdzZWwxQG0&amp;ctz=Europe/Luxembourg" TargetMode="External"/><Relationship Id="rId190" Type="http://schemas.openxmlformats.org/officeDocument/2006/relationships/hyperlink" Target="https://www.google.com/calendar/event?eid=MzJmdnNnM2RpdmdjcTk5cmxxOW40amYwdTAgenphZXJvY2FsLm11bmljaHNlbDFAbQ&amp;ctz=Europe/Berlin" TargetMode="External"/><Relationship Id="rId7543" Type="http://schemas.openxmlformats.org/officeDocument/2006/relationships/hyperlink" Target="https://www.google.com/calendar/event?eid=NDI3M2lpbHBoYmRzZWdudnA3ZTk3azI5MWcgc2Vsb3BzZXUuZHVibGluMUBt&amp;ctz=Europe/Dublin" TargetMode="External"/><Relationship Id="rId10871" Type="http://schemas.openxmlformats.org/officeDocument/2006/relationships/hyperlink" Target="https://www.google.com/calendar/event?eid=NXNpZW42Mm1haGw0ZWRybHRvbHRnZGlncGUgenphZXJvY2FsLnN0b2NraG9sbXNlbDFAbQ&amp;ctz=Europe/Stockholm" TargetMode="External"/><Relationship Id="rId17137" Type="http://schemas.openxmlformats.org/officeDocument/2006/relationships/hyperlink" Target="https://www.google.com/calendar/event?eid=Xzc0cGo2YzlwNWtwajBlMWo2MHFqZ2MyMGM1bzZpYmprZDVtbWFiamNmNCA3OGFoN2ptcWEydTJ0dnAxZzFuOW44aThnZ0Bn&amp;ctz=Europe/London" TargetMode="External"/><Relationship Id="rId24353" Type="http://schemas.openxmlformats.org/officeDocument/2006/relationships/hyperlink" Target="https://www.google.com/calendar/event?eid=Xzc0cGo2YzlwNWtwM2dlOW03MHEzMmRpMGM1bzZpYmprZDVtbWFiamNmNCB6enplcm9jYWwuYmVybGluc2VsMUBt&amp;ctz=Europe/Berlin" TargetMode="External"/><Relationship Id="rId26802" Type="http://schemas.openxmlformats.org/officeDocument/2006/relationships/hyperlink" Target="https://www.google.com/calendar/event?eid=NXM4YzBzaTBlcm02czBsaHEybmNxYW8ycWIgenphZXJvY2FsLnBhcmlzc2VsMUBt&amp;ctz=Europe/Paris" TargetMode="External"/><Relationship Id="rId5094" Type="http://schemas.openxmlformats.org/officeDocument/2006/relationships/hyperlink" Target="https://www.google.com/calendar/event?eid=Xzc0cGo2YzlwNWtwajBkMW02c3AzZ2VhMGM1bzZpYmprZDVtbWFiamNmNCB6enplcm9jYWwuenVyaWNoc2VsMUBt&amp;ctz=Europe/Zurich" TargetMode="External"/><Relationship Id="rId10524" Type="http://schemas.openxmlformats.org/officeDocument/2006/relationships/hyperlink" Target="https://www.google.com/calendar/event?eid=Xzc0cGo2YzlwNWtwajBjaGo3NHAzOGNpMGM1bzZpYmprZDVtbWFiamNmNCBqaTFtOXNkbjcyN2J1djh2czM3NnM3a29xNEBn&amp;ctz=Europe/Stockholm" TargetMode="External"/><Relationship Id="rId24006" Type="http://schemas.openxmlformats.org/officeDocument/2006/relationships/hyperlink" Target="https://www.google.com/calendar/event?eid=NDF1aTloZWt1amFoNnI3ZXI0YW85OTBzN3EgenphZXJvY2FsLm1hbmNoZXN0ZXJzZWwxQG0&amp;ctz=Europe/London" TargetMode="External"/><Relationship Id="rId31222" Type="http://schemas.openxmlformats.org/officeDocument/2006/relationships/hyperlink" Target="https://www.google.com/calendar/event?eid=MWVkcmVocmY1MW82YzN1NWtpYXBqMXFtaHIgenphZXJvY2FsLm1hZHJpZHNlbDFAbQ&amp;ctz=Europe/Madrid" TargetMode="External"/><Relationship Id="rId13747" Type="http://schemas.openxmlformats.org/officeDocument/2006/relationships/hyperlink" Target="https://www.google.com/calendar/event?eid=Xzc0cGo2YzlwNWtwajZkcG42a3EzY2VhMGM1bzZpYmprZDVtbWFiamNmNCBvaWNscWhnbmYwODU5ZHF0dDdtbXZpNGIxc0Bn&amp;ctz=Europe/Lisbon" TargetMode="External"/><Relationship Id="rId20963" Type="http://schemas.openxmlformats.org/officeDocument/2006/relationships/hyperlink" Target="https://www.google.com/calendar/event?eid=MGhlODBrZ2NvbHQwZG1vMmp2cDNwcmxpODkgenphZXJvY2FsLmJydXNzZWxzc2VsMUBt&amp;ctz=Europe/Brussels" TargetMode="External"/><Relationship Id="rId27576" Type="http://schemas.openxmlformats.org/officeDocument/2006/relationships/hyperlink" Target="https://www.google.com/calendar/event?eid=NWk0Zzc4dDcyN2h0YW5vaG04c3JzaTNycWwgenphZXJvY2FsLnBhcmlzc2VsMUBt&amp;ctz=Europe/Paris" TargetMode="External"/><Relationship Id="rId3806" Type="http://schemas.openxmlformats.org/officeDocument/2006/relationships/hyperlink" Target="https://www.google.com/calendar/event?eid=NTN0ZmxsOGc2MnE3N21yYmM5bWJzaGYzMjQgenphZXJvY2FsLmJhcmNlbG9uYXNlbDFAbQ&amp;ctz=Europe/Madrid" TargetMode="External"/><Relationship Id="rId11298" Type="http://schemas.openxmlformats.org/officeDocument/2006/relationships/hyperlink" Target="https://www.google.com/calendar/event?eid=MWMwb2J0YjhuMmpjbmlyNXAwdjNuaGwycHEgenphZXJvY2FsLnN0b2NraG9sbXNlbDFAbQ&amp;ctz=Europe/Stockholm" TargetMode="External"/><Relationship Id="rId16220" Type="http://schemas.openxmlformats.org/officeDocument/2006/relationships/hyperlink" Target="https://www.google.com/calendar/event?eid=MWllYmpsanVhcWZnYnV2ZXE0ajgzaTE0cDMgenphZXJvY2FsLm9zbG9zZWwxQG0&amp;ctz=Europe/Oslo" TargetMode="External"/><Relationship Id="rId19790" Type="http://schemas.openxmlformats.org/officeDocument/2006/relationships/hyperlink" Target="https://www.google.com/calendar/event?eid=Xzc0cGo2YzlwNWtwajBlMWo2MHEzZWRpMGM1bzZpYmprZDVtbWFiamNmNCA3OGFoN2ptcWEydTJ0dnAxZzFuOW44aThnZ0Bn&amp;ctz=Europe/London" TargetMode="External"/><Relationship Id="rId20616" Type="http://schemas.openxmlformats.org/officeDocument/2006/relationships/hyperlink" Target="https://www.google.com/calendar/event?eid=NG10dWsxa29xYXVncTQxNG02Z3Y1aWxuN2EgenphZXJvY2FsLmxvbmRvbnNlbDFAbQ&amp;ctz=Europe/London" TargetMode="External"/><Relationship Id="rId27229" Type="http://schemas.openxmlformats.org/officeDocument/2006/relationships/hyperlink" Target="https://www.google.com/calendar/event?eid=NTJmOW5wNjNhdTQ5cWk1Ym1mdWhqa3RoNDAgenphZXJvY2FsLnBhcmlzc2VsMUBt&amp;ctz=Europe/Paris" TargetMode="External"/><Relationship Id="rId1357" Type="http://schemas.openxmlformats.org/officeDocument/2006/relationships/hyperlink" Target="https://www.google.com/calendar/event?eid=Xzc0cGo2YzlwNWtwajRkOWw2Y3NqMmQyMGM1bzZpYmprZDVtbWFiamNmNCBxOHByb2dnaGQ2dDZlbjNrMDRyb29ncjkwMEBn&amp;ctz=Europe/Berlin" TargetMode="External"/><Relationship Id="rId19443" Type="http://schemas.openxmlformats.org/officeDocument/2006/relationships/hyperlink" Target="https://www.google.com/calendar/event?eid=NWZ1dWplZWVjNG1qZDg1bTNldm9xdTNxcTggenphZXJvY2FsLmxvbmRvbnNlbDFAbQ&amp;ctz=Europe/London" TargetMode="External"/><Relationship Id="rId23839" Type="http://schemas.openxmlformats.org/officeDocument/2006/relationships/hyperlink" Target="https://www.google.com/calendar/event?eid=MGVnYWoxMWZyZjlwZW5lZ2NmbHU3MjNpY3Egc2Vsb3BzZXUubWFuY2hlc3RlcjFAbQ&amp;ctz=Europe/London" TargetMode="External"/><Relationship Id="rId63" Type="http://schemas.openxmlformats.org/officeDocument/2006/relationships/hyperlink" Target="https://www.google.com/calendar/event?eid=MzFkZWNoYTlvNnR1YXN2N2xmYjJrZXM5NTcgenphZXJvY2FsLm11bmljaHNlbDFAbQ&amp;ctz=Europe/Berlin" TargetMode="External"/><Relationship Id="rId9502" Type="http://schemas.openxmlformats.org/officeDocument/2006/relationships/hyperlink" Target="https://www.google.com/calendar/event?eid=X2NscjZhcmprYnNwM2FkMW82c3JqOGQ5bDgxbW1hcGJrZWxvMnNvcmZkayBhbXN0ZXJkYW0uc3RhcnR1cGV2ZW50bGlzdEBt&amp;ctz=Europe/Amsterdam" TargetMode="External"/><Relationship Id="rId10381" Type="http://schemas.openxmlformats.org/officeDocument/2006/relationships/hyperlink" Target="https://www.google.com/calendar/event?eid=Xzc0cGo2YzlwNWtwajRkOWw2Y3IzNGQyMGM1bzZpYmprZDVtbWFiamNmNCBxYXVwb2YyMmludHQwb25haGJ2amVmcTU0c0Bn&amp;ctz=Europe/Amsterdam" TargetMode="External"/><Relationship Id="rId12830" Type="http://schemas.openxmlformats.org/officeDocument/2006/relationships/hyperlink" Target="https://www.google.com/calendar/event?eid=Xzc0cGo2YzlwNWtwM2NlMWo2a3AzYWNpMGM1bzZpYmprZDVtbWFiamNmNCB6enplcm9jYWwubGlzYm9uc2VsMUBt&amp;ctz=Europe/Lisbon" TargetMode="External"/><Relationship Id="rId26312" Type="http://schemas.openxmlformats.org/officeDocument/2006/relationships/hyperlink" Target="https://www.google.com/calendar/event?eid=Xzc0cGo2YzlwNWtwajBkMW02c29qZ2RxMGM1bzZpYmprZDVtbWFiamNmNCBrZ3A2bjBnZDA5YmMyODFkOTFpa2Q5azJjOEBn&amp;ctz=Europe/Paris" TargetMode="External"/><Relationship Id="rId30708" Type="http://schemas.openxmlformats.org/officeDocument/2006/relationships/hyperlink" Target="https://www.google.com/calendar/event?eid=Mm9xbW5pZjgxNTVrM21udDlobnFsYzBqY2IgenphZXJvY2FsLmNvcGVuaGFnZW5zZWwxQG0&amp;ctz=Europe/Copenhagen" TargetMode="External"/><Relationship Id="rId7053" Type="http://schemas.openxmlformats.org/officeDocument/2006/relationships/hyperlink" Target="https://www.google.com/calendar/event?eid=Mm1pZ3E2ZWJxcmgzMjk2Z3UycWo0dDZzYTMgenphZXJvY2FsLmR1YmxpbnNlbDFAbQ&amp;ctz=Europe/Dublin" TargetMode="External"/><Relationship Id="rId10034" Type="http://schemas.openxmlformats.org/officeDocument/2006/relationships/hyperlink" Target="https://www.google.com/calendar/event?eid=NzdhaG0yOTFucHNsbmtyMTA0MGhzYTNmNG4genphZXJvY2FsLmFtc3RlcmRhbXNlbDFAbQ&amp;ctz=Europe/Amsterdam" TargetMode="External"/><Relationship Id="rId29882" Type="http://schemas.openxmlformats.org/officeDocument/2006/relationships/hyperlink" Target="https://www.google.com/calendar/event?eid=NTZzZWE3ODBwZHBkZTY3Nzc5c3A2N3NnZ2sgenphZXJvY2FsLmNvcGVuaGFnZW5zZWwxQG0&amp;ctz=Europe/Copenhagen" TargetMode="External"/><Relationship Id="rId15706" Type="http://schemas.openxmlformats.org/officeDocument/2006/relationships/hyperlink" Target="https://www.google.com/calendar/event?eid=MWY0MG02dG4za2todGVuc3RjMGNxb2RqcWQgb3Nsby5zdGFydHVwZXZlbnRsaXN0QG0&amp;ctz=Europe/Oslo" TargetMode="External"/><Relationship Id="rId22922" Type="http://schemas.openxmlformats.org/officeDocument/2006/relationships/hyperlink" Target="https://www.google.com/calendar/event?eid=NzAxbjBrY2ozdDFvMHY5b29kaWdva3FsdGMgenphZXJvY2FsLm1hbmNoZXN0ZXJzZWwxQG0&amp;ctz=Europe/London" TargetMode="External"/><Relationship Id="rId27086" Type="http://schemas.openxmlformats.org/officeDocument/2006/relationships/hyperlink" Target="https://www.google.com/calendar/event?eid=MzFvNTFzcjhkNzFyaTY0Ym5xaTY1dGNrcGogenphZXJvY2FsLnBhcmlzc2VsMUBt&amp;ctz=Europe/Paris" TargetMode="External"/><Relationship Id="rId29535" Type="http://schemas.openxmlformats.org/officeDocument/2006/relationships/hyperlink" Target="https://www.google.com/calendar/event?eid=NW9tODM1amdvOW8yMnF0dTVycjJ0cGRsdDAgc2Vsb3BzZXUuY29wZW5oYWdlbjFAbQ&amp;ctz=Europe/Copenhagen" TargetMode="External"/><Relationship Id="rId3663" Type="http://schemas.openxmlformats.org/officeDocument/2006/relationships/hyperlink" Target="https://www.google.com/calendar/event?eid=MXZjZ2FycXA2dWtkZmJ0cWM3ZHVxdHRoYWsgenphZXJvY2FsLmJhcmNlbG9uYXNlbDFAbQ&amp;ctz=Europe/Madrid" TargetMode="External"/><Relationship Id="rId13257" Type="http://schemas.openxmlformats.org/officeDocument/2006/relationships/hyperlink" Target="https://www.google.com/calendar/event?eid=Njl2NG4yYzBjbmpwcGtqanNkM2Y4ZGdwMHIgenphZXJvY2FsLmxpc2JvbnNlbDFAbQ&amp;ctz=Europe/Lisbon" TargetMode="External"/><Relationship Id="rId18929" Type="http://schemas.openxmlformats.org/officeDocument/2006/relationships/hyperlink" Target="https://www.google.com/calendar/event?eid=NzI3NHYxbjk5amczMGY0cmoxNjhzazQzYm8genphZXJvY2FsLmxvbmRvbnNlbDFAbQ&amp;ctz=Europe/London" TargetMode="External"/><Relationship Id="rId20473" Type="http://schemas.openxmlformats.org/officeDocument/2006/relationships/hyperlink" Target="https://www.google.com/calendar/event?eid=NGI3dmVqZW9zMDVnbWRocm4yZjJnYXQ2bXYgenphZXJvY2FsLmxvbmRvbnNlbDFAbQ&amp;ctz=Europe/London" TargetMode="External"/><Relationship Id="rId3316" Type="http://schemas.openxmlformats.org/officeDocument/2006/relationships/hyperlink" Target="https://www.google.com/calendar/event?eid=Xzc0cGo2YzlwNWtwajBlMWc3NHIzYWQyMGM1bzZpYmprZDVtbWFiamNmNCBuYnZxamoyaTlhZTZwaDdsanM1YWUydWxzY0Bn&amp;ctz=Europe/Madrid" TargetMode="External"/><Relationship Id="rId6886" Type="http://schemas.openxmlformats.org/officeDocument/2006/relationships/hyperlink" Target="https://www.google.com/calendar/event?eid=MHRkMTJxaGNiYjkxMnJ0cGg0dmVybjNncHYgenphZXJvY2FsLmR1YmxpbnNlbDFAbQ&amp;ctz=Europe/Dublin" TargetMode="External"/><Relationship Id="rId20126" Type="http://schemas.openxmlformats.org/officeDocument/2006/relationships/hyperlink" Target="https://www.google.com/calendar/event?eid=Xzc0cGo2YzlwNWtwajZjMWk2MHJqOGRhMGM1bzZpYmprZDVtbWFiamNmNCA3OGFoN2ptcWEydTJ0dnAxZzFuOW44aThnZ0Bn&amp;ctz=Europe/London" TargetMode="External"/><Relationship Id="rId23696" Type="http://schemas.openxmlformats.org/officeDocument/2006/relationships/hyperlink" Target="https://www.google.com/calendar/event?eid=Xzc0cGo2YzlwNWtwajRkOWw2Y3JqYWNpMGM1bzZpYmprZDVtbWFiamNmNCAzNGxyMGIwdGlyZHJhMW5wczdpOWtoOWU2OEBn&amp;ctz=Europe/London" TargetMode="External"/><Relationship Id="rId6539" Type="http://schemas.openxmlformats.org/officeDocument/2006/relationships/hyperlink" Target="https://www.google.com/calendar/event?eid=M3JjMTlxdjc3dGdxNms0bmM5NnQ4OHQwamkgenphZXJvY2FsLmR1YmxpbnNlbDFAbQ&amp;ctz=Europe/Dublin" TargetMode="External"/><Relationship Id="rId12340" Type="http://schemas.openxmlformats.org/officeDocument/2006/relationships/hyperlink" Target="https://www.google.com/calendar/event?eid=Xzc0cGo2YzlwNWtwajZjMWc2c3BqMmNpMGM1bzZpYmprZDVtbWFiamNmNCBqaTFtOXNkbjcyN2J1djh2czM3NnM3a29xNEBn&amp;ctz=Europe/Stockholm" TargetMode="External"/><Relationship Id="rId23349" Type="http://schemas.openxmlformats.org/officeDocument/2006/relationships/hyperlink" Target="https://www.google.com/calendar/event?eid=MHFmOWwwaWlka2traHJtZm1kaWpzaHRmdHQgenphZXJvY2FsLm1hbmNoZXN0ZXJzZWwxQG0&amp;ctz=Europe/London" TargetMode="External"/><Relationship Id="rId30565" Type="http://schemas.openxmlformats.org/officeDocument/2006/relationships/hyperlink" Target="https://www.google.com/calendar/event?eid=N2FlaTdvY2xoaDVhdDZjaGVuaW90Z3F2NWQgc2Vsb3BzZXUuY29wZW5oYWdlbjFAbQ&amp;ctz=Europe/Copenhagen" TargetMode="External"/><Relationship Id="rId9012" Type="http://schemas.openxmlformats.org/officeDocument/2006/relationships/hyperlink" Target="https://www.google.com/calendar/event?eid=NGNmZWc2MjRqNWxnN3VwY2ZqbTFvcnNhdGMgenphZXJvY2FsLmFtc3RlcmRhbXNlbDFAbQ&amp;ctz=Europe/Amsterdam" TargetMode="External"/><Relationship Id="rId15563" Type="http://schemas.openxmlformats.org/officeDocument/2006/relationships/hyperlink" Target="https://www.google.com/calendar/event?eid=X2NscjZhcmprYnR0NjZ0ampkMW83aXUzY2M5aDY2ZzNkY2xpbjh0Ymc1cGhtdXI4IG9zbG8uc3RhcnR1cGV2ZW50bGlzdEBt&amp;ctz=Europe/Oslo" TargetMode="External"/><Relationship Id="rId29392" Type="http://schemas.openxmlformats.org/officeDocument/2006/relationships/hyperlink" Target="https://www.google.com/calendar/event?eid=Xzc0cGo2YzlwNWtwM2NlMWo2a3EzZWVhMGM1bzZpYmprZDVtbWFiamNmNCB6enplcm9jYWwuY29wZW5oYWdlbnNlbDFAbQ&amp;ctz=Europe/Copenhagen" TargetMode="External"/><Relationship Id="rId30218" Type="http://schemas.openxmlformats.org/officeDocument/2006/relationships/hyperlink" Target="https://www.google.com/calendar/event?eid=NG90MHI2dTMxcGMwZ3Q0ZDNjaWt2anFwMTMgenphZXJvY2FsLmNvcGVuaGFnZW5zZWwxQG0&amp;ctz=Europe/Copenhagen" TargetMode="External"/><Relationship Id="rId5622" Type="http://schemas.openxmlformats.org/officeDocument/2006/relationships/hyperlink" Target="https://www.google.com/calendar/event?eid=N2FiOGRhYTV2N3EydGRuY2NiNXJic2lnZWMgenphZXJvY2FsLnp1cmljaHNlbDFAbQ&amp;ctz=Europe/Zurich" TargetMode="External"/><Relationship Id="rId15216" Type="http://schemas.openxmlformats.org/officeDocument/2006/relationships/hyperlink" Target="https://www.google.com/calendar/event?eid=NzVuYjZlZmZtNHRwN3Mza29yaGhsa3JpMmUgc2Vsb3BzZXUuZnJhbmtmdXJ0MUBt&amp;ctz=Europe/Berlin" TargetMode="External"/><Relationship Id="rId22432" Type="http://schemas.openxmlformats.org/officeDocument/2006/relationships/hyperlink" Target="https://www.google.com/calendar/event?eid=Xzc0cGo2YzlwNWtwM2dlOW02a28zZWNhMGM1bzZpYmprZDVtbWFiamNmNCB6enplcm9jYWwubWFuY2hlc3RlcnNlbDFAbQ&amp;ctz=Europe/London" TargetMode="External"/><Relationship Id="rId29045" Type="http://schemas.openxmlformats.org/officeDocument/2006/relationships/hyperlink" Target="https://www.google.com/calendar/event?eid=X2NscjZhcmprYnNwM2FjOWw2OG8zOGMxazgxbW1hcGJrZWxvMnNvcmZkayBjb3BlbmhhZ2VuLnN0YXJ0dXBldmVudGxpc3RAbQ&amp;ctz=Europe/Copenhagen" TargetMode="External"/><Relationship Id="rId3173" Type="http://schemas.openxmlformats.org/officeDocument/2006/relationships/hyperlink" Target="https://www.google.com/calendar/event?eid=M3FnOXQ2dTVzZjZwamIwczd0M242bmc1dnMgenphZXJvY2FsLnZpZW5uYXNlbDFAbQ&amp;ctz=Europe/Vienna" TargetMode="External"/><Relationship Id="rId18786" Type="http://schemas.openxmlformats.org/officeDocument/2006/relationships/hyperlink" Target="https://www.google.com/calendar/event?eid=NnJ1djRvbmU5a3I2Y2poc3UwMHFtOHJjcGkgenphZXJvY2FsLmxvbmRvbnNlbDFAbQ&amp;ctz=Europe/London" TargetMode="External"/><Relationship Id="rId6396" Type="http://schemas.openxmlformats.org/officeDocument/2006/relationships/hyperlink" Target="https://www.google.com/calendar/event?eid=MDFpNHNmbzYzdWFvNjVxbzU5NTVyNXF1ODcgenphZXJvY2FsLmR1YmxpbnNlbDFAbQ&amp;ctz=Europe/Dublin" TargetMode="External"/><Relationship Id="rId8845" Type="http://schemas.openxmlformats.org/officeDocument/2006/relationships/hyperlink" Target="https://www.google.com/calendar/event?eid=Mm9sdmkyZGxydTBybTNuNWYwdWlxbzk4cnIgenphZXJvY2FsLmFtc3RlcmRhbXNlbDFAbQ&amp;ctz=Europe/Amsterdam" TargetMode="External"/><Relationship Id="rId11826" Type="http://schemas.openxmlformats.org/officeDocument/2006/relationships/hyperlink" Target="https://www.google.com/calendar/event?eid=Xzc0cGo2YzlwNWtwM2dlMWg3NHMzZ2RpMGM1bzZpYmprZDVtbWFiamNmNCB6enplcm9jYWwuc3RvY2tob2xtc2VsMUBt&amp;ctz=Europe/Stockholm" TargetMode="External"/><Relationship Id="rId18439" Type="http://schemas.openxmlformats.org/officeDocument/2006/relationships/hyperlink" Target="https://www.google.com/calendar/event?eid=M200aDM4bzZidHVjYTJodjhlcDE3M3A0bGsgenphZXJvY2FsLmxvbmRvbnNlbDFAbQ&amp;ctz=Europe/London" TargetMode="External"/><Relationship Id="rId25655" Type="http://schemas.openxmlformats.org/officeDocument/2006/relationships/hyperlink" Target="https://www.google.com/calendar/event?eid=X2NscjZhcmprYnRzNzh0cm1lcG83aXUzZGM5azY0ZzNkY2xpbjh0Ymc1cGhtdXI4IGJlcmxpbi5zdGFydHVwZXZlbnRsaXN0QG0&amp;ctz=Europe/Berlin" TargetMode="External"/><Relationship Id="rId32871" Type="http://schemas.openxmlformats.org/officeDocument/2006/relationships/hyperlink" Target="https://www.google.com/calendar/event?eid=NzUwMW5pOWV0cWFnb3MwaDk3bjU4aDRpcnAgenphZXJvY2FsLmhhbWJ1cmdzZWwxQG0&amp;ctz=Europe/Berlin" TargetMode="External"/><Relationship Id="rId6049" Type="http://schemas.openxmlformats.org/officeDocument/2006/relationships/hyperlink" Target="https://www.google.com/calendar/event?eid=Xzc0cGo2YzlwNWtwajZkcGo2a3FqaWUyMGM1bzZpYmprZDVtbWFiamNmNCBqOWV0dDZubmlma3UyMWhlM2Z0ZW1rdTc2a0Bn&amp;ctz=Europe/Zurich" TargetMode="External"/><Relationship Id="rId25308" Type="http://schemas.openxmlformats.org/officeDocument/2006/relationships/hyperlink" Target="https://www.google.com/calendar/event?eid=MDZ2MW8xYjBhZmRtcTB1b3B0OGswb2dtdW8genphZXJvY2FsLmJlcmxpbnNlbDFAbQ&amp;ctz=Europe/Berlin" TargetMode="External"/><Relationship Id="rId28878" Type="http://schemas.openxmlformats.org/officeDocument/2006/relationships/hyperlink" Target="https://www.google.com/calendar/event?eid=NnF0cm5kczN1c2x2Z3ZnYmdvajFmdDIyaGQgenphZXJvY2FsLnBhcmlzc2VsMUBt&amp;ctz=Europe/Paris" TargetMode="External"/><Relationship Id="rId30075" Type="http://schemas.openxmlformats.org/officeDocument/2006/relationships/hyperlink" Target="https://www.google.com/calendar/event?eid=M2NlZ2FwMnFtbXJjM2hpcDRmbDJiZTJjdW0genphZXJvY2FsLmNvcGVuaGFnZW5zZWwxQG0&amp;ctz=Europe/Copenhagen" TargetMode="External"/><Relationship Id="rId32524" Type="http://schemas.openxmlformats.org/officeDocument/2006/relationships/hyperlink" Target="https://www.google.com/calendar/event?eid=X2NscjZhcmprYnNwM2FjcHA2c28zY2RwbTgxbW1hcGJrZWxvMnNvcmZkayBsdXhlbWJvdXJnLnN0YXJ0dXBldmVudGxpc3RAbQ&amp;ctz=Europe/Luxembourg" TargetMode="External"/><Relationship Id="rId17522" Type="http://schemas.openxmlformats.org/officeDocument/2006/relationships/hyperlink" Target="https://www.google.com/calendar/event?eid=Xzc0cGo2YzlwNWtwM2NlMWg2Z3FqZWNpMGM1bzZpYmprZDVtbWFiamNmNCB6enplcm9jYWwubG9uZG9uc2VsMUBt&amp;ctz=Europe/London" TargetMode="External"/><Relationship Id="rId21918" Type="http://schemas.openxmlformats.org/officeDocument/2006/relationships/hyperlink" Target="https://www.google.com/calendar/event?eid=Mmdtb2thcDN0Z2dlbmVkNGdkdG5qbHA5ZG8genphZXJvY2FsLmJydXNzZWxzc2VsMUBt&amp;ctz=Europe/Brussels" TargetMode="External"/><Relationship Id="rId978" Type="http://schemas.openxmlformats.org/officeDocument/2006/relationships/hyperlink" Target="https://www.google.com/calendar/event?eid=NW9ocmR0cTU0bTdjYWtrZTRkNG1lMjUzZTkgenphZXJvY2FsLm11bmljaHNlbDFAbQ&amp;ctz=Europe/Berlin" TargetMode="External"/><Relationship Id="rId2659" Type="http://schemas.openxmlformats.org/officeDocument/2006/relationships/hyperlink" Target="https://www.google.com/calendar/event?eid=NjZsajIxOG0zbTAzdWs4Z2NvajM3NW8zam8gdmllbm5hLnN0YXJ0dXBldmVudGxpc3RAbQ&amp;ctz=Europe/Vienna" TargetMode="External"/><Relationship Id="rId15073" Type="http://schemas.openxmlformats.org/officeDocument/2006/relationships/hyperlink" Target="https://www.google.com/calendar/event?eid=MzdxaGxtdDU5ZmwyMzJocWMxbWdkcTVoZzAgenphZXJvY2FsLmZyYW5rZnVydHNlbDFAbQ&amp;ctz=Europe/Berlin" TargetMode="External"/><Relationship Id="rId33298" Type="http://schemas.openxmlformats.org/officeDocument/2006/relationships/hyperlink" Target="https://www.google.com/calendar/event?eid=Xzc0cGo2YzlwNWtwMzZkOWg2a3FqNmNxMGM1bzZpYmprZDVtbWFiamNmNCB6enplcm9jYWwuaGFtYnVyZ3NlbDFAbQ&amp;ctz=Europe/Berlin" TargetMode="External"/><Relationship Id="rId5132" Type="http://schemas.openxmlformats.org/officeDocument/2006/relationships/hyperlink" Target="https://www.google.com/calendar/event?eid=MTBqZnVodHY0NDBkdDhpZ3FlNGQ0cnVodjYgenVyaWNoLnN0YXJ0dXBldmVudGxpc3RAbQ&amp;ctz=Europe/Zurich" TargetMode="External"/><Relationship Id="rId18296" Type="http://schemas.openxmlformats.org/officeDocument/2006/relationships/hyperlink" Target="https://www.google.com/calendar/event?eid=MDBxOGFxODduajRjMzF2MWJ1dDFzZHJqdnEgenphZXJvY2FsLmxvbmRvbnNlbDFAbQ&amp;ctz=Europe/London" TargetMode="External"/><Relationship Id="rId27961" Type="http://schemas.openxmlformats.org/officeDocument/2006/relationships/hyperlink" Target="https://www.google.com/calendar/event?eid=M29pZ3FhcHJzcnAzMG9tZTlkb2ZqcnF1bHMgenphZXJvY2FsLnBhcmlzc2VsMUBt&amp;ctz=Europe/Paris" TargetMode="External"/><Relationship Id="rId8355" Type="http://schemas.openxmlformats.org/officeDocument/2006/relationships/hyperlink" Target="https://www.google.com/calendar/event?eid=MzdsMG4wZmFsbnZuYXFpbHQ1MW5sdXB1ZTYgenphZXJvY2FsLmFtc3RlcmRhbXNlbDFAbQ&amp;ctz=Europe/Amsterdam" TargetMode="External"/><Relationship Id="rId11683" Type="http://schemas.openxmlformats.org/officeDocument/2006/relationships/hyperlink" Target="https://www.google.com/calendar/event?eid=Xzc0cGo2YzlwNWtwM2NlMWg2NG8zZWNhMGM1bzZpYmprZDVtbWFiamNmNCB6enplcm9jYWwuc3RvY2tob2xtc2VsMUBt&amp;ctz=Europe/Stockholm" TargetMode="External"/><Relationship Id="rId25165" Type="http://schemas.openxmlformats.org/officeDocument/2006/relationships/hyperlink" Target="https://www.google.com/calendar/event?eid=NWZhNzFzajhkamxxazlldW12OTc5M2g4dTkgenphZXJvY2FsLmJlcmxpbnNlbDFAbQ&amp;ctz=Europe/Berlin" TargetMode="External"/><Relationship Id="rId27614" Type="http://schemas.openxmlformats.org/officeDocument/2006/relationships/hyperlink" Target="https://www.google.com/calendar/event?eid=N29sajhubDhsdThhazNha2tlbm9nbjc3cGcgenphZXJvY2FsLnBhcmlzc2VsMUBt&amp;ctz=Europe/Paris" TargetMode="External"/><Relationship Id="rId32381" Type="http://schemas.openxmlformats.org/officeDocument/2006/relationships/hyperlink" Target="https://www.google.com/calendar/event?eid=Xzc0cGo2YzlwNWtwMzZkOWg2Y3BqYWRhMGM1bzZpYmprZDVtbWFiamNmNCB6enplcm9jYWwubHV4ZW1ib3VyZ3NlbDFAbQ&amp;ctz=Europe/Luxembourg" TargetMode="External"/><Relationship Id="rId1742" Type="http://schemas.openxmlformats.org/officeDocument/2006/relationships/hyperlink" Target="https://www.google.com/calendar/event?eid=Xzc0cGo2YzlwNWtwajBlMWk2b3BqY2RpMGM1bzZpYmprZDVtbWFiamNmNCBtZTZ2NXNybTd1dG1naXRyZHI2N3RlcXE3a0Bn&amp;ctz=Europe/Vienna" TargetMode="External"/><Relationship Id="rId8008" Type="http://schemas.openxmlformats.org/officeDocument/2006/relationships/hyperlink" Target="https://www.google.com/calendar/event?eid=Xzc0cGo2YzlwNWtwM2dlOW02Y3JqNGNxMGM1bzZpYmprZDVtbWFiamNmNCB6enplcm9jYWwuYW1zdGVyZGFtc2VsMUBt&amp;ctz=Europe/Amsterdam" TargetMode="External"/><Relationship Id="rId11336" Type="http://schemas.openxmlformats.org/officeDocument/2006/relationships/hyperlink" Target="https://www.google.com/calendar/event?eid=MDNnZnRndXBoOTZ2bWJqMzJuOHZrNDA3aWEgenphZXJvY2FsLnN0b2NraG9sbXNlbDFAbQ&amp;ctz=Europe/Stockholm" TargetMode="External"/><Relationship Id="rId32034" Type="http://schemas.openxmlformats.org/officeDocument/2006/relationships/hyperlink" Target="https://www.google.com/calendar/event?eid=MzRnNTY3cGwxNWl1Y2JzYW5kMmZnOXBsZzYgenphZXJvY2FsLmx1eGVtYm91cmdzZWwxQG0&amp;ctz=Europe/Luxembourg" TargetMode="External"/><Relationship Id="rId4965" Type="http://schemas.openxmlformats.org/officeDocument/2006/relationships/hyperlink" Target="https://www.google.com/calendar/event?eid=Xzc0cGo2YzlwNWtwM2djcGo2Y3IzY2QyMGM1bzZpYmprZDVtbWFiamNmNCB6enplcm9jYWwuenVyaWNoc2VsMUBt&amp;ctz=Europe/Zurich" TargetMode="External"/><Relationship Id="rId14559" Type="http://schemas.openxmlformats.org/officeDocument/2006/relationships/hyperlink" Target="https://www.google.com/calendar/event?eid=M29mYm5yN3VxNGs4cWlpbzR0NmthcDBrNzggZnJhbmtmdXJ0LnN0YXJ0dXBldmVudGxpc3RAbQ&amp;ctz=Europe/Berlin" TargetMode="External"/><Relationship Id="rId21775" Type="http://schemas.openxmlformats.org/officeDocument/2006/relationships/hyperlink" Target="https://www.google.com/calendar/event?eid=Xzc0cGo2YzlwNWtwM2dlOW42NG9qZ2RhMGM1bzZpYmprZDVtbWFiamNmNCB6enplcm9jYWwuYnJ1c3NlbHNzZWwxQG0&amp;ctz=Europe/Brussels" TargetMode="External"/><Relationship Id="rId28388" Type="http://schemas.openxmlformats.org/officeDocument/2006/relationships/hyperlink" Target="https://www.google.com/calendar/event?eid=NWw0N3I3dW45M2FuZzM0bzlhYWlsNzZibmYgc2Vsb3BzZXUucGFyaXMxQG0&amp;ctz=Europe/Paris" TargetMode="External"/><Relationship Id="rId4618" Type="http://schemas.openxmlformats.org/officeDocument/2006/relationships/hyperlink" Target="https://www.google.com/calendar/event?eid=Xzc0cGo2YzlwNWtwajZkcG42MHAzOGNxMGM1bzZpYmprZDVtbWFiamNmNCBuYnZxamoyaTlhZTZwaDdsanM1YWUydWxzY0Bn&amp;ctz=Europe/Madrid" TargetMode="External"/><Relationship Id="rId17032" Type="http://schemas.openxmlformats.org/officeDocument/2006/relationships/hyperlink" Target="https://www.google.com/calendar/event?eid=Xzc0cGo2YzlwNWtwajBjaGo3NHBqZ2NxMGM1bzZpYmprZDVtbWFiamNmNCA3OGFoN2ptcWEydTJ0dnAxZzFuOW44aThnZ0Bn&amp;ctz=Europe/London" TargetMode="External"/><Relationship Id="rId21428" Type="http://schemas.openxmlformats.org/officeDocument/2006/relationships/hyperlink" Target="https://www.google.com/calendar/event?eid=MnJqOTNjMDlhbXBqaDlhYmN2aWJmNXJsZzkgYnJ1c3NlbHMuc3RhcnR1cGV2ZW50bGlzdEBt&amp;ctz=Europe/Brussels" TargetMode="External"/><Relationship Id="rId24998" Type="http://schemas.openxmlformats.org/officeDocument/2006/relationships/hyperlink" Target="https://www.google.com/calendar/event?eid=MmhwdjBlam81b29wNHBvY3RucTZkdmZsZjEgenphZXJvY2FsLmJlcmxpbnNlbDFAbQ&amp;ctz=Europe/Berlin" TargetMode="External"/><Relationship Id="rId29920" Type="http://schemas.openxmlformats.org/officeDocument/2006/relationships/hyperlink" Target="https://www.google.com/calendar/event?eid=NWswNWUydWNqaHU0YTQ4cTFqMzJnOW4xN2EgenphZXJvY2FsLmNvcGVuaGFnZW5zZWwxQG0&amp;ctz=Europe/Copenhagen" TargetMode="External"/><Relationship Id="rId488" Type="http://schemas.openxmlformats.org/officeDocument/2006/relationships/hyperlink" Target="https://www.google.com/calendar/event?eid=M2tqbjJtaXBucXFydHVwY3FvcDhraHAxbXQgenphZXJvY2FsLm11bmljaHNlbDFAbQ&amp;ctz=Europe/Berlin" TargetMode="External"/><Relationship Id="rId2169" Type="http://schemas.openxmlformats.org/officeDocument/2006/relationships/hyperlink" Target="https://www.google.com/calendar/event?eid=Nmpic3FoM2EyOWpvczA0bHJvcjg5cXAzNG4genphZXJvY2FsLnZpZW5uYXNlbDFAbQ&amp;ctz=Europe/Vienna" TargetMode="External"/><Relationship Id="rId13642" Type="http://schemas.openxmlformats.org/officeDocument/2006/relationships/hyperlink" Target="https://www.google.com/calendar/event?eid=Xzc0cGo2YzlwNWtwajRkOWc3NHMzMmMyMGM1bzZpYmprZDVtbWFiamNmNCBvaWNscWhnbmYwODU5ZHF0dDdtbXZpNGIxc0Bn&amp;ctz=Europe/Lisbon" TargetMode="External"/><Relationship Id="rId27471" Type="http://schemas.openxmlformats.org/officeDocument/2006/relationships/hyperlink" Target="https://www.google.com/calendar/event?eid=MWl2bGM1YTZsZDJwZDZyOWduMWk0MmQ0amEgenphZXJvY2FsLnBhcmlzc2VsMUBt&amp;ctz=Europe/Paris" TargetMode="External"/><Relationship Id="rId31867" Type="http://schemas.openxmlformats.org/officeDocument/2006/relationships/hyperlink" Target="https://www.google.com/calendar/event?eid=Xzc0cGo2YzlwNWtwajZkcG42a3BqY2RxMGM1bzZpYmprZDVtbWFiamNmNCB0c2U5amhyaWEwbTBrMzhtOWxtOTVyZzE3Y0Bn&amp;ctz=Europe/Madrid" TargetMode="External"/><Relationship Id="rId3701" Type="http://schemas.openxmlformats.org/officeDocument/2006/relationships/hyperlink" Target="https://www.google.com/calendar/event?eid=NDVoNWwwb2JqaHN1ZjNwaXJyZXV0cDZvNTQgenphZXJvY2FsLmJhcmNlbG9uYXNlbDFAbQ&amp;ctz=Europe/Madrid" TargetMode="External"/><Relationship Id="rId11193" Type="http://schemas.openxmlformats.org/officeDocument/2006/relationships/hyperlink" Target="https://www.google.com/calendar/event?eid=NWR2NWQ5NGtxcGtoampiY2pzOXRoamYwNWEgenphZXJvY2FsLnN0b2NraG9sbXNlbDFAbQ&amp;ctz=Europe/Stockholm" TargetMode="External"/><Relationship Id="rId20511" Type="http://schemas.openxmlformats.org/officeDocument/2006/relationships/hyperlink" Target="https://cybersecuritysummer2019.eventbrite.co.uk/" TargetMode="External"/><Relationship Id="rId27124" Type="http://schemas.openxmlformats.org/officeDocument/2006/relationships/hyperlink" Target="https://www.google.com/calendar/event?eid=MW45a3Nvc3Brc292cXJnZ3QwcXJxaG42bXQgenphZXJvY2FsLnBhcmlzc2VsMUBt&amp;ctz=Europe/Paris" TargetMode="External"/><Relationship Id="rId1252" Type="http://schemas.openxmlformats.org/officeDocument/2006/relationships/hyperlink" Target="https://www.google.com/calendar/event?eid=Xzc0cGo2YzlwNWtwajJjOW83NHJqMmRpMGM1bzZpYmprZDVtbWFiamNmNCBxOHByb2dnaGQ2dDZlbjNrMDRyb29ncjkwMEBn&amp;ctz=Europe/Berlin" TargetMode="External"/><Relationship Id="rId16865" Type="http://schemas.openxmlformats.org/officeDocument/2006/relationships/hyperlink" Target="https://www.google.com/calendar/event?eid=M3VpYnRua28xdmowM2kyMWNsbHM3NG0yNTIgbG9uZG9uLnN0YXJ0dXBldmVudGxpc3RAbQ&amp;ctz=Europe/London" TargetMode="External"/><Relationship Id="rId4475" Type="http://schemas.openxmlformats.org/officeDocument/2006/relationships/hyperlink" Target="https://www.google.com/calendar/event?eid=MmdkY3VrYTV1YXUwc2owaG5sbm5yM3F1dWggc2Vsb3BzZXUuYmFyY2Vsb25hMUBt&amp;ctz=Europe/Madrid" TargetMode="External"/><Relationship Id="rId6924" Type="http://schemas.openxmlformats.org/officeDocument/2006/relationships/hyperlink" Target="https://www.google.com/calendar/event?eid=MW1rbzU5cGpmdmhiYm9jcXRiYTZsY284MmQgenphZXJvY2FsLmR1YmxpbnNlbDFAbQ&amp;ctz=Europe/Dublin" TargetMode="External"/><Relationship Id="rId14069" Type="http://schemas.openxmlformats.org/officeDocument/2006/relationships/hyperlink" Target="https://www.google.com/calendar/event?eid=M2xpYWE3dWEzcTkwcDRhc3U2azM0a29vcWggdGVsYXZpdi5zdGFydHVwZXZlbnRsaXN0QG0&amp;ctz=Asia/Jerusalem" TargetMode="External"/><Relationship Id="rId16518" Type="http://schemas.openxmlformats.org/officeDocument/2006/relationships/hyperlink" Target="https://www.google.com/calendar/event?eid=Xzc0cGo2YzlwNWtwajZkOWg2NHAzMmRxMGM1bzZpYmprZDVtbWFiamNmNCA1bmpucWVvMmN0cTMzb3Y0MG4zaWxiZzdtc0Bn&amp;ctz=Europe/Oslo" TargetMode="External"/><Relationship Id="rId21285" Type="http://schemas.openxmlformats.org/officeDocument/2006/relationships/hyperlink" Target="https://www.google.com/calendar/event?eid=M2tibDA1cGFibjFwZnZzcnAxaTZwOThwZTggenphZXJvY2FsLmJydXNzZWxzc2VsMUBt&amp;ctz=Europe/Brussels" TargetMode="External"/><Relationship Id="rId23734" Type="http://schemas.openxmlformats.org/officeDocument/2006/relationships/hyperlink" Target="https://www.google.com/calendar/event?eid=Xzc0cGo2YzlwNWtwajJjOW42NHEzNmNxMGM1bzZpYmprZDVtbWFiamNmNCAzNGxyMGIwdGlyZHJhMW5wczdpOWtoOWU2OEBn&amp;ctz=Europe/London" TargetMode="External"/><Relationship Id="rId30950" Type="http://schemas.openxmlformats.org/officeDocument/2006/relationships/hyperlink" Target="https://www.google.com/calendar/event?eid=M2ExMWw0aHQwMjZsbDJpOWVobzlyZGUxcWYgenphZXJvY2FsLm1hZHJpZHNlbDFAbQ&amp;ctz=Europe/Madrid" TargetMode="External"/><Relationship Id="rId4128" Type="http://schemas.openxmlformats.org/officeDocument/2006/relationships/hyperlink" Target="https://www.google.com/calendar/event?eid=Xzc0cGo2YzlwNWtwMzZkOWg2OHMzYWRpMGM1bzZpYmprZDVtbWFiamNmNCB6enplcm9jYWwuYmFyY2Vsb25hc2VsMUBt&amp;ctz=Europe/Madrid" TargetMode="External"/><Relationship Id="rId26957" Type="http://schemas.openxmlformats.org/officeDocument/2006/relationships/hyperlink" Target="https://www.google.com/calendar/event?eid=MmIzdWpvMXVsOHRya2FiazZlc3BnNzNudjYgenphZXJvY2FsLnBhcmlzc2VsMUBt&amp;ctz=Europe/Paris" TargetMode="External"/><Relationship Id="rId30603" Type="http://schemas.openxmlformats.org/officeDocument/2006/relationships/hyperlink" Target="https://www.google.com/calendar/event?eid=NXUzdXQ4cjRmMGxndXFlYmVkY2JkN2Q4MXEgc2Vsb3BzZXUuY29wZW5oYWdlbjFAbQ&amp;ctz=Europe/Copenhagen" TargetMode="External"/><Relationship Id="rId7698" Type="http://schemas.openxmlformats.org/officeDocument/2006/relationships/hyperlink" Target="https://www.google.com/calendar/event?eid=Xzc0cGo2YzlwNWtwajRkOWw2Y3JqZ2NxMGM1bzZpYmprZDVtbWFiamNmNCAwMWg3bHBwbmtpZDM2cDRuZHFtaXM2dTUzc0Bn&amp;ctz=Europe/Dublin" TargetMode="External"/><Relationship Id="rId10679" Type="http://schemas.openxmlformats.org/officeDocument/2006/relationships/hyperlink" Target="https://www.google.com/calendar/event?eid=NjJoZ2RvODAxZWdhanBuM2d0OGJ2anYxYjAgenphZXJvY2FsLnN0b2NraG9sbXNlbDFAbQ&amp;ctz=Europe/Stockholm" TargetMode="External"/><Relationship Id="rId15601" Type="http://schemas.openxmlformats.org/officeDocument/2006/relationships/hyperlink" Target="https://www.google.com/calendar/event?eid=X2NscjZhcmprYnNwM2FjcHA3MHAzZ2U5azgxbW1hcGJrZWxvMnNvcmZkayBvc2xvLnN0YXJ0dXBldmVudGxpc3RAbQ&amp;ctz=Europe/Oslo" TargetMode="External"/><Relationship Id="rId29430" Type="http://schemas.openxmlformats.org/officeDocument/2006/relationships/hyperlink" Target="https://www.google.com/calendar/event?eid=Xzc0cGo2YzlwNWtwM2dlMWk2c3AzZ2UyMGM1bzZpYmprZDVtbWFiamNmNCB6enplcm9jYWwuY29wZW5oYWdlbnNlbDFAbQ&amp;ctz=Europe/Copenhagen" TargetMode="External"/><Relationship Id="rId13152" Type="http://schemas.openxmlformats.org/officeDocument/2006/relationships/hyperlink" Target="https://www.google.com/calendar/event?eid=NWRudDNkZ3J0a2U0cGJrZXM1cHFyZzB0ajcgenphZXJvY2FsLmxpc2JvbnNlbDFAbQ&amp;ctz=Europe/Lisbon" TargetMode="External"/><Relationship Id="rId31377" Type="http://schemas.openxmlformats.org/officeDocument/2006/relationships/hyperlink" Target="https://www.google.com/calendar/event?eid=NXJiZHRya3EzZWlhZGcwaHBlam45Nmlwb3AgenphZXJvY2FsLm1hZHJpZHNlbDFAbQ&amp;ctz=Europe/Madrid" TargetMode="External"/><Relationship Id="rId3211" Type="http://schemas.openxmlformats.org/officeDocument/2006/relationships/hyperlink" Target="https://www.google.com/calendar/event?eid=MmhjamE4dm4wbmt2OGs4MjByMWxqdW9jMm4genphZXJvY2FsLnZpZW5uYXNlbDFAbQ&amp;ctz=Europe/Vienna" TargetMode="External"/><Relationship Id="rId6781" Type="http://schemas.openxmlformats.org/officeDocument/2006/relationships/hyperlink" Target="https://www.google.com/calendar/event?eid=N2JhaHV1OXV2NDlxaWo5cGllOTM5c3Bma3AgenphZXJvY2FsLmR1YmxpbnNlbDFAbQ&amp;ctz=Europe/Dublin" TargetMode="External"/><Relationship Id="rId16375" Type="http://schemas.openxmlformats.org/officeDocument/2006/relationships/hyperlink" Target="https://www.google.com/calendar/event?eid=Xzc0cGo2YzlwNWtwM2dlOWs3MHIzNmMyMGM1bzZpYmprZDVtbWFiamNmNCA1bmpucWVvMmN0cTMzb3Y0MG4zaWxiZzdtc0Bn&amp;ctz=Europe/Oslo" TargetMode="External"/><Relationship Id="rId18824" Type="http://schemas.openxmlformats.org/officeDocument/2006/relationships/hyperlink" Target="https://www.google.com/calendar/event?eid=MmcyNGQzbHNqdm5hNDBtN3Y0NWExMzM1YnYgenphZXJvY2FsLmxvbmRvbnNlbDFAbQ&amp;ctz=Europe/London" TargetMode="External"/><Relationship Id="rId20021" Type="http://schemas.openxmlformats.org/officeDocument/2006/relationships/hyperlink" Target="https://www.google.com/calendar/event?eid=Xzc0cGo2YzlwNWtwajJkcGw2b3AzMGRpMGM1bzZpYmprZDVtbWFiamNmNCA3OGFoN2ptcWEydTJ0dnAxZzFuOW44aThnZ0Bn&amp;ctz=Europe/London" TargetMode="External"/><Relationship Id="rId23591" Type="http://schemas.openxmlformats.org/officeDocument/2006/relationships/hyperlink" Target="https://www.google.com/calendar/event?eid=NW5mYzMza2Yxb2Z1dTM5NXRoOGx2aDBvMmEgenphZXJvY2FsLm1hbmNoZXN0ZXJzZWwxQG0&amp;ctz=Europe/London" TargetMode="External"/><Relationship Id="rId6434" Type="http://schemas.openxmlformats.org/officeDocument/2006/relationships/hyperlink" Target="https://www.google.com/calendar/event?eid=NXN0c3Q1b3I2Z3VqYmd1c204Y2ZudDdlcjAgenphZXJvY2FsLmR1YmxpbnNlbDFAbQ&amp;ctz=Europe/Dublin" TargetMode="External"/><Relationship Id="rId16028" Type="http://schemas.openxmlformats.org/officeDocument/2006/relationships/hyperlink" Target="https://www.google.com/calendar/event?eid=MmViaTRmYnUwcHUzOGtwZ25oZ3E0NW9yNmMgenphZXJvY2FsLm9zbG9zZWwxQG0&amp;ctz=Europe/Oslo" TargetMode="External"/><Relationship Id="rId23244" Type="http://schemas.openxmlformats.org/officeDocument/2006/relationships/hyperlink" Target="https://www.google.com/calendar/event?eid=NWU4MHBiMzdmaGNsNm41bmF1bDM0dDJkMXQgenphZXJvY2FsLm1hbmNoZXN0ZXJzZWwxQG0&amp;ctz=Europe/London" TargetMode="External"/><Relationship Id="rId30460" Type="http://schemas.openxmlformats.org/officeDocument/2006/relationships/hyperlink" Target="https://www.google.com/calendar/event?eid=Xzc0cGo2YzlwNWtwajZjMWg2OG8zY2MyMGM1bzZpYmprZDVtbWFiamNmNCAwMm1za2hzdDk4b3F0ajhnYXZyY2E2dm5va0Bn&amp;ctz=Europe/Copenhagen" TargetMode="External"/><Relationship Id="rId12985" Type="http://schemas.openxmlformats.org/officeDocument/2006/relationships/hyperlink" Target="https://www.google.com/calendar/event?eid=Xzc0cGo2YzlwNWtwajBkMWw3NHFqaWNpMGM1bzZpYmprZDVtbWFiamNmNCBvaWNscWhnbmYwODU5ZHF0dDdtbXZpNGIxc0Bn&amp;ctz=Europe/Lisbon" TargetMode="External"/><Relationship Id="rId19598" Type="http://schemas.openxmlformats.org/officeDocument/2006/relationships/hyperlink" Target="https://www.google.com/calendar/event?eid=M3JvZmxoYnVodGozZzdyZGVrcGszNTcwYnQgc2Vsb3BzZXUubG9uZG9uMUBt&amp;ctz=Europe/London" TargetMode="External"/><Relationship Id="rId28916" Type="http://schemas.openxmlformats.org/officeDocument/2006/relationships/hyperlink" Target="https://www.google.com/calendar/event?eid=NjVwamkzODI0azhqN2JvMjc2dDQ3c2ZrZTEgenphZXJvY2FsLnBhcmlzc2VsMUBt&amp;ctz=Europe/Paris" TargetMode="External"/><Relationship Id="rId30113" Type="http://schemas.openxmlformats.org/officeDocument/2006/relationships/hyperlink" Target="https://www.google.com/calendar/event?eid=NmF2ajh2cGhudXUwbnMzczUzYnR2aXZmaGogenphZXJvY2FsLmNvcGVuaGFnZW5zZWwxQG0&amp;ctz=Europe/Copenhagen" TargetMode="External"/><Relationship Id="rId9657" Type="http://schemas.openxmlformats.org/officeDocument/2006/relationships/hyperlink" Target="https://www.google.com/calendar/event?eid=NThlc3NyY2RuZTIxZW9pOW43MmxobTI1azAgYW1zdGVyZGFtLnN0YXJ0dXBldmVudGxpc3RAbQ&amp;ctz=Europe/Amsterdam" TargetMode="External"/><Relationship Id="rId12638" Type="http://schemas.openxmlformats.org/officeDocument/2006/relationships/hyperlink" Target="https://www.google.com/calendar/event?eid=MnE5amQ1MmVwcDNtdGU3ajZhNDBiNGU3azggenphZXJvY2FsLnN0b2NraG9sbXNlbDFAbQ&amp;ctz=Europe/Stockholm" TargetMode="External"/><Relationship Id="rId26467" Type="http://schemas.openxmlformats.org/officeDocument/2006/relationships/hyperlink" Target="https://www.google.com/calendar/event?eid=MnZpazI5c2V0N3N1N2x1ZGY2OW1kanA2amcgcGFyaXMuc3RhcnR1cGV2ZW50bGlzdEBt&amp;ctz=Europe/Paris" TargetMode="External"/><Relationship Id="rId10189" Type="http://schemas.openxmlformats.org/officeDocument/2006/relationships/hyperlink" Target="https://www.google.com/calendar/event?eid=MGtnM21rNjNkYnJlb202cW4wbzA1MWNsbWMgc2Vsb3BzZXUuYW1zdGVyZGFtMUBt&amp;ctz=Europe/Amsterdam" TargetMode="External"/><Relationship Id="rId15111" Type="http://schemas.openxmlformats.org/officeDocument/2006/relationships/hyperlink" Target="https://www.google.com/calendar/event?eid=N243czIzdXQxYmwyYjA4cWI5dGNpbXY4Y3EgenphZXJvY2FsLmZyYW5rZnVydHNlbDFAbQ&amp;ctz=Europe/Berlin" TargetMode="External"/><Relationship Id="rId18681" Type="http://schemas.openxmlformats.org/officeDocument/2006/relationships/hyperlink" Target="https://www.google.com/calendar/event?eid=MjFrOWxrZTB2bXAxM3VxamFic2Vub2k1czIgenphZXJvY2FsLmxvbmRvbnNlbDFAbQ&amp;ctz=Europe/London" TargetMode="External"/><Relationship Id="rId33336" Type="http://schemas.openxmlformats.org/officeDocument/2006/relationships/hyperlink" Target="https://www.google.com/calendar/event?eid=Xzc0cGo2YzlwNWtwM2NlMWk2NHEzZWRxMGM1bzZpYmprZDVtbWFiamNmNCB6enplcm9jYWwuaGFtYnVyZ3NlbDFAbQ&amp;ctz=Europe/Berlin" TargetMode="External"/><Relationship Id="rId8740" Type="http://schemas.openxmlformats.org/officeDocument/2006/relationships/hyperlink" Target="https://www.google.com/calendar/event?eid=MWI1M2JtNWE3aGZnY25mYzhtMTJlM2thaTYgenphZXJvY2FsLmFtc3RlcmRhbXNlbDFAbQ&amp;ctz=Europe/Amsterdam" TargetMode="External"/><Relationship Id="rId11721" Type="http://schemas.openxmlformats.org/officeDocument/2006/relationships/hyperlink" Target="https://www.google.com/calendar/event?eid=Xzc0cGo2YzlwNWtwM2NlMWg2NG9qMmVhMGM1bzZpYmprZDVtbWFiamNmNCB6enplcm9jYWwuc3RvY2tob2xtc2VsMUBt&amp;ctz=Europe/Stockholm" TargetMode="External"/><Relationship Id="rId18334" Type="http://schemas.openxmlformats.org/officeDocument/2006/relationships/hyperlink" Target="https://www.google.com/calendar/event?eid=MzdlZmlwZjdpbGZnajI1NzVqNTU1ZTZwdDcgenphZXJvY2FsLmxvbmRvbnNlbDFAbQ&amp;ctz=Europe/London" TargetMode="External"/><Relationship Id="rId25550" Type="http://schemas.openxmlformats.org/officeDocument/2006/relationships/hyperlink" Target="https://www.google.com/calendar/event?eid=MnVpdWllMWoxMDZwdXVmczlydDZpYW1ocW4genphZXJvY2FsLmJlcmxpbnNlbDFAbQ&amp;ctz=Europe/Berlin" TargetMode="External"/><Relationship Id="rId6291" Type="http://schemas.openxmlformats.org/officeDocument/2006/relationships/hyperlink" Target="https://www.google.com/calendar/event?eid=NmY0Y25tdmg2bXIzbWptZ2E1MmRvMXR1YXMgenphZXJvY2FsLnp1cmljaHNlbDFAbQ&amp;ctz=Europe/Zurich" TargetMode="External"/><Relationship Id="rId25203" Type="http://schemas.openxmlformats.org/officeDocument/2006/relationships/hyperlink" Target="https://www.google.com/calendar/event?eid=NGQ0ZjhxMWVxNWh0cXBnMXU3dnNscDQwaDIgenphZXJvY2FsLmJlcmxpbnNlbDFAbQ&amp;ctz=Europe/Berlin" TargetMode="External"/><Relationship Id="rId28773" Type="http://schemas.openxmlformats.org/officeDocument/2006/relationships/hyperlink" Target="https://www.google.com/calendar/event?eid=Xzc0cGo2YzlwNWtwajZkcGs2NG9qMGMyMGM1bzZpYmprZDVtbWFiamNmNCB0cWNqdmVsdWhuOXE3bjZua2dpdXYzYXY1a0Bn&amp;ctz=Europe/Paris" TargetMode="External"/><Relationship Id="rId12495" Type="http://schemas.openxmlformats.org/officeDocument/2006/relationships/hyperlink" Target="https://www.google.com/calendar/event?eid=N2xxanEwazUybWZiZTdscXVycDBhaXRrbzMgenphZXJvY2FsLnN0b2NraG9sbXNlbDFAbQ&amp;ctz=Europe/Stockholm" TargetMode="External"/><Relationship Id="rId14944" Type="http://schemas.openxmlformats.org/officeDocument/2006/relationships/hyperlink" Target="https://www.google.com/calendar/event?eid=NWdwajRiaHBkMjVwaTByZ3FnNWh1cDNhamkgenphZXJvY2FsLmZyYW5rZnVydHNlbDFAbQ&amp;ctz=Europe/Berlin" TargetMode="External"/><Relationship Id="rId28426" Type="http://schemas.openxmlformats.org/officeDocument/2006/relationships/hyperlink" Target="https://www.google.com/calendar/event?eid=N21kaHB1bHN0cW5oNjNubjdoZnFkZmwxOW8gc2Vsb3BzZXUucGFyaXMxQG0&amp;ctz=Europe/Paris" TargetMode="External"/><Relationship Id="rId873" Type="http://schemas.openxmlformats.org/officeDocument/2006/relationships/hyperlink" Target="https://www.google.com/calendar/event?eid=NDNqaHJtaXE2dm9vZWpoZjJ2Z2R0cDB0aWkgenphZXJvY2FsLm11bmljaHNlbDFAbQ&amp;ctz=Europe/Berlin" TargetMode="External"/><Relationship Id="rId2554" Type="http://schemas.openxmlformats.org/officeDocument/2006/relationships/hyperlink" Target="https://www.google.com/calendar/event?eid=Xzc0cGo2YzlwNWtwM2dlOW42MHNqYWMyMGM1bzZpYmprZDVtbWFiamNmNCB6enplcm9jYWwudmllbm5hc2VsMUBt&amp;ctz=Europe/Vienna" TargetMode="External"/><Relationship Id="rId9167" Type="http://schemas.openxmlformats.org/officeDocument/2006/relationships/hyperlink" Target="https://www.google.com/calendar/event?eid=MXBoMWNzbWxyYzE1MHNuNjF0M2VwZW4wZG0genphZXJvY2FsLmFtc3RlcmRhbXNlbDFAbQ&amp;ctz=Europe/Amsterdam" TargetMode="External"/><Relationship Id="rId12148" Type="http://schemas.openxmlformats.org/officeDocument/2006/relationships/hyperlink" Target="https://www.google.com/calendar/event?eid=MHU4bDE5bHQ4cDNkbGVyYTJzN3FwM2psbW0gc3RvY2tob2xtLnN0YXJ0dXBldmVudGxpc3RAbQ&amp;ctz=Europe/Stockholm" TargetMode="External"/><Relationship Id="rId21813" Type="http://schemas.openxmlformats.org/officeDocument/2006/relationships/hyperlink" Target="https://www.google.com/calendar/event?eid=Xzc0cGo2YzlwNWtwM2dlOW42NHAzNGVhMGM1bzZpYmprZDVtbWFiamNmNCB6enplcm9jYWwuYnJ1c3NlbHNzZWwxQG0&amp;ctz=Europe/Brussels" TargetMode="External"/><Relationship Id="rId33193" Type="http://schemas.openxmlformats.org/officeDocument/2006/relationships/hyperlink" Target="https://www.google.com/calendar/event?eid=MDRnbXAyZjBpc2oxbmxjNjFuaTNpNGlqcmUgenphZXJvY2FsLmhhbWJ1cmdzZWwxQG0&amp;ctz=Europe/Berlin" TargetMode="External"/><Relationship Id="rId526" Type="http://schemas.openxmlformats.org/officeDocument/2006/relationships/hyperlink" Target="https://www.google.com/calendar/event?eid=MjhzbnNzNGg4bnRrMnVnYTVjazJuMzk5anUgenphZXJvY2FsLm11bmljaHNlbDFAbQ&amp;ctz=Europe/Berlin" TargetMode="External"/><Relationship Id="rId2207" Type="http://schemas.openxmlformats.org/officeDocument/2006/relationships/hyperlink" Target="https://www.google.com/calendar/event?eid=NXFjOGprNXJ2ZGFiOGxsMWFvdW4zYzU3b3EgenphZXJvY2FsLnZpZW5uYXNlbDFAbQ&amp;ctz=Europe/Vienna" TargetMode="External"/><Relationship Id="rId5777" Type="http://schemas.openxmlformats.org/officeDocument/2006/relationships/hyperlink" Target="https://www.google.com/calendar/event?eid=N2twampxaDh0bmVvZ25wNmhtOHJkdWNicTAgenphZXJvY2FsLnp1cmljaHNlbDFAbQ&amp;ctz=Europe/Zurich" TargetMode="External"/><Relationship Id="rId18191" Type="http://schemas.openxmlformats.org/officeDocument/2006/relationships/hyperlink" Target="https://www.google.com/calendar/event?eid=MWtjaHI1N2k1dW9lbHZmbmcwNWo2bXZidHUgenphZXJvY2FsLmxvbmRvbnNlbDFAbQ&amp;ctz=Europe/London" TargetMode="External"/><Relationship Id="rId22587" Type="http://schemas.openxmlformats.org/officeDocument/2006/relationships/hyperlink" Target="https://www.google.com/calendar/event?eid=NnJmMXMxc2s0bTlnbjFmaDZsdGNsMDVjcmkgc2Vsb3BzZXUubWFuY2hlc3RlcjFAbQ&amp;ctz=Europe/London" TargetMode="External"/><Relationship Id="rId31905" Type="http://schemas.openxmlformats.org/officeDocument/2006/relationships/hyperlink" Target="https://www.google.com/calendar/event?eid=MjdwaHQ3aG8xMGhiYXRsMWY2NWsyMGRsbm4genphZXJvY2FsLm1hZHJpZHNlbDFAbQ&amp;ctz=Europe/Madrid" TargetMode="External"/><Relationship Id="rId8250" Type="http://schemas.openxmlformats.org/officeDocument/2006/relationships/hyperlink" Target="https://www.google.com/calendar/event?eid=Mm05YWRtN2MxZW5icXQ2N2s2YnA0bHRtMzcgenphZXJvY2FsLmFtc3RlcmRhbXNlbDFAbQ&amp;ctz=Europe/Amsterdam" TargetMode="External"/><Relationship Id="rId11231" Type="http://schemas.openxmlformats.org/officeDocument/2006/relationships/hyperlink" Target="https://www.google.com/calendar/event?eid=MmsyYmtwMWNnamZobGl2NnQzYTJrODA4MHYgenphZXJvY2FsLnN0b2NraG9sbXNlbDFAbQ&amp;ctz=Europe/Stockholm" TargetMode="External"/><Relationship Id="rId25060" Type="http://schemas.openxmlformats.org/officeDocument/2006/relationships/hyperlink" Target="https://www.google.com/calendar/event?eid=MXQ0N2FsZDZhOTE0NTJxdmFlaHRpa2IxYWsgenphZXJvY2FsLmJlcmxpbnNlbDFAbQ&amp;ctz=Europe/Berlin" TargetMode="External"/><Relationship Id="rId4860" Type="http://schemas.openxmlformats.org/officeDocument/2006/relationships/hyperlink" Target="https://www.google.com/calendar/event?eid=Xzc0cGo2YzlwNWtwM2FjMW43MHEzaWNxMGM1bzZpYmprZDVtbWFiamNmNCB6enplcm9jYWwuenVyaWNoc2VsMUBt&amp;ctz=Europe/Zurich" TargetMode="External"/><Relationship Id="rId14454" Type="http://schemas.openxmlformats.org/officeDocument/2006/relationships/hyperlink" Target="https://www.google.com/calendar/event?eid=Xzc0cGo2YzlwNWtwM2NlMWk2NHFqY2RpMGM1bzZpYmprZDVtbWFiamNmNCB6enplcm9jYWwuZnJhbmtmdXJ0c2VsMUBt&amp;ctz=Europe/Berlin" TargetMode="External"/><Relationship Id="rId16903" Type="http://schemas.openxmlformats.org/officeDocument/2006/relationships/hyperlink" Target="https://www.google.com/calendar/event?eid=NmpoYjdhZGhpcnRkNHJ1ODlkdHM0YzFwbG8gbG9uZG9uLnN0YXJ0dXBldmVudGxpc3RAbQ&amp;ctz=Europe/London" TargetMode="External"/><Relationship Id="rId21670" Type="http://schemas.openxmlformats.org/officeDocument/2006/relationships/hyperlink" Target="https://www.google.com/calendar/event?eid=Xzc0cGo2YzlwNWtwM2NlMWk2a29qMGRxMGM1bzZpYmprZDVtbWFiamNmNCB6enplcm9jYWwuYnJ1c3NlbHNzZWwxQG0&amp;ctz=Europe/Brussels" TargetMode="External"/><Relationship Id="rId28283" Type="http://schemas.openxmlformats.org/officeDocument/2006/relationships/hyperlink" Target="https://www.google.com/calendar/event?eid=MXFjN3VmZXNvN2h0cW8ya2UxbjVubzJpNTUgenphZXJvY2FsLnBhcmlzc2VsMUBt&amp;ctz=Europe/Paris" TargetMode="External"/><Relationship Id="rId32679" Type="http://schemas.openxmlformats.org/officeDocument/2006/relationships/hyperlink" Target="https://www.google.com/calendar/event?eid=NzdydmtndGljZWtiMmQ3ZWUzbW1wdDQ4bDIgc2Vsb3BzZXUubHV4ZW1ib3VyZzFAbQ&amp;ctz=Europe/Luxembourg" TargetMode="External"/><Relationship Id="rId4513" Type="http://schemas.openxmlformats.org/officeDocument/2006/relationships/hyperlink" Target="https://www.google.com/calendar/event?eid=Xzc0cGo2YzlwNWtwajJjOW02c3JqYWRpMGM1bzZpYmprZDVtbWFiamNmNCBuYnZxamoyaTlhZTZwaDdsanM1YWUydWxzY0Bn&amp;ctz=Europe/Madrid" TargetMode="External"/><Relationship Id="rId14107" Type="http://schemas.openxmlformats.org/officeDocument/2006/relationships/hyperlink" Target="https://www.google.com/calendar/event?eid=MWVyN3F2bTRwbTM0djVraWd1aTltb3FtOXMgdGVsYXZpdi5zdGFydHVwZXZlbnRsaXN0QG0&amp;ctz=Asia/Jerusalem" TargetMode="External"/><Relationship Id="rId21323" Type="http://schemas.openxmlformats.org/officeDocument/2006/relationships/hyperlink" Target="https://www.google.com/calendar/event?eid=NDBucW5oaGU3cGFlMDE2ZDdrOWV1azlmdGMgenphZXJvY2FsLmJydXNzZWxzc2VsMUBt&amp;ctz=Europe/Brussels" TargetMode="External"/><Relationship Id="rId383" Type="http://schemas.openxmlformats.org/officeDocument/2006/relationships/hyperlink" Target="https://www.google.com/calendar/event?eid=NDVsYjJjcTYwbmZ0OTRydDdqamc4cmp2NG4genphZXJvY2FsLm11bmljaHNlbDFAbQ&amp;ctz=Europe/Berlin" TargetMode="External"/><Relationship Id="rId2064" Type="http://schemas.openxmlformats.org/officeDocument/2006/relationships/hyperlink" Target="https://www.google.com/calendar/event?eid=NnZhOWdyMGtsbGl1cHU0MjZnNDZraHM4cjUgenphZXJvY2FsLnZpZW5uYXNlbDFAbQ&amp;ctz=Europe/Vienna" TargetMode="External"/><Relationship Id="rId17677" Type="http://schemas.openxmlformats.org/officeDocument/2006/relationships/hyperlink" Target="https://www.google.com/calendar/event?eid=MjVzdGU3cWhpa3I3aG8xODBpOW4yb3BicXQgenphZXJvY2FsLmxvbmRvbnNlbDFAbQ&amp;ctz=Europe/London" TargetMode="External"/><Relationship Id="rId24893" Type="http://schemas.openxmlformats.org/officeDocument/2006/relationships/hyperlink" Target="https://www.google.com/calendar/event?eid=MXUzOXZyNGI1NzkxcG5tdGtvMjVrOTQyb2ggenphZXJvY2FsLmJlcmxpbnNlbDFAbQ&amp;ctz=Europe/Berlin" TargetMode="External"/><Relationship Id="rId5287" Type="http://schemas.openxmlformats.org/officeDocument/2006/relationships/hyperlink" Target="https://www.google.com/calendar/event?eid=NTg0b2I0bzhkaHNyZnJpOWMyOWNoMGltNzAgenphZXJvY2FsLnp1cmljaHNlbDFAbQ&amp;ctz=Europe/Zurich" TargetMode="External"/><Relationship Id="rId7736" Type="http://schemas.openxmlformats.org/officeDocument/2006/relationships/hyperlink" Target="https://www.google.com/calendar/event?eid=Xzc0cGo2YzlwNWtwajZkOWw3MHEzMGUyMGM1bzZpYmprZDVtbWFiamNmNCAwMWg3bHBwbmtpZDM2cDRuZHFtaXM2dTUzc0Bn&amp;ctz=Europe/Dublin" TargetMode="External"/><Relationship Id="rId10717" Type="http://schemas.openxmlformats.org/officeDocument/2006/relationships/hyperlink" Target="https://www.google.com/calendar/event?eid=MnRkajk0dmlrZjU1bmFwNHUyOHFtM3JxcHIgenphZXJvY2FsLnN0b2NraG9sbXNlbDFAbQ&amp;ctz=Europe/Stockholm" TargetMode="External"/><Relationship Id="rId22097" Type="http://schemas.openxmlformats.org/officeDocument/2006/relationships/hyperlink" Target="https://www.google.com/calendar/event?eid=Xzc0cGo2YzlwNWtwajZkcGw2a3NqZ2RhMGM1bzZpYmprZDVtbWFiamNmNCBnNzMwcjEyaW5wZW1rNWhrbnJvZm1rMTNob0Bn&amp;ctz=Europe/Brussels" TargetMode="External"/><Relationship Id="rId24546" Type="http://schemas.openxmlformats.org/officeDocument/2006/relationships/hyperlink" Target="https://www.google.com/calendar/event?eid=NnVmMTY0Nm9ycW02aW4yNTMwMmFxNGtqcTIgenphZXJvY2FsLmJlcmxpbnNlbDFAbQ&amp;ctz=Europe/Berlin" TargetMode="External"/><Relationship Id="rId31762" Type="http://schemas.openxmlformats.org/officeDocument/2006/relationships/hyperlink" Target="https://www.openkm.com/es/webinars.html" TargetMode="External"/><Relationship Id="rId16760" Type="http://schemas.openxmlformats.org/officeDocument/2006/relationships/hyperlink" Target="https://www.google.com/calendar/event?eid=M25tMzRtaWptanZjdG1lOG8xNm1iMHFwNjcgbG9uZG9uLnN0YXJ0dXBldmVudGxpc3RAbQ&amp;ctz=Europe/London" TargetMode="External"/><Relationship Id="rId27769" Type="http://schemas.openxmlformats.org/officeDocument/2006/relationships/hyperlink" Target="https://www.google.com/calendar/event?eid=MWNtM2MyamkyaHRzODFucXNxNjIycTRzanQgenphZXJvY2FsLnBhcmlzc2VsMUBt&amp;ctz=Europe/Paris" TargetMode="External"/><Relationship Id="rId31415" Type="http://schemas.openxmlformats.org/officeDocument/2006/relationships/hyperlink" Target="https://www.google.com/calendar/event?eid=NWE2ZTlvYzFjbzM0ZWExamFrdm9haW1jY3UgenphZXJvY2FsLm1hZHJpZHNlbDFAbQ&amp;ctz=Europe/Madrid" TargetMode="External"/><Relationship Id="rId1897" Type="http://schemas.openxmlformats.org/officeDocument/2006/relationships/hyperlink" Target="https://www.google.com/calendar/event?eid=NzcydWs1M2xjMnFxYW04ZnVqODJpZ2J2MXUgenphZXJvY2FsLnZpZW5uYXNlbDFAbQ&amp;ctz=Europe/Vienna" TargetMode="External"/><Relationship Id="rId16413" Type="http://schemas.openxmlformats.org/officeDocument/2006/relationships/hyperlink" Target="https://www.google.com/calendar/event?eid=Xzc0cGo2YzlwNWtwajRkOWw2c3BqZWQyMGM1bzZpYmprZDVtbWFiamNmNCA1bmpucWVvMmN0cTMzb3Y0MG4zaWxiZzdtc0Bn&amp;ctz=Europe/Oslo" TargetMode="External"/><Relationship Id="rId19983" Type="http://schemas.openxmlformats.org/officeDocument/2006/relationships/hyperlink" Target="https://www.google.com/calendar/event?eid=Xzc0cGo2YzlwNWtwajJkMW02NHBqMGVhMGM1bzZpYmprZDVtbWFiamNmNCA3OGFoN2ptcWEydTJ0dnAxZzFuOW44aThnZ0Bn&amp;ctz=Europe/London" TargetMode="External"/><Relationship Id="rId20809" Type="http://schemas.openxmlformats.org/officeDocument/2006/relationships/hyperlink" Target="https://www.google.com/calendar/event?eid=MTI1YnZqN21uZ21yN2Q2bms0Zm9qcjR2cjEgenphZXJvY2FsLmJydXNzZWxzc2VsMUBt&amp;ctz=Europe/Brussels" TargetMode="External"/><Relationship Id="rId4370" Type="http://schemas.openxmlformats.org/officeDocument/2006/relationships/hyperlink" Target="https://www.google.com/calendar/event?eid=Xzc0cGo2YzlwNWtwM2dlOW42Z3NqNmNpMGM1bzZpYmprZDVtbWFiamNmNCB6enplcm9jYWwuYmFyY2Vsb25hc2VsMUBt&amp;ctz=Europe/Madrid" TargetMode="External"/><Relationship Id="rId19636" Type="http://schemas.openxmlformats.org/officeDocument/2006/relationships/hyperlink" Target="https://www.google.com/calendar/event?eid=MmI5dnMyOG1udjdpZW4zYWNqdXU0c2owZmEgc2Vsb3BzZXUubG9uZG9uMUBt&amp;ctz=Europe/London" TargetMode="External"/><Relationship Id="rId21180" Type="http://schemas.openxmlformats.org/officeDocument/2006/relationships/hyperlink" Target="https://www.google.com/calendar/event?eid=MGk5c3NsNGxvMDNhNWdiZm0yMHZnN29xaWogenphZXJvY2FsLmJydXNzZWxzc2VsMUBt&amp;ctz=Europe/Brussels" TargetMode="External"/><Relationship Id="rId26852" Type="http://schemas.openxmlformats.org/officeDocument/2006/relationships/hyperlink" Target="https://www.google.com/calendar/event?eid=MThmcTQwdGNvZ2tpYnFybGVjZG04YmpkazIgenphZXJvY2FsLnBhcmlzc2VsMUBt&amp;ctz=Europe/Paris" TargetMode="External"/><Relationship Id="rId32189" Type="http://schemas.openxmlformats.org/officeDocument/2006/relationships/hyperlink" Target="https://www.google.com/calendar/event?eid=MmxjMTVqa2tmZHVlcWprbjhtMmRkbXBqY2sgenphZXJvY2FsLmx1eGVtYm91cmdzZWwxQG0&amp;ctz=Europe/Luxembourg" TargetMode="External"/><Relationship Id="rId4023" Type="http://schemas.openxmlformats.org/officeDocument/2006/relationships/hyperlink" Target="https://www.google.com/calendar/event?eid=MWxtaTVodmRjazk0NXZkcjRwaWtuaW9rZW4gYmFyY2Vsb25hLnN0YXJ0dXBldmVudGxpc3RAbQ&amp;ctz=Europe/Madrid" TargetMode="External"/><Relationship Id="rId7593" Type="http://schemas.openxmlformats.org/officeDocument/2006/relationships/hyperlink" Target="https://www.google.com/calendar/event?eid=MDc3bW1pNWkxYWs4NHRyajFlbjIyYmozaTYgenphZXJvY2FsLmR1YmxpbnNlbDFAbQ&amp;ctz=Europe/Dublin" TargetMode="External"/><Relationship Id="rId17187" Type="http://schemas.openxmlformats.org/officeDocument/2006/relationships/hyperlink" Target="https://www.google.com/calendar/event?eid=Xzc0cGo2YzlwNWtwajBlMWo2MHFqYWRhMGM1bzZpYmprZDVtbWFiamNmNCA3OGFoN2ptcWEydTJ0dnAxZzFuOW44aThnZ0Bn&amp;ctz=Europe/London" TargetMode="External"/><Relationship Id="rId26505" Type="http://schemas.openxmlformats.org/officeDocument/2006/relationships/hyperlink" Target="https://www.google.com/calendar/event?eid=Mm1uZ2hkazE4bHI0b2MwZ2VtN2RvNGJqb2YgcGFyaXMuc3RhcnR1cGV2ZW50bGlzdEBt&amp;ctz=Europe/Paris" TargetMode="External"/><Relationship Id="rId7246" Type="http://schemas.openxmlformats.org/officeDocument/2006/relationships/hyperlink" Target="https://www.google.com/calendar/event?eid=M2dmbDg4Z2V1Nml2MzQ1bG9ncWNrdmQ3a3YgenphZXJvY2FsLmR1YmxpbnNlbDFAbQ&amp;ctz=Europe/Dublin" TargetMode="External"/><Relationship Id="rId10227" Type="http://schemas.openxmlformats.org/officeDocument/2006/relationships/hyperlink" Target="https://www.google.com/calendar/event?eid=MzZlazhtcnIxaHA3Nmd0NmxlbmtwdTJxZGQgc2Vsb3BzZXUuYW1zdGVyZGFtMUBt&amp;ctz=Europe/Amsterdam" TargetMode="External"/><Relationship Id="rId10574" Type="http://schemas.openxmlformats.org/officeDocument/2006/relationships/hyperlink" Target="https://www.google.com/calendar/event?eid=MmNxdTUxdXFrbmRwbW1wNmw4cWhhZTU1ZDYgenphZXJvY2FsLnN0b2NraG9sbXNlbDFAbQ&amp;ctz=Europe/Stockholm" TargetMode="External"/><Relationship Id="rId24056" Type="http://schemas.openxmlformats.org/officeDocument/2006/relationships/hyperlink" Target="https://www.google.com/calendar/event?eid=Xzc0cGo2YzlwNWtwMzZkaG02c3NqNmVhMGM1bzZpYmprZDVtbWFiamNmNCB6enplcm9jYWwuYmVybGluc2VsMUBt&amp;ctz=Europe/Berlin" TargetMode="External"/><Relationship Id="rId31272" Type="http://schemas.openxmlformats.org/officeDocument/2006/relationships/hyperlink" Target="https://www.google.com/calendar/event?eid=Xzc0cGo2YzlwNWtwM2dlOW42Z3NqYWVhMGM1bzZpYmprZDVtbWFiamNmNCB6emFlcm9jYWwubWFkcmlkc2VsMUBt&amp;ctz=Europe/Madrid" TargetMode="External"/><Relationship Id="rId13797" Type="http://schemas.openxmlformats.org/officeDocument/2006/relationships/hyperlink" Target="https://www.google.com/calendar/event?eid=M3M2ZDc4c3JyM3JldmtmZzVqbTFjdTB0cHEgenphZXJvY2FsLmxpc2JvbnNlbDFAbQ&amp;ctz=Europe/Lisbon" TargetMode="External"/><Relationship Id="rId27279" Type="http://schemas.openxmlformats.org/officeDocument/2006/relationships/hyperlink" Target="https://www.google.com/calendar/event?eid=Mmw1a2E0N3ZsaXR1dnBlZDhrdDI0NjA3YzQgenphZXJvY2FsLnBhcmlzc2VsMUBt&amp;ctz=Europe/Paris" TargetMode="External"/><Relationship Id="rId29728" Type="http://schemas.openxmlformats.org/officeDocument/2006/relationships/hyperlink" Target="https://www.google.com/calendar/event?eid=MzNydDRzYThxNWllY2lwNnIzOTQ5ajRnYmcgenphZXJvY2FsLmNvcGVuaGFnZW5zZWwxQG0&amp;ctz=Europe/Copenhagen" TargetMode="External"/><Relationship Id="rId3856" Type="http://schemas.openxmlformats.org/officeDocument/2006/relationships/hyperlink" Target="https://www.google.com/calendar/event?eid=NTBrYWhjcWx2anJibGhub3JjZGp1NGI0ZGUgenphZXJvY2FsLmJhcmNlbG9uYXNlbDFAbQ&amp;ctz=Europe/Madrid" TargetMode="External"/><Relationship Id="rId16270" Type="http://schemas.openxmlformats.org/officeDocument/2006/relationships/hyperlink" Target="https://www.google.com/calendar/event?eid=N2NwYWI4MDE3YnA5cTdsZGkza2didGJ0b20genphZXJvY2FsLm9zbG9zZWwxQG0&amp;ctz=Europe/Oslo" TargetMode="External"/><Relationship Id="rId20666" Type="http://schemas.openxmlformats.org/officeDocument/2006/relationships/hyperlink" Target="https://www.google.com/calendar/event?eid=Nmw5cWVyM211ZXBvMzlhdnFndWxyZGFjc3EgenphZXJvY2FsLmJydXNzZWxzc2VsMUBt&amp;ctz=Europe/Brussels" TargetMode="External"/><Relationship Id="rId3509" Type="http://schemas.openxmlformats.org/officeDocument/2006/relationships/hyperlink" Target="https://www.google.com/calendar/event?eid=MGRydmhoMjE5ZWJlbXZ1N2pkNzdxdXQyNHEgenphZXJvY2FsLmJhcmNlbG9uYXNlbDFAbQ&amp;ctz=Europe/Madrid" TargetMode="External"/><Relationship Id="rId12880" Type="http://schemas.openxmlformats.org/officeDocument/2006/relationships/hyperlink" Target="https://www.google.com/calendar/event?eid=Xzc0cGo2YzlwNWtwM2dlOW42a28zOGMyMGM1bzZpYmprZDVtbWFiamNmNCB6enplcm9jYWwubGlzYm9uc2VsMUBt&amp;ctz=Europe/Lisbon" TargetMode="External"/><Relationship Id="rId19493" Type="http://schemas.openxmlformats.org/officeDocument/2006/relationships/hyperlink" Target="https://www.google.com/calendar/event?eid=NXZlN2s3ODFnbXQ3cGQzZDI2c3JjZ24zcTYgc2Vsb3BzZXUubG9uZG9uMUBt&amp;ctz=Europe/London" TargetMode="External"/><Relationship Id="rId20319" Type="http://schemas.openxmlformats.org/officeDocument/2006/relationships/hyperlink" Target="https://www.google.com/calendar/event?eid=Xzc0cGo2YzlwNWtwajZkOWw2Y3IzOGQyMGM1bzZpYmprZDVtbWFiamNmNCA3OGFoN2ptcWEydTJ0dnAxZzFuOW44aThnZ0Bn&amp;ctz=Europe/London" TargetMode="External"/><Relationship Id="rId23889" Type="http://schemas.openxmlformats.org/officeDocument/2006/relationships/hyperlink" Target="https://www.google.com/calendar/event?eid=MGl0OGgydGZmZ3ZuOWhtOGludW45ajU0MWwgc2Vsb3BzZXUubWFuY2hlc3RlcjFAbQ&amp;ctz=Europe/London" TargetMode="External"/><Relationship Id="rId28811" Type="http://schemas.openxmlformats.org/officeDocument/2006/relationships/hyperlink" Target="https://www.google.com/calendar/event?eid=Xzc0cGo2YzlwNWtwajZkcGs2NG9qNmUyMGM1bzZpYmprZDVtbWFiamNmNCB0cWNqdmVsdWhuOXE3bjZua2dpdXYzYXY1a0Bn&amp;ctz=Europe/Paris" TargetMode="External"/><Relationship Id="rId9552" Type="http://schemas.openxmlformats.org/officeDocument/2006/relationships/hyperlink" Target="https://www.google.com/calendar/event?eid=X2NscjZhcmprYnNwM2FkMWo2c29qOGNwcDgxbW1hcGJrZWxvMnNvcmZkayBhbXN0ZXJkYW0uc3RhcnR1cGV2ZW50bGlzdEBt&amp;ctz=Europe/Amsterdam" TargetMode="External"/><Relationship Id="rId12533" Type="http://schemas.openxmlformats.org/officeDocument/2006/relationships/hyperlink" Target="https://www.google.com/calendar/event?eid=NmpjbWd1OTdocmJzMmNzdmUzODFzcjh0ZDUgenphZXJvY2FsLnN0b2NraG9sbXNlbDFAbQ&amp;ctz=Europe/Stockholm" TargetMode="External"/><Relationship Id="rId19146" Type="http://schemas.openxmlformats.org/officeDocument/2006/relationships/hyperlink" Target="https://www.google.com/calendar/event?eid=NWlxdWo1MHY2cGZvNGJiYTBva2JnN2tnbjEgenphZXJvY2FsLmxvbmRvbnNlbDFAbQ&amp;ctz=Europe/London" TargetMode="External"/><Relationship Id="rId26362" Type="http://schemas.openxmlformats.org/officeDocument/2006/relationships/hyperlink" Target="https://www.google.com/calendar/event?eid=NWd2bHM3ZmE4Zzg5ZWx2MGtmMmF0MG81a2kgc2Vsb3BzZXUucGFyaXMxQG0&amp;ctz=Europe/Paris" TargetMode="External"/><Relationship Id="rId30758" Type="http://schemas.openxmlformats.org/officeDocument/2006/relationships/hyperlink" Target="https://www.google.com/calendar/event?eid=NGdrdTZyczZxNjJzbmM5M3V0ZTVjaGVkaWggbWFkcmlkLnN0YXJ0dXBldmVudGxpc3RAbQ&amp;ctz=Europe/Madrid" TargetMode="External"/><Relationship Id="rId911" Type="http://schemas.openxmlformats.org/officeDocument/2006/relationships/hyperlink" Target="https://www.google.com/calendar/event?eid=N3U0NjEyZzJraDNzZmlrbWRnazJlNTlzamwgenphZXJvY2FsLm11bmljaHNlbDFAbQ&amp;ctz=Europe/Berlin" TargetMode="External"/><Relationship Id="rId9205" Type="http://schemas.openxmlformats.org/officeDocument/2006/relationships/hyperlink" Target="https://www.google.com/calendar/event?eid=NnFvZjZmN2c2NWJ0NnZ1cjgzcGdmNmEyazIgenphZXJvY2FsLmFtc3RlcmRhbXNlbDFAbQ&amp;ctz=Europe/Amsterdam" TargetMode="External"/><Relationship Id="rId10084" Type="http://schemas.openxmlformats.org/officeDocument/2006/relationships/hyperlink" Target="https://www.google.com/calendar/event?eid=MWlydDE1Z242ZmUxcnJkZmxvMWIzMjBlYWkgc2Vsb3BzZXUuYW1zdGVyZGFtMUBt&amp;ctz=Europe/Amsterdam" TargetMode="External"/><Relationship Id="rId26015" Type="http://schemas.openxmlformats.org/officeDocument/2006/relationships/hyperlink" Target="https://www.google.com/calendar/event?eid=Xzc0cGo2YzlwNWtwajJlOXA2OHMzYWVhMGM1bzZpYmprZDVtbWFiamNmNCA5dG8waG42cjFiczBkNWs3bjAwZGs4ZWtwY0Bn&amp;ctz=Europe/Berlin" TargetMode="External"/><Relationship Id="rId29585" Type="http://schemas.openxmlformats.org/officeDocument/2006/relationships/hyperlink" Target="https://www.google.com/calendar/event?eid=NmFhM21kZDAxOGEzZ2dqNTJxOTE1NGswdmEgenphZXJvY2FsLmNvcGVuaGFnZW5zZWwxQG0&amp;ctz=Europe/Copenhagen" TargetMode="External"/><Relationship Id="rId33231" Type="http://schemas.openxmlformats.org/officeDocument/2006/relationships/hyperlink" Target="https://www.google.com/calendar/event?eid=Xzc0cGo2YzlwNWtwMzZkaG42MHNqYWNhMGM1bzZpYmprZDVtbWFiamNmNCB6enplcm9jYWwuaGFtYnVyZ3NlbDFAbQ&amp;ctz=Europe/Berlin" TargetMode="External"/><Relationship Id="rId15756" Type="http://schemas.openxmlformats.org/officeDocument/2006/relationships/hyperlink" Target="https://www.google.com/calendar/event?eid=Xzc0cGo2YzlwNWtwMzhkcGk2MHNqYWNhMGM1bzZpYmprZDVtbWFiamNmNCB6enplcm9jYWwub3Nsb3NlbDFAbQ&amp;ctz=Europe/Oslo" TargetMode="External"/><Relationship Id="rId22972" Type="http://schemas.openxmlformats.org/officeDocument/2006/relationships/hyperlink" Target="https://www.google.com/calendar/event?eid=MDhyc3V0NGM4c3FmcmpmdTl2OGNtbWFscWggenphZXJvY2FsLm1hbmNoZXN0ZXJzZWwxQG0&amp;ctz=Europe/London" TargetMode="External"/><Relationship Id="rId29238" Type="http://schemas.openxmlformats.org/officeDocument/2006/relationships/hyperlink" Target="https://www.google.com/calendar/event?eid=NnVvajluYnU2Y2I5dGZiODdvY211bWg4YzAgY29wZW5oYWdlbi5zdGFydHVwZXZlbnRsaXN0QG0&amp;ctz=Europe/Copenhagen" TargetMode="External"/><Relationship Id="rId3366" Type="http://schemas.openxmlformats.org/officeDocument/2006/relationships/hyperlink" Target="https://www.google.com/calendar/event?eid=MTBvM2Jia2RuZmZvcDlqbDVvMW1nYTZzbW8genphZXJvY2FsLmJhcmNlbG9uYXNlbDFAbQ&amp;ctz=Europe/Madrid" TargetMode="External"/><Relationship Id="rId5815" Type="http://schemas.openxmlformats.org/officeDocument/2006/relationships/hyperlink" Target="https://www.google.com/calendar/event?eid=NDdrbmRkbmhhOWNkN21waTJycDdyMzFoaDUgenphZXJvY2FsLnp1cmljaHNlbDFAbQ&amp;ctz=Europe/Zurich" TargetMode="External"/><Relationship Id="rId15409" Type="http://schemas.openxmlformats.org/officeDocument/2006/relationships/hyperlink" Target="https://www.google.com/calendar/event?eid=MGwzMWJ0cW5pZjczOWVnZWFiOGsyYnYwZHEgenphZXJvY2FsLmZyYW5rZnVydHNlbDFAbQ&amp;ctz=Europe/Berlin" TargetMode="External"/><Relationship Id="rId18979" Type="http://schemas.openxmlformats.org/officeDocument/2006/relationships/hyperlink" Target="https://www.google.com/calendar/event?eid=N2RvYTZwazh2c24xZTQybGluMTZuc2Yzb3QgenphZXJvY2FsLmxvbmRvbnNlbDFAbQ&amp;ctz=Europe/London" TargetMode="External"/><Relationship Id="rId20176" Type="http://schemas.openxmlformats.org/officeDocument/2006/relationships/hyperlink" Target="https://www.google.com/calendar/event?eid=Xzc0cGo2YzlwNWtwajZjMWg2b3EzaWMyMGM1bzZpYmprZDVtbWFiamNmNCA3OGFoN2ptcWEydTJ0dnAxZzFuOW44aThnZ0Bn&amp;ctz=Europe/London" TargetMode="External"/><Relationship Id="rId22625" Type="http://schemas.openxmlformats.org/officeDocument/2006/relationships/hyperlink" Target="https://www.google.com/calendar/event?eid=NXZnMHRiZXBjMXAxOHRlc3N1cXFmY3Fya2sgenphZXJvY2FsLm1hbmNoZXN0ZXJzZWwxQG0&amp;ctz=Europe/London" TargetMode="External"/><Relationship Id="rId3019" Type="http://schemas.openxmlformats.org/officeDocument/2006/relationships/hyperlink" Target="https://www.google.com/calendar/event?eid=Xzc0cGo2YzlwNWtwajZkcGk2NHAzZWVhMGM1bzZpYmprZDVtbWFiamNmNCBtZTZ2NXNybTd1dG1naXRyZHI2N3RlcXE3a0Bn&amp;ctz=Europe/Vienna" TargetMode="External"/><Relationship Id="rId25848" Type="http://schemas.openxmlformats.org/officeDocument/2006/relationships/hyperlink" Target="https://www.google.com/calendar/event?eid=NWU0b2g3NWhhbWE4bzJyZDZnOGNhMnJiY2IgenphZXJvY2FsLmJlcmxpbnNlbDFAbQ&amp;ctz=Europe/Berlin" TargetMode="External"/><Relationship Id="rId6589" Type="http://schemas.openxmlformats.org/officeDocument/2006/relationships/hyperlink" Target="https://www.google.com/calendar/event?eid=MmU3M2RlbzB1Z2VqYW4ybW1odGduZDZiNXQgenphZXJvY2FsLmR1YmxpbnNlbDFAbQ&amp;ctz=Europe/Dublin" TargetMode="External"/><Relationship Id="rId9062" Type="http://schemas.openxmlformats.org/officeDocument/2006/relationships/hyperlink" Target="https://www.google.com/calendar/event?eid=NTFjMGtmZ2ltdmZlZmFwdnQwODZ1aGppMjAgenphZXJvY2FsLmFtc3RlcmRhbXNlbDFAbQ&amp;ctz=Europe/Amsterdam" TargetMode="External"/><Relationship Id="rId12390" Type="http://schemas.openxmlformats.org/officeDocument/2006/relationships/hyperlink" Target="https://www.google.com/calendar/event?eid=Xzc0cGo2YzlwNWtwajZjMWg2NHNqOGNhMGM1bzZpYmprZDVtbWFiamNmNCBqaTFtOXNkbjcyN2J1djh2czM3NnM3a29xNEBn&amp;ctz=Europe/Stockholm" TargetMode="External"/><Relationship Id="rId23399" Type="http://schemas.openxmlformats.org/officeDocument/2006/relationships/hyperlink" Target="https://www.google.com/calendar/event?eid=MHExZ3VqYm45M29qZnRuNzUxaWVjMWVlanUgenphZXJvY2FsLm1hbmNoZXN0ZXJzZWwxQG0&amp;ctz=Europe/London" TargetMode="External"/><Relationship Id="rId28321" Type="http://schemas.openxmlformats.org/officeDocument/2006/relationships/hyperlink" Target="https://www.google.com/calendar/event?eid=MDdpdWNqbjYyZzVtaTczdWRrazBibnMwaXUgc2Vsb3BzZXUucGFyaXMxQG0&amp;ctz=Europe/Paris" TargetMode="External"/><Relationship Id="rId32717" Type="http://schemas.openxmlformats.org/officeDocument/2006/relationships/hyperlink" Target="https://www.google.com/calendar/event?eid=Xzc0cGo2YzlwNWtwajBlMWk2b3BqNmMyMGM1bzZpYmprZDVtbWFiamNmNCBtczZydnBkMTdiYW91cmJiZDFzZGhhNGM5MEBn&amp;ctz=Europe/Berlin" TargetMode="External"/><Relationship Id="rId12043" Type="http://schemas.openxmlformats.org/officeDocument/2006/relationships/hyperlink" Target="https://www.google.com/calendar/event?eid=MTExYnByczRzajB2aGlzdjU1Y3Z1ZDVqcnYgc3RvY2tob2xtLnN0YXJ0dXBldmVudGxpc3RAbQ&amp;ctz=Europe/Stockholm" TargetMode="External"/><Relationship Id="rId17715" Type="http://schemas.openxmlformats.org/officeDocument/2006/relationships/hyperlink" Target="https://www.google.com/calendar/event?eid=MzQ2OGkzODY3MXE3bnExOHVnMTliOWxlZDkgenphZXJvY2FsLmxvbmRvbnNlbDFAbQ&amp;ctz=Europe/London" TargetMode="External"/><Relationship Id="rId24931" Type="http://schemas.openxmlformats.org/officeDocument/2006/relationships/hyperlink" Target="https://www.google.com/calendar/event?eid=MmFnajFsbWZmMWQwOTNoc2JsZm5saDA3YWsgenphZXJvY2FsLmJlcmxpbnNlbDFAbQ&amp;ctz=Europe/Berlin" TargetMode="External"/><Relationship Id="rId30268" Type="http://schemas.openxmlformats.org/officeDocument/2006/relationships/hyperlink" Target="https://www.google.com/calendar/event?eid=NjNjaTFkbHRzZ2JpajRhOGliNXJmY3YyOXIgenphZXJvY2FsLmNvcGVuaGFnZW5zZWwxQG0&amp;ctz=Europe/Copenhagen" TargetMode="External"/><Relationship Id="rId421" Type="http://schemas.openxmlformats.org/officeDocument/2006/relationships/hyperlink" Target="https://www.google.com/calendar/event?eid=NTk0b2J0M2FhYjVybGMwZm5hNTdpa2V1OWcgenphZXJvY2FsLm11bmljaHNlbDFAbQ&amp;ctz=Europe/Berlin" TargetMode="External"/><Relationship Id="rId2102" Type="http://schemas.openxmlformats.org/officeDocument/2006/relationships/hyperlink" Target="https://www.google.com/calendar/event?eid=NjliY29rbWE2ZWVwZ2tpcnJqN2hjMWNmOG8genphZXJvY2FsLnZpZW5uYXNlbDFAbQ&amp;ctz=Europe/Vienna" TargetMode="External"/><Relationship Id="rId5672" Type="http://schemas.openxmlformats.org/officeDocument/2006/relationships/hyperlink" Target="https://www.google.com/calendar/event?eid=N2Y5dWJ0aHRkbGlrZ2NlbTRnYzdjZmc0b3AgenphZXJvY2FsLnp1cmljaHNlbDFAbQ&amp;ctz=Europe/Zurich" TargetMode="External"/><Relationship Id="rId15266" Type="http://schemas.openxmlformats.org/officeDocument/2006/relationships/hyperlink" Target="https://www.google.com/calendar/event?eid=MjNpcmdoOWQydnJjZjAzNm84Z3Izb3ZhdGUgc2Vsb3BzZXUuZnJhbmtmdXJ0MUBt&amp;ctz=Europe/Berlin" TargetMode="External"/><Relationship Id="rId22482" Type="http://schemas.openxmlformats.org/officeDocument/2006/relationships/hyperlink" Target="https://www.google.com/calendar/event?eid=M2F0NjAyZ2ZmcTBqYTl2ZjB2aXFrcjMxbDcgbWFuY2hlc3Rlci5zdGFydHVwZXZlbnRsaXN0QG0&amp;ctz=Europe/London" TargetMode="External"/><Relationship Id="rId29095" Type="http://schemas.openxmlformats.org/officeDocument/2006/relationships/hyperlink" Target="https://www.google.com/calendar/event?eid=X2NscjZhcmprYnNwM2FjcGw2OHEzNGMxZzgxbW1hcGJrZWxvMnNvcmZkayBjb3BlbmhhZ2VuLnN0YXJ0dXBldmVudGxpc3RAbQ&amp;ctz=Europe/Copenhagen" TargetMode="External"/><Relationship Id="rId31800" Type="http://schemas.openxmlformats.org/officeDocument/2006/relationships/hyperlink" Target="https://www.google.com/calendar/event?eid=Xzc0cGo2YzlwNWtwajZkcG42a3AzaWNpMGM1bzZpYmprZDVtbWFiamNmNCB0c2U5amhyaWEwbTBrMzhtOWxtOTVyZzE3Y0Bn&amp;ctz=Europe/Madrid" TargetMode="External"/><Relationship Id="rId5325" Type="http://schemas.openxmlformats.org/officeDocument/2006/relationships/hyperlink" Target="https://www.google.com/calendar/event?eid=NDAxYnY1bGs2NXB1ZDlycjBpa285aTdzNWMgenphZXJvY2FsLnp1cmljaHNlbDFAbQ&amp;ctz=Europe/Zurich" TargetMode="External"/><Relationship Id="rId8895" Type="http://schemas.openxmlformats.org/officeDocument/2006/relationships/hyperlink" Target="https://www.google.com/calendar/event?eid=NzBxMmFpZmJqcWwwb21qdWNlZDFmYm5nM2MgenphZXJvY2FsLmFtc3RlcmRhbXNlbDFAbQ&amp;ctz=Europe/Amsterdam" TargetMode="External"/><Relationship Id="rId18489" Type="http://schemas.openxmlformats.org/officeDocument/2006/relationships/hyperlink" Target="https://www.google.com/calendar/event?eid=NmxzNzdmMDZsa2ZwbzJ0NWgyYjluZmE4ZmEgenphZXJvY2FsLmxvbmRvbnNlbDFAbQ&amp;ctz=Europe/London" TargetMode="External"/><Relationship Id="rId22135" Type="http://schemas.openxmlformats.org/officeDocument/2006/relationships/hyperlink" Target="https://www.google.com/calendar/event?eid=Xzc0cGo2YzlwNWtwajZkcG02MHMzNGVhMGM1bzZpYmprZDVtbWFiamNmNCBnNzMwcjEyaW5wZW1rNWhrbnJvZm1rMTNob0Bn&amp;ctz=Europe/Brussels" TargetMode="External"/><Relationship Id="rId8548" Type="http://schemas.openxmlformats.org/officeDocument/2006/relationships/hyperlink" Target="https://www.google.com/calendar/event?eid=NGt2bWI2Z2g2MGZhb2NobzVsOW05MTc4Z2QgenphZXJvY2FsLmFtc3RlcmRhbXNlbDFAbQ&amp;ctz=Europe/Amsterdam" TargetMode="External"/><Relationship Id="rId11876" Type="http://schemas.openxmlformats.org/officeDocument/2006/relationships/hyperlink" Target="https://www.google.com/calendar/event?eid=Xzc0cGo2YzlwNWtwM2dlOWc3NHNqOGRxMGM1bzZpYmprZDVtbWFiamNmNCB6enplcm9jYWwuc3RvY2tob2xtc2VsMUBt&amp;ctz=Europe/Stockholm" TargetMode="External"/><Relationship Id="rId25358" Type="http://schemas.openxmlformats.org/officeDocument/2006/relationships/hyperlink" Target="https://www.google.com/calendar/event?eid=NDY2a2k5ZnVwdGxxc2dvc28ycHE2bWd0ZmogenphZXJvY2FsLmJlcmxpbnNlbDFAbQ&amp;ctz=Europe/Berlin" TargetMode="External"/><Relationship Id="rId27807" Type="http://schemas.openxmlformats.org/officeDocument/2006/relationships/hyperlink" Target="https://www.google.com/calendar/event?eid=Mm92a2FuM2FhYmdqaWoxNmhpc2tlYXVlMGQgenphZXJvY2FsLnBhcmlzc2VsMUBt&amp;ctz=Europe/Paris" TargetMode="External"/><Relationship Id="rId32574" Type="http://schemas.openxmlformats.org/officeDocument/2006/relationships/hyperlink" Target="https://www.google.com/calendar/event?eid=Xzc0cGo2YzlwNWtwajZjMWw2Y28zMGRpMGM1bzZpYmprZDVtbWFiamNmNCBqbzh1MmxhY2huMzdnbml1dmxjNnJoM3QyZ0Bn&amp;ctz=Europe/Luxembourg" TargetMode="External"/><Relationship Id="rId1935" Type="http://schemas.openxmlformats.org/officeDocument/2006/relationships/hyperlink" Target="https://www.google.com/calendar/event?eid=M2JoazFubDdocHNnZWxoaHUwNWJzb2pxbTMgenphZXJvY2FsLnZpZW5uYXNlbDFAbQ&amp;ctz=Europe/Vienna" TargetMode="External"/><Relationship Id="rId6099" Type="http://schemas.openxmlformats.org/officeDocument/2006/relationships/hyperlink" Target="https://www.google.com/calendar/event?eid=Xzc0cGo2YzlwNWtwajZkcGo2a3IzYWRhMGM1bzZpYmprZDVtbWFiamNmNCBqOWV0dDZubmlma3UyMWhlM2Z0ZW1rdTc2a0Bn&amp;ctz=Europe/Zurich" TargetMode="External"/><Relationship Id="rId11529" Type="http://schemas.openxmlformats.org/officeDocument/2006/relationships/hyperlink" Target="https://www.google.com/calendar/event?eid=M3U3OHM1c2M5MGY4Y3RkMTU4MjF2MGliaXEgenphZXJvY2FsLnN0b2NraG9sbXNlbDFAbQ&amp;ctz=Europe/Stockholm" TargetMode="External"/><Relationship Id="rId32227" Type="http://schemas.openxmlformats.org/officeDocument/2006/relationships/hyperlink" Target="https://www.google.com/calendar/event?eid=MGk4ZDZqa2MwNXZ2MnVwYWtucXEwMDltYmcgenphZXJvY2FsLmx1eGVtYm91cmdzZWwxQG0&amp;ctz=Europe/Luxembourg" TargetMode="External"/><Relationship Id="rId14002" Type="http://schemas.openxmlformats.org/officeDocument/2006/relationships/hyperlink" Target="https://www.google.com/calendar/event?eid=MDRqZWljZzZqcDYyaDZ1aTZpNTFrbHYxc2kgc2Vsb3BzeHMudGVsYXZpdjFAbQ&amp;ctz=Asia/Jerusalem" TargetMode="External"/><Relationship Id="rId17572" Type="http://schemas.openxmlformats.org/officeDocument/2006/relationships/hyperlink" Target="https://www.google.com/calendar/event?eid=Xzc0cGo2YzlwNWtwM2dlOW02Y3JqYWUyMGM1bzZpYmprZDVtbWFiamNmNCB6enplcm9jYWwubG9uZG9uc2VsMUBt&amp;ctz=Europe/London" TargetMode="External"/><Relationship Id="rId21968" Type="http://schemas.openxmlformats.org/officeDocument/2006/relationships/hyperlink" Target="https://www.google.com/calendar/event?eid=MXJxcmFqNWduMjg2ZGFjbGdqY29laDYwMW8gc2Vsb3BzZXUuYnJ1c3NlbHMxQG0&amp;ctz=Europe/Brussels" TargetMode="External"/><Relationship Id="rId7631" Type="http://schemas.openxmlformats.org/officeDocument/2006/relationships/hyperlink" Target="https://www.google.com/calendar/event?eid=Xzc0cGo2YzlwNWtwajJjOW42NHEzYWRpMGM1bzZpYmprZDVtbWFiamNmNCAwMWg3bHBwbmtpZDM2cDRuZHFtaXM2dTUzc0Bn&amp;ctz=Europe/Dublin" TargetMode="External"/><Relationship Id="rId10612" Type="http://schemas.openxmlformats.org/officeDocument/2006/relationships/hyperlink" Target="https://www.google.com/calendar/event?eid=N3RmcHM2bTI1NGxoMHJjaGtvNWpyZDkzNjMgenphZXJvY2FsLnN0b2NraG9sbXNlbDFAbQ&amp;ctz=Europe/Stockholm" TargetMode="External"/><Relationship Id="rId17225" Type="http://schemas.openxmlformats.org/officeDocument/2006/relationships/hyperlink" Target="https://www.google.com/calendar/event?eid=Xzc0cGo2YzlwNWtwMzZkOWg2Y3AzOGQyMGM1bzZpYmprZDVtbWFiamNmNCB6enplcm9jYWwubG9uZG9uc2VsMUBt&amp;ctz=Europe/London" TargetMode="External"/><Relationship Id="rId24441" Type="http://schemas.openxmlformats.org/officeDocument/2006/relationships/hyperlink" Target="https://www.google.com/calendar/event?eid=MWxicDgzamhrcGUzcjB1dmI1cTJvYWRmaWUgenphZXJvY2FsLmJlcmxpbnNlbDFAbQ&amp;ctz=Europe/Berlin" TargetMode="External"/><Relationship Id="rId5182" Type="http://schemas.openxmlformats.org/officeDocument/2006/relationships/hyperlink" Target="https://www.google.com/calendar/event?eid=MW5uM2xzNTdqbm5rNTdyZHByNTdvZmk0MXMgenVyaWNoLnN0YXJ0dXBldmVudGxpc3RAbQ&amp;ctz=Europe/Zurich" TargetMode="External"/><Relationship Id="rId27664" Type="http://schemas.openxmlformats.org/officeDocument/2006/relationships/hyperlink" Target="https://www.google.com/calendar/event?eid=MnRhZ2phZjR2MjAzNW1pN3A0bDd0Ym04MDggenphZXJvY2FsLnBhcmlzc2VsMUBt&amp;ctz=Europe/Paris" TargetMode="External"/><Relationship Id="rId31310" Type="http://schemas.openxmlformats.org/officeDocument/2006/relationships/hyperlink" Target="https://www.google.com/calendar/event?eid=Xzc0cGo2YzlwNWtwM2dlOW42a28zMGQyMGM1bzZpYmprZDVtbWFiamNmNCB6emFlcm9jYWwubWFkcmlkc2VsMUBt&amp;ctz=Europe/Madrid" TargetMode="External"/><Relationship Id="rId1792" Type="http://schemas.openxmlformats.org/officeDocument/2006/relationships/hyperlink" Target="https://www.google.com/calendar/event?eid=N2lzcGMwY2ZyaWlrZGVjZzM5b3V0bGV0amUgenphZXJvY2FsLnZpZW5uYXNlbDFAbQ&amp;ctz=Europe/Vienna" TargetMode="External"/><Relationship Id="rId11386" Type="http://schemas.openxmlformats.org/officeDocument/2006/relationships/hyperlink" Target="https://www.google.com/calendar/event?eid=MDl0Z3M2dmpwNnV0dmF1M3NpMGFrcmk2YzYgenphZXJvY2FsLnN0b2NraG9sbXNlbDFAbQ&amp;ctz=Europe/Stockholm" TargetMode="External"/><Relationship Id="rId13835" Type="http://schemas.openxmlformats.org/officeDocument/2006/relationships/hyperlink" Target="https://www.google.com/calendar/event?eid=NjhjZ3R2bXNxZnBkazRmbW42djVwajNyNzggenphZXJvY2FsLmxpc2JvbnNlbDFAbQ&amp;ctz=Europe/Lisbon" TargetMode="External"/><Relationship Id="rId27317" Type="http://schemas.openxmlformats.org/officeDocument/2006/relationships/hyperlink" Target="https://www.google.com/calendar/event?eid=N2o1ZWgwMm4zY2Yxb2lubnJxOGVzZGhoYXMgenphZXJvY2FsLnBhcmlzc2VsMUBt&amp;ctz=Europe/Paris" TargetMode="External"/><Relationship Id="rId1445" Type="http://schemas.openxmlformats.org/officeDocument/2006/relationships/hyperlink" Target="https://www.google.com/calendar/event?eid=Xzc0cGo2YzlwNWtwajZjMWs2Y29qMGRpMGM1bzZpYmprZDVtbWFiamNmNCBxOHByb2dnaGQ2dDZlbjNrMDRyb29ncjkwMEBn&amp;ctz=Europe/Berlin" TargetMode="External"/><Relationship Id="rId8058" Type="http://schemas.openxmlformats.org/officeDocument/2006/relationships/hyperlink" Target="https://www.google.com/calendar/event?eid=MmdrZjRmbjQ1a3ZvczgzYnNtNjdwYWpiOWkgenphZXJvY2FsLmFtc3RlcmRhbXNlbDFAbQ&amp;ctz=Europe/Amsterdam" TargetMode="External"/><Relationship Id="rId11039" Type="http://schemas.openxmlformats.org/officeDocument/2006/relationships/hyperlink" Target="https://www.google.com/calendar/event?eid=NjVzcG9pdjBiNWYyZ20zcHYzbG44YnVlYjYgenphZXJvY2FsLnN0b2NraG9sbXNlbDFAbQ&amp;ctz=Europe/Stockholm" TargetMode="External"/><Relationship Id="rId20704" Type="http://schemas.openxmlformats.org/officeDocument/2006/relationships/hyperlink" Target="https://www.google.com/calendar/event?eid=MGJraGQ5ajJrajBjdnZjdThmc3A2NmVhcWIgenphZXJvY2FsLmJydXNzZWxzc2VsMUBt&amp;ctz=Europe/Brussels" TargetMode="External"/><Relationship Id="rId32084" Type="http://schemas.openxmlformats.org/officeDocument/2006/relationships/hyperlink" Target="https://www.google.com/calendar/event?eid=M2dxam5jYzQ2OGJoOWYxYWVnNDhjN3JnOGUgenphZXJvY2FsLmx1eGVtYm91cmdzZWwxQG0&amp;ctz=Europe/Luxembourg" TargetMode="External"/><Relationship Id="rId19531" Type="http://schemas.openxmlformats.org/officeDocument/2006/relationships/hyperlink" Target="https://www.google.com/calendar/event?eid=Xzc0cGo2YzlwNWtwajRkOWw2Y3IzY2QyMGM1bzZpYmprZDVtbWFiamNmNCBzZWxvcHNldS5sb25kb24xQG0&amp;ctz=Europe/London" TargetMode="External"/><Relationship Id="rId23927" Type="http://schemas.openxmlformats.org/officeDocument/2006/relationships/hyperlink" Target="https://www.google.com/calendar/event?eid=MGVyZTd1c3FxaGphazFkNG1rdHZlNjdsNjEgenphZXJvY2FsLm1hbmNoZXN0ZXJzZWwxQG0&amp;ctz=Europe/London" TargetMode="External"/><Relationship Id="rId4668" Type="http://schemas.openxmlformats.org/officeDocument/2006/relationships/hyperlink" Target="https://www.google.com/calendar/event?eid=Xzc0cGo2YzlwNWtwajZkcG42MHBqMGMyMGM1bzZpYmprZDVtbWFiamNmNCBuYnZxamoyaTlhZTZwaDdsanM1YWUydWxzY0Bn&amp;ctz=Europe/Madrid" TargetMode="External"/><Relationship Id="rId7141" Type="http://schemas.openxmlformats.org/officeDocument/2006/relationships/hyperlink" Target="https://www.google.com/calendar/event?eid=NXEyMmNpYXBsa2VwOThrbDBsZmRlYnVtcmggenphZXJvY2FsLmR1YmxpbnNlbDFAbQ&amp;ctz=Europe/Dublin" TargetMode="External"/><Relationship Id="rId17082" Type="http://schemas.openxmlformats.org/officeDocument/2006/relationships/hyperlink" Target="https://www.google.com/calendar/event?eid=Xzc0cGo2YzlwNWtwajBlMWo2MHEzZ2NxMGM1bzZpYmprZDVtbWFiamNmNCA3OGFoN2ptcWEydTJ0dnAxZzFuOW44aThnZ0Bn&amp;ctz=Europe/London" TargetMode="External"/><Relationship Id="rId21478" Type="http://schemas.openxmlformats.org/officeDocument/2006/relationships/hyperlink" Target="https://www.google.com/calendar/event?eid=Xzc0cGo2YzlwNWtwajBkMW02Y3JqZWRhMGM1bzZpYmprZDVtbWFiamNmNCBnNzMwcjEyaW5wZW1rNWhrbnJvZm1rMTNob0Bn&amp;ctz=Europe/Brussels" TargetMode="External"/><Relationship Id="rId26400" Type="http://schemas.openxmlformats.org/officeDocument/2006/relationships/hyperlink" Target="https://www.google.com/calendar/event?eid=Xzc0cGo2YzlwNWtwajBlMWc3NHFqaWRhMGM1bzZpYmprZDVtbWFiamNmNCB0cWNqdmVsdWhuOXE3bjZua2dpdXYzYXY1a0Bn&amp;ctz=Europe/Paris" TargetMode="External"/><Relationship Id="rId29970" Type="http://schemas.openxmlformats.org/officeDocument/2006/relationships/hyperlink" Target="https://www.google.com/calendar/event?eid=MzJoamI0ZWxzNmM4OGRlcGt2Mmo5MWQ4dGcgenphZXJvY2FsLmNvcGVuaGFnZW5zZWwxQG0&amp;ctz=Europe/Copenhagen" TargetMode="External"/><Relationship Id="rId10122" Type="http://schemas.openxmlformats.org/officeDocument/2006/relationships/hyperlink" Target="https://www.google.com/calendar/event?eid=MnFndWF2dm9jYjYyc3Y0c2M5cDg5M2RmMjkgc2Vsb3BzZXUuYW1zdGVyZGFtMUBt&amp;ctz=Europe/Amsterdam" TargetMode="External"/><Relationship Id="rId13692" Type="http://schemas.openxmlformats.org/officeDocument/2006/relationships/hyperlink" Target="https://www.google.com/calendar/event?eid=Xzc0cGo2YzlwNWtwajZkcG42a3EzMmNxMGM1bzZpYmprZDVtbWFiamNmNCBvaWNscWhnbmYwODU5ZHF0dDdtbXZpNGIxc0Bn&amp;ctz=Europe/Lisbon" TargetMode="External"/><Relationship Id="rId29623" Type="http://schemas.openxmlformats.org/officeDocument/2006/relationships/hyperlink" Target="https://www.google.com/calendar/event?eid=NjhucDJudjdrY291N3NjZzBrbTFyM2F0b2cgenphZXJvY2FsLmNvcGVuaGFnZW5zZWwxQG0&amp;ctz=Europe/Copenhagen" TargetMode="External"/><Relationship Id="rId3751" Type="http://schemas.openxmlformats.org/officeDocument/2006/relationships/hyperlink" Target="https://www.google.com/calendar/event?eid=MWkwc2x2anAzYXNxcnJiNmRkODZ0dnQ3Y24genphZXJvY2FsLmJhcmNlbG9uYXNlbDFAbQ&amp;ctz=Europe/Madrid" TargetMode="External"/><Relationship Id="rId13345" Type="http://schemas.openxmlformats.org/officeDocument/2006/relationships/hyperlink" Target="https://www.google.com/calendar/event?eid=NnE1NmVydGM1Yjg5aGFycG5xbW11OGx1a2MgenphZXJvY2FsLmxpc2JvbnNlbDFAbQ&amp;ctz=Europe/Lisbon" TargetMode="External"/><Relationship Id="rId20561" Type="http://schemas.openxmlformats.org/officeDocument/2006/relationships/hyperlink" Target="https://www.google.com/calendar/event?eid=MTY0cjNpMnVqNHM3b2Y0NmVwdXFuYjFnOWUgenphZXJvY2FsLmxvbmRvbnNlbDFAbQ&amp;ctz=Europe/London" TargetMode="External"/><Relationship Id="rId27174" Type="http://schemas.openxmlformats.org/officeDocument/2006/relationships/hyperlink" Target="https://www.google.com/calendar/event?eid=N2djaDEwbmxqMmkyMmM4YTlkb280M2FncmcgenphZXJvY2FsLnBhcmlzc2VsMUBt&amp;ctz=Europe/Paris" TargetMode="External"/><Relationship Id="rId3404" Type="http://schemas.openxmlformats.org/officeDocument/2006/relationships/hyperlink" Target="https://www.google.com/calendar/event?eid=MzMydWwxdWdmY3NtcTg1YXZzZ3JlaXE2a24genphZXJvY2FsLmJhcmNlbG9uYXNlbDFAbQ&amp;ctz=Europe/Madrid" TargetMode="External"/><Relationship Id="rId6974" Type="http://schemas.openxmlformats.org/officeDocument/2006/relationships/hyperlink" Target="https://www.google.com/calendar/event?eid=NDBkbzNrY2tyNTA3cnIxbzY1YWxiaGdmY2YgenphZXJvY2FsLmR1YmxpbnNlbDFAbQ&amp;ctz=Europe/Dublin" TargetMode="External"/><Relationship Id="rId16568" Type="http://schemas.openxmlformats.org/officeDocument/2006/relationships/hyperlink" Target="https://www.google.com/calendar/event?eid=MWlxa25kb3Jmc2c1ampidWsxOGZjZTQ1cDIgc2Vsb3BzZXUub3NsbzFAbQ&amp;ctz=Europe/Oslo" TargetMode="External"/><Relationship Id="rId20214" Type="http://schemas.openxmlformats.org/officeDocument/2006/relationships/hyperlink" Target="https://www.google.com/calendar/event?eid=Xzc0cGo2YzlwNWtwajZjMWg2b3FqYWMyMGM1bzZpYmprZDVtbWFiamNmNCA3OGFoN2ptcWEydTJ0dnAxZzFuOW44aThnZ0Bn&amp;ctz=Europe/London" TargetMode="External"/><Relationship Id="rId23784" Type="http://schemas.openxmlformats.org/officeDocument/2006/relationships/hyperlink" Target="https://www.google.com/calendar/event?eid=Xzc0cGo2YzlwNWtwajZkOWw3MHBqZWVhMGM1bzZpYmprZDVtbWFiamNmNCAzNGxyMGIwdGlyZHJhMW5wczdpOWtoOWU2OEBn&amp;ctz=Europe/London" TargetMode="External"/><Relationship Id="rId6627" Type="http://schemas.openxmlformats.org/officeDocument/2006/relationships/hyperlink" Target="https://www.google.com/calendar/event?eid=NTdwNjcxbzl0c25qdGEwczM3M2cxZHJnZDggenphZXJvY2FsLmR1YmxpbnNlbDFAbQ&amp;ctz=Europe/Dublin" TargetMode="External"/><Relationship Id="rId19041" Type="http://schemas.openxmlformats.org/officeDocument/2006/relationships/hyperlink" Target="https://www.google.com/calendar/event?eid=MjQ3ODZlajdhbXY5MWxjbDg1NzBmbjZvZXYgenphZXJvY2FsLmxvbmRvbnNlbDFAbQ&amp;ctz=Europe/London" TargetMode="External"/><Relationship Id="rId23437" Type="http://schemas.openxmlformats.org/officeDocument/2006/relationships/hyperlink" Target="https://www.google.com/calendar/event?eid=N29jNmJobXRsY20xNzY3MjZqdXI3bjZnOXQgenphZXJvY2FsLm1hbmNoZXN0ZXJzZWwxQG0&amp;ctz=Europe/London" TargetMode="External"/><Relationship Id="rId30653" Type="http://schemas.openxmlformats.org/officeDocument/2006/relationships/hyperlink" Target="https://www.google.com/calendar/event?eid=Nm1uaXY4czA2c2pycG9yaWloOTJqcWR0dG4genphZXJvY2FsLmNvcGVuaGFnZW5zZWwxQG0&amp;ctz=Europe/Copenhagen" TargetMode="External"/><Relationship Id="rId4178" Type="http://schemas.openxmlformats.org/officeDocument/2006/relationships/hyperlink" Target="https://www.google.com/calendar/event?eid=Xzc0cGo2YzlwNWtwM2FjMW43MHMzNmQyMGM1bzZpYmprZDVtbWFiamNmNCB6enplcm9jYWwuYmFyY2Vsb25hc2VsMUBt&amp;ctz=Europe/Madrid" TargetMode="External"/><Relationship Id="rId9100" Type="http://schemas.openxmlformats.org/officeDocument/2006/relationships/hyperlink" Target="https://www.google.com/calendar/event?eid=MTN1cHMzdDhybGIxdDBwYzBtbnUxNHIzZnIgenphZXJvY2FsLmFtc3RlcmRhbXNlbDFAbQ&amp;ctz=Europe/Amsterdam" TargetMode="External"/><Relationship Id="rId30306" Type="http://schemas.openxmlformats.org/officeDocument/2006/relationships/hyperlink" Target="https://www.google.com/calendar/event?eid=MGdyYWYzMWtyaXR0NTM2bWdsNmx1c2tmM3EgenphZXJvY2FsLmNvcGVuaGFnZW5zZWwxQG0&amp;ctz=Europe/Copenhagen" TargetMode="External"/><Relationship Id="rId15651" Type="http://schemas.openxmlformats.org/officeDocument/2006/relationships/hyperlink" Target="https://www.google.com/calendar/event?eid=X2NscjZhcmprYnNwM2FkMWg2Z29qNGNwajgxbW1hcGJrZWxvMnNvcmZkayBvc2xvLnN0YXJ0dXBldmVudGxpc3RAbQ&amp;ctz=Europe/Oslo" TargetMode="External"/><Relationship Id="rId29480" Type="http://schemas.openxmlformats.org/officeDocument/2006/relationships/hyperlink" Target="https://www.google.com/calendar/event?eid=Xzc0cGo2YzlwNWtwM2dlOWw2MHEzOGMyMGM1bzZpYmprZDVtbWFiamNmNCB6enplcm9jYWwuY29wZW5oYWdlbnNlbDFAbQ&amp;ctz=Europe/Copenhagen" TargetMode="External"/><Relationship Id="rId5710" Type="http://schemas.openxmlformats.org/officeDocument/2006/relationships/hyperlink" Target="https://www.google.com/calendar/event?eid=MWlraW1mcm84OWY5M3RrZHZiNXQ5NnNmMDcgenphZXJvY2FsLnp1cmljaHNlbDFAbQ&amp;ctz=Europe/Zurich" TargetMode="External"/><Relationship Id="rId15304" Type="http://schemas.openxmlformats.org/officeDocument/2006/relationships/hyperlink" Target="https://www.google.com/calendar/event?eid=MTVnNmVmOGZ1OHFqbzM1dW8yNW5xczNmaHMgc2Vsb3BzZXUuZnJhbmtmdXJ0MUBt&amp;ctz=Europe/Berlin" TargetMode="External"/><Relationship Id="rId18874" Type="http://schemas.openxmlformats.org/officeDocument/2006/relationships/hyperlink" Target="https://www.google.com/calendar/event?eid=NW1vMGFtbnZjaXFlczdtYjhlaDNudnI3MWIgenphZXJvY2FsLmxvbmRvbnNlbDFAbQ&amp;ctz=Europe/London" TargetMode="External"/><Relationship Id="rId22520" Type="http://schemas.openxmlformats.org/officeDocument/2006/relationships/hyperlink" Target="https://www.google.com/calendar/event?eid=M3RlOWRkY2gyNHJlMzRtdXZpY3ZvN3Bsc2YgbWFuY2hlc3Rlci5zdGFydHVwZXZlbnRsaXN0QG0&amp;ctz=Europe/London" TargetMode="External"/><Relationship Id="rId29133" Type="http://schemas.openxmlformats.org/officeDocument/2006/relationships/hyperlink" Target="https://www.google.com/calendar/event?eid=X2NscjZhcmprYnNwM2FjcGc2a3JqY2QxbzgxbW1hcGJrZWxvMnNvcmZkayBjb3BlbmhhZ2VuLnN0YXJ0dXBldmVudGxpc3RAbQ&amp;ctz=Europe/Copenhagen" TargetMode="External"/><Relationship Id="rId3261" Type="http://schemas.openxmlformats.org/officeDocument/2006/relationships/hyperlink" Target="https://www.google.com/calendar/event?eid=NzIxNzVpZGFpZ2lsNWkwYmUwdjB0ZWVqczQgc2Vsb3BzZXUudmllbm5hMUBt&amp;ctz=Europe/Vienna" TargetMode="External"/><Relationship Id="rId8933" Type="http://schemas.openxmlformats.org/officeDocument/2006/relationships/hyperlink" Target="https://www.google.com/calendar/event?eid=M2UxNTI5ZHQ5MWQxZjdvYWcxcHB1dGlrbzYgenphZXJvY2FsLmFtc3RlcmRhbXNlbDFAbQ&amp;ctz=Europe/Amsterdam" TargetMode="External"/><Relationship Id="rId18527" Type="http://schemas.openxmlformats.org/officeDocument/2006/relationships/hyperlink" Target="https://www.google.com/calendar/event?eid=NHByZ3FlZzRmMjh2ZXN0OGk3NnEzYjdtZDIgenphZXJvY2FsLmxvbmRvbnNlbDFAbQ&amp;ctz=Europe/London" TargetMode="External"/><Relationship Id="rId20071" Type="http://schemas.openxmlformats.org/officeDocument/2006/relationships/hyperlink" Target="https://www.google.com/calendar/event?eid=Xzc0cGo2YzlwNWtwajRkOWw2Y3IzYWQyMGM1bzZpYmprZDVtbWFiamNmNCA3OGFoN2ptcWEydTJ0dnAxZzFuOW44aThnZ0Bn&amp;ctz=Europe/London" TargetMode="External"/><Relationship Id="rId25743" Type="http://schemas.openxmlformats.org/officeDocument/2006/relationships/hyperlink" Target="https://www.google.com/calendar/event?eid=NWQ1MTFwYjlvYm52czRuODFiOGMycXJhNWcgYmVybGluLnN0YXJ0dXBldmVudGxpc3RAbQ&amp;ctz=Europe/Berlin" TargetMode="External"/><Relationship Id="rId6484" Type="http://schemas.openxmlformats.org/officeDocument/2006/relationships/hyperlink" Target="https://www.google.com/calendar/event?eid=Nmo1bGg3dmg2cW8zdG1oYmdlaXA4ZnU2ZDcgenphZXJvY2FsLmR1YmxpbnNlbDFAbQ&amp;ctz=Europe/Dublin" TargetMode="External"/><Relationship Id="rId11914" Type="http://schemas.openxmlformats.org/officeDocument/2006/relationships/hyperlink" Target="https://www.google.com/calendar/event?eid=Xzc0cGo2YzlwNWtwM2dlOWc3NHNqaWNhMGM1bzZpYmprZDVtbWFiamNmNCB6enplcm9jYWwuc3RvY2tob2xtc2VsMUBt&amp;ctz=Europe/Stockholm" TargetMode="External"/><Relationship Id="rId16078" Type="http://schemas.openxmlformats.org/officeDocument/2006/relationships/hyperlink" Target="https://www.google.com/calendar/event?eid=MTBrNHIxbGdiczZxcTU4czhycGZvbWFmZGogenphZXJvY2FsLm9zbG9zZWwxQG0&amp;ctz=Europe/Oslo" TargetMode="External"/><Relationship Id="rId23294" Type="http://schemas.openxmlformats.org/officeDocument/2006/relationships/hyperlink" Target="https://www.google.com/calendar/event?eid=NHNyYm41NzFyYTAyMmdwZm42dDM1ZDI5NWUgenphZXJvY2FsLm1hbmNoZXN0ZXJzZWwxQG0&amp;ctz=Europe/London" TargetMode="External"/><Relationship Id="rId32612" Type="http://schemas.openxmlformats.org/officeDocument/2006/relationships/hyperlink" Target="https://www.google.com/calendar/event?eid=Xzc0cGo2YzlwNWtwajZkcG42a3FqOGUyMGM1bzZpYmprZDVtbWFiamNmNCBqbzh1MmxhY2huMzdnbml1dmxjNnJoM3QyZ0Bn&amp;ctz=Europe/Luxembourg" TargetMode="External"/><Relationship Id="rId6137" Type="http://schemas.openxmlformats.org/officeDocument/2006/relationships/hyperlink" Target="https://www.google.com/calendar/event?eid=MWowM2k2Nmt1aWxpbXRqamt1Z29zMmVvZ2Ygc2Vsb3BzZXUuenVyaWNoMUBt&amp;ctz=Europe/Zurich" TargetMode="External"/><Relationship Id="rId28966" Type="http://schemas.openxmlformats.org/officeDocument/2006/relationships/hyperlink" Target="https://www.google.com/calendar/event?eid=MmJjZ3VvdGM4dWpuOWQ1Y3E0ZWgxamwzMnQgenphZXJvY2FsLnBhcmlzc2VsMUBt&amp;ctz=Europe/Paris" TargetMode="External"/><Relationship Id="rId30163" Type="http://schemas.openxmlformats.org/officeDocument/2006/relationships/hyperlink" Target="https://www.google.com/calendar/event?eid=NHFpMnY3Zm8zZGQ5dWF2aWIyaWllc2VnN24genphZXJvY2FsLmNvcGVuaGFnZW5zZWwxQG0&amp;ctz=Europe/Copenhagen" TargetMode="External"/><Relationship Id="rId12688" Type="http://schemas.openxmlformats.org/officeDocument/2006/relationships/hyperlink" Target="https://www.google.com/calendar/event?eid=Xzc0cGo2YzlwNWtwMzZkOWg2Y3BqMGRpMGM1bzZpYmprZDVtbWFiamNmNCB6enplcm9jYWwubGlzYm9uc2VsMUBt&amp;ctz=Europe/Lisbon" TargetMode="External"/><Relationship Id="rId17610" Type="http://schemas.openxmlformats.org/officeDocument/2006/relationships/hyperlink" Target="https://www.google.com/calendar/event?eid=Xzc0cGo2YzlwNWtwM2dlOW02Y3JqaWRpMGM1bzZpYmprZDVtbWFiamNmNCB6enplcm9jYWwubG9uZG9uc2VsMUBt&amp;ctz=Europe/London" TargetMode="External"/><Relationship Id="rId28619" Type="http://schemas.openxmlformats.org/officeDocument/2006/relationships/hyperlink" Target="https://www.google.com/calendar/event?eid=Xzc0cGo2YzlwNWtwajZjMWs3MG9qOGNxMGM1bzZpYmprZDVtbWFiamNmNCB0cWNqdmVsdWhuOXE3bjZua2dpdXYzYXY1a0Bn&amp;ctz=Europe/Paris" TargetMode="External"/><Relationship Id="rId33386" Type="http://schemas.openxmlformats.org/officeDocument/2006/relationships/hyperlink" Target="https://www.google.com/calendar/event?eid=Xzc0cGo2YzlwNWtwM2NlMWk2NHFqNmQyMGM1bzZpYmprZDVtbWFiamNmNCB6enplcm9jYWwuaGFtYnVyZ3NlbDFAbQ&amp;ctz=Europe/Berlin" TargetMode="External"/><Relationship Id="rId2747" Type="http://schemas.openxmlformats.org/officeDocument/2006/relationships/hyperlink" Target="https://www.google.com/calendar/event?eid=Xzc0cGo2YzlwNWtwajJkcG42Z28zNmUyMGM1bzZpYmprZDVtbWFiamNmNCBtZTZ2NXNybTd1dG1naXRyZHI2N3RlcXE3a0Bn&amp;ctz=Europe/Vienna" TargetMode="External"/><Relationship Id="rId5220" Type="http://schemas.openxmlformats.org/officeDocument/2006/relationships/hyperlink" Target="https://www.google.com/calendar/event?eid=NmQ5MDZyNGVnZGVsbjZobWFpOHQwbDN1aTIgenVyaWNoLnN0YXJ0dXBldmVudGxpc3RAbQ&amp;ctz=Europe/Zurich" TargetMode="External"/><Relationship Id="rId15161" Type="http://schemas.openxmlformats.org/officeDocument/2006/relationships/hyperlink" Target="https://www.google.com/calendar/event?eid=MjF2Nm45NXZwbDBkdXVnanNwb2s5aWRrcTQgenphZXJvY2FsLmZyYW5rZnVydHNlbDFAbQ&amp;ctz=Europe/Berlin" TargetMode="External"/><Relationship Id="rId33039" Type="http://schemas.openxmlformats.org/officeDocument/2006/relationships/hyperlink" Target="https://www.google.com/calendar/event?eid=MTAxYmVncGV1aTFjMTVwdW5iNnNlbDczM3IgenphZXJvY2FsLmhhbWJ1cmdzZWwxQG0&amp;ctz=Europe/Berlin" TargetMode="External"/><Relationship Id="rId719" Type="http://schemas.openxmlformats.org/officeDocument/2006/relationships/hyperlink" Target="https://www.google.com/calendar/event?eid=MGgyMHY0dDZuODk0cmxjMmppcjExYTk0YzcgenphZXJvY2FsLm11bmljaHNlbDFAbQ&amp;ctz=Europe/Berlin" TargetMode="External"/><Relationship Id="rId8790" Type="http://schemas.openxmlformats.org/officeDocument/2006/relationships/hyperlink" Target="https://www.google.com/calendar/event?eid=M2M5djlkN2g5aG5hYXJxdDRtNHNnNGY3NjggenphZXJvY2FsLmFtc3RlcmRhbXNlbDFAbQ&amp;ctz=Europe/Amsterdam" TargetMode="External"/><Relationship Id="rId11771" Type="http://schemas.openxmlformats.org/officeDocument/2006/relationships/hyperlink" Target="https://www.google.com/calendar/event?eid=Xzc0cGo2YzlwNWtwM2djcGo2Y3BqMmNhMGM1bzZpYmprZDVtbWFiamNmNCB6enplcm9jYWwuc3RvY2tob2xtc2VsMUBt&amp;ctz=Europe/Stockholm" TargetMode="External"/><Relationship Id="rId18384" Type="http://schemas.openxmlformats.org/officeDocument/2006/relationships/hyperlink" Target="https://www.google.com/calendar/event?eid=NXVwZmtodG03bjhtYWpjbDFtODJ2ZGc1YjYgenphZXJvY2FsLmxvbmRvbnNlbDFAbQ&amp;ctz=Europe/London" TargetMode="External"/><Relationship Id="rId22030" Type="http://schemas.openxmlformats.org/officeDocument/2006/relationships/hyperlink" Target="https://www.google.com/calendar/event?eid=Xzc0cGo2YzlwNWtwajRkOWo3NHEzNGRhMGM1bzZpYmprZDVtbWFiamNmNCBnNzMwcjEyaW5wZW1rNWhrbnJvZm1rMTNob0Bn&amp;ctz=Europe/Brussels" TargetMode="External"/><Relationship Id="rId27702" Type="http://schemas.openxmlformats.org/officeDocument/2006/relationships/hyperlink" Target="https://www.google.com/calendar/event?eid=Nmtuam9rdmc1ZGNvbGI3NWoxZnY2NDh2M3MgenphZXJvY2FsLnBhcmlzc2VsMUBt&amp;ctz=Europe/Paris" TargetMode="External"/><Relationship Id="rId1830" Type="http://schemas.openxmlformats.org/officeDocument/2006/relationships/hyperlink" Target="https://www.google.com/calendar/event?eid=M2M2aXBkdGtqa2VvNmFlYTlwNmFwbWR1OXQgenphZXJvY2FsLnZpZW5uYXNlbDFAbQ&amp;ctz=Europe/Vienna" TargetMode="External"/><Relationship Id="rId8443" Type="http://schemas.openxmlformats.org/officeDocument/2006/relationships/hyperlink" Target="https://www.google.com/calendar/event?eid=M3BjczdhNWdwOG1kcDFjOGY1cjhncmluaTggenphZXJvY2FsLmFtc3RlcmRhbXNlbDFAbQ&amp;ctz=Europe/Amsterdam" TargetMode="External"/><Relationship Id="rId11424" Type="http://schemas.openxmlformats.org/officeDocument/2006/relationships/hyperlink" Target="https://www.google.com/calendar/event?eid=NG5zazBpY2RnbmlpYnRzM3Q3MmJjczM5M3YgenphZXJvY2FsLnN0b2NraG9sbXNlbDFAbQ&amp;ctz=Europe/Stockholm" TargetMode="External"/><Relationship Id="rId14994" Type="http://schemas.openxmlformats.org/officeDocument/2006/relationships/hyperlink" Target="https://www.google.com/calendar/event?eid=Nm1yNmhnYmc1ZzlnYjRiMHNvYjhtM2tsMWogenphZXJvY2FsLmZyYW5rZnVydHNlbDFAbQ&amp;ctz=Europe/Berlin" TargetMode="External"/><Relationship Id="rId18037" Type="http://schemas.openxmlformats.org/officeDocument/2006/relationships/hyperlink" Target="https://www.google.com/calendar/event?eid=Nmh0b25wbjBhMGhwNjkzbzZiZHA5cm44aDggenphZXJvY2FsLmxvbmRvbnNlbDFAbQ&amp;ctz=Europe/London" TargetMode="External"/><Relationship Id="rId25253" Type="http://schemas.openxmlformats.org/officeDocument/2006/relationships/hyperlink" Target="https://www.google.com/calendar/event?eid=NHFybzk2c2JpdjV0YjdpcXNrdGU1OGk1czMgenphZXJvY2FsLmJlcmxpbnNlbDFAbQ&amp;ctz=Europe/Berlin" TargetMode="External"/><Relationship Id="rId14647" Type="http://schemas.openxmlformats.org/officeDocument/2006/relationships/hyperlink" Target="https://www.google.com/calendar/event?eid=Mm5tMThldDI5MXY3ZW5mZnBxNzRmYTYwbHYgenphZXJvY2FsLmZyYW5rZnVydHNlbDFAbQ&amp;ctz=Europe/Berlin" TargetMode="External"/><Relationship Id="rId21863" Type="http://schemas.openxmlformats.org/officeDocument/2006/relationships/hyperlink" Target="https://www.google.com/calendar/event?eid=MTRrMTFjaG9pZjRpZmhoZGg5NXE2dGh0bG0genphZXJvY2FsLmJydXNzZWxzc2VsMUBt&amp;ctz=Europe/Brussels" TargetMode="External"/><Relationship Id="rId28476" Type="http://schemas.openxmlformats.org/officeDocument/2006/relationships/hyperlink" Target="https://www.google.com/calendar/event?eid=Xzc0cGo2YzlwNWtwajJlOXA2a3MzOGMyMGM1bzZpYmprZDVtbWFiamNmNCB0cWNqdmVsdWhuOXE3bjZua2dpdXYzYXY1a0Bn&amp;ctz=Europe/Paris" TargetMode="External"/><Relationship Id="rId32122" Type="http://schemas.openxmlformats.org/officeDocument/2006/relationships/hyperlink" Target="https://www.google.com/calendar/event?eid=NTl2YWFoNWM3bG5ub2U1MjRrNDZldTVtdjUgenphZXJvY2FsLmx1eGVtYm91cmdzZWwxQG0&amp;ctz=Europe/Luxembourg" TargetMode="External"/><Relationship Id="rId4706" Type="http://schemas.openxmlformats.org/officeDocument/2006/relationships/hyperlink" Target="https://www.google.com/calendar/event?eid=Xzc0cGo2YzlwNWtwajZkcG42a3AzY2UyMGM1bzZpYmprZDVtbWFiamNmNCBuYnZxamoyaTlhZTZwaDdsanM1YWUydWxzY0Bn&amp;ctz=Europe/Madrid" TargetMode="External"/><Relationship Id="rId12198" Type="http://schemas.openxmlformats.org/officeDocument/2006/relationships/hyperlink" Target="https://www.google.com/calendar/event?eid=MzY3MHRyOXNoZzV0b2U5bWhnZDBzZDcwZzMgc3RvY2tob2xtLnN0YXJ0dXBldmVudGxpc3RAbQ&amp;ctz=Europe/Stockholm" TargetMode="External"/><Relationship Id="rId17120" Type="http://schemas.openxmlformats.org/officeDocument/2006/relationships/hyperlink" Target="https://www.google.com/calendar/event?eid=Xzc0cGo2YzlwNWtwajBlMWo2MHFqY2MyMGM1bzZpYmprZDVtbWFiamNmNCA3OGFoN2ptcWEydTJ0dnAxZzFuOW44aThnZ0Bn&amp;ctz=Europe/London" TargetMode="External"/><Relationship Id="rId21516" Type="http://schemas.openxmlformats.org/officeDocument/2006/relationships/hyperlink" Target="https://www.google.com/calendar/event?eid=Xzc0cGo2YzlwNWtwajJjOW02c3JqOGNxMGM1bzZpYmprZDVtbWFiamNmNCBnNzMwcjEyaW5wZW1rNWhrbnJvZm1rMTNob0Bn&amp;ctz=Europe/Brussels" TargetMode="External"/><Relationship Id="rId28129" Type="http://schemas.openxmlformats.org/officeDocument/2006/relationships/hyperlink" Target="https://www.google.com/calendar/event?eid=MWw0bjU4YjRqMHEyOTUwZGp0ajl0ajUyMTIgenphZXJvY2FsLnBhcmlzc2VsMUBt&amp;ctz=Europe/Paris" TargetMode="External"/><Relationship Id="rId576" Type="http://schemas.openxmlformats.org/officeDocument/2006/relationships/hyperlink" Target="https://www.google.com/calendar/event?eid=MG1qOWZyZjNoZzgyM2ttbG9taHR1dDVic2kgenphZXJvY2FsLm11bmljaHNlbDFAbQ&amp;ctz=Europe/Berlin" TargetMode="External"/><Relationship Id="rId2257" Type="http://schemas.openxmlformats.org/officeDocument/2006/relationships/hyperlink" Target="https://www.google.com/calendar/event?eid=Xzc0cGo2YzlwNWtwMzZkOWg2MHAzNGNhMGM1bzZpYmprZDVtbWFiamNmNCB6enplcm9jYWwudmllbm5hc2VsMUBt&amp;ctz=Europe/Vienna" TargetMode="External"/><Relationship Id="rId229" Type="http://schemas.openxmlformats.org/officeDocument/2006/relationships/hyperlink" Target="https://www.google.com/calendar/event?eid=M2E2M2dwa252MmhobXNpYzNuOWFmcXNhNWEgenphZXJvY2FsLm11bmljaHNlbDFAbQ&amp;ctz=Europe/Berlin" TargetMode="External"/><Relationship Id="rId7929" Type="http://schemas.openxmlformats.org/officeDocument/2006/relationships/hyperlink" Target="https://www.google.com/calendar/event?eid=Xzc0cGo2YzlwNWtwM2dlOWs3MHIzaWRxMGM1bzZpYmprZDVtbWFiamNmNCB6enplcm9jYWwuYW1zdGVyZGFtc2VsMUBt&amp;ctz=Europe/Amsterdam" TargetMode="External"/><Relationship Id="rId13730" Type="http://schemas.openxmlformats.org/officeDocument/2006/relationships/hyperlink" Target="https://www.google.com/calendar/event?eid=Xzc0cGo2YzlwNWtwajZkcG42a3EzYWNxMGM1bzZpYmprZDVtbWFiamNmNCBvaWNscWhnbmYwODU5ZHF0dDdtbXZpNGIxc0Bn&amp;ctz=Europe/Lisbon" TargetMode="External"/><Relationship Id="rId24739" Type="http://schemas.openxmlformats.org/officeDocument/2006/relationships/hyperlink" Target="https://www.google.com/calendar/event?eid=M282dXAzOXBvc2NncWwybmh2ZnBjaXBkN2wgenphZXJvY2FsLmJlcmxpbnNlbDFAbQ&amp;ctz=Europe/Berlin" TargetMode="External"/><Relationship Id="rId31955" Type="http://schemas.openxmlformats.org/officeDocument/2006/relationships/hyperlink" Target="https://www.google.com/calendar/event?eid=MDdwZDZvZzMzOTdwYzBnMDY0aHZvODM5YTEgc2Vsb3BzZXUubWFkcmlkMUBt&amp;ctz=Europe/Madrid" TargetMode="External"/><Relationship Id="rId11281" Type="http://schemas.openxmlformats.org/officeDocument/2006/relationships/hyperlink" Target="https://www.google.com/calendar/event?eid=NTJodGRiYzRtZ3M3aGg2ZnQycXJ0bjdpYXQgenphZXJvY2FsLnN0b2NraG9sbXNlbDFAbQ&amp;ctz=Europe/Stockholm" TargetMode="External"/><Relationship Id="rId16953" Type="http://schemas.openxmlformats.org/officeDocument/2006/relationships/hyperlink" Target="https://www.google.com/calendar/event?eid=NzBvZDl2bWJhNHVoZGxvdnRicmNmbnE5ZjQgbG9uZG9uLnN0YXJ0dXBldmVudGxpc3RAbQ&amp;ctz=Europe/London" TargetMode="External"/><Relationship Id="rId27212" Type="http://schemas.openxmlformats.org/officeDocument/2006/relationships/hyperlink" Target="https://www.google.com/calendar/event?eid=MG41dWM3a2FuNWdubjI1aHIwY3VlZWtlMXUgenphZXJvY2FsLnBhcmlzc2VsMUBt&amp;ctz=Europe/Paris" TargetMode="External"/><Relationship Id="rId31608" Type="http://schemas.openxmlformats.org/officeDocument/2006/relationships/hyperlink" Target="https://www.google.com/calendar/event?eid=Xzc0cGo2YzlwNWtwM2NlMWo2a29qMmNpMGM1bzZpYmprZDVtbWFiamNmNCB6enplcm9jYWwubWFkcmlkc2VsMUBt&amp;ctz=Europe/Madrid" TargetMode="External"/><Relationship Id="rId1340" Type="http://schemas.openxmlformats.org/officeDocument/2006/relationships/hyperlink" Target="https://www.google.com/calendar/event?eid=Xzc0cGo2YzlwNWtwajRkOWw2Y3NqZWRpMGM1bzZpYmprZDVtbWFiamNmNCBxOHByb2dnaGQ2dDZlbjNrMDRyb29ncjkwMEBn&amp;ctz=Europe/Berlin" TargetMode="External"/><Relationship Id="rId16606" Type="http://schemas.openxmlformats.org/officeDocument/2006/relationships/hyperlink" Target="https://www.google.com/calendar/event?eid=NTZpYWVlN3YxNGEyM24ybGdlMmFhcWFyNnIgc2Vsb3BzZXUub3NsbzFAbQ&amp;ctz=Europe/Oslo" TargetMode="External"/><Relationship Id="rId23822" Type="http://schemas.openxmlformats.org/officeDocument/2006/relationships/hyperlink" Target="https://www.google.com/calendar/event?eid=NnFkbjF2dmptdXNydHFkdjE5Z2I2Z29vM2Egc2Vsb3BzZXUubWFuY2hlc3RlcjFAbQ&amp;ctz=Europe/London" TargetMode="External"/><Relationship Id="rId4563" Type="http://schemas.openxmlformats.org/officeDocument/2006/relationships/hyperlink" Target="https://www.google.com/calendar/event?eid=Xzc0cGo2YzlwNWtwajRkOWo3NHEzZ2UyMGM1bzZpYmprZDVtbWFiamNmNCBuYnZxamoyaTlhZTZwaDdsanM1YWUydWxzY0Bn&amp;ctz=Europe/Madrid" TargetMode="External"/><Relationship Id="rId14157" Type="http://schemas.openxmlformats.org/officeDocument/2006/relationships/hyperlink" Target="https://www.google.com/calendar/event?eid=NXFvMWJnaWY3OTcwZDJiMWowYjBpMTIwcjIgc2Vsb3BzeHMudGVsYXZpdjFAbQ&amp;ctz=Asia/Jerusalem" TargetMode="External"/><Relationship Id="rId21373" Type="http://schemas.openxmlformats.org/officeDocument/2006/relationships/hyperlink" Target="https://www.google.com/calendar/event?eid=NzAxdTA2M2Fyb2cwczFnaHRyaGFpaG1pb2wgc2Vsb3BzZXUuYnJ1c3NlbHMxQG0&amp;ctz=Europe/Brussels" TargetMode="External"/><Relationship Id="rId4216" Type="http://schemas.openxmlformats.org/officeDocument/2006/relationships/hyperlink" Target="https://www.google.com/calendar/event?eid=Xzc0cGo2YzlwNWtwM2NlMWk2a3AzaWMyMGM1bzZpYmprZDVtbWFiamNmNCB6enplcm9jYWwuYmFyY2Vsb25hc2VsMUBt&amp;ctz=Europe/Madrid" TargetMode="External"/><Relationship Id="rId7786" Type="http://schemas.openxmlformats.org/officeDocument/2006/relationships/hyperlink" Target="https://www.google.com/calendar/event?eid=Xzc0cGo2YzlwNWtwajZkOWw3MHEzY2UyMGM1bzZpYmprZDVtbWFiamNmNCAwMWg3bHBwbmtpZDM2cDRuZHFtaXM2dTUzc0Bn&amp;ctz=Europe/Dublin" TargetMode="External"/><Relationship Id="rId19829" Type="http://schemas.openxmlformats.org/officeDocument/2006/relationships/hyperlink" Target="https://www.google.com/calendar/event?eid=Xzc0cGo2YzlwNWtwajJjOW83NHIzMGVhMGM1bzZpYmprZDVtbWFiamNmNCA3OGFoN2ptcWEydTJ0dnAxZzFuOW44aThnZ0Bn&amp;ctz=Europe/London" TargetMode="External"/><Relationship Id="rId21026" Type="http://schemas.openxmlformats.org/officeDocument/2006/relationships/hyperlink" Target="https://www.google.com/calendar/event?eid=N3RkYW9rbHAwbGJxZmRhN3Vlb2Q5NTJpMjcgenphZXJvY2FsLmJydXNzZWxzc2VsMUBt&amp;ctz=Europe/Brussels" TargetMode="External"/><Relationship Id="rId24596" Type="http://schemas.openxmlformats.org/officeDocument/2006/relationships/hyperlink" Target="https://www.google.com/calendar/event?eid=NmY4Ym9kZzFsYnUybTVxOXQ5ZWNyOGlyc3QgenphZXJvY2FsLmJlcmxpbnNlbDFAbQ&amp;ctz=Europe/Berlin" TargetMode="External"/><Relationship Id="rId7439" Type="http://schemas.openxmlformats.org/officeDocument/2006/relationships/hyperlink" Target="https://www.google.com/calendar/event?eid=X2NscjZhcmprYnNwM2FjcGw2Z29qNmU5cDgxbW1hcGJrZWxvMnNvcmZkayBkdWJsaW4uc3RhcnR1cGV2ZW50bGlzdEBt&amp;ctz=Europe/Dublin" TargetMode="External"/><Relationship Id="rId10767" Type="http://schemas.openxmlformats.org/officeDocument/2006/relationships/hyperlink" Target="https://www.google.com/calendar/event?eid=MzBjcmlkdjUzZGphMG9ybTlvajZiaDdzZWMgenphZXJvY2FsLnN0b2NraG9sbXNlbDFAbQ&amp;ctz=Europe/Stockholm" TargetMode="External"/><Relationship Id="rId24249" Type="http://schemas.openxmlformats.org/officeDocument/2006/relationships/hyperlink" Target="https://www.google.com/calendar/event?eid=Xzc0cGo2YzlwNWtwM2dlOW03MHAzaWNxMGM1bzZpYmprZDVtbWFiamNmNCB6enplcm9jYWwuYmVybGluc2VsMUBt&amp;ctz=Europe/Berlin" TargetMode="External"/><Relationship Id="rId31465" Type="http://schemas.openxmlformats.org/officeDocument/2006/relationships/hyperlink" Target="https://www.google.com/calendar/event?eid=Xzc0cGo2YzlwNWtwM2FjMW43MHJqYWVhMGM1bzZpYmprZDVtbWFiamNmNCB6enplcm9jYWwubWFkcmlkc2VsMUBt&amp;ctz=Europe/Madrid" TargetMode="External"/><Relationship Id="rId13240" Type="http://schemas.openxmlformats.org/officeDocument/2006/relationships/hyperlink" Target="https://www.google.com/calendar/event?eid=N3Bxams0bXZvamUxYTM1czh0cHJ1a3JsdDQgenphZXJvY2FsLmxpc2JvbnNlbDFAbQ&amp;ctz=Europe/Lisbon" TargetMode="External"/><Relationship Id="rId18912" Type="http://schemas.openxmlformats.org/officeDocument/2006/relationships/hyperlink" Target="https://www.google.com/calendar/event?eid=MG1lbGlwNGJibDNrazduN3Rucmpidm52ZW0genphZXJvY2FsLmxvbmRvbnNlbDFAbQ&amp;ctz=Europe/London" TargetMode="External"/><Relationship Id="rId31118" Type="http://schemas.openxmlformats.org/officeDocument/2006/relationships/hyperlink" Target="https://www.google.com/calendar/event?eid=MmFtcWY5bGk3dW1hcWE5c25hbWN0Mmp0b2QgenphZXJvY2FsLm1hZHJpZHNlbDFAbQ&amp;ctz=Europe/Madrid" TargetMode="External"/><Relationship Id="rId16463" Type="http://schemas.openxmlformats.org/officeDocument/2006/relationships/hyperlink" Target="https://www.google.com/calendar/event?eid=Xzc0cGo2YzlwNWtwajZjMWo2Z3AzaWQyMGM1bzZpYmprZDVtbWFiamNmNCA1bmpucWVvMmN0cTMzb3Y0MG4zaWxiZzdtc0Bn&amp;ctz=Europe/Oslo" TargetMode="External"/><Relationship Id="rId20859" Type="http://schemas.openxmlformats.org/officeDocument/2006/relationships/hyperlink" Target="https://www.google.com/calendar/event?eid=NDYwZnY5NWdiMWNrOHR2NGV1dTg2ZnRkajggenphZXJvY2FsLmJydXNzZWxzc2VsMUBt&amp;ctz=Europe/Brussels" TargetMode="External"/><Relationship Id="rId4073" Type="http://schemas.openxmlformats.org/officeDocument/2006/relationships/hyperlink" Target="https://www.google.com/calendar/event?eid=MDVsN3NrZ2hva2piMm1yNDFkaW85aXFwa2UgYmFyY2Vsb25hLnN0YXJ0dXBldmVudGxpc3RAbQ&amp;ctz=Europe/Madrid" TargetMode="External"/><Relationship Id="rId6522" Type="http://schemas.openxmlformats.org/officeDocument/2006/relationships/hyperlink" Target="https://www.google.com/calendar/event?eid=MmplaWtpYzhwY2JhNzQxcTAxdWJkdW52N2MgenphZXJvY2FsLmR1YmxpbnNlbDFAbQ&amp;ctz=Europe/Dublin" TargetMode="External"/><Relationship Id="rId16116" Type="http://schemas.openxmlformats.org/officeDocument/2006/relationships/hyperlink" Target="https://www.google.com/calendar/event?eid=N2pwaGhpb2c4b2xsbGI5aDM1aXJra3NwNjggenphZXJvY2FsLm9zbG9zZWwxQG0&amp;ctz=Europe/Oslo" TargetMode="External"/><Relationship Id="rId19686" Type="http://schemas.openxmlformats.org/officeDocument/2006/relationships/hyperlink" Target="https://www.google.com/calendar/event?eid=NG1wOGt0ZzJxczl0cjNzdnBpZmRocmE4bjQgc2Vsb3BzZXUubG9uZG9uMUBt&amp;ctz=Europe/London" TargetMode="External"/><Relationship Id="rId23332" Type="http://schemas.openxmlformats.org/officeDocument/2006/relationships/hyperlink" Target="https://www.google.com/calendar/event?eid=MmIybWJrMmFxbzVndGhsZWs2MGlrcWJqa2sgenphZXJvY2FsLm1hbmNoZXN0ZXJzZWwxQG0&amp;ctz=Europe/London" TargetMode="External"/><Relationship Id="rId9745" Type="http://schemas.openxmlformats.org/officeDocument/2006/relationships/hyperlink" Target="https://www.google.com/calendar/event?eid=Xzc0cGo2YzlwNWtwM2dlOW02Y3IzZWNpMGM1bzZpYmprZDVtbWFiamNmNCBxYXVwb2YyMmludHQwb25haGJ2amVmcTU0c0Bn&amp;ctz=Europe/Amsterdam" TargetMode="External"/><Relationship Id="rId12726" Type="http://schemas.openxmlformats.org/officeDocument/2006/relationships/hyperlink" Target="https://www.google.com/calendar/event?eid=Xzc0cGo2YzlwNWtwMzZkOWg2Y3BqNGRxMGM1bzZpYmprZDVtbWFiamNmNCB6enplcm9jYWwubGlzYm9uc2VsMUBt&amp;ctz=Europe/Lisbon" TargetMode="External"/><Relationship Id="rId19339" Type="http://schemas.openxmlformats.org/officeDocument/2006/relationships/hyperlink" Target="https://www.google.com/calendar/event?eid=NnB2MHJmajNibDZhZnFnNWd1MjZobHM4OWQgenphZXJvY2FsLmxvbmRvbnNlbDFAbQ&amp;ctz=Europe/London" TargetMode="External"/><Relationship Id="rId26555" Type="http://schemas.openxmlformats.org/officeDocument/2006/relationships/hyperlink" Target="https://www.google.com/calendar/event?eid=MnE4cjFpa2RnNmg2ZzJkMDB0YnAwZjE2cmIgcGFyaXMuc3RhcnR1cGV2ZW50bGlzdEBt&amp;ctz=Europe/Paris" TargetMode="External"/><Relationship Id="rId30201" Type="http://schemas.openxmlformats.org/officeDocument/2006/relationships/hyperlink" Target="https://www.google.com/calendar/event?eid=NzFkbnZrdWJmaW1wYzQxaG01N2hwdTAzZmEgenphZXJvY2FsLmNvcGVuaGFnZW5zZWwxQG0&amp;ctz=Europe/Copenhagen" TargetMode="External"/><Relationship Id="rId7296" Type="http://schemas.openxmlformats.org/officeDocument/2006/relationships/hyperlink" Target="https://www.google.com/calendar/event?eid=Xzc0cGo2YzlwNWtwM2NlMWg2Z3IzZ2QyMGM1bzZpYmprZDVtbWFiamNmNCB6enplcm9jYWwuZHVibGluc2VsMUBt&amp;ctz=Europe/Dublin" TargetMode="External"/><Relationship Id="rId10277" Type="http://schemas.openxmlformats.org/officeDocument/2006/relationships/hyperlink" Target="https://www.google.com/calendar/event?eid=Xzc0cGo2YzlwNWtwajJjOW42NHEzZ2VhMGM1bzZpYmprZDVtbWFiamNmNCBxYXVwb2YyMmludHQwb25haGJ2amVmcTU0c0Bn&amp;ctz=Europe/Amsterdam" TargetMode="External"/><Relationship Id="rId26208" Type="http://schemas.openxmlformats.org/officeDocument/2006/relationships/hyperlink" Target="https://www.google.com/calendar/event?eid=Xzc0cGo2YzlwNWtwajZkOW42b3JqZ2VhMGM1bzZpYmprZDVtbWFiamNmNCA5dG8waG42cjFiczBkNWs3bjAwZGs4ZWtwY0Bn&amp;ctz=Europe/Berlin" TargetMode="External"/><Relationship Id="rId29778" Type="http://schemas.openxmlformats.org/officeDocument/2006/relationships/hyperlink" Target="https://www.google.com/calendar/event?eid=NTRncGp1YjhkczlhaTFkOWRobGNuaDNsOXQgenphZXJvY2FsLmNvcGVuaGFnZW5zZWwxQG0&amp;ctz=Europe/Copenhagen" TargetMode="External"/><Relationship Id="rId15949" Type="http://schemas.openxmlformats.org/officeDocument/2006/relationships/hyperlink" Target="https://www.google.com/calendar/event?eid=Xzc0cGo2YzlwNWtwM2dlOWs3MHIzYWNhMGM1bzZpYmprZDVtbWFiamNmNCB6enplcm9jYWwub3Nsb3NlbDFAbQ&amp;ctz=Europe/Oslo" TargetMode="External"/><Relationship Id="rId3559" Type="http://schemas.openxmlformats.org/officeDocument/2006/relationships/hyperlink" Target="https://www.google.com/calendar/event?eid=N2loaXE0cDM1ZmFyNGIzcmc5cmtjdm85NWMgenphZXJvY2FsLmJhcmNlbG9uYXNlbDFAbQ&amp;ctz=Europe/Madrid" TargetMode="External"/><Relationship Id="rId18422" Type="http://schemas.openxmlformats.org/officeDocument/2006/relationships/hyperlink" Target="https://www.google.com/calendar/event?eid=MHRlMjNwN2FocGNjMTk1bWswaDZiaWcxbzUgenphZXJvY2FsLmxvbmRvbnNlbDFAbQ&amp;ctz=Europe/London" TargetMode="External"/><Relationship Id="rId20369" Type="http://schemas.openxmlformats.org/officeDocument/2006/relationships/hyperlink" Target="https://www.google.com/calendar/event?eid=NnRtNXVvdXJuY3NzaTlidnFvOWlmbm91bWwgenphZXJvY2FsLmxvbmRvbnNlbDFAbQ&amp;ctz=Europe/London" TargetMode="External"/><Relationship Id="rId22818" Type="http://schemas.openxmlformats.org/officeDocument/2006/relationships/hyperlink" Target="https://www.google.com/calendar/event?eid=NmI3ZDhtaWtxZGhmODZqaDExNTk4Zm42amQgenphZXJvY2FsLm1hbmNoZXN0ZXJzZWwxQG0&amp;ctz=Europe/London" TargetMode="External"/><Relationship Id="rId6032" Type="http://schemas.openxmlformats.org/officeDocument/2006/relationships/hyperlink" Target="https://www.google.com/calendar/event?eid=Xzc0cGo2YzlwNWtwajZkcGo2a3FqZWRxMGM1bzZpYmprZDVtbWFiamNmNCBqOWV0dDZubmlma3UyMWhlM2Z0ZW1rdTc2a0Bn&amp;ctz=Europe/Zurich" TargetMode="External"/><Relationship Id="rId28861" Type="http://schemas.openxmlformats.org/officeDocument/2006/relationships/hyperlink" Target="https://www.google.com/calendar/event?eid=NGd1N2RsdGxnZGc1bmgwbWNpaWhyb2c2djggenphZXJvY2FsLnBhcmlzc2VsMUBt&amp;ctz=Europe/Paris" TargetMode="External"/><Relationship Id="rId12583" Type="http://schemas.openxmlformats.org/officeDocument/2006/relationships/hyperlink" Target="https://www.google.com/calendar/event?eid=MTVtbGR1MHYxZW9xM2ZvOGoxcXEyamx2MGYgenphZXJvY2FsLnN0b2NraG9sbXNlbDFAbQ&amp;ctz=Europe/Stockholm" TargetMode="External"/><Relationship Id="rId19196" Type="http://schemas.openxmlformats.org/officeDocument/2006/relationships/hyperlink" Target="https://www.google.com/calendar/event?eid=M2doZG45b2s0Z3JvZ280ZWFyOG8wZnFnZWMgenphZXJvY2FsLmxvbmRvbnNlbDFAbQ&amp;ctz=Europe/London" TargetMode="External"/><Relationship Id="rId21901" Type="http://schemas.openxmlformats.org/officeDocument/2006/relationships/hyperlink" Target="https://www.google.com/calendar/event?eid=MDJqbm9xb2ZiMGpoZGptMmc0N3M3aGZyYnIgenphZXJvY2FsLmJydXNzZWxzc2VsMUBt&amp;ctz=Europe/Brussels" TargetMode="External"/><Relationship Id="rId28514" Type="http://schemas.openxmlformats.org/officeDocument/2006/relationships/hyperlink" Target="https://www.google.com/calendar/event?eid=Xzc0cGo2YzlwNWtwajRkOWo3NHBqNGNxMGM1bzZpYmprZDVtbWFiamNmNCB0cWNqdmVsdWhuOXE3bjZua2dpdXYzYXY1a0Bn&amp;ctz=Europe/Paris" TargetMode="External"/><Relationship Id="rId961" Type="http://schemas.openxmlformats.org/officeDocument/2006/relationships/hyperlink" Target="https://www.google.com/calendar/event?eid=MWJlY2JuZHM2ZmJjNzcwYmJ1ZDBxajhqNWsgenphZXJvY2FsLm11bmljaHNlbDFAbQ&amp;ctz=Europe/Berlin" TargetMode="External"/><Relationship Id="rId2642" Type="http://schemas.openxmlformats.org/officeDocument/2006/relationships/hyperlink" Target="https://www.google.com/calendar/event?eid=MnRwZHVjdHRxOHM0YXYyMjEzcW1odDFrOXQgdmllbm5hLnN0YXJ0dXBldmVudGxpc3RAbQ&amp;ctz=Europe/Vienna" TargetMode="External"/><Relationship Id="rId9255" Type="http://schemas.openxmlformats.org/officeDocument/2006/relationships/hyperlink" Target="https://www.google.com/calendar/event?eid=X2NscjZhcmprYnNwM2FjaGk2c3EzMmQ5azgxbW1hcGJrZWxvMnNvcmZkayBhbXN0ZXJkYW0uc3RhcnR1cGV2ZW50bGlzdEBt&amp;ctz=Europe/Amsterdam" TargetMode="External"/><Relationship Id="rId12236" Type="http://schemas.openxmlformats.org/officeDocument/2006/relationships/hyperlink" Target="https://www.google.com/calendar/event?eid=NGY3OTY2cmUzODI2NDRvZzFzbW9sdGNqN3Mgc3RvY2tob2xtLnN0YXJ0dXBldmVudGxpc3RAbQ&amp;ctz=Europe/Stockholm" TargetMode="External"/><Relationship Id="rId26065" Type="http://schemas.openxmlformats.org/officeDocument/2006/relationships/hyperlink" Target="https://www.google.com/calendar/event?eid=Xzc0cGo2YzlwNWtwajRkOWw2Y3MzMmRpMGM1bzZpYmprZDVtbWFiamNmNCA5dG8waG42cjFiczBkNWs3bjAwZGs4ZWtwY0Bn&amp;ctz=Europe/Berlin" TargetMode="External"/><Relationship Id="rId33281" Type="http://schemas.openxmlformats.org/officeDocument/2006/relationships/hyperlink" Target="https://www.google.com/calendar/event?eid=Xzc0cGo2YzlwNWtwM2FjMWc2a3FqMGQyMGM1bzZpYmprZDVtbWFiamNmNCB6enplcm9jYWwuaGFtYnVyZ3NlbDFAbQ&amp;ctz=Europe/Berlin" TargetMode="External"/><Relationship Id="rId614" Type="http://schemas.openxmlformats.org/officeDocument/2006/relationships/hyperlink" Target="https://www.google.com/calendar/event?eid=NnYwanY3NXBmNzNlYmRmOG84YmhsYXFtMmMgenphZXJvY2FsLm11bmljaHNlbDFAbQ&amp;ctz=Europe/Berlin" TargetMode="External"/><Relationship Id="rId5865" Type="http://schemas.openxmlformats.org/officeDocument/2006/relationships/hyperlink" Target="https://www.google.com/calendar/event?eid=Xzc0cGo2YzlwNWtwajJjOW02c3JqMmNhMGM1bzZpYmprZDVtbWFiamNmNCBqOWV0dDZubmlma3UyMWhlM2Z0ZW1rdTc2a0Bn&amp;ctz=Europe/Zurich" TargetMode="External"/><Relationship Id="rId15459" Type="http://schemas.openxmlformats.org/officeDocument/2006/relationships/hyperlink" Target="https://www.google.com/calendar/event?eid=Xzc0cGo2YzlwNWtwajBjaGo3NHAzZ2NpMGM1bzZpYmprZDVtbWFiamNmNCA1bmpucWVvMmN0cTMzb3Y0MG4zaWxiZzdtc0Bn&amp;ctz=Europe/Oslo" TargetMode="External"/><Relationship Id="rId17908" Type="http://schemas.openxmlformats.org/officeDocument/2006/relationships/hyperlink" Target="https://www.google.com/calendar/event?eid=Mmkza2Exc2YzOGFrY2ZocGRmamduaGhjMmQgenphZXJvY2FsLmxvbmRvbnNlbDFAbQ&amp;ctz=Europe/London" TargetMode="External"/><Relationship Id="rId22675" Type="http://schemas.openxmlformats.org/officeDocument/2006/relationships/hyperlink" Target="https://www.google.com/calendar/event?eid=MjNxOXVmZGh2bThiaXRhdTMwNWVuYjhkM28genphZXJvY2FsLm1hbmNoZXN0ZXJzZWwxQG0&amp;ctz=Europe/London" TargetMode="External"/><Relationship Id="rId29288" Type="http://schemas.openxmlformats.org/officeDocument/2006/relationships/hyperlink" Target="https://www.google.com/calendar/event?eid=Xzc0cGo2YzlwNWtwMzZkOWg2OHMzOGRhMGM1bzZpYmprZDVtbWFiamNmNCB6enplcm9jYWwuY29wZW5oYWdlbnNlbDFAbQ&amp;ctz=Europe/Copenhagen" TargetMode="External"/><Relationship Id="rId5518" Type="http://schemas.openxmlformats.org/officeDocument/2006/relationships/hyperlink" Target="https://www.google.com/calendar/event?eid=MXVjbG9xNXQ5cTFqY2NqYjEwbnVhc3NhbjIgenphZXJvY2FsLnp1cmljaHNlbDFAbQ&amp;ctz=Europe/Zurich" TargetMode="External"/><Relationship Id="rId22328" Type="http://schemas.openxmlformats.org/officeDocument/2006/relationships/hyperlink" Target="https://www.google.com/calendar/event?eid=Xzc0cGo2YzlwNWtwM2NlMWg2Z3IzMGVhMGM1bzZpYmprZDVtbWFiamNmNCB6enplcm9jYWwubWFuY2hlc3RlcnNlbDFAbQ&amp;ctz=Europe/London" TargetMode="External"/><Relationship Id="rId3069" Type="http://schemas.openxmlformats.org/officeDocument/2006/relationships/hyperlink" Target="https://www.google.com/calendar/event?eid=Xzc0cGo2YzlwNWtwajZkcGk2NHBqNmRxMGM1bzZpYmprZDVtbWFiamNmNCBtZTZ2NXNybTd1dG1naXRyZHI2N3RlcXE3a0Bn&amp;ctz=Europe/Vienna" TargetMode="External"/><Relationship Id="rId25898" Type="http://schemas.openxmlformats.org/officeDocument/2006/relationships/hyperlink" Target="https://www.google.com/calendar/event?eid=MTd0bWRmNnBqZGxvZ2t0cXBxMmxndTh1ZHAgenphZXJvY2FsLmJlcmxpbnNlbDFAbQ&amp;ctz=Europe/Berlin" TargetMode="External"/><Relationship Id="rId28371" Type="http://schemas.openxmlformats.org/officeDocument/2006/relationships/hyperlink" Target="https://www.google.com/calendar/event?eid=M2s0OW1kM2xuYXBnNTd1NnN2a3NwN2FoODcgc2Vsb3BzZXUucGFyaXMxQG0&amp;ctz=Europe/Paris" TargetMode="External"/><Relationship Id="rId14542" Type="http://schemas.openxmlformats.org/officeDocument/2006/relationships/hyperlink" Target="https://www.google.com/calendar/event?eid=MXQwYXZ0N2wzN2hncmQxZzc0NWttaHFxNTMgZnJhbmtmdXJ0LnN0YXJ0dXBldmVudGxpc3RAbQ&amp;ctz=Europe/Berlin" TargetMode="External"/><Relationship Id="rId28024" Type="http://schemas.openxmlformats.org/officeDocument/2006/relationships/hyperlink" Target="https://www.google.com/calendar/event?eid=NWluZzRqNW9rZnEzYm9yZ3FlOTVkNmVzOHYgenphZXJvY2FsLnBhcmlzc2VsMUBt&amp;ctz=Europe/Paris" TargetMode="External"/><Relationship Id="rId32767" Type="http://schemas.openxmlformats.org/officeDocument/2006/relationships/hyperlink" Target="https://www.google.com/calendar/event?eid=N3B1azU5czI5NnVvMjRmdHYydTFzbTg2c3YgenphZXJvY2FsLmhhbWJ1cmdzZWwxQG0&amp;ctz=Europe/Berlin" TargetMode="External"/><Relationship Id="rId471" Type="http://schemas.openxmlformats.org/officeDocument/2006/relationships/hyperlink" Target="https://www.google.com/calendar/event?eid=N2U0a3Vhc2Vwb3R2bWV2cDRtZmw1c3BlNTIgenphZXJvY2FsLm11bmljaHNlbDFAbQ&amp;ctz=Europe/Berlin" TargetMode="External"/><Relationship Id="rId2152" Type="http://schemas.openxmlformats.org/officeDocument/2006/relationships/hyperlink" Target="https://www.google.com/calendar/event?eid=MG5oNW5nYXJha29oaGU4dXU0b3Rkam1ic2YgenphZXJvY2FsLnZpZW5uYXNlbDFAbQ&amp;ctz=Europe/Vienna" TargetMode="External"/><Relationship Id="rId4601" Type="http://schemas.openxmlformats.org/officeDocument/2006/relationships/hyperlink" Target="https://www.google.com/calendar/event?eid=Xzc0cGo2YzlwNWtwajZkcG02MHNqNmNpMGM1bzZpYmprZDVtbWFiamNmNCBuYnZxamoyaTlhZTZwaDdsanM1YWUydWxzY0Bn&amp;ctz=Europe/Madrid" TargetMode="External"/><Relationship Id="rId12093" Type="http://schemas.openxmlformats.org/officeDocument/2006/relationships/hyperlink" Target="https://www.google.com/calendar/event?eid=NmNtZDZva2YzcnFsZGlzM3VrazgwcWEwcGYgc3RvY2tob2xtLnN0YXJ0dXBldmVudGxpc3RAbQ&amp;ctz=Europe/Stockholm" TargetMode="External"/><Relationship Id="rId17765" Type="http://schemas.openxmlformats.org/officeDocument/2006/relationships/hyperlink" Target="https://www.google.com/calendar/event?eid=N3JicmdwYTI5aWZobTBnc2ZycW5wampobWYgenphZXJvY2FsLmxvbmRvbnNlbDFAbQ&amp;ctz=Europe/London" TargetMode="External"/><Relationship Id="rId21411" Type="http://schemas.openxmlformats.org/officeDocument/2006/relationships/hyperlink" Target="https://www.google.com/calendar/event?eid=NnF0NHMwcDMwNnZvOTR1NnVvODV0cGJzOTMgYnJ1c3NlbHMuc3RhcnR1cGV2ZW50bGlzdEBt&amp;ctz=Europe/Brussels" TargetMode="External"/><Relationship Id="rId24981" Type="http://schemas.openxmlformats.org/officeDocument/2006/relationships/hyperlink" Target="https://www.google.com/calendar/event?eid=MDhsNWc0aWoxNXFmZXNqOWgxczJqdWthb24genphZXJvY2FsLmJlcmxpbnNlbDFAbQ&amp;ctz=Europe/Berlin" TargetMode="External"/><Relationship Id="rId124" Type="http://schemas.openxmlformats.org/officeDocument/2006/relationships/hyperlink" Target="https://www.google.com/calendar/event?eid=N2Nla3BnZDRjcDk2ZWYwbWQ2bDhydTRxOXQgenphZXJvY2FsLm11bmljaHNlbDFAbQ&amp;ctz=Europe/Berlin" TargetMode="External"/><Relationship Id="rId7824" Type="http://schemas.openxmlformats.org/officeDocument/2006/relationships/hyperlink" Target="https://www.google.com/calendar/event?eid=Xzc0cGo2YzlwNWtwMzZkOWg2Y28zNGNpMGM1bzZpYmprZDVtbWFiamNmNCB6enplcm9jYWwuYW1zdGVyZGFtc2VsMUBt&amp;ctz=Europe/Amsterdam" TargetMode="External"/><Relationship Id="rId10805" Type="http://schemas.openxmlformats.org/officeDocument/2006/relationships/hyperlink" Target="https://www.google.com/calendar/event?eid=MmczaDY1N2FtNG1vMmZtb2IxZ2w2bjU5c3IgenphZXJvY2FsLnN0b2NraG9sbXNlbDFAbQ&amp;ctz=Europe/Stockholm" TargetMode="External"/><Relationship Id="rId17418" Type="http://schemas.openxmlformats.org/officeDocument/2006/relationships/hyperlink" Target="https://www.google.com/calendar/event?eid=Xzc0cGo2YzlwNWtwMzhkcHA3MHJqMGMyMGM1bzZpYmprZDVtbWFiamNmNCB6enplcm9jYWwubG9uZG9uc2VsMUBt&amp;ctz=Europe/London" TargetMode="External"/><Relationship Id="rId24634" Type="http://schemas.openxmlformats.org/officeDocument/2006/relationships/hyperlink" Target="https://www.google.com/calendar/event?eid=N3I4cXRrNjJtdmo1aGRndWs0YTJzbGJkajUgenphZXJvY2FsLmJlcmxpbnNlbDFAbQ&amp;ctz=Europe/Berlin" TargetMode="External"/><Relationship Id="rId31850" Type="http://schemas.openxmlformats.org/officeDocument/2006/relationships/hyperlink" Target="https://www.google.com/calendar/event?eid=Xzc0cGo2YzlwNWtwajZkcG42a3BqOGRpMGM1bzZpYmprZDVtbWFiamNmNCB0c2U5amhyaWEwbTBrMzhtOWxtOTVyZzE3Y0Bn&amp;ctz=Europe/Madrid" TargetMode="External"/><Relationship Id="rId5375" Type="http://schemas.openxmlformats.org/officeDocument/2006/relationships/hyperlink" Target="https://www.google.com/calendar/event?eid=MGJ1a25vcnVyOXRlZWJzOWkzYm5iczRrdWIgenphZXJvY2FsLnp1cmljaHNlbDFAbQ&amp;ctz=Europe/Zurich" TargetMode="External"/><Relationship Id="rId22185" Type="http://schemas.openxmlformats.org/officeDocument/2006/relationships/hyperlink" Target="https://www.google.com/calendar/event?eid=Xzc0cGo2YzlwNWtwajZkcG02MHMzZ2NpMGM1bzZpYmprZDVtbWFiamNmNCBnNzMwcjEyaW5wZW1rNWhrbnJvZm1rMTNob0Bn&amp;ctz=Europe/Brussels" TargetMode="External"/><Relationship Id="rId27857" Type="http://schemas.openxmlformats.org/officeDocument/2006/relationships/hyperlink" Target="https://www.google.com/calendar/event?eid=Nmo2Z2wyMGRwMzJxbmFocjcxcnBqdXFsaHEgenphZXJvY2FsLnBhcmlzc2VsMUBt&amp;ctz=Europe/Paris" TargetMode="External"/><Relationship Id="rId31503" Type="http://schemas.openxmlformats.org/officeDocument/2006/relationships/hyperlink" Target="https://www.google.com/calendar/event?eid=Xzc0cGo2YzlwNWtwM2FjMW43MHMzOGRpMGM1bzZpYmprZDVtbWFiamNmNCB6enplcm9jYWwubWFkcmlkc2VsMUBt&amp;ctz=Europe/Madrid" TargetMode="External"/><Relationship Id="rId1985" Type="http://schemas.openxmlformats.org/officeDocument/2006/relationships/hyperlink" Target="https://www.google.com/calendar/event?eid=N2lnNGk3M3I5aHNtdHNtM2R1OTVvZDM5bnYgenphZXJvY2FsLnZpZW5uYXNlbDFAbQ&amp;ctz=Europe/Vienna" TargetMode="External"/><Relationship Id="rId5028" Type="http://schemas.openxmlformats.org/officeDocument/2006/relationships/hyperlink" Target="https://www.google.com/calendar/event?eid=Xzc0cGo2YzlwNWtwM2dlOW42MHNqaWRhMGM1bzZpYmprZDVtbWFiamNmNCB6enplcm9jYWwuenVyaWNoc2VsMUBt&amp;ctz=Europe/Zurich" TargetMode="External"/><Relationship Id="rId8598" Type="http://schemas.openxmlformats.org/officeDocument/2006/relationships/hyperlink" Target="https://www.google.com/calendar/event?eid=MGU5ZXY0dDlqbTE5N2IzczVqdTBrajgwZm0genphZXJvY2FsLmFtc3RlcmRhbXNlbDFAbQ&amp;ctz=Europe/Amsterdam" TargetMode="External"/><Relationship Id="rId11579" Type="http://schemas.openxmlformats.org/officeDocument/2006/relationships/hyperlink" Target="https://www.google.com/calendar/event?eid=MzVtYW9jYWw3ZXAxc3BnYnJmN2c2MzR1bHUgc2Vsb3BzZXUuc3RvY2tob2xtMUBt&amp;ctz=Europe/Stockholm" TargetMode="External"/><Relationship Id="rId1638" Type="http://schemas.openxmlformats.org/officeDocument/2006/relationships/hyperlink" Target="https://www.google.com/calendar/event?eid=Xzc0cGo2YzlwNWtwajZkcGc2b3FqMGRhMGM1bzZpYmprZDVtbWFiamNmNCBxOHByb2dnaGQ2dDZlbjNrMDRyb29ncjkwMEBn&amp;ctz=Europe/Berlin" TargetMode="External"/><Relationship Id="rId14052" Type="http://schemas.openxmlformats.org/officeDocument/2006/relationships/hyperlink" Target="https://www.google.com/calendar/event?eid=MTNtYWlsNWtqMmVkNG5vZjQ3aWJwMWhtZHUgdGVsYXZpdi5zdGFydHVwZXZlbnRsaXN0QG0&amp;ctz=Asia/Jerusalem" TargetMode="External"/><Relationship Id="rId16501" Type="http://schemas.openxmlformats.org/officeDocument/2006/relationships/hyperlink" Target="https://www.google.com/calendar/event?eid=Xzc0cGo2YzlwNWtwajZjMWo2Z3AzaWUyMGM1bzZpYmprZDVtbWFiamNmNCA1bmpucWVvMmN0cTMzb3Y0MG4zaWxiZzdtc0Bn&amp;ctz=Europe/Oslo" TargetMode="External"/><Relationship Id="rId32277" Type="http://schemas.openxmlformats.org/officeDocument/2006/relationships/hyperlink" Target="https://www.google.com/calendar/event?eid=NmNuZ2JhMnN2Y2RncjlncDJkc25kYmg5cDQgenphZXJvY2FsLmx1eGVtYm91cmdzZWwxQG0&amp;ctz=Europe/Luxembourg" TargetMode="External"/><Relationship Id="rId4111" Type="http://schemas.openxmlformats.org/officeDocument/2006/relationships/hyperlink" Target="https://www.google.com/calendar/event?eid=Xzc0cGo2YzlwNWtwMzZkaG42c3EzNmMyMGM1bzZpYmprZDVtbWFiamNmNCB6enplcm9jYWwuYmFyY2Vsb25hc2VsMUBt&amp;ctz=Europe/Madrid" TargetMode="External"/><Relationship Id="rId19724" Type="http://schemas.openxmlformats.org/officeDocument/2006/relationships/hyperlink" Target="https://www.google.com/calendar/event?eid=NW85NmRxcW9hNTVocHZvNmk5YjN2YnM4b2cgc2Vsb3BzZXUubG9uZG9uMUBt&amp;ctz=Europe/London" TargetMode="External"/><Relationship Id="rId26940" Type="http://schemas.openxmlformats.org/officeDocument/2006/relationships/hyperlink" Target="https://www.google.com/calendar/event?eid=MXJzcXF0cDBoOTBuZmJqOWwxazQwdGxmbHYgenphZXJvY2FsLnBhcmlzc2VsMUBt&amp;ctz=Europe/Paris" TargetMode="External"/><Relationship Id="rId7681" Type="http://schemas.openxmlformats.org/officeDocument/2006/relationships/hyperlink" Target="https://www.google.com/calendar/event?eid=Xzc0cGo2YzlwNWtwajJjOW42NHEzOGRhMGM1bzZpYmprZDVtbWFiamNmNCAwMWg3bHBwbmtpZDM2cDRuZHFtaXM2dTUzc0Bn&amp;ctz=Europe/Dublin" TargetMode="External"/><Relationship Id="rId10662" Type="http://schemas.openxmlformats.org/officeDocument/2006/relationships/hyperlink" Target="https://www.google.com/calendar/event?eid=NTJpM2ViM25pZzBnODdpcW5xMzc4NDdwcWsgenphZXJvY2FsLnN0b2NraG9sbXNlbDFAbQ&amp;ctz=Europe/Stockholm" TargetMode="External"/><Relationship Id="rId17275" Type="http://schemas.openxmlformats.org/officeDocument/2006/relationships/hyperlink" Target="https://www.google.com/calendar/event?eid=Xzc0cGo2YzlwNWtwMzZkOWg2Y3AzNmNpMGM1bzZpYmprZDVtbWFiamNmNCB6enplcm9jYWwubG9uZG9uc2VsMUBt&amp;ctz=Europe/London" TargetMode="External"/><Relationship Id="rId24491" Type="http://schemas.openxmlformats.org/officeDocument/2006/relationships/hyperlink" Target="https://www.google.com/calendar/event?eid=NjFpbjQ4Z2w1a25xZGNuM3E3ZWQwaGszZDYgenphZXJvY2FsLmJlcmxpbnNlbDFAbQ&amp;ctz=Europe/Berlin" TargetMode="External"/><Relationship Id="rId7334" Type="http://schemas.openxmlformats.org/officeDocument/2006/relationships/hyperlink" Target="https://www.google.com/calendar/event?eid=Xzc0cGo2YzlwNWtwM2dlOW02a28zaWQyMGM1bzZpYmprZDVtbWFiamNmNCB6enplcm9jYWwuZHVibGluc2VsMUBt&amp;ctz=Europe/Dublin" TargetMode="External"/><Relationship Id="rId10315" Type="http://schemas.openxmlformats.org/officeDocument/2006/relationships/hyperlink" Target="https://www.google.com/calendar/event?eid=Xzc0cGo2YzlwNWtwajRkOWw2Y3IzMmUyMGM1bzZpYmprZDVtbWFiamNmNCBxYXVwb2YyMmludHQwb25haGJ2amVmcTU0c0Bn&amp;ctz=Europe/Amsterdam" TargetMode="External"/><Relationship Id="rId13885" Type="http://schemas.openxmlformats.org/officeDocument/2006/relationships/hyperlink" Target="https://www.google.com/calendar/event?eid=NmFlc3MyZTJxdHU4aHYxZ2w4a2N2OWNsbWQgc2Vsb3BzeHMudGVsYXZpdjFAbQ&amp;ctz=Asia/Jerusalem" TargetMode="External"/><Relationship Id="rId24144" Type="http://schemas.openxmlformats.org/officeDocument/2006/relationships/hyperlink" Target="https://www.google.com/calendar/event?eid=Xzc0cGo2YzlwNWtwM2NlMWg2a3AzNmNpMGM1bzZpYmprZDVtbWFiamNmNCB6enplcm9jYWwuYmVybGluc2VsMUBt&amp;ctz=Europe/Berlin" TargetMode="External"/><Relationship Id="rId29816" Type="http://schemas.openxmlformats.org/officeDocument/2006/relationships/hyperlink" Target="https://www.google.com/calendar/event?eid=NDlhdmJtYmJ1ZnFoNW02ZTM2dHBhcnU3NTEgenphZXJvY2FsLmNvcGVuaGFnZW5zZWwxQG0&amp;ctz=Europe/Copenhagen" TargetMode="External"/><Relationship Id="rId31360" Type="http://schemas.openxmlformats.org/officeDocument/2006/relationships/hyperlink" Target="https://www.google.com/calendar/event?eid=MDhqZG5xOTBhcXYzcTkzazV2ZWhuOG51NzEgenphZXJvY2FsLm1hZHJpZHNlbDFAbQ&amp;ctz=Europe/Madrid" TargetMode="External"/><Relationship Id="rId3944" Type="http://schemas.openxmlformats.org/officeDocument/2006/relationships/hyperlink" Target="https://www.google.com/calendar/event?eid=M2JjazR1NzVoZG5hN3YxNjdibzl2ZnN1anQgenphZXJvY2FsLmJhcmNlbG9uYXNlbDFAbQ&amp;ctz=Europe/Madrid" TargetMode="External"/><Relationship Id="rId13538" Type="http://schemas.openxmlformats.org/officeDocument/2006/relationships/hyperlink" Target="https://www.google.com/calendar/event?eid=NmtvNGFtZmEzMHUzNzQxZmVmaTRkaHIzOXYgc2Vsb3BzZXUubGlzYm9uMUBt&amp;ctz=Europe/Lisbon" TargetMode="External"/><Relationship Id="rId20754" Type="http://schemas.openxmlformats.org/officeDocument/2006/relationships/hyperlink" Target="https://www.google.com/calendar/event?eid=NHJuNnJzdXVobmpvZzNyZmJsc2dlc3FvbW0genphZXJvY2FsLmJydXNzZWxzc2VsMUBt&amp;ctz=Europe/Brussels" TargetMode="External"/><Relationship Id="rId27367" Type="http://schemas.openxmlformats.org/officeDocument/2006/relationships/hyperlink" Target="https://www.google.com/calendar/event?eid=MjI5cnNtbGMzMXZxc282dWI4b2g2cjJ2aGQgenphZXJvY2FsLnBhcmlzc2VsMUBt&amp;ctz=Europe/Paris" TargetMode="External"/><Relationship Id="rId31013" Type="http://schemas.openxmlformats.org/officeDocument/2006/relationships/hyperlink" Target="https://www.google.com/calendar/event?eid=NmJicWo4MTJzYTdxbW5vdWVhYTdnZGEwYmEgenphZXJvY2FsLm1hZHJpZHNlbDFAbQ&amp;ctz=Europe/Madrid" TargetMode="External"/><Relationship Id="rId1495" Type="http://schemas.openxmlformats.org/officeDocument/2006/relationships/hyperlink" Target="https://www.google.com/calendar/event?eid=Xzc0cGo2YzlwNWtwajZkOW42b3NqMGQyMGM1bzZpYmprZDVtbWFiamNmNCBxOHByb2dnaGQ2dDZlbjNrMDRyb29ncjkwMEBn&amp;ctz=Europe/Berlin" TargetMode="External"/><Relationship Id="rId11089" Type="http://schemas.openxmlformats.org/officeDocument/2006/relationships/hyperlink" Target="https://www.google.com/calendar/event?eid=N2lzOTQ3czkwY2FnZ2kzMzZzcmhuMmR1ZHEgenphZXJvY2FsLnN0b2NraG9sbXNlbDFAbQ&amp;ctz=Europe/Stockholm" TargetMode="External"/><Relationship Id="rId16011" Type="http://schemas.openxmlformats.org/officeDocument/2006/relationships/hyperlink" Target="https://www.google.com/calendar/event?eid=M3VrdXM3aGMxNm9odTJjbzV2OXRjZHVrbzggenphZXJvY2FsLm9zbG9zZWwxQG0&amp;ctz=Europe/Oslo" TargetMode="External"/><Relationship Id="rId20407" Type="http://schemas.openxmlformats.org/officeDocument/2006/relationships/hyperlink" Target="https://www.google.com/calendar/event?eid=MHRqbnIyN2QxaHVlbWNpcWx2cmplZjVkazMgenphZXJvY2FsLmxvbmRvbnNlbDFAbQ&amp;ctz=Europe/London" TargetMode="External"/><Relationship Id="rId1148" Type="http://schemas.openxmlformats.org/officeDocument/2006/relationships/hyperlink" Target="https://www.google.com/calendar/event?eid=Xzc0cGo2YzlwNWtwM2djcGo2Y3EzZWRhMGM1bzZpYmprZDVtbWFiamNmNCB6enplcm9jYWwubXVuaWNoc2VsMUBt&amp;ctz=Europe/Berlin" TargetMode="External"/><Relationship Id="rId9640" Type="http://schemas.openxmlformats.org/officeDocument/2006/relationships/hyperlink" Target="https://www.google.com/calendar/event?eid=MW1rMDEyZjI4NzVuaWRuZDA4ZWJ0aDVzMWogYW1zdGVyZGFtLnN0YXJ0dXBldmVudGxpc3RAbQ&amp;ctz=Europe/Amsterdam" TargetMode="External"/><Relationship Id="rId19234" Type="http://schemas.openxmlformats.org/officeDocument/2006/relationships/hyperlink" Target="https://www.google.com/calendar/event?eid=N2hubDJjcnQ0MGQwOWs5ODJvNHYwdG02cjIgenphZXJvY2FsLmxvbmRvbnNlbDFAbQ&amp;ctz=Europe/London" TargetMode="External"/><Relationship Id="rId19581" Type="http://schemas.openxmlformats.org/officeDocument/2006/relationships/hyperlink" Target="https://www.google.com/calendar/event?eid=MG82NnRnN2Jnc290NWhoa2V0MTFwaWEyazMgc2Vsb3BzZXUubG9uZG9uMUBt&amp;ctz=Europe/London" TargetMode="External"/><Relationship Id="rId23977" Type="http://schemas.openxmlformats.org/officeDocument/2006/relationships/hyperlink" Target="https://www.google.com/calendar/event?eid=M2VjdnN2bTc4YWIxajJyMXM5MTA5a3JuOGwgenphZXJvY2FsLm1hbmNoZXN0ZXJzZWwxQG0&amp;ctz=Europe/London" TargetMode="External"/><Relationship Id="rId26450" Type="http://schemas.openxmlformats.org/officeDocument/2006/relationships/hyperlink" Target="https://www.google.com/calendar/event?eid=X2NscjZhcmprYnNwM2FjMWs2NHBqZ2M5bTgxbW1hcGJrZWxvMnNvcmZkayBwYXJpcy5zdGFydHVwZXZlbnRsaXN0QG0&amp;ctz=Europe/Paris" TargetMode="External"/><Relationship Id="rId7191" Type="http://schemas.openxmlformats.org/officeDocument/2006/relationships/hyperlink" Target="https://www.google.com/calendar/event?eid=MWo3aDFkNHI5bTRqdm9udWo0OXM2b3FibWYgenphZXJvY2FsLmR1YmxpbnNlbDFAbQ&amp;ctz=Europe/Dublin" TargetMode="External"/><Relationship Id="rId12621" Type="http://schemas.openxmlformats.org/officeDocument/2006/relationships/hyperlink" Target="https://www.google.com/calendar/event?eid=MjRkM2o4MGFkODV2dGtmZDBqNjdybHMxMDEgenphZXJvY2FsLnN0b2NraG9sbXNlbDFAbQ&amp;ctz=Europe/Stockholm" TargetMode="External"/><Relationship Id="rId26103" Type="http://schemas.openxmlformats.org/officeDocument/2006/relationships/hyperlink" Target="https://www.google.com/calendar/event?eid=Xzc0cGo2YzlwNWtwajRkOWw2Y3MzZWNxMGM1bzZpYmprZDVtbWFiamNmNCA5dG8waG42cjFiczBkNWs3bjAwZGs4ZWtwY0Bn&amp;ctz=Europe/Berlin" TargetMode="External"/><Relationship Id="rId30846" Type="http://schemas.openxmlformats.org/officeDocument/2006/relationships/hyperlink" Target="https://www.google.com/calendar/event?eid=Xzc0cGo2YzlwNWtwajBlMWc3NHIzaWQyMGM1bzZpYmprZDVtbWFiamNmNCB0c2U5amhyaWEwbTBrMzhtOWxtOTVyZzE3Y0Bn&amp;ctz=Europe/Madrid" TargetMode="External"/><Relationship Id="rId10172" Type="http://schemas.openxmlformats.org/officeDocument/2006/relationships/hyperlink" Target="https://www.google.com/calendar/event?eid=MnRkbThpZGQ2YzFqZ3I1b2t0NzllYTdhMnIgc2Vsb3BzZXUuYW1zdGVyZGFtMUBt&amp;ctz=Europe/Amsterdam" TargetMode="External"/><Relationship Id="rId15844" Type="http://schemas.openxmlformats.org/officeDocument/2006/relationships/hyperlink" Target="https://www.google.com/calendar/event?eid=Xzc0cGo2YzlwNWtwM2dlMWk2MG8zNGNpMGM1bzZpYmprZDVtbWFiamNmNCB6enplcm9jYWwub3Nsb3NlbDFAbQ&amp;ctz=Europe/Oslo" TargetMode="External"/><Relationship Id="rId29673" Type="http://schemas.openxmlformats.org/officeDocument/2006/relationships/hyperlink" Target="https://www.google.com/calendar/event?eid=MjJsODE3NWNkcGxtcTdwbTlybTRpNzBhYXEgenphZXJvY2FsLmNvcGVuaGFnZW5zZWwxQG0&amp;ctz=Europe/Copenhagen" TargetMode="External"/><Relationship Id="rId5903" Type="http://schemas.openxmlformats.org/officeDocument/2006/relationships/hyperlink" Target="https://www.google.com/calendar/event?eid=Xzc0cGo2YzlwNWtwajRkOWs2Y3AzaWMyMGM1bzZpYmprZDVtbWFiamNmNCBqOWV0dDZubmlma3UyMWhlM2Z0ZW1rdTc2a0Bn&amp;ctz=Europe/Zurich" TargetMode="External"/><Relationship Id="rId13395" Type="http://schemas.openxmlformats.org/officeDocument/2006/relationships/hyperlink" Target="https://www.google.com/calendar/event?eid=N3RidHNhc3RkMGpkbWptcjFpOXFyaTNrazEgenphZXJvY2FsLmxpc2JvbnNlbDFAbQ&amp;ctz=Europe/Lisbon" TargetMode="External"/><Relationship Id="rId22713" Type="http://schemas.openxmlformats.org/officeDocument/2006/relationships/hyperlink" Target="https://www.google.com/calendar/event?eid=MzhxdjZuZzkwN3AxZnJlbXFxM2EzZ2E2dWwgenphZXJvY2FsLm1hbmNoZXN0ZXJzZWwxQG0&amp;ctz=Europe/London" TargetMode="External"/><Relationship Id="rId29326" Type="http://schemas.openxmlformats.org/officeDocument/2006/relationships/hyperlink" Target="https://www.google.com/calendar/event?eid=Xzc0cGo2YzlwNWtwM2NlMWo2a3BqaWRxMGM1bzZpYmprZDVtbWFiamNmNCB6enplcm9jYWwuY29wZW5oYWdlbnNlbDFAbQ&amp;ctz=Europe/Copenhagen" TargetMode="External"/><Relationship Id="rId3454" Type="http://schemas.openxmlformats.org/officeDocument/2006/relationships/hyperlink" Target="https://www.google.com/calendar/event?eid=NmRodDhwNTQ3azFlaTc0am9lZm5mdjlwY3MgenphZXJvY2FsLmJhcmNlbG9uYXNlbDFAbQ&amp;ctz=Europe/Madrid" TargetMode="External"/><Relationship Id="rId13048" Type="http://schemas.openxmlformats.org/officeDocument/2006/relationships/hyperlink" Target="https://www.google.com/calendar/event?eid=Nzdrb21sZGYxamUyaWRmamI2YWswdWF2YjQgenphZXJvY2FsLmxpc2JvbnNlbDFAbQ&amp;ctz=Europe/Lisbon" TargetMode="External"/><Relationship Id="rId20264" Type="http://schemas.openxmlformats.org/officeDocument/2006/relationships/hyperlink" Target="https://www.google.com/calendar/event?eid=Xzc0cGo2YzlwNWtwajZkOWw2Y3FqZ2MyMGM1bzZpYmprZDVtbWFiamNmNCA3OGFoN2ptcWEydTJ0dnAxZzFuOW44aThnZ0Bn&amp;ctz=Europe/London" TargetMode="External"/><Relationship Id="rId25936" Type="http://schemas.openxmlformats.org/officeDocument/2006/relationships/hyperlink" Target="https://www.google.com/calendar/event?eid=Xzc0cGo2YzlwNWtwajJkMWw3MHJqY2NpMGM1bzZpYmprZDVtbWFiamNmNCA5dG8waG42cjFiczBkNWs3bjAwZGs4ZWtwY0Bn&amp;ctz=Europe/Berlin" TargetMode="External"/><Relationship Id="rId3107" Type="http://schemas.openxmlformats.org/officeDocument/2006/relationships/hyperlink" Target="https://www.google.com/calendar/event?eid=Xzc0cGo2YzlwNWtwajZkcGk2NHBqZ2MyMGM1bzZpYmprZDVtbWFiamNmNCBtZTZ2NXNybTd1dG1naXRyZHI2N3RlcXE3a0Bn&amp;ctz=Europe/Vienna" TargetMode="External"/><Relationship Id="rId6677" Type="http://schemas.openxmlformats.org/officeDocument/2006/relationships/hyperlink" Target="https://www.google.com/calendar/event?eid=MnNsamIyZGpya2ZxcGM4bG5iMTkwN2JpMzkgenphZXJvY2FsLmR1YmxpbnNlbDFAbQ&amp;ctz=Europe/Dublin" TargetMode="External"/><Relationship Id="rId19091" Type="http://schemas.openxmlformats.org/officeDocument/2006/relationships/hyperlink" Target="https://www.google.com/calendar/event?eid=NTNldTVxMWFvcXU5MWFrNDRjdnVjdjNydW0genphZXJvY2FsLmxvbmRvbnNlbDFAbQ&amp;ctz=Europe/London" TargetMode="External"/><Relationship Id="rId23487" Type="http://schemas.openxmlformats.org/officeDocument/2006/relationships/hyperlink" Target="https://www.google.com/calendar/event?eid=NnRpazA5NDVwazI4ZmkwY2Y0NzMydmdiMWQgenphZXJvY2FsLm1hbmNoZXN0ZXJzZWwxQG0&amp;ctz=Europe/London" TargetMode="External"/><Relationship Id="rId32805" Type="http://schemas.openxmlformats.org/officeDocument/2006/relationships/hyperlink" Target="https://www.google.com/calendar/event?eid=N2Vob29uY2EycHViNTA3am1xNGY2cGNubHYgenphZXJvY2FsLmhhbWJ1cmdzZWwxQG0&amp;ctz=Europe/Berlin" TargetMode="External"/><Relationship Id="rId9150" Type="http://schemas.openxmlformats.org/officeDocument/2006/relationships/hyperlink" Target="https://www.google.com/calendar/event?eid=MXJiMmczZ2c0dnRlYjdzOGZoZDgxdjRybDUgenphZXJvY2FsLmFtc3RlcmRhbXNlbDFAbQ&amp;ctz=Europe/Amsterdam" TargetMode="External"/><Relationship Id="rId12131" Type="http://schemas.openxmlformats.org/officeDocument/2006/relationships/hyperlink" Target="https://www.google.com/calendar/event?eid=NXZxYjJlazBjbGhwajczazhxZXYzZWkwbjAgc3RvY2tob2xtLnN0YXJ0dXBldmVudGxpc3RAbQ&amp;ctz=Europe/Stockholm" TargetMode="External"/><Relationship Id="rId30356" Type="http://schemas.openxmlformats.org/officeDocument/2006/relationships/hyperlink" Target="https://www.google.com/calendar/event?eid=Xzc0cGo2YzlwNWtwajBjaGo3NHAzaWVhMGM1bzZpYmprZDVtbWFiamNmNCAwMm1za2hzdDk4b3F0ajhnYXZyY2E2dm5va0Bn&amp;ctz=Europe/Copenhagen" TargetMode="External"/><Relationship Id="rId17803" Type="http://schemas.openxmlformats.org/officeDocument/2006/relationships/hyperlink" Target="https://www.google.com/calendar/event?eid=NzU2OTUzOHU4MDFobmtzZDBkOWM1aGdqc2QgenphZXJvY2FsLmxvbmRvbnNlbDFAbQ&amp;ctz=Europe/London" TargetMode="External"/><Relationship Id="rId29183" Type="http://schemas.openxmlformats.org/officeDocument/2006/relationships/hyperlink" Target="https://www.google.com/calendar/event?eid=X2NscjZhcmprYnNwM2FkMWw2OHFqMmUxaTgxbW1hcGJrZWxvMnNvcmZkayBjb3BlbmhhZ2VuLnN0YXJ0dXBldmVudGxpc3RAbQ&amp;ctz=Europe/Copenhagen" TargetMode="External"/><Relationship Id="rId30009" Type="http://schemas.openxmlformats.org/officeDocument/2006/relationships/hyperlink" Target="https://www.google.com/calendar/event?eid=MjRiMnZtZnI2cWZxMG9ucDNoY2ZxY3JqdmsgenphZXJvY2FsLmNvcGVuaGFnZW5zZWwxQG0&amp;ctz=Europe/Copenhagen" TargetMode="External"/><Relationship Id="rId5760" Type="http://schemas.openxmlformats.org/officeDocument/2006/relationships/hyperlink" Target="https://www.google.com/calendar/event?eid=NTh1bzRmYWM0dnJ0NXBubDNzcW52cDNic2cgenphZXJvY2FsLnp1cmljaHNlbDFAbQ&amp;ctz=Europe/Zurich" TargetMode="External"/><Relationship Id="rId15354" Type="http://schemas.openxmlformats.org/officeDocument/2006/relationships/hyperlink" Target="https://www.google.com/calendar/event?eid=M2VyM2JpYTlyb3M1aGFmdHRtOHVybWxsaG0genphZXJvY2FsLmZyYW5rZnVydHNlbDFAbQ&amp;ctz=Europe/Berlin" TargetMode="External"/><Relationship Id="rId22570" Type="http://schemas.openxmlformats.org/officeDocument/2006/relationships/hyperlink" Target="https://www.google.com/calendar/event?eid=MHNlM3BvdnUwN2NuMm01NzU1OTd1amQyYzUgbWFuY2hlc3Rlci5zdGFydHVwZXZlbnRsaXN0QG0&amp;ctz=Europe/London" TargetMode="External"/><Relationship Id="rId5413" Type="http://schemas.openxmlformats.org/officeDocument/2006/relationships/hyperlink" Target="https://www.google.com/calendar/event?eid=NXFya2ZwajMwOGxhZDU2dmdjdTUwY3RqZzQgenphZXJvY2FsLnp1cmljaHNlbDFAbQ&amp;ctz=Europe/Zurich" TargetMode="External"/><Relationship Id="rId8983" Type="http://schemas.openxmlformats.org/officeDocument/2006/relationships/hyperlink" Target="https://www.google.com/calendar/event?eid=NGRiaHNyNjIxNWlibTE5cHJzZm9zOWJsbTAgenphZXJvY2FsLmFtc3RlcmRhbXNlbDFAbQ&amp;ctz=Europe/Amsterdam" TargetMode="External"/><Relationship Id="rId11964" Type="http://schemas.openxmlformats.org/officeDocument/2006/relationships/hyperlink" Target="https://www.google.com/calendar/event?eid=X2NscjZhcmprYnNwM2FjOWc2NG8zY2NwbTgxbW1hcGJrZWxvMnNvcmZkayBzdG9ja2hvbG0uc3RhcnR1cGV2ZW50bGlzdEBt&amp;ctz=Europe/Stockholm" TargetMode="External"/><Relationship Id="rId15007" Type="http://schemas.openxmlformats.org/officeDocument/2006/relationships/hyperlink" Target="https://www.google.com/calendar/event?eid=NDZkamFpYjhtYmFvZGlzaHY0NmJiNDVsMGcgenphZXJvY2FsLmZyYW5rZnVydHNlbDFAbQ&amp;ctz=Europe/Berlin" TargetMode="External"/><Relationship Id="rId18577" Type="http://schemas.openxmlformats.org/officeDocument/2006/relationships/hyperlink" Target="https://www.google.com/calendar/event?eid=MHFrdGFjbThjMjRmYTQzNGIwZTFtcm80dmUgenphZXJvY2FsLmxvbmRvbnNlbDFAbQ&amp;ctz=Europe/London" TargetMode="External"/><Relationship Id="rId22223" Type="http://schemas.openxmlformats.org/officeDocument/2006/relationships/hyperlink" Target="https://www.google.com/calendar/event?eid=Xzc0cGo2YzlwNWtwajZkcG02MHNqNGRpMGM1bzZpYmprZDVtbWFiamNmNCBnNzMwcjEyaW5wZW1rNWhrbnJvZm1rMTNob0Bn&amp;ctz=Europe/Brussels" TargetMode="External"/><Relationship Id="rId25793" Type="http://schemas.openxmlformats.org/officeDocument/2006/relationships/hyperlink" Target="https://www.google.com/calendar/event?eid=MTNxbWo2aGVvZW5rM205aGk4ajQ5YmZuZWMgenphZXJvY2FsLmJlcmxpbnNlbDFAbQ&amp;ctz=Europe/Berlin" TargetMode="External"/><Relationship Id="rId8636" Type="http://schemas.openxmlformats.org/officeDocument/2006/relationships/hyperlink" Target="https://www.google.com/calendar/event?eid=Mm9saTJpbTNvajg4NjF0Y2I4MjhjZjA4bnYgenphZXJvY2FsLmFtc3RlcmRhbXNlbDFAbQ&amp;ctz=Europe/Amsterdam" TargetMode="External"/><Relationship Id="rId11617" Type="http://schemas.openxmlformats.org/officeDocument/2006/relationships/hyperlink" Target="https://www.google.com/calendar/event?eid=Xzc0cGo2YzlwNWtwMzhkcGg2Z3EzaWRhMGM1bzZpYmprZDVtbWFiamNmNCB6enplcm9jYWwuc3RvY2tob2xtc2VsMUBt&amp;ctz=Europe/Stockholm" TargetMode="External"/><Relationship Id="rId25446" Type="http://schemas.openxmlformats.org/officeDocument/2006/relationships/hyperlink" Target="https://www.google.com/calendar/event?eid=MmszaWlodGFxbDliMHJucmk4cG4xZTljaWogenphZXJvY2FsLmJlcmxpbnNlbDFAbQ&amp;ctz=Europe/Berlin" TargetMode="External"/><Relationship Id="rId32662" Type="http://schemas.openxmlformats.org/officeDocument/2006/relationships/hyperlink" Target="https://www.google.com/calendar/event?eid=MGVsaGE1OWZicXVrMDlxaWxsYjY0dmY1MGsgenphZXJvY2FsLmx1eGVtYm91cmdzZWwxQG0&amp;ctz=Europe/Luxembourg" TargetMode="External"/><Relationship Id="rId6187" Type="http://schemas.openxmlformats.org/officeDocument/2006/relationships/hyperlink" Target="https://www.google.com/calendar/event?eid=N3FkbmQxMTRvNW1vcDRta2ZvamZpMTg3NTUgc2Vsb3BzZXUuenVyaWNoMUBt&amp;ctz=Europe/Zurich" TargetMode="External"/><Relationship Id="rId28669" Type="http://schemas.openxmlformats.org/officeDocument/2006/relationships/hyperlink" Target="https://www.google.com/calendar/event?eid=Xzc0cGo2YzlwNWtwajZkcGs2MHNqZ2RpMGM1bzZpYmprZDVtbWFiamNmNCB0cWNqdmVsdWhuOXE3bjZua2dpdXYzYXY1a0Bn&amp;ctz=Europe/Paris" TargetMode="External"/><Relationship Id="rId32315" Type="http://schemas.openxmlformats.org/officeDocument/2006/relationships/hyperlink" Target="https://www.google.com/calendar/event?eid=N2loYzFiM3JiaWlwNHVhcG44YzcwaTZmaXIgenphZXJvY2FsLmx1eGVtYm91cmdzZWwxQG0&amp;ctz=Europe/Luxembourg" TargetMode="External"/><Relationship Id="rId2797" Type="http://schemas.openxmlformats.org/officeDocument/2006/relationships/hyperlink" Target="https://www.google.com/calendar/event?eid=Xzc0cGo2YzlwNWtwajRkOWs2Y3AzZWNpMGM1bzZpYmprZDVtbWFiamNmNCBtZTZ2NXNybTd1dG1naXRyZHI2N3RlcXE3a0Bn&amp;ctz=Europe/Vienna" TargetMode="External"/><Relationship Id="rId17313" Type="http://schemas.openxmlformats.org/officeDocument/2006/relationships/hyperlink" Target="https://www.google.com/calendar/event?eid=Xzc0cGo2YzlwNWtwMzhkcGk2NG8zNmNpMGM1bzZpYmprZDVtbWFiamNmNCB6enplcm9jYWwubG9uZG9uc2VsMUBt&amp;ctz=Europe/London" TargetMode="External"/><Relationship Id="rId17660" Type="http://schemas.openxmlformats.org/officeDocument/2006/relationships/hyperlink" Target="https://www.google.com/calendar/event?eid=MTBzM3BnbWRsODRqN3ZlZDhoYzRqdTkwNW4genp6ZXJvY2FsLmxvbmRvbnNlbDFAbQ&amp;ctz=Europe/London" TargetMode="External"/><Relationship Id="rId769" Type="http://schemas.openxmlformats.org/officeDocument/2006/relationships/hyperlink" Target="https://www.google.com/calendar/event?eid=MmlmZnRpYWc0YzFpMnZoYWl2MjFlY2R1b3AgenphZXJvY2FsLm11bmljaHNlbDFAbQ&amp;ctz=Europe/Berlin" TargetMode="External"/><Relationship Id="rId5270" Type="http://schemas.openxmlformats.org/officeDocument/2006/relationships/hyperlink" Target="https://www.google.com/calendar/event?eid=NHA3bXRiZTNrbjdpYnAxdmpndDlmZ3ZjdWsgenphZXJvY2FsLnp1cmljaHNlbDFAbQ&amp;ctz=Europe/Zurich" TargetMode="External"/><Relationship Id="rId10700" Type="http://schemas.openxmlformats.org/officeDocument/2006/relationships/hyperlink" Target="https://www.google.com/calendar/event?eid=NXRoZWVtb3RjaHMzbjFidGg5M2ppbGE0bzcgenphZXJvY2FsLnN0b2NraG9sbXNlbDFAbQ&amp;ctz=Europe/Stockholm" TargetMode="External"/><Relationship Id="rId21709" Type="http://schemas.openxmlformats.org/officeDocument/2006/relationships/hyperlink" Target="https://www.google.com/calendar/event?eid=Xzc0cGo2YzlwNWtwM2NlMWk2a29qY2NhMGM1bzZpYmprZDVtbWFiamNmNCB6enplcm9jYWwuYnJ1c3NlbHNzZWwxQG0&amp;ctz=Europe/Brussels" TargetMode="External"/><Relationship Id="rId22080" Type="http://schemas.openxmlformats.org/officeDocument/2006/relationships/hyperlink" Target="https://www.google.com/calendar/event?eid=Xzc0cGo2YzlwNWtwajZjaG82Z3NqZWNpMGM1bzZpYmprZDVtbWFiamNmNCBnNzMwcjEyaW5wZW1rNWhrbnJvZm1rMTNob0Bn&amp;ctz=Europe/Brussels" TargetMode="External"/><Relationship Id="rId33089" Type="http://schemas.openxmlformats.org/officeDocument/2006/relationships/hyperlink" Target="https://www.google.com/calendar/event?eid=MzN0YTk3YW12MjQ4dDN2dWlkY2NyYnFvMmIgenphZXJvY2FsLmhhbWJ1cmdzZWwxQG0&amp;ctz=Europe/Berlin" TargetMode="External"/><Relationship Id="rId8493" Type="http://schemas.openxmlformats.org/officeDocument/2006/relationships/hyperlink" Target="https://www.google.com/calendar/event?eid=Mm5tMjY4MjFnNWttdTBzZ2J1ZmYwZG5xZXEgenphZXJvY2FsLmFtc3RlcmRhbXNlbDFAbQ&amp;ctz=Europe/Amsterdam" TargetMode="External"/><Relationship Id="rId13923" Type="http://schemas.openxmlformats.org/officeDocument/2006/relationships/hyperlink" Target="https://www.google.com/calendar/event?eid=MTFnN2w5YmEzYm41dmZ2ZmVhN2ljMXQzaWMgc2Vsb3BzeHMudGVsYXZpdjFAbQ&amp;ctz=Asia/Jerusalem" TargetMode="External"/><Relationship Id="rId18087" Type="http://schemas.openxmlformats.org/officeDocument/2006/relationships/hyperlink" Target="https://www.google.com/calendar/event?eid=M29naWt1cTcyZWFhNTYwYWFrb2s4b2VxazkgenphZXJvY2FsLmxvbmRvbnNlbDFAbQ&amp;ctz=Europe/London" TargetMode="External"/><Relationship Id="rId27752" Type="http://schemas.openxmlformats.org/officeDocument/2006/relationships/hyperlink" Target="https://www.google.com/calendar/event?eid=NW1jbnE0YWtjZnJxZW8wa2RpNmdhOTZzbWkgenphZXJvY2FsLnBhcmlzc2VsMUBt&amp;ctz=Europe/Paris" TargetMode="External"/><Relationship Id="rId1880" Type="http://schemas.openxmlformats.org/officeDocument/2006/relationships/hyperlink" Target="https://www.google.com/calendar/event?eid=MDNocDhkYW1ncHJ1dHJuZjZra3ZzaGNqbTEgenphZXJvY2FsLnZpZW5uYXNlbDFAbQ&amp;ctz=Europe/Vienna" TargetMode="External"/><Relationship Id="rId8146" Type="http://schemas.openxmlformats.org/officeDocument/2006/relationships/hyperlink" Target="https://www.google.com/calendar/event?eid=NjF1cnA1aHQyNm84a2s2cDRhN2t2ajlycGggenphZXJvY2FsLmFtc3RlcmRhbXNlbDFAbQ&amp;ctz=Europe/Amsterdam" TargetMode="External"/><Relationship Id="rId11474" Type="http://schemas.openxmlformats.org/officeDocument/2006/relationships/hyperlink" Target="https://www.google.com/calendar/event?eid=MjJmaGw1dTNoa3ZsZDFmOHExbzl2b2hoZ2YgenphZXJvY2FsLnN0b2NraG9sbXNlbDFAbQ&amp;ctz=Europe/Stockholm" TargetMode="External"/><Relationship Id="rId27405" Type="http://schemas.openxmlformats.org/officeDocument/2006/relationships/hyperlink" Target="https://www.google.com/calendar/event?eid=NmhqMzA4a3N0b2RtdDgzcGRua2I1bHA0YjEgenphZXJvY2FsLnBhcmlzc2VsMUBt&amp;ctz=Europe/Paris" TargetMode="External"/><Relationship Id="rId32172" Type="http://schemas.openxmlformats.org/officeDocument/2006/relationships/hyperlink" Target="https://www.google.com/calendar/event?eid=M2Y4ZmlkZ20yZjJlbW4wN3ZtZzN0dTg5ODMgenphZXJvY2FsLmx1eGVtYm91cmdzZWwxQG0&amp;ctz=Europe/Luxembourg" TargetMode="External"/><Relationship Id="rId1533" Type="http://schemas.openxmlformats.org/officeDocument/2006/relationships/hyperlink" Target="https://www.google.com/calendar/event?eid=Xzc0cGo2YzlwNWtwajZkOW42b3NqOGQyMGM1bzZpYmprZDVtbWFiamNmNCBxOHByb2dnaGQ2dDZlbjNrMDRyb29ncjkwMEBn&amp;ctz=Europe/Berlin" TargetMode="External"/><Relationship Id="rId11127" Type="http://schemas.openxmlformats.org/officeDocument/2006/relationships/hyperlink" Target="https://www.google.com/calendar/event?eid=MHFnaGVtY2wxYmpmYjdrN2JyMTl0a2FlaDQgenphZXJvY2FsLnN0b2NraG9sbXNlbDFAbQ&amp;ctz=Europe/Stockholm" TargetMode="External"/><Relationship Id="rId14697" Type="http://schemas.openxmlformats.org/officeDocument/2006/relationships/hyperlink" Target="https://www.google.com/calendar/event?eid=MGk5dmdtNTlyaWttaTc3YjI2ZnZib3FjaDkgenphZXJvY2FsLmZyYW5rZnVydHNlbDFAbQ&amp;ctz=Europe/Berlin" TargetMode="External"/><Relationship Id="rId4756" Type="http://schemas.openxmlformats.org/officeDocument/2006/relationships/hyperlink" Target="https://www.google.com/calendar/event?eid=Xzc0cGo2YzlwNWtwajBkMW02c3AzZWRxMGM1bzZpYmprZDVtbWFiamNmNCBqOWV0dDZubmlma3UyMWhlM2Z0ZW1rdTc2a0Bn&amp;ctz=Europe/Zurich" TargetMode="External"/><Relationship Id="rId17170" Type="http://schemas.openxmlformats.org/officeDocument/2006/relationships/hyperlink" Target="https://www.google.com/calendar/event?eid=Xzc0cGo2YzlwNWtwajBlMWo2MHFqNGNxMGM1bzZpYmprZDVtbWFiamNmNCA3OGFoN2ptcWEydTJ0dnAxZzFuOW44aThnZ0Bn&amp;ctz=Europe/London" TargetMode="External"/><Relationship Id="rId21566" Type="http://schemas.openxmlformats.org/officeDocument/2006/relationships/hyperlink" Target="https://www.google.com/calendar/event?eid=Xzc0cGo2YzlwNWtwM2FjMW43MHIzMGRpMGM1bzZpYmprZDVtbWFiamNmNCB6enplcm9jYWwuYnJ1c3NlbHNzZWwxQG0&amp;ctz=Europe/Brussels" TargetMode="External"/><Relationship Id="rId28179" Type="http://schemas.openxmlformats.org/officeDocument/2006/relationships/hyperlink" Target="https://www.google.com/calendar/event?eid=MmMxc2llMXBzbDYwOGNxODNzMWZobHA2cTYgenphZXJvY2FsLnBhcmlzc2VsMUBt&amp;ctz=Europe/Paris" TargetMode="External"/><Relationship Id="rId4409" Type="http://schemas.openxmlformats.org/officeDocument/2006/relationships/hyperlink" Target="https://www.google.com/calendar/event?eid=Xzc0cGo2YzlwNWtwajBkMWw3NHFqZWUyMGM1bzZpYmprZDVtbWFiamNmNCB6enplcm9jYWwuYmFyY2Vsb25hc2VsMUBt&amp;ctz=Europe/Madrid" TargetMode="External"/><Relationship Id="rId7979" Type="http://schemas.openxmlformats.org/officeDocument/2006/relationships/hyperlink" Target="https://www.google.com/calendar/event?eid=Xzc0cGo2YzlwNWtwM2dlOW02Y3IzaWMyMGM1bzZpYmprZDVtbWFiamNmNCB6enplcm9jYWwuYW1zdGVyZGFtc2VsMUBt&amp;ctz=Europe/Amsterdam" TargetMode="External"/><Relationship Id="rId10210" Type="http://schemas.openxmlformats.org/officeDocument/2006/relationships/hyperlink" Target="https://www.google.com/calendar/event?eid=N2Y2dTBvOWxnOWI4MGt2cGcya2NnamhlN3Qgc2Vsb3BzZXUuYW1zdGVyZGFtMUBt&amp;ctz=Europe/Amsterdam" TargetMode="External"/><Relationship Id="rId21219" Type="http://schemas.openxmlformats.org/officeDocument/2006/relationships/hyperlink" Target="https://www.google.com/calendar/event?eid=NXBmbnBycWI3NXBoNzZlbmo5MTdxOWQwajQgenphZXJvY2FsLmJydXNzZWxzc2VsMUBt&amp;ctz=Europe/Brussels" TargetMode="External"/><Relationship Id="rId24789" Type="http://schemas.openxmlformats.org/officeDocument/2006/relationships/hyperlink" Target="https://www.google.com/calendar/event?eid=M2NjdHRhbjdtMGNmZHVucGMyNzF0anZzbmkgenphZXJvY2FsLmJlcmxpbnNlbDFAbQ&amp;ctz=Europe/Berlin" TargetMode="External"/><Relationship Id="rId279" Type="http://schemas.openxmlformats.org/officeDocument/2006/relationships/hyperlink" Target="https://www.google.com/calendar/event?eid=MTZwaW9sNGgxcm4yYjA1djdqMTh0MG44ZnMgenphZXJvY2FsLm11bmljaHNlbDFAbQ&amp;ctz=Europe/Berlin" TargetMode="External"/><Relationship Id="rId13780" Type="http://schemas.openxmlformats.org/officeDocument/2006/relationships/hyperlink" Target="https://www.google.com/calendar/event?eid=Xzc0cGo2YzlwNWtwajZkcG42a3FqMmNpMGM1bzZpYmprZDVtbWFiamNmNCBvaWNscWhnbmYwODU5ZHF0dDdtbXZpNGIxc0Bn&amp;ctz=Europe/Lisbon" TargetMode="External"/><Relationship Id="rId27262" Type="http://schemas.openxmlformats.org/officeDocument/2006/relationships/hyperlink" Target="https://www.google.com/calendar/event?eid=Mmh0b2pocHA5aGYxZGU2dGkyN3E3dWwxaDkgenphZXJvY2FsLnBhcmlzc2VsMUBt&amp;ctz=Europe/Paris" TargetMode="External"/><Relationship Id="rId29711" Type="http://schemas.openxmlformats.org/officeDocument/2006/relationships/hyperlink" Target="https://www.google.com/calendar/event?eid=NTZibDJlaTJudjAzb2lrYmJkazAyNXZ2NmkgenphZXJvY2FsLmNvcGVuaGFnZW5zZWwxQG0&amp;ctz=Europe/Copenhagen" TargetMode="External"/><Relationship Id="rId31658" Type="http://schemas.openxmlformats.org/officeDocument/2006/relationships/hyperlink" Target="https://www.google.com/calendar/event?eid=Xzc0cGo2YzlwNWtwM2NlMWo2a29qZWRhMGM1bzZpYmprZDVtbWFiamNmNCB6enplcm9jYWwubWFkcmlkc2VsMUBt&amp;ctz=Europe/Madrid" TargetMode="External"/><Relationship Id="rId1390" Type="http://schemas.openxmlformats.org/officeDocument/2006/relationships/hyperlink" Target="https://www.google.com/calendar/event?eid=Xzc0cGo2YzlwNWtwajRkOWw2Y3NqYWVhMGM1bzZpYmprZDVtbWFiamNmNCBxOHByb2dnaGQ2dDZlbjNrMDRyb29ncjkwMEBn&amp;ctz=Europe/Berlin" TargetMode="External"/><Relationship Id="rId13433" Type="http://schemas.openxmlformats.org/officeDocument/2006/relationships/hyperlink" Target="https://www.google.com/calendar/event?eid=N2U5cGUxMWdncWhvYW9taDJsZWoyaTgxdWkgenphZXJvY2FsLmxpc2JvbnNlbDFAbQ&amp;ctz=Europe/Lisbon" TargetMode="External"/><Relationship Id="rId1043" Type="http://schemas.openxmlformats.org/officeDocument/2006/relationships/hyperlink" Target="https://www.google.com/calendar/event?eid=NG9yNGxhbzYzM2tucHZiZGVlanVnb2hmNjUgc2Vsb3BzZXUubXVuaWNoMUBt&amp;ctz=Europe/Berlin" TargetMode="External"/><Relationship Id="rId16656" Type="http://schemas.openxmlformats.org/officeDocument/2006/relationships/hyperlink" Target="https://www.google.com/calendar/event?eid=MWFlZnZiMmFodm1vZ3Znb2pnN2QyZ21sMTQgenphZXJvY2FsLm9zbG9zZWwxQG0&amp;ctz=Europe/Oslo" TargetMode="External"/><Relationship Id="rId20302" Type="http://schemas.openxmlformats.org/officeDocument/2006/relationships/hyperlink" Target="https://www.google.com/calendar/event?eid=Xzc0cGo2YzlwNWtwajZkOWw2Y3IzNGQyMGM1bzZpYmprZDVtbWFiamNmNCA3OGFoN2ptcWEydTJ0dnAxZzFuOW44aThnZ0Bn&amp;ctz=Europe/London" TargetMode="External"/><Relationship Id="rId23872" Type="http://schemas.openxmlformats.org/officeDocument/2006/relationships/hyperlink" Target="https://www.google.com/calendar/event?eid=M2p1cGg1b2c0ZGFoZzZpdTl0b2liNDYyNjAgc2Vsb3BzZXUubWFuY2hlc3RlcjFAbQ&amp;ctz=Europe/London" TargetMode="External"/><Relationship Id="rId6715" Type="http://schemas.openxmlformats.org/officeDocument/2006/relationships/hyperlink" Target="https://www.google.com/calendar/event?eid=NHN0aGNtMjVvdGRpb2IwYmEzNm1tdGwyZ3YgenphZXJvY2FsLmR1YmxpbnNlbDFAbQ&amp;ctz=Europe/Dublin" TargetMode="External"/><Relationship Id="rId16309" Type="http://schemas.openxmlformats.org/officeDocument/2006/relationships/hyperlink" Target="https://www.google.com/calendar/event?eid=NXVmM21naGloZGtzZTg3cjFjZ3BxNzhzdjEgenphZXJvY2FsLm9zbG9zZWwxQG0&amp;ctz=Europe/Oslo" TargetMode="External"/><Relationship Id="rId19879" Type="http://schemas.openxmlformats.org/officeDocument/2006/relationships/hyperlink" Target="https://www.google.com/calendar/event?eid=Xzc0cGo2YzlwNWtwajJkMW02NHAzNmNhMGM1bzZpYmprZDVtbWFiamNmNCA3OGFoN2ptcWEydTJ0dnAxZzFuOW44aThnZ0Bn&amp;ctz=Europe/London" TargetMode="External"/><Relationship Id="rId23525" Type="http://schemas.openxmlformats.org/officeDocument/2006/relationships/hyperlink" Target="https://www.google.com/calendar/event?eid=MXVsZTBlZGNnM2FpazZydWxsajBobWs0Z2IgenphZXJvY2FsLm1hbmNoZXN0ZXJzZWwxQG0&amp;ctz=Europe/London" TargetMode="External"/><Relationship Id="rId30741" Type="http://schemas.openxmlformats.org/officeDocument/2006/relationships/hyperlink" Target="https://www.google.com/calendar/event?eid=N2kzaTcxbXM3ajYxZHJ1ZXBtMnQ2NWlsNnMgbWFkcmlkLnN0YXJ0dXBldmVudGxpc3RAbQ&amp;ctz=Europe/Madrid" TargetMode="External"/><Relationship Id="rId4266" Type="http://schemas.openxmlformats.org/officeDocument/2006/relationships/hyperlink" Target="https://www.google.com/calendar/event?eid=Xzc0cGo2YzlwNWtwM2NlMWk2a3BqY2QyMGM1bzZpYmprZDVtbWFiamNmNCB6enplcm9jYWwuYmFyY2Vsb25hc2VsMUBt&amp;ctz=Europe/Madrid" TargetMode="External"/><Relationship Id="rId9938" Type="http://schemas.openxmlformats.org/officeDocument/2006/relationships/hyperlink" Target="https://www.google.com/calendar/event?eid=Mm0yam52MDZpdWtkcnE2MXFxaG1kMGw1b20genphZXJvY2FsLmFtc3RlcmRhbXNlbDFAbQ&amp;ctz=Europe/Amsterdam" TargetMode="External"/><Relationship Id="rId21076" Type="http://schemas.openxmlformats.org/officeDocument/2006/relationships/hyperlink" Target="https://www.google.com/calendar/event?eid=MmIydjZvcnZjcHZlbjAwa2E3Zmx1cmR1bjYgenphZXJvY2FsLmJydXNzZWxzc2VsMUBt&amp;ctz=Europe/Brussels" TargetMode="External"/><Relationship Id="rId26748" Type="http://schemas.openxmlformats.org/officeDocument/2006/relationships/hyperlink" Target="https://www.google.com/calendar/event?eid=NGQ1Y3Y0YnQ1Y2V1Nms5NHN1Z3ZpY3FiY28genphZXJvY2FsLnBhcmlzc2VsMUBt&amp;ctz=Europe/Paris" TargetMode="External"/><Relationship Id="rId7489" Type="http://schemas.openxmlformats.org/officeDocument/2006/relationships/hyperlink" Target="https://www.google.com/calendar/event?eid=NW0xbmIxamI3aGZqanRib3YxaTBxZ3M3MnUgc2Vsb3BzZXUuZHVibGluMUBt&amp;ctz=Europe/Dublin" TargetMode="External"/><Relationship Id="rId12919" Type="http://schemas.openxmlformats.org/officeDocument/2006/relationships/hyperlink" Target="https://www.google.com/calendar/event?eid=Xzc0cGo2YzlwNWtwM2dlOW42a28zZ2VhMGM1bzZpYmprZDVtbWFiamNmNCB6enplcm9jYWwubGlzYm9uc2VsMUBt&amp;ctz=Europe/Lisbon" TargetMode="External"/><Relationship Id="rId13290" Type="http://schemas.openxmlformats.org/officeDocument/2006/relationships/hyperlink" Target="https://www.google.com/calendar/event?eid=NTRqZmpvOWJrM25iZzhyZ2w1MmJwOHZ1OTQgenphZXJvY2FsLmxpc2JvbnNlbDFAbQ&amp;ctz=Europe/Lisbon" TargetMode="External"/><Relationship Id="rId24299" Type="http://schemas.openxmlformats.org/officeDocument/2006/relationships/hyperlink" Target="https://www.google.com/calendar/event?eid=Xzc0cGo2YzlwNWtwM2dlOW03MHBqYWNpMGM1bzZpYmprZDVtbWFiamNmNCB6enplcm9jYWwuYmVybGluc2VsMUBt&amp;ctz=Europe/Berlin" TargetMode="External"/><Relationship Id="rId29221" Type="http://schemas.openxmlformats.org/officeDocument/2006/relationships/hyperlink" Target="https://www.google.com/calendar/event?eid=NDhkZ3UwcjU3OGhjYmxrbWJlMXBvZWQ1MGkgY29wZW5oYWdlbi5zdGFydHVwZXZlbnRsaXN0QG0&amp;ctz=Europe/Copenhagen" TargetMode="External"/><Relationship Id="rId18962" Type="http://schemas.openxmlformats.org/officeDocument/2006/relationships/hyperlink" Target="https://www.google.com/calendar/event?eid=NGpuN3ZndG5haHRna2ttaXE5Y2tpN2ZhZmogenphZXJvY2FsLmxvbmRvbnNlbDFAbQ&amp;ctz=Europe/London" TargetMode="External"/><Relationship Id="rId31168" Type="http://schemas.openxmlformats.org/officeDocument/2006/relationships/hyperlink" Target="https://www.google.com/calendar/event?eid=NTZ0bTF2dGI4NnMxZHR2NWpjY3ZxcWcyYjAgenphZXJvY2FsLm1hZHJpZHNlbDFAbQ&amp;ctz=Europe/Madrid" TargetMode="External"/><Relationship Id="rId3002" Type="http://schemas.openxmlformats.org/officeDocument/2006/relationships/hyperlink" Target="https://www.google.com/calendar/event?eid=Xzc0cGo2YzlwNWtwajZkcGk2NHAzY2NhMGM1bzZpYmprZDVtbWFiamNmNCBtZTZ2NXNybTd1dG1naXRyZHI2N3RlcXE3a0Bn&amp;ctz=Europe/Vienna" TargetMode="External"/><Relationship Id="rId6572" Type="http://schemas.openxmlformats.org/officeDocument/2006/relationships/hyperlink" Target="https://www.google.com/calendar/event?eid=MjhiYWk4ZjcxdjhsYjg1dWZzNDhrbWN1NmYgenphZXJvY2FsLmR1YmxpbnNlbDFAbQ&amp;ctz=Europe/Dublin" TargetMode="External"/><Relationship Id="rId16166" Type="http://schemas.openxmlformats.org/officeDocument/2006/relationships/hyperlink" Target="https://www.google.com/calendar/event?eid=MjRqcGNpMGxxOHVoNW5sbmxjNXA1cTk5MWYgenphZXJvY2FsLm9zbG9zZWwxQG0&amp;ctz=Europe/Oslo" TargetMode="External"/><Relationship Id="rId18615" Type="http://schemas.openxmlformats.org/officeDocument/2006/relationships/hyperlink" Target="https://www.google.com/calendar/event?eid=NWM4aGR0ZjV2ZGEwYTRxdWVzbWhmYW5kazUgenphZXJvY2FsLmxvbmRvbnNlbDFAbQ&amp;ctz=Europe/London" TargetMode="External"/><Relationship Id="rId25831" Type="http://schemas.openxmlformats.org/officeDocument/2006/relationships/hyperlink" Target="https://www.google.com/calendar/event?eid=Mjl0MXE5cTdkbzdiZDRuMjM0bThxdTd0b2ogenphZXJvY2FsLmJlcmxpbnNlbDFAbQ&amp;ctz=Europe/Berlin" TargetMode="External"/><Relationship Id="rId6225" Type="http://schemas.openxmlformats.org/officeDocument/2006/relationships/hyperlink" Target="https://www.google.com/calendar/event?eid=NjYwcnJxbjhkdnJzMGo2ZG1paG8wbjQ4YzYgc2Vsb3BzZXUuenVyaWNoMUBt&amp;ctz=Europe/Zurich" TargetMode="External"/><Relationship Id="rId23035" Type="http://schemas.openxmlformats.org/officeDocument/2006/relationships/hyperlink" Target="https://www.google.com/calendar/event?eid=MWRzcHFyMGI1N3JvNGY4bWVobTJmMzg0YnYgenphZXJvY2FsLm1hbmNoZXN0ZXJzZWwxQG0&amp;ctz=Europe/London" TargetMode="External"/><Relationship Id="rId23382" Type="http://schemas.openxmlformats.org/officeDocument/2006/relationships/hyperlink" Target="https://www.google.com/calendar/event?eid=M2Mwa2Y5dDAwZ3RqcWZubmtpbG5wMmRraGIgenphZXJvY2FsLm1hbmNoZXN0ZXJzZWwxQG0&amp;ctz=Europe/London" TargetMode="External"/><Relationship Id="rId32700" Type="http://schemas.openxmlformats.org/officeDocument/2006/relationships/hyperlink" Target="https://www.google.com/calendar/event?eid=Xzc0cGo2YzlwNWtwajBlMWk2b3BqNGRpMGM1bzZpYmprZDVtbWFiamNmNCBtczZydnBkMTdiYW91cmJiZDFzZGhhNGM5MEBn&amp;ctz=Europe/Berlin" TargetMode="External"/><Relationship Id="rId9795" Type="http://schemas.openxmlformats.org/officeDocument/2006/relationships/hyperlink" Target="https://www.google.com/calendar/event?eid=Xzc0cGo2YzlwNWtwajBjaGo3NHBqMmQyMGM1bzZpYmprZDVtbWFiamNmNCBxYXVwb2YyMmludHQwb25haGJ2amVmcTU0c0Bn&amp;ctz=Europe/Amsterdam" TargetMode="External"/><Relationship Id="rId12776" Type="http://schemas.openxmlformats.org/officeDocument/2006/relationships/hyperlink" Target="https://www.google.com/calendar/event?eid=Xzc0cGo2YzlwNWtwM2NlMWo2a29qZ2RxMGM1bzZpYmprZDVtbWFiamNmNCB6enplcm9jYWwubGlzYm9uc2VsMUBt&amp;ctz=Europe/Lisbon" TargetMode="External"/><Relationship Id="rId19389" Type="http://schemas.openxmlformats.org/officeDocument/2006/relationships/hyperlink" Target="https://www.google.com/calendar/event?eid=NHJmcmVxMmRzOW5kMHFicDk2Z3NoMXZtdGYgenphZXJvY2FsLmxvbmRvbnNlbDFAbQ&amp;ctz=Europe/London" TargetMode="External"/><Relationship Id="rId28707" Type="http://schemas.openxmlformats.org/officeDocument/2006/relationships/hyperlink" Target="https://www.google.com/calendar/event?eid=Xzc0cGo2YzlwNWtwajZkcGs2NG8zNGRpMGM1bzZpYmprZDVtbWFiamNmNCB0cWNqdmVsdWhuOXE3bjZua2dpdXYzYXY1a0Bn&amp;ctz=Europe/Paris" TargetMode="External"/><Relationship Id="rId30251" Type="http://schemas.openxmlformats.org/officeDocument/2006/relationships/hyperlink" Target="https://www.google.com/calendar/event?eid=MDhhMzM2anY1Y3Q3aDJ0MzkzdGwyZTJ2NXAgenphZXJvY2FsLmNvcGVuaGFnZW5zZWwxQG0&amp;ctz=Europe/Copenhagen" TargetMode="External"/><Relationship Id="rId2835" Type="http://schemas.openxmlformats.org/officeDocument/2006/relationships/hyperlink" Target="https://www.google.com/calendar/event?eid=Xzc0cGo2YzlwNWtwajZjMWs2Y29qaWRpMGM1bzZpYmprZDVtbWFiamNmNCBtZTZ2NXNybTd1dG1naXRyZHI2N3RlcXE3a0Bn&amp;ctz=Europe/Vienna" TargetMode="External"/><Relationship Id="rId9448" Type="http://schemas.openxmlformats.org/officeDocument/2006/relationships/hyperlink" Target="https://www.google.com/calendar/event?eid=X2NscjZhcmprYnNwM2FjcHA2c3FqNGNwajgxbW1hcGJrZWxvMnNvcmZkayBhbXN0ZXJkYW0uc3RhcnR1cGV2ZW50bGlzdEBt&amp;ctz=Europe/Amsterdam" TargetMode="External"/><Relationship Id="rId12429" Type="http://schemas.openxmlformats.org/officeDocument/2006/relationships/hyperlink" Target="https://www.google.com/calendar/event?eid=Xzc0cGo2YzlwNWtwajZkOWc2b3AzZ2RpMGM1bzZpYmprZDVtbWFiamNmNCBqaTFtOXNkbjcyN2J1djh2czM3NnM3a29xNEBn&amp;ctz=Europe/Stockholm" TargetMode="External"/><Relationship Id="rId15999" Type="http://schemas.openxmlformats.org/officeDocument/2006/relationships/hyperlink" Target="https://www.google.com/calendar/event?eid=MHI1ZGtvYWtoZzI3dWY5YjBiZDlibmpraTEgenphZXJvY2FsLm9zbG9zZWwxQG0&amp;ctz=Europe/Oslo" TargetMode="External"/><Relationship Id="rId26258" Type="http://schemas.openxmlformats.org/officeDocument/2006/relationships/hyperlink" Target="https://www.google.com/calendar/event?eid=Xzc0cGo2YzlwNWtwajZkOW42b3MzOGNxMGM1bzZpYmprZDVtbWFiamNmNCA5dG8waG42cjFiczBkNWs3bjAwZGs4ZWtwY0Bn&amp;ctz=Europe/Berlin" TargetMode="External"/><Relationship Id="rId807" Type="http://schemas.openxmlformats.org/officeDocument/2006/relationships/hyperlink" Target="https://www.google.com/calendar/event?eid=MGt2YmtzcGdmNW80OGk5bWcyZjJrNDBrZjcgenphZXJvY2FsLm11bmljaHNlbDFAbQ&amp;ctz=Europe/Berlin" TargetMode="External"/><Relationship Id="rId18472" Type="http://schemas.openxmlformats.org/officeDocument/2006/relationships/hyperlink" Target="https://www.google.com/calendar/event?eid=N2JzZm1xZW8yajlibGNlY3VrNmZwcW82ZmogenphZXJvY2FsLmxvbmRvbnNlbDFAbQ&amp;ctz=Europe/London" TargetMode="External"/><Relationship Id="rId22868" Type="http://schemas.openxmlformats.org/officeDocument/2006/relationships/hyperlink" Target="https://www.google.com/calendar/event?eid=N25jbXY0NHMyaWZ0NXJ0dGoycm43ZzZmYzQgenphZXJvY2FsLm1hbmNoZXN0ZXJzZWwxQG0&amp;ctz=Europe/London" TargetMode="External"/><Relationship Id="rId33127" Type="http://schemas.openxmlformats.org/officeDocument/2006/relationships/hyperlink" Target="https://www.google.com/calendar/event?eid=MzRzdmE5YzJ1OHV0MTA4bTZna29ham9xY28genphZXJvY2FsLmhhbWJ1cmdzZWwxQG0&amp;ctz=Europe/Berlin" TargetMode="External"/><Relationship Id="rId8531" Type="http://schemas.openxmlformats.org/officeDocument/2006/relationships/hyperlink" Target="https://www.google.com/calendar/event?eid=MDVuNWFwN2M4aDdqOWduNXUzbDgzcXNqa2ggenphZXJvY2FsLmFtc3RlcmRhbXNlbDFAbQ&amp;ctz=Europe/Amsterdam" TargetMode="External"/><Relationship Id="rId18125" Type="http://schemas.openxmlformats.org/officeDocument/2006/relationships/hyperlink" Target="https://www.google.com/calendar/event?eid=M2QzZWE0OXMyMHFhNGEzaWIzOHNzYnZsOHEgenphZXJvY2FsLmxvbmRvbnNlbDFAbQ&amp;ctz=Europe/London" TargetMode="External"/><Relationship Id="rId25341" Type="http://schemas.openxmlformats.org/officeDocument/2006/relationships/hyperlink" Target="https://www.google.com/calendar/event?eid=NmF1bnF1a20xNnVvbWJxdm91bzQxNG5mZ24genphZXJvY2FsLmJlcmxpbnNlbDFAbQ&amp;ctz=Europe/Berlin" TargetMode="External"/><Relationship Id="rId6082" Type="http://schemas.openxmlformats.org/officeDocument/2006/relationships/hyperlink" Target="https://www.google.com/calendar/event?eid=Xzc0cGo2YzlwNWtwajZkcGo2a3IzNmRhMGM1bzZpYmprZDVtbWFiamNmNCBqOWV0dDZubmlma3UyMWhlM2Z0ZW1rdTc2a0Bn&amp;ctz=Europe/Zurich" TargetMode="External"/><Relationship Id="rId11512" Type="http://schemas.openxmlformats.org/officeDocument/2006/relationships/hyperlink" Target="https://www.google.com/calendar/event?eid=NnJwN25xdDc4M2kzc2c5bWJpMmowZDFqOTIgenphZXJvY2FsLnN0b2NraG9sbXNlbDFAbQ&amp;ctz=Europe/Stockholm" TargetMode="External"/><Relationship Id="rId32210" Type="http://schemas.openxmlformats.org/officeDocument/2006/relationships/hyperlink" Target="https://www.google.com/calendar/event?eid=MW1ybHVyZHNpa2I2ZG1uN292MnJxOGxvZXUgenphZXJvY2FsLmx1eGVtYm91cmdzZWwxQG0&amp;ctz=Europe/Luxembourg" TargetMode="External"/><Relationship Id="rId14735" Type="http://schemas.openxmlformats.org/officeDocument/2006/relationships/hyperlink" Target="https://www.google.com/calendar/event?eid=Nzhkb2ZiaHVpaWVnb2xmZmZwa2dkNHVoamwgenphZXJvY2FsLmZyYW5rZnVydHNlbDFAbQ&amp;ctz=Europe/Berlin" TargetMode="External"/><Relationship Id="rId21951" Type="http://schemas.openxmlformats.org/officeDocument/2006/relationships/hyperlink" Target="https://www.google.com/calendar/event?eid=NDZjMmE2NHI2ZWNudm9oZ3ZxY2FwbjNtdTAgc2Vsb3BzZXUuYnJ1c3NlbHMxQG0&amp;ctz=Europe/Brussels" TargetMode="External"/><Relationship Id="rId28564" Type="http://schemas.openxmlformats.org/officeDocument/2006/relationships/hyperlink" Target="https://www.google.com/calendar/event?eid=Xzc0cGo2YzlwNWtwajRkOWo3NHBqaWRpMGM1bzZpYmprZDVtbWFiamNmNCB0cWNqdmVsdWhuOXE3bjZua2dpdXYzYXY1a0Bn&amp;ctz=Europe/Paris" TargetMode="External"/><Relationship Id="rId2692" Type="http://schemas.openxmlformats.org/officeDocument/2006/relationships/hyperlink" Target="https://www.google.com/calendar/event?eid=N3JmNmcxcmgwZXVjZWpsMzUxZnM1YnZqcDMgdmllbm5hLnN0YXJ0dXBldmVudGxpc3RAbQ&amp;ctz=Europe/Vienna" TargetMode="External"/><Relationship Id="rId12286" Type="http://schemas.openxmlformats.org/officeDocument/2006/relationships/hyperlink" Target="https://www.google.com/calendar/event?eid=Xzc0cGo2YzlwNWtwajRkOWw2c3BqMmMyMGM1bzZpYmprZDVtbWFiamNmNCBqaTFtOXNkbjcyN2J1djh2czM3NnM3a29xNEBn&amp;ctz=Europe/Stockholm" TargetMode="External"/><Relationship Id="rId17958" Type="http://schemas.openxmlformats.org/officeDocument/2006/relationships/hyperlink" Target="https://www.google.com/calendar/event?eid=MHFyZTUyb2l0ZzJzY2plcTNlN2w2djVzc2UgenphZXJvY2FsLmxvbmRvbnNlbDFAbQ&amp;ctz=Europe/London" TargetMode="External"/><Relationship Id="rId21604" Type="http://schemas.openxmlformats.org/officeDocument/2006/relationships/hyperlink" Target="https://www.google.com/calendar/event?eid=Xzc0cGo2YzlwNWtwMzZkOWg2OHJqaWQyMGM1bzZpYmprZDVtbWFiamNmNCB6enplcm9jYWwuYnJ1c3NlbHNzZWwxQG0&amp;ctz=Europe/Brussels" TargetMode="External"/><Relationship Id="rId28217" Type="http://schemas.openxmlformats.org/officeDocument/2006/relationships/hyperlink" Target="https://www.google.com/calendar/event?eid=NjF2YWdzdGluOThqOTJ1M211azBjMzNrc2QgenphZXJvY2FsLnBhcmlzc2VsMUBt&amp;ctz=Europe/Paris" TargetMode="External"/><Relationship Id="rId664" Type="http://schemas.openxmlformats.org/officeDocument/2006/relationships/hyperlink" Target="https://www.google.com/calendar/event?eid=NmVyODhjanFnbjNrOXZtaG80ODl0amV2cnMgenphZXJvY2FsLm11bmljaHNlbDFAbQ&amp;ctz=Europe/Berlin" TargetMode="External"/><Relationship Id="rId2345" Type="http://schemas.openxmlformats.org/officeDocument/2006/relationships/hyperlink" Target="https://www.google.com/calendar/event?eid=Xzc0cGo2YzlwNWtwMzZkOWg2MHAzNGVhMGM1bzZpYmprZDVtbWFiamNmNCB6enplcm9jYWwudmllbm5hc2VsMUBt&amp;ctz=Europe/Vienna" TargetMode="External"/><Relationship Id="rId24827" Type="http://schemas.openxmlformats.org/officeDocument/2006/relationships/hyperlink" Target="https://www.google.com/calendar/event?eid=NjU3dm4wZzY4ZWl0ZGNuOWxkZWRqdDcwNDkgenphZXJvY2FsLmJlcmxpbnNlbDFAbQ&amp;ctz=Europe/Berlin" TargetMode="External"/><Relationship Id="rId317" Type="http://schemas.openxmlformats.org/officeDocument/2006/relationships/hyperlink" Target="https://www.google.com/calendar/event?eid=NnRhZWc2aG80a2RzdGsyYWVvM2RkdmRzMW4genphZXJvY2FsLm11bmljaHNlbDFAbQ&amp;ctz=Europe/Berlin" TargetMode="External"/><Relationship Id="rId5568" Type="http://schemas.openxmlformats.org/officeDocument/2006/relationships/hyperlink" Target="https://www.google.com/calendar/event?eid=MmtrZ2VnYmM5dWM3dm04NXViZGFxaGpob2ogenphZXJvY2FsLnp1cmljaHNlbDFAbQ&amp;ctz=Europe/Zurich" TargetMode="External"/><Relationship Id="rId22378" Type="http://schemas.openxmlformats.org/officeDocument/2006/relationships/hyperlink" Target="https://www.google.com/calendar/event?eid=Xzc0cGo2YzlwNWtwM2djcGo2Y3EzY2NpMGM1bzZpYmprZDVtbWFiamNmNCB6enplcm9jYWwubWFuY2hlc3RlcnNlbDFAbQ&amp;ctz=Europe/London" TargetMode="External"/><Relationship Id="rId27300" Type="http://schemas.openxmlformats.org/officeDocument/2006/relationships/hyperlink" Target="https://www.google.com/calendar/event?eid=MmttbTM0bW5qcHNuajg3YmpjM3ZibW43b3AgenphZXJvY2FsLnBhcmlzc2VsMUBt&amp;ctz=Europe/Paris" TargetMode="External"/><Relationship Id="rId8041" Type="http://schemas.openxmlformats.org/officeDocument/2006/relationships/hyperlink" Target="https://www.google.com/calendar/event?eid=MWppYTY1cDAwN2NpNDhiamJhbjY4aXFyOG8genphZXJvY2FsLmFtc3RlcmRhbXNlbDFAbQ&amp;ctz=Europe/Amsterdam" TargetMode="External"/><Relationship Id="rId11022" Type="http://schemas.openxmlformats.org/officeDocument/2006/relationships/hyperlink" Target="https://www.google.com/calendar/event?eid=MXNxdDh1Y21mODJmM2FudGJhcnQ4cmI1NjEgenphZXJvY2FsLnN0b2NraG9sbXNlbDFAbQ&amp;ctz=Europe/Stockholm" TargetMode="External"/><Relationship Id="rId4651" Type="http://schemas.openxmlformats.org/officeDocument/2006/relationships/hyperlink" Target="https://www.google.com/calendar/event?eid=Xzc0cGo2YzlwNWtwajZkcG42MHAzZWVhMGM1bzZpYmprZDVtbWFiamNmNCBuYnZxamoyaTlhZTZwaDdsanM1YWUydWxzY0Bn&amp;ctz=Europe/Madrid" TargetMode="External"/><Relationship Id="rId14592" Type="http://schemas.openxmlformats.org/officeDocument/2006/relationships/hyperlink" Target="https://www.google.com/calendar/event?eid=MDN0b2xjZmg2OGVqdDhhazJrZjRjbG5kcGEgZnJhbmtmdXJ0LnN0YXJ0dXBldmVudGxpc3RAbQ&amp;ctz=Europe/Berlin" TargetMode="External"/><Relationship Id="rId23910" Type="http://schemas.openxmlformats.org/officeDocument/2006/relationships/hyperlink" Target="https://www.google.com/calendar/event?eid=NHBhMjJrZThnaW8xMnRxbGQybTdpbnU3NTMgenphZXJvY2FsLm1hbmNoZXN0ZXJzZWwxQG0&amp;ctz=Europe/London" TargetMode="External"/><Relationship Id="rId28074" Type="http://schemas.openxmlformats.org/officeDocument/2006/relationships/hyperlink" Target="https://www.google.com/calendar/event?eid=NXNhMXUzbm01bmZudGpmNGZna3ZyNjlyZGYgenphZXJvY2FsLnBhcmlzc2VsMUBt&amp;ctz=Europe/Paris" TargetMode="External"/><Relationship Id="rId4304" Type="http://schemas.openxmlformats.org/officeDocument/2006/relationships/hyperlink" Target="https://www.google.com/calendar/event?eid=Xzc0cGo2YzlwNWtwM2djcGs2OHAzNGQyMGM1bzZpYmprZDVtbWFiamNmNCB6enplcm9jYWwuYmFyY2Vsb25hc2VsMUBt&amp;ctz=Europe/Madrid" TargetMode="External"/><Relationship Id="rId14245" Type="http://schemas.openxmlformats.org/officeDocument/2006/relationships/hyperlink" Target="https://www.google.com/calendar/event?eid=N25hNjNmNjhrM3IwcmFsbXEzZW4yOHZlb2Mgc2Vsb3BzeHMudGVsYXZpdjFAbQ&amp;ctz=Asia/Jerusalem" TargetMode="External"/><Relationship Id="rId19917" Type="http://schemas.openxmlformats.org/officeDocument/2006/relationships/hyperlink" Target="https://www.google.com/calendar/event?eid=Xzc0cGo2YzlwNWtwajJkMW02NHBqNGNhMGM1bzZpYmprZDVtbWFiamNmNCA3OGFoN2ptcWEydTJ0dnAxZzFuOW44aThnZ0Bn&amp;ctz=Europe/London" TargetMode="External"/><Relationship Id="rId21114" Type="http://schemas.openxmlformats.org/officeDocument/2006/relationships/hyperlink" Target="https://www.google.com/calendar/event?eid=MTQwZnY3dTMyZW5jY3F1azBzdnFsbGVlY3UgenphZXJvY2FsLmJydXNzZWxzc2VsMUBt&amp;ctz=Europe/Brussels" TargetMode="External"/><Relationship Id="rId21461" Type="http://schemas.openxmlformats.org/officeDocument/2006/relationships/hyperlink" Target="https://www.google.com/calendar/event?eid=NTc4bDAwczltZjMwdXI0bXZnZ2s4cDV1OGkgYnJ1c3NlbHMuc3RhcnR1cGV2ZW50bGlzdEBt&amp;ctz=Europe/Brussels" TargetMode="External"/><Relationship Id="rId174" Type="http://schemas.openxmlformats.org/officeDocument/2006/relationships/hyperlink" Target="https://www.google.com/calendar/event?eid=MWJlcDVsNXU5cHFnYjBhdmVvZGZnbTZlcHQgenphZXJvY2FsLm11bmljaHNlbDFAbQ&amp;ctz=Europe/Berlin" TargetMode="External"/><Relationship Id="rId7874" Type="http://schemas.openxmlformats.org/officeDocument/2006/relationships/hyperlink" Target="https://www.google.com/calendar/event?eid=Xzc0cGo2YzlwNWtwM2NlMWg2Z3EzY2RxMGM1bzZpYmprZDVtbWFiamNmNCB6enplcm9jYWwuYW1zdGVyZGFtc2VsMUBt&amp;ctz=Europe/Amsterdam" TargetMode="External"/><Relationship Id="rId10855" Type="http://schemas.openxmlformats.org/officeDocument/2006/relationships/hyperlink" Target="https://www.google.com/calendar/event?eid=MTI1ZGx1aXZkbjc3bm41azBycjN2MGNrMGcgenphZXJvY2FsLnN0b2NraG9sbXNlbDFAbQ&amp;ctz=Europe/Stockholm" TargetMode="External"/><Relationship Id="rId17468" Type="http://schemas.openxmlformats.org/officeDocument/2006/relationships/hyperlink" Target="https://www.google.com/calendar/event?eid=Xzc0cGo2YzlwNWtwM2NkaGo2c3EzMGRhMGM1bzZpYmprZDVtbWFiamNmNCB6enplcm9jYWwubG9uZG9uc2VsMUBt&amp;ctz=Europe/London" TargetMode="External"/><Relationship Id="rId24684" Type="http://schemas.openxmlformats.org/officeDocument/2006/relationships/hyperlink" Target="https://www.google.com/calendar/event?eid=MGU0aGhldGFlYmRhNmRkZzdkczhwaTVkb3YgenphZXJvY2FsLmJlcmxpbnNlbDFAbQ&amp;ctz=Europe/Berlin" TargetMode="External"/><Relationship Id="rId5078" Type="http://schemas.openxmlformats.org/officeDocument/2006/relationships/hyperlink" Target="https://www.google.com/calendar/event?eid=Xzc0cGo2YzlwNWtwajBkMW02c3AzZWNxMGM1bzZpYmprZDVtbWFiamNmNCB6enplcm9jYWwuenVyaWNoc2VsMUBt&amp;ctz=Europe/Zurich" TargetMode="External"/><Relationship Id="rId7527" Type="http://schemas.openxmlformats.org/officeDocument/2006/relationships/hyperlink" Target="https://www.google.com/calendar/event?eid=MmJ1amlibTFzNGduYzFsbzIxMzh2aWM3bHQgc2Vsb3BzZXUuZHVibGluMUBt&amp;ctz=Europe/Dublin" TargetMode="External"/><Relationship Id="rId10508" Type="http://schemas.openxmlformats.org/officeDocument/2006/relationships/hyperlink" Target="https://www.google.com/calendar/event?eid=Xzc0cGo2YzlwNWtwajBjMW82b3EzNmMyMGM1bzZpYmprZDVtbWFiamNmNCBqaTFtOXNkbjcyN2J1djh2czM3NnM3a29xNEBn&amp;ctz=Europe/Stockholm" TargetMode="External"/><Relationship Id="rId24337" Type="http://schemas.openxmlformats.org/officeDocument/2006/relationships/hyperlink" Target="https://www.google.com/calendar/event?eid=Xzc0cGo2YzlwNWtwM2dlOW03MHBqaWRxMGM1bzZpYmprZDVtbWFiamNmNCB6enplcm9jYWwuYmVybGluc2VsMUBt&amp;ctz=Europe/Berlin" TargetMode="External"/><Relationship Id="rId31553" Type="http://schemas.openxmlformats.org/officeDocument/2006/relationships/hyperlink" Target="https://www.google.com/calendar/event?eid=Xzc0cGo2YzlwNWtwM2NlMWo2NHIzMGNxMGM1bzZpYmprZDVtbWFiamNmNCB6enplcm9jYWwubWFkcmlkc2VsMUBt&amp;ctz=Europe/Madrid" TargetMode="External"/><Relationship Id="rId16551" Type="http://schemas.openxmlformats.org/officeDocument/2006/relationships/hyperlink" Target="https://www.google.com/calendar/event?eid=N200cTd2MzBvanJkN3ZuaG1zdGVvdDRiNWsgc2Vsb3BzZXUub3NsbzFAbQ&amp;ctz=Europe/Oslo" TargetMode="External"/><Relationship Id="rId20947" Type="http://schemas.openxmlformats.org/officeDocument/2006/relationships/hyperlink" Target="https://www.google.com/calendar/event?eid=NTE4NG0xYjdrbTJmcmdjaHI1MmJqMnN2bTggenphZXJvY2FsLmJydXNzZWxzc2VsMUBt&amp;ctz=Europe/Brussels" TargetMode="External"/><Relationship Id="rId31206" Type="http://schemas.openxmlformats.org/officeDocument/2006/relationships/hyperlink" Target="https://www.google.com/calendar/event?eid=NmtjOTMxMWZocGZrcmVuaWliN25odW9wY3QgenphZXJvY2FsLm1hZHJpZHNlbDFAbQ&amp;ctz=Europe/Madrid" TargetMode="External"/><Relationship Id="rId1688" Type="http://schemas.openxmlformats.org/officeDocument/2006/relationships/hyperlink" Target="https://www.google.com/calendar/event?eid=Xzc0cGo2YzlwNWtwajZkcGc2b3FqY2NpMGM1bzZpYmprZDVtbWFiamNmNCBxOHByb2dnaGQ2dDZlbjNrMDRyb29ncjkwMEBn&amp;ctz=Europe/Berlin" TargetMode="External"/><Relationship Id="rId6610" Type="http://schemas.openxmlformats.org/officeDocument/2006/relationships/hyperlink" Target="https://www.google.com/calendar/event?eid=M3ZoMWVvdnY5NXVjbnExNjNtb3RiazdvbHIgenphZXJvY2FsLmR1YmxpbnNlbDFAbQ&amp;ctz=Europe/Dublin" TargetMode="External"/><Relationship Id="rId16204" Type="http://schemas.openxmlformats.org/officeDocument/2006/relationships/hyperlink" Target="https://www.google.com/calendar/event?eid=NjlibmJyMWN0YWUwbnU3YWxjZHVhZzFnNHEgenphZXJvY2FsLm9zbG9zZWwxQG0&amp;ctz=Europe/Oslo" TargetMode="External"/><Relationship Id="rId23420" Type="http://schemas.openxmlformats.org/officeDocument/2006/relationships/hyperlink" Target="https://www.google.com/calendar/event?eid=Mjloa2V0dDhnb3BrYjhqYmMzZ2tmMzF2azcgenphZXJvY2FsLm1hbmNoZXN0ZXJzZWwxQG0&amp;ctz=Europe/London" TargetMode="External"/><Relationship Id="rId4161" Type="http://schemas.openxmlformats.org/officeDocument/2006/relationships/hyperlink" Target="https://www.google.com/calendar/event?eid=Xzc0cGo2YzlwNWtwM2FjMW43MHJqY2NpMGM1bzZpYmprZDVtbWFiamNmNCB6enplcm9jYWwuYmFyY2Vsb25hc2VsMUBt&amp;ctz=Europe/Madrid" TargetMode="External"/><Relationship Id="rId19774" Type="http://schemas.openxmlformats.org/officeDocument/2006/relationships/hyperlink" Target="https://www.google.com/calendar/event?eid=Xzc0cGo2YzlwNWtwM2dlOW02b3JqOGNxMGM1bzZpYmprZDVtbWFiamNmNCA3OGFoN2ptcWEydTJ0dnAxZzFuOW44aThnZ0Bn&amp;ctz=Europe/London" TargetMode="External"/><Relationship Id="rId26990" Type="http://schemas.openxmlformats.org/officeDocument/2006/relationships/hyperlink" Target="https://www.google.com/calendar/event?eid=NXB1N3JwMTNpZmE2OW4zaHRwMmM0Z3VpMmQgenphZXJvY2FsLnBhcmlzc2VsMUBt&amp;ctz=Europe/Paris" TargetMode="External"/><Relationship Id="rId7384" Type="http://schemas.openxmlformats.org/officeDocument/2006/relationships/hyperlink" Target="https://www.google.com/calendar/event?eid=Xzc0cGo2YzlwNWtwajBkMWo3NHAzZ2VhMGM1bzZpYmprZDVtbWFiamNmNCB6enplcm9jYWwuZHVibGluc2VsMUBt&amp;ctz=Europe/Dublin" TargetMode="External"/><Relationship Id="rId9833" Type="http://schemas.openxmlformats.org/officeDocument/2006/relationships/hyperlink" Target="https://www.google.com/calendar/event?eid=Xzc0cGo2YzlwNWtwajBjaGo3NHBqMmNpMGM1bzZpYmprZDVtbWFiamNmNCBxYXVwb2YyMmludHQwb25haGJ2amVmcTU0c0Bn&amp;ctz=Europe/Amsterdam" TargetMode="External"/><Relationship Id="rId12814" Type="http://schemas.openxmlformats.org/officeDocument/2006/relationships/hyperlink" Target="https://www.google.com/calendar/event?eid=Xzc0cGo2YzlwNWtwM2NlMWo2a3AzNmNhMGM1bzZpYmprZDVtbWFiamNmNCB6enplcm9jYWwubGlzYm9uc2VsMUBt&amp;ctz=Europe/Lisbon" TargetMode="External"/><Relationship Id="rId19427" Type="http://schemas.openxmlformats.org/officeDocument/2006/relationships/hyperlink" Target="https://www.google.com/calendar/event?eid=NWlkbDhsdTJyMGgzcjBoMGVqOXNvbTc2dXIgenphZXJvY2FsLmxvbmRvbnNlbDFAbQ&amp;ctz=Europe/London" TargetMode="External"/><Relationship Id="rId24194" Type="http://schemas.openxmlformats.org/officeDocument/2006/relationships/hyperlink" Target="https://www.google.com/calendar/event?eid=Xzc0cGo2YzlwNWtwM2NlMWg2a3AzaWVhMGM1bzZpYmprZDVtbWFiamNmNCB6enplcm9jYWwuYmVybGluc2VsMUBt&amp;ctz=Europe/Berlin" TargetMode="External"/><Relationship Id="rId26643" Type="http://schemas.openxmlformats.org/officeDocument/2006/relationships/hyperlink" Target="https://www.google.com/calendar/event?eid=N2JhajZmZG5mZm9pMm8xNjduMmw3NHJwaHYgcGFyaXMuc3RhcnR1cGV2ZW50bGlzdEBt&amp;ctz=Europe/Paris" TargetMode="External"/><Relationship Id="rId47" Type="http://schemas.openxmlformats.org/officeDocument/2006/relationships/hyperlink" Target="https://www.google.com/calendar/event?eid=MDZvdjA0NDNhZ2hiZXFvbHQ4aWY1NTI5b2IgenphZXJvY2FsLm11bmljaHNlbDFAbQ&amp;ctz=Europe/Berlin" TargetMode="External"/><Relationship Id="rId7037" Type="http://schemas.openxmlformats.org/officeDocument/2006/relationships/hyperlink" Target="https://www.google.com/calendar/event?eid=MXVzNWxxbXNwMDlkNmppZzQzdnQwMjRxdjcgenphZXJvY2FsLmR1YmxpbnNlbDFAbQ&amp;ctz=Europe/Dublin" TargetMode="External"/><Relationship Id="rId10365" Type="http://schemas.openxmlformats.org/officeDocument/2006/relationships/hyperlink" Target="https://www.google.com/calendar/event?eid=Xzc0cGo2YzlwNWtwajZjMWg2OG9qNGNhMGM1bzZpYmprZDVtbWFiamNmNCBxYXVwb2YyMmludHQwb25haGJ2amVmcTU0c0Bn&amp;ctz=Europe/Amsterdam" TargetMode="External"/><Relationship Id="rId29866" Type="http://schemas.openxmlformats.org/officeDocument/2006/relationships/hyperlink" Target="https://www.google.com/calendar/event?eid=NnM2bWJ1czU0aWIzMHNnMTZldDRhb3FsaDIgenphZXJvY2FsLmNvcGVuaGFnZW5zZWwxQG0&amp;ctz=Europe/Copenhagen" TargetMode="External"/><Relationship Id="rId31063" Type="http://schemas.openxmlformats.org/officeDocument/2006/relationships/hyperlink" Target="https://www.google.com/calendar/event?eid=NXA1MWI1NXRlZ2Iyb2g4b3V0dXMwdXJ1YWkgenphZXJvY2FsLm1hZHJpZHNlbDFAbQ&amp;ctz=Europe/Madrid" TargetMode="External"/><Relationship Id="rId3994" Type="http://schemas.openxmlformats.org/officeDocument/2006/relationships/hyperlink" Target="https://www.google.com/calendar/event?eid=MzRrZTNnbWc2NWc3cnBwZ2g4a3Nkb3IyaDQgYmFyY2Vsb25hLnN0YXJ0dXBldmVudGxpc3RAbQ&amp;ctz=Europe/Madrid" TargetMode="External"/><Relationship Id="rId10018" Type="http://schemas.openxmlformats.org/officeDocument/2006/relationships/hyperlink" Target="https://www.google.com/calendar/event?eid=MGJ1YmNzdmo5OHBycTZnYjF2dWw1djF1c3UgenphZXJvY2FsLmFtc3RlcmRhbXNlbDFAbQ&amp;ctz=Europe/Amsterdam" TargetMode="External"/><Relationship Id="rId13588" Type="http://schemas.openxmlformats.org/officeDocument/2006/relationships/hyperlink" Target="https://www.google.com/calendar/event?eid=Xzc0cGo2YzlwNWtwajJkMWo2b3NqNmQyMGM1bzZpYmprZDVtbWFiamNmNCBvaWNscWhnbmYwODU5ZHF0dDdtbXZpNGIxc0Bn&amp;ctz=Europe/Lisbon" TargetMode="External"/><Relationship Id="rId18510" Type="http://schemas.openxmlformats.org/officeDocument/2006/relationships/hyperlink" Target="https://www.google.com/calendar/event?eid=N3RsZm84MGNhOWcybmttazFlZDhrdjJwa2QgenphZXJvY2FsLmxvbmRvbnNlbDFAbQ&amp;ctz=Europe/London" TargetMode="External"/><Relationship Id="rId22906" Type="http://schemas.openxmlformats.org/officeDocument/2006/relationships/hyperlink" Target="https://www.google.com/calendar/event?eid=NDI2dXU5NmtiNGtvOXB2N2h0ZWljbmxxNnIgenphZXJvY2FsLm1hbmNoZXN0ZXJzZWwxQG0&amp;ctz=Europe/London" TargetMode="External"/><Relationship Id="rId29519" Type="http://schemas.openxmlformats.org/officeDocument/2006/relationships/hyperlink" Target="https://www.google.com/calendar/event?eid=NG9yMDdlNG45cGFqaWZ1OWJuNm9qdDFzYzUgc2Vsb3BzZXUuY29wZW5oYWdlbjFAbQ&amp;ctz=Europe/Copenhagen" TargetMode="External"/><Relationship Id="rId3647" Type="http://schemas.openxmlformats.org/officeDocument/2006/relationships/hyperlink" Target="https://www.google.com/calendar/event?eid=MGpmdGdqbmswYWVvYm4xNnVjYXMwc2NwaTUgenphZXJvY2FsLmJhcmNlbG9uYXNlbDFAbQ&amp;ctz=Europe/Madrid" TargetMode="External"/><Relationship Id="rId16061" Type="http://schemas.openxmlformats.org/officeDocument/2006/relationships/hyperlink" Target="https://www.google.com/calendar/event?eid=NW1xNnVwZzFzZnZvM3N0YXZlaTZhODhqZTEgenphZXJvY2FsLm9zbG9zZWwxQG0&amp;ctz=Europe/Oslo" TargetMode="External"/><Relationship Id="rId20457" Type="http://schemas.openxmlformats.org/officeDocument/2006/relationships/hyperlink" Target="https://www.google.com/calendar/event?eid=MnRxM21mY2cyZ3R0dTc4YWE3aDJwcGhvajYgenphZXJvY2FsLmxvbmRvbnNlbDFAbQ&amp;ctz=Europe/London" TargetMode="External"/><Relationship Id="rId1198" Type="http://schemas.openxmlformats.org/officeDocument/2006/relationships/hyperlink" Target="https://www.google.com/calendar/event?eid=MDd0YWYybGgwcGgxZGtkOTBra3I4dGRib2UgenphZXJvY2FsLm11bmljaHNlbDFAbQ&amp;ctz=Europe/Berlin" TargetMode="External"/><Relationship Id="rId6120" Type="http://schemas.openxmlformats.org/officeDocument/2006/relationships/hyperlink" Target="https://www.google.com/calendar/event?eid=Xzc0cGo2YzlwNWtwajZkcGo2a3IzZ2NhMGM1bzZpYmprZDVtbWFiamNmNCBqOWV0dDZubmlma3UyMWhlM2Z0ZW1rdTc2a0Bn&amp;ctz=Europe/Zurich" TargetMode="External"/><Relationship Id="rId9690" Type="http://schemas.openxmlformats.org/officeDocument/2006/relationships/hyperlink" Target="https://www.google.com/calendar/event?eid=NW03dmpmaHJwbWM3MDVrcDk1ajEya2Mwa2EgYW1zdGVyZGFtLnN0YXJ0dXBldmVudGxpc3RAbQ&amp;ctz=Europe/Amsterdam" TargetMode="External"/><Relationship Id="rId19284" Type="http://schemas.openxmlformats.org/officeDocument/2006/relationships/hyperlink" Target="https://www.google.com/calendar/event?eid=NWE5b210NjBxNmdxamlyZmg5c2EzODhvOHYgenphZXJvY2FsLmxvbmRvbnNlbDFAbQ&amp;ctz=Europe/London" TargetMode="External"/><Relationship Id="rId28602" Type="http://schemas.openxmlformats.org/officeDocument/2006/relationships/hyperlink" Target="https://www.google.com/calendar/event?eid=Xzc0cGo2YzlwNWtwajRkOWo3NHBqNGNpMGM1bzZpYmprZDVtbWFiamNmNCB0cWNqdmVsdWhuOXE3bjZua2dpdXYzYXY1a0Bn&amp;ctz=Europe/Paris" TargetMode="External"/><Relationship Id="rId30896" Type="http://schemas.openxmlformats.org/officeDocument/2006/relationships/hyperlink" Target="https://www.google.com/calendar/event?eid=NWNzN29tZXNlYzNra3RtODZyNm4ya2N0dXEgenphZXJvY2FsLm1hZHJpZHNlbDFAbQ&amp;ctz=Europe/Madrid" TargetMode="External"/><Relationship Id="rId2730" Type="http://schemas.openxmlformats.org/officeDocument/2006/relationships/hyperlink" Target="https://www.google.com/calendar/event?eid=Xzc0cGo2YzlwNWtwajJjOW83NHJqZ2NhMGM1bzZpYmprZDVtbWFiamNmNCBtZTZ2NXNybTd1dG1naXRyZHI2N3RlcXE3a0Bn&amp;ctz=Europe/Vienna" TargetMode="External"/><Relationship Id="rId9343" Type="http://schemas.openxmlformats.org/officeDocument/2006/relationships/hyperlink" Target="https://www.google.com/calendar/event?eid=X2NscjZhcmprYnNwM2FjaGs2NHBqY2RwaTgxbW1hcGJrZWxvMnNvcmZkayBhbXN0ZXJkYW0uc3RhcnR1cGV2ZW50bGlzdEBt&amp;ctz=Europe/Amsterdam" TargetMode="External"/><Relationship Id="rId12671" Type="http://schemas.openxmlformats.org/officeDocument/2006/relationships/hyperlink" Target="https://www.google.com/calendar/event?eid=NjNyZWFzdGxpc2ZhMTVqbzlnYnFpZG42MGcgenphZXJvY2FsLnN0b2NraG9sbXNlbDFAbQ&amp;ctz=Europe/Stockholm" TargetMode="External"/><Relationship Id="rId26153" Type="http://schemas.openxmlformats.org/officeDocument/2006/relationships/hyperlink" Target="https://www.google.com/calendar/event?eid=Xzc0cGo2YzlwNWtwajZjMWo3MHNqY2NhMGM1bzZpYmprZDVtbWFiamNmNCA5dG8waG42cjFiczBkNWs3bjAwZGs4ZWtwY0Bn&amp;ctz=Europe/Berlin" TargetMode="External"/><Relationship Id="rId30549" Type="http://schemas.openxmlformats.org/officeDocument/2006/relationships/hyperlink" Target="https://www.google.com/calendar/event?eid=M29jcjQzdWtuNWltcTN2dGxodG1wYWZndHMgc2Vsb3BzZXUuY29wZW5oYWdlbjFAbQ&amp;ctz=Europe/Copenhagen" TargetMode="External"/><Relationship Id="rId702" Type="http://schemas.openxmlformats.org/officeDocument/2006/relationships/hyperlink" Target="https://www.google.com/calendar/event?eid=NDM3M244aDhqZ3Vzb283M3ZwN2puM2tzZmwgenphZXJvY2FsLm11bmljaHNlbDFAbQ&amp;ctz=Europe/Berlin" TargetMode="External"/><Relationship Id="rId12324" Type="http://schemas.openxmlformats.org/officeDocument/2006/relationships/hyperlink" Target="https://www.google.com/calendar/event?eid=Xzc0cGo2YzlwNWtwajRkOW02Y3NqNGMyMGM1bzZpYmprZDVtbWFiamNmNCBqaTFtOXNkbjcyN2J1djh2czM3NnM3a29xNEBn&amp;ctz=Europe/Stockholm" TargetMode="External"/><Relationship Id="rId15894" Type="http://schemas.openxmlformats.org/officeDocument/2006/relationships/hyperlink" Target="https://www.google.com/calendar/event?eid=Xzc0cGo2YzlwNWtwM2dlMWk2MG8zZWVhMGM1bzZpYmprZDVtbWFiamNmNCB6enplcm9jYWwub3Nsb3NlbDFAbQ&amp;ctz=Europe/Oslo" TargetMode="External"/><Relationship Id="rId29376" Type="http://schemas.openxmlformats.org/officeDocument/2006/relationships/hyperlink" Target="https://www.google.com/calendar/event?eid=Xzc0cGo2YzlwNWtwM2NlMWo2a3EzYWVhMGM1bzZpYmprZDVtbWFiamNmNCB6enplcm9jYWwuY29wZW5oYWdlbnNlbDFAbQ&amp;ctz=Europe/Copenhagen" TargetMode="External"/><Relationship Id="rId33022" Type="http://schemas.openxmlformats.org/officeDocument/2006/relationships/hyperlink" Target="https://www.google.com/calendar/event?eid=NWhocWhmNnZtM2s0c2c2OW5uaGkxZHZpM2ogenphZXJvY2FsLmhhbWJ1cmdzZWwxQG0&amp;ctz=Europe/Berlin" TargetMode="External"/><Relationship Id="rId5953" Type="http://schemas.openxmlformats.org/officeDocument/2006/relationships/hyperlink" Target="https://www.google.com/calendar/event?eid=Xzc0cGo2YzlwNWtwajZjMWs2c3MzZ2VhMGM1bzZpYmprZDVtbWFiamNmNCBqOWV0dDZubmlma3UyMWhlM2Z0ZW1rdTc2a0Bn&amp;ctz=Europe/Zurich" TargetMode="External"/><Relationship Id="rId15547" Type="http://schemas.openxmlformats.org/officeDocument/2006/relationships/hyperlink" Target="https://www.google.com/calendar/event?eid=X2NscjZhcmprYnNwM2FjOW42Z3MzOGQ5bjgxbW1hcGJrZWxvMnNvcmZkayBvc2xvLnN0YXJ0dXBldmVudGxpc3RAbQ&amp;ctz=Europe/Oslo" TargetMode="External"/><Relationship Id="rId22763" Type="http://schemas.openxmlformats.org/officeDocument/2006/relationships/hyperlink" Target="https://www.google.com/calendar/event?eid=MDJvY2ljdHUwdjgzYWU0ZmRmcDlmcDhxYWYgenphZXJvY2FsLm1hbmNoZXN0ZXJzZWwxQG0&amp;ctz=Europe/London" TargetMode="External"/><Relationship Id="rId29029" Type="http://schemas.openxmlformats.org/officeDocument/2006/relationships/hyperlink" Target="https://www.google.com/calendar/event?eid=X2NscjZhcmprYnRvNmt1ampjaG83aXUzYWM5aG00ZzNkY2xpbjh0Ymc1cGhtdXI4IGNvcGVuaGFnZW4uc3RhcnR1cGV2ZW50bGlzdEBt&amp;ctz=Europe/Copenhagen" TargetMode="External"/><Relationship Id="rId3157" Type="http://schemas.openxmlformats.org/officeDocument/2006/relationships/hyperlink" Target="https://www.google.com/calendar/event?eid=Xzc0cGo2YzlwNWtwajZkcG82MHJqZ2RhMGM1bzZpYmprZDVtbWFiamNmNCBtZTZ2NXNybTd1dG1naXRyZHI2N3RlcXE3a0Bn&amp;ctz=Europe/Vienna" TargetMode="External"/><Relationship Id="rId5606" Type="http://schemas.openxmlformats.org/officeDocument/2006/relationships/hyperlink" Target="https://www.google.com/calendar/event?eid=N2pnNGE1MjViY2d0NTYwNHBsc3RiMWNhdHYgenphZXJvY2FsLnp1cmljaHNlbDFAbQ&amp;ctz=Europe/Zurich" TargetMode="External"/><Relationship Id="rId13098" Type="http://schemas.openxmlformats.org/officeDocument/2006/relationships/hyperlink" Target="https://www.google.com/calendar/event?eid=NmhwanQxYzc4Y2JuY2tzZW5lbzg1dTl2dmkgenphZXJvY2FsLmxpc2JvbnNlbDFAbQ&amp;ctz=Europe/Lisbon" TargetMode="External"/><Relationship Id="rId18020" Type="http://schemas.openxmlformats.org/officeDocument/2006/relationships/hyperlink" Target="https://www.google.com/calendar/event?eid=NmM0cThsdGhhb2k3b3ZhZDRzamVxMHVnaGggenphZXJvY2FsLmxvbmRvbnNlbDFAbQ&amp;ctz=Europe/London" TargetMode="External"/><Relationship Id="rId22416" Type="http://schemas.openxmlformats.org/officeDocument/2006/relationships/hyperlink" Target="https://www.google.com/calendar/event?eid=Xzc0cGo2YzlwNWtwM2dlOW02a28zYWQyMGM1bzZpYmprZDVtbWFiamNmNCB6enplcm9jYWwubWFuY2hlc3RlcnNlbDFAbQ&amp;ctz=Europe/London" TargetMode="External"/><Relationship Id="rId25986" Type="http://schemas.openxmlformats.org/officeDocument/2006/relationships/hyperlink" Target="https://www.google.com/calendar/event?eid=Xzc0cGo2YzlwNWtwajJkcG82MHBqY2MyMGM1bzZpYmprZDVtbWFiamNmNCA5dG8waG42cjFiczBkNWs3bjAwZGs4ZWtwY0Bn&amp;ctz=Europe/Berlin" TargetMode="External"/><Relationship Id="rId8829" Type="http://schemas.openxmlformats.org/officeDocument/2006/relationships/hyperlink" Target="https://www.google.com/calendar/event?eid=NzFwdnNmYWkwcXQ3YzNrNWphMnE5Ym9sbmIgenphZXJvY2FsLmFtc3RlcmRhbXNlbDFAbQ&amp;ctz=Europe/Amsterdam" TargetMode="External"/><Relationship Id="rId14630" Type="http://schemas.openxmlformats.org/officeDocument/2006/relationships/hyperlink" Target="https://www.google.com/calendar/event?eid=NzBxaW1hOTQ0dTVpZThiMjVnbHRrb2N1MmsgenphZXJvY2FsLmZyYW5rZnVydHNlbDFAbQ&amp;ctz=Europe/Berlin" TargetMode="External"/><Relationship Id="rId25639" Type="http://schemas.openxmlformats.org/officeDocument/2006/relationships/hyperlink" Target="https://www.google.com/calendar/event?eid=Xzc0cGo2YzlwNWtwajBlMWo2MHIzMGQyMGM1bzZpYmprZDVtbWFiamNmNCA5dG8waG42cjFiczBkNWs3bjAwZGs4ZWtwY0Bn&amp;ctz=Europe/Berlin" TargetMode="External"/><Relationship Id="rId32855" Type="http://schemas.openxmlformats.org/officeDocument/2006/relationships/hyperlink" Target="https://www.google.com/calendar/event?eid=NTk0Z2xxbWRidTZzNHViaGd2bGdjaDIybzIgenphZXJvY2FsLmhhbWJ1cmdzZWwxQG0&amp;ctz=Europe/Berlin" TargetMode="External"/><Relationship Id="rId12181" Type="http://schemas.openxmlformats.org/officeDocument/2006/relationships/hyperlink" Target="https://www.google.com/calendar/event?eid=NTdqazQyM21ocDVlaHNjNTBhZTl0cWgyY2Qgc3RvY2tob2xtLnN0YXJ0dXBldmVudGxpc3RAbQ&amp;ctz=Europe/Stockholm" TargetMode="External"/><Relationship Id="rId28112" Type="http://schemas.openxmlformats.org/officeDocument/2006/relationships/hyperlink" Target="https://www.google.com/calendar/event?eid=MmJlaTlpcGF0NzFuYnN2MXJ0NzhyNTYwdGsgenphZXJvY2FsLnBhcmlzc2VsMUBt&amp;ctz=Europe/Paris" TargetMode="External"/><Relationship Id="rId32508" Type="http://schemas.openxmlformats.org/officeDocument/2006/relationships/hyperlink" Target="https://www.google.com/calendar/event?eid=X2NscjZhcmprYnRtNmN0am9jOW83aXUzZWM5bW00ZzNkY2xpbjh0Ymc1cGhtdXI4IGx1eGVtYm91cmcuc3RhcnR1cGV2ZW50bGlzdEBt&amp;ctz=Europe/Luxembourg" TargetMode="External"/><Relationship Id="rId2240" Type="http://schemas.openxmlformats.org/officeDocument/2006/relationships/hyperlink" Target="https://www.google.com/calendar/event?eid=Xzc0cGo2YzlwNWtwMzZkOWg2MHAzMGNpMGM1bzZpYmprZDVtbWFiamNmNCB6enplcm9jYWwudmllbm5hc2VsMUBt&amp;ctz=Europe/Vienna" TargetMode="External"/><Relationship Id="rId17853" Type="http://schemas.openxmlformats.org/officeDocument/2006/relationships/hyperlink" Target="https://www.google.com/calendar/event?eid=NWlobGtjbHFobXVwMWk4bTdxYWxndGp0dTEgenphZXJvY2FsLmxvbmRvbnNlbDFAbQ&amp;ctz=Europe/London" TargetMode="External"/><Relationship Id="rId30059" Type="http://schemas.openxmlformats.org/officeDocument/2006/relationships/hyperlink" Target="https://www.google.com/calendar/event?eid=N2EzaDhzY2RqZTVoN2ttcWZqYWhmOWc1c2MgenphZXJvY2FsLmNvcGVuaGFnZW5zZWwxQG0&amp;ctz=Europe/Copenhagen" TargetMode="External"/><Relationship Id="rId212" Type="http://schemas.openxmlformats.org/officeDocument/2006/relationships/hyperlink" Target="https://www.google.com/calendar/event?eid=MHBvdW1ncWtjNTlkaTBnOW44MWFyNTg0bzkgenphZXJvY2FsLm11bmljaHNlbDFAbQ&amp;ctz=Europe/Berlin" TargetMode="External"/><Relationship Id="rId5463" Type="http://schemas.openxmlformats.org/officeDocument/2006/relationships/hyperlink" Target="https://www.google.com/calendar/event?eid=MWUzbzg5dGFwYmdjMmVxZDlzbGlxMzN1NXIgenphZXJvY2FsLnp1cmljaHNlbDFAbQ&amp;ctz=Europe/Zurich" TargetMode="External"/><Relationship Id="rId7912" Type="http://schemas.openxmlformats.org/officeDocument/2006/relationships/hyperlink" Target="https://www.google.com/calendar/event?eid=Xzc0cGo2YzlwNWtwM2NlMWg2Z3FqMmRpMGM1bzZpYmprZDVtbWFiamNmNCB6enplcm9jYWwuYW1zdGVyZGFtc2VsMUBt&amp;ctz=Europe/Amsterdam" TargetMode="External"/><Relationship Id="rId15057" Type="http://schemas.openxmlformats.org/officeDocument/2006/relationships/hyperlink" Target="https://www.google.com/calendar/event?eid=NTBpdjFqOXU1Y2UwNmUxZDlnNmJwaG1wcDIgenphZXJvY2FsLmZyYW5rZnVydHNlbDFAbQ&amp;ctz=Europe/Berlin" TargetMode="External"/><Relationship Id="rId17506" Type="http://schemas.openxmlformats.org/officeDocument/2006/relationships/hyperlink" Target="https://www.google.com/calendar/event?eid=Xzc0cGo2YzlwNWtwM2NlMWg2Z3FqYWRpMGM1bzZpYmprZDVtbWFiamNmNCB6enplcm9jYWwubG9uZG9uc2VsMUBt&amp;ctz=Europe/London" TargetMode="External"/><Relationship Id="rId22273" Type="http://schemas.openxmlformats.org/officeDocument/2006/relationships/hyperlink" Target="https://www.google.com/calendar/event?eid=Xzc0cGo2YzlwNWtwMzZkOWg2Y3BqOGUyMGM1bzZpYmprZDVtbWFiamNmNCB6enplcm9jYWwubWFuY2hlc3RlcnNlbDFAbQ&amp;ctz=Europe/London" TargetMode="External"/><Relationship Id="rId24722" Type="http://schemas.openxmlformats.org/officeDocument/2006/relationships/hyperlink" Target="https://www.google.com/calendar/event?eid=NzE1b20wb3M3Zjc5cWxkM2k3djB0dWxwMmEgenphZXJvY2FsLmJlcmxpbnNlbDFAbQ&amp;ctz=Europe/Berlin" TargetMode="External"/><Relationship Id="rId5116" Type="http://schemas.openxmlformats.org/officeDocument/2006/relationships/hyperlink" Target="https://www.google.com/calendar/event?eid=NGxyZ2NobjhwbXBrbDAwanA5anZzcW92a2ogenVyaWNoLnN0YXJ0dXBldmVudGxpc3RAbQ&amp;ctz=Europe/Zurich" TargetMode="External"/><Relationship Id="rId27945" Type="http://schemas.openxmlformats.org/officeDocument/2006/relationships/hyperlink" Target="https://www.google.com/calendar/event?eid=NWN1NWpkNHAxM2wxZW5hZHZqczkwbGNzanQgenphZXJvY2FsLnBhcmlzc2VsMUBt&amp;ctz=Europe/Paris" TargetMode="External"/><Relationship Id="rId8686" Type="http://schemas.openxmlformats.org/officeDocument/2006/relationships/hyperlink" Target="https://www.google.com/calendar/event?eid=MXBvN3FiMDI0dDI5bjRpdDJzdTN1NHY3dDkgenphZXJvY2FsLmFtc3RlcmRhbXNlbDFAbQ&amp;ctz=Europe/Amsterdam" TargetMode="External"/><Relationship Id="rId11667" Type="http://schemas.openxmlformats.org/officeDocument/2006/relationships/hyperlink" Target="https://www.google.com/calendar/event?eid=Xzc0cGo2YzlwNWtwM2NlMWg2NG8zYWQyMGM1bzZpYmprZDVtbWFiamNmNCB6enplcm9jYWwuc3RvY2tob2xtc2VsMUBt&amp;ctz=Europe/Stockholm" TargetMode="External"/><Relationship Id="rId25496" Type="http://schemas.openxmlformats.org/officeDocument/2006/relationships/hyperlink" Target="https://www.google.com/calendar/event?eid=MDZjbmYxaWRicjBsZm81azJhdG9sanE5N2IgenphZXJvY2FsLmJlcmxpbnNlbDFAbQ&amp;ctz=Europe/Berlin" TargetMode="External"/><Relationship Id="rId1726" Type="http://schemas.openxmlformats.org/officeDocument/2006/relationships/hyperlink" Target="https://www.google.com/calendar/event?eid=Xzc0cGo2YzlwNWtwajZlMWs2b3JqaWUyMGM1bzZpYmprZDVtbWFiamNmNCBxOHByb2dnaGQ2dDZlbjNrMDRyb29ncjkwMEBn&amp;ctz=Europe/Berlin" TargetMode="External"/><Relationship Id="rId8339" Type="http://schemas.openxmlformats.org/officeDocument/2006/relationships/hyperlink" Target="https://www.google.com/calendar/event?eid=NzhkZWh0MnZzZHNzaTlrcmpqYmJ2b2EzZWYgenphZXJvY2FsLmFtc3RlcmRhbXNlbDFAbQ&amp;ctz=Europe/Amsterdam" TargetMode="External"/><Relationship Id="rId14140" Type="http://schemas.openxmlformats.org/officeDocument/2006/relationships/hyperlink" Target="https://www.google.com/calendar/event?eid=N2IzOWx1bDlhODJwZXFucDl2ZjJ0OXVzaXMgc2Vsb3BzeHMudGVsYXZpdjFAbQ&amp;ctz=Asia/Jerusalem" TargetMode="External"/><Relationship Id="rId19812" Type="http://schemas.openxmlformats.org/officeDocument/2006/relationships/hyperlink" Target="https://www.google.com/calendar/event?eid=Xzc0cGo2YzlwNWtwajJjOW83NHFqZ2UyMGM1bzZpYmprZDVtbWFiamNmNCA3OGFoN2ptcWEydTJ0dnAxZzFuOW44aThnZ0Bn&amp;ctz=Europe/London" TargetMode="External"/><Relationship Id="rId25149" Type="http://schemas.openxmlformats.org/officeDocument/2006/relationships/hyperlink" Target="https://www.google.com/calendar/event?eid=MXFmOGphaHNkcDdjcjZhNWtiN3R0N2U1NmYgenphZXJvY2FsLmJlcmxpbnNlbDFAbQ&amp;ctz=Europe/Berlin" TargetMode="External"/><Relationship Id="rId32365" Type="http://schemas.openxmlformats.org/officeDocument/2006/relationships/hyperlink" Target="https://www.google.com/calendar/event?eid=MjhwN280MmFqZmhkM2w0Mmo4aXI5MWZkZWsgc2Vsb3BzZXUubHV4ZW1ib3VyZzFAbQ&amp;ctz=Europe/Luxembourg" TargetMode="External"/><Relationship Id="rId4949" Type="http://schemas.openxmlformats.org/officeDocument/2006/relationships/hyperlink" Target="https://www.google.com/calendar/event?eid=Xzc0cGo2YzlwNWtwM2NlMWk2NHJqYWNxMGM1bzZpYmprZDVtbWFiamNmNCB6enplcm9jYWwuenVyaWNoc2VsMUBt&amp;ctz=Europe/Zurich" TargetMode="External"/><Relationship Id="rId17363" Type="http://schemas.openxmlformats.org/officeDocument/2006/relationships/hyperlink" Target="https://www.google.com/calendar/event?eid=Xzc0cGo2YzlwNWtwMzhkcGk2Z29qZWUyMGM1bzZpYmprZDVtbWFiamNmNCB6enplcm9jYWwubG9uZG9uc2VsMUBt&amp;ctz=Europe/London" TargetMode="External"/><Relationship Id="rId21759" Type="http://schemas.openxmlformats.org/officeDocument/2006/relationships/hyperlink" Target="https://www.google.com/calendar/event?eid=Xzc0cGo2YzlwNWtwM2dlOW42NG9qZWMyMGM1bzZpYmprZDVtbWFiamNmNCB6enplcm9jYWwuYnJ1c3NlbHNzZWwxQG0&amp;ctz=Europe/Brussels" TargetMode="External"/><Relationship Id="rId32018" Type="http://schemas.openxmlformats.org/officeDocument/2006/relationships/hyperlink" Target="https://www.google.com/calendar/event?eid=NzI2N2w1MnE2ZWNsNXNxbDIyYmwybDgxdmogenphZXJvY2FsLmx1eGVtYm91cmdzZWwxQG0&amp;ctz=Europe/Luxembourg" TargetMode="External"/><Relationship Id="rId7422" Type="http://schemas.openxmlformats.org/officeDocument/2006/relationships/hyperlink" Target="https://www.google.com/calendar/event?eid=X2NscjZhcmprYnRuNm11M2ljaG9uaXUzZGM5bG02ZzNkY2xpbjh0Ymc1cGhtdXI4IGR1Ymxpbi5zdGFydHVwZXZlbnRsaXN0QG0&amp;ctz=Europe/Dublin" TargetMode="External"/><Relationship Id="rId10750" Type="http://schemas.openxmlformats.org/officeDocument/2006/relationships/hyperlink" Target="https://www.google.com/calendar/event?eid=MmsybzlqZGxmdm8xMWF1MWY2bnY5OGxrMm0genphZXJvY2FsLnN0b2NraG9sbXNlbDFAbQ&amp;ctz=Europe/Stockholm" TargetMode="External"/><Relationship Id="rId17016" Type="http://schemas.openxmlformats.org/officeDocument/2006/relationships/hyperlink" Target="https://www.google.com/calendar/event?eid=Xzc0cGo2YzlwNWtwajBjaGo3NHBqY2NhMGM1bzZpYmprZDVtbWFiamNmNCA3OGFoN2ptcWEydTJ0dnAxZzFuOW44aThnZ0Bn&amp;ctz=Europe/London" TargetMode="External"/><Relationship Id="rId24232" Type="http://schemas.openxmlformats.org/officeDocument/2006/relationships/hyperlink" Target="https://www.google.com/calendar/event?eid=Xzc0cGo2YzlwNWtwM2NlMWg2a3AzNmRxMGM1bzZpYmprZDVtbWFiamNmNCB6enplcm9jYWwuYmVybGluc2VsMUBt&amp;ctz=Europe/Berlin" TargetMode="External"/><Relationship Id="rId10403" Type="http://schemas.openxmlformats.org/officeDocument/2006/relationships/hyperlink" Target="https://www.google.com/calendar/event?eid=Xzc0cGo2YzlwNWtwajZjMWg2OG9qMmRxMGM1bzZpYmprZDVtbWFiamNmNCBxYXVwb2YyMmludHQwb25haGJ2amVmcTU0c0Bn&amp;ctz=Europe/Amsterdam" TargetMode="External"/><Relationship Id="rId13973" Type="http://schemas.openxmlformats.org/officeDocument/2006/relationships/hyperlink" Target="https://www.google.com/calendar/event?eid=MWFrMHJxajc4cTBsajc0Z3NydGprcnJma2Igc2Vsb3BzeHMudGVsYXZpdjFAbQ&amp;ctz=Asia/Jerusalem" TargetMode="External"/><Relationship Id="rId27455" Type="http://schemas.openxmlformats.org/officeDocument/2006/relationships/hyperlink" Target="https://www.google.com/calendar/event?eid=NTNhMm80cDQ5bGc4azZvc25uZXFiOW90bnYgenphZXJvY2FsLnBhcmlzc2VsMUBt&amp;ctz=Europe/Paris" TargetMode="External"/><Relationship Id="rId29904" Type="http://schemas.openxmlformats.org/officeDocument/2006/relationships/hyperlink" Target="https://www.google.com/calendar/event?eid=MGFpa2M3YTY3czRoMDlmNnYwN3VqY2FrNjUgenphZXJvY2FsLmNvcGVuaGFnZW5zZWwxQG0&amp;ctz=Europe/Copenhagen" TargetMode="External"/><Relationship Id="rId31101" Type="http://schemas.openxmlformats.org/officeDocument/2006/relationships/hyperlink" Target="https://www.google.com/calendar/event?eid=NHJhMTBkZ242N2M4cmgzN2VkcjI0Ym1xZWkgenphZXJvY2FsLm1hZHJpZHNlbDFAbQ&amp;ctz=Europe/Madrid" TargetMode="External"/><Relationship Id="rId1583" Type="http://schemas.openxmlformats.org/officeDocument/2006/relationships/hyperlink" Target="https://www.google.com/calendar/event?eid=Xzc0cGo2YzlwNWtwajZkOW42c28zMGMyMGM1bzZpYmprZDVtbWFiamNmNCBxOHByb2dnaGQ2dDZlbjNrMDRyb29ncjkwMEBn&amp;ctz=Europe/Berlin" TargetMode="External"/><Relationship Id="rId8196" Type="http://schemas.openxmlformats.org/officeDocument/2006/relationships/hyperlink" Target="https://www.google.com/calendar/event?eid=M2NhcGk5NWg3aDU0ZjMyM2g2NWticTQ0djAgenphZXJvY2FsLmFtc3RlcmRhbXNlbDFAbQ&amp;ctz=Europe/Amsterdam" TargetMode="External"/><Relationship Id="rId13626" Type="http://schemas.openxmlformats.org/officeDocument/2006/relationships/hyperlink" Target="https://www.google.com/calendar/event?eid=Xzc0cGo2YzlwNWtwajRkOWc3NHJqaWNxMGM1bzZpYmprZDVtbWFiamNmNCBvaWNscWhnbmYwODU5ZHF0dDdtbXZpNGIxc0Bn&amp;ctz=Europe/Lisbon" TargetMode="External"/><Relationship Id="rId20842" Type="http://schemas.openxmlformats.org/officeDocument/2006/relationships/hyperlink" Target="https://www.google.com/calendar/event?eid=M2trMHUzOGVocmdjOW1iN2k3dnRqNG80amMgenphZXJvY2FsLmJydXNzZWxzc2VsMUBt&amp;ctz=Europe/Brussels" TargetMode="External"/><Relationship Id="rId27108" Type="http://schemas.openxmlformats.org/officeDocument/2006/relationships/hyperlink" Target="https://www.google.com/calendar/event?eid=N2I3a3BxbmZsaGEzcTYxb3ZxdTJlZGNmZnMgenphZXJvY2FsLnBhcmlzc2VsMUBt&amp;ctz=Europe/Paris" TargetMode="External"/><Relationship Id="rId1236" Type="http://schemas.openxmlformats.org/officeDocument/2006/relationships/hyperlink" Target="https://www.google.com/calendar/event?eid=MWQxODhyYjVtNTJqYmVqbmRhY3Fnazlhc2ogenphZXJvY2FsLm11bmljaHNlbDFAbQ&amp;ctz=Europe/Berlin" TargetMode="External"/><Relationship Id="rId11177" Type="http://schemas.openxmlformats.org/officeDocument/2006/relationships/hyperlink" Target="https://www.google.com/calendar/event?eid=MXE0ZDl1ZXBzczFjNG4zZ20zMGtiaGcxbmwgenphZXJvY2FsLnN0b2NraG9sbXNlbDFAbQ&amp;ctz=Europe/Stockholm" TargetMode="External"/><Relationship Id="rId16849" Type="http://schemas.openxmlformats.org/officeDocument/2006/relationships/hyperlink" Target="https://www.google.com/calendar/event?eid=NWtrbm9kYnMzODh2M3VjbWhkZWZxZ3RsY3AgbG9uZG9uLnN0YXJ0dXBldmVudGxpc3RAbQ&amp;ctz=Europe/London" TargetMode="External"/><Relationship Id="rId6908" Type="http://schemas.openxmlformats.org/officeDocument/2006/relationships/hyperlink" Target="https://www.google.com/calendar/event?eid=NjY3MGk1MGZybzJ1c3N2MnQ1Ym0wZWVwMTAgenphZXJvY2FsLmR1YmxpbnNlbDFAbQ&amp;ctz=Europe/Dublin" TargetMode="External"/><Relationship Id="rId19322" Type="http://schemas.openxmlformats.org/officeDocument/2006/relationships/hyperlink" Target="https://www.google.com/calendar/event?eid=NDA3aW10NHJoZjdlNmpxanRrbDk4cWduZTggenphZXJvY2FsLmxvbmRvbnNlbDFAbQ&amp;ctz=Europe/London" TargetMode="External"/><Relationship Id="rId23718" Type="http://schemas.openxmlformats.org/officeDocument/2006/relationships/hyperlink" Target="https://www.google.com/calendar/event?eid=Xzc0cGo2YzlwNWtwajZjMWo3MHMzZ2QyMGM1bzZpYmprZDVtbWFiamNmNCAzNGxyMGIwdGlyZHJhMW5wczdpOWtoOWU2OEBn&amp;ctz=Europe/London" TargetMode="External"/><Relationship Id="rId30934" Type="http://schemas.openxmlformats.org/officeDocument/2006/relationships/hyperlink" Target="https://www.google.com/calendar/event?eid=MDQ3NnA5Y2dnanA2anZxc3VtcmNzdTM0dWEgenphZXJvY2FsLm1hZHJpZHNlbDFAbQ&amp;ctz=Europe/Madrid" TargetMode="External"/><Relationship Id="rId4459" Type="http://schemas.openxmlformats.org/officeDocument/2006/relationships/hyperlink" Target="https://www.google.com/calendar/event?eid=Nm9raDNsNWFxOWxiOWlwMms2Y3NvNWJra2Qgc2Vsb3BzZXUuYmFyY2Vsb25hMUBt&amp;ctz=Europe/Madrid" TargetMode="External"/><Relationship Id="rId10260" Type="http://schemas.openxmlformats.org/officeDocument/2006/relationships/hyperlink" Target="https://www.google.com/calendar/event?eid=NjNhb3RlNjdpbTh2NTgwb2I4ZGw5dWZuNmUgc2Vsb3BzZXUuYW1zdGVyZGFtMUBt&amp;ctz=Europe/Amsterdam" TargetMode="External"/><Relationship Id="rId21269" Type="http://schemas.openxmlformats.org/officeDocument/2006/relationships/hyperlink" Target="https://www.google.com/calendar/event?eid=MWJwbTJoY2pjZmFwNDZ0NnZraWRrNDc5djkgenphZXJvY2FsLmJydXNzZWxzc2VsMUBt&amp;ctz=Europe/Brussels" TargetMode="External"/><Relationship Id="rId29761" Type="http://schemas.openxmlformats.org/officeDocument/2006/relationships/hyperlink" Target="https://www.google.com/calendar/event?eid=Mzlnc2hzdDFocDd0cjYwMjZhNWtnYnBmNDMgenphZXJvY2FsLmNvcGVuaGFnZW5zZWwxQG0&amp;ctz=Europe/Copenhagen" TargetMode="External"/><Relationship Id="rId13483" Type="http://schemas.openxmlformats.org/officeDocument/2006/relationships/hyperlink" Target="https://www.google.com/calendar/event?eid=MW01bnN2bzMxZW01ZHVoaTNsZXZhNGRjazUgbGlzYm9uLnN0YXJ0dXBldmVudGxpc3RAbQ&amp;ctz=Europe/Lisbon" TargetMode="External"/><Relationship Id="rId15932" Type="http://schemas.openxmlformats.org/officeDocument/2006/relationships/hyperlink" Target="https://www.google.com/calendar/event?eid=Xzc0cGo2YzlwNWtwM2dlOWs3MHIzNmRhMGM1bzZpYmprZDVtbWFiamNmNCB6enplcm9jYWwub3Nsb3NlbDFAbQ&amp;ctz=Europe/Oslo" TargetMode="External"/><Relationship Id="rId29414" Type="http://schemas.openxmlformats.org/officeDocument/2006/relationships/hyperlink" Target="https://www.google.com/calendar/event?eid=Xzc0cGo2YzlwNWtwM2djcGo2Y3EzMGNpMGM1bzZpYmprZDVtbWFiamNmNCB6enplcm9jYWwuY29wZW5oYWdlbnNlbDFAbQ&amp;ctz=Europe/Copenhagen" TargetMode="External"/><Relationship Id="rId3542" Type="http://schemas.openxmlformats.org/officeDocument/2006/relationships/hyperlink" Target="https://www.google.com/calendar/event?eid=M29kanFwdnRiNDgwOWJqZmo5dDk1NTM0Y2EgenphZXJvY2FsLmJhcmNlbG9uYXNlbDFAbQ&amp;ctz=Europe/Madrid" TargetMode="External"/><Relationship Id="rId13136" Type="http://schemas.openxmlformats.org/officeDocument/2006/relationships/hyperlink" Target="https://www.google.com/calendar/event?eid=M2psdHUzdmQwZXFqdnY5ZnNlNG9oM3AwOGcgenphZXJvY2FsLmxpc2JvbnNlbDFAbQ&amp;ctz=Europe/Lisbon" TargetMode="External"/><Relationship Id="rId20352" Type="http://schemas.openxmlformats.org/officeDocument/2006/relationships/hyperlink" Target="https://www.google.com/calendar/event?eid=Xzc0cGo2YzlwNWtwajZkOW82NHMzY2RxMGM1bzZpYmprZDVtbWFiamNmNCA3OGFoN2ptcWEydTJ0dnAxZzFuOW44aThnZ0Bn&amp;ctz=Europe/London" TargetMode="External"/><Relationship Id="rId22801" Type="http://schemas.openxmlformats.org/officeDocument/2006/relationships/hyperlink" Target="https://www.google.com/calendar/event?eid=NjBrMW85azM3a2xsdmN2ZjNnMDN2bzIxMTQgenphZXJvY2FsLm1hbmNoZXN0ZXJzZWwxQG0&amp;ctz=Europe/London" TargetMode="External"/><Relationship Id="rId1093" Type="http://schemas.openxmlformats.org/officeDocument/2006/relationships/hyperlink" Target="https://www.google.com/calendar/event?eid=NzFoZnRjNTllbXZydTlrb2NmaDJzdXZjMGUgc2Vsb3BzZXUubXVuaWNoMUBt&amp;ctz=Europe/Berlin" TargetMode="External"/><Relationship Id="rId18808" Type="http://schemas.openxmlformats.org/officeDocument/2006/relationships/hyperlink" Target="https://www.google.com/calendar/event?eid=M3ZzbG51OWR1cDVtOWw1Mjdtamhib3BwOHYgenphZXJvY2FsLmxvbmRvbnNlbDFAbQ&amp;ctz=Europe/London" TargetMode="External"/><Relationship Id="rId20005" Type="http://schemas.openxmlformats.org/officeDocument/2006/relationships/hyperlink" Target="https://www.google.com/calendar/event?eid=Xzc0cGo2YzlwNWtwajJkMW02NHAzaWUyMGM1bzZpYmprZDVtbWFiamNmNCA3OGFoN2ptcWEydTJ0dnAxZzFuOW44aThnZ0Bn&amp;ctz=Europe/London" TargetMode="External"/><Relationship Id="rId6765" Type="http://schemas.openxmlformats.org/officeDocument/2006/relationships/hyperlink" Target="https://www.google.com/calendar/event?eid=M2g1dGxzNjJ1bW12bDFrZm5waGNiZGJ2a2ggenphZXJvY2FsLmR1YmxpbnNlbDFAbQ&amp;ctz=Europe/Dublin" TargetMode="External"/><Relationship Id="rId16359" Type="http://schemas.openxmlformats.org/officeDocument/2006/relationships/hyperlink" Target="https://www.google.com/calendar/event?eid=Xzc0cGo2YzlwNWtwajJjOW42NHEzMGRhMGM1bzZpYmprZDVtbWFiamNmNCA1bmpucWVvMmN0cTMzb3Y0MG4zaWxiZzdtc0Bn&amp;ctz=Europe/Oslo" TargetMode="External"/><Relationship Id="rId23575" Type="http://schemas.openxmlformats.org/officeDocument/2006/relationships/hyperlink" Target="https://www.google.com/calendar/event?eid=NGU0Y2Q0dG81aDBvczJnYmViMHZkcDUzbm4genphZXJvY2FsLm1hbmNoZXN0ZXJzZWwxQG0&amp;ctz=Europe/London" TargetMode="External"/><Relationship Id="rId30791" Type="http://schemas.openxmlformats.org/officeDocument/2006/relationships/hyperlink" Target="https://www.google.com/calendar/event?eid=Nm92a2NpNjUyZ2Nzb2wwajZuOHF2b2FjYWEgbWFkcmlkLnN0YXJ0dXBldmVudGxpc3RAbQ&amp;ctz=Europe/Madrid" TargetMode="External"/><Relationship Id="rId6418" Type="http://schemas.openxmlformats.org/officeDocument/2006/relationships/hyperlink" Target="https://www.google.com/calendar/event?eid=MTh1ZG5sMTk1YzM1aTh1Y2xjMTZnNmFudnMgenphZXJvY2FsLmR1YmxpbnNlbDFAbQ&amp;ctz=Europe/Dublin" TargetMode="External"/><Relationship Id="rId9988" Type="http://schemas.openxmlformats.org/officeDocument/2006/relationships/hyperlink" Target="https://www.google.com/calendar/event?eid=NzlrbmIwb2Y0bmh1OWtmZzQxMG42Zm85Nm0genphZXJvY2FsLmFtc3RlcmRhbXNlbDFAbQ&amp;ctz=Europe/Amsterdam" TargetMode="External"/><Relationship Id="rId12969" Type="http://schemas.openxmlformats.org/officeDocument/2006/relationships/hyperlink" Target="https://www.google.com/calendar/event?eid=Xzc0cGo2YzlwNWtwajBkMWw3NHIzMGRhMGM1bzZpYmprZDVtbWFiamNmNCB6enplcm9jYWwubGlzYm9uc2VsMUBt&amp;ctz=Europe/Lisbon" TargetMode="External"/><Relationship Id="rId23228" Type="http://schemas.openxmlformats.org/officeDocument/2006/relationships/hyperlink" Target="https://www.google.com/calendar/event?eid=NmsyZGNrZDA1dWFqNXJuZWFjNmdoN2ZwM2cgenphZXJvY2FsLm1hbmNoZXN0ZXJzZWwxQG0&amp;ctz=Europe/London" TargetMode="External"/><Relationship Id="rId26798" Type="http://schemas.openxmlformats.org/officeDocument/2006/relationships/hyperlink" Target="https://www.google.com/calendar/event?eid=MzIwYnFjc3YycHFyMnE1Z3VrbWRlanQ3aWUgenphZXJvY2FsLnBhcmlzc2VsMUBt&amp;ctz=Europe/Paris" TargetMode="External"/><Relationship Id="rId30444" Type="http://schemas.openxmlformats.org/officeDocument/2006/relationships/hyperlink" Target="https://www.google.com/calendar/event?eid=Xzc0cGo2YzlwNWtwajZjMWg2OG8zY2RxMGM1bzZpYmprZDVtbWFiamNmNCAwMm1za2hzdDk4b3F0ajhnYXZyY2E2dm5va0Bn&amp;ctz=Europe/Copenhagen" TargetMode="External"/><Relationship Id="rId15442" Type="http://schemas.openxmlformats.org/officeDocument/2006/relationships/hyperlink" Target="https://www.google.com/calendar/event?eid=Xzc0cGo2YzlwNWtwajBjMW82b3IzOGQyMGM1bzZpYmprZDVtbWFiamNmNCA1bmpucWVvMmN0cTMzb3Y0MG4zaWxiZzdtc0Bn&amp;ctz=Europe/Oslo" TargetMode="External"/><Relationship Id="rId29271" Type="http://schemas.openxmlformats.org/officeDocument/2006/relationships/hyperlink" Target="https://www.google.com/calendar/event?eid=Xzc0cGo2YzlwNWtwMzZkOWg2OHMzOGNpMGM1bzZpYmprZDVtbWFiamNmNCB6enplcm9jYWwuY29wZW5oYWdlbnNlbDFAbQ&amp;ctz=Europe/Copenhagen" TargetMode="External"/><Relationship Id="rId5501" Type="http://schemas.openxmlformats.org/officeDocument/2006/relationships/hyperlink" Target="https://www.google.com/calendar/event?eid=N3E1ZXNxZmpnNnBpcGdxNHB2MjY1ZnR1ODAgenphZXJvY2FsLnp1cmljaHNlbDFAbQ&amp;ctz=Europe/Zurich" TargetMode="External"/><Relationship Id="rId18665" Type="http://schemas.openxmlformats.org/officeDocument/2006/relationships/hyperlink" Target="https://www.google.com/calendar/event?eid=NjYwY2xrMGlua3JhZzA5NzEwZjI3YmNjYmwgenphZXJvY2FsLmxvbmRvbnNlbDFAbQ&amp;ctz=Europe/London" TargetMode="External"/><Relationship Id="rId22311" Type="http://schemas.openxmlformats.org/officeDocument/2006/relationships/hyperlink" Target="https://www.google.com/calendar/event?eid=Xzc0cGo2YzlwNWtwMzhkcHA3NHIzaWNhMGM1bzZpYmprZDVtbWFiamNmNCB6enplcm9jYWwubWFuY2hlc3RlcnNlbDFAbQ&amp;ctz=Europe/London" TargetMode="External"/><Relationship Id="rId3052" Type="http://schemas.openxmlformats.org/officeDocument/2006/relationships/hyperlink" Target="https://www.google.com/calendar/event?eid=Xzc0cGo2YzlwNWtwajZkcGk2NHBqMmRxMGM1bzZpYmprZDVtbWFiamNmNCBtZTZ2NXNybTd1dG1naXRyZHI2N3RlcXE3a0Bn&amp;ctz=Europe/Vienna" TargetMode="External"/><Relationship Id="rId8724" Type="http://schemas.openxmlformats.org/officeDocument/2006/relationships/hyperlink" Target="https://www.google.com/calendar/event?eid=MW45NmtvMDBoYTEzYnZpMGhjOXV1MWIyb2YgenphZXJvY2FsLmFtc3RlcmRhbXNlbDFAbQ&amp;ctz=Europe/Amsterdam" TargetMode="External"/><Relationship Id="rId18318" Type="http://schemas.openxmlformats.org/officeDocument/2006/relationships/hyperlink" Target="https://www.google.com/calendar/event?eid=MGVnbW9pbDBybGVpMWQ3M3ZuMTVmMDhpYmQgenphZXJvY2FsLmxvbmRvbnNlbDFAbQ&amp;ctz=Europe/London" TargetMode="External"/><Relationship Id="rId25534" Type="http://schemas.openxmlformats.org/officeDocument/2006/relationships/hyperlink" Target="https://www.google.com/calendar/event?eid=MDMyaHYwOGh1czJnc3Bma3Zkb2ZmMTY4ZWEgenphZXJvY2FsLmJlcmxpbnNlbDFAbQ&amp;ctz=Europe/Berlin" TargetMode="External"/><Relationship Id="rId25881" Type="http://schemas.openxmlformats.org/officeDocument/2006/relationships/hyperlink" Target="https://www.google.com/calendar/event?eid=MmhrMDNicnR1a2FqdmFwZnJhYWZuNmEya2YgenphZXJvY2FsLmJlcmxpbnNlbDFAbQ&amp;ctz=Europe/Berlin" TargetMode="External"/><Relationship Id="rId32750" Type="http://schemas.openxmlformats.org/officeDocument/2006/relationships/hyperlink" Target="https://www.google.com/calendar/event?eid=M21uYTdybW4zdjI4Z2Y4MzloMDRxMDNjYWQgenphZXJvY2FsLmhhbWJ1cmdzZWwxQG0&amp;ctz=Europe/Berlin" TargetMode="External"/><Relationship Id="rId6275" Type="http://schemas.openxmlformats.org/officeDocument/2006/relationships/hyperlink" Target="https://www.google.com/calendar/event?eid=Xzc0cGo2YzlwNWtwM2dlMWs2b3NqZ2NxMGM1bzZpYmprZDVtbWFiamNmNCB6enplcm9jYWwuenVyaWNoc2VsMUBt&amp;ctz=Europe/Zurich" TargetMode="External"/><Relationship Id="rId11705" Type="http://schemas.openxmlformats.org/officeDocument/2006/relationships/hyperlink" Target="https://www.google.com/calendar/event?eid=Xzc0cGo2YzlwNWtwM2NlMWg2NG8zaWVhMGM1bzZpYmprZDVtbWFiamNmNCB6enplcm9jYWwuc3RvY2tob2xtc2VsMUBt&amp;ctz=Europe/Stockholm" TargetMode="External"/><Relationship Id="rId23085" Type="http://schemas.openxmlformats.org/officeDocument/2006/relationships/hyperlink" Target="https://www.google.com/calendar/event?eid=NnQyOTAzZThhZWw2aThrM2F2cDdpNW1yMGsgenphZXJvY2FsLm1hbmNoZXN0ZXJzZWwxQG0&amp;ctz=Europe/London" TargetMode="External"/><Relationship Id="rId32403" Type="http://schemas.openxmlformats.org/officeDocument/2006/relationships/hyperlink" Target="https://www.google.com/calendar/event?eid=Xzc0cGo2YzlwNWtwM2FjMW43MHNqMGRpMGM1bzZpYmprZDVtbWFiamNmNCB6enplcm9jYWwubHV4ZW1ib3VyZ3NlbDFAbQ&amp;ctz=Europe/Luxembourg" TargetMode="External"/><Relationship Id="rId9498" Type="http://schemas.openxmlformats.org/officeDocument/2006/relationships/hyperlink" Target="https://www.google.com/calendar/event?eid=X2NscjZhcmprYnNwM2FkMW02Z3BqZ2RobzgxbW1hcGJrZWxvMnNvcmZkayBhbXN0ZXJkYW0uc3RhcnR1cGV2ZW50bGlzdEBt&amp;ctz=Europe/Amsterdam" TargetMode="External"/><Relationship Id="rId14928" Type="http://schemas.openxmlformats.org/officeDocument/2006/relationships/hyperlink" Target="https://www.google.com/calendar/event?eid=MmZwcXZoM2NnNXVmdGZ2NTF1aWNwcnJqZGMgenphZXJvY2FsLmZyYW5rZnVydHNlbDFAbQ&amp;ctz=Europe/Berlin" TargetMode="External"/><Relationship Id="rId28757" Type="http://schemas.openxmlformats.org/officeDocument/2006/relationships/hyperlink" Target="https://www.google.com/calendar/event?eid=Xzc0cGo2YzlwNWtwajZkcGs2NG8zZ2MyMGM1bzZpYmprZDVtbWFiamNmNCB0cWNqdmVsdWhuOXE3bjZua2dpdXYzYXY1a0Bn&amp;ctz=Europe/Paris" TargetMode="External"/><Relationship Id="rId2885" Type="http://schemas.openxmlformats.org/officeDocument/2006/relationships/hyperlink" Target="https://www.google.com/calendar/event?eid=Xzc0cGo2YzlwNWtwajZjMWs2Y3AzMGRhMGM1bzZpYmprZDVtbWFiamNmNCBtZTZ2NXNybTd1dG1naXRyZHI2N3RlcXE3a0Bn&amp;ctz=Europe/Vienna" TargetMode="External"/><Relationship Id="rId12479" Type="http://schemas.openxmlformats.org/officeDocument/2006/relationships/hyperlink" Target="https://www.google.com/calendar/event?eid=Xzc0cGo2YzlwNWtwajZkcG82MHJqOGNxMGM1bzZpYmprZDVtbWFiamNmNCBqaTFtOXNkbjcyN2J1djh2czM3NnM3a29xNEBn&amp;ctz=Europe/Stockholm" TargetMode="External"/><Relationship Id="rId17401" Type="http://schemas.openxmlformats.org/officeDocument/2006/relationships/hyperlink" Target="https://www.google.com/calendar/event?eid=Xzc0cGo2YzlwNWtwMzhkcHA3MHIzZ2NpMGM1bzZpYmprZDVtbWFiamNmNCB6enplcm9jYWwubG9uZG9uc2VsMUBt&amp;ctz=Europe/London" TargetMode="External"/><Relationship Id="rId33177" Type="http://schemas.openxmlformats.org/officeDocument/2006/relationships/hyperlink" Target="https://www.google.com/calendar/event?eid=MDJpbDMybHZlNHBjNW5vMmJjNzlmN2ZrZzUgenphZXJvY2FsLmhhbWJ1cmdzZWwxQG0&amp;ctz=Europe/Berlin" TargetMode="External"/><Relationship Id="rId857" Type="http://schemas.openxmlformats.org/officeDocument/2006/relationships/hyperlink" Target="https://www.google.com/calendar/event?eid=MXZsaDhycjhtNmYwaHFkNXQ5a2plNmFhZmUgenphZXJvY2FsLm11bmljaHNlbDFAbQ&amp;ctz=Europe/Berlin" TargetMode="External"/><Relationship Id="rId2538" Type="http://schemas.openxmlformats.org/officeDocument/2006/relationships/hyperlink" Target="https://www.google.com/calendar/event?eid=Xzc0cGo2YzlwNWtwM2dlOW42MHNqNmNxMGM1bzZpYmprZDVtbWFiamNmNCB6enplcm9jYWwudmllbm5hc2VsMUBt&amp;ctz=Europe/Vienna" TargetMode="External"/><Relationship Id="rId27840" Type="http://schemas.openxmlformats.org/officeDocument/2006/relationships/hyperlink" Target="https://www.google.com/calendar/event?eid=MXRwNWlxbzhtbzQ1ZmQ1ZG52dGloZXNuaTEgenphZXJvY2FsLnBhcmlzc2VsMUBt&amp;ctz=Europe/Paris" TargetMode="External"/><Relationship Id="rId5011" Type="http://schemas.openxmlformats.org/officeDocument/2006/relationships/hyperlink" Target="https://www.google.com/calendar/event?eid=Xzc0cGo2YzlwNWtwM2dlOW42MHNqZWQyMGM1bzZpYmprZDVtbWFiamNmNCB6enplcm9jYWwuenVyaWNoc2VsMUBt&amp;ctz=Europe/Zurich" TargetMode="External"/><Relationship Id="rId8581" Type="http://schemas.openxmlformats.org/officeDocument/2006/relationships/hyperlink" Target="https://www.google.com/calendar/event?eid=MGFoMW02M3BxNXNmMWFyYXZxdTg2Zmg3cHUgenphZXJvY2FsLmFtc3RlcmRhbXNlbDFAbQ&amp;ctz=Europe/Amsterdam" TargetMode="External"/><Relationship Id="rId11562" Type="http://schemas.openxmlformats.org/officeDocument/2006/relationships/hyperlink" Target="https://www.google.com/calendar/event?eid=M3NpdHZkMmowN3A5M2pldTdsaGY1c3RjOWQgenphZXJvY2FsLnN0b2NraG9sbXNlbDFAbQ&amp;ctz=Europe/Stockholm" TargetMode="External"/><Relationship Id="rId18175" Type="http://schemas.openxmlformats.org/officeDocument/2006/relationships/hyperlink" Target="https://www.google.com/calendar/event?eid=NzhwZWJuY281Nmp1bGJvMTcyYTFobXR2ZWEgenphZXJvY2FsLmxvbmRvbnNlbDFAbQ&amp;ctz=Europe/London" TargetMode="External"/><Relationship Id="rId25391" Type="http://schemas.openxmlformats.org/officeDocument/2006/relationships/hyperlink" Target="https://www.google.com/calendar/event?eid=MDluMnU4b2wzMTB1OWlhc21pYjRjanQzOWkgenphZXJvY2FsLmJlcmxpbnNlbDFAbQ&amp;ctz=Europe/Berlin" TargetMode="External"/><Relationship Id="rId1621" Type="http://schemas.openxmlformats.org/officeDocument/2006/relationships/hyperlink" Target="https://www.google.com/calendar/event?eid=Xzc0cGo2YzlwNWtwajZkcGc2NHIzMGNhMGM1bzZpYmprZDVtbWFiamNmNCBxOHByb2dnaGQ2dDZlbjNrMDRyb29ncjkwMEBn&amp;ctz=Europe/Berlin" TargetMode="External"/><Relationship Id="rId8234" Type="http://schemas.openxmlformats.org/officeDocument/2006/relationships/hyperlink" Target="https://www.google.com/calendar/event?eid=MmFxdWZ0ZG0yY2ZudjBsbDg5MDBpZm1mbGQgenphZXJvY2FsLmFtc3RlcmRhbXNlbDFAbQ&amp;ctz=Europe/Amsterdam" TargetMode="External"/><Relationship Id="rId11215" Type="http://schemas.openxmlformats.org/officeDocument/2006/relationships/hyperlink" Target="https://www.google.com/calendar/event?eid=M29kZzd0Z2x1NXYxdmptYTVibXIycDQ2Ym8genphZXJvY2FsLnN0b2NraG9sbXNlbDFAbQ&amp;ctz=Europe/Stockholm" TargetMode="External"/><Relationship Id="rId25044" Type="http://schemas.openxmlformats.org/officeDocument/2006/relationships/hyperlink" Target="https://www.google.com/calendar/event?eid=NW9pcmdjc2JwZTJuMGM1dmxwdWFsdDZtaG0genphZXJvY2FsLmJlcmxpbnNlbDFAbQ&amp;ctz=Europe/Berlin" TargetMode="External"/><Relationship Id="rId32260" Type="http://schemas.openxmlformats.org/officeDocument/2006/relationships/hyperlink" Target="https://www.google.com/calendar/event?eid=N3ZrNDZ0c3VsMW1pZzBoYjgzNmM5c2thOW0genphZXJvY2FsLmx1eGVtYm91cmdzZWwxQG0&amp;ctz=Europe/Luxembourg" TargetMode="External"/><Relationship Id="rId14785" Type="http://schemas.openxmlformats.org/officeDocument/2006/relationships/hyperlink" Target="https://www.google.com/calendar/event?eid=NGFtYXM3OWo2MGhjZzVsZGNnOWZocWJ2ZXUgenphZXJvY2FsLmZyYW5rZnVydHNlbDFAbQ&amp;ctz=Europe/Berlin" TargetMode="External"/><Relationship Id="rId28267" Type="http://schemas.openxmlformats.org/officeDocument/2006/relationships/hyperlink" Target="https://www.google.com/calendar/event?eid=MG85YWtxbzQ0Y2tlZHNzZjJjZ2d0aTZuaGYgenphZXJvY2FsLnBhcmlzc2VsMUBt&amp;ctz=Europe/Paris" TargetMode="External"/><Relationship Id="rId2395" Type="http://schemas.openxmlformats.org/officeDocument/2006/relationships/hyperlink" Target="https://www.google.com/calendar/event?eid=Xzc0cGo2YzlwNWtwM2NlMWk2NHIzMmRpMGM1bzZpYmprZDVtbWFiamNmNCB6enplcm9jYWwudmllbm5hc2VsMUBt&amp;ctz=Europe/Vienna" TargetMode="External"/><Relationship Id="rId4844" Type="http://schemas.openxmlformats.org/officeDocument/2006/relationships/hyperlink" Target="https://www.google.com/calendar/event?eid=Xzc0cGo2YzlwNWtwMzZkaG42c3BqNGRhMGM1bzZpYmprZDVtbWFiamNmNCB6enplcm9jYWwuenVyaWNoc2VsMUBt&amp;ctz=Europe/Zurich" TargetMode="External"/><Relationship Id="rId14438" Type="http://schemas.openxmlformats.org/officeDocument/2006/relationships/hyperlink" Target="https://www.google.com/calendar/event?eid=Xzc0cGo2YzlwNWtwM2NlMWk2NHFqOGVhMGM1bzZpYmprZDVtbWFiamNmNCB6enplcm9jYWwuZnJhbmtmdXJ0c2VsMUBt&amp;ctz=Europe/Berlin" TargetMode="External"/><Relationship Id="rId21654" Type="http://schemas.openxmlformats.org/officeDocument/2006/relationships/hyperlink" Target="https://www.google.com/calendar/event?eid=Xzc0cGo2YzlwNWtwM2NlMWk2a28zZ2RxMGM1bzZpYmprZDVtbWFiamNmNCB6enplcm9jYWwuYnJ1c3NlbHNzZWwxQG0&amp;ctz=Europe/Brussels" TargetMode="External"/><Relationship Id="rId367" Type="http://schemas.openxmlformats.org/officeDocument/2006/relationships/hyperlink" Target="https://www.google.com/calendar/event?eid=NnRwMGF0dnZyaGV0Ymc4djE2N2ZlaHM2MHAgenphZXJvY2FsLm11bmljaHNlbDFAbQ&amp;ctz=Europe/Berlin" TargetMode="External"/><Relationship Id="rId2048" Type="http://schemas.openxmlformats.org/officeDocument/2006/relationships/hyperlink" Target="https://www.google.com/calendar/event?eid=NzQ1ZnVwMTY3cWw1MjAwdDRqaTY5dXNoZHMgenphZXJvY2FsLnZpZW5uYXNlbDFAbQ&amp;ctz=Europe/Vienna" TargetMode="External"/><Relationship Id="rId21307" Type="http://schemas.openxmlformats.org/officeDocument/2006/relationships/hyperlink" Target="https://www.google.com/calendar/event?eid=MjM2bXByOWI5NmVyajZrOWFjNmU4czAxN2cgenphZXJvY2FsLmJydXNzZWxzc2VsMUBt&amp;ctz=Europe/Brussels" TargetMode="External"/><Relationship Id="rId24877" Type="http://schemas.openxmlformats.org/officeDocument/2006/relationships/hyperlink" Target="https://www.google.com/calendar/event?eid=MHFxbnY0c2s0ZzVjdTRlN2FndjNxMW4wanEgenphZXJvY2FsLmJlcmxpbnNlbDFAbQ&amp;ctz=Europe/Berlin" TargetMode="External"/><Relationship Id="rId8091" Type="http://schemas.openxmlformats.org/officeDocument/2006/relationships/hyperlink" Target="https://www.google.com/calendar/event?eid=MzB1dGM3NGlnazk4NjFpbG03aHZoODRlc2YgenphZXJvY2FsLmFtc3RlcmRhbXNlbDFAbQ&amp;ctz=Europe/Amsterdam" TargetMode="External"/><Relationship Id="rId13521" Type="http://schemas.openxmlformats.org/officeDocument/2006/relationships/hyperlink" Target="https://www.google.com/calendar/event?eid=Xzc0cGo2YzlwNWtwM2dlOW42a28zNGQyMGM1bzZpYmprZDVtbWFiamNmNCB6enplcm9jYWwubGlzYm9uc2VsMUBt&amp;ctz=Europe/Lisbon" TargetMode="External"/><Relationship Id="rId27350" Type="http://schemas.openxmlformats.org/officeDocument/2006/relationships/hyperlink" Target="https://www.google.com/calendar/event?eid=MTVuMzdvbG1jdGdvNWF1NXM0Y3E5c2Y3NWMgenphZXJvY2FsLnBhcmlzc2VsMUBt&amp;ctz=Europe/Paris" TargetMode="External"/><Relationship Id="rId31746" Type="http://schemas.openxmlformats.org/officeDocument/2006/relationships/hyperlink" Target="https://www.google.com/calendar/event?eid=Xzc0cGo2YzlwNWtwajRkOWg3NHFqMmRhMGM1bzZpYmprZDVtbWFiamNmNCB0c2U5amhyaWEwbTBrMzhtOWxtOTVyZzE3Y0Bn&amp;ctz=Europe/Madrid" TargetMode="External"/><Relationship Id="rId11072" Type="http://schemas.openxmlformats.org/officeDocument/2006/relationships/hyperlink" Target="https://www.google.com/calendar/event?eid=NjIwOGtlYzVsbWxpdGVlbjR2bTduNW00NDEgenphZXJvY2FsLnN0b2NraG9sbXNlbDFAbQ&amp;ctz=Europe/Stockholm" TargetMode="External"/><Relationship Id="rId16744" Type="http://schemas.openxmlformats.org/officeDocument/2006/relationships/hyperlink" Target="https://www.google.com/calendar/event?eid=MGxiYWQ4OGhkNWM1aXUyZjFncGcybXYxbDggbG9uZG9uLnN0YXJ0dXBldmVudGxpc3RAbQ&amp;ctz=Europe/London" TargetMode="External"/><Relationship Id="rId27003" Type="http://schemas.openxmlformats.org/officeDocument/2006/relationships/hyperlink" Target="https://www.google.com/calendar/event?eid=MzAyZzJzdTk1Yjhhc3A5c2Y4YWU3NWk3c3QgenphZXJvY2FsLnBhcmlzc2VsMUBt&amp;ctz=Europe/Paris" TargetMode="External"/><Relationship Id="rId1131" Type="http://schemas.openxmlformats.org/officeDocument/2006/relationships/hyperlink" Target="https://www.google.com/calendar/event?eid=N3B2ZXAzbTRwc3NubnZ1aDlkZGVpZ3A2aGsgc2Vsb3BzZXUubXVuaWNoMUBt&amp;ctz=Europe/Berlin" TargetMode="External"/><Relationship Id="rId6803" Type="http://schemas.openxmlformats.org/officeDocument/2006/relationships/hyperlink" Target="https://www.google.com/calendar/event?eid=M290azVpcHByc3JkbW1mc3ZsN290NHI2aGggenphZXJvY2FsLmR1YmxpbnNlbDFAbQ&amp;ctz=Europe/Dublin" TargetMode="External"/><Relationship Id="rId14295" Type="http://schemas.openxmlformats.org/officeDocument/2006/relationships/hyperlink" Target="https://www.google.com/calendar/event?eid=N3B2ODdlbXZvbW1zbDUxdms2dGpvZDZ0NGUgc2Vsb3BzeHMudGVsYXZpdjFAbQ&amp;ctz=Asia/Jerusalem" TargetMode="External"/><Relationship Id="rId23613" Type="http://schemas.openxmlformats.org/officeDocument/2006/relationships/hyperlink" Target="https://www.google.com/calendar/event?eid=Xzc0cGo2YzlwNWtwajJjOW42NHEzMmUyMGM1bzZpYmprZDVtbWFiamNmNCAzNGxyMGIwdGlyZHJhMW5wczdpOWtoOWU2OEBn&amp;ctz=Europe/London" TargetMode="External"/><Relationship Id="rId23960" Type="http://schemas.openxmlformats.org/officeDocument/2006/relationships/hyperlink" Target="https://www.google.com/calendar/event?eid=N28xZ2pnaHNvaWQ4ZTZlZzYwZ3Q0ZHQxc3UgenphZXJvY2FsLm1hbmNoZXN0ZXJzZWwxQG0&amp;ctz=Europe/London" TargetMode="External"/><Relationship Id="rId4354" Type="http://schemas.openxmlformats.org/officeDocument/2006/relationships/hyperlink" Target="https://www.google.com/calendar/event?eid=Xzc0cGo2YzlwNWtwM2dlOW42Z3NqMmQyMGM1bzZpYmprZDVtbWFiamNmNCB6enplcm9jYWwuYmFyY2Vsb25hc2VsMUBt&amp;ctz=Europe/Madrid" TargetMode="External"/><Relationship Id="rId19967" Type="http://schemas.openxmlformats.org/officeDocument/2006/relationships/hyperlink" Target="https://www.google.com/calendar/event?eid=Xzc0cGo2YzlwNWtwajJkMW02NHAzZ2NpMGM1bzZpYmprZDVtbWFiamNmNCA3OGFoN2ptcWEydTJ0dnAxZzFuOW44aThnZ0Bn&amp;ctz=Europe/London" TargetMode="External"/><Relationship Id="rId21164" Type="http://schemas.openxmlformats.org/officeDocument/2006/relationships/hyperlink" Target="https://www.google.com/calendar/event?eid=NzVzbTE3c3JrYTNiYXIxYW1sdWllZWlsMHMgenphZXJvY2FsLmJydXNzZWxzc2VsMUBt&amp;ctz=Europe/Brussels" TargetMode="External"/><Relationship Id="rId4007" Type="http://schemas.openxmlformats.org/officeDocument/2006/relationships/hyperlink" Target="https://www.google.com/calendar/event?eid=MmoxOGQ5b29jc2EyYnE3NXQzcmNkZjQ1a3QgYmFyY2Vsb25hLnN0YXJ0dXBldmVudGxpc3RAbQ&amp;ctz=Europe/Madrid" TargetMode="External"/><Relationship Id="rId7577" Type="http://schemas.openxmlformats.org/officeDocument/2006/relationships/hyperlink" Target="https://www.google.com/calendar/event?eid=Nml1cWlmbjNncTF1dXZkazN1ZGYzZmw0aDIgenphZXJvY2FsLmR1YmxpbnNlbDFAbQ&amp;ctz=Europe/Dublin" TargetMode="External"/><Relationship Id="rId24387" Type="http://schemas.openxmlformats.org/officeDocument/2006/relationships/hyperlink" Target="https://www.google.com/calendar/event?eid=Xzc0cGo2YzlwNWtwM2dlOW03MHBqZ2NpMGM1bzZpYmprZDVtbWFiamNmNCB6enplcm9jYWwuYmVybGluc2VsMUBt&amp;ctz=Europe/Berlin" TargetMode="External"/><Relationship Id="rId26836" Type="http://schemas.openxmlformats.org/officeDocument/2006/relationships/hyperlink" Target="https://www.google.com/calendar/event?eid=Mms1a2UxMGxpYWhrbWVvNW1qYWFvdXZ1ajIgenphZXJvY2FsLnBhcmlzc2VsMUBt&amp;ctz=Europe/Paris" TargetMode="External"/><Relationship Id="rId10558" Type="http://schemas.openxmlformats.org/officeDocument/2006/relationships/hyperlink" Target="https://www.google.com/calendar/event?eid=Nm01ZGI2c2k1MGhpMG00OTRmaDg1dGVqMWkgenphZXJvY2FsLnN0b2NraG9sbXNlbDFAbQ&amp;ctz=Europe/Stockholm" TargetMode="External"/><Relationship Id="rId31256" Type="http://schemas.openxmlformats.org/officeDocument/2006/relationships/hyperlink" Target="https://www.google.com/calendar/event?eid=Xzc0cGo2YzlwNWtwM2dlMWs3NHNqZWRpMGM1bzZpYmprZDVtbWFiamNmNCB6emFlcm9jYWwubWFkcmlkc2VsMUBt&amp;ctz=Europe/Madrid" TargetMode="External"/><Relationship Id="rId13031" Type="http://schemas.openxmlformats.org/officeDocument/2006/relationships/hyperlink" Target="https://www.google.com/calendar/event?eid=M2EwODBqbjVna3A3bTU2aWJiYmViZG1mbnQgenphZXJvY2FsLmxpc2JvbnNlbDFAbQ&amp;ctz=Europe/Lisbon" TargetMode="External"/><Relationship Id="rId18703" Type="http://schemas.openxmlformats.org/officeDocument/2006/relationships/hyperlink" Target="https://www.google.com/calendar/event?eid=MXRvdGhkNHJkZ3Uwa3ZzbnJjbGpicDVvNjYgenphZXJvY2FsLmxvbmRvbnNlbDFAbQ&amp;ctz=Europe/London" TargetMode="External"/><Relationship Id="rId20997" Type="http://schemas.openxmlformats.org/officeDocument/2006/relationships/hyperlink" Target="https://www.google.com/calendar/event?eid=NWc4ZmRuZW9kaGwzMjMzM2ttbWQ0YWNrN2IgenphZXJvY2FsLmJydXNzZWxzc2VsMUBt&amp;ctz=Europe/Brussels" TargetMode="External"/><Relationship Id="rId6660" Type="http://schemas.openxmlformats.org/officeDocument/2006/relationships/hyperlink" Target="https://www.google.com/calendar/event?eid=M29jczlkN2RscW5uZDEzbDV2djBsYjMyNTMgenphZXJvY2FsLmR1YmxpbnNlbDFAbQ&amp;ctz=Europe/Dublin" TargetMode="External"/><Relationship Id="rId16254" Type="http://schemas.openxmlformats.org/officeDocument/2006/relationships/hyperlink" Target="https://www.google.com/calendar/event?eid=M2lldHJobG1wMzh1ZjRhbzMwZ3JiaTBzb3QgenphZXJvY2FsLm9zbG9zZWwxQG0&amp;ctz=Europe/Oslo" TargetMode="External"/><Relationship Id="rId23470" Type="http://schemas.openxmlformats.org/officeDocument/2006/relationships/hyperlink" Target="https://www.google.com/calendar/event?eid=NGMxNjlpOHE4ajg5M292NnJtc2RraDE4OGogenphZXJvY2FsLm1hbmNoZXN0ZXJzZWwxQG0&amp;ctz=Europe/London" TargetMode="External"/><Relationship Id="rId6313" Type="http://schemas.openxmlformats.org/officeDocument/2006/relationships/hyperlink" Target="https://www.google.com/calendar/event?eid=MDU5NHNxaDB2ajA3ZXFlbm9saWJhOTZiNmUgenphZXJvY2FsLnp1cmljaHNlbDFAbQ&amp;ctz=Europe/Zurich" TargetMode="External"/><Relationship Id="rId9883" Type="http://schemas.openxmlformats.org/officeDocument/2006/relationships/hyperlink" Target="https://www.google.com/calendar/event?eid=MDBtM2FmaTljMjd1YmV0cmxiOGNzcGg2YW4genphZXJvY2FsLmFtc3RlcmRhbXNlbDFAbQ&amp;ctz=Europe/Amsterdam" TargetMode="External"/><Relationship Id="rId19477" Type="http://schemas.openxmlformats.org/officeDocument/2006/relationships/hyperlink" Target="https://www.google.com/calendar/event?eid=MTdjM21xb2k0Y2xsMThsZ3JsbHM0Z3Ayc2ogc2Vsb3BzZXUubG9uZG9uMUBt&amp;ctz=Europe/London" TargetMode="External"/><Relationship Id="rId23123" Type="http://schemas.openxmlformats.org/officeDocument/2006/relationships/hyperlink" Target="https://www.google.com/calendar/event?eid=MjhiaTR2b3FhZm4ycDAzaTZqdWRyMmgwNWQgenphZXJvY2FsLm1hbmNoZXN0ZXJzZWwxQG0&amp;ctz=Europe/London" TargetMode="External"/><Relationship Id="rId26693" Type="http://schemas.openxmlformats.org/officeDocument/2006/relationships/hyperlink" Target="https://www.google.com/calendar/event?eid=MTNuOGVjNGFzMDFzbW0zOTM0djZlNGQ2bWQgcGFyaXMuc3RhcnR1cGV2ZW50bGlzdEBt&amp;ctz=Europe/Paris" TargetMode="External"/><Relationship Id="rId97" Type="http://schemas.openxmlformats.org/officeDocument/2006/relationships/hyperlink" Target="https://www.google.com/calendar/event?eid=NDFlMGdpZnMxNHMwN3Roa20xdG0xbGc4aGogenphZXJvY2FsLm11bmljaHNlbDFAbQ&amp;ctz=Europe/Berlin" TargetMode="External"/><Relationship Id="rId9536" Type="http://schemas.openxmlformats.org/officeDocument/2006/relationships/hyperlink" Target="https://www.google.com/calendar/event?eid=X2NscjZhcmprYnNwM2FkMWw2a29qNGRobjgxbW1hcGJrZWxvMnNvcmZkayBhbXN0ZXJkYW0uc3RhcnR1cGV2ZW50bGlzdEBt&amp;ctz=Europe/Amsterdam" TargetMode="External"/><Relationship Id="rId12864" Type="http://schemas.openxmlformats.org/officeDocument/2006/relationships/hyperlink" Target="https://www.google.com/calendar/event?eid=Xzc0cGo2YzlwNWtwM2dlOW42a28zMmRpMGM1bzZpYmprZDVtbWFiamNmNCB6enplcm9jYWwubGlzYm9uc2VsMUBt&amp;ctz=Europe/Lisbon" TargetMode="External"/><Relationship Id="rId26346" Type="http://schemas.openxmlformats.org/officeDocument/2006/relationships/hyperlink" Target="https://www.google.com/calendar/event?eid=MDU3ZWE5M2VlamlrZzB2MWlwcjU4YjluNDUgc2Vsb3BzZXUucGFyaXMxQG0&amp;ctz=Europe/Paris" TargetMode="External"/><Relationship Id="rId2923" Type="http://schemas.openxmlformats.org/officeDocument/2006/relationships/hyperlink" Target="https://www.google.com/calendar/event?eid=Xzc0cGo2YzlwNWtwajZkcGk2NG9qZWNhMGM1bzZpYmprZDVtbWFiamNmNCBtZTZ2NXNybTd1dG1naXRyZHI2N3RlcXE3a0Bn&amp;ctz=Europe/Vienna" TargetMode="External"/><Relationship Id="rId7087" Type="http://schemas.openxmlformats.org/officeDocument/2006/relationships/hyperlink" Target="https://www.google.com/calendar/event?eid=NTk2NXBranNodmJ2Mm5oNXNqOXE0aG1kNzUgenphZXJvY2FsLmR1YmxpbnNlbDFAbQ&amp;ctz=Europe/Dublin" TargetMode="External"/><Relationship Id="rId10068" Type="http://schemas.openxmlformats.org/officeDocument/2006/relationships/hyperlink" Target="https://www.google.com/calendar/event?eid=MHRpNGhwMDZxbzA1a3Fsdm9vYzQ1aDZyZTUgenphZXJvY2FsLmFtc3RlcmRhbXNlbDFAbQ&amp;ctz=Europe/Amsterdam" TargetMode="External"/><Relationship Id="rId12517" Type="http://schemas.openxmlformats.org/officeDocument/2006/relationships/hyperlink" Target="https://www.google.com/calendar/event?eid=NzM2czRzMjUwc2luZXZ1cXZrbjZsamgzcGkgenphZXJvY2FsLnN0b2NraG9sbXNlbDFAbQ&amp;ctz=Europe/Stockholm" TargetMode="External"/><Relationship Id="rId33215" Type="http://schemas.openxmlformats.org/officeDocument/2006/relationships/hyperlink" Target="https://www.google.com/calendar/event?eid=MDJsaDJpZnVsbnQ1aW01bjZ1Mm5hMnRmMmkgenphZXJvY2FsLmhhbWJ1cmdzZWwxQG0&amp;ctz=Europe/Berlin" TargetMode="External"/><Relationship Id="rId18560" Type="http://schemas.openxmlformats.org/officeDocument/2006/relationships/hyperlink" Target="https://www.google.com/calendar/event?eid=NjRocjdrMDk5NXBzYWZzMzcyMGcxN2VrdXUgenphZXJvY2FsLmxvbmRvbnNlbDFAbQ&amp;ctz=Europe/London" TargetMode="External"/><Relationship Id="rId22956" Type="http://schemas.openxmlformats.org/officeDocument/2006/relationships/hyperlink" Target="https://www.google.com/calendar/event?eid=M3Q3bXF1bWhodXMzbDdwMWQybHAxcHVvdWYgenphZXJvY2FsLm1hbmNoZXN0ZXJzZWwxQG0&amp;ctz=Europe/London" TargetMode="External"/><Relationship Id="rId29569" Type="http://schemas.openxmlformats.org/officeDocument/2006/relationships/hyperlink" Target="https://www.google.com/calendar/event?eid=NGthc2MzMm52cjZwMWJwMWsyZDRqY2I2M2kgenphZXJvY2FsLmNvcGVuaGFnZW5zZWwxQG0&amp;ctz=Europe/Copenhagen" TargetMode="External"/><Relationship Id="rId3697" Type="http://schemas.openxmlformats.org/officeDocument/2006/relationships/hyperlink" Target="https://www.google.com/calendar/event?eid=MTR2YzRzMTI4Y2lkM3ZzMWVibnBwMHVlaWEgenphZXJvY2FsLmJhcmNlbG9uYXNlbDFAbQ&amp;ctz=Europe/Madrid" TargetMode="External"/><Relationship Id="rId11600" Type="http://schemas.openxmlformats.org/officeDocument/2006/relationships/hyperlink" Target="https://www.google.com/calendar/event?eid=Xzc0cGo2YzlwNWtwMzZkOWc2c3BqaWUyMGM1bzZpYmprZDVtbWFiamNmNCB6enplcm9jYWwuc3RvY2tob2xtc2VsMUBt&amp;ctz=Europe/Stockholm" TargetMode="External"/><Relationship Id="rId18213" Type="http://schemas.openxmlformats.org/officeDocument/2006/relationships/hyperlink" Target="https://www.google.com/calendar/event?eid=MHBta2RpYjA0N2UzcTkyOGlnazRmb2RtMWcgenphZXJvY2FsLmxvbmRvbnNlbDFAbQ&amp;ctz=Europe/London" TargetMode="External"/><Relationship Id="rId22609" Type="http://schemas.openxmlformats.org/officeDocument/2006/relationships/hyperlink" Target="https://www.google.com/calendar/event?eid=NTA3bDNrajIyMTR0YnBxdGgxamFybmZpbmYgenphZXJvY2FsLm1hbmNoZXN0ZXJzZWwxQG0&amp;ctz=Europe/London" TargetMode="External"/><Relationship Id="rId6170" Type="http://schemas.openxmlformats.org/officeDocument/2006/relationships/hyperlink" Target="https://www.google.com/calendar/event?eid=N2Fxc2xtbzBrMW9tZjZtZjljN25sYXZkMWYgc2Vsb3BzZXUuenVyaWNoMUBt&amp;ctz=Europe/Zurich" TargetMode="External"/><Relationship Id="rId28652" Type="http://schemas.openxmlformats.org/officeDocument/2006/relationships/hyperlink" Target="https://www.google.com/calendar/event?eid=Xzc0cGo2YzlwNWtwajZkcGs2MHNqY2VhMGM1bzZpYmprZDVtbWFiamNmNCB0cWNqdmVsdWhuOXE3bjZua2dpdXYzYXY1a0Bn&amp;ctz=Europe/Paris" TargetMode="External"/><Relationship Id="rId2780" Type="http://schemas.openxmlformats.org/officeDocument/2006/relationships/hyperlink" Target="https://www.google.com/calendar/event?eid=Xzc0cGo2YzlwNWtwajRkOWw2MHBqaWNpMGM1bzZpYmprZDVtbWFiamNmNCBtZTZ2NXNybTd1dG1naXRyZHI2N3RlcXE3a0Bn&amp;ctz=Europe/Vienna" TargetMode="External"/><Relationship Id="rId9393" Type="http://schemas.openxmlformats.org/officeDocument/2006/relationships/hyperlink" Target="https://www.google.com/calendar/event?eid=X2NscjZhcmprYnNwM2FjcGo2Y28zY2RobTgxbW1hcGJrZWxvMnNvcmZkayBhbXN0ZXJkYW0uc3RhcnR1cGV2ZW50bGlzdEBt&amp;ctz=Europe/Amsterdam" TargetMode="External"/><Relationship Id="rId12374" Type="http://schemas.openxmlformats.org/officeDocument/2006/relationships/hyperlink" Target="https://www.google.com/calendar/event?eid=Xzc0cGo2YzlwNWtwajZjMWc2c3AzaWQyMGM1bzZpYmprZDVtbWFiamNmNCBqaTFtOXNkbjcyN2J1djh2czM3NnM3a29xNEBn&amp;ctz=Europe/Stockholm" TargetMode="External"/><Relationship Id="rId14823" Type="http://schemas.openxmlformats.org/officeDocument/2006/relationships/hyperlink" Target="https://www.google.com/calendar/event?eid=MGtpZGpqY2Z2YmVjbW8wZ2U4ZDRnOW44NzcgenphZXJvY2FsLmZyYW5rZnVydHNlbDFAbQ&amp;ctz=Europe/Berlin" TargetMode="External"/><Relationship Id="rId28305" Type="http://schemas.openxmlformats.org/officeDocument/2006/relationships/hyperlink" Target="https://www.google.com/calendar/event?eid=NG8ybHBkNGdwcG44dDFrNHBjaGtxb2pnc3Qgc2Vsb3BzZXUucGFyaXMxQG0&amp;ctz=Europe/Paris" TargetMode="External"/><Relationship Id="rId30599" Type="http://schemas.openxmlformats.org/officeDocument/2006/relationships/hyperlink" Target="https://www.google.com/calendar/event?eid=NDh0M2d1YjVscXJkbHI4Z2djamdxZWx0OGggc2Vsb3BzZXUuY29wZW5oYWdlbjFAbQ&amp;ctz=Europe/Copenhagen" TargetMode="External"/><Relationship Id="rId752" Type="http://schemas.openxmlformats.org/officeDocument/2006/relationships/hyperlink" Target="https://www.google.com/calendar/event?eid=MzA3NHZucDNydmMyYWFpMHUydWMxaWRja2UgenphZXJvY2FsLm11bmljaHNlbDFAbQ&amp;ctz=Europe/Berlin" TargetMode="External"/><Relationship Id="rId2433" Type="http://schemas.openxmlformats.org/officeDocument/2006/relationships/hyperlink" Target="https://www.google.com/calendar/event?eid=Xzc0cGo2YzlwNWtwM2NlMWk2NHIzY2QyMGM1bzZpYmprZDVtbWFiamNmNCB6enplcm9jYWwudmllbm5hc2VsMUBt&amp;ctz=Europe/Vienna" TargetMode="External"/><Relationship Id="rId9046" Type="http://schemas.openxmlformats.org/officeDocument/2006/relationships/hyperlink" Target="https://www.google.com/calendar/event?eid=M2VlYXA2b3ZxbHNyYmhiOG9ibnZkbWNmbW4genphZXJvY2FsLmFtc3RlcmRhbXNlbDFAbQ&amp;ctz=Europe/Amsterdam" TargetMode="External"/><Relationship Id="rId12027" Type="http://schemas.openxmlformats.org/officeDocument/2006/relationships/hyperlink" Target="https://www.google.com/calendar/event?eid=MDN0ZDdoOWlub3RkZG1uMTRqZ21qaHQya2Qgc3RvY2tob2xtLnN0YXJ0dXBldmVudGxpc3RAbQ&amp;ctz=Europe/Stockholm" TargetMode="External"/><Relationship Id="rId33072" Type="http://schemas.openxmlformats.org/officeDocument/2006/relationships/hyperlink" Target="https://www.google.com/calendar/event?eid=MGdkYm8wcnJtdnVkdG1xMHVnbzExMWw4Z2wgenphZXJvY2FsLmhhbWJ1cmdzZWwxQG0&amp;ctz=Europe/Berlin" TargetMode="External"/><Relationship Id="rId405" Type="http://schemas.openxmlformats.org/officeDocument/2006/relationships/hyperlink" Target="https://www.google.com/calendar/event?eid=NzFhMWx1bmJqOG03bGtrbWdwdDIwYWh2bXMgenphZXJvY2FsLm11bmljaHNlbDFAbQ&amp;ctz=Europe/Berlin" TargetMode="External"/><Relationship Id="rId5656" Type="http://schemas.openxmlformats.org/officeDocument/2006/relationships/hyperlink" Target="https://www.google.com/calendar/event?eid=MG8ybnM0bXUxdWwwYW05YjJicXJyM3VvcTggenphZXJvY2FsLnp1cmljaHNlbDFAbQ&amp;ctz=Europe/Zurich" TargetMode="External"/><Relationship Id="rId15597" Type="http://schemas.openxmlformats.org/officeDocument/2006/relationships/hyperlink" Target="https://www.google.com/calendar/event?eid=X2NscjZhcmprYnNwM2FjcHA2a3EzY2U5azgxbW1hcGJrZWxvMnNvcmZkayBvc2xvLnN0YXJ0dXBldmVudGxpc3RAbQ&amp;ctz=Europe/Oslo" TargetMode="External"/><Relationship Id="rId18070" Type="http://schemas.openxmlformats.org/officeDocument/2006/relationships/hyperlink" Target="https://www.google.com/calendar/event?eid=N3RwMXY1MnZxaW00ZXI0bW1ncDM5aWJrcDAgenphZXJvY2FsLmxvbmRvbnNlbDFAbQ&amp;ctz=Europe/London" TargetMode="External"/><Relationship Id="rId24915" Type="http://schemas.openxmlformats.org/officeDocument/2006/relationships/hyperlink" Target="https://www.google.com/calendar/event?eid=NGlyajE5bGk4dGp2MTVjMXJwdnJ1a2ZzcGYgenphZXJvY2FsLmJlcmxpbnNlbDFAbQ&amp;ctz=Europe/Berlin" TargetMode="External"/><Relationship Id="rId29079" Type="http://schemas.openxmlformats.org/officeDocument/2006/relationships/hyperlink" Target="https://www.google.com/calendar/event?eid=X2NscjZhcmprYnNwM2FjOXA3NHFqMmM5bjgxbW1hcGJrZWxvMnNvcmZkayBjb3BlbmhhZ2VuLnN0YXJ0dXBldmVudGxpc3RAbQ&amp;ctz=Europe/Copenhagen" TargetMode="External"/><Relationship Id="rId5309" Type="http://schemas.openxmlformats.org/officeDocument/2006/relationships/hyperlink" Target="https://www.google.com/calendar/event?eid=NG4wNGxmaDA2ZW5jM29zaHJxYTEwNm00anYgenphZXJvY2FsLnp1cmljaHNlbDFAbQ&amp;ctz=Europe/Zurich" TargetMode="External"/><Relationship Id="rId22119" Type="http://schemas.openxmlformats.org/officeDocument/2006/relationships/hyperlink" Target="https://www.google.com/calendar/event?eid=Xzc0cGo2YzlwNWtwajZkcG02MHMzMmNhMGM1bzZpYmprZDVtbWFiamNmNCBnNzMwcjEyaW5wZW1rNWhrbnJvZm1rMTNob0Bn&amp;ctz=Europe/Brussels" TargetMode="External"/><Relationship Id="rId22466" Type="http://schemas.openxmlformats.org/officeDocument/2006/relationships/hyperlink" Target="https://www.google.com/calendar/event?eid=Xzc0cGo2YzlwNWtwajBkMWo3NG9qMGRxMGM1bzZpYmprZDVtbWFiamNmNCB6enplcm9jYWwubWFuY2hlc3RlcnNlbDFAbQ&amp;ctz=Europe/London" TargetMode="External"/><Relationship Id="rId8879" Type="http://schemas.openxmlformats.org/officeDocument/2006/relationships/hyperlink" Target="https://www.google.com/calendar/event?eid=MGpsZThlOXBjN3Iza2ttcDd0aXNhaGIxc2EgenphZXJvY2FsLmFtc3RlcmRhbXNlbDFAbQ&amp;ctz=Europe/Amsterdam" TargetMode="External"/><Relationship Id="rId11110" Type="http://schemas.openxmlformats.org/officeDocument/2006/relationships/hyperlink" Target="https://www.google.com/calendar/event?eid=MWttNmVtMDgwbjVlajVjOWRoamxidWdtbG0genphZXJvY2FsLnN0b2NraG9sbXNlbDFAbQ&amp;ctz=Europe/Stockholm" TargetMode="External"/><Relationship Id="rId14680" Type="http://schemas.openxmlformats.org/officeDocument/2006/relationships/hyperlink" Target="https://www.google.com/calendar/event?eid=NHJtcjJyNW1rdTAxMmRlcnU2dmc5ZDZmOTQgenphZXJvY2FsLmZyYW5rZnVydHNlbDFAbQ&amp;ctz=Europe/Berlin" TargetMode="External"/><Relationship Id="rId25689" Type="http://schemas.openxmlformats.org/officeDocument/2006/relationships/hyperlink" Target="https://www.google.com/calendar/event?eid=Nm4ycjBwY2Rxa2MxMmhvdmF0bmRtMXNxaGUgYmVybGluLnN0YXJ0dXBldmVudGxpc3RAbQ&amp;ctz=Europe/Berlin" TargetMode="External"/><Relationship Id="rId1919" Type="http://schemas.openxmlformats.org/officeDocument/2006/relationships/hyperlink" Target="https://www.google.com/calendar/event?eid=Nmh1bGduY3VzcGdya3FpaWQyM2ZxMmt0cmkgenphZXJvY2FsLnZpZW5uYXNlbDFAbQ&amp;ctz=Europe/Vienna" TargetMode="External"/><Relationship Id="rId14333" Type="http://schemas.openxmlformats.org/officeDocument/2006/relationships/hyperlink" Target="https://www.google.com/calendar/event?eid=MXM0NmEzcmpyMGVzMGt0NDNpMjkxaW5iOHYgc2Vsb3BzZXUuZnJhbmtmdXJ0MUBt&amp;ctz=Europe/Berlin" TargetMode="External"/><Relationship Id="rId28162" Type="http://schemas.openxmlformats.org/officeDocument/2006/relationships/hyperlink" Target="https://www.google.com/calendar/event?eid=NW5oNmVzZHVkdG9mODhvdm1obmxjZ3M1MzkgenphZXJvY2FsLnBhcmlzc2VsMUBt&amp;ctz=Europe/Paris" TargetMode="External"/><Relationship Id="rId32558" Type="http://schemas.openxmlformats.org/officeDocument/2006/relationships/hyperlink" Target="https://www.google.com/calendar/event?eid=Xzc0cGo2YzlwNWtwajJjOWs2c3FqYWRhMGM1bzZpYmprZDVtbWFiamNmNCBqbzh1MmxhY2huMzdnbml1dmxjNnJoM3QyZ0Bn&amp;ctz=Europe/Luxembourg" TargetMode="External"/><Relationship Id="rId2290" Type="http://schemas.openxmlformats.org/officeDocument/2006/relationships/hyperlink" Target="https://www.google.com/calendar/event?eid=Xzc0cGo2YzlwNWtwM2FjMW42NG9qOGNxMGM1bzZpYmprZDVtbWFiamNmNCB6enplcm9jYWwudmllbm5hc2VsMUBt&amp;ctz=Europe/Vienna" TargetMode="External"/><Relationship Id="rId7962" Type="http://schemas.openxmlformats.org/officeDocument/2006/relationships/hyperlink" Target="http://iex.nl/" TargetMode="External"/><Relationship Id="rId17556" Type="http://schemas.openxmlformats.org/officeDocument/2006/relationships/hyperlink" Target="https://www.google.com/calendar/event?eid=Xzc0cGo2YzlwNWtwM2dlOWs3MHJqNmNxMGM1bzZpYmprZDVtbWFiamNmNCB6enplcm9jYWwubG9uZG9uc2VsMUBt&amp;ctz=Europe/London" TargetMode="External"/><Relationship Id="rId21202" Type="http://schemas.openxmlformats.org/officeDocument/2006/relationships/hyperlink" Target="https://www.google.com/calendar/event?eid=NTg4dnAyc3VidnN2NmcxNmRmdDl1NGc5Ym8genphZXJvY2FsLmJydXNzZWxzc2VsMUBt&amp;ctz=Europe/Brussels" TargetMode="External"/><Relationship Id="rId24772" Type="http://schemas.openxmlformats.org/officeDocument/2006/relationships/hyperlink" Target="https://www.google.com/calendar/event?eid=NjVwdnBwNm9icW43dTZ1YjFmaDlhMXExbjggenphZXJvY2FsLmJlcmxpbnNlbDFAbQ&amp;ctz=Europe/Berlin" TargetMode="External"/><Relationship Id="rId262" Type="http://schemas.openxmlformats.org/officeDocument/2006/relationships/hyperlink" Target="https://www.google.com/calendar/event?eid=NThwam90Zjc4ZHVzNGF0NWlkb3FmcnBmMnYgenphZXJvY2FsLm11bmljaHNlbDFAbQ&amp;ctz=Europe/Berlin" TargetMode="External"/><Relationship Id="rId7615" Type="http://schemas.openxmlformats.org/officeDocument/2006/relationships/hyperlink" Target="https://www.google.com/calendar/event?eid=N3M3ZGZpbTA4amhrYTRqcjRtaG84YjllNDMgenphZXJvY2FsLmR1YmxpbnNlbDFAbQ&amp;ctz=Europe/Dublin" TargetMode="External"/><Relationship Id="rId10943" Type="http://schemas.openxmlformats.org/officeDocument/2006/relationships/hyperlink" Target="https://www.google.com/calendar/event?eid=N2UwOHQ0aDIzbTVub2I5ZGxvZWJudWNpcXMgenphZXJvY2FsLnN0b2NraG9sbXNlbDFAbQ&amp;ctz=Europe/Stockholm" TargetMode="External"/><Relationship Id="rId17209" Type="http://schemas.openxmlformats.org/officeDocument/2006/relationships/hyperlink" Target="https://www.google.com/calendar/event?eid=Xzc0cGo2YzlwNWtwMzZkOWg2Y3AzNGRpMGM1bzZpYmprZDVtbWFiamNmNCB6enplcm9jYWwubG9uZG9uc2VsMUBt&amp;ctz=Europe/London" TargetMode="External"/><Relationship Id="rId24425" Type="http://schemas.openxmlformats.org/officeDocument/2006/relationships/hyperlink" Target="https://www.google.com/calendar/event?eid=NDk5b2FrcG9mbWZmcjFtaW1oNG5vYm12Y3QgenphZXJvY2FsLmJlcmxpbnNlbDFAbQ&amp;ctz=Europe/Berlin" TargetMode="External"/><Relationship Id="rId31641" Type="http://schemas.openxmlformats.org/officeDocument/2006/relationships/hyperlink" Target="https://www.google.com/calendar/event?eid=Xzc0cGo2YzlwNWtwM2NlMWo2a29qYWMyMGM1bzZpYmprZDVtbWFiamNmNCB6enplcm9jYWwubWFkcmlkc2VsMUBt&amp;ctz=Europe/Madrid" TargetMode="External"/><Relationship Id="rId5166" Type="http://schemas.openxmlformats.org/officeDocument/2006/relationships/hyperlink" Target="https://www.google.com/calendar/event?eid=MWxkM3Btc2NmMmlnNG5hNDQ0Zm9ncGc5MzMgenVyaWNoLnN0YXJ0dXBldmVudGxpc3RAbQ&amp;ctz=Europe/Zurich" TargetMode="External"/><Relationship Id="rId27995" Type="http://schemas.openxmlformats.org/officeDocument/2006/relationships/hyperlink" Target="https://www.google.com/calendar/event?eid=MHBmYmQ1ajA5c3VzbTg1cDNyYmdmM2NtN3IgenphZXJvY2FsLnBhcmlzc2VsMUBt&amp;ctz=Europe/Paris" TargetMode="External"/><Relationship Id="rId8389" Type="http://schemas.openxmlformats.org/officeDocument/2006/relationships/hyperlink" Target="https://www.google.com/calendar/event?eid=MzY5MHJ0czJqMThwYTBtY2RmdWgyNG4zb24genphZXJvY2FsLmFtc3RlcmRhbXNlbDFAbQ&amp;ctz=Europe/Amsterdam" TargetMode="External"/><Relationship Id="rId13819" Type="http://schemas.openxmlformats.org/officeDocument/2006/relationships/hyperlink" Target="https://www.google.com/calendar/event?eid=N2EwaDdpc2xnY3BybDk4Z3NvNmxiOTNhZTIgenphZXJvY2FsLmxpc2JvbnNlbDFAbQ&amp;ctz=Europe/Lisbon" TargetMode="External"/><Relationship Id="rId25199" Type="http://schemas.openxmlformats.org/officeDocument/2006/relationships/hyperlink" Target="https://www.google.com/calendar/event?eid=MWFvYXJwamZhZ21wYWUya3IzNDN2NXVvMWogenphZXJvY2FsLmJlcmxpbnNlbDFAbQ&amp;ctz=Europe/Berlin" TargetMode="External"/><Relationship Id="rId27648" Type="http://schemas.openxmlformats.org/officeDocument/2006/relationships/hyperlink" Target="https://www.google.com/calendar/event?eid=MTd0a3B2cGQ4N2tsMmJxbmtoaWlzc3I0YWYgenphZXJvY2FsLnBhcmlzc2VsMUBt&amp;ctz=Europe/Paris" TargetMode="External"/><Relationship Id="rId1776" Type="http://schemas.openxmlformats.org/officeDocument/2006/relationships/hyperlink" Target="https://www.google.com/calendar/event?eid=MmVlMjE1bmdmNjR1aHJtc3BxdTJ2c21kc28genphZXJvY2FsLnZpZW5uYXNlbDFAbQ&amp;ctz=Europe/Vienna" TargetMode="External"/><Relationship Id="rId14190" Type="http://schemas.openxmlformats.org/officeDocument/2006/relationships/hyperlink" Target="https://www.google.com/calendar/event?eid=NmVuY2I5aDltbzkyMGYyOWhmZXVyazdvYm8gc2Vsb3BzeHMudGVsYXZpdjFAbQ&amp;ctz=Asia/Jerusalem" TargetMode="External"/><Relationship Id="rId19862" Type="http://schemas.openxmlformats.org/officeDocument/2006/relationships/hyperlink" Target="https://www.google.com/calendar/event?eid=Xzc0cGo2YzlwNWtwajJjOW83NHIzY2QyMGM1bzZpYmprZDVtbWFiamNmNCA3OGFoN2ptcWEydTJ0dnAxZzFuOW44aThnZ0Bn&amp;ctz=Europe/London" TargetMode="External"/><Relationship Id="rId32068" Type="http://schemas.openxmlformats.org/officeDocument/2006/relationships/hyperlink" Target="https://www.google.com/calendar/event?eid=N2RtZ3Y1NDc0dmJjYjc2Nzc4cTU3Y3J1YWcgenphZXJvY2FsLmx1eGVtYm91cmdzZWwxQG0&amp;ctz=Europe/Luxembourg" TargetMode="External"/><Relationship Id="rId1429" Type="http://schemas.openxmlformats.org/officeDocument/2006/relationships/hyperlink" Target="https://www.google.com/calendar/event?eid=Xzc0cGo2YzlwNWtwajRkOWw2Y3NqNmMyMGM1bzZpYmprZDVtbWFiamNmNCBxOHByb2dnaGQ2dDZlbjNrMDRyb29ncjkwMEBn&amp;ctz=Europe/Berlin" TargetMode="External"/><Relationship Id="rId4999" Type="http://schemas.openxmlformats.org/officeDocument/2006/relationships/hyperlink" Target="https://www.google.com/calendar/event?eid=Xzc0cGo2YzlwNWtwM2dlOW03MHIzNGUyMGM1bzZpYmprZDVtbWFiamNmNCB6enplcm9jYWwuenVyaWNoc2VsMUBt&amp;ctz=Europe/Zurich" TargetMode="External"/><Relationship Id="rId9921" Type="http://schemas.openxmlformats.org/officeDocument/2006/relationships/hyperlink" Target="https://www.google.com/calendar/event?eid=MWNvbnVzdG02cDVqaDk5NjNqZHZyZnZyYTQgenphZXJvY2FsLmFtc3RlcmRhbXNlbDFAbQ&amp;ctz=Europe/Amsterdam" TargetMode="External"/><Relationship Id="rId19515" Type="http://schemas.openxmlformats.org/officeDocument/2006/relationships/hyperlink" Target="https://www.google.com/calendar/event?eid=Xzc0cGo2YzlwNWtwajJkMW02NHAzaWRxMGM1bzZpYmprZDVtbWFiamNmNCBzZWxvcHNldS5sb25kb24xQG0&amp;ctz=Europe/London" TargetMode="External"/><Relationship Id="rId26731" Type="http://schemas.openxmlformats.org/officeDocument/2006/relationships/hyperlink" Target="https://www.google.com/calendar/event?eid=M2RldjhtNzlkcXRkZmFnYjY0ZHN1ZWJodW0genphZXJvY2FsLnBhcmlzc2VsMUBt&amp;ctz=Europe/Paris" TargetMode="External"/><Relationship Id="rId7472" Type="http://schemas.openxmlformats.org/officeDocument/2006/relationships/hyperlink" Target="https://www.google.com/calendar/event?eid=Xzc0cGo2YzlwNWtwajBlMWc3NHFqNGRxMGM1bzZpYmprZDVtbWFiamNmNCAwMWg3bHBwbmtpZDM2cDRuZHFtaXM2dTUzc0Bn&amp;ctz=Europe/Dublin" TargetMode="External"/><Relationship Id="rId10453" Type="http://schemas.openxmlformats.org/officeDocument/2006/relationships/hyperlink" Target="https://www.google.com/calendar/event?eid=Xzc0cGo2YzlwNWtwajZkOWs2Z29qMGNxMGM1bzZpYmprZDVtbWFiamNmNCBxYXVwb2YyMmludHQwb25haGJ2amVmcTU0c0Bn&amp;ctz=Europe/Amsterdam" TargetMode="External"/><Relationship Id="rId12902" Type="http://schemas.openxmlformats.org/officeDocument/2006/relationships/hyperlink" Target="https://www.google.com/calendar/event?eid=Xzc0cGo2YzlwNWtwM2dlOW42a28zY2UyMGM1bzZpYmprZDVtbWFiamNmNCB6enplcm9jYWwubGlzYm9uc2VsMUBt&amp;ctz=Europe/Lisbon" TargetMode="External"/><Relationship Id="rId17066" Type="http://schemas.openxmlformats.org/officeDocument/2006/relationships/hyperlink" Target="https://www.google.com/calendar/event?eid=Xzc0cGo2YzlwNWtwajBjaGo3NHBqNGRhMGM1bzZpYmprZDVtbWFiamNmNCA3OGFoN2ptcWEydTJ0dnAxZzFuOW44aThnZ0Bn&amp;ctz=Europe/London" TargetMode="External"/><Relationship Id="rId24282" Type="http://schemas.openxmlformats.org/officeDocument/2006/relationships/hyperlink" Target="https://www.google.com/calendar/event?eid=Xzc0cGo2YzlwNWtwM2dlOW03MHBqNmMyMGM1bzZpYmprZDVtbWFiamNmNCB6enplcm9jYWwuYmVybGluc2VsMUBt&amp;ctz=Europe/Berlin" TargetMode="External"/><Relationship Id="rId29954" Type="http://schemas.openxmlformats.org/officeDocument/2006/relationships/hyperlink" Target="https://www.google.com/calendar/event?eid=MW5scHRvajE1OTgyc2RscGhyNHRwc3JtNXEgenphZXJvY2FsLmNvcGVuaGFnZW5zZWwxQG0&amp;ctz=Europe/Copenhagen" TargetMode="External"/><Relationship Id="rId7125" Type="http://schemas.openxmlformats.org/officeDocument/2006/relationships/hyperlink" Target="https://www.google.com/calendar/event?eid=MDh0YnEycTIzcXY2amp2OThmbjRiZm9nOG4genphZXJvY2FsLmR1YmxpbnNlbDFAbQ&amp;ctz=Europe/Dublin" TargetMode="External"/><Relationship Id="rId10106" Type="http://schemas.openxmlformats.org/officeDocument/2006/relationships/hyperlink" Target="https://www.google.com/calendar/event?eid=NGxqMHNqZmtpN3VxbTgxZHFjbGVwams5amYgc2Vsb3BzZXUuYW1zdGVyZGFtMUBt&amp;ctz=Europe/Amsterdam" TargetMode="External"/><Relationship Id="rId29607" Type="http://schemas.openxmlformats.org/officeDocument/2006/relationships/hyperlink" Target="https://www.google.com/calendar/event?eid=NDlocTVlZzYzcWVtaWhrMGo1bjlnbGc5aTMgenphZXJvY2FsLmNvcGVuaGFnZW5zZWwxQG0&amp;ctz=Europe/Copenhagen" TargetMode="External"/><Relationship Id="rId31151" Type="http://schemas.openxmlformats.org/officeDocument/2006/relationships/hyperlink" Target="https://www.google.com/calendar/event?eid=MGc3bTU2MzJydTliN2loZDdrZGxxcHVsdGkgenphZXJvY2FsLm1hZHJpZHNlbDFAbQ&amp;ctz=Europe/Madrid" TargetMode="External"/><Relationship Id="rId3735" Type="http://schemas.openxmlformats.org/officeDocument/2006/relationships/hyperlink" Target="https://www.google.com/calendar/event?eid=MDA5cmdlMmwyYzc0dGsxM3Y0aDRwYnJjZHAgenphZXJvY2FsLmJhcmNlbG9uYXNlbDFAbQ&amp;ctz=Europe/Madrid" TargetMode="External"/><Relationship Id="rId13329" Type="http://schemas.openxmlformats.org/officeDocument/2006/relationships/hyperlink" Target="https://www.google.com/calendar/event?eid=MjdiMWdsYTdvNmc3ZXVzdWl2OXRubjhpdTggenphZXJvY2FsLmxpc2JvbnNlbDFAbQ&amp;ctz=Europe/Lisbon" TargetMode="External"/><Relationship Id="rId13676" Type="http://schemas.openxmlformats.org/officeDocument/2006/relationships/hyperlink" Target="https://www.google.com/calendar/event?eid=Xzc0cGo2YzlwNWtwajZjMWw2OHNqaWNxMGM1bzZpYmprZDVtbWFiamNmNCBvaWNscWhnbmYwODU5ZHF0dDdtbXZpNGIxc0Bn&amp;ctz=Europe/Lisbon" TargetMode="External"/><Relationship Id="rId20892" Type="http://schemas.openxmlformats.org/officeDocument/2006/relationships/hyperlink" Target="https://www.google.com/calendar/event?eid=MGZnOGpyam81dW5scGM0M2trNHQwdGFjZW8genphZXJvY2FsLmJydXNzZWxzc2VsMUBt&amp;ctz=Europe/Brussels" TargetMode="External"/><Relationship Id="rId27158" Type="http://schemas.openxmlformats.org/officeDocument/2006/relationships/hyperlink" Target="https://www.google.com/calendar/event?eid=MzQwaW5xOWxtZ2xhbDAxdTN2bjQwYnBjYjMgenphZXJvY2FsLnBhcmlzc2VsMUBt&amp;ctz=Europe/Paris" TargetMode="External"/><Relationship Id="rId1286" Type="http://schemas.openxmlformats.org/officeDocument/2006/relationships/hyperlink" Target="https://www.google.com/calendar/event?eid=Xzc0cGo2YzlwNWtwajJkMWw2a3EzMGMyMGM1bzZpYmprZDVtbWFiamNmNCBxOHByb2dnaGQ2dDZlbjNrMDRyb29ncjkwMEBn&amp;ctz=Europe/Berlin" TargetMode="External"/><Relationship Id="rId16899" Type="http://schemas.openxmlformats.org/officeDocument/2006/relationships/hyperlink" Target="https://www.google.com/calendar/event?eid=MnFmajhlZDlhMTMybWppZ3BvZG4wYzc2MWUgbG9uZG9uLnN0YXJ0dXBldmVudGxpc3RAbQ&amp;ctz=Europe/London" TargetMode="External"/><Relationship Id="rId20545" Type="http://schemas.openxmlformats.org/officeDocument/2006/relationships/hyperlink" Target="https://www.google.com/calendar/event?eid=MnM1YXNicXM4cGw0YzJsNDBnb29uNzQ1Y2YgenphZXJvY2FsLmxvbmRvbnNlbDFAbQ&amp;ctz=Europe/London" TargetMode="External"/><Relationship Id="rId6958" Type="http://schemas.openxmlformats.org/officeDocument/2006/relationships/hyperlink" Target="https://www.google.com/calendar/event?eid=N2szbzk2amlpMzkxOGxocmgwdWc5b2FpM2YgenphZXJvY2FsLmR1YmxpbnNlbDFAbQ&amp;ctz=Europe/Dublin" TargetMode="External"/><Relationship Id="rId19372" Type="http://schemas.openxmlformats.org/officeDocument/2006/relationships/hyperlink" Target="https://www.google.com/calendar/event?eid=MDBwNTJydjY5bXA1bW03MzB0N2RoZW42NTggenphZXJvY2FsLmxvbmRvbnNlbDFAbQ&amp;ctz=Europe/London" TargetMode="External"/><Relationship Id="rId23768" Type="http://schemas.openxmlformats.org/officeDocument/2006/relationships/hyperlink" Target="https://www.google.com/calendar/event?eid=Xzc0cGo2YzlwNWtwajZkOWw3MHBqY2NpMGM1bzZpYmprZDVtbWFiamNmNCAzNGxyMGIwdGlyZHJhMW5wczdpOWtoOWU2OEBn&amp;ctz=Europe/London" TargetMode="External"/><Relationship Id="rId30984" Type="http://schemas.openxmlformats.org/officeDocument/2006/relationships/hyperlink" Target="https://www.google.com/calendar/event?eid=MzJldTZyZ2xsa2c4aTVlbWRtbHRjZzNhNDggenphZXJvY2FsLm1hZHJpZHNlbDFAbQ&amp;ctz=Europe/Madrid" TargetMode="External"/><Relationship Id="rId9431" Type="http://schemas.openxmlformats.org/officeDocument/2006/relationships/hyperlink" Target="https://www.google.com/calendar/event?eid=X2NscjZhcmprYnNwMzhlOWs2a3FqOGU5ZzgxbW1hcGJrZWxvMnNvcmZkayBhbXN0ZXJkYW0uc3RhcnR1cGV2ZW50bGlzdEBt&amp;ctz=Europe/Amsterdam" TargetMode="External"/><Relationship Id="rId12412" Type="http://schemas.openxmlformats.org/officeDocument/2006/relationships/hyperlink" Target="https://www.google.com/calendar/event?eid=Xzc0cGo2YzlwNWtwajZkOWc2NG9qNGRhMGM1bzZpYmprZDVtbWFiamNmNCBqaTFtOXNkbjcyN2J1djh2czM3NnM3a29xNEBn&amp;ctz=Europe/Stockholm" TargetMode="External"/><Relationship Id="rId15982" Type="http://schemas.openxmlformats.org/officeDocument/2006/relationships/hyperlink" Target="https://www.google.com/calendar/event?eid=MDhzbWFpbHA1dm82MHNhbHFsaHQ3YWxxbW8genphZXJvY2FsLm9zbG9zZWwxQG0&amp;ctz=Europe/Oslo" TargetMode="External"/><Relationship Id="rId19025" Type="http://schemas.openxmlformats.org/officeDocument/2006/relationships/hyperlink" Target="https://www.google.com/calendar/event?eid=MTkwbHBobWVwbW45NWJwbDRxYzRxMjBxMzAgenphZXJvY2FsLmxvbmRvbnNlbDFAbQ&amp;ctz=Europe/London" TargetMode="External"/><Relationship Id="rId26241" Type="http://schemas.openxmlformats.org/officeDocument/2006/relationships/hyperlink" Target="https://www.google.com/calendar/event?eid=Xzc0cGo2YzlwNWtwajZkOW42b3MzNGRhMGM1bzZpYmprZDVtbWFiamNmNCA5dG8waG42cjFiczBkNWs3bjAwZGs4ZWtwY0Bn&amp;ctz=Europe/Berlin" TargetMode="External"/><Relationship Id="rId30637" Type="http://schemas.openxmlformats.org/officeDocument/2006/relationships/hyperlink" Target="https://www.google.com/calendar/event?eid=MWpvNWtlbXVqbTE1M3NnNmNvbnQycHRwazYgenphZXJvY2FsLmNvcGVuaGFnZW5zZWwxQG0&amp;ctz=Europe/Copenhagen" TargetMode="External"/><Relationship Id="rId15635" Type="http://schemas.openxmlformats.org/officeDocument/2006/relationships/hyperlink" Target="https://www.google.com/calendar/event?eid=X2NscjZhcmprYnNwM2FkMW82b3EzOGNobDgxbW1hcGJrZWxvMnNvcmZkayBvc2xvLnN0YXJ0dXBldmVudGxpc3RAbQ&amp;ctz=Europe/Oslo" TargetMode="External"/><Relationship Id="rId22851" Type="http://schemas.openxmlformats.org/officeDocument/2006/relationships/hyperlink" Target="https://www.google.com/calendar/event?eid=MzVhNzVlMTdqdDQ3cGYzZ2prMTVlaGJmdDYgenphZXJvY2FsLm1hbmNoZXN0ZXJzZWwxQG0&amp;ctz=Europe/London" TargetMode="External"/><Relationship Id="rId29464" Type="http://schemas.openxmlformats.org/officeDocument/2006/relationships/hyperlink" Target="https://www.google.com/calendar/event?eid=Xzc0cGo2YzlwNWtwM2dlOWs2b3AzNmUyMGM1bzZpYmprZDVtbWFiamNmNCB6enplcm9jYWwuY29wZW5oYWdlbnNlbDFAbQ&amp;ctz=Europe/Copenhagen" TargetMode="External"/><Relationship Id="rId33110" Type="http://schemas.openxmlformats.org/officeDocument/2006/relationships/hyperlink" Target="https://www.google.com/calendar/event?eid=NmhoMGZvYW5oMnVrYW1yNXFtY2VzMzg5aTYgenphZXJvY2FsLmhhbWJ1cmdzZWwxQG0&amp;ctz=Europe/Berlin" TargetMode="External"/><Relationship Id="rId3592" Type="http://schemas.openxmlformats.org/officeDocument/2006/relationships/hyperlink" Target="https://www.google.com/calendar/event?eid=NHV0YTR2MDN1N2Rpc2xtZGd1aHBnMGphcmsgenphZXJvY2FsLmJhcmNlbG9uYXNlbDFAbQ&amp;ctz=Europe/Madrid" TargetMode="External"/><Relationship Id="rId13186" Type="http://schemas.openxmlformats.org/officeDocument/2006/relationships/hyperlink" Target="https://www.google.com/calendar/event?eid=NGthNDczcmo3bmFqdGpsdnJydXJ1ZThydnIgenphZXJvY2FsLmxpc2JvbnNlbDFAbQ&amp;ctz=Europe/Lisbon" TargetMode="External"/><Relationship Id="rId22504" Type="http://schemas.openxmlformats.org/officeDocument/2006/relationships/hyperlink" Target="https://www.google.com/calendar/event?eid=MDdhcnRkOTVqNjNoZnA2ZzZvYW52ZWI4NDcgbWFuY2hlc3Rlci5zdGFydHVwZXZlbnRsaXN0QG0&amp;ctz=Europe/London" TargetMode="External"/><Relationship Id="rId29117" Type="http://schemas.openxmlformats.org/officeDocument/2006/relationships/hyperlink" Target="https://www.google.com/calendar/event?eid=X2NscjZhcmprYnNwM2FkMWc2Y3AzOGNwaDgxbW1hcGJrZWxvMnNvcmZkayBjb3BlbmhhZ2VuLnN0YXJ0dXBldmVudGxpc3RAbQ&amp;ctz=Europe/Copenhagen" TargetMode="External"/><Relationship Id="rId3245" Type="http://schemas.openxmlformats.org/officeDocument/2006/relationships/hyperlink" Target="https://www.google.com/calendar/event?eid=Nm8yOGhkcW05dnVjZmRyNjk5OGRnaDJoZG0gc2Vsb3BzZXUudmllbm5hMUBt&amp;ctz=Europe/Vienna" TargetMode="External"/><Relationship Id="rId18858" Type="http://schemas.openxmlformats.org/officeDocument/2006/relationships/hyperlink" Target="https://www.google.com/calendar/event?eid=MjRlbm5uaW5hdTV2c3BwZTQyNnZlamExdmkgenphZXJvY2FsLmxvbmRvbnNlbDFAbQ&amp;ctz=Europe/London" TargetMode="External"/><Relationship Id="rId20055" Type="http://schemas.openxmlformats.org/officeDocument/2006/relationships/hyperlink" Target="https://www.google.com/calendar/event?eid=Xzc0cGo2YzlwNWtwajJlOXA2OHMzNmQyMGM1bzZpYmprZDVtbWFiamNmNCA3OGFoN2ptcWEydTJ0dnAxZzFuOW44aThnZ0Bn&amp;ctz=Europe/London" TargetMode="External"/><Relationship Id="rId6468" Type="http://schemas.openxmlformats.org/officeDocument/2006/relationships/hyperlink" Target="https://www.google.com/calendar/event?eid=NHVydnZjaWlxOGNmNjMyMzg4MWlzdnEzNzQgenphZXJvY2FsLmR1YmxpbnNlbDFAbQ&amp;ctz=Europe/Dublin" TargetMode="External"/><Relationship Id="rId8917" Type="http://schemas.openxmlformats.org/officeDocument/2006/relationships/hyperlink" Target="https://www.google.com/calendar/event?eid=NzhoZXZuNDRpam1kZjRqMGhzbWE3c2hvdjggenphZXJvY2FsLmFtc3RlcmRhbXNlbDFAbQ&amp;ctz=Europe/Amsterdam" TargetMode="External"/><Relationship Id="rId23278" Type="http://schemas.openxmlformats.org/officeDocument/2006/relationships/hyperlink" Target="https://www.google.com/calendar/event?eid=MzYxdTZsNDFhcW5xZTlsZWxvNG4wZm5wcHQgenphZXJvY2FsLm1hbmNoZXN0ZXJzZWwxQG0&amp;ctz=Europe/London" TargetMode="External"/><Relationship Id="rId25727" Type="http://schemas.openxmlformats.org/officeDocument/2006/relationships/hyperlink" Target="https://www.google.com/calendar/event?eid=NzQzNmZwY3U0bm8xbjZpbzVlanVwZGx0dXIgYmVybGluLnN0YXJ0dXBldmVudGxpc3RAbQ&amp;ctz=Europe/Berlin" TargetMode="External"/><Relationship Id="rId28200" Type="http://schemas.openxmlformats.org/officeDocument/2006/relationships/hyperlink" Target="https://www.google.com/calendar/event?eid=NzRxdGwzdG1pc2k2NWtoYW1iYTVxb3R2bWcgenphZXJvY2FsLnBhcmlzc2VsMUBt&amp;ctz=Europe/Paris" TargetMode="External"/><Relationship Id="rId30494" Type="http://schemas.openxmlformats.org/officeDocument/2006/relationships/hyperlink" Target="https://www.google.com/calendar/event?eid=Xzc0cGo2YzlwNWtwajZkOWo3MHJqNGMyMGM1bzZpYmprZDVtbWFiamNmNCAwMm1za2hzdDk4b3F0ajhnYXZyY2E2dm5va0Bn&amp;ctz=Europe/Copenhagen" TargetMode="External"/><Relationship Id="rId32943" Type="http://schemas.openxmlformats.org/officeDocument/2006/relationships/hyperlink" Target="https://www.google.com/calendar/event?eid=MjNzY2dwaTlmN2ZsbmtpNnFoNWZqdWZzdjAgenphZXJvY2FsLmhhbWJ1cmdzZWwxQG0&amp;ctz=Europe/Berlin" TargetMode="External"/><Relationship Id="rId17941" Type="http://schemas.openxmlformats.org/officeDocument/2006/relationships/hyperlink" Target="https://www.google.com/calendar/event?eid=MDdmMHRhNGFwN2hvc3ZiZ2VmMzVxOWxyMTEgenphZXJvY2FsLmxvbmRvbnNlbDFAbQ&amp;ctz=Europe/London" TargetMode="External"/><Relationship Id="rId30147" Type="http://schemas.openxmlformats.org/officeDocument/2006/relationships/hyperlink" Target="https://www.google.com/calendar/event?eid=NjA1N2NhMG5icnJmNW82aWc1cmhvbmJqZDEgenphZXJvY2FsLmNvcGVuaGFnZW5zZWwxQG0&amp;ctz=Europe/Copenhagen" TargetMode="External"/><Relationship Id="rId300" Type="http://schemas.openxmlformats.org/officeDocument/2006/relationships/hyperlink" Target="https://www.google.com/calendar/event?eid=MTdwdm1tYTJwaTFsZGpjZ2I4bDdxNDE0ZDUgenphZXJvY2FsLm11bmljaHNlbDFAbQ&amp;ctz=Europe/Berlin" TargetMode="External"/><Relationship Id="rId15492" Type="http://schemas.openxmlformats.org/officeDocument/2006/relationships/hyperlink" Target="https://www.google.com/calendar/event?eid=X2NscjZhcmprYnNwM2FjMWs2NHJqZWM5bDgxbW1hcGJrZWxvMnNvcmZkayBvc2xvLnN0YXJ0dXBldmVudGxpc3RAbQ&amp;ctz=Europe/Oslo" TargetMode="External"/><Relationship Id="rId24810" Type="http://schemas.openxmlformats.org/officeDocument/2006/relationships/hyperlink" Target="https://www.google.com/calendar/event?eid=MGc1Z2QxOG5zZ3VlYXRmMWJ2dG5sNm9mYzMgenphZXJvY2FsLmJlcmxpbnNlbDFAbQ&amp;ctz=Europe/Berlin" TargetMode="External"/><Relationship Id="rId5551" Type="http://schemas.openxmlformats.org/officeDocument/2006/relationships/hyperlink" Target="https://www.google.com/calendar/event?eid=NHBtZDV1ZjB0N2pudmlibTdpaHRuajNsZGUgenphZXJvY2FsLnp1cmljaHNlbDFAbQ&amp;ctz=Europe/Zurich" TargetMode="External"/><Relationship Id="rId15145" Type="http://schemas.openxmlformats.org/officeDocument/2006/relationships/hyperlink" Target="https://www.google.com/calendar/event?eid=MWR2aXBpOWxmYThhMDYxOG10MGFiYTkyZ20genphZXJvY2FsLmZyYW5rZnVydHNlbDFAbQ&amp;ctz=Europe/Berlin" TargetMode="External"/><Relationship Id="rId22361" Type="http://schemas.openxmlformats.org/officeDocument/2006/relationships/hyperlink" Target="https://www.google.com/calendar/event?eid=Xzc0cGo2YzlwNWtwM2NlMWg2Z3IzOGVhMGM1bzZpYmprZDVtbWFiamNmNCB6enplcm9jYWwubWFuY2hlc3RlcnNlbDFAbQ&amp;ctz=Europe/London" TargetMode="External"/><Relationship Id="rId5204" Type="http://schemas.openxmlformats.org/officeDocument/2006/relationships/hyperlink" Target="https://www.google.com/calendar/event?eid=MTB2MGllMzA2N2o0NTUyZ3ZscTMydGpua2ogenVyaWNoLnN0YXJ0dXBldmVudGxpc3RAbQ&amp;ctz=Europe/Zurich" TargetMode="External"/><Relationship Id="rId8774" Type="http://schemas.openxmlformats.org/officeDocument/2006/relationships/hyperlink" Target="https://www.google.com/calendar/event?eid=NHQzaW5ndjQwa3I0bzM2cW85YW5hcWdtaTEgenphZXJvY2FsLmFtc3RlcmRhbXNlbDFAbQ&amp;ctz=Europe/Amsterdam" TargetMode="External"/><Relationship Id="rId18368" Type="http://schemas.openxmlformats.org/officeDocument/2006/relationships/hyperlink" Target="https://www.google.com/calendar/event?eid=M2ducGc4ODVudG5naTlzOGlwZmI2Ym5ubWkgenphZXJvY2FsLmxvbmRvbnNlbDFAbQ&amp;ctz=Europe/London" TargetMode="External"/><Relationship Id="rId22014" Type="http://schemas.openxmlformats.org/officeDocument/2006/relationships/hyperlink" Target="https://www.google.com/calendar/event?eid=Xzc0cGo2YzlwNWtwajRkOWo3NHEzMGUyMGM1bzZpYmprZDVtbWFiamNmNCBnNzMwcjEyaW5wZW1rNWhrbnJvZm1rMTNob0Bn&amp;ctz=Europe/Brussels" TargetMode="External"/><Relationship Id="rId25584" Type="http://schemas.openxmlformats.org/officeDocument/2006/relationships/hyperlink" Target="https://www.google.com/calendar/event?eid=MnU1ZWc5YzdyYWxhbWZuaXRoN3RtcmU4MmQgc2Vsb3BzZXUuYmVybGluMUBt&amp;ctz=Europe/Berlin" TargetMode="External"/><Relationship Id="rId1814" Type="http://schemas.openxmlformats.org/officeDocument/2006/relationships/hyperlink" Target="https://www.google.com/calendar/event?eid=NWszcmE4a3NibDA5NGNib2ttczIwdmhyODcgenphZXJvY2FsLnZpZW5uYXNlbDFAbQ&amp;ctz=Europe/Vienna" TargetMode="External"/><Relationship Id="rId8427" Type="http://schemas.openxmlformats.org/officeDocument/2006/relationships/hyperlink" Target="https://www.google.com/calendar/event?eid=M3FhazZtZTZpb2pmaHFrM2tiZmtkcDM4cG4genphZXJvY2FsLmFtc3RlcmRhbXNlbDFAbQ&amp;ctz=Europe/Amsterdam" TargetMode="External"/><Relationship Id="rId11755" Type="http://schemas.openxmlformats.org/officeDocument/2006/relationships/hyperlink" Target="https://www.google.com/calendar/event?eid=Xzc0cGo2YzlwNWtwM2NlMWg2NG9qYWVhMGM1bzZpYmprZDVtbWFiamNmNCB6enplcm9jYWwuc3RvY2tob2xtc2VsMUBt&amp;ctz=Europe/Stockholm" TargetMode="External"/><Relationship Id="rId25237" Type="http://schemas.openxmlformats.org/officeDocument/2006/relationships/hyperlink" Target="https://www.google.com/calendar/event?eid=MzF0MnIwODVlcm00bHRtbjJudTdibTVxODIgenphZXJvY2FsLmJlcmxpbnNlbDFAbQ&amp;ctz=Europe/Berlin" TargetMode="External"/><Relationship Id="rId32453" Type="http://schemas.openxmlformats.org/officeDocument/2006/relationships/hyperlink" Target="https://www.google.com/calendar/event?eid=Xzc0cGo2YzlwNWtwM2NlMWo2a3BqMmRhMGM1bzZpYmprZDVtbWFiamNmNCB6enplcm9jYWwubHV4ZW1ib3VyZ3NlbDFAbQ&amp;ctz=Europe/Luxembourg" TargetMode="External"/><Relationship Id="rId11408" Type="http://schemas.openxmlformats.org/officeDocument/2006/relationships/hyperlink" Target="https://www.google.com/calendar/event?eid=MnJxaXE4NDcyMWIwbGphZzI2bmgydTk4NmMgenphZXJvY2FsLnN0b2NraG9sbXNlbDFAbQ&amp;ctz=Europe/Stockholm" TargetMode="External"/><Relationship Id="rId14978" Type="http://schemas.openxmlformats.org/officeDocument/2006/relationships/hyperlink" Target="https://www.google.com/calendar/event?eid=MzFwNmJhZTVlYWlpY2o2dTJlOGV1YnQ3aTQgenphZXJvY2FsLmZyYW5rZnVydHNlbDFAbQ&amp;ctz=Europe/Berlin" TargetMode="External"/><Relationship Id="rId19900" Type="http://schemas.openxmlformats.org/officeDocument/2006/relationships/hyperlink" Target="https://www.google.com/calendar/event?eid=Xzc0cGo2YzlwNWtwajJkMW02NHAzZ2UyMGM1bzZpYmprZDVtbWFiamNmNCA3OGFoN2ptcWEydTJ0dnAxZzFuOW44aThnZ0Bn&amp;ctz=Europe/London" TargetMode="External"/><Relationship Id="rId32106" Type="http://schemas.openxmlformats.org/officeDocument/2006/relationships/hyperlink" Target="https://www.google.com/calendar/event?eid=MTM4bDI4YmlvM2JpazRpdWgzZTJmOGNydjkgenphZXJvY2FsLmx1eGVtYm91cmdzZWwxQG0&amp;ctz=Europe/Luxembourg" TargetMode="External"/><Relationship Id="rId2588" Type="http://schemas.openxmlformats.org/officeDocument/2006/relationships/hyperlink" Target="https://www.google.com/calendar/event?eid=Xzc0cGo2YzlwNWtwajBkMW02Y3AzNmRxMGM1bzZpYmprZDVtbWFiamNmNCB6enplcm9jYWwudmllbm5hc2VsMUBt&amp;ctz=Europe/Vienna" TargetMode="External"/><Relationship Id="rId17451" Type="http://schemas.openxmlformats.org/officeDocument/2006/relationships/hyperlink" Target="https://www.google.com/calendar/event?eid=Xzc0cGo2YzlwNWtwMzhkcHA3MHJqOGNhMGM1bzZpYmprZDVtbWFiamNmNCB6enplcm9jYWwubG9uZG9uc2VsMUBt&amp;ctz=Europe/London" TargetMode="External"/><Relationship Id="rId21847" Type="http://schemas.openxmlformats.org/officeDocument/2006/relationships/hyperlink" Target="https://www.google.com/calendar/event?eid=NGIwdDg2Y2QxMGFscDVnMmc1YXZsbWh0MmsgenphZXJvY2FsLmJydXNzZWxzc2VsMUBt&amp;ctz=Europe/Brussels" TargetMode="External"/><Relationship Id="rId5061" Type="http://schemas.openxmlformats.org/officeDocument/2006/relationships/hyperlink" Target="https://www.google.com/calendar/event?eid=Xzc0cGo2YzlwNWtwM2dlOW42NG8zNmNpMGM1bzZpYmprZDVtbWFiamNmNCB6enplcm9jYWwuenVyaWNoc2VsMUBt&amp;ctz=Europe/Zurich" TargetMode="External"/><Relationship Id="rId7510" Type="http://schemas.openxmlformats.org/officeDocument/2006/relationships/hyperlink" Target="https://www.google.com/calendar/event?eid=MGVwNzVtYmZlc2ljZTgyam45ZnMxMGY0b2Qgc2Vsb3BzZXUuZHVibGluMUBt&amp;ctz=Europe/Dublin" TargetMode="External"/><Relationship Id="rId17104" Type="http://schemas.openxmlformats.org/officeDocument/2006/relationships/hyperlink" Target="https://www.google.com/calendar/event?eid=Xzc0cGo2YzlwNWtwajBlMWo2MHFqNGMyMGM1bzZpYmprZDVtbWFiamNmNCA3OGFoN2ptcWEydTJ0dnAxZzFuOW44aThnZ0Bn&amp;ctz=Europe/London" TargetMode="External"/><Relationship Id="rId24320" Type="http://schemas.openxmlformats.org/officeDocument/2006/relationships/hyperlink" Target="https://www.google.com/calendar/event?eid=Xzc0cGo2YzlwNWtwM2dlOW03MHBqZWNxMGM1bzZpYmprZDVtbWFiamNmNCB6enplcm9jYWwuYmVybGluc2VsMUBt&amp;ctz=Europe/Berlin" TargetMode="External"/><Relationship Id="rId27890" Type="http://schemas.openxmlformats.org/officeDocument/2006/relationships/hyperlink" Target="https://www.google.com/calendar/event?eid=NGpyNDhqM2x1ZWcxdWY0azFva2dwdG0wNmMgenphZXJvY2FsLnBhcmlzc2VsMUBt&amp;ctz=Europe/Paris" TargetMode="External"/><Relationship Id="rId13714" Type="http://schemas.openxmlformats.org/officeDocument/2006/relationships/hyperlink" Target="https://www.google.com/calendar/event?eid=Xzc0cGo2YzlwNWtwajZkcG42a3EzNmRpMGM1bzZpYmprZDVtbWFiamNmNCBvaWNscWhnbmYwODU5ZHF0dDdtbXZpNGIxc0Bn&amp;ctz=Europe/Lisbon" TargetMode="External"/><Relationship Id="rId20930" Type="http://schemas.openxmlformats.org/officeDocument/2006/relationships/hyperlink" Target="https://www.google.com/calendar/event?eid=NGdlYW9uOTltMW11OW51cW9sM284YXUxMnIgenphZXJvY2FsLmJydXNzZWxzc2VsMUBt&amp;ctz=Europe/Brussels" TargetMode="External"/><Relationship Id="rId27543" Type="http://schemas.openxmlformats.org/officeDocument/2006/relationships/hyperlink" Target="https://www.google.com/calendar/event?eid=MDZsbjk5am0wZWg2djdhMzFhMzBnbTFldjkgenphZXJvY2FsLnBhcmlzc2VsMUBt&amp;ctz=Europe/Paris" TargetMode="External"/><Relationship Id="rId31939" Type="http://schemas.openxmlformats.org/officeDocument/2006/relationships/hyperlink" Target="https://www.google.com/calendar/event?eid=NGgwbWo2bWcwNGp1dmw0OWRxc2Rna2Q3OWggc2Vsb3BzZXUubWFkcmlkMUBt&amp;ctz=Europe/Madrid" TargetMode="External"/><Relationship Id="rId1671" Type="http://schemas.openxmlformats.org/officeDocument/2006/relationships/hyperlink" Target="https://www.google.com/calendar/event?eid=Xzc0cGo2YzlwNWtwajZkcGc2b3FqOGNhMGM1bzZpYmprZDVtbWFiamNmNCBxOHByb2dnaGQ2dDZlbjNrMDRyb29ncjkwMEBn&amp;ctz=Europe/Berlin" TargetMode="External"/><Relationship Id="rId8284" Type="http://schemas.openxmlformats.org/officeDocument/2006/relationships/hyperlink" Target="https://www.google.com/calendar/event?eid=NXVqZjIyZHJpZXM1Nm84cmx1MWQyYjE2ZW4genphZXJvY2FsLmFtc3RlcmRhbXNlbDFAbQ&amp;ctz=Europe/Amsterdam" TargetMode="External"/><Relationship Id="rId11265" Type="http://schemas.openxmlformats.org/officeDocument/2006/relationships/hyperlink" Target="https://www.google.com/calendar/event?eid=MW5pbDl0MzE5Z3BvYmVoYjEwbWF0MzdlbmggenphZXJvY2FsLnN0b2NraG9sbXNlbDFAbQ&amp;ctz=Europe/Stockholm" TargetMode="External"/><Relationship Id="rId25094" Type="http://schemas.openxmlformats.org/officeDocument/2006/relationships/hyperlink" Target="https://www.google.com/calendar/event?eid=NWhtZWliaHQ2ZjRlOXJnY25sbTJycDdqcTYgenphZXJvY2FsLmJlcmxpbnNlbDFAbQ&amp;ctz=Europe/Berlin" TargetMode="External"/><Relationship Id="rId1324" Type="http://schemas.openxmlformats.org/officeDocument/2006/relationships/hyperlink" Target="https://www.google.com/calendar/event?eid=Xzc0cGo2YzlwNWtwajJlOXA2a3MzMGRpMGM1bzZpYmprZDVtbWFiamNmNCBxOHByb2dnaGQ2dDZlbjNrMDRyb29ncjkwMEBn&amp;ctz=Europe/Berlin" TargetMode="External"/><Relationship Id="rId4894" Type="http://schemas.openxmlformats.org/officeDocument/2006/relationships/hyperlink" Target="https://www.google.com/calendar/event?eid=Xzc0cGo2YzlwNWtwM2FjMW43MHFqMGQyMGM1bzZpYmprZDVtbWFiamNmNCB6enplcm9jYWwuenVyaWNoc2VsMUBt&amp;ctz=Europe/Zurich" TargetMode="External"/><Relationship Id="rId14488" Type="http://schemas.openxmlformats.org/officeDocument/2006/relationships/hyperlink" Target="https://www.google.com/calendar/event?eid=Xzc0cGo2YzlwNWtwM2dlOW03MHFqZWNpMGM1bzZpYmprZDVtbWFiamNmNCB6enplcm9jYWwuZnJhbmtmdXJ0c2VsMUBt&amp;ctz=Europe/Berlin" TargetMode="External"/><Relationship Id="rId16937" Type="http://schemas.openxmlformats.org/officeDocument/2006/relationships/hyperlink" Target="https://www.google.com/calendar/event?eid=NXI2YTZpNW9tM3RwYzYxM3U3ZWt1b2lzYmggbG9uZG9uLnN0YXJ0dXBldmVudGxpc3RAbQ&amp;ctz=Europe/London" TargetMode="External"/><Relationship Id="rId30" Type="http://schemas.openxmlformats.org/officeDocument/2006/relationships/hyperlink" Target="https://www.google.com/calendar/event?eid=M2htOWs2cDdxYmYzYWJrMHNnMWlmM2pzNTcgc2Vsb3BzZXUubXVuaWNoMUBt&amp;ctz=Europe/Berlin" TargetMode="External"/><Relationship Id="rId4547" Type="http://schemas.openxmlformats.org/officeDocument/2006/relationships/hyperlink" Target="https://www.google.com/calendar/event?eid=Xzc0cGo2YzlwNWtwajRkOWo3NHEzZWMyMGM1bzZpYmprZDVtbWFiamNmNCBuYnZxamoyaTlhZTZwaDdsanM1YWUydWxzY0Bn&amp;ctz=Europe/Madrid" TargetMode="External"/><Relationship Id="rId19410" Type="http://schemas.openxmlformats.org/officeDocument/2006/relationships/hyperlink" Target="https://www.google.com/calendar/event?eid=NnZqOGZrZHNqNWVpdjE4cmY3cGpwZmYwbzUgenphZXJvY2FsLmxvbmRvbnNlbDFAbQ&amp;ctz=Europe/London" TargetMode="External"/><Relationship Id="rId21357" Type="http://schemas.openxmlformats.org/officeDocument/2006/relationships/hyperlink" Target="https://www.google.com/calendar/event?eid=NHAzM25sbWlvZWV2aG8zZmFkaGNjZGU1dTggenphZXJvY2FsLmJydXNzZWxzc2VsMUBt&amp;ctz=Europe/Brussels" TargetMode="External"/><Relationship Id="rId23806" Type="http://schemas.openxmlformats.org/officeDocument/2006/relationships/hyperlink" Target="https://www.google.com/calendar/event?eid=NzUyZXZjZGZydXFzcXZkNHZtdm5tdmZiaTEgc2Vsb3BzZXUubWFuY2hlc3RlcjFAbQ&amp;ctz=Europe/London" TargetMode="External"/><Relationship Id="rId2098" Type="http://schemas.openxmlformats.org/officeDocument/2006/relationships/hyperlink" Target="https://www.google.com/calendar/event?eid=NjhkMDQxZWpibnNkN25pdGJ1cTJhNzVpb3YgenphZXJvY2FsLnZpZW5uYXNlbDFAbQ&amp;ctz=Europe/Vienna" TargetMode="External"/><Relationship Id="rId7020" Type="http://schemas.openxmlformats.org/officeDocument/2006/relationships/hyperlink" Target="https://www.google.com/calendar/event?eid=MjZwb3ZyNG82YmQ2OGJ2YWF2MjJ1YmM0ZDAgenphZXJvY2FsLmR1YmxpbnNlbDFAbQ&amp;ctz=Europe/Dublin" TargetMode="External"/><Relationship Id="rId10001" Type="http://schemas.openxmlformats.org/officeDocument/2006/relationships/hyperlink" Target="https://www.google.com/calendar/event?eid=MWYzajRvMmw5bThqZzNxa3N2a3FoZWlrYTcgenphZXJvY2FsLmFtc3RlcmRhbXNlbDFAbQ&amp;ctz=Europe/Amsterdam" TargetMode="External"/><Relationship Id="rId13571" Type="http://schemas.openxmlformats.org/officeDocument/2006/relationships/hyperlink" Target="https://www.google.com/calendar/event?eid=Xzc0cGo2YzlwNWtwajJjOW02Z3EzMGNpMGM1bzZpYmprZDVtbWFiamNmNCBvaWNscWhnbmYwODU5ZHF0dDdtbXZpNGIxc0Bn&amp;ctz=Europe/Lisbon" TargetMode="External"/><Relationship Id="rId29502" Type="http://schemas.openxmlformats.org/officeDocument/2006/relationships/hyperlink" Target="https://www.google.com/calendar/event?eid=Xzc0cGo2YzlwNWtwM2dlOWw2MHEzY2NpMGM1bzZpYmprZDVtbWFiamNmNCB6enplcm9jYWwuY29wZW5oYWdlbnNlbDFAbQ&amp;ctz=Europe/Copenhagen" TargetMode="External"/><Relationship Id="rId31796" Type="http://schemas.openxmlformats.org/officeDocument/2006/relationships/hyperlink" Target="https://www.google.com/calendar/event?eid=Xzc0cGo2YzlwNWtwajZkcG42a3AzZ2UyMGM1bzZpYmprZDVtbWFiamNmNCB0c2U5amhyaWEwbTBrMzhtOWxtOTVyZzE3Y0Bn&amp;ctz=Europe/Madrid" TargetMode="External"/><Relationship Id="rId3630" Type="http://schemas.openxmlformats.org/officeDocument/2006/relationships/hyperlink" Target="https://www.google.com/calendar/event?eid=MTFuNWVzZ2tzMmk4OG1kMXUwMjBobWJyMGggenphZXJvY2FsLmJhcmNlbG9uYXNlbDFAbQ&amp;ctz=Europe/Madrid" TargetMode="External"/><Relationship Id="rId13224" Type="http://schemas.openxmlformats.org/officeDocument/2006/relationships/hyperlink" Target="https://www.google.com/calendar/event?eid=MnU5MWFwcXE1dm9qa2NtYXJrM2kwdGdiYTggenphZXJvY2FsLmxpc2JvbnNlbDFAbQ&amp;ctz=Europe/Lisbon" TargetMode="External"/><Relationship Id="rId16794" Type="http://schemas.openxmlformats.org/officeDocument/2006/relationships/hyperlink" Target="https://www.google.com/calendar/event?eid=MzVwbWRqaTFla2xuMzNwYmt0YmRlc3VvNXQgbG9uZG9uLnN0YXJ0dXBldmVudGxpc3RAbQ&amp;ctz=Europe/London" TargetMode="External"/><Relationship Id="rId20440" Type="http://schemas.openxmlformats.org/officeDocument/2006/relationships/hyperlink" Target="https://www.google.com/calendar/event?eid=NDhkbXBrMGVxdXM1MXYxcmc5aGphbHVkbHUgenphZXJvY2FsLmxvbmRvbnNlbDFAbQ&amp;ctz=Europe/London" TargetMode="External"/><Relationship Id="rId27053" Type="http://schemas.openxmlformats.org/officeDocument/2006/relationships/hyperlink" Target="https://www.google.com/calendar/event?eid=NnJuMzJwZWFqNmhpazE1ZHYxdmoxcm1yZDcgenphZXJvY2FsLnBhcmlzc2VsMUBt&amp;ctz=Europe/Paris" TargetMode="External"/><Relationship Id="rId31449" Type="http://schemas.openxmlformats.org/officeDocument/2006/relationships/hyperlink" Target="https://www.google.com/calendar/event?eid=Xzc0cGo2YzlwNWtwMzZkaG42c3EzY2NpMGM1bzZpYmprZDVtbWFiamNmNCB6enplcm9jYWwubWFkcmlkc2VsMUBt&amp;ctz=Europe/Madrid" TargetMode="External"/><Relationship Id="rId1181" Type="http://schemas.openxmlformats.org/officeDocument/2006/relationships/hyperlink" Target="https://www.google.com/calendar/event?eid=MHNkdDJiZm1yaW03ajZxNWNsZHM4OGtxN2UgenphZXJvY2FsLm11bmljaHNlbDFAbQ&amp;ctz=Europe/Berlin" TargetMode="External"/><Relationship Id="rId6853" Type="http://schemas.openxmlformats.org/officeDocument/2006/relationships/hyperlink" Target="https://www.google.com/calendar/event?eid=NnU5OXJlbmxkcGxwczJtaTU3OTlzMHBvazUgenphZXJvY2FsLmR1YmxpbnNlbDFAbQ&amp;ctz=Europe/Dublin" TargetMode="External"/><Relationship Id="rId16447" Type="http://schemas.openxmlformats.org/officeDocument/2006/relationships/hyperlink" Target="https://www.google.com/calendar/event?eid=Xzc0cGo2YzlwNWtwajZjMWo2Z3AzOGRhMGM1bzZpYmprZDVtbWFiamNmNCA1bmpucWVvMmN0cTMzb3Y0MG4zaWxiZzdtc0Bn&amp;ctz=Europe/Oslo" TargetMode="External"/><Relationship Id="rId23663" Type="http://schemas.openxmlformats.org/officeDocument/2006/relationships/hyperlink" Target="https://www.google.com/calendar/event?eid=Xzc0cGo2YzlwNWtwajRkOWw2Y3JqNmRxMGM1bzZpYmprZDVtbWFiamNmNCAzNGxyMGIwdGlyZHJhMW5wczdpOWtoOWU2OEBn&amp;ctz=Europe/London" TargetMode="External"/><Relationship Id="rId6506" Type="http://schemas.openxmlformats.org/officeDocument/2006/relationships/hyperlink" Target="https://www.google.com/calendar/event?eid=MmIwb2I4anU3N2NkNDhsNG1jNzUyZTdjajMgenphZXJvY2FsLmR1YmxpbnNlbDFAbQ&amp;ctz=Europe/Dublin" TargetMode="External"/><Relationship Id="rId23316" Type="http://schemas.openxmlformats.org/officeDocument/2006/relationships/hyperlink" Target="https://www.google.com/calendar/event?eid=NmprMzYyMXY1bWZmYzgxZ2FmZjZlZHYwcnQgenphZXJvY2FsLm1hbmNoZXN0ZXJzZWwxQG0&amp;ctz=Europe/London" TargetMode="External"/><Relationship Id="rId26886" Type="http://schemas.openxmlformats.org/officeDocument/2006/relationships/hyperlink" Target="https://www.google.com/calendar/event?eid=MzVla281YXZyb3E4cmloOW5xcGZkaTRpY20genphZXJvY2FsLnBhcmlzc2VsMUBt&amp;ctz=Europe/Paris" TargetMode="External"/><Relationship Id="rId30532" Type="http://schemas.openxmlformats.org/officeDocument/2006/relationships/hyperlink" Target="https://www.google.com/calendar/event?eid=M2I3c25vcXNkaWJiODI2bnFkajJ0YW1wN3Egc2Vsb3BzZXUuY29wZW5oYWdlbjFAbQ&amp;ctz=Europe/Copenhagen" TargetMode="External"/><Relationship Id="rId4057" Type="http://schemas.openxmlformats.org/officeDocument/2006/relationships/hyperlink" Target="https://www.google.com/calendar/event?eid=N2hnZ2drZDA5ZWRyNmR0MXFtamw1bGJ2MzYgYmFyY2Vsb25hLnN0YXJ0dXBldmVudGxpc3RAbQ&amp;ctz=Europe/Madrid" TargetMode="External"/><Relationship Id="rId9729" Type="http://schemas.openxmlformats.org/officeDocument/2006/relationships/hyperlink" Target="https://www.google.com/calendar/event?eid=MWUxOWVhYzllYnBkdThoMnVqM2JhM3FyNHYgYW1zdGVyZGFtLnN0YXJ0dXBldmVudGxpc3RAbQ&amp;ctz=Europe/Amsterdam" TargetMode="External"/><Relationship Id="rId26539" Type="http://schemas.openxmlformats.org/officeDocument/2006/relationships/hyperlink" Target="https://www.google.com/calendar/event?eid=N2xzZWxvb2V1aDUzdjduY2gyNmtqaTYwdWUgcGFyaXMuc3RhcnR1cGV2ZW50bGlzdEBt&amp;ctz=Europe/Paris" TargetMode="External"/><Relationship Id="rId13081" Type="http://schemas.openxmlformats.org/officeDocument/2006/relationships/hyperlink" Target="https://www.google.com/calendar/event?eid=NjQ3YzVkNHRocDF1bXY3ZW5yM29ndGNvaHUgenphZXJvY2FsLmxpc2JvbnNlbDFAbQ&amp;ctz=Europe/Lisbon" TargetMode="External"/><Relationship Id="rId15530" Type="http://schemas.openxmlformats.org/officeDocument/2006/relationships/hyperlink" Target="https://www.google.com/calendar/event?eid=X2NscjZhcmprYnNwM2FjMW03MG8zZ2Q5bDgxbW1hcGJrZWxvMnNvcmZkayBvc2xvLnN0YXJ0dXBldmVudGxpc3RAbQ&amp;ctz=Europe/Oslo" TargetMode="External"/><Relationship Id="rId29012" Type="http://schemas.openxmlformats.org/officeDocument/2006/relationships/hyperlink" Target="https://www.google.com/calendar/event?eid=X2NscjZhcmprYnNwM2FjMXA2MHIzY2M5bDgxbW1hcGJrZWxvMnNvcmZkayBjb3BlbmhhZ2VuLnN0YXJ0dXBldmVudGxpc3RAbQ&amp;ctz=Europe/Copenhagen" TargetMode="External"/><Relationship Id="rId33408" Type="http://schemas.openxmlformats.org/officeDocument/2006/relationships/printerSettings" Target="../printerSettings/printerSettings1.bin"/><Relationship Id="rId3140" Type="http://schemas.openxmlformats.org/officeDocument/2006/relationships/hyperlink" Target="https://www.google.com/calendar/event?eid=Xzc0cGo2YzlwNWtwajZkcGk2a3IzNmRhMGM1bzZpYmprZDVtbWFiamNmNCBtZTZ2NXNybTd1dG1naXRyZHI2N3RlcXE3a0Bn&amp;ctz=Europe/Vienna" TargetMode="External"/><Relationship Id="rId18753" Type="http://schemas.openxmlformats.org/officeDocument/2006/relationships/hyperlink" Target="https://www.google.com/calendar/event?eid=MG9xYzk1djk1cnFxNGQ4aW5iMmszdjlsNTggenphZXJvY2FsLmxvbmRvbnNlbDFAbQ&amp;ctz=Europe/London" TargetMode="External"/><Relationship Id="rId8812" Type="http://schemas.openxmlformats.org/officeDocument/2006/relationships/hyperlink" Target="https://www.google.com/calendar/event?eid=MmhhbzcwOWJqZzNiYm5tdjRzY2Zxam9zc2cgenphZXJvY2FsLmFtc3RlcmRhbXNlbDFAbQ&amp;ctz=Europe/Amsterdam" TargetMode="External"/><Relationship Id="rId18406" Type="http://schemas.openxmlformats.org/officeDocument/2006/relationships/hyperlink" Target="https://www.google.com/calendar/event?eid=NzB2bjcwa2lnYW5lZ25zMGJ0dmgwZGZxbmwgenphZXJvY2FsLmxvbmRvbnNlbDFAbQ&amp;ctz=Europe/London" TargetMode="External"/><Relationship Id="rId25622" Type="http://schemas.openxmlformats.org/officeDocument/2006/relationships/hyperlink" Target="https://www.google.com/calendar/event?eid=Xzc0cGo2YzlwNWtwajBlMWo2MHFqZ2RpMGM1bzZpYmprZDVtbWFiamNmNCA5dG8waG42cjFiczBkNWs3bjAwZGs4ZWtwY0Bn&amp;ctz=Europe/Berlin" TargetMode="External"/><Relationship Id="rId6363" Type="http://schemas.openxmlformats.org/officeDocument/2006/relationships/hyperlink" Target="https://www.google.com/calendar/event?eid=MHA4NzVsMm41ZzA0ZmloaTUyMGsxb2dzbHMgc2Vsb3BzZXUuZHVibGluMUBt&amp;ctz=Europe/Dublin" TargetMode="External"/><Relationship Id="rId23173" Type="http://schemas.openxmlformats.org/officeDocument/2006/relationships/hyperlink" Target="https://www.google.com/calendar/event?eid=N3FsdnJsdmtoaWc0bmU4dHVzOThiZmc1N24genphZXJvY2FsLm1hbmNoZXN0ZXJzZWwxQG0&amp;ctz=Europe/London" TargetMode="External"/><Relationship Id="rId28845" Type="http://schemas.openxmlformats.org/officeDocument/2006/relationships/hyperlink" Target="https://www.google.com/calendar/event?eid=Xzc0cGo2YzlwNWtwajZkcGs2b3BqYWNpMGM1bzZpYmprZDVtbWFiamNmNCB0cWNqdmVsdWhuOXE3bjZua2dpdXYzYXY1a0Bn&amp;ctz=Europe/Paris" TargetMode="External"/><Relationship Id="rId2973" Type="http://schemas.openxmlformats.org/officeDocument/2006/relationships/hyperlink" Target="https://www.google.com/calendar/event?eid=Xzc0cGo2YzlwNWtwajZkcGk2NHAzNGRpMGM1bzZpYmprZDVtbWFiamNmNCBtZTZ2NXNybTd1dG1naXRyZHI2N3RlcXE3a0Bn&amp;ctz=Europe/Vienna" TargetMode="External"/><Relationship Id="rId6016" Type="http://schemas.openxmlformats.org/officeDocument/2006/relationships/hyperlink" Target="https://www.google.com/calendar/event?eid=Xzc0cGo2YzlwNWtwajZkcGo2a3FqY2NhMGM1bzZpYmprZDVtbWFiamNmNCBqOWV0dDZubmlma3UyMWhlM2Z0ZW1rdTc2a0Bn&amp;ctz=Europe/Zurich" TargetMode="External"/><Relationship Id="rId9586" Type="http://schemas.openxmlformats.org/officeDocument/2006/relationships/hyperlink" Target="https://www.google.com/calendar/event?eid=MnVtbHJuZ2g2ZTBoNG50ZHAxb3Q3ZTNxaTcgYW1zdGVyZGFtLnN0YXJ0dXBldmVudGxpc3RAbQ&amp;ctz=Europe/Amsterdam" TargetMode="External"/><Relationship Id="rId12567" Type="http://schemas.openxmlformats.org/officeDocument/2006/relationships/hyperlink" Target="https://www.google.com/calendar/event?eid=NGJkbThiMjByc3JobjZoaWY5aW5kcmhuOHMgenphZXJvY2FsLnN0b2NraG9sbXNlbDFAbQ&amp;ctz=Europe/Stockholm" TargetMode="External"/><Relationship Id="rId26396" Type="http://schemas.openxmlformats.org/officeDocument/2006/relationships/hyperlink" Target="https://www.google.com/calendar/event?eid=Xzc0cGo2YzlwNWtwajBlMWc3NHFqaWNpMGM1bzZpYmprZDVtbWFiamNmNCB0cWNqdmVsdWhuOXE3bjZua2dpdXYzYXY1a0Bn&amp;ctz=Europe/Paris" TargetMode="External"/><Relationship Id="rId30042" Type="http://schemas.openxmlformats.org/officeDocument/2006/relationships/hyperlink" Target="https://www.google.com/calendar/event?eid=MHA5dTNiYWZ2bzUzYmNpc2w5bzZkNHB2anMgenphZXJvY2FsLmNvcGVuaGFnZW5zZWwxQG0&amp;ctz=Europe/Copenhagen" TargetMode="External"/><Relationship Id="rId945" Type="http://schemas.openxmlformats.org/officeDocument/2006/relationships/hyperlink" Target="https://www.google.com/calendar/event?eid=MjlvYzJzbjNpNjN0ajg0bzR2bjA3YTRzOTcgenphZXJvY2FsLm11bmljaHNlbDFAbQ&amp;ctz=Europe/Berlin" TargetMode="External"/><Relationship Id="rId2626" Type="http://schemas.openxmlformats.org/officeDocument/2006/relationships/hyperlink" Target="https://www.google.com/calendar/event?eid=NTE5YmF2bTludmQyZzZnNjVoYWJyNDA0MGwgc2Vsb3BzZXUudmllbm5hMUBt&amp;ctz=Europe/Vienna" TargetMode="External"/><Relationship Id="rId9239" Type="http://schemas.openxmlformats.org/officeDocument/2006/relationships/hyperlink" Target="https://www.google.com/calendar/event?eid=MjM3bXNmMnQzazQ3N2xobDZ0MjA5ODlkbHUgc2Vsb3BzZXUuYW1zdGVyZGFtMUBt&amp;ctz=Europe/Amsterdam" TargetMode="External"/><Relationship Id="rId15040" Type="http://schemas.openxmlformats.org/officeDocument/2006/relationships/hyperlink" Target="https://www.google.com/calendar/event?eid=MTU1OXJtdWhra3J0ZjI3cXBqa3MxN3E1cGsgenphZXJvY2FsLmZyYW5rZnVydHNlbDFAbQ&amp;ctz=Europe/Berlin" TargetMode="External"/><Relationship Id="rId26049" Type="http://schemas.openxmlformats.org/officeDocument/2006/relationships/hyperlink" Target="https://www.google.com/calendar/event?eid=Xzc0cGo2YzlwNWtwajRkOWw2Y3JqaWNxMGM1bzZpYmprZDVtbWFiamNmNCA5dG8waG42cjFiczBkNWs3bjAwZGs4ZWtwY0Bn&amp;ctz=Europe/Berlin" TargetMode="External"/><Relationship Id="rId33265" Type="http://schemas.openxmlformats.org/officeDocument/2006/relationships/hyperlink" Target="https://www.google.com/calendar/event?eid=Xzc0cGo2YzlwNWtwM2FjMWc2a3EzZWMyMGM1bzZpYmprZDVtbWFiamNmNCB6enplcm9jYWwuaGFtYnVyZ3NlbDFAbQ&amp;ctz=Europe/Berlin" TargetMode="External"/><Relationship Id="rId5849" Type="http://schemas.openxmlformats.org/officeDocument/2006/relationships/hyperlink" Target="https://www.google.com/calendar/event?eid=N21lcGJjaDFpdTM2NHNuYjN0cjVzNHZrYm4gc2Vsb3BzZXUuenVyaWNoMUBt&amp;ctz=Europe/Zurich" TargetMode="External"/><Relationship Id="rId8322" Type="http://schemas.openxmlformats.org/officeDocument/2006/relationships/hyperlink" Target="https://www.google.com/calendar/event?eid=NmdlZjVjaGcxbWdpZWdxM2FwZjI1aGwwNHEgenphZXJvY2FsLmFtc3RlcmRhbXNlbDFAbQ&amp;ctz=Europe/Amsterdam" TargetMode="External"/><Relationship Id="rId11650" Type="http://schemas.openxmlformats.org/officeDocument/2006/relationships/hyperlink" Target="https://www.google.com/calendar/event?eid=Xzc0cGo2YzlwNWtwMzhkcHA3NHIzNmRxMGM1bzZpYmprZDVtbWFiamNmNCB6enplcm9jYWwuc3RvY2tob2xtc2VsMUBt&amp;ctz=Europe/Stockholm" TargetMode="External"/><Relationship Id="rId18263" Type="http://schemas.openxmlformats.org/officeDocument/2006/relationships/hyperlink" Target="https://www.google.com/calendar/event?eid=MmhrZ2FsbHZraGk3ZDNicTZjMGFrcnVjZW8genphZXJvY2FsLmxvbmRvbnNlbDFAbQ&amp;ctz=Europe/London" TargetMode="External"/><Relationship Id="rId22659" Type="http://schemas.openxmlformats.org/officeDocument/2006/relationships/hyperlink" Target="https://www.google.com/calendar/event?eid=NTc2ZmtpbGU0dWViMXFxaXJrMnBuMjlwdHAgenphZXJvY2FsLm1hbmNoZXN0ZXJzZWwxQG0&amp;ctz=Europe/London" TargetMode="External"/><Relationship Id="rId11303" Type="http://schemas.openxmlformats.org/officeDocument/2006/relationships/hyperlink" Target="https://www.google.com/calendar/event?eid=NGhia2E4a2hmdThnMThpOG5rMmdnODIwNHMgenphZXJvY2FsLnN0b2NraG9sbXNlbDFAbQ&amp;ctz=Europe/Stockholm" TargetMode="External"/><Relationship Id="rId14873" Type="http://schemas.openxmlformats.org/officeDocument/2006/relationships/hyperlink" Target="https://www.google.com/calendar/event?eid=N3NmODg2dG5rZmFzMmRtdnBlOTZuMWc5Z2cgenphZXJvY2FsLmZyYW5rZnVydHNlbDFAbQ&amp;ctz=Europe/Berlin" TargetMode="External"/><Relationship Id="rId25132" Type="http://schemas.openxmlformats.org/officeDocument/2006/relationships/hyperlink" Target="https://www.google.com/calendar/event?eid=NnZuOWt2Y3E0MGE4MDRkZzQ0dThlNTI3ZWogenphZXJvY2FsLmJlcmxpbnNlbDFAbQ&amp;ctz=Europe/Berlin" TargetMode="External"/><Relationship Id="rId4932" Type="http://schemas.openxmlformats.org/officeDocument/2006/relationships/hyperlink" Target="https://www.google.com/calendar/event?eid=Xzc0cGo2YzlwNWtwM2NlMWk2NHJqNmNxMGM1bzZpYmprZDVtbWFiamNmNCB6enplcm9jYWwuenVyaWNoc2VsMUBt&amp;ctz=Europe/Zurich" TargetMode="External"/><Relationship Id="rId9096" Type="http://schemas.openxmlformats.org/officeDocument/2006/relationships/hyperlink" Target="https://www.google.com/calendar/event?eid=MW0ycHZ1OXMxYTVwcDY0ZTQxMjdkYWQxdHUgenphZXJvY2FsLmFtc3RlcmRhbXNlbDFAbQ&amp;ctz=Europe/Amsterdam" TargetMode="External"/><Relationship Id="rId14526" Type="http://schemas.openxmlformats.org/officeDocument/2006/relationships/hyperlink" Target="https://www.google.com/calendar/event?eid=NXJtdDQyYXAyNG9jdjFpOGRodjRiNmpzc2sgZnJhbmtmdXJ0LnN0YXJ0dXBldmVudGxpc3RAbQ&amp;ctz=Europe/Berlin" TargetMode="External"/><Relationship Id="rId21742" Type="http://schemas.openxmlformats.org/officeDocument/2006/relationships/hyperlink" Target="https://www.google.com/calendar/event?eid=Xzc0cGo2YzlwNWtwM2djcGo2Y3JqZ2VhMGM1bzZpYmprZDVtbWFiamNmNCB6enplcm9jYWwuYnJ1c3NlbHNzZWwxQG0&amp;ctz=Europe/Brussels" TargetMode="External"/><Relationship Id="rId28355" Type="http://schemas.openxmlformats.org/officeDocument/2006/relationships/hyperlink" Target="https://www.google.com/calendar/event?eid=MnAxYzNmM241OXVsNTIybmc2NzBoc3FncDUgc2Vsb3BzZXUucGFyaXMxQG0&amp;ctz=Europe/Paris" TargetMode="External"/><Relationship Id="rId32001" Type="http://schemas.openxmlformats.org/officeDocument/2006/relationships/hyperlink" Target="https://www.google.com/calendar/event?eid=M3MwZTdnaHEybmxncTE1MjBtM2JibTlyMWQgc2Vsb3BzZXUubWFkcmlkMUBt&amp;ctz=Europe/Madrid" TargetMode="External"/><Relationship Id="rId2483" Type="http://schemas.openxmlformats.org/officeDocument/2006/relationships/hyperlink" Target="https://www.google.com/calendar/event?eid=Xzc0cGo2YzlwNWtwM2dlOW03MHIzMGMyMGM1bzZpYmprZDVtbWFiamNmNCB6enplcm9jYWwudmllbm5hc2VsMUBt&amp;ctz=Europe/Vienna" TargetMode="External"/><Relationship Id="rId12077" Type="http://schemas.openxmlformats.org/officeDocument/2006/relationships/hyperlink" Target="https://www.google.com/calendar/event?eid=MjdzZDFsdDVndTY5azFoYTlsY2twdmpqaTUgc3RvY2tob2xtLnN0YXJ0dXBldmVudGxpc3RAbQ&amp;ctz=Europe/Stockholm" TargetMode="External"/><Relationship Id="rId17749" Type="http://schemas.openxmlformats.org/officeDocument/2006/relationships/hyperlink" Target="https://www.google.com/calendar/event?eid=M2c4bXBkZGkwb3M0MWpxYmVpMmJycXJ1ajYgenphZXJvY2FsLmxvbmRvbnNlbDFAbQ&amp;ctz=Europe/London" TargetMode="External"/><Relationship Id="rId24965" Type="http://schemas.openxmlformats.org/officeDocument/2006/relationships/hyperlink" Target="https://www.google.com/calendar/event?eid=MGtwOHRobGExZ21lYTE1M2ZtMXUzN3V1b2YgenphZXJvY2FsLmJlcmxpbnNlbDFAbQ&amp;ctz=Europe/Berlin" TargetMode="External"/><Relationship Id="rId28008" Type="http://schemas.openxmlformats.org/officeDocument/2006/relationships/hyperlink" Target="https://www.google.com/calendar/event?eid=MHIydXN1OHU3b2IyNHNnZWY1ZTMxcHIzajYgenphZXJvY2FsLnBhcmlzc2VsMUBt&amp;ctz=Europe/Paris" TargetMode="External"/><Relationship Id="rId455" Type="http://schemas.openxmlformats.org/officeDocument/2006/relationships/hyperlink" Target="https://www.google.com/calendar/event?eid=NTdqZTNhbGM1cWtzY2ZlYWQxYnNsY3FpN2IgenphZXJvY2FsLm11bmljaHNlbDFAbQ&amp;ctz=Europe/Berlin" TargetMode="External"/><Relationship Id="rId2136" Type="http://schemas.openxmlformats.org/officeDocument/2006/relationships/hyperlink" Target="https://www.google.com/calendar/event?eid=MzA2dGlucnVraHUyMDRzamNiYzAwYnRtb3EgenphZXJvY2FsLnZpZW5uYXNlbDFAbQ&amp;ctz=Europe/Vienna" TargetMode="External"/><Relationship Id="rId7808" Type="http://schemas.openxmlformats.org/officeDocument/2006/relationships/hyperlink" Target="https://www.google.com/calendar/event?eid=Xzc0cGo2YzlwNWtwMzZkOWg2Y28zMGRpMGM1bzZpYmprZDVtbWFiamNmNCB6enplcm9jYWwuYW1zdGVyZGFtc2VsMUBt&amp;ctz=Europe/Amsterdam" TargetMode="External"/><Relationship Id="rId24618" Type="http://schemas.openxmlformats.org/officeDocument/2006/relationships/hyperlink" Target="https://www.google.com/calendar/event?eid=MnU0ZnB0MmRwNjNzNmttdWtwNm4zbGNkNDcgenphZXJvY2FsLmJlcmxpbnNlbDFAbQ&amp;ctz=Europe/Berlin" TargetMode="External"/><Relationship Id="rId31834" Type="http://schemas.openxmlformats.org/officeDocument/2006/relationships/hyperlink" Target="https://www.google.com/calendar/event?eid=Xzc0cGo2YzlwNWtwajZkcG42a3BqNGVhMGM1bzZpYmprZDVtbWFiamNmNCB0c2U5amhyaWEwbTBrMzhtOWxtOTVyZzE3Y0Bn&amp;ctz=Europe/Madrid" TargetMode="External"/><Relationship Id="rId108" Type="http://schemas.openxmlformats.org/officeDocument/2006/relationships/hyperlink" Target="https://www.google.com/calendar/event?eid=MTB2dGc4ZjZjcTJnOTRsdWpuMmE3aTY3a2MgenphZXJvY2FsLm11bmljaHNlbDFAbQ&amp;ctz=Europe/Berlin" TargetMode="External"/><Relationship Id="rId5359" Type="http://schemas.openxmlformats.org/officeDocument/2006/relationships/hyperlink" Target="https://www.google.com/calendar/event?eid=NjMxYmU3dW04MjhjZnJiYzgxNTlwbmd1dDMgenphZXJvY2FsLnp1cmljaHNlbDFAbQ&amp;ctz=Europe/Zurich" TargetMode="External"/><Relationship Id="rId11160" Type="http://schemas.openxmlformats.org/officeDocument/2006/relationships/hyperlink" Target="https://www.google.com/calendar/event?eid=NnNram5qb2pnNGRsYjhqYm4zOXBvZGwyN2ogenphZXJvY2FsLnN0b2NraG9sbXNlbDFAbQ&amp;ctz=Europe/Stockholm" TargetMode="External"/><Relationship Id="rId22169" Type="http://schemas.openxmlformats.org/officeDocument/2006/relationships/hyperlink" Target="https://www.google.com/calendar/event?eid=Xzc0cGo2YzlwNWtwajZkcG02MHMzY2RhMGM1bzZpYmprZDVtbWFiamNmNCBnNzMwcjEyaW5wZW1rNWhrbnJvZm1rMTNob0Bn&amp;ctz=Europe/Brussels" TargetMode="External"/><Relationship Id="rId16832" Type="http://schemas.openxmlformats.org/officeDocument/2006/relationships/hyperlink" Target="https://www.google.com/calendar/event?eid=N2FsdjJsamZvcDE2M2U0MHZuam50dGdwaHMgbG9uZG9uLnN0YXJ0dXBldmVudGxpc3RAbQ&amp;ctz=Europe/London" TargetMode="External"/><Relationship Id="rId1969" Type="http://schemas.openxmlformats.org/officeDocument/2006/relationships/hyperlink" Target="https://www.google.com/calendar/event?eid=MXFlNTI1cHBqMjEzbGIxdDMzM2hlNHBjdnQgenphZXJvY2FsLnZpZW5uYXNlbDFAbQ&amp;ctz=Europe/Vienna" TargetMode="External"/><Relationship Id="rId14383" Type="http://schemas.openxmlformats.org/officeDocument/2006/relationships/hyperlink" Target="https://www.google.com/calendar/event?eid=Xzc0cGo2YzlwNWtwM2FjMWc2a3FqZWVhMGM1bzZpYmprZDVtbWFiamNmNCB6enplcm9jYWwuZnJhbmtmdXJ0c2VsMUBt&amp;ctz=Europe/Berlin" TargetMode="External"/><Relationship Id="rId23701" Type="http://schemas.openxmlformats.org/officeDocument/2006/relationships/hyperlink" Target="https://www.google.com/calendar/event?eid=Xzc0cGo2YzlwNWtwajRkOWw2Y3JqYWRxMGM1bzZpYmprZDVtbWFiamNmNCAzNGxyMGIwdGlyZHJhMW5wczdpOWtoOWU2OEBn&amp;ctz=Europe/London" TargetMode="External"/><Relationship Id="rId4442" Type="http://schemas.openxmlformats.org/officeDocument/2006/relationships/hyperlink" Target="https://www.google.com/calendar/event?eid=MHNiNWJuOTh0bjZoZnY5M2lodmI5MWllamQgc2Vsb3BzZXUuYmFyY2Vsb25hMUBt&amp;ctz=Europe/Madrid" TargetMode="External"/><Relationship Id="rId10993" Type="http://schemas.openxmlformats.org/officeDocument/2006/relationships/hyperlink" Target="https://www.google.com/calendar/event?eid=NmFzOGhla2MyYXE3a29kcGhiYzk2b3BvcWggenphZXJvY2FsLnN0b2NraG9sbXNlbDFAbQ&amp;ctz=Europe/Stockholm" TargetMode="External"/><Relationship Id="rId14036" Type="http://schemas.openxmlformats.org/officeDocument/2006/relationships/hyperlink" Target="https://www.google.com/calendar/event?eid=MzV2bmJwaHI1ZGl0NWc0NWJ0c21tYWIzYmMgdGVsYXZpdi5zdGFydHVwZXZlbnRsaXN0QG0&amp;ctz=Asia/Jerusalem" TargetMode="External"/><Relationship Id="rId19708" Type="http://schemas.openxmlformats.org/officeDocument/2006/relationships/hyperlink" Target="https://www.google.com/calendar/event?eid=NjExb2l2MmRjbzY0ajJjdDB1cG9wNHFoZnAgc2Vsb3BzZXUubG9uZG9uMUBt&amp;ctz=Europe/London" TargetMode="External"/><Relationship Id="rId21252" Type="http://schemas.openxmlformats.org/officeDocument/2006/relationships/hyperlink" Target="https://www.google.com/calendar/event?eid=NDkwa2RsZXI5bzVhdGNzNTl1aGgycDFnbHMgenphZXJvY2FsLmJydXNzZWxzc2VsMUBt&amp;ctz=Europe/Brussels" TargetMode="External"/><Relationship Id="rId26924" Type="http://schemas.openxmlformats.org/officeDocument/2006/relationships/hyperlink" Target="https://www.google.com/calendar/event?eid=MnVrdGw1YWJzdmNsdmE5c2piMGtiZW90ZWggenphZXJvY2FsLnBhcmlzc2VsMUBt&amp;ctz=Europe/Paris" TargetMode="External"/><Relationship Id="rId7665" Type="http://schemas.openxmlformats.org/officeDocument/2006/relationships/hyperlink" Target="https://www.google.com/calendar/event?eid=Xzc0cGo2YzlwNWtwajJjOW42NHEzY2NxMGM1bzZpYmprZDVtbWFiamNmNCAwMWg3bHBwbmtpZDM2cDRuZHFtaXM2dTUzc0Bn&amp;ctz=Europe/Dublin" TargetMode="External"/><Relationship Id="rId10646" Type="http://schemas.openxmlformats.org/officeDocument/2006/relationships/hyperlink" Target="https://www.google.com/calendar/event?eid=Mm9kbHY5NTZjZDRmNGQyNWlyaTF1cGhvY3YgenphZXJvY2FsLnN0b2NraG9sbXNlbDFAbQ&amp;ctz=Europe/Stockholm" TargetMode="External"/><Relationship Id="rId17259" Type="http://schemas.openxmlformats.org/officeDocument/2006/relationships/hyperlink" Target="https://www.google.com/calendar/event?eid=Xzc0cGo2YzlwNWtwMzZkaG02NG9qNGRhMGM1bzZpYmprZDVtbWFiamNmNCB6enplcm9jYWwubG9uZG9uc2VsMUBt&amp;ctz=Europe/London" TargetMode="External"/><Relationship Id="rId24475" Type="http://schemas.openxmlformats.org/officeDocument/2006/relationships/hyperlink" Target="https://www.google.com/calendar/event?eid=MnMwZmFsYzBqc3VhMjNkdjhmamxqMzF2YmYgenphZXJvY2FsLmJlcmxpbnNlbDFAbQ&amp;ctz=Europe/Berlin" TargetMode="External"/><Relationship Id="rId31691" Type="http://schemas.openxmlformats.org/officeDocument/2006/relationships/hyperlink" Target="https://www.google.com/calendar/event?eid=Xzc0cGo2YzlwNWtwajBkMWw3NHFqNmVhMGM1bzZpYmprZDVtbWFiamNmNCB6enplcm9jYWwubWFkcmlkc2VsMUBt&amp;ctz=Europe/Madrid" TargetMode="External"/><Relationship Id="rId7318" Type="http://schemas.openxmlformats.org/officeDocument/2006/relationships/hyperlink" Target="https://www.google.com/calendar/event?eid=Xzc0cGo2YzlwNWtwM2dlOWs3MHJqNmVhMGM1bzZpYmprZDVtbWFiamNmNCB6enplcm9jYWwuZHVibGluc2VsMUBt&amp;ctz=Europe/Dublin" TargetMode="External"/><Relationship Id="rId24128" Type="http://schemas.openxmlformats.org/officeDocument/2006/relationships/hyperlink" Target="https://www.google.com/calendar/event?eid=Xzc0cGo2YzlwNWtwM2NlMWg2a3AzMmRhMGM1bzZpYmprZDVtbWFiamNmNCB6enplcm9jYWwuYmVybGluc2VsMUBt&amp;ctz=Europe/Berlin" TargetMode="External"/><Relationship Id="rId27698" Type="http://schemas.openxmlformats.org/officeDocument/2006/relationships/hyperlink" Target="https://www.google.com/calendar/event?eid=Nm9rYWpidDlybHVmNTkwc2xuam90aG9tdDkgenphZXJvY2FsLnBhcmlzc2VsMUBt&amp;ctz=Europe/Paris" TargetMode="External"/><Relationship Id="rId31344" Type="http://schemas.openxmlformats.org/officeDocument/2006/relationships/hyperlink" Target="https://www.google.com/calendar/event?eid=MXJhYjVvNHA2YTUzY2Y2dXBtdTZpNTRyOGMgenphZXJvY2FsLm1hZHJpZHNlbDFAbQ&amp;ctz=Europe/Madrid" TargetMode="External"/><Relationship Id="rId13869" Type="http://schemas.openxmlformats.org/officeDocument/2006/relationships/hyperlink" Target="https://www.google.com/calendar/event?eid=NHRyNDFoZmtpbm1mbWVubjk2M2FuMnY3ZGQgenphZXJvY2FsLmxpc2JvbnNlbDFAbQ&amp;ctz=Europe/Lisbon" TargetMode="External"/><Relationship Id="rId1479" Type="http://schemas.openxmlformats.org/officeDocument/2006/relationships/hyperlink" Target="https://www.google.com/calendar/event?eid=Xzc0cGo2YzlwNWtwajZkOW42b3MzZ2UyMGM1bzZpYmprZDVtbWFiamNmNCBxOHByb2dnaGQ2dDZlbjNrMDRyb29ncjkwMEBn&amp;ctz=Europe/Berlin" TargetMode="External"/><Relationship Id="rId3928" Type="http://schemas.openxmlformats.org/officeDocument/2006/relationships/hyperlink" Target="https://www.google.com/calendar/event?eid=NzNlOHFpaHJxcDhqbTQyYmFnZHY3a3I3MGUgenphZXJvY2FsLmJhcmNlbG9uYXNlbDFAbQ&amp;ctz=Europe/Madrid" TargetMode="External"/><Relationship Id="rId6401" Type="http://schemas.openxmlformats.org/officeDocument/2006/relationships/hyperlink" Target="https://www.google.com/calendar/event?eid=NXNuZGdhcGRodTRkbDNvdXVkZHMxazJjY2kgenphZXJvY2FsLmR1YmxpbnNlbDFAbQ&amp;ctz=Europe/Dublin" TargetMode="External"/><Relationship Id="rId16342" Type="http://schemas.openxmlformats.org/officeDocument/2006/relationships/hyperlink" Target="https://www.google.com/calendar/event?eid=NjNmMG43MjQwM2ZqNzdnMXVva29taGtlYjYgenphZXJvY2FsLm9zbG9zZWwxQG0&amp;ctz=Europe/Oslo" TargetMode="External"/><Relationship Id="rId20738" Type="http://schemas.openxmlformats.org/officeDocument/2006/relationships/hyperlink" Target="https://www.google.com/calendar/event?eid=Mms4YWRqb284aDlnNmk2c3E4MHRjN2s1NmEgenphZXJvY2FsLmJydXNzZWxzc2VsMUBt&amp;ctz=Europe/Brussels" TargetMode="External"/><Relationship Id="rId9971" Type="http://schemas.openxmlformats.org/officeDocument/2006/relationships/hyperlink" Target="https://www.google.com/calendar/event?eid=M2xzdmJ2Yms3Y2ljbTE2MW9ubzJ2ZGhlZzkgenphZXJvY2FsLmFtc3RlcmRhbXNlbDFAbQ&amp;ctz=Europe/Amsterdam" TargetMode="External"/><Relationship Id="rId12952" Type="http://schemas.openxmlformats.org/officeDocument/2006/relationships/hyperlink" Target="https://www.google.com/calendar/event?eid=Xzc0cGo2YzlwNWtwajBkMWw3NHFqZ2RhMGM1bzZpYmprZDVtbWFiamNmNCB6enplcm9jYWwubGlzYm9uc2VsMUBt&amp;ctz=Europe/Lisbon" TargetMode="External"/><Relationship Id="rId19565" Type="http://schemas.openxmlformats.org/officeDocument/2006/relationships/hyperlink" Target="https://www.google.com/calendar/event?eid=Xzc0cGo2YzlwNWtwajRkOWw2Y3JqMGMyMGM1bzZpYmprZDVtbWFiamNmNCBzZWxvcHNldS5sb25kb24xQG0&amp;ctz=Europe/London" TargetMode="External"/><Relationship Id="rId23211" Type="http://schemas.openxmlformats.org/officeDocument/2006/relationships/hyperlink" Target="https://www.google.com/calendar/event?eid=MzQ4bjF2MW40MnVsZmh0bHJtOWl0dDltazcgenphZXJvY2FsLm1hbmNoZXN0ZXJzZWwxQG0&amp;ctz=Europe/London" TargetMode="External"/><Relationship Id="rId26781" Type="http://schemas.openxmlformats.org/officeDocument/2006/relationships/hyperlink" Target="https://www.google.com/calendar/event?eid=N3RtdWNxMGVnZjB2NTBkaG81M2M5anNpbzEgenphZXJvY2FsLnBhcmlzc2VsMUBt&amp;ctz=Europe/Paris" TargetMode="External"/><Relationship Id="rId7175" Type="http://schemas.openxmlformats.org/officeDocument/2006/relationships/hyperlink" Target="https://www.google.com/calendar/event?eid=NmlibWQxbm5rZXNpbHZkMnNpaDFtY2Vpc2EgenphZXJvY2FsLmR1YmxpbnNlbDFAbQ&amp;ctz=Europe/Dublin" TargetMode="External"/><Relationship Id="rId9624" Type="http://schemas.openxmlformats.org/officeDocument/2006/relationships/hyperlink" Target="https://www.google.com/calendar/event?eid=MmRtMGpvc28xb3IyNDFiMXYxYmY2bmprNmMgYW1zdGVyZGFtLnN0YXJ0dXBldmVudGxpc3RAbQ&amp;ctz=Europe/Amsterdam" TargetMode="External"/><Relationship Id="rId12605" Type="http://schemas.openxmlformats.org/officeDocument/2006/relationships/hyperlink" Target="https://www.google.com/calendar/event?eid=MDlvb2c0NnRuMDl1ZTRuZ3RzdTZjNm9mcWYgenphZXJvY2FsLnN0b2NraG9sbXNlbDFAbQ&amp;ctz=Europe/Stockholm" TargetMode="External"/><Relationship Id="rId19218" Type="http://schemas.openxmlformats.org/officeDocument/2006/relationships/hyperlink" Target="https://www.google.com/calendar/event?eid=NDllcGw0dXU4N2pjYmJjNDc1MmdmbWxmYjQgenphZXJvY2FsLmxvbmRvbnNlbDFAbQ&amp;ctz=Europe/London" TargetMode="External"/><Relationship Id="rId26434" Type="http://schemas.openxmlformats.org/officeDocument/2006/relationships/hyperlink" Target="https://www.google.com/calendar/event?eid=Xzc0cGo2YzlwNWtwajBlMWc3NHFqZ2RhMGM1bzZpYmprZDVtbWFiamNmNCB0cWNqdmVsdWhuOXE3bjZua2dpdXYzYXY1a0Bn&amp;ctz=Europe/Paris" TargetMode="External"/><Relationship Id="rId10156" Type="http://schemas.openxmlformats.org/officeDocument/2006/relationships/hyperlink" Target="https://www.google.com/calendar/event?eid=N2QydDU3ZWY5ZTF0c24wbnVuaWVoYmNtcTEgc2Vsb3BzZXUuYW1zdGVyZGFtMUBt&amp;ctz=Europe/Amsterdam" TargetMode="External"/><Relationship Id="rId15828" Type="http://schemas.openxmlformats.org/officeDocument/2006/relationships/hyperlink" Target="https://www.google.com/calendar/event?eid=Xzc0cGo2YzlwNWtwM2NlMWg2Z3EzOGRhMGM1bzZpYmprZDVtbWFiamNmNCB6enplcm9jYWwub3Nsb3NlbDFAbQ&amp;ctz=Europe/Oslo" TargetMode="External"/><Relationship Id="rId29657" Type="http://schemas.openxmlformats.org/officeDocument/2006/relationships/hyperlink" Target="https://www.google.com/calendar/event?eid=MnBuMWdncWYzN3JxYTJmam5jY3Vka2kxMXMgenphZXJvY2FsLmNvcGVuaGFnZW5zZWwxQG0&amp;ctz=Europe/Copenhagen" TargetMode="External"/><Relationship Id="rId33303" Type="http://schemas.openxmlformats.org/officeDocument/2006/relationships/hyperlink" Target="https://www.google.com/calendar/event?eid=Xzc0cGo2YzlwNWtwMzZkOWg2a3FqOGQyMGM1bzZpYmprZDVtbWFiamNmNCB6enplcm9jYWwuaGFtYnVyZ3NlbDFAbQ&amp;ctz=Europe/Berlin" TargetMode="External"/><Relationship Id="rId3785" Type="http://schemas.openxmlformats.org/officeDocument/2006/relationships/hyperlink" Target="https://www.google.com/calendar/event?eid=MTk0OHBnbjQ3ZDg0a2oyZTRpYW44M3NndHEgenphZXJvY2FsLmJhcmNlbG9uYXNlbDFAbQ&amp;ctz=Europe/Madrid" TargetMode="External"/><Relationship Id="rId13379" Type="http://schemas.openxmlformats.org/officeDocument/2006/relationships/hyperlink" Target="https://www.google.com/calendar/event?eid=M3E5Mm0wZHRvZXJicGl0am00MGxtaXRyZzggenphZXJvY2FsLmxpc2JvbnNlbDFAbQ&amp;ctz=Europe/Lisbon" TargetMode="External"/><Relationship Id="rId18301" Type="http://schemas.openxmlformats.org/officeDocument/2006/relationships/hyperlink" Target="https://www.google.com/calendar/event?eid=NTRxaGRxMWlsanJsdnAzNWlxamdtb3FncmEgenphZXJvY2FsLmxvbmRvbnNlbDFAbQ&amp;ctz=Europe/London" TargetMode="External"/><Relationship Id="rId20595" Type="http://schemas.openxmlformats.org/officeDocument/2006/relationships/hyperlink" Target="https://www.google.com/calendar/event?eid=MGZlOTBmOG5rYzM1M2U3ZHFodXFxYTNrMGggenphZXJvY2FsLmxvbmRvbnNlbDFAbQ&amp;ctz=Europe/London" TargetMode="External"/><Relationship Id="rId3438" Type="http://schemas.openxmlformats.org/officeDocument/2006/relationships/hyperlink" Target="https://www.google.com/calendar/event?eid=N3IyZTBwMHNranRiMWtoMTI4OGR2dTk4NGggenphZXJvY2FsLmJhcmNlbG9uYXNlbDFAbQ&amp;ctz=Europe/Madrid" TargetMode="External"/><Relationship Id="rId20248" Type="http://schemas.openxmlformats.org/officeDocument/2006/relationships/hyperlink" Target="https://www.google.com/calendar/event?eid=Xzc0cGo2YzlwNWtwajZjMWo2Z3BqYWNpMGM1bzZpYmprZDVtbWFiamNmNCA3OGFoN2ptcWEydTJ0dnAxZzFuOW44aThnZ0Bn&amp;ctz=Europe/London" TargetMode="External"/><Relationship Id="rId9481" Type="http://schemas.openxmlformats.org/officeDocument/2006/relationships/hyperlink" Target="https://www.google.com/calendar/event?eid=X2NscjZhcmprYnNwM2FjcG02Z29qMmRobjgxbW1hcGJrZWxvMnNvcmZkayBhbXN0ZXJkYW0uc3RhcnR1cGV2ZW50bGlzdEBt&amp;ctz=Europe/Amsterdam" TargetMode="External"/><Relationship Id="rId14911" Type="http://schemas.openxmlformats.org/officeDocument/2006/relationships/hyperlink" Target="https://www.google.com/calendar/event?eid=NmhsY2ttN29yMjQ4MW0wMXRhNzVjdWhnaTcgenphZXJvY2FsLmZyYW5rZnVydHNlbDFAbQ&amp;ctz=Europe/Berlin" TargetMode="External"/><Relationship Id="rId19075" Type="http://schemas.openxmlformats.org/officeDocument/2006/relationships/hyperlink" Target="https://www.google.com/calendar/event?eid=MGJjajVwajVoYzRncDZiajNmc2FybmY4YjAgenphZXJvY2FsLmxvbmRvbnNlbDFAbQ&amp;ctz=Europe/London" TargetMode="External"/><Relationship Id="rId26291" Type="http://schemas.openxmlformats.org/officeDocument/2006/relationships/hyperlink" Target="https://www.google.com/calendar/event?eid=Xzc0cGo2YzlwNWtwajBkMW02c29qY2RhMGM1bzZpYmprZDVtbWFiamNmNCBrZ3A2bjBnZDA5YmMyODFkOTFpa2Q5azJjOEBn&amp;ctz=Europe/Paris" TargetMode="External"/><Relationship Id="rId28740" Type="http://schemas.openxmlformats.org/officeDocument/2006/relationships/hyperlink" Target="https://www.google.com/calendar/event?eid=Xzc0cGo2YzlwNWtwajZkcGs2NG8zY2QyMGM1bzZpYmprZDVtbWFiamNmNCB0cWNqdmVsdWhuOXE3bjZua2dpdXYzYXY1a0Bn&amp;ctz=Europe/Paris" TargetMode="External"/><Relationship Id="rId30687" Type="http://schemas.openxmlformats.org/officeDocument/2006/relationships/hyperlink" Target="https://www.google.com/calendar/event?eid=MGxwNGFsM21sNDJqcjFkMnBjNzNrMGhnbHQgenphZXJvY2FsLmNvcGVuaGFnZW5zZWwxQG0&amp;ctz=Europe/Copenhagen" TargetMode="External"/><Relationship Id="rId9134" Type="http://schemas.openxmlformats.org/officeDocument/2006/relationships/hyperlink" Target="https://www.google.com/calendar/event?eid=NWoyNzd1YzRucmk5NjZyZjdwZmtnc3ZkbXAgenphZXJvY2FsLmFtc3RlcmRhbXNlbDFAbQ&amp;ctz=Europe/Amsterdam" TargetMode="External"/><Relationship Id="rId12462" Type="http://schemas.openxmlformats.org/officeDocument/2006/relationships/hyperlink" Target="https://www.google.com/calendar/event?eid=Xzc0cGo2YzlwNWtwajZkOWc2b3BqNGMyMGM1bzZpYmprZDVtbWFiamNmNCBqaTFtOXNkbjcyN2J1djh2czM3NnM3a29xNEBn&amp;ctz=Europe/Stockholm" TargetMode="External"/><Relationship Id="rId33160" Type="http://schemas.openxmlformats.org/officeDocument/2006/relationships/hyperlink" Target="https://www.google.com/calendar/event?eid=MjBwZjNpcHZrZ3FxNXFrdnBqbjhiZnRyc3YgenphZXJvY2FsLmhhbWJ1cmdzZWwxQG0&amp;ctz=Europe/Berlin" TargetMode="External"/><Relationship Id="rId840" Type="http://schemas.openxmlformats.org/officeDocument/2006/relationships/hyperlink" Target="https://www.google.com/calendar/event?eid=NGt2b3FnMTlsZjUwYXNxMnNxNGNxdnNoODAgenphZXJvY2FsLm11bmljaHNlbDFAbQ&amp;ctz=Europe/Berlin" TargetMode="External"/><Relationship Id="rId2521" Type="http://schemas.openxmlformats.org/officeDocument/2006/relationships/hyperlink" Target="https://www.google.com/calendar/event?eid=Xzc0cGo2YzlwNWtwM2dlOW42MHNqMmRpMGM1bzZpYmprZDVtbWFiamNmNCB6enplcm9jYWwudmllbm5hc2VsMUBt&amp;ctz=Europe/Vienna" TargetMode="External"/><Relationship Id="rId12115" Type="http://schemas.openxmlformats.org/officeDocument/2006/relationships/hyperlink" Target="https://www.google.com/calendar/event?eid=NGVjcmNtbjNuZm44YzE4cTdxcHE1Ym9qMTYgc3RvY2tob2xtLnN0YXJ0dXBldmVudGxpc3RAbQ&amp;ctz=Europe/Stockholm" TargetMode="External"/><Relationship Id="rId15685" Type="http://schemas.openxmlformats.org/officeDocument/2006/relationships/hyperlink" Target="https://www.google.com/calendar/event?eid=NDRscG9qMHRkZ2huZmRtMnFpY205ZWpvY2Ugb3Nsby5zdGFydHVwZXZlbnRsaXN0QG0&amp;ctz=Europe/Oslo" TargetMode="External"/><Relationship Id="rId5744" Type="http://schemas.openxmlformats.org/officeDocument/2006/relationships/hyperlink" Target="https://www.google.com/calendar/event?eid=NnFsMThlcm90a29zNHEwcG5scWxkZ2k2aWEgenphZXJvY2FsLnp1cmljaHNlbDFAbQ&amp;ctz=Europe/Zurich" TargetMode="External"/><Relationship Id="rId15338" Type="http://schemas.openxmlformats.org/officeDocument/2006/relationships/hyperlink" Target="https://www.google.com/calendar/event?eid=MzlxZzBmN25hcnI0OWFoc3Jkb2FlZ3BydDQgenp6ZXJvY2FsLmZyYW5rZnVydHNlbDFAbQ&amp;ctz=Europe/Berlin" TargetMode="External"/><Relationship Id="rId22554" Type="http://schemas.openxmlformats.org/officeDocument/2006/relationships/hyperlink" Target="https://www.google.com/calendar/event?eid=NzB1ZDUwMmt1c2gzYjE0YW1pbWJkZWh0dDUgbWFuY2hlc3Rlci5zdGFydHVwZXZlbnRsaXN0QG0&amp;ctz=Europe/London" TargetMode="External"/><Relationship Id="rId29167" Type="http://schemas.openxmlformats.org/officeDocument/2006/relationships/hyperlink" Target="https://www.google.com/calendar/event?eid=X2NscjZhcmprYnNwM2FkMWk2Y3FqYWM5ajgxbW1hcGJrZWxvMnNvcmZkayBjb3BlbmhhZ2VuLnN0YXJ0dXBldmVudGxpc3RAbQ&amp;ctz=Europe/Copenhagen" TargetMode="External"/><Relationship Id="rId3295" Type="http://schemas.openxmlformats.org/officeDocument/2006/relationships/hyperlink" Target="https://www.google.com/calendar/event?eid=MnU4MmtuNm82MHAyanBjNDZrbHNuYTJmaGQgc2Vsb3BzZXUuYmFyY2Vsb25hMUBt&amp;ctz=Europe/Madrid" TargetMode="External"/><Relationship Id="rId8967" Type="http://schemas.openxmlformats.org/officeDocument/2006/relationships/hyperlink" Target="https://www.google.com/calendar/event?eid=NHV1bXVzbmRvZDg3YnQzNWE5bXZ0dGp1ZmQgenphZXJvY2FsLmFtc3RlcmRhbXNlbDFAbQ&amp;ctz=Europe/Amsterdam" TargetMode="External"/><Relationship Id="rId22207" Type="http://schemas.openxmlformats.org/officeDocument/2006/relationships/hyperlink" Target="https://www.google.com/calendar/event?eid=Xzc0cGo2YzlwNWtwajZkcG02MHNqMGRxMGM1bzZpYmprZDVtbWFiamNmNCBnNzMwcjEyaW5wZW1rNWhrbnJvZm1rMTNob0Bn&amp;ctz=Europe/Brussels" TargetMode="External"/><Relationship Id="rId25777" Type="http://schemas.openxmlformats.org/officeDocument/2006/relationships/hyperlink" Target="https://www.google.com/calendar/event?eid=NmRpcnRxYmQwa2EwdGtlOWNpNGc4bjh0M2kgenphZXJvY2FsLmJlcmxpbnNlbDFAbQ&amp;ctz=Europe/Berlin" TargetMode="External"/><Relationship Id="rId32993" Type="http://schemas.openxmlformats.org/officeDocument/2006/relationships/hyperlink" Target="https://www.google.com/calendar/event?eid=Nm43aWpvNXRybTEybjJwdnBsbjljOWlqczUgenphZXJvY2FsLmhhbWJ1cmdzZWwxQG0&amp;ctz=Europe/Berlin" TargetMode="External"/><Relationship Id="rId11948" Type="http://schemas.openxmlformats.org/officeDocument/2006/relationships/hyperlink" Target="https://www.google.com/calendar/event?eid=X2NscjZhcmprYnNwM2FjMWw3NHBqMGM5cDgxbW1hcGJrZWxvMnNvcmZkayBzdG9ja2hvbG0uc3RhcnR1cGV2ZW50bGlzdEBt&amp;ctz=Europe/Stockholm" TargetMode="External"/><Relationship Id="rId28250" Type="http://schemas.openxmlformats.org/officeDocument/2006/relationships/hyperlink" Target="https://www.google.com/calendar/event?eid=MnV2cGpmZ25kdjh0MGZpb285MWdqMzQxb2sgenphZXJvY2FsLnBhcmlzc2VsMUBt&amp;ctz=Europe/Paris" TargetMode="External"/><Relationship Id="rId32646" Type="http://schemas.openxmlformats.org/officeDocument/2006/relationships/hyperlink" Target="https://www.google.com/calendar/event?eid=MTgzZ280MzQwbm51NDJuZGtoYTFkdG1lZ28genphZXJvY2FsLmx1eGVtYm91cmdzZWwxQG0&amp;ctz=Europe/Luxembourg" TargetMode="External"/><Relationship Id="rId14421" Type="http://schemas.openxmlformats.org/officeDocument/2006/relationships/hyperlink" Target="https://www.google.com/calendar/event?eid=Xzc0cGo2YzlwNWtwM2FjMWc2a3FqZWUyMGM1bzZpYmprZDVtbWFiamNmNCB6enplcm9jYWwuZnJhbmtmdXJ0c2VsMUBt&amp;ctz=Europe/Berlin" TargetMode="External"/><Relationship Id="rId17991" Type="http://schemas.openxmlformats.org/officeDocument/2006/relationships/hyperlink" Target="https://www.google.com/calendar/event?eid=NTNya3M5aDhhMWo3Z2lrdmN2aGRvbWp2cWogenphZXJvY2FsLmxvbmRvbnNlbDFAbQ&amp;ctz=Europe/London" TargetMode="External"/><Relationship Id="rId30197" Type="http://schemas.openxmlformats.org/officeDocument/2006/relationships/hyperlink" Target="https://www.google.com/calendar/event?eid=MXZvcjRraDBhdGt2dG10cDBtbDlnaGI5aWYgenphZXJvY2FsLmNvcGVuaGFnZW5zZWwxQG0&amp;ctz=Europe/Copenhagen" TargetMode="External"/><Relationship Id="rId350" Type="http://schemas.openxmlformats.org/officeDocument/2006/relationships/hyperlink" Target="https://www.google.com/calendar/event?eid=MGprMWlpYmVqa2Y2bDVwNWZvcjc1anJicDkgenphZXJvY2FsLm11bmljaHNlbDFAbQ&amp;ctz=Europe/Berlin" TargetMode="External"/><Relationship Id="rId2031" Type="http://schemas.openxmlformats.org/officeDocument/2006/relationships/hyperlink" Target="https://www.google.com/calendar/event?eid=MnU4dmE3MWNxbWV1b3Z2dDd2OWRtcW5nOHUgenphZXJvY2FsLnZpZW5uYXNlbDFAbQ&amp;ctz=Europe/Vienna" TargetMode="External"/><Relationship Id="rId17644" Type="http://schemas.openxmlformats.org/officeDocument/2006/relationships/hyperlink" Target="https://www.google.com/calendar/event?eid=Xzc0cGo2YzlwNWtwM2dlOW02Y3MzNmNhMGM1bzZpYmprZDVtbWFiamNmNCB6enplcm9jYWwubG9uZG9uc2VsMUBt&amp;ctz=Europe/London" TargetMode="External"/><Relationship Id="rId24860" Type="http://schemas.openxmlformats.org/officeDocument/2006/relationships/hyperlink" Target="https://www.google.com/calendar/event?eid=NGRnNjUwbXVsZDNrazBzOG5iaGlldmNzbWQgenphZXJvY2FsLmJlcmxpbnNlbDFAbQ&amp;ctz=Europe/Berlin" TargetMode="External"/><Relationship Id="rId5254" Type="http://schemas.openxmlformats.org/officeDocument/2006/relationships/hyperlink" Target="https://www.google.com/calendar/event?eid=Nm85Z2hwNjRxOHZ1ZThxYjVoOWVva2FmNjcgenphZXJvY2FsLnp1cmljaHNlbDFAbQ&amp;ctz=Europe/Zurich" TargetMode="External"/><Relationship Id="rId7703" Type="http://schemas.openxmlformats.org/officeDocument/2006/relationships/hyperlink" Target="https://www.google.com/calendar/event?eid=Xzc0cGo2YzlwNWtwajRkOWw2Y3JqZ2VhMGM1bzZpYmprZDVtbWFiamNmNCAwMWg3bHBwbmtpZDM2cDRuZHFtaXM2dTUzc0Bn&amp;ctz=Europe/Dublin" TargetMode="External"/><Relationship Id="rId15195" Type="http://schemas.openxmlformats.org/officeDocument/2006/relationships/hyperlink" Target="https://www.google.com/calendar/event?eid=MXFxaDNpdW4xOWNrb2dtMGN2OXQ1ZHZtOWcgc2Vsb3BzZXUuZnJhbmtmdXJ0MUBt&amp;ctz=Europe/Berlin" TargetMode="External"/><Relationship Id="rId24513" Type="http://schemas.openxmlformats.org/officeDocument/2006/relationships/hyperlink" Target="https://www.google.com/calendar/event?eid=N3VjM3NvMTAwM2t0OGlmamZvcHVkaDZzY2YgenphZXJvY2FsLmJlcmxpbnNlbDFAbQ&amp;ctz=Europe/Berlin" TargetMode="External"/><Relationship Id="rId13907" Type="http://schemas.openxmlformats.org/officeDocument/2006/relationships/hyperlink" Target="https://www.google.com/calendar/event?eid=NGQ5OWhpcTcwMjlqYzdqNzFpOHF1ZnBxOTMgc2Vsb3BzeHMudGVsYXZpdjFAbQ&amp;ctz=Asia/Jerusalem" TargetMode="External"/><Relationship Id="rId22064" Type="http://schemas.openxmlformats.org/officeDocument/2006/relationships/hyperlink" Target="https://www.google.com/calendar/event?eid=Xzc0cGo2YzlwNWtwajZjMWs3MG9qZWNhMGM1bzZpYmprZDVtbWFiamNmNCBnNzMwcjEyaW5wZW1rNWhrbnJvZm1rMTNob0Bn&amp;ctz=Europe/Brussels" TargetMode="External"/><Relationship Id="rId27736" Type="http://schemas.openxmlformats.org/officeDocument/2006/relationships/hyperlink" Target="https://www.google.com/calendar/event?eid=MXVrZmVxdnU5bWc1a2xuMmgyM284djlzNWogenphZXJvY2FsLnBhcmlzc2VsMUBt&amp;ctz=Europe/Paris" TargetMode="External"/><Relationship Id="rId1864" Type="http://schemas.openxmlformats.org/officeDocument/2006/relationships/hyperlink" Target="https://www.google.com/calendar/event?eid=NG9mNjhwbTJpczZic2RpbWtob3NoaWdlZG4genphZXJvY2FsLnZpZW5uYXNlbDFAbQ&amp;ctz=Europe/Vienna" TargetMode="External"/><Relationship Id="rId8477" Type="http://schemas.openxmlformats.org/officeDocument/2006/relationships/hyperlink" Target="https://www.google.com/calendar/event?eid=NHI0bXUwaGMzajUybG5xZ24wOGh0ZTRhYnAgenphZXJvY2FsLmFtc3RlcmRhbXNlbDFAbQ&amp;ctz=Europe/Amsterdam" TargetMode="External"/><Relationship Id="rId11458" Type="http://schemas.openxmlformats.org/officeDocument/2006/relationships/hyperlink" Target="https://www.google.com/calendar/event?eid=MWszZ3JpdTNjdDgyYWtvbm5scDBiZXUzOHYgenphZXJvY2FsLnN0b2NraG9sbXNlbDFAbQ&amp;ctz=Europe/Stockholm" TargetMode="External"/><Relationship Id="rId25287" Type="http://schemas.openxmlformats.org/officeDocument/2006/relationships/hyperlink" Target="https://www.google.com/calendar/event?eid=NGE5Ym1oZ3NwOWJndmNsaXNrZDA0aWNnN2sgenphZXJvY2FsLmJlcmxpbnNlbDFAbQ&amp;ctz=Europe/Berlin" TargetMode="External"/><Relationship Id="rId1517" Type="http://schemas.openxmlformats.org/officeDocument/2006/relationships/hyperlink" Target="https://www.google.com/calendar/event?eid=Xzc0cGo2YzlwNWtwajZkOW42b3NqNGRxMGM1bzZpYmprZDVtbWFiamNmNCBxOHByb2dnaGQ2dDZlbjNrMDRyb29ncjkwMEBn&amp;ctz=Europe/Berlin" TargetMode="External"/><Relationship Id="rId19950" Type="http://schemas.openxmlformats.org/officeDocument/2006/relationships/hyperlink" Target="https://www.google.com/calendar/event?eid=Xzc0cGo2YzlwNWtwajJkMW02NHAzOGRhMGM1bzZpYmprZDVtbWFiamNmNCA3OGFoN2ptcWEydTJ0dnAxZzFuOW44aThnZ0Bn&amp;ctz=Europe/London" TargetMode="External"/><Relationship Id="rId32156" Type="http://schemas.openxmlformats.org/officeDocument/2006/relationships/hyperlink" Target="https://www.google.com/calendar/event?eid=XzZncTNpY2hnNWtvamFkMW42a3JqZWMxZzYwbWoyZDlrNnNxamdkaGc2MG80MHRybmVzbjc2cWJjZDVobXVyamNlbHM2YXJiMmR0cW40cHBlZGhxZyB6emFlcm9jYWwubHV4ZW1ib3VyZ3NlbDFAbQ&amp;ctz=Europe/Luxembourg" TargetMode="External"/><Relationship Id="rId7560" Type="http://schemas.openxmlformats.org/officeDocument/2006/relationships/hyperlink" Target="https://www.google.com/calendar/event?eid=NXJuNzUxaWRqNjRoMmpyb3Q5ZHV1ZmY4aWYgenphZXJvY2FsLmR1YmxpbnNlbDFAbQ&amp;ctz=Europe/Dublin" TargetMode="External"/><Relationship Id="rId17154" Type="http://schemas.openxmlformats.org/officeDocument/2006/relationships/hyperlink" Target="https://www.google.com/calendar/event?eid=Xzc0cGo2YzlwNWtwajBlMWo2MHEzY2UyMGM1bzZpYmprZDVtbWFiamNmNCA3OGFoN2ptcWEydTJ0dnAxZzFuOW44aThnZ0Bn&amp;ctz=Europe/London" TargetMode="External"/><Relationship Id="rId19603" Type="http://schemas.openxmlformats.org/officeDocument/2006/relationships/hyperlink" Target="https://www.google.com/calendar/event?eid=M3N2YnM0YmhrNjNtMWQxZXQ3cG03aXNhdHMgc2Vsb3BzZXUubG9uZG9uMUBt&amp;ctz=Europe/London" TargetMode="External"/><Relationship Id="rId21897" Type="http://schemas.openxmlformats.org/officeDocument/2006/relationships/hyperlink" Target="https://www.google.com/calendar/event?eid=NXF0NnZzZDVrcmZyYjU2NHF2NmYybDV2YWUgenphZXJvY2FsLmJydXNzZWxzc2VsMUBt&amp;ctz=Europe/Brussels" TargetMode="External"/><Relationship Id="rId24370" Type="http://schemas.openxmlformats.org/officeDocument/2006/relationships/hyperlink" Target="https://www.google.com/calendar/event?eid=Xzc0cGo2YzlwNWtwM2dlOW03MHEzNmNxMGM1bzZpYmprZDVtbWFiamNmNCB6enplcm9jYWwuYmVybGluc2VsMUBt&amp;ctz=Europe/Berlin" TargetMode="External"/><Relationship Id="rId7213" Type="http://schemas.openxmlformats.org/officeDocument/2006/relationships/hyperlink" Target="https://www.google.com/calendar/event?eid=MHRsNjg4dm5kZXNpYXVxa3BibGVrMDJmdnUgenphZXJvY2FsLmR1YmxpbnNlbDFAbQ&amp;ctz=Europe/Dublin" TargetMode="External"/><Relationship Id="rId10541" Type="http://schemas.openxmlformats.org/officeDocument/2006/relationships/hyperlink" Target="https://www.google.com/calendar/event?eid=Xzc0cGo2YzlwNWtwajBlMWg2MHFqOGMyMGM1bzZpYmprZDVtbWFiamNmNCBqaTFtOXNkbjcyN2J1djh2czM3NnM3a29xNEBn&amp;ctz=Europe/Stockholm" TargetMode="External"/><Relationship Id="rId24023" Type="http://schemas.openxmlformats.org/officeDocument/2006/relationships/hyperlink" Target="https://www.google.com/calendar/event?eid=Xzc0cGo2YzlwNWtwMzZkOWg2a3EzaWNxMGM1bzZpYmprZDVtbWFiamNmNCB6enplcm9jYWwuYmVybGluc2VsMUBt&amp;ctz=Europe/Berlin" TargetMode="External"/><Relationship Id="rId13764" Type="http://schemas.openxmlformats.org/officeDocument/2006/relationships/hyperlink" Target="https://www.google.com/calendar/event?eid=Xzc0cGo2YzlwNWtwajZkcG42a3EzZ2VhMGM1bzZpYmprZDVtbWFiamNmNCBvaWNscWhnbmYwODU5ZHF0dDdtbXZpNGIxc0Bn&amp;ctz=Europe/Lisbon" TargetMode="External"/><Relationship Id="rId20980" Type="http://schemas.openxmlformats.org/officeDocument/2006/relationships/hyperlink" Target="https://www.google.com/calendar/event?eid=N3ZjaXRuMGx1aWZ2N3E4Y25jbTdnZ2FxNXYgenphZXJvY2FsLmJydXNzZWxzc2VsMUBt&amp;ctz=Europe/Brussels" TargetMode="External"/><Relationship Id="rId27593" Type="http://schemas.openxmlformats.org/officeDocument/2006/relationships/hyperlink" Target="https://www.google.com/calendar/event?eid=N3FsNnV1OXM5ZmFmMGM5YWs1YzZzc2xrdmkgenphZXJvY2FsLnBhcmlzc2VsMUBt&amp;ctz=Europe/Paris" TargetMode="External"/><Relationship Id="rId31989" Type="http://schemas.openxmlformats.org/officeDocument/2006/relationships/hyperlink" Target="https://www.google.com/calendar/event?eid=N2FpOWpjZWhnMm8wdGtlOHF2cHB2MHFhZmEgc2Vsb3BzZXUubWFkcmlkMUBt&amp;ctz=Europe/Madrid" TargetMode="External"/><Relationship Id="rId3823" Type="http://schemas.openxmlformats.org/officeDocument/2006/relationships/hyperlink" Target="https://www.google.com/calendar/event?eid=MTRrcWJydDB2M29tbWZqZ244Y2pkcmRzY2UgenphZXJvY2FsLmJhcmNlbG9uYXNlbDFAbQ&amp;ctz=Europe/Madrid" TargetMode="External"/><Relationship Id="rId13417" Type="http://schemas.openxmlformats.org/officeDocument/2006/relationships/hyperlink" Target="https://www.google.com/calendar/event?eid=MjE3MTZiYmI1YnVjNGZ0dWZwazduZ2UyZjYgenphZXJvY2FsLmxpc2JvbnNlbDFAbQ&amp;ctz=Europe/Lisbon" TargetMode="External"/><Relationship Id="rId16987" Type="http://schemas.openxmlformats.org/officeDocument/2006/relationships/hyperlink" Target="https://www.google.com/calendar/event?eid=Xzc0cGo2YzlwNWtwajBjaGo3NHBqNGRpMGM1bzZpYmprZDVtbWFiamNmNCA3OGFoN2ptcWEydTJ0dnAxZzFuOW44aThnZ0Bn&amp;ctz=Europe/London" TargetMode="External"/><Relationship Id="rId20633" Type="http://schemas.openxmlformats.org/officeDocument/2006/relationships/hyperlink" Target="https://www.google.com/calendar/event?eid=M2p2ODZ2aWtpZ3I5cW8yZW1sbDVsNDEzOXEgenphZXJvY2FsLmJydXNzZWxzc2VsMUBt&amp;ctz=Europe/Brussels" TargetMode="External"/><Relationship Id="rId27246" Type="http://schemas.openxmlformats.org/officeDocument/2006/relationships/hyperlink" Target="https://www.google.com/calendar/event?eid=MjlzcTVsYjlmZmNlbnVoYTVjNzkwNmRkMjggenphZXJvY2FsLnBhcmlzc2VsMUBt&amp;ctz=Europe/Paris" TargetMode="External"/><Relationship Id="rId1374" Type="http://schemas.openxmlformats.org/officeDocument/2006/relationships/hyperlink" Target="https://www.google.com/calendar/event?eid=Xzc0cGo2YzlwNWtwajRkOWw2Y3NqOGMyMGM1bzZpYmprZDVtbWFiamNmNCBxOHByb2dnaGQ2dDZlbjNrMDRyb29ncjkwMEBn&amp;ctz=Europe/Berlin" TargetMode="External"/><Relationship Id="rId19460" Type="http://schemas.openxmlformats.org/officeDocument/2006/relationships/hyperlink" Target="https://www.google.com/calendar/event?eid=MmZpdGc0Y2R1cDVkYzU3amtvczljaGtic3Ugc2Vsb3BzZXUubG9uZG9uMUBt&amp;ctz=Europe/London" TargetMode="External"/><Relationship Id="rId23856" Type="http://schemas.openxmlformats.org/officeDocument/2006/relationships/hyperlink" Target="https://www.google.com/calendar/event?eid=NzNrbjZuOG0xamVwcDBkNjB0bTdyYmltc2Qgc2Vsb3BzZXUubWFuY2hlc3RlcjFAbQ&amp;ctz=Europe/London" TargetMode="External"/><Relationship Id="rId80" Type="http://schemas.openxmlformats.org/officeDocument/2006/relationships/hyperlink" Target="https://www.google.com/calendar/event?eid=MzhoYTVlYXBsdWdrdHU2NmVscnBlMzVvMWEgenphZXJvY2FsLm11bmljaHNlbDFAbQ&amp;ctz=Europe/Berlin" TargetMode="External"/><Relationship Id="rId1027" Type="http://schemas.openxmlformats.org/officeDocument/2006/relationships/hyperlink" Target="https://www.google.com/calendar/event?eid=Xzc0cGo2YzlwNWtwajBlMWo2MHJqNGRhMGM1bzZpYmprZDVtbWFiamNmNCBxOHByb2dnaGQ2dDZlbjNrMDRyb29ncjkwMEBn&amp;ctz=Europe/Berlin" TargetMode="External"/><Relationship Id="rId4597" Type="http://schemas.openxmlformats.org/officeDocument/2006/relationships/hyperlink" Target="https://www.google.com/calendar/event?eid=Xzc0cGo2YzlwNWtwajZjMWw2OHEzZWRpMGM1bzZpYmprZDVtbWFiamNmNCBuYnZxamoyaTlhZTZwaDdsanM1YWUydWxzY0Bn&amp;ctz=Europe/Madrid" TargetMode="External"/><Relationship Id="rId19113" Type="http://schemas.openxmlformats.org/officeDocument/2006/relationships/hyperlink" Target="https://www.google.com/calendar/event?eid=M2lpMHE5MGxuYTFpcjIzcjFpMWJxYTJiNm4genphZXJvY2FsLmxvbmRvbnNlbDFAbQ&amp;ctz=Europe/London" TargetMode="External"/><Relationship Id="rId23509" Type="http://schemas.openxmlformats.org/officeDocument/2006/relationships/hyperlink" Target="https://www.google.com/calendar/event?eid=N3VqajRjMGtsbW1icDhlbWo3c2Y4dWJ1c24genphZXJvY2FsLm1hbmNoZXN0ZXJzZWwxQG0&amp;ctz=Europe/London" TargetMode="External"/><Relationship Id="rId30725" Type="http://schemas.openxmlformats.org/officeDocument/2006/relationships/hyperlink" Target="https://www.google.com/calendar/event?eid=MjMxOGhpYWIzdXJhN20xcDhkZXRlYnNiM2ggenphZXJvY2FsLmNvcGVuaGFnZW5zZWwxQG0&amp;ctz=Europe/Copenhagen" TargetMode="External"/><Relationship Id="rId7070" Type="http://schemas.openxmlformats.org/officeDocument/2006/relationships/hyperlink" Target="https://www.google.com/calendar/event?eid=Nmg1dTZwZHVkN2YzbjlhcnZkNzhmdnNrMmQgenphZXJvY2FsLmR1YmxpbnNlbDFAbQ&amp;ctz=Europe/Dublin" TargetMode="External"/><Relationship Id="rId10051" Type="http://schemas.openxmlformats.org/officeDocument/2006/relationships/hyperlink" Target="https://www.google.com/calendar/event?eid=MGo4anVhaDR0ZG9xaDhtaDBlbTduZW5pbDcgenphZXJvY2FsLmFtc3RlcmRhbXNlbDFAbQ&amp;ctz=Europe/Amsterdam" TargetMode="External"/><Relationship Id="rId12500" Type="http://schemas.openxmlformats.org/officeDocument/2006/relationships/hyperlink" Target="https://www.google.com/calendar/event?eid=MThoNzlmdTY4dDlqM2E5cDI1ZjBmZzhvMmEgenphZXJvY2FsLnN0b2NraG9sbXNlbDFAbQ&amp;ctz=Europe/Stockholm" TargetMode="External"/><Relationship Id="rId15723" Type="http://schemas.openxmlformats.org/officeDocument/2006/relationships/hyperlink" Target="https://www.google.com/calendar/event?eid=Xzc0cGo2YzlwNWtwMzZkOWg2OHMzMmRpMGM1bzZpYmprZDVtbWFiamNmNCB6enplcm9jYWwub3Nsb3NlbDFAbQ&amp;ctz=Europe/Oslo" TargetMode="External"/><Relationship Id="rId29205" Type="http://schemas.openxmlformats.org/officeDocument/2006/relationships/hyperlink" Target="https://www.google.com/calendar/event?eid=X2NscjZhcmprYnNwM2FkMW42Y3IzMGQxZzgxbW1hcGJrZWxvMnNvcmZkayBjb3BlbmhhZ2VuLnN0YXJ0dXBldmVudGxpc3RAbQ&amp;ctz=Europe/Copenhagen" TargetMode="External"/><Relationship Id="rId29552" Type="http://schemas.openxmlformats.org/officeDocument/2006/relationships/hyperlink" Target="https://www.google.com/calendar/event?eid=MjZhZzBocXBkaTg5ZnF1MGlnZTN0MnFjamsgenphZXJvY2FsLmNvcGVuaGFnZW5zZWwxQG0&amp;ctz=Europe/Copenhagen" TargetMode="External"/><Relationship Id="rId31499" Type="http://schemas.openxmlformats.org/officeDocument/2006/relationships/hyperlink" Target="https://www.google.com/calendar/event?eid=Xzc0cGo2YzlwNWtwM2FjMW43MHMzNmVhMGM1bzZpYmprZDVtbWFiamNmNCB6enplcm9jYWwubWFkcmlkc2VsMUBt&amp;ctz=Europe/Madrid" TargetMode="External"/><Relationship Id="rId3680" Type="http://schemas.openxmlformats.org/officeDocument/2006/relationships/hyperlink" Target="https://www.google.com/calendar/event?eid=MnQwODZjbm52OHBzdDA5ZnNzaHVqa3RtMWQgenphZXJvY2FsLmJhcmNlbG9uYXNlbDFAbQ&amp;ctz=Europe/Madrid" TargetMode="External"/><Relationship Id="rId13274" Type="http://schemas.openxmlformats.org/officeDocument/2006/relationships/hyperlink" Target="https://www.google.com/calendar/event?eid=NXRqM2lhcm9qMHI2NGozOTc4NGJnNnBjOTkgenphZXJvY2FsLmxpc2JvbnNlbDFAbQ&amp;ctz=Europe/Lisbon" TargetMode="External"/><Relationship Id="rId18946" Type="http://schemas.openxmlformats.org/officeDocument/2006/relationships/hyperlink" Target="https://www.google.com/calendar/event?eid=N2s5cDBxcXNhOXZ1djZwNHU4cWNlMzJ2cGggenphZXJvY2FsLmxvbmRvbnNlbDFAbQ&amp;ctz=Europe/London" TargetMode="External"/><Relationship Id="rId20490" Type="http://schemas.openxmlformats.org/officeDocument/2006/relationships/hyperlink" Target="https://www.google.com/calendar/event?eid=M3R0djNqbzIyOHNiZTk3ZDZ0aWVlcTVpZG4genphZXJvY2FsLmxvbmRvbnNlbDFAbQ&amp;ctz=Europe/London" TargetMode="External"/><Relationship Id="rId3333" Type="http://schemas.openxmlformats.org/officeDocument/2006/relationships/hyperlink" Target="https://www.google.com/calendar/event?eid=Xzc0cGo2YzlwNWtwajBlMWc3NHIzY2RpMGM1bzZpYmprZDVtbWFiamNmNCBuYnZxamoyaTlhZTZwaDdsanM1YWUydWxzY0Bn&amp;ctz=Europe/Madrid" TargetMode="External"/><Relationship Id="rId16497" Type="http://schemas.openxmlformats.org/officeDocument/2006/relationships/hyperlink" Target="https://www.google.com/calendar/event?eid=Xzc0cGo2YzlwNWtwajZjMWo2Z3AzZ2RxMGM1bzZpYmprZDVtbWFiamNmNCA1bmpucWVvMmN0cTMzb3Y0MG4zaWxiZzdtc0Bn&amp;ctz=Europe/Oslo" TargetMode="External"/><Relationship Id="rId20143" Type="http://schemas.openxmlformats.org/officeDocument/2006/relationships/hyperlink" Target="https://www.google.com/calendar/event?eid=Xzc0cGo2YzlwNWtwajZjMWo2Z3BqYWMyMGM1bzZpYmprZDVtbWFiamNmNCA3OGFoN2ptcWEydTJ0dnAxZzFuOW44aThnZ0Bn&amp;ctz=Europe/London" TargetMode="External"/><Relationship Id="rId25815" Type="http://schemas.openxmlformats.org/officeDocument/2006/relationships/hyperlink" Target="https://www.google.com/calendar/event?eid=Mzg4Y25pZGg2MTJyZWVtanNqdHBiaWJkaWQgenphZXJvY2FsLmJlcmxpbnNlbDFAbQ&amp;ctz=Europe/Berlin" TargetMode="External"/><Relationship Id="rId6556" Type="http://schemas.openxmlformats.org/officeDocument/2006/relationships/hyperlink" Target="https://www.google.com/calendar/event?eid=NGg0c2M1NDI2N3ZsYWN2ZGV0YXFlM3BicnQgenphZXJvY2FsLmR1YmxpbnNlbDFAbQ&amp;ctz=Europe/Dublin" TargetMode="External"/><Relationship Id="rId23366" Type="http://schemas.openxmlformats.org/officeDocument/2006/relationships/hyperlink" Target="https://www.google.com/calendar/event?eid=MjgwaXEwZ3FqdDYzbjlvZjgxb2JhbnQycTUgenphZXJvY2FsLm1hbmNoZXN0ZXJzZWwxQG0&amp;ctz=Europe/London" TargetMode="External"/><Relationship Id="rId30582" Type="http://schemas.openxmlformats.org/officeDocument/2006/relationships/hyperlink" Target="https://www.google.com/calendar/event?eid=MHFvODZhb2pwNmhzdW02bWdtdnZzbGx1ZGcgc2Vsb3BzZXUuY29wZW5oYWdlbjFAbQ&amp;ctz=Europe/Copenhagen" TargetMode="External"/><Relationship Id="rId6209" Type="http://schemas.openxmlformats.org/officeDocument/2006/relationships/hyperlink" Target="https://www.google.com/calendar/event?eid=NjVibjEyZjA3amZpMnM0aThkc2JqaTVrc2Igc2Vsb3BzZXUuenVyaWNoMUBt&amp;ctz=Europe/Zurich" TargetMode="External"/><Relationship Id="rId9779" Type="http://schemas.openxmlformats.org/officeDocument/2006/relationships/hyperlink" Target="https://www.google.com/calendar/event?eid=Xzc0cGo2YzlwNWtwajBjOW82Y28zZ2RhMGM1bzZpYmprZDVtbWFiamNmNCBxYXVwb2YyMmludHQwb25haGJ2amVmcTU0c0Bn&amp;ctz=Europe/Amsterdam" TargetMode="External"/><Relationship Id="rId12010" Type="http://schemas.openxmlformats.org/officeDocument/2006/relationships/hyperlink" Target="https://www.google.com/calendar/event?eid=X2NscjZhcmprYnNwM2FjOWk3NHMzMmNoZzgxbW1hcGJrZWxvMnNvcmZkayBzdG9ja2hvbG0uc3RhcnR1cGV2ZW50bGlzdEBt&amp;ctz=Europe/Stockholm" TargetMode="External"/><Relationship Id="rId15580" Type="http://schemas.openxmlformats.org/officeDocument/2006/relationships/hyperlink" Target="https://www.google.com/calendar/event?eid=X2NscjZhcmprYnNwMzhlOWg2OHBqZ2RwbjgxbW1hcGJrZWxvMnNvcmZkayBvc2xvLnN0YXJ0dXBldmVudGxpc3RAbQ&amp;ctz=Europe/Oslo" TargetMode="External"/><Relationship Id="rId23019" Type="http://schemas.openxmlformats.org/officeDocument/2006/relationships/hyperlink" Target="https://www.google.com/calendar/event?eid=NGNuaTdubjZkZTY5dGZtZ3UyZjIwbHVmOGogenphZXJvY2FsLm1hbmNoZXN0ZXJzZWwxQG0&amp;ctz=Europe/London" TargetMode="External"/><Relationship Id="rId26589" Type="http://schemas.openxmlformats.org/officeDocument/2006/relationships/hyperlink" Target="https://www.google.com/calendar/event?eid=NWxoaDJxaWs3cjJhaHY5a210N2FzNDRmOTQgcGFyaXMuc3RhcnR1cGV2ZW50bGlzdEBt&amp;ctz=Europe/Paris" TargetMode="External"/><Relationship Id="rId30235" Type="http://schemas.openxmlformats.org/officeDocument/2006/relationships/hyperlink" Target="https://www.google.com/calendar/event?eid=MDlzZDBibnNudGljZWUwbnIwcGsyam1ramkgenphZXJvY2FsLmNvcGVuaGFnZW5zZWwxQG0&amp;ctz=Europe/Copenhagen" TargetMode="External"/><Relationship Id="rId2819" Type="http://schemas.openxmlformats.org/officeDocument/2006/relationships/hyperlink" Target="https://www.google.com/calendar/event?eid=Xzc0cGo2YzlwNWtwajRkOWw2Z28zY2RhMGM1bzZpYmprZDVtbWFiamNmNCBtZTZ2NXNybTd1dG1naXRyZHI2N3RlcXE3a0Bn&amp;ctz=Europe/Vienna" TargetMode="External"/><Relationship Id="rId15233" Type="http://schemas.openxmlformats.org/officeDocument/2006/relationships/hyperlink" Target="https://www.google.com/calendar/event?eid=N2pnczMydTRvNjNxMTlkdWw1NThjbjFvc2wgc2Vsb3BzZXUuZnJhbmtmdXJ0MUBt&amp;ctz=Europe/Berlin" TargetMode="External"/><Relationship Id="rId29062" Type="http://schemas.openxmlformats.org/officeDocument/2006/relationships/hyperlink" Target="https://www.google.com/calendar/event?eid=X2NscjZhcmprYnRpN2Vwam5lOW83aXUzYWM5dDY0ZzNkY2xpbjh0Ymc1cGhtdXI4IGNvcGVuaGFnZW4uc3RhcnR1cGV2ZW50bGlzdEBt&amp;ctz=Europe/Copenhagen" TargetMode="External"/><Relationship Id="rId3190" Type="http://schemas.openxmlformats.org/officeDocument/2006/relationships/hyperlink" Target="https://www.google.com/calendar/event?eid=MTEydHBrOXRsOGNjbHI2ZjEzYTJvMGpkcHMgenphZXJvY2FsLnZpZW5uYXNlbDFAbQ&amp;ctz=Europe/Vienna" TargetMode="External"/><Relationship Id="rId22102" Type="http://schemas.openxmlformats.org/officeDocument/2006/relationships/hyperlink" Target="https://www.google.com/calendar/event?eid=Xzc0cGo2YzlwNWtwajZkcGw2a3NqaWNhMGM1bzZpYmprZDVtbWFiamNmNCBnNzMwcjEyaW5wZW1rNWhrbnJvZm1rMTNob0Bn&amp;ctz=Europe/Brussels" TargetMode="External"/><Relationship Id="rId8862" Type="http://schemas.openxmlformats.org/officeDocument/2006/relationships/hyperlink" Target="https://www.google.com/calendar/event?eid=M3NrMWE0czcwYjY0ZXMyMDFiMmFiMTV1YnYgenphZXJvY2FsLmFtc3RlcmRhbXNlbDFAbQ&amp;ctz=Europe/Amsterdam" TargetMode="External"/><Relationship Id="rId11843" Type="http://schemas.openxmlformats.org/officeDocument/2006/relationships/hyperlink" Target="https://www.google.com/calendar/event?eid=Xzc0cGo2YzlwNWtwM2dlMWg3NHNqMGQyMGM1bzZpYmprZDVtbWFiamNmNCB6enplcm9jYWwuc3RvY2tob2xtc2VsMUBt&amp;ctz=Europe/Stockholm" TargetMode="External"/><Relationship Id="rId18456" Type="http://schemas.openxmlformats.org/officeDocument/2006/relationships/hyperlink" Target="https://www.google.com/calendar/event?eid=NTZqaWh1MGg1c2ppNnJ0MXF2a25qcnVwOXIgenphZXJvY2FsLmxvbmRvbnNlbDFAbQ&amp;ctz=Europe/London" TargetMode="External"/><Relationship Id="rId25672" Type="http://schemas.openxmlformats.org/officeDocument/2006/relationships/hyperlink" Target="https://www.google.com/calendar/event?eid=NDY3YjJ2amRuZjRxbDdla243NDFsaW0wZmsgYmVybGluLnN0YXJ0dXBldmVudGxpc3RAbQ&amp;ctz=Europe/Berlin" TargetMode="External"/><Relationship Id="rId1902" Type="http://schemas.openxmlformats.org/officeDocument/2006/relationships/hyperlink" Target="https://www.google.com/calendar/event?eid=NWN0MmJ2Zjl1dGk2ZXI3azc3aDJmMTNwcGYgenphZXJvY2FsLnZpZW5uYXNlbDFAbQ&amp;ctz=Europe/Vienna" TargetMode="External"/><Relationship Id="rId6066" Type="http://schemas.openxmlformats.org/officeDocument/2006/relationships/hyperlink" Target="https://www.google.com/calendar/event?eid=Xzc0cGo2YzlwNWtwajZkcGo2a3IzMmQyMGM1bzZpYmprZDVtbWFiamNmNCBqOWV0dDZubmlma3UyMWhlM2Z0ZW1rdTc2a0Bn&amp;ctz=Europe/Zurich" TargetMode="External"/><Relationship Id="rId8515" Type="http://schemas.openxmlformats.org/officeDocument/2006/relationships/hyperlink" Target="https://www.google.com/calendar/event?eid=M3NxM244N2kyNTRvbTVkY2FlaTQxaW01cHQgenphZXJvY2FsLmFtc3RlcmRhbXNlbDFAbQ&amp;ctz=Europe/Amsterdam" TargetMode="External"/><Relationship Id="rId18109" Type="http://schemas.openxmlformats.org/officeDocument/2006/relationships/hyperlink" Target="https://www.google.com/calendar/event?eid=MzZuMWZlOXY3MTh1aDEwZzNmbTRpYjlxNjkgenphZXJvY2FsLmxvbmRvbnNlbDFAbQ&amp;ctz=Europe/London" TargetMode="External"/><Relationship Id="rId25325" Type="http://schemas.openxmlformats.org/officeDocument/2006/relationships/hyperlink" Target="https://www.google.com/calendar/event?eid=NGszbWM0dGdiZmY2NWNzbmdzcWl2YWMzaTkgenphZXJvY2FsLmJlcmxpbnNlbDFAbQ&amp;ctz=Europe/Berlin" TargetMode="External"/><Relationship Id="rId28895" Type="http://schemas.openxmlformats.org/officeDocument/2006/relationships/hyperlink" Target="https://www.google.com/calendar/event?eid=NWhpOHY2MTljMjNnajU2aXJuamQ0bWJvaWsgenphZXJvY2FsLnBhcmlzc2VsMUBt&amp;ctz=Europe/Paris" TargetMode="External"/><Relationship Id="rId30092" Type="http://schemas.openxmlformats.org/officeDocument/2006/relationships/hyperlink" Target="https://www.google.com/calendar/event?eid=MGNhcHBrY3I2aTQ0c2UycjluYzZkZ3RocGEgenphZXJvY2FsLmNvcGVuaGFnZW5zZWwxQG0&amp;ctz=Europe/Copenhagen" TargetMode="External"/><Relationship Id="rId32541" Type="http://schemas.openxmlformats.org/officeDocument/2006/relationships/hyperlink" Target="https://www.google.com/calendar/event?eid=Nm1ibWtqbG40YzE1ZnFzb2dscmI2cHNkamogbHV4ZW1ib3VyZy5zdGFydHVwZXZlbnRsaXN0QG0&amp;ctz=Europe/Luxembourg" TargetMode="External"/><Relationship Id="rId14719" Type="http://schemas.openxmlformats.org/officeDocument/2006/relationships/hyperlink" Target="https://www.google.com/calendar/event?eid=MWwyajRoMmdxb2FuaGUxYTdzYm4yb2hyZmEgenphZXJvY2FsLmZyYW5rZnVydHNlbDFAbQ&amp;ctz=Europe/Berlin" TargetMode="External"/><Relationship Id="rId21935" Type="http://schemas.openxmlformats.org/officeDocument/2006/relationships/hyperlink" Target="https://www.google.com/calendar/event?eid=MmE1aGFkam9qaGx0ZjRzYWNzbzF1azJmN2Ygc2Vsb3BzZXUuYnJ1c3NlbHMxQG0&amp;ctz=Europe/Brussels" TargetMode="External"/><Relationship Id="rId28548" Type="http://schemas.openxmlformats.org/officeDocument/2006/relationships/hyperlink" Target="https://www.google.com/calendar/event?eid=Xzc0cGo2YzlwNWtwajRkOWo3NHBqZWNpMGM1bzZpYmprZDVtbWFiamNmNCB0cWNqdmVsdWhuOXE3bjZua2dpdXYzYXY1a0Bn&amp;ctz=Europe/Paris" TargetMode="External"/><Relationship Id="rId995" Type="http://schemas.openxmlformats.org/officeDocument/2006/relationships/hyperlink" Target="https://www.google.com/calendar/event?eid=Xzc0cGo2YzlwNWtwajBlMWo2MHIzaWVhMGM1bzZpYmprZDVtbWFiamNmNCBxOHByb2dnaGQ2dDZlbjNrMDRyb29ncjkwMEBn&amp;ctz=Europe/Berlin" TargetMode="External"/><Relationship Id="rId2676" Type="http://schemas.openxmlformats.org/officeDocument/2006/relationships/hyperlink" Target="https://www.google.com/calendar/event?eid=NjJ0bnYybzV1YjZnMHZoNGZlNGhqMmpwYjIgdmllbm5hLnN0YXJ0dXBldmVudGxpc3RAbQ&amp;ctz=Europe/Vienna" TargetMode="External"/><Relationship Id="rId9289" Type="http://schemas.openxmlformats.org/officeDocument/2006/relationships/hyperlink" Target="https://www.google.com/calendar/event?eid=X2NscjZhcmprYnNwMzhlOWg2NHIzMGQ5cDgxbW1hcGJrZWxvMnNvcmZkayBhbXN0ZXJkYW0uc3RhcnR1cGV2ZW50bGlzdEBt&amp;ctz=Europe/Amsterdam" TargetMode="External"/><Relationship Id="rId15090" Type="http://schemas.openxmlformats.org/officeDocument/2006/relationships/hyperlink" Target="https://www.google.com/calendar/event?eid=NjNqa3BxajlwNW5vczg3dW04dDI0Y3JjNjcgenphZXJvY2FsLmZyYW5rZnVydHNlbDFAbQ&amp;ctz=Europe/Berlin" TargetMode="External"/><Relationship Id="rId26099" Type="http://schemas.openxmlformats.org/officeDocument/2006/relationships/hyperlink" Target="https://www.google.com/calendar/event?eid=Xzc0cGo2YzlwNWtwajRkOWw2Y3MzY2VhMGM1bzZpYmprZDVtbWFiamNmNCA5dG8waG42cjFiczBkNWs3bjAwZGs4ZWtwY0Bn&amp;ctz=Europe/Berlin" TargetMode="External"/><Relationship Id="rId648" Type="http://schemas.openxmlformats.org/officeDocument/2006/relationships/hyperlink" Target="https://www.google.com/calendar/event?eid=MmxoN2NsamlwcXJha2xsbHVhdmVjaWtuYzYgenphZXJvY2FsLm11bmljaHNlbDFAbQ&amp;ctz=Europe/Berlin" TargetMode="External"/><Relationship Id="rId2329" Type="http://schemas.openxmlformats.org/officeDocument/2006/relationships/hyperlink" Target="https://www.google.com/calendar/event?eid=Xzc0cGo2YzlwNWtwM2FjMW42NHAzMmNpMGM1bzZpYmprZDVtbWFiamNmNCB6enplcm9jYWwudmllbm5hc2VsMUBt&amp;ctz=Europe/Vienna" TargetMode="External"/><Relationship Id="rId5899" Type="http://schemas.openxmlformats.org/officeDocument/2006/relationships/hyperlink" Target="https://www.google.com/calendar/event?eid=Xzc0cGo2YzlwNWtwajRkOWo3NHBqMmMyMGM1bzZpYmprZDVtbWFiamNmNCBqOWV0dDZubmlma3UyMWhlM2Z0ZW1rdTc2a0Bn&amp;ctz=Europe/Zurich" TargetMode="External"/><Relationship Id="rId8372" Type="http://schemas.openxmlformats.org/officeDocument/2006/relationships/hyperlink" Target="https://www.google.com/calendar/event?eid=NWhpdjI3Z2Q1YTQ0ZG9udTdqcTNoczMzNG0genphZXJvY2FsLmFtc3RlcmRhbXNlbDFAbQ&amp;ctz=Europe/Amsterdam" TargetMode="External"/><Relationship Id="rId13802" Type="http://schemas.openxmlformats.org/officeDocument/2006/relationships/hyperlink" Target="https://www.google.com/calendar/event?eid=NTFqaTE0NzUycWNxdGc2NmZtaHM2bGtrOGogenphZXJvY2FsLmxpc2JvbnNlbDFAbQ&amp;ctz=Europe/Lisbon" TargetMode="External"/><Relationship Id="rId25182" Type="http://schemas.openxmlformats.org/officeDocument/2006/relationships/hyperlink" Target="https://www.google.com/calendar/event?eid=MjZjaW43aHBpZm5nZTF2dWJoMTlicG4ydG8genphZXJvY2FsLmJlcmxpbnNlbDFAbQ&amp;ctz=Europe/Berlin" TargetMode="External"/><Relationship Id="rId27631" Type="http://schemas.openxmlformats.org/officeDocument/2006/relationships/hyperlink" Target="https://www.google.com/calendar/event?eid=MTl0MmlidW5ob2s4NmI4b2s1OTA4MGtsNWYgenphZXJvY2FsLnBhcmlzc2VsMUBt&amp;ctz=Europe/Paris" TargetMode="External"/><Relationship Id="rId8025" Type="http://schemas.openxmlformats.org/officeDocument/2006/relationships/hyperlink" Target="https://www.google.com/calendar/event?eid=Xzc0cGo2YzlwNWtwM2dlOW02Y3JqOGQyMGM1bzZpYmprZDVtbWFiamNmNCB6enplcm9jYWwuYW1zdGVyZGFtc2VsMUBt&amp;ctz=Europe/Amsterdam" TargetMode="External"/><Relationship Id="rId11353" Type="http://schemas.openxmlformats.org/officeDocument/2006/relationships/hyperlink" Target="https://www.google.com/calendar/event?eid=N2tvZmpwajRnaHNlZ3FhcHJvdW44ZTBocm4genphZXJvY2FsLnN0b2NraG9sbXNlbDFAbQ&amp;ctz=Europe/Stockholm" TargetMode="External"/><Relationship Id="rId32051" Type="http://schemas.openxmlformats.org/officeDocument/2006/relationships/hyperlink" Target="https://www.google.com/calendar/event?eid=NDZsczFiNm4zZWNuajFhMW01ZzFzNWhjdDYgenphZXJvY2FsLmx1eGVtYm91cmdzZWwxQG0&amp;ctz=Europe/Luxembourg" TargetMode="External"/><Relationship Id="rId1412" Type="http://schemas.openxmlformats.org/officeDocument/2006/relationships/hyperlink" Target="https://www.google.com/calendar/event?eid=Xzc0cGo2YzlwNWtwajZjMWs2Y29qMGRhMGM1bzZpYmprZDVtbWFiamNmNCBxOHByb2dnaGQ2dDZlbjNrMDRyb29ncjkwMEBn&amp;ctz=Europe/Berlin" TargetMode="External"/><Relationship Id="rId4982" Type="http://schemas.openxmlformats.org/officeDocument/2006/relationships/hyperlink" Target="https://www.google.com/calendar/event?eid=Xzc0cGo2YzlwNWtwM2dlMWw3NG9qMGNhMGM1bzZpYmprZDVtbWFiamNmNCB6enplcm9jYWwuenVyaWNoc2VsMUBt&amp;ctz=Europe/Zurich" TargetMode="External"/><Relationship Id="rId11006" Type="http://schemas.openxmlformats.org/officeDocument/2006/relationships/hyperlink" Target="https://www.google.com/calendar/event?eid=NGJkbGtmbzRrNzl2ZmlncWh0ZjlkMnVtOG4genphZXJvY2FsLnN0b2NraG9sbXNlbDFAbQ&amp;ctz=Europe/Stockholm" TargetMode="External"/><Relationship Id="rId14576" Type="http://schemas.openxmlformats.org/officeDocument/2006/relationships/hyperlink" Target="https://www.google.com/calendar/event?eid=NGhtOWdxbXI5am5ucjY4b3VuOGw1MmV2b3MgZnJhbmtmdXJ0LnN0YXJ0dXBldmVudGxpc3RAbQ&amp;ctz=Europe/Berlin" TargetMode="External"/><Relationship Id="rId21792" Type="http://schemas.openxmlformats.org/officeDocument/2006/relationships/hyperlink" Target="https://www.google.com/calendar/event?eid=Xzc0cGo2YzlwNWtwM2dlOW42NHAzMGRxMGM1bzZpYmprZDVtbWFiamNmNCB6enplcm9jYWwuYnJ1c3NlbHNzZWwxQG0&amp;ctz=Europe/Brussels" TargetMode="External"/><Relationship Id="rId28058" Type="http://schemas.openxmlformats.org/officeDocument/2006/relationships/hyperlink" Target="https://www.google.com/calendar/event?eid=N2YwNGg1Z2ZwZTBiYnVyN2dja242MXFvcWcgenphZXJvY2FsLnBhcmlzc2VsMUBt&amp;ctz=Europe/Paris" TargetMode="External"/><Relationship Id="rId4635" Type="http://schemas.openxmlformats.org/officeDocument/2006/relationships/hyperlink" Target="https://www.google.com/calendar/event?eid=Xzc0cGo2YzlwNWtwajZkcG42MHAzY2NpMGM1bzZpYmprZDVtbWFiamNmNCBuYnZxamoyaTlhZTZwaDdsanM1YWUydWxzY0Bn&amp;ctz=Europe/Madrid" TargetMode="External"/><Relationship Id="rId14229" Type="http://schemas.openxmlformats.org/officeDocument/2006/relationships/hyperlink" Target="https://www.google.com/calendar/event?eid=N3MxOGIwNzIwNWM3bmxnYXZoMXFnODBoazcgc2Vsb3BzeHMudGVsYXZpdjFAbQ&amp;ctz=Asia/Jerusalem" TargetMode="External"/><Relationship Id="rId17799" Type="http://schemas.openxmlformats.org/officeDocument/2006/relationships/hyperlink" Target="https://www.google.com/calendar/event?eid=MG9rOTVqNGUyZ2RsaWlqbWNvbzF0ZmM5OWMgenphZXJvY2FsLmxvbmRvbnNlbDFAbQ&amp;ctz=Europe/London" TargetMode="External"/><Relationship Id="rId21445" Type="http://schemas.openxmlformats.org/officeDocument/2006/relationships/hyperlink" Target="https://www.google.com/calendar/event?eid=NDF0a3IzdXI0aGp0ZWljZmZmMTNjaHNsb3EgYnJ1c3NlbHMuc3RhcnR1cGV2ZW50bGlzdEBt&amp;ctz=Europe/Brussels" TargetMode="External"/><Relationship Id="rId158" Type="http://schemas.openxmlformats.org/officeDocument/2006/relationships/hyperlink" Target="https://www.google.com/calendar/event?eid=NTltdTJmYWpsdjFuY3MwOXVxc3M0a210aXUgenphZXJvY2FsLm11bmljaHNlbDFAbQ&amp;ctz=Europe/Berlin" TargetMode="External"/><Relationship Id="rId2186" Type="http://schemas.openxmlformats.org/officeDocument/2006/relationships/hyperlink" Target="https://www.google.com/calendar/event?eid=MDhiZGNjNW01M3VvMzhvZnRrMTltZ2x0ZHYgenphZXJvY2FsLnZpZW5uYXNlbDFAbQ&amp;ctz=Europe/Vienna" TargetMode="External"/><Relationship Id="rId7858" Type="http://schemas.openxmlformats.org/officeDocument/2006/relationships/hyperlink" Target="https://www.google.com/calendar/event?eid=Xzc0cGo2YzlwNWtwMzhkcGk2NG8zMGNhMGM1bzZpYmprZDVtbWFiamNmNCB6enplcm9jYWwuYW1zdGVyZGFtc2VsMUBt&amp;ctz=Europe/Amsterdam" TargetMode="External"/><Relationship Id="rId24668" Type="http://schemas.openxmlformats.org/officeDocument/2006/relationships/hyperlink" Target="https://www.google.com/calendar/event?eid=NGJpOG9icGxjcTI1aTVyNzYwYjljajVscjcgenphZXJvY2FsLmJlcmxpbnNlbDFAbQ&amp;ctz=Europe/Berlin" TargetMode="External"/><Relationship Id="rId31884" Type="http://schemas.openxmlformats.org/officeDocument/2006/relationships/hyperlink" Target="https://www.google.com/calendar/event?eid=Xzc0cGo2YzlwNWtwajZkcG42a3BqZ2RxMGM1bzZpYmprZDVtbWFiamNmNCB0c2U5amhyaWEwbTBrMzhtOWxtOTVyZzE3Y0Bn&amp;ctz=Europe/Madrid" TargetMode="External"/><Relationship Id="rId10839" Type="http://schemas.openxmlformats.org/officeDocument/2006/relationships/hyperlink" Target="https://www.google.com/calendar/event?eid=NmExam5pc3B2Z21xamJnbjVwbzZudmZxZGogenphZXJvY2FsLnN0b2NraG9sbXNlbDFAbQ&amp;ctz=Europe/Stockholm" TargetMode="External"/><Relationship Id="rId13312" Type="http://schemas.openxmlformats.org/officeDocument/2006/relationships/hyperlink" Target="https://www.google.com/calendar/event?eid=MGV1cm5xbHJwYmRrcDBwcGdsc2syb3VqcTYgenphZXJvY2FsLmxpc2JvbnNlbDFAbQ&amp;ctz=Europe/Lisbon" TargetMode="External"/><Relationship Id="rId27141" Type="http://schemas.openxmlformats.org/officeDocument/2006/relationships/hyperlink" Target="https://www.google.com/calendar/event?eid=NG9kb2hmOHBndGJqaWV0M3BwNG80MDk2bG0genphZXJvY2FsLnBhcmlzc2VsMUBt&amp;ctz=Europe/Paris" TargetMode="External"/><Relationship Id="rId31537" Type="http://schemas.openxmlformats.org/officeDocument/2006/relationships/hyperlink" Target="https://www.google.com/calendar/event?eid=Xzc0cGo2YzlwNWtwM2FjMW43MHMzOGNxMGM1bzZpYmprZDVtbWFiamNmNCB6enplcm9jYWwubWFkcmlkc2VsMUBt&amp;ctz=Europe/Madrid" TargetMode="External"/><Relationship Id="rId16882" Type="http://schemas.openxmlformats.org/officeDocument/2006/relationships/hyperlink" Target="https://www.google.com/calendar/event?eid=NGNpamlwbHVzZjlscjJwZmhiNXBicGNxZXAgbG9uZG9uLnN0YXJ0dXBldmVudGxpc3RAbQ&amp;ctz=Europe/London" TargetMode="External"/><Relationship Id="rId4492" Type="http://schemas.openxmlformats.org/officeDocument/2006/relationships/hyperlink" Target="https://www.google.com/calendar/event?eid=NHJkaWczcHRwcDZ1MGlxdWF1bTFwNjM5dDEgc2Vsb3BzZXUuYmFyY2Vsb25hMUBt&amp;ctz=Europe/Madrid" TargetMode="External"/><Relationship Id="rId6941" Type="http://schemas.openxmlformats.org/officeDocument/2006/relationships/hyperlink" Target="https://www.google.com/calendar/event?eid=NDdrdmQ2bGVubDd2NjhuYzFwcTk2NThxNGkgenphZXJvY2FsLmR1YmxpbnNlbDFAbQ&amp;ctz=Europe/Dublin" TargetMode="External"/><Relationship Id="rId14086" Type="http://schemas.openxmlformats.org/officeDocument/2006/relationships/hyperlink" Target="https://www.google.com/calendar/event?eid=NzMxaTk4cWE0ZDQ5M2Z0YzhncGRxcjhrbWQgdGVsYXZpdi5zdGFydHVwZXZlbnRsaXN0QG0&amp;ctz=Asia/Jerusalem" TargetMode="External"/><Relationship Id="rId16535" Type="http://schemas.openxmlformats.org/officeDocument/2006/relationships/hyperlink" Target="https://www.google.com/calendar/event?eid=Xzc0cGo2YzlwNWtwajZkOWo2Z29qaWRpMGM1bzZpYmprZDVtbWFiamNmNCA1bmpucWVvMmN0cTMzb3Y0MG4zaWxiZzdtc0Bn&amp;ctz=Europe/Oslo" TargetMode="External"/><Relationship Id="rId23751" Type="http://schemas.openxmlformats.org/officeDocument/2006/relationships/hyperlink" Target="https://www.google.com/calendar/event?eid=Xzc0cGo2YzlwNWtwajZkOWw3MHBqOGRhMGM1bzZpYmprZDVtbWFiamNmNCAzNGxyMGIwdGlyZHJhMW5wczdpOWtoOWU2OEBn&amp;ctz=Europe/London" TargetMode="External"/><Relationship Id="rId4145" Type="http://schemas.openxmlformats.org/officeDocument/2006/relationships/hyperlink" Target="https://www.google.com/calendar/event?eid=Xzc0cGo2YzlwNWtwM2FjMW43MHJqMmRpMGM1bzZpYmprZDVtbWFiamNmNCB6enplcm9jYWwuYmFyY2Vsb25hc2VsMUBt&amp;ctz=Europe/Madrid" TargetMode="External"/><Relationship Id="rId19758" Type="http://schemas.openxmlformats.org/officeDocument/2006/relationships/hyperlink" Target="https://www.google.com/calendar/event?eid=MjBub211am5sM3FzN2txbjZyZDNxNGhybGkgc2Vsb3BzZXUubG9uZG9uMUBt&amp;ctz=Europe/London" TargetMode="External"/><Relationship Id="rId23404" Type="http://schemas.openxmlformats.org/officeDocument/2006/relationships/hyperlink" Target="https://www.google.com/calendar/event?eid=MmcxaG9zaWpkdmFxdnQxaWcybWl0M3Rncm0genphZXJvY2FsLm1hbmNoZXN0ZXJzZWwxQG0&amp;ctz=Europe/London" TargetMode="External"/><Relationship Id="rId26974" Type="http://schemas.openxmlformats.org/officeDocument/2006/relationships/hyperlink" Target="https://www.google.com/calendar/event?eid=MTJidWo0N2psbTh0OWVvcXJnc250NjN2NWggenphZXJvY2FsLnBhcmlzc2VsMUBt&amp;ctz=Europe/Paris" TargetMode="External"/><Relationship Id="rId30620" Type="http://schemas.openxmlformats.org/officeDocument/2006/relationships/hyperlink" Target="https://www.google.com/calendar/event?eid=M3RvODZrNmt0ZmJpMDU1Nmk0dmRqYnR1ZXUgenphZXJvY2FsLmNvcGVuaGFnZW5zZWwxQG0&amp;ctz=Europe/Copenhagen" TargetMode="External"/><Relationship Id="rId9817" Type="http://schemas.openxmlformats.org/officeDocument/2006/relationships/hyperlink" Target="https://www.google.com/calendar/event?eid=Xzc0cGo2YzlwNWtwajBjOW82Y28zNmUyMGM1bzZpYmprZDVtbWFiamNmNCBxYXVwb2YyMmludHQwb25haGJ2amVmcTU0c0Bn&amp;ctz=Europe/Amsterdam" TargetMode="External"/><Relationship Id="rId10696" Type="http://schemas.openxmlformats.org/officeDocument/2006/relationships/hyperlink" Target="https://www.google.com/calendar/event?eid=NWM4OGw4azVzN2ZqNnN0ZjZpcWowdG43YzIgenphZXJvY2FsLnN0b2NraG9sbXNlbDFAbQ&amp;ctz=Europe/Stockholm" TargetMode="External"/><Relationship Id="rId26627" Type="http://schemas.openxmlformats.org/officeDocument/2006/relationships/hyperlink" Target="https://www.google.com/calendar/event?eid=MnAyYmhqZ3FyZ3VnZzJ1b2hyM2MxNWZkYTUgcGFyaXMuc3RhcnR1cGV2ZW50bGlzdEBt&amp;ctz=Europe/Paris" TargetMode="External"/><Relationship Id="rId7368" Type="http://schemas.openxmlformats.org/officeDocument/2006/relationships/hyperlink" Target="https://www.google.com/calendar/event?eid=Xzc0cGo2YzlwNWtwM2dlOW02b3JqYWNxMGM1bzZpYmprZDVtbWFiamNmNCB6enplcm9jYWwuZHVibGluc2VsMUBt&amp;ctz=Europe/Dublin" TargetMode="External"/><Relationship Id="rId10349" Type="http://schemas.openxmlformats.org/officeDocument/2006/relationships/hyperlink" Target="https://www.google.com/calendar/event?eid=Xzc0cGo2YzlwNWtwajRkOWw2Y3IzOGNpMGM1bzZpYmprZDVtbWFiamNmNCBxYXVwb2YyMmludHQwb25haGJ2amVmcTU0c0Bn&amp;ctz=Europe/Amsterdam" TargetMode="External"/><Relationship Id="rId24178" Type="http://schemas.openxmlformats.org/officeDocument/2006/relationships/hyperlink" Target="https://www.google.com/calendar/event?eid=Xzc0cGo2YzlwNWtwM2NlMWg2a3AzZ2MyMGM1bzZpYmprZDVtbWFiamNmNCB6enplcm9jYWwuYmVybGluc2VsMUBt&amp;ctz=Europe/Berlin" TargetMode="External"/><Relationship Id="rId29100" Type="http://schemas.openxmlformats.org/officeDocument/2006/relationships/hyperlink" Target="https://www.google.com/calendar/event?eid=X2NscjZhcmprYnNwM2FjcG02c3BqOGNoaDgxbW1hcGJrZWxvMnNvcmZkayBjb3BlbmhhZ2VuLnN0YXJ0dXBldmVudGxpc3RAbQ&amp;ctz=Europe/Copenhagen" TargetMode="External"/><Relationship Id="rId31394" Type="http://schemas.openxmlformats.org/officeDocument/2006/relationships/hyperlink" Target="https://www.google.com/calendar/event?eid=NWRlOWZzYjZyMnNudHQxNWYwcmZpOG1ucGwgenphZXJvY2FsLm1hZHJpZHNlbDFAbQ&amp;ctz=Europe/Madrid" TargetMode="External"/><Relationship Id="rId3978" Type="http://schemas.openxmlformats.org/officeDocument/2006/relationships/hyperlink" Target="https://www.google.com/calendar/event?eid=NzdjbnNvOGNrNjdzbmZvOXZqaDBmcnMxZ3UgYmFyY2Vsb25hLnN0YXJ0dXBldmVudGxpc3RAbQ&amp;ctz=Europe/Madrid" TargetMode="External"/><Relationship Id="rId8900" Type="http://schemas.openxmlformats.org/officeDocument/2006/relationships/hyperlink" Target="https://www.google.com/calendar/event?eid=MDQ3ZTJocXVuNDVrMWhuYWtmcjJ1ZjhvcmYgenphZXJvY2FsLmFtc3RlcmRhbXNlbDFAbQ&amp;ctz=Europe/Amsterdam" TargetMode="External"/><Relationship Id="rId16392" Type="http://schemas.openxmlformats.org/officeDocument/2006/relationships/hyperlink" Target="https://www.google.com/calendar/event?eid=Xzc0cGo2YzlwNWtwajRkOWw2c3BqOGVhMGM1bzZpYmprZDVtbWFiamNmNCA1bmpucWVvMmN0cTMzb3Y0MG4zaWxiZzdtc0Bn&amp;ctz=Europe/Oslo" TargetMode="External"/><Relationship Id="rId18841" Type="http://schemas.openxmlformats.org/officeDocument/2006/relationships/hyperlink" Target="https://www.google.com/calendar/event?eid=NzM5a2tzaTh0ZWNyMGtpZThmZzBuOWFlcmQgenphZXJvY2FsLmxvbmRvbnNlbDFAbQ&amp;ctz=Europe/London" TargetMode="External"/><Relationship Id="rId20788" Type="http://schemas.openxmlformats.org/officeDocument/2006/relationships/hyperlink" Target="https://www.google.com/calendar/event?eid=MWpxOHY3NGhzaW1yaXY1Z3BnajRnb2c3NG0genphZXJvY2FsLmJydXNzZWxzc2VsMUBt&amp;ctz=Europe/Brussels" TargetMode="External"/><Relationship Id="rId31047" Type="http://schemas.openxmlformats.org/officeDocument/2006/relationships/hyperlink" Target="https://www.google.com/calendar/event?eid=M2g5bnMycDc3cWtnOHJsZWRmZWF1b2tzNzkgenphZXJvY2FsLm1hZHJpZHNlbDFAbQ&amp;ctz=Europe/Madrid" TargetMode="External"/><Relationship Id="rId6451" Type="http://schemas.openxmlformats.org/officeDocument/2006/relationships/hyperlink" Target="https://www.google.com/calendar/event?eid=NGdsOWtxcm1iMmliOTFxcTM3cHA2ZWM0MjYgenphZXJvY2FsLmR1YmxpbnNlbDFAbQ&amp;ctz=Europe/Dublin" TargetMode="External"/><Relationship Id="rId16045" Type="http://schemas.openxmlformats.org/officeDocument/2006/relationships/hyperlink" Target="https://www.google.com/calendar/event?eid=MWNuaDUwdWZ0NGpmcnQ4Z3ZsMjRjZWYyZDkgenphZXJvY2FsLm9zbG9zZWwxQG0&amp;ctz=Europe/Oslo" TargetMode="External"/><Relationship Id="rId23261" Type="http://schemas.openxmlformats.org/officeDocument/2006/relationships/hyperlink" Target="https://www.google.com/calendar/event?eid=MGJpMmt2dTZhZ2NwNzZwNzRvZWdjNG5zNmwgenphZXJvY2FsLm1hbmNoZXN0ZXJzZWwxQG0&amp;ctz=Europe/London" TargetMode="External"/><Relationship Id="rId25710" Type="http://schemas.openxmlformats.org/officeDocument/2006/relationships/hyperlink" Target="https://www.google.com/calendar/event?eid=MzVpYW9obTduZTBqdTUwZnJqZWdldW1tMGcgYmVybGluLnN0YXJ0dXBldmVudGxpc3RAbQ&amp;ctz=Europe/Berlin" TargetMode="External"/><Relationship Id="rId6104" Type="http://schemas.openxmlformats.org/officeDocument/2006/relationships/hyperlink" Target="https://www.google.com/calendar/event?eid=Xzc0cGo2YzlwNWtwajZkcGo2a3IzY2QyMGM1bzZpYmprZDVtbWFiamNmNCBqOWV0dDZubmlma3UyMWhlM2Z0ZW1rdTc2a0Bn&amp;ctz=Europe/Zurich" TargetMode="External"/><Relationship Id="rId9674" Type="http://schemas.openxmlformats.org/officeDocument/2006/relationships/hyperlink" Target="https://www.google.com/calendar/event?eid=MGo5Nm9pbjgyNWplMDZsaXBiNnJsM2hpYnUgYW1zdGVyZGFtLnN0YXJ0dXBldmVudGxpc3RAbQ&amp;ctz=Europe/Amsterdam" TargetMode="External"/><Relationship Id="rId28933" Type="http://schemas.openxmlformats.org/officeDocument/2006/relationships/hyperlink" Target="https://www.google.com/calendar/event?eid=NmEwNHJxYTU4MGNja25yMTBrdWVrNmtqdW8genphZXJvY2FsLnBhcmlzc2VsMUBt&amp;ctz=Europe/Paris" TargetMode="External"/><Relationship Id="rId30130" Type="http://schemas.openxmlformats.org/officeDocument/2006/relationships/hyperlink" Target="https://www.google.com/calendar/event?eid=MWo3cG9pajdvOWtlbzlwOXVnazVhZXVkcHUgenphZXJvY2FsLmNvcGVuaGFnZW5zZWwxQG0&amp;ctz=Europe/Copenhagen" TargetMode="External"/><Relationship Id="rId9327" Type="http://schemas.openxmlformats.org/officeDocument/2006/relationships/hyperlink" Target="https://www.google.com/calendar/event?eid=X2NscjZhcmprYnNwM2FjaGs2MHBqMGQ5ajgxbW1hcGJrZWxvMnNvcmZkayBhbXN0ZXJkYW0uc3RhcnR1cGV2ZW50bGlzdEBt&amp;ctz=Europe/Amsterdam" TargetMode="External"/><Relationship Id="rId12655" Type="http://schemas.openxmlformats.org/officeDocument/2006/relationships/hyperlink" Target="https://www.google.com/calendar/event?eid=MmQwdnBpNmplZzE0N2UyYjAyazlubzhkaGUgenphZXJvY2FsLnN0b2NraG9sbXNlbDFAbQ&amp;ctz=Europe/Stockholm" TargetMode="External"/><Relationship Id="rId19268" Type="http://schemas.openxmlformats.org/officeDocument/2006/relationships/hyperlink" Target="https://www.google.com/calendar/event?eid=NDN2ODBicmduamc5Y2hhaXNoNGdrOWUzYzkgenphZXJvY2FsLmxvbmRvbnNlbDFAbQ&amp;ctz=Europe/London" TargetMode="External"/><Relationship Id="rId26137" Type="http://schemas.openxmlformats.org/officeDocument/2006/relationships/hyperlink" Target="https://www.google.com/calendar/event?eid=Xzc0cGo2YzlwNWtwajJkMWw3MHJqOGRxMGM1bzZpYmprZDVtbWFiamNmNCA5dG8waG42cjFiczBkNWs3bjAwZGs4ZWtwY0Bn&amp;ctz=Europe/Berlin" TargetMode="External"/><Relationship Id="rId26484" Type="http://schemas.openxmlformats.org/officeDocument/2006/relationships/hyperlink" Target="https://www.google.com/calendar/event?eid=NzFsdTl0OWZ0Ym1ydWV2ZjJwb2o2dTkyY2EgcGFyaXMuc3RhcnR1cGV2ZW50bGlzdEBt&amp;ctz=Europe/Paris" TargetMode="External"/><Relationship Id="rId2714" Type="http://schemas.openxmlformats.org/officeDocument/2006/relationships/hyperlink" Target="https://www.google.com/calendar/event?eid=Xzc0cGo2YzlwNWtwajBlMWk2b3BqZWNxMGM1bzZpYmprZDVtbWFiamNmNCBtZTZ2NXNybTd1dG1naXRyZHI2N3RlcXE3a0Bn&amp;ctz=Europe/Vienna" TargetMode="External"/><Relationship Id="rId12308" Type="http://schemas.openxmlformats.org/officeDocument/2006/relationships/hyperlink" Target="https://www.google.com/calendar/event?eid=Xzc0cGo2YzlwNWtwajRjaG82OG8zMGRxMGM1bzZpYmprZDVtbWFiamNmNCBqaTFtOXNkbjcyN2J1djh2czM3NnM3a29xNEBn&amp;ctz=Europe/Stockholm" TargetMode="External"/><Relationship Id="rId15878" Type="http://schemas.openxmlformats.org/officeDocument/2006/relationships/hyperlink" Target="https://www.google.com/calendar/event?eid=Xzc0cGo2YzlwNWtwM2dlMWk2MG8zYWVhMGM1bzZpYmprZDVtbWFiamNmNCB6enplcm9jYWwub3Nsb3NlbDFAbQ&amp;ctz=Europe/Oslo" TargetMode="External"/><Relationship Id="rId33006" Type="http://schemas.openxmlformats.org/officeDocument/2006/relationships/hyperlink" Target="https://www.google.com/calendar/event?eid=MDgwdmloZWdkZWljOWIxZjU1Y2hxbmhlNzkgenphZXJvY2FsLmhhbWJ1cmdzZWwxQG0&amp;ctz=Europe/Berlin" TargetMode="External"/><Relationship Id="rId33353" Type="http://schemas.openxmlformats.org/officeDocument/2006/relationships/hyperlink" Target="https://www.google.com/calendar/event?eid=Xzc0cGo2YzlwNWtwM2NlMWk2NHEzaWRpMGM1bzZpYmprZDVtbWFiamNmNCB6enplcm9jYWwuaGFtYnVyZ3NlbDFAbQ&amp;ctz=Europe/Berlin" TargetMode="External"/><Relationship Id="rId5937" Type="http://schemas.openxmlformats.org/officeDocument/2006/relationships/hyperlink" Target="https://www.google.com/calendar/event?eid=Xzc0cGo2YzlwNWtwajZjMWs2Y3AzY2QyMGM1bzZpYmprZDVtbWFiamNmNCBqOWV0dDZubmlma3UyMWhlM2Z0ZW1rdTc2a0Bn&amp;ctz=Europe/Zurich" TargetMode="External"/><Relationship Id="rId18351" Type="http://schemas.openxmlformats.org/officeDocument/2006/relationships/hyperlink" Target="https://www.google.com/calendar/event?eid=NWszbWxoaXJtdGx1NGZ0aW9yZGo4am5hZGYgenphZXJvY2FsLmxvbmRvbnNlbDFAbQ&amp;ctz=Europe/London" TargetMode="External"/><Relationship Id="rId22747" Type="http://schemas.openxmlformats.org/officeDocument/2006/relationships/hyperlink" Target="https://www.google.com/calendar/event?eid=MW45ZWw4bDlqNzVwOWYwdGhuZjVucG9uMmMgenphZXJvY2FsLm1hbmNoZXN0ZXJzZWwxQG0&amp;ctz=Europe/London" TargetMode="External"/><Relationship Id="rId3488" Type="http://schemas.openxmlformats.org/officeDocument/2006/relationships/hyperlink" Target="https://www.google.com/calendar/event?eid=NXNudGdnZG85cnNkdGFlbGZ1NWtudm12aDAgenphZXJvY2FsLmJhcmNlbG9uYXNlbDFAbQ&amp;ctz=Europe/Madrid" TargetMode="External"/><Relationship Id="rId8410" Type="http://schemas.openxmlformats.org/officeDocument/2006/relationships/hyperlink" Target="https://www.google.com/calendar/event?eid=MGdmZTJoMHExNm9haGdiYTFobDR1bnIzZ2sgenphZXJvY2FsLmFtc3RlcmRhbXNlbDFAbQ&amp;ctz=Europe/Amsterdam" TargetMode="External"/><Relationship Id="rId18004" Type="http://schemas.openxmlformats.org/officeDocument/2006/relationships/hyperlink" Target="https://www.google.com/calendar/event?eid=MXZxZ2JkM2ZwMHRkZjk2ZjAydGRxbGRnajggenphZXJvY2FsLmxvbmRvbnNlbDFAbQ&amp;ctz=Europe/London" TargetMode="External"/><Relationship Id="rId20298" Type="http://schemas.openxmlformats.org/officeDocument/2006/relationships/hyperlink" Target="https://www.google.com/calendar/event?eid=Xzc0cGo2YzlwNWtwajZkOWw2Y3IzNGMyMGM1bzZpYmprZDVtbWFiamNmNCA3OGFoN2ptcWEydTJ0dnAxZzFuOW44aThnZ0Bn&amp;ctz=Europe/London" TargetMode="External"/><Relationship Id="rId25220" Type="http://schemas.openxmlformats.org/officeDocument/2006/relationships/hyperlink" Target="https://www.google.com/calendar/event?eid=MjhjMnQ4MzNmaHVpN2JsMDN1YXRwOGZ0NHUgenphZXJvY2FsLmJlcmxpbnNlbDFAbQ&amp;ctz=Europe/Berlin" TargetMode="External"/><Relationship Id="rId28790" Type="http://schemas.openxmlformats.org/officeDocument/2006/relationships/hyperlink" Target="https://www.google.com/calendar/event?eid=Xzc0cGo2YzlwNWtwajZkcGs2NG9qMmRpMGM1bzZpYmprZDVtbWFiamNmNCB0cWNqdmVsdWhuOXE3bjZua2dpdXYzYXY1a0Bn&amp;ctz=Europe/Paris" TargetMode="External"/><Relationship Id="rId14961" Type="http://schemas.openxmlformats.org/officeDocument/2006/relationships/hyperlink" Target="https://www.google.com/calendar/event?eid=MnI2Yzdvc2U3YTAwZnM4Zm9jYjhvY24zM3AgenphZXJvY2FsLmZyYW5rZnVydHNlbDFAbQ&amp;ctz=Europe/Berlin" TargetMode="External"/><Relationship Id="rId28443" Type="http://schemas.openxmlformats.org/officeDocument/2006/relationships/hyperlink" Target="https://www.google.com/calendar/event?eid=Xzc0cGo2YzlwNWtwajJjOW83NHJqaWNxMGM1bzZpYmprZDVtbWFiamNmNCB0cWNqdmVsdWhuOXE3bjZua2dpdXYzYXY1a0Bn&amp;ctz=Europe/Paris" TargetMode="External"/><Relationship Id="rId32839" Type="http://schemas.openxmlformats.org/officeDocument/2006/relationships/hyperlink" Target="https://www.google.com/calendar/event?eid=MXJzZm1pZjZ0bDE1MTA0NGR2NHRpaGNicjYgenphZXJvY2FsLmhhbWJ1cmdzZWwxQG0&amp;ctz=Europe/Berlin" TargetMode="External"/><Relationship Id="rId890" Type="http://schemas.openxmlformats.org/officeDocument/2006/relationships/hyperlink" Target="https://www.google.com/calendar/event?eid=NjJvbjJjMGU5c2dzMTlra2puZmt1dG9xYWUgenphZXJvY2FsLm11bmljaHNlbDFAbQ&amp;ctz=Europe/Berlin" TargetMode="External"/><Relationship Id="rId2571" Type="http://schemas.openxmlformats.org/officeDocument/2006/relationships/hyperlink" Target="https://www.google.com/calendar/event?eid=Xzc0cGo2YzlwNWtwM2dlOW42MHNqY2VhMGM1bzZpYmprZDVtbWFiamNmNCB6enplcm9jYWwudmllbm5hc2VsMUBt&amp;ctz=Europe/Vienna" TargetMode="External"/><Relationship Id="rId9184" Type="http://schemas.openxmlformats.org/officeDocument/2006/relationships/hyperlink" Target="https://www.google.com/calendar/event?eid=MjRrNXZrcWVjcmxvYTdmYTlva3B1M2F2dGcgenphZXJvY2FsLmFtc3RlcmRhbXNlbDFAbQ&amp;ctz=Europe/Amsterdam" TargetMode="External"/><Relationship Id="rId12165" Type="http://schemas.openxmlformats.org/officeDocument/2006/relationships/hyperlink" Target="https://www.google.com/calendar/event?eid=MWthaG41ZzFmbnY2ZHFzdTRjYjdmZWk4aXEgc3RvY2tob2xtLnN0YXJ0dXBldmVudGxpc3RAbQ&amp;ctz=Europe/Stockholm" TargetMode="External"/><Relationship Id="rId14614" Type="http://schemas.openxmlformats.org/officeDocument/2006/relationships/hyperlink" Target="https://www.google.com/calendar/event?eid=MHMxc3Vha2I4bTZ1bXA3a2dyYXMyNGpkcWogenphZXJvY2FsLmZyYW5rZnVydHNlbDFAbQ&amp;ctz=Europe/Berlin" TargetMode="External"/><Relationship Id="rId21830" Type="http://schemas.openxmlformats.org/officeDocument/2006/relationships/hyperlink" Target="https://www.google.com/calendar/event?eid=Xzc0cGo2YzlwNWtwajBkMW02Y3JqZWRhMGM1bzZpYmprZDVtbWFiamNmNCB6enplcm9jYWwuYnJ1c3NlbHNzZWwxQG0&amp;ctz=Europe/Brussels" TargetMode="External"/><Relationship Id="rId543" Type="http://schemas.openxmlformats.org/officeDocument/2006/relationships/hyperlink" Target="https://www.google.com/calendar/event?eid=MWM1OTFna3Noa3MyMTY1a3R0OHJxaTdzM2sgenphZXJvY2FsLm11bmljaHNlbDFAbQ&amp;ctz=Europe/Berlin" TargetMode="External"/><Relationship Id="rId2224" Type="http://schemas.openxmlformats.org/officeDocument/2006/relationships/hyperlink" Target="https://www.google.com/calendar/event?eid=NTdoMWZtZjlrazFrN3NxN3EyNDBsNjYwOHQgenphZXJvY2FsLnZpZW5uYXNlbDFAbQ&amp;ctz=Europe/Vienna" TargetMode="External"/><Relationship Id="rId17837" Type="http://schemas.openxmlformats.org/officeDocument/2006/relationships/hyperlink" Target="https://www.google.com/calendar/event?eid=NmpsaWE2YzdqNTFyb291cTNsbGpidDMyZDkgenphZXJvY2FsLmxvbmRvbnNlbDFAbQ&amp;ctz=Europe/London" TargetMode="External"/><Relationship Id="rId5794" Type="http://schemas.openxmlformats.org/officeDocument/2006/relationships/hyperlink" Target="https://www.google.com/calendar/event?eid=MGRsYzg5bjU1NjcwN3Y1Ym8zbDAyMDA0a2UgenphZXJvY2FsLnp1cmljaHNlbDFAbQ&amp;ctz=Europe/Zurich" TargetMode="External"/><Relationship Id="rId15388" Type="http://schemas.openxmlformats.org/officeDocument/2006/relationships/hyperlink" Target="https://www.google.com/calendar/event?eid=NWFpOW4wbzFhcnBxM2xlbGxyanVtaGc2ZWwgenphZXJvY2FsLmZyYW5rZnVydHNlbDFAbQ&amp;ctz=Europe/Berlin" TargetMode="External"/><Relationship Id="rId24706" Type="http://schemas.openxmlformats.org/officeDocument/2006/relationships/hyperlink" Target="https://www.google.com/calendar/event?eid=MHNpc2tqZmljM3FmZ2g3dnFlY2p0Z284NXQgenphZXJvY2FsLmJlcmxpbnNlbDFAbQ&amp;ctz=Europe/Berlin" TargetMode="External"/><Relationship Id="rId31922" Type="http://schemas.openxmlformats.org/officeDocument/2006/relationships/hyperlink" Target="https://www.google.com/calendar/event?eid=MmFmYzZvaHJoY2JoZnI4aW80MG5hNjdoOTYgenphZXJvY2FsLm1hZHJpZHNlbDFAbQ&amp;ctz=Europe/Madrid" TargetMode="External"/><Relationship Id="rId5447" Type="http://schemas.openxmlformats.org/officeDocument/2006/relationships/hyperlink" Target="https://www.google.com/calendar/event?eid=NzhndHRiYWZxbjVmajFkdGJma3JsM3FzcG0genphZXJvY2FsLnp1cmljaHNlbDFAbQ&amp;ctz=Europe/Zurich" TargetMode="External"/><Relationship Id="rId11998" Type="http://schemas.openxmlformats.org/officeDocument/2006/relationships/hyperlink" Target="https://www.google.com/calendar/event?eid=X2NscjZhcmprYnNwM2FjOWk2Y3MzMGM5bDgxbW1hcGJrZWxvMnNvcmZkayBzdG9ja2hvbG0uc3RhcnR1cGV2ZW50bGlzdEBt&amp;ctz=Europe/Stockholm" TargetMode="External"/><Relationship Id="rId22257" Type="http://schemas.openxmlformats.org/officeDocument/2006/relationships/hyperlink" Target="https://www.google.com/calendar/event?eid=Xzc0cGo2YzlwNWtwMzZkOWg2Y3BqNmNpMGM1bzZpYmprZDVtbWFiamNmNCB6enplcm9jYWwubWFuY2hlc3RlcnNlbDFAbQ&amp;ctz=Europe/London" TargetMode="External"/><Relationship Id="rId27929" Type="http://schemas.openxmlformats.org/officeDocument/2006/relationships/hyperlink" Target="https://www.google.com/calendar/event?eid=Mm5jbjE4czZiZzczYjR0Nzh1ajBtNWNqaTYgenphZXJvY2FsLnBhcmlzc2VsMUBt&amp;ctz=Europe/Paris" TargetMode="External"/><Relationship Id="rId14471" Type="http://schemas.openxmlformats.org/officeDocument/2006/relationships/hyperlink" Target="http://dzbank-derivate.de/" TargetMode="External"/><Relationship Id="rId16920" Type="http://schemas.openxmlformats.org/officeDocument/2006/relationships/hyperlink" Target="https://www.google.com/calendar/event?eid=MDZuMzY5NDg1bnNyMmNuMmxvdGd1dXQzYzcgbG9uZG9uLnN0YXJ0dXBldmVudGxpc3RAbQ&amp;ctz=Europe/London" TargetMode="External"/><Relationship Id="rId32696" Type="http://schemas.openxmlformats.org/officeDocument/2006/relationships/hyperlink" Target="https://www.google.com/calendar/event?eid=Xzc0cGo2YzlwNWtwajBlMWk2b3BqNGNhMGM1bzZpYmprZDVtbWFiamNmNCBtczZydnBkMTdiYW91cmJiZDFzZGhhNGM5MEBn&amp;ctz=Europe/Berlin" TargetMode="External"/><Relationship Id="rId4530" Type="http://schemas.openxmlformats.org/officeDocument/2006/relationships/hyperlink" Target="https://www.google.com/calendar/event?eid=Xzc0cGo2YzlwNWtwajJjOW02c3JqY2RxMGM1bzZpYmprZDVtbWFiamNmNCBuYnZxamoyaTlhZTZwaDdsanM1YWUydWxzY0Bn&amp;ctz=Europe/Madrid" TargetMode="External"/><Relationship Id="rId14124" Type="http://schemas.openxmlformats.org/officeDocument/2006/relationships/hyperlink" Target="https://www.google.com/calendar/event?eid=M2thaml1OGMzZWN0ZXIxbGNubmRrZmlzcHYgc2Vsb3BzeHMudGVsYXZpdjFAbQ&amp;ctz=Asia/Jerusalem" TargetMode="External"/><Relationship Id="rId21340" Type="http://schemas.openxmlformats.org/officeDocument/2006/relationships/hyperlink" Target="https://www.google.com/calendar/event?eid=MGZ2aXZsa3NvMjY0aDNnOGJua2JsM3BtdnUgenphZXJvY2FsLmJydXNzZWxzc2VsMUBt&amp;ctz=Europe/Brussels" TargetMode="External"/><Relationship Id="rId32349" Type="http://schemas.openxmlformats.org/officeDocument/2006/relationships/hyperlink" Target="https://www.google.com/calendar/event?eid=NnRxcTYxcDZjbnRkNDV0bmZlZGQ5ZW9sajUgenphZXJvY2FsLmx1eGVtYm91cmdzZWwxQG0&amp;ctz=Europe/Luxembourg" TargetMode="External"/><Relationship Id="rId2081" Type="http://schemas.openxmlformats.org/officeDocument/2006/relationships/hyperlink" Target="https://www.google.com/calendar/event?eid=M2RlbTQ0YjNza2JhMnZhM2xkbTg5YTFoYzMgenphZXJvY2FsLnZpZW5uYXNlbDFAbQ&amp;ctz=Europe/Vienna" TargetMode="External"/><Relationship Id="rId7753" Type="http://schemas.openxmlformats.org/officeDocument/2006/relationships/hyperlink" Target="https://www.google.com/calendar/event?eid=Xzc0cGo2YzlwNWtwajZkOWw3MHEzNGUyMGM1bzZpYmprZDVtbWFiamNmNCAwMWg3bHBwbmtpZDM2cDRuZHFtaXM2dTUzc0Bn&amp;ctz=Europe/Dublin" TargetMode="External"/><Relationship Id="rId17694" Type="http://schemas.openxmlformats.org/officeDocument/2006/relationships/hyperlink" Target="https://www.google.com/calendar/event?eid=NDl2ZmlvanQ0b2ptZWZhNGZiOThqcW1sZTAgenphZXJvY2FsLmxvbmRvbnNlbDFAbQ&amp;ctz=Europe/London" TargetMode="External"/><Relationship Id="rId7406" Type="http://schemas.openxmlformats.org/officeDocument/2006/relationships/hyperlink" Target="https://www.google.com/calendar/event?eid=X2NscjZhcmprYnNwM2FkMXA2OHJqY2M5bzgxbW1hcGJrZWxvMnNvcmZkayBkdWJsaW4uc3RhcnR1cGV2ZW50bGlzdEBt&amp;ctz=Europe/Dublin" TargetMode="External"/><Relationship Id="rId10734" Type="http://schemas.openxmlformats.org/officeDocument/2006/relationships/hyperlink" Target="https://www.google.com/calendar/event?eid=M20zMTMybmFpbG0wbzlkbmprcWZja2x1NDggenphZXJvY2FsLnN0b2NraG9sbXNlbDFAbQ&amp;ctz=Europe/Stockholm" TargetMode="External"/><Relationship Id="rId17347" Type="http://schemas.openxmlformats.org/officeDocument/2006/relationships/hyperlink" Target="https://www.google.com/calendar/event?eid=Xzc0cGo2YzlwNWtwMzhkcGk2Z29qYWVhMGM1bzZpYmprZDVtbWFiamNmNCB6enplcm9jYWwubG9uZG9uc2VsMUBt&amp;ctz=Europe/London" TargetMode="External"/><Relationship Id="rId24563" Type="http://schemas.openxmlformats.org/officeDocument/2006/relationships/hyperlink" Target="https://www.google.com/calendar/event?eid=MHNlN29vYzQ5czBudGN2ZDhranU0OW9lZWEgenphZXJvY2FsLmJlcmxpbnNlbDFAbQ&amp;ctz=Europe/Berlin" TargetMode="External"/><Relationship Id="rId13957" Type="http://schemas.openxmlformats.org/officeDocument/2006/relationships/hyperlink" Target="https://www.google.com/calendar/event?eid=MGRyYWNzdnY3MnZlNHRzdWxmbTcxOXV0ZGMgc2Vsb3BzeHMudGVsYXZpdjFAbQ&amp;ctz=Asia/Jerusalem" TargetMode="External"/><Relationship Id="rId24216" Type="http://schemas.openxmlformats.org/officeDocument/2006/relationships/hyperlink" Target="https://www.google.com/calendar/event?eid=Xzc0cGo2YzlwNWtwM2NlMWg2a3BqNGRhMGM1bzZpYmprZDVtbWFiamNmNCB6enplcm9jYWwuYmVybGluc2VsMUBt&amp;ctz=Europe/Berlin" TargetMode="External"/><Relationship Id="rId27786" Type="http://schemas.openxmlformats.org/officeDocument/2006/relationships/hyperlink" Target="https://www.google.com/calendar/event?eid=NTF1aHBnMzIya21sZzR0cmFyZTRqdTFobDIgenphZXJvY2FsLnBhcmlzc2VsMUBt&amp;ctz=Europe/Paris" TargetMode="External"/><Relationship Id="rId31432" Type="http://schemas.openxmlformats.org/officeDocument/2006/relationships/hyperlink" Target="https://www.google.com/calendar/event?eid=MDh1aGdsZjAzczNmZ2JxbnQydGdvanFqdGkgc2Vsb3BzZXUubWFkcmlkMUBt&amp;ctz=Europe/Madrid" TargetMode="External"/><Relationship Id="rId16430" Type="http://schemas.openxmlformats.org/officeDocument/2006/relationships/hyperlink" Target="https://www.google.com/calendar/event?eid=Xzc0cGo2YzlwNWtwajZjMWo2Z3AzNGMyMGM1bzZpYmprZDVtbWFiamNmNCA1bmpucWVvMmN0cTMzb3Y0MG4zaWxiZzdtc0Bn&amp;ctz=Europe/Oslo" TargetMode="External"/><Relationship Id="rId20826" Type="http://schemas.openxmlformats.org/officeDocument/2006/relationships/hyperlink" Target="https://www.google.com/calendar/event?eid=MGsydDFwdmE2Nzc5a2xiYXIxcGNucGo0ZjkgenphZXJvY2FsLmJydXNzZWxzc2VsMUBt&amp;ctz=Europe/Brussels" TargetMode="External"/><Relationship Id="rId27439" Type="http://schemas.openxmlformats.org/officeDocument/2006/relationships/hyperlink" Target="https://www.google.com/calendar/event?eid=M2lidmlrb20xMGhuOThzdG8wOHZxdnU5dTQgenphZXJvY2FsLnBhcmlzc2VsMUBt&amp;ctz=Europe/Paris" TargetMode="External"/><Relationship Id="rId1567" Type="http://schemas.openxmlformats.org/officeDocument/2006/relationships/hyperlink" Target="https://www.google.com/calendar/event?eid=Xzc0cGo2YzlwNWtwajZkOW42b3NqZ2NhMGM1bzZpYmprZDVtbWFiamNmNCBxOHByb2dnaGQ2dDZlbjNrMDRyb29ncjkwMEBn&amp;ctz=Europe/Berlin" TargetMode="External"/><Relationship Id="rId19653" Type="http://schemas.openxmlformats.org/officeDocument/2006/relationships/hyperlink" Target="https://www.google.com/calendar/event?eid=NTNidnRnaG1ibXVrYXViaDZpdHJnNW81ZGogc2Vsb3BzZXUubG9uZG9uMUBt&amp;ctz=Europe/London" TargetMode="External"/><Relationship Id="rId4040" Type="http://schemas.openxmlformats.org/officeDocument/2006/relationships/hyperlink" Target="https://www.google.com/calendar/event?eid=MXZwMXU2bnI2a2JzcDZyanFhdDIyamg1NmYgYmFyY2Vsb25hLnN0YXJ0dXBldmVudGxpc3RAbQ&amp;ctz=Europe/Madrid" TargetMode="External"/><Relationship Id="rId9712" Type="http://schemas.openxmlformats.org/officeDocument/2006/relationships/hyperlink" Target="https://www.google.com/calendar/event?eid=MW1udmhlaWlqMm1uM2c0OWx0dWNldjB2a2kgYW1zdGVyZGFtLnN0YXJ0dXBldmVudGxpc3RAbQ&amp;ctz=Europe/Amsterdam" TargetMode="External"/><Relationship Id="rId10591" Type="http://schemas.openxmlformats.org/officeDocument/2006/relationships/hyperlink" Target="https://www.google.com/calendar/event?eid=NjVtb25zazgxazFkYTN1b29xY2I0a2NkNnIgenphZXJvY2FsLnN0b2NraG9sbXNlbDFAbQ&amp;ctz=Europe/Stockholm" TargetMode="External"/><Relationship Id="rId19306" Type="http://schemas.openxmlformats.org/officeDocument/2006/relationships/hyperlink" Target="https://www.google.com/calendar/event?eid=N2RlaWFucjA2NGdlYzI5M2tjMG05aTlzcHUgenphZXJvY2FsLmxvbmRvbnNlbDFAbQ&amp;ctz=Europe/London" TargetMode="External"/><Relationship Id="rId26522" Type="http://schemas.openxmlformats.org/officeDocument/2006/relationships/hyperlink" Target="https://www.google.com/calendar/event?eid=NzB0YWs2dDUzOTVjb3BlYmhiNDRxNXZsaDcgcGFyaXMuc3RhcnR1cGV2ZW50bGlzdEBt&amp;ctz=Europe/Paris" TargetMode="External"/><Relationship Id="rId30918" Type="http://schemas.openxmlformats.org/officeDocument/2006/relationships/hyperlink" Target="https://www.google.com/calendar/event?eid=MnM3YzRpcGQ0OTVubjVzYTMzNGtoYmkyamUgenphZXJvY2FsLm1hZHJpZHNlbDFAbQ&amp;ctz=Europe/Madrid" TargetMode="External"/><Relationship Id="rId7263" Type="http://schemas.openxmlformats.org/officeDocument/2006/relationships/hyperlink" Target="https://www.google.com/calendar/event?eid=Xzc0cGo2YzlwNWtwMzZkOWg2MG8zZ2VhMGM1bzZpYmprZDVtbWFiamNmNCB6enplcm9jYWwuZHVibGluc2VsMUBt&amp;ctz=Europe/Dublin" TargetMode="External"/><Relationship Id="rId10244" Type="http://schemas.openxmlformats.org/officeDocument/2006/relationships/hyperlink" Target="https://www.google.com/calendar/event?eid=MW9jYWpiNGthMTJvMGJ0ZDkzamdsajUwbXQgc2Vsb3BzZXUuYW1zdGVyZGFtMUBt&amp;ctz=Europe/Amsterdam" TargetMode="External"/><Relationship Id="rId24073" Type="http://schemas.openxmlformats.org/officeDocument/2006/relationships/hyperlink" Target="https://www.google.com/calendar/event?eid=Xzc0cGo2YzlwNWtwMzZkaG42MHNqNGRxMGM1bzZpYmprZDVtbWFiamNmNCB6enplcm9jYWwuYmVybGluc2VsMUBt&amp;ctz=Europe/Berlin" TargetMode="External"/><Relationship Id="rId15916" Type="http://schemas.openxmlformats.org/officeDocument/2006/relationships/hyperlink" Target="https://www.google.com/calendar/event?eid=Xzc0cGo2YzlwNWtwM2dlOWs3MHIzMmRxMGM1bzZpYmprZDVtbWFiamNmNCB6enplcm9jYWwub3Nsb3NlbDFAbQ&amp;ctz=Europe/Oslo" TargetMode="External"/><Relationship Id="rId27296" Type="http://schemas.openxmlformats.org/officeDocument/2006/relationships/hyperlink" Target="https://www.google.com/calendar/event?eid=MmJrY3VxdmMwYzBzM2owazhyaHBlcmQ5NmEgenphZXJvY2FsLnBhcmlzc2VsMUBt&amp;ctz=Europe/Paris" TargetMode="External"/><Relationship Id="rId29745" Type="http://schemas.openxmlformats.org/officeDocument/2006/relationships/hyperlink" Target="https://www.google.com/calendar/event?eid=MW1kZTdicG9rNWx2bnMxa3JjZmxkazhsdmEgenphZXJvY2FsLmNvcGVuaGFnZW5zZWwxQG0&amp;ctz=Europe/Copenhagen" TargetMode="External"/><Relationship Id="rId3873" Type="http://schemas.openxmlformats.org/officeDocument/2006/relationships/hyperlink" Target="https://www.google.com/calendar/event?eid=NHZrdWFpNmdrNW9nYzJnZzlvYWE5cnBhNjMgenphZXJvY2FsLmJhcmNlbG9uYXNlbDFAbQ&amp;ctz=Europe/Madrid" TargetMode="External"/><Relationship Id="rId13467" Type="http://schemas.openxmlformats.org/officeDocument/2006/relationships/hyperlink" Target="https://www.google.com/calendar/event?eid=NHViNXVlbDRoOWVldDJyYThoNDZqczIyaXEgbGlzYm9uLnN0YXJ0dXBldmVudGxpc3RAbQ&amp;ctz=Europe/Lisbon" TargetMode="External"/><Relationship Id="rId20683" Type="http://schemas.openxmlformats.org/officeDocument/2006/relationships/hyperlink" Target="https://www.google.com/calendar/event?eid=MzFpdGh0ZG5kZjNtanNvb20yanNrZXRwbzkgenphZXJvY2FsLmJydXNzZWxzc2VsMUBt&amp;ctz=Europe/Brussels" TargetMode="External"/><Relationship Id="rId1077" Type="http://schemas.openxmlformats.org/officeDocument/2006/relationships/hyperlink" Target="https://www.google.com/calendar/event?eid=N21lZTdyazVsN3Q5MTlncGRlMXJmNm45ajMgc2Vsb3BzZXUubXVuaWNoMUBt&amp;ctz=Europe/Berlin" TargetMode="External"/><Relationship Id="rId3526" Type="http://schemas.openxmlformats.org/officeDocument/2006/relationships/hyperlink" Target="https://www.google.com/calendar/event?eid=NW1kaW1kdnR2aThzaDRoa3Z1YTYxM3JjaHYgenphZXJvY2FsLmJhcmNlbG9uYXNlbDFAbQ&amp;ctz=Europe/Madrid" TargetMode="External"/><Relationship Id="rId20336" Type="http://schemas.openxmlformats.org/officeDocument/2006/relationships/hyperlink" Target="https://www.google.com/calendar/event?eid=Xzc0cGo2YzlwNWtwajZkOWw2Y3IzY2NxMGM1bzZpYmprZDVtbWFiamNmNCA3OGFoN2ptcWEydTJ0dnAxZzFuOW44aThnZ0Bn&amp;ctz=Europe/London" TargetMode="External"/><Relationship Id="rId6749" Type="http://schemas.openxmlformats.org/officeDocument/2006/relationships/hyperlink" Target="https://www.google.com/calendar/event?eid=N3NwcmhuaWdxc2IzdGx2YTJmMWhzNmw3cGMgenphZXJvY2FsLmR1YmxpbnNlbDFAbQ&amp;ctz=Europe/Dublin" TargetMode="External"/><Relationship Id="rId12550" Type="http://schemas.openxmlformats.org/officeDocument/2006/relationships/hyperlink" Target="https://www.google.com/calendar/event?eid=N2g4N2tvNDhpc200YW8yZWUyNG01aWhyYWggenphZXJvY2FsLnN0b2NraG9sbXNlbDFAbQ&amp;ctz=Europe/Stockholm" TargetMode="External"/><Relationship Id="rId19163" Type="http://schemas.openxmlformats.org/officeDocument/2006/relationships/hyperlink" Target="https://www.google.com/calendar/event?eid=NnNvc2ozMmcyYWZzOGxsMW1pbzduczUzODIgenphZXJvY2FsLmxvbmRvbnNlbDFAbQ&amp;ctz=Europe/London" TargetMode="External"/><Relationship Id="rId23559" Type="http://schemas.openxmlformats.org/officeDocument/2006/relationships/hyperlink" Target="https://www.google.com/calendar/event?eid=MWFiNmRmaHQyOWhpcGVybmQya2hhYnV1aGQgenphZXJvY2FsLm1hbmNoZXN0ZXJzZWwxQG0&amp;ctz=Europe/London" TargetMode="External"/><Relationship Id="rId30775" Type="http://schemas.openxmlformats.org/officeDocument/2006/relationships/hyperlink" Target="https://www.google.com/calendar/event?eid=MzNpcXAyZDRibzE4dGI4Y3I2YzJhMzByYzEgbWFkcmlkLnN0YXJ0dXBldmVudGxpc3RAbQ&amp;ctz=Europe/Madrid" TargetMode="External"/><Relationship Id="rId9222" Type="http://schemas.openxmlformats.org/officeDocument/2006/relationships/hyperlink" Target="https://www.google.com/calendar/event?eid=N2FzZzA0ZXJkOHRrY2RmZ3RqcmhqN2ZuM2MgenphZXJvY2FsLmFtc3RlcmRhbXNlbDFAbQ&amp;ctz=Europe/Amsterdam" TargetMode="External"/><Relationship Id="rId12203" Type="http://schemas.openxmlformats.org/officeDocument/2006/relationships/hyperlink" Target="https://www.google.com/calendar/event?eid=M2FwMGdoMWprMW4xZ3RiNHZiNDNpdXI2bDIgc3RvY2tob2xtLnN0YXJ0dXBldmVudGxpc3RAbQ&amp;ctz=Europe/Stockholm" TargetMode="External"/><Relationship Id="rId26032" Type="http://schemas.openxmlformats.org/officeDocument/2006/relationships/hyperlink" Target="https://www.google.com/calendar/event?eid=Xzc0cGo2YzlwNWtwajRkOWw2Y3MzYWVhMGM1bzZpYmprZDVtbWFiamNmNCA5dG8waG42cjFiczBkNWs3bjAwZGs4ZWtwY0Bn&amp;ctz=Europe/Berlin" TargetMode="External"/><Relationship Id="rId30428" Type="http://schemas.openxmlformats.org/officeDocument/2006/relationships/hyperlink" Target="https://www.google.com/calendar/event?eid=Xzc0cGo2YzlwNWtwajRkOWw2c3EzMGRhMGM1bzZpYmprZDVtbWFiamNmNCAwMm1za2hzdDk4b3F0ajhnYXZyY2E2dm5va0Bn&amp;ctz=Europe/Copenhagen" TargetMode="External"/><Relationship Id="rId5832" Type="http://schemas.openxmlformats.org/officeDocument/2006/relationships/hyperlink" Target="https://www.google.com/calendar/event?eid=M3ZkY3BtcWQzZDA5bDMybTJpN3VscWlwYjUgc2Vsb3BzZXUuenVyaWNoMUBt&amp;ctz=Europe/Zurich" TargetMode="External"/><Relationship Id="rId15773" Type="http://schemas.openxmlformats.org/officeDocument/2006/relationships/hyperlink" Target="https://www.google.com/calendar/event?eid=Xzc0cGo2YzlwNWtwMzhkcHA3NHIzYWQyMGM1bzZpYmprZDVtbWFiamNmNCB6enplcm9jYWwub3Nsb3NlbDFAbQ&amp;ctz=Europe/Oslo" TargetMode="External"/><Relationship Id="rId29255" Type="http://schemas.openxmlformats.org/officeDocument/2006/relationships/hyperlink" Target="https://www.google.com/calendar/event?eid=MTdhbmZuanFzdXJwZmxsdjg5dGlkZzhqMjUgY29wZW5oYWdlbi5zdGFydHVwZXZlbnRsaXN0QG0&amp;ctz=Europe/Copenhagen" TargetMode="External"/><Relationship Id="rId3383" Type="http://schemas.openxmlformats.org/officeDocument/2006/relationships/hyperlink" Target="https://www.google.com/calendar/event?eid=NnAybnJoaG84anNhc2I2aTJkczJ0MjFpY2sgenphZXJvY2FsLmJhcmNlbG9uYXNlbDFAbQ&amp;ctz=Europe/Madrid" TargetMode="External"/><Relationship Id="rId15426" Type="http://schemas.openxmlformats.org/officeDocument/2006/relationships/hyperlink" Target="https://www.google.com/calendar/event?eid=Xzc0cGo2YzlwNWtwM2dlMWk2MG8zNGNhMGM1bzZpYmprZDVtbWFiamNmNCA1bmpucWVvMmN0cTMzb3Y0MG4zaWxiZzdtc0Bn&amp;ctz=Europe/Oslo" TargetMode="External"/><Relationship Id="rId18996" Type="http://schemas.openxmlformats.org/officeDocument/2006/relationships/hyperlink" Target="https://www.google.com/calendar/event?eid=MWZ2N2J2cm1mNnNuajFlbzFuZGY3dTY2bTMgenphZXJvY2FsLmxvbmRvbnNlbDFAbQ&amp;ctz=Europe/London" TargetMode="External"/><Relationship Id="rId20193" Type="http://schemas.openxmlformats.org/officeDocument/2006/relationships/hyperlink" Target="https://www.google.com/calendar/event?eid=Xzc0cGo2YzlwNWtwajZjMWg2b3FqMmNhMGM1bzZpYmprZDVtbWFiamNmNCA3OGFoN2ptcWEydTJ0dnAxZzFuOW44aThnZ0Bn&amp;ctz=Europe/London" TargetMode="External"/><Relationship Id="rId22642" Type="http://schemas.openxmlformats.org/officeDocument/2006/relationships/hyperlink" Target="https://www.google.com/calendar/event?eid=MWg5MnV1MDJpcmdub2tlcm11b3QwMXF0bDQgenphZXJvY2FsLm1hbmNoZXN0ZXJzZWwxQG0&amp;ctz=Europe/London" TargetMode="External"/><Relationship Id="rId3036" Type="http://schemas.openxmlformats.org/officeDocument/2006/relationships/hyperlink" Target="https://www.google.com/calendar/event?eid=Xzc0cGo2YzlwNWtwajZkcGk2NHAzaWVhMGM1bzZpYmprZDVtbWFiamNmNCBtZTZ2NXNybTd1dG1naXRyZHI2N3RlcXE3a0Bn&amp;ctz=Europe/Vienna" TargetMode="External"/><Relationship Id="rId18649" Type="http://schemas.openxmlformats.org/officeDocument/2006/relationships/hyperlink" Target="https://www.google.com/calendar/event?eid=NnV0aWx1MWZ0M2draG1mbDA4Z2QxazNxYXMgenphZXJvY2FsLmxvbmRvbnNlbDFAbQ&amp;ctz=Europe/London" TargetMode="External"/><Relationship Id="rId25865" Type="http://schemas.openxmlformats.org/officeDocument/2006/relationships/hyperlink" Target="https://www.google.com/calendar/event?eid=MzA3ZmJ0cmczNzBubjBzbXJqcGI2dnNzNzEgenphZXJvY2FsLmJlcmxpbnNlbDFAbQ&amp;ctz=Europe/Berlin" TargetMode="External"/><Relationship Id="rId6259" Type="http://schemas.openxmlformats.org/officeDocument/2006/relationships/hyperlink" Target="https://www.google.com/calendar/event?eid=NGc5ZmpzM2IyMGxia2VnaDk1N3BndTRiZXAgc2Vsb3BzZXUuenVyaWNoMUBt&amp;ctz=Europe/Zurich" TargetMode="External"/><Relationship Id="rId8708" Type="http://schemas.openxmlformats.org/officeDocument/2006/relationships/hyperlink" Target="https://www.google.com/calendar/event?eid=MjdhY2NzbTBqMW5nNGVhMDk5ZW1laWU0c28genphZXJvY2FsLmFtc3RlcmRhbXNlbDFAbQ&amp;ctz=Europe/Amsterdam" TargetMode="External"/><Relationship Id="rId25518" Type="http://schemas.openxmlformats.org/officeDocument/2006/relationships/hyperlink" Target="https://www.google.com/calendar/event?eid=NGM5ODYzM200ZzdsanVzN2J0OGNlZDF2YmcgenphZXJvY2FsLmJlcmxpbnNlbDFAbQ&amp;ctz=Europe/Berlin" TargetMode="External"/><Relationship Id="rId32734" Type="http://schemas.openxmlformats.org/officeDocument/2006/relationships/hyperlink" Target="https://www.google.com/calendar/event?eid=NG8yOWg1ZW8xM2U4Z3A5YzlpazE2N2I4c2QgenphZXJvY2FsLmhhbWJ1cmdzZWwxQG0&amp;ctz=Europe/Berlin" TargetMode="External"/><Relationship Id="rId12060" Type="http://schemas.openxmlformats.org/officeDocument/2006/relationships/hyperlink" Target="https://www.google.com/calendar/event?eid=MWl1ZTE0Y3F1YWR0ZzgzN3FkbDFudnU3bTcgc3RvY2tob2xtLnN0YXJ0dXBldmVudGxpc3RAbQ&amp;ctz=Europe/Stockholm" TargetMode="External"/><Relationship Id="rId17732" Type="http://schemas.openxmlformats.org/officeDocument/2006/relationships/hyperlink" Target="https://www.google.com/calendar/event?eid=MW9kaDRwczZxa291ZGFqdjBkdGs1Y3YxcTQgenphZXJvY2FsLmxvbmRvbnNlbDFAbQ&amp;ctz=Europe/London" TargetMode="External"/><Relationship Id="rId23069" Type="http://schemas.openxmlformats.org/officeDocument/2006/relationships/hyperlink" Target="https://www.google.com/calendar/event?eid=Mzdwc2s2cGpqNm9wNWFsMDRhMmNnZTh0ZHQgenphZXJvY2FsLm1hbmNoZXN0ZXJzZWwxQG0&amp;ctz=Europe/London" TargetMode="External"/><Relationship Id="rId30285" Type="http://schemas.openxmlformats.org/officeDocument/2006/relationships/hyperlink" Target="https://www.google.com/calendar/event?eid=M3ZqaTRpdWtzMzBjZ3R1dG1ydWEyOXVrbWwgenphZXJvY2FsLmNvcGVuaGFnZW5zZWwxQG0&amp;ctz=Europe/Copenhagen" TargetMode="External"/><Relationship Id="rId2869" Type="http://schemas.openxmlformats.org/officeDocument/2006/relationships/hyperlink" Target="https://www.google.com/calendar/event?eid=Xzc0cGo2YzlwNWtwajRkOWw2Z28zY2VhMGM1bzZpYmprZDVtbWFiamNmNCBtZTZ2NXNybTd1dG1naXRyZHI2N3RlcXE3a0Bn&amp;ctz=Europe/Vienna" TargetMode="External"/><Relationship Id="rId15283" Type="http://schemas.openxmlformats.org/officeDocument/2006/relationships/hyperlink" Target="https://www.google.com/calendar/event?eid=NjdycmlmMzU1Zm03cGtkZmF2M3ZoNm90OHIgc2Vsb3BzZXUuZnJhbmtmdXJ0MUBt&amp;ctz=Europe/Berlin" TargetMode="External"/><Relationship Id="rId24601" Type="http://schemas.openxmlformats.org/officeDocument/2006/relationships/hyperlink" Target="https://www.google.com/calendar/event?eid=MWhoNGRhNzc0MGVvZnZxN3R0amdwMmM3aWwgenphZXJvY2FsLmJlcmxpbnNlbDFAbQ&amp;ctz=Europe/Berlin" TargetMode="External"/><Relationship Id="rId5342" Type="http://schemas.openxmlformats.org/officeDocument/2006/relationships/hyperlink" Target="https://www.google.com/calendar/event?eid=NG5mdjYxc252dWRqampydGp2MTNwdG00NHMgenphZXJvY2FsLnp1cmljaHNlbDFAbQ&amp;ctz=Europe/Zurich" TargetMode="External"/><Relationship Id="rId22152" Type="http://schemas.openxmlformats.org/officeDocument/2006/relationships/hyperlink" Target="https://www.eventbrite.co.uk/e/oi2lab-webinar-boosting-business-growth-through-open-innovation-registration-73936934361" TargetMode="External"/><Relationship Id="rId8565" Type="http://schemas.openxmlformats.org/officeDocument/2006/relationships/hyperlink" Target="https://www.google.com/calendar/event?eid=NHV2cGFvYjBpZjFmdTVsb2M4cWg4a3JkMXYgenphZXJvY2FsLmFtc3RlcmRhbXNlbDFAbQ&amp;ctz=Europe/Amsterdam" TargetMode="External"/><Relationship Id="rId11893" Type="http://schemas.openxmlformats.org/officeDocument/2006/relationships/hyperlink" Target="https://www.google.com/calendar/event?eid=Xzc0cGo2YzlwNWtwM2dlOWc3NHNqY2RhMGM1bzZpYmprZDVtbWFiamNmNCB6enplcm9jYWwuc3RvY2tob2xtc2VsMUBt&amp;ctz=Europe/Stockholm" TargetMode="External"/><Relationship Id="rId18159" Type="http://schemas.openxmlformats.org/officeDocument/2006/relationships/hyperlink" Target="https://www.google.com/calendar/event?eid=MGRhNnU1dGsyaThhN210MTFpMm9qYjdhaW4genphZXJvY2FsLmxvbmRvbnNlbDFAbQ&amp;ctz=Europe/London" TargetMode="External"/><Relationship Id="rId25375" Type="http://schemas.openxmlformats.org/officeDocument/2006/relationships/hyperlink" Target="https://www.google.com/calendar/event?eid=M243bDkyZW85YzBmaXU5a244ZXRrcmp2Y2IgenphZXJvY2FsLmJlcmxpbnNlbDFAbQ&amp;ctz=Europe/Berlin" TargetMode="External"/><Relationship Id="rId27824" Type="http://schemas.openxmlformats.org/officeDocument/2006/relationships/hyperlink" Target="https://www.google.com/calendar/event?eid=N3Q3dThta2VsdmZoOGFjcjkxM2Vhb3BrYjIgenphZXJvY2FsLnBhcmlzc2VsMUBt&amp;ctz=Europe/Paris" TargetMode="External"/><Relationship Id="rId32591" Type="http://schemas.openxmlformats.org/officeDocument/2006/relationships/hyperlink" Target="https://www.google.com/calendar/event?eid=Xzc0cGo2YzlwNWtwajZkcG42a3FqNGQyMGM1bzZpYmprZDVtbWFiamNmNCBqbzh1MmxhY2huMzdnbml1dmxjNnJoM3QyZ0Bn&amp;ctz=Europe/Luxembourg" TargetMode="External"/><Relationship Id="rId1952" Type="http://schemas.openxmlformats.org/officeDocument/2006/relationships/hyperlink" Target="https://www.google.com/calendar/event?eid=MzRvMmQ1NTdna2RhZ2V1bTBvczVzdDd0ZzMgenphZXJvY2FsLnZpZW5uYXNlbDFAbQ&amp;ctz=Europe/Vienna" TargetMode="External"/><Relationship Id="rId8218" Type="http://schemas.openxmlformats.org/officeDocument/2006/relationships/hyperlink" Target="https://www.google.com/calendar/event?eid=M2syc3NmZnZjNmJmMW5zNms4czg1MTY0OTYgenphZXJvY2FsLmFtc3RlcmRhbXNlbDFAbQ&amp;ctz=Europe/Amsterdam" TargetMode="External"/><Relationship Id="rId11546" Type="http://schemas.openxmlformats.org/officeDocument/2006/relationships/hyperlink" Target="https://www.google.com/calendar/event?eid=NTY1MTg4dmdhbTdrdWMzZDZpNDVnb2lyMnUgenphZXJvY2FsLnN0b2NraG9sbXNlbDFAbQ&amp;ctz=Europe/Stockholm" TargetMode="External"/><Relationship Id="rId25028" Type="http://schemas.openxmlformats.org/officeDocument/2006/relationships/hyperlink" Target="https://www.google.com/calendar/event?eid=NjZxODEzMm9vY3Q5cWV0NDM1cGFubnZtZmcgenphZXJvY2FsLmJlcmxpbnNlbDFAbQ&amp;ctz=Europe/Berlin" TargetMode="External"/><Relationship Id="rId32244" Type="http://schemas.openxmlformats.org/officeDocument/2006/relationships/hyperlink" Target="https://www.google.com/calendar/event?eid=MjcybmFvNHFudjFiNmQxcThjZDNsNGh2MTkgenphZXJvY2FsLmx1eGVtYm91cmdzZWwxQG0&amp;ctz=Europe/Luxembourg" TargetMode="External"/><Relationship Id="rId1605" Type="http://schemas.openxmlformats.org/officeDocument/2006/relationships/hyperlink" Target="https://www.google.com/calendar/event?eid=Xzc0cGo2YzlwNWtwajZkaHA2b3JqZ2NxMGM1bzZpYmprZDVtbWFiamNmNCBxOHByb2dnaGQ2dDZlbjNrMDRyb29ncjkwMEBn&amp;ctz=Europe/Berlin" TargetMode="External"/><Relationship Id="rId14769" Type="http://schemas.openxmlformats.org/officeDocument/2006/relationships/hyperlink" Target="https://www.google.com/calendar/event?eid=MG02Nm1rbTBjY3VwMjgwdXNqcnRrdGJlaWwgenphZXJvY2FsLmZyYW5rZnVydHNlbDFAbQ&amp;ctz=Europe/Berlin" TargetMode="External"/><Relationship Id="rId21985" Type="http://schemas.openxmlformats.org/officeDocument/2006/relationships/hyperlink" Target="https://www.google.com/calendar/event?eid=Xzc0cGo2YzlwNWtwajJkMWo2b3MzZ2VhMGM1bzZpYmprZDVtbWFiamNmNCBnNzMwcjEyaW5wZW1rNWhrbnJvZm1rMTNob0Bn&amp;ctz=Europe/Brussels" TargetMode="External"/><Relationship Id="rId28598" Type="http://schemas.openxmlformats.org/officeDocument/2006/relationships/hyperlink" Target="https://www.google.com/calendar/event?eid=Xzc0cGo2YzlwNWtwajJkcG82MHEzYWMyMGM1bzZpYmprZDVtbWFiamNmNCB0cWNqdmVsdWhuOXE3bjZua2dpdXYzYXY1a0Bn&amp;ctz=Europe/Paris" TargetMode="External"/><Relationship Id="rId4828" Type="http://schemas.openxmlformats.org/officeDocument/2006/relationships/hyperlink" Target="https://www.google.com/calendar/event?eid=Xzc0cGo2YzlwNWtwMzZkOWg2NHEzY2VhMGM1bzZpYmprZDVtbWFiamNmNCB6enplcm9jYWwuenVyaWNoc2VsMUBt&amp;ctz=Europe/Zurich" TargetMode="External"/><Relationship Id="rId17242" Type="http://schemas.openxmlformats.org/officeDocument/2006/relationships/hyperlink" Target="https://www.google.com/calendar/event?eid=Xzc0cGo2YzlwNWtwMzZkaG02NG9qMGRhMGM1bzZpYmprZDVtbWFiamNmNCB6enplcm9jYWwubG9uZG9uc2VsMUBt&amp;ctz=Europe/London" TargetMode="External"/><Relationship Id="rId21638" Type="http://schemas.openxmlformats.org/officeDocument/2006/relationships/hyperlink" Target="https://www.google.com/calendar/event?eid=Xzc0cGo2YzlwNWtwM2NlMWk2a28zY2RhMGM1bzZpYmprZDVtbWFiamNmNCB6enplcm9jYWwuYnJ1c3NlbHNzZWwxQG0&amp;ctz=Europe/Brussels" TargetMode="External"/><Relationship Id="rId698" Type="http://schemas.openxmlformats.org/officeDocument/2006/relationships/hyperlink" Target="https://www.google.com/calendar/event?eid=MDZuaWU5bXZ0cGJ2OGJ0OGY0OXU1dXB2ZXUgenphZXJvY2FsLm11bmljaHNlbDFAbQ&amp;ctz=Europe/Berlin" TargetMode="External"/><Relationship Id="rId2379" Type="http://schemas.openxmlformats.org/officeDocument/2006/relationships/hyperlink" Target="https://www.google.com/calendar/event?eid=Xzc0cGo2YzlwNWtwM2NlMWk2NHFqaWVhMGM1bzZpYmprZDVtbWFiamNmNCB6enplcm9jYWwudmllbm5hc2VsMUBt&amp;ctz=Europe/Vienna" TargetMode="External"/><Relationship Id="rId7301" Type="http://schemas.openxmlformats.org/officeDocument/2006/relationships/hyperlink" Target="https://www.google.com/calendar/event?eid=Xzc0cGo2YzlwNWtwM2NlMWg2Z3IzZ2VhMGM1bzZpYmprZDVtbWFiamNmNCB6enplcm9jYWwuZHVibGluc2VsMUBt&amp;ctz=Europe/Dublin" TargetMode="External"/><Relationship Id="rId24111" Type="http://schemas.openxmlformats.org/officeDocument/2006/relationships/hyperlink" Target="https://www.google.com/calendar/event?eid=Xzc0cGo2YzlwNWtwMzZkOWg2MG8zaWNxMGM1bzZpYmprZDVtbWFiamNmNCB6enplcm9jYWwuYmVybGluc2VsMUBt&amp;ctz=Europe/Berlin" TargetMode="External"/><Relationship Id="rId27681" Type="http://schemas.openxmlformats.org/officeDocument/2006/relationships/hyperlink" Target="https://www.google.com/calendar/event?eid=MTZyMzc1bmwycGE4aHBwNWJqYm00cTZtZzAgenphZXJvY2FsLnBhcmlzc2VsMUBt&amp;ctz=Europe/Paris" TargetMode="External"/><Relationship Id="rId13852" Type="http://schemas.openxmlformats.org/officeDocument/2006/relationships/hyperlink" Target="https://www.google.com/calendar/event?eid=NWJiMGJuaXJjYWw4bjJ2ZjFuNHV1M2hya3QgenphZXJvY2FsLmxpc2JvbnNlbDFAbQ&amp;ctz=Europe/Lisbon" TargetMode="External"/><Relationship Id="rId27334" Type="http://schemas.openxmlformats.org/officeDocument/2006/relationships/hyperlink" Target="https://www.google.com/calendar/event?eid=NnFpMDRocW9kNnVvdHEya3Vrcm8xZHVmcGsgenphZXJvY2FsLnBhcmlzc2VsMUBt&amp;ctz=Europe/Paris" TargetMode="External"/><Relationship Id="rId1462" Type="http://schemas.openxmlformats.org/officeDocument/2006/relationships/hyperlink" Target="https://www.google.com/calendar/event?eid=Xzc0cGo2YzlwNWtwajZkOW42b3MzZWNhMGM1bzZpYmprZDVtbWFiamNmNCBxOHByb2dnaGQ2dDZlbjNrMDRyb29ncjkwMEBn&amp;ctz=Europe/Berlin" TargetMode="External"/><Relationship Id="rId3911" Type="http://schemas.openxmlformats.org/officeDocument/2006/relationships/hyperlink" Target="https://www.google.com/calendar/event?eid=Nzc5Z3VjcDE5dmtqZWM0cnAwY3Q3ZHB2bjQgenphZXJvY2FsLmJhcmNlbG9uYXNlbDFAbQ&amp;ctz=Europe/Madrid" TargetMode="External"/><Relationship Id="rId8075" Type="http://schemas.openxmlformats.org/officeDocument/2006/relationships/hyperlink" Target="https://www.google.com/calendar/event?eid=NmQxY2gxZDltaWU2cmk2dnUyYmllNGswaHQgenphZXJvY2FsLmFtc3RlcmRhbXNlbDFAbQ&amp;ctz=Europe/Amsterdam" TargetMode="External"/><Relationship Id="rId11056" Type="http://schemas.openxmlformats.org/officeDocument/2006/relationships/hyperlink" Target="https://www.google.com/calendar/event?eid=MDMwampiZW8zZW9mbGI1MGM3b2M3ZGsycmogenphZXJvY2FsLnN0b2NraG9sbXNlbDFAbQ&amp;ctz=Europe/Stockholm" TargetMode="External"/><Relationship Id="rId13505" Type="http://schemas.openxmlformats.org/officeDocument/2006/relationships/hyperlink" Target="https://www.google.com/calendar/event?eid=MDU4dDg2dGVwZGJzMW5kZ3V1b2x1NzF0aDIgc2Vsb3BzZXUubGlzYm9uMUBt&amp;ctz=Europe/Lisbon" TargetMode="External"/><Relationship Id="rId20721" Type="http://schemas.openxmlformats.org/officeDocument/2006/relationships/hyperlink" Target="https://www.google.com/calendar/event?eid=MW1jcjIyb3NwYjAxbmoyOGVmcWthaWRwcjMgenphZXJvY2FsLmJydXNzZWxzc2VsMUBt&amp;ctz=Europe/Brussels" TargetMode="External"/><Relationship Id="rId1115" Type="http://schemas.openxmlformats.org/officeDocument/2006/relationships/hyperlink" Target="https://www.google.com/calendar/event?eid=MmNwN2Z1bzV0ZmM0ODRtaGZ1aHIwYmdjNXEgc2Vsb3BzZXUubXVuaWNoMUBt&amp;ctz=Europe/Berlin" TargetMode="External"/><Relationship Id="rId16728" Type="http://schemas.openxmlformats.org/officeDocument/2006/relationships/hyperlink" Target="https://www.google.com/calendar/event?eid=NWRwM2kxNW02cmJiMmp2bWU3aG85MDMxOWUgbG9uZG9uLnN0YXJ0dXBldmVudGxpc3RAbQ&amp;ctz=Europe/London" TargetMode="External"/><Relationship Id="rId23944" Type="http://schemas.openxmlformats.org/officeDocument/2006/relationships/hyperlink" Target="https://www.google.com/calendar/event?eid=NDIxM3VyN3JibzI5Ymp1NjhwanJkNnUxajYgenphZXJvY2FsLm1hbmNoZXN0ZXJzZWwxQG0&amp;ctz=Europe/London" TargetMode="External"/><Relationship Id="rId4338" Type="http://schemas.openxmlformats.org/officeDocument/2006/relationships/hyperlink" Target="https://www.google.com/calendar/event?eid=Xzc0cGo2YzlwNWtwM2dlOW42Z3MzaWNxMGM1bzZpYmprZDVtbWFiamNmNCB6enplcm9jYWwuYmFyY2Vsb25hc2VsMUBt&amp;ctz=Europe/Madrid" TargetMode="External"/><Relationship Id="rId4685" Type="http://schemas.openxmlformats.org/officeDocument/2006/relationships/hyperlink" Target="https://www.google.com/calendar/event?eid=Xzc0cGo2YzlwNWtwajZkcG42a3AzOGRhMGM1bzZpYmprZDVtbWFiamNmNCBuYnZxamoyaTlhZTZwaDdsanM1YWUydWxzY0Bn&amp;ctz=Europe/Madrid" TargetMode="External"/><Relationship Id="rId14279" Type="http://schemas.openxmlformats.org/officeDocument/2006/relationships/hyperlink" Target="https://www.google.com/calendar/event?eid=N3NhMjRxYTEydWdnOWJtbmNsdDhrcm1rNmIgc2Vsb3BzeHMudGVsYXZpdjFAbQ&amp;ctz=Asia/Jerusalem" TargetMode="External"/><Relationship Id="rId19201" Type="http://schemas.openxmlformats.org/officeDocument/2006/relationships/hyperlink" Target="https://www.google.com/calendar/event?eid=NGx2ZmJncHA3YjM1bDNoMnJ1YjhhNHMxM2YgenphZXJvY2FsLmxvbmRvbnNlbDFAbQ&amp;ctz=Europe/London" TargetMode="External"/><Relationship Id="rId21495" Type="http://schemas.openxmlformats.org/officeDocument/2006/relationships/hyperlink" Target="https://www.google.com/calendar/event?eid=Xzc0cGo2YzlwNWtwajBlMWc3NHIzYWNhMGM1bzZpYmprZDVtbWFiamNmNCBnNzMwcjEyaW5wZW1rNWhrbnJvZm1rMTNob0Bn&amp;ctz=Europe/Brussels" TargetMode="External"/><Relationship Id="rId30813" Type="http://schemas.openxmlformats.org/officeDocument/2006/relationships/hyperlink" Target="https://www.google.com/calendar/event?eid=MW5obDQ5OWQ1NXMybHRycHQzY2N0djN1bmIgbWFkcmlkLnN0YXJ0dXBldmVudGxpc3RAbQ&amp;ctz=Europe/Madrid" TargetMode="External"/><Relationship Id="rId10889" Type="http://schemas.openxmlformats.org/officeDocument/2006/relationships/hyperlink" Target="https://www.google.com/calendar/event?eid=NTI2Mm42bmNhMG02OXUxYmwwdWpndHZuZm0genphZXJvY2FsLnN0b2NraG9sbXNlbDFAbQ&amp;ctz=Europe/Stockholm" TargetMode="External"/><Relationship Id="rId15811" Type="http://schemas.openxmlformats.org/officeDocument/2006/relationships/hyperlink" Target="https://www.google.com/calendar/event?eid=Xzc0cGo2YzlwNWtwM2NlMWg2Z3EzNGRpMGM1bzZpYmprZDVtbWFiamNmNCB6enplcm9jYWwub3Nsb3NlbDFAbQ&amp;ctz=Europe/Oslo" TargetMode="External"/><Relationship Id="rId21148" Type="http://schemas.openxmlformats.org/officeDocument/2006/relationships/hyperlink" Target="https://www.google.com/calendar/event?eid=MWMxbzFsb2FsMnFraXNnMzI5bnUxZGE5YjMgenphZXJvY2FsLmJydXNzZWxzc2VsMUBt&amp;ctz=Europe/Brussels" TargetMode="External"/><Relationship Id="rId29640" Type="http://schemas.openxmlformats.org/officeDocument/2006/relationships/hyperlink" Target="https://www.google.com/calendar/event?eid=Mm81cGQ3dTZpcTFlZzNjc2VlOG9kbm9taHUgenphZXJvY2FsLmNvcGVuaGFnZW5zZWwxQG0&amp;ctz=Europe/Copenhagen" TargetMode="External"/><Relationship Id="rId13362" Type="http://schemas.openxmlformats.org/officeDocument/2006/relationships/hyperlink" Target="https://www.google.com/calendar/event?eid=MDcxb2xqZzkxNmtvamY3N25ob2ViZjdkZjIgenphZXJvY2FsLmxpc2JvbnNlbDFAbQ&amp;ctz=Europe/Lisbon" TargetMode="External"/><Relationship Id="rId27191" Type="http://schemas.openxmlformats.org/officeDocument/2006/relationships/hyperlink" Target="https://www.google.com/calendar/event?eid=MHYyMTdnZGptNnRtODlicXFqbGc3MDIxZjEgenphZXJvY2FsLnBhcmlzc2VsMUBt&amp;ctz=Europe/Paris" TargetMode="External"/><Relationship Id="rId31587" Type="http://schemas.openxmlformats.org/officeDocument/2006/relationships/hyperlink" Target="https://www.google.com/calendar/event?eid=Xzc0cGo2YzlwNWtwM2NlMWo2NHIzOGNxMGM1bzZpYmprZDVtbWFiamNmNCB6enplcm9jYWwubWFkcmlkc2VsMUBt&amp;ctz=Europe/Madrid" TargetMode="External"/><Relationship Id="rId3421" Type="http://schemas.openxmlformats.org/officeDocument/2006/relationships/hyperlink" Target="https://www.google.com/calendar/event?eid=NG85bmUwanVpNHFxdWs5ZTI3N250NWlmbmMgenphZXJvY2FsLmJhcmNlbG9uYXNlbDFAbQ&amp;ctz=Europe/Madrid" TargetMode="External"/><Relationship Id="rId6991" Type="http://schemas.openxmlformats.org/officeDocument/2006/relationships/hyperlink" Target="https://www.google.com/calendar/event?eid=MmszZ3I0c2JucmRvOG03MTYwcGwwYTY1bDkgenphZXJvY2FsLmR1YmxpbnNlbDFAbQ&amp;ctz=Europe/Dublin" TargetMode="External"/><Relationship Id="rId13015" Type="http://schemas.openxmlformats.org/officeDocument/2006/relationships/hyperlink" Target="http://behaviour.pt/" TargetMode="External"/><Relationship Id="rId16585" Type="http://schemas.openxmlformats.org/officeDocument/2006/relationships/hyperlink" Target="https://www.google.com/calendar/event?eid=MDVwYmpkNTdvb2x2c2o0aTJhdHR0Z3E4b20gc2Vsb3BzZXUub3NsbzFAbQ&amp;ctz=Europe/Oslo" TargetMode="External"/><Relationship Id="rId20231" Type="http://schemas.openxmlformats.org/officeDocument/2006/relationships/hyperlink" Target="https://www.google.com/calendar/event?eid=Xzc0cGo2YzlwNWtwajZjMWo2Z3BqNGQyMGM1bzZpYmprZDVtbWFiamNmNCA3OGFoN2ptcWEydTJ0dnAxZzFuOW44aThnZ0Bn&amp;ctz=Europe/London" TargetMode="External"/><Relationship Id="rId6644" Type="http://schemas.openxmlformats.org/officeDocument/2006/relationships/hyperlink" Target="https://www.google.com/calendar/event?eid=M2c1ZDVnMnN2ZnFqNnJ1ZmJuMGVnN2JwMmEgenphZXJvY2FsLmR1YmxpbnNlbDFAbQ&amp;ctz=Europe/Dublin" TargetMode="External"/><Relationship Id="rId16238" Type="http://schemas.openxmlformats.org/officeDocument/2006/relationships/hyperlink" Target="https://www.google.com/calendar/event?eid=MW9hazhjbWVyczFyNzZlN3NpdXFwNDlsYmwgenphZXJvY2FsLm9zbG9zZWwxQG0&amp;ctz=Europe/Oslo" TargetMode="External"/><Relationship Id="rId23454" Type="http://schemas.openxmlformats.org/officeDocument/2006/relationships/hyperlink" Target="https://www.google.com/calendar/event?eid=NTExamNzNzN1YWwwOWQzZ2dvNDI2dnJkcjEgenphZXJvY2FsLm1hbmNoZXN0ZXJzZWwxQG0&amp;ctz=Europe/London" TargetMode="External"/><Relationship Id="rId25903" Type="http://schemas.openxmlformats.org/officeDocument/2006/relationships/hyperlink" Target="https://www.google.com/calendar/event?eid=Xzc0cGo2YzlwNWtwajJjOW83NHIzZ2NhMGM1bzZpYmprZDVtbWFiamNmNCA5dG8waG42cjFiczBkNWs3bjAwZGs4ZWtwY0Bn&amp;ctz=Europe/Berlin" TargetMode="External"/><Relationship Id="rId30670" Type="http://schemas.openxmlformats.org/officeDocument/2006/relationships/hyperlink" Target="https://www.google.com/calendar/event?eid=MDYzdDJwZ3NiYWs0cGtzbzgxZjM3a3BlZjcgenphZXJvY2FsLmNvcGVuaGFnZW5zZWwxQG0&amp;ctz=Europe/Copenhagen" TargetMode="External"/><Relationship Id="rId4195" Type="http://schemas.openxmlformats.org/officeDocument/2006/relationships/hyperlink" Target="https://www.google.com/calendar/event?eid=Xzc0cGo2YzlwNWtwM2FjMW43MHJqZWUyMGM1bzZpYmprZDVtbWFiamNmNCB6enplcm9jYWwuYmFyY2Vsb25hc2VsMUBt&amp;ctz=Europe/Madrid" TargetMode="External"/><Relationship Id="rId23107" Type="http://schemas.openxmlformats.org/officeDocument/2006/relationships/hyperlink" Target="https://www.google.com/calendar/event?eid=M2xvYjJ2M3FsajNuNjFkdnFuaDFucDZlY28genphZXJvY2FsLm1hbmNoZXN0ZXJzZWwxQG0&amp;ctz=Europe/London" TargetMode="External"/><Relationship Id="rId30323" Type="http://schemas.openxmlformats.org/officeDocument/2006/relationships/hyperlink" Target="https://www.google.com/calendar/event?eid=Xzc0cGo2YzlwNWtwM2dlMWk2c3BqMmNpMGM1bzZpYmprZDVtbWFiamNmNCAwMm1za2hzdDk4b3F0ajhnYXZyY2E2dm5va0Bn&amp;ctz=Europe/Copenhagen" TargetMode="External"/><Relationship Id="rId9867" Type="http://schemas.openxmlformats.org/officeDocument/2006/relationships/hyperlink" Target="https://www.google.com/calendar/event?eid=Xzc0cGo2YzlwNWtwajBlMWg2MHIzMGRhMGM1bzZpYmprZDVtbWFiamNmNCBxYXVwb2YyMmludHQwb25haGJ2amVmcTU0c0Bn&amp;ctz=Europe/Amsterdam" TargetMode="External"/><Relationship Id="rId12848" Type="http://schemas.openxmlformats.org/officeDocument/2006/relationships/hyperlink" Target="https://www.google.com/calendar/event?eid=Xzc0cGo2YzlwNWtwM2djcGo2Y3JqaWRhMGM1bzZpYmprZDVtbWFiamNmNCB6enplcm9jYWwubGlzYm9uc2VsMUBt&amp;ctz=Europe/Lisbon" TargetMode="External"/><Relationship Id="rId26677" Type="http://schemas.openxmlformats.org/officeDocument/2006/relationships/hyperlink" Target="https://www.google.com/calendar/event?eid=M3FvMWs0a3FmZGQycHVuZzduYnRzaDJhYmsgcGFyaXMuc3RhcnR1cGV2ZW50bGlzdEBt&amp;ctz=Europe/Paris" TargetMode="External"/><Relationship Id="rId2907" Type="http://schemas.openxmlformats.org/officeDocument/2006/relationships/hyperlink" Target="https://www.google.com/calendar/event?eid=Xzc0cGo2YzlwNWtwajZjMWs2Y3AzOGRxMGM1bzZpYmprZDVtbWFiamNmNCBtZTZ2NXNybTd1dG1naXRyZHI2N3RlcXE3a0Bn&amp;ctz=Europe/Vienna" TargetMode="External"/><Relationship Id="rId10399" Type="http://schemas.openxmlformats.org/officeDocument/2006/relationships/hyperlink" Target="https://www.google.com/calendar/event?eid=Xzc0cGo2YzlwNWtwajZjMWg2OG9qMmNxMGM1bzZpYmprZDVtbWFiamNmNCBxYXVwb2YyMmludHQwb25haGJ2amVmcTU0c0Bn&amp;ctz=Europe/Amsterdam" TargetMode="External"/><Relationship Id="rId15321" Type="http://schemas.openxmlformats.org/officeDocument/2006/relationships/hyperlink" Target="https://www.google.com/calendar/event?eid=Nmt2dDAzYmdncTE0Z3BrdDNnYjgxbHA5Ymcgc2Vsb3BzZXUuZnJhbmtmdXJ0MUBt&amp;ctz=Europe/Berlin" TargetMode="External"/><Relationship Id="rId18891" Type="http://schemas.openxmlformats.org/officeDocument/2006/relationships/hyperlink" Target="https://www.google.com/calendar/event?eid=NG9yNzB0MjhnNnIxNmduNGUyZnVkNDRuNmwgenphZXJvY2FsLmxvbmRvbnNlbDFAbQ&amp;ctz=Europe/London" TargetMode="External"/><Relationship Id="rId29150" Type="http://schemas.openxmlformats.org/officeDocument/2006/relationships/hyperlink" Target="https://www.google.com/calendar/event?eid=X2NscjZhcmprYnNwM2FkMWs2Y3MzaWU5bzgxbW1hcGJrZWxvMnNvcmZkayBjb3BlbmhhZ2VuLnN0YXJ0dXBldmVudGxpc3RAbQ&amp;ctz=Europe/Copenhagen" TargetMode="External"/><Relationship Id="rId31097" Type="http://schemas.openxmlformats.org/officeDocument/2006/relationships/hyperlink" Target="https://www.google.com/calendar/event?eid=Mzc2OGc4dXRrcW1ubXNxZjlvYzY3OTgzczcgenphZXJvY2FsLm1hZHJpZHNlbDFAbQ&amp;ctz=Europe/Madrid" TargetMode="External"/><Relationship Id="rId8950" Type="http://schemas.openxmlformats.org/officeDocument/2006/relationships/hyperlink" Target="https://www.google.com/calendar/event?eid=NGI1cGM4bDZna2dlMGgwNnF0M3ZuYmhmMm4genphZXJvY2FsLmFtc3RlcmRhbXNlbDFAbQ&amp;ctz=Europe/Amsterdam" TargetMode="External"/><Relationship Id="rId18544" Type="http://schemas.openxmlformats.org/officeDocument/2006/relationships/hyperlink" Target="https://www.google.com/calendar/event?eid=N2o5M2tnbmtsYXQ3ZzRsZnBvYmZtN24wcmcgenphZXJvY2FsLmxvbmRvbnNlbDFAbQ&amp;ctz=Europe/London" TargetMode="External"/><Relationship Id="rId25760" Type="http://schemas.openxmlformats.org/officeDocument/2006/relationships/hyperlink" Target="https://www.google.com/calendar/event?eid=NGFtOXFobHBjN2cwbnRpazVtMmN1c2puaDIgYmVybGluLnN0YXJ0dXBldmVudGxpc3RAbQ&amp;ctz=Europe/Berlin" TargetMode="External"/><Relationship Id="rId8603" Type="http://schemas.openxmlformats.org/officeDocument/2006/relationships/hyperlink" Target="https://www.google.com/calendar/event?eid=M2c2bnA0Yzg4cjI0dDB2Zmh1NWd0bHVmbmsgenphZXJvY2FsLmFtc3RlcmRhbXNlbDFAbQ&amp;ctz=Europe/Amsterdam" TargetMode="External"/><Relationship Id="rId11931" Type="http://schemas.openxmlformats.org/officeDocument/2006/relationships/hyperlink" Target="https://www.google.com/calendar/event?eid=Xzc0cGo2YzlwNWtwM2dlOWg2OHMzYWRpMGM1bzZpYmprZDVtbWFiamNmNCB6enplcm9jYWwuc3RvY2tob2xtc2VsMUBt&amp;ctz=Europe/Stockholm" TargetMode="External"/><Relationship Id="rId16095" Type="http://schemas.openxmlformats.org/officeDocument/2006/relationships/hyperlink" Target="https://www.google.com/calendar/event?eid=NmI2OHFoNjFjb2VkbjFsbmJpZGg2MGlrNGUgenphZXJvY2FsLm9zbG9zZWwxQG0&amp;ctz=Europe/Oslo" TargetMode="External"/><Relationship Id="rId25413" Type="http://schemas.openxmlformats.org/officeDocument/2006/relationships/hyperlink" Target="https://www.google.com/calendar/event?eid=Nm9za3BqcXRucDBjMDdhbWlnbjJsZWllYXMgenphZXJvY2FsLmJlcmxpbnNlbDFAbQ&amp;ctz=Europe/Berlin" TargetMode="External"/><Relationship Id="rId6154" Type="http://schemas.openxmlformats.org/officeDocument/2006/relationships/hyperlink" Target="https://www.google.com/calendar/event?eid=NG9oc3JiYWpjNTVnbDRiZnFlbmg1OXI0YzAgc2Vsb3BzZXUuenVyaWNoMUBt&amp;ctz=Europe/Zurich" TargetMode="External"/><Relationship Id="rId28636" Type="http://schemas.openxmlformats.org/officeDocument/2006/relationships/hyperlink" Target="https://www.google.com/calendar/event?eid=Xzc0cGo2YzlwNWtwajZkcGs2MHNqYWNxMGM1bzZpYmprZDVtbWFiamNmNCB0cWNqdmVsdWhuOXE3bjZua2dpdXYzYXY1a0Bn&amp;ctz=Europe/Paris" TargetMode="External"/><Relationship Id="rId28983" Type="http://schemas.openxmlformats.org/officeDocument/2006/relationships/hyperlink" Target="https://www.google.com/calendar/event?eid=MmttNTk0djI5cTJ0dGVyaDZoY2VxamhwODUgenphZXJvY2FsLnBhcmlzc2VsMUBt&amp;ctz=Europe/Paris" TargetMode="External"/><Relationship Id="rId30180" Type="http://schemas.openxmlformats.org/officeDocument/2006/relationships/hyperlink" Target="https://www.google.com/calendar/event?eid=MXVhNDhuYzg4aDI2b3E4ZXNyY3NhOGduYWEgenphZXJvY2FsLmNvcGVuaGFnZW5zZWwxQG0&amp;ctz=Europe/Copenhagen" TargetMode="External"/><Relationship Id="rId9377" Type="http://schemas.openxmlformats.org/officeDocument/2006/relationships/hyperlink" Target="https://www.google.com/calendar/event?eid=X2NscjZhcmprYnNwM2FjaHA2Z3NqNmRobjgxbW1hcGJrZWxvMnNvcmZkayBhbXN0ZXJkYW0uc3RhcnR1cGV2ZW50bGlzdEBt&amp;ctz=Europe/Amsterdam" TargetMode="External"/><Relationship Id="rId14807" Type="http://schemas.openxmlformats.org/officeDocument/2006/relationships/hyperlink" Target="https://www.google.com/calendar/event?eid=MG9zanFvZDk2bzg1Y2xhODVxZnVrbnRzNmUgenphZXJvY2FsLmZyYW5rZnVydHNlbDFAbQ&amp;ctz=Europe/Berlin" TargetMode="External"/><Relationship Id="rId26187" Type="http://schemas.openxmlformats.org/officeDocument/2006/relationships/hyperlink" Target="https://www.google.com/calendar/event?eid=Xzc0cGo2YzlwNWtwajZkOW42b3JqY2UyMGM1bzZpYmprZDVtbWFiamNmNCA5dG8waG42cjFiczBkNWs3bjAwZGs4ZWtwY0Bn&amp;ctz=Europe/Berlin" TargetMode="External"/><Relationship Id="rId736" Type="http://schemas.openxmlformats.org/officeDocument/2006/relationships/hyperlink" Target="https://www.google.com/calendar/event?eid=MHBwMGxrN29haWljaWZwbm9rc2Rnbm5kZmcgenphZXJvY2FsLm11bmljaHNlbDFAbQ&amp;ctz=Europe/Berlin" TargetMode="External"/><Relationship Id="rId2417" Type="http://schemas.openxmlformats.org/officeDocument/2006/relationships/hyperlink" Target="https://www.google.com/calendar/event?eid=Xzc0cGo2YzlwNWtwM2NlMWk2NHIzOGRhMGM1bzZpYmprZDVtbWFiamNmNCB6enplcm9jYWwudmllbm5hc2VsMUBt&amp;ctz=Europe/Vienna" TargetMode="External"/><Relationship Id="rId2764" Type="http://schemas.openxmlformats.org/officeDocument/2006/relationships/hyperlink" Target="https://www.google.com/calendar/event?eid=Xzc0cGo2YzlwNWtwajJlOXA2a3MzNmMyMGM1bzZpYmprZDVtbWFiamNmNCBtZTZ2NXNybTd1dG1naXRyZHI2N3RlcXE3a0Bn&amp;ctz=Europe/Vienna" TargetMode="External"/><Relationship Id="rId12358" Type="http://schemas.openxmlformats.org/officeDocument/2006/relationships/hyperlink" Target="https://www.google.com/calendar/event?eid=Xzc0cGo2YzlwNWtwajJjOW42NHBqZ2UyMGM1bzZpYmprZDVtbWFiamNmNCBqaTFtOXNkbjcyN2J1djh2czM3NnM3a29xNEBn&amp;ctz=Europe/Stockholm" TargetMode="External"/><Relationship Id="rId33056" Type="http://schemas.openxmlformats.org/officeDocument/2006/relationships/hyperlink" Target="https://www.google.com/calendar/event?eid=MGc1ZGNidDVjam9uYzZranYxbjhsY3UwYnYgenphZXJvY2FsLmhhbWJ1cmdzZWwxQG0&amp;ctz=Europe/Berlin" TargetMode="External"/><Relationship Id="rId5987" Type="http://schemas.openxmlformats.org/officeDocument/2006/relationships/hyperlink" Target="https://www.google.com/calendar/event?eid=Xzc0cGo2YzlwNWtwajZkcGo2a3FqNmNhMGM1bzZpYmprZDVtbWFiamNmNCBqOWV0dDZubmlma3UyMWhlM2Z0ZW1rdTc2a0Bn&amp;ctz=Europe/Zurich" TargetMode="External"/><Relationship Id="rId22797" Type="http://schemas.openxmlformats.org/officeDocument/2006/relationships/hyperlink" Target="https://www.google.com/calendar/event?eid=NTBrOWl2NDFiZGsydmZ0cXJidWw2N2ZzdWogenphZXJvY2FsLm1hbmNoZXN0ZXJzZWwxQG0&amp;ctz=Europe/London" TargetMode="External"/><Relationship Id="rId8460" Type="http://schemas.openxmlformats.org/officeDocument/2006/relationships/hyperlink" Target="https://www.google.com/calendar/event?eid=MzlibXJpNjZzZXFzbDkxbjM0MDF2bmk4ZDcgenphZXJvY2FsLmFtc3RlcmRhbXNlbDFAbQ&amp;ctz=Europe/Amsterdam" TargetMode="External"/><Relationship Id="rId11441" Type="http://schemas.openxmlformats.org/officeDocument/2006/relationships/hyperlink" Target="https://www.google.com/calendar/event?eid=Mm1rOW9zdGoybDNqNnU2dml2ajF0MjhrcmIgenphZXJvY2FsLnN0b2NraG9sbXNlbDFAbQ&amp;ctz=Europe/Stockholm" TargetMode="External"/><Relationship Id="rId18054" Type="http://schemas.openxmlformats.org/officeDocument/2006/relationships/hyperlink" Target="https://www.google.com/calendar/event?eid=NzIwcnBhNGM4NjhzcWJlYzdwN3FvNDBnNzYgenphZXJvY2FsLmxvbmRvbnNlbDFAbQ&amp;ctz=Europe/London" TargetMode="External"/><Relationship Id="rId25270" Type="http://schemas.openxmlformats.org/officeDocument/2006/relationships/hyperlink" Target="https://www.google.com/calendar/event?eid=NXZjMTdqa3E5aXY0OGFrZWx0cnNocGw2cG0genphZXJvY2FsLmJlcmxpbnNlbDFAbQ&amp;ctz=Europe/Berlin" TargetMode="External"/><Relationship Id="rId1500" Type="http://schemas.openxmlformats.org/officeDocument/2006/relationships/hyperlink" Target="https://www.google.com/calendar/event?eid=Xzc0cGo2YzlwNWtwajZkOW42b3NqMGVhMGM1bzZpYmprZDVtbWFiamNmNCBxOHByb2dnaGQ2dDZlbjNrMDRyb29ncjkwMEBn&amp;ctz=Europe/Berlin" TargetMode="External"/><Relationship Id="rId8113" Type="http://schemas.openxmlformats.org/officeDocument/2006/relationships/hyperlink" Target="https://www.google.com/calendar/event?eid=NzN2dThkdWNjMnU5ZzlybDNvMWE5ZXFoazggenphZXJvY2FsLmFtc3RlcmRhbXNlbDFAbQ&amp;ctz=Europe/Amsterdam" TargetMode="External"/><Relationship Id="rId14664" Type="http://schemas.openxmlformats.org/officeDocument/2006/relationships/hyperlink" Target="https://www.google.com/calendar/event?eid=MTQ4cm5zanBkMGNxMHZjNTM5ODQ5ZGoxOG8genphZXJvY2FsLmZyYW5rZnVydHNlbDFAbQ&amp;ctz=Europe/Berlin" TargetMode="External"/><Relationship Id="rId21880" Type="http://schemas.openxmlformats.org/officeDocument/2006/relationships/hyperlink" Target="https://www.google.com/calendar/event?eid=NjBiNnFhOWZidW1tcjMxMjBidGtnaGJ2amkgenphZXJvY2FsLmJydXNzZWxzc2VsMUBt&amp;ctz=Europe/Brussels" TargetMode="External"/><Relationship Id="rId28493" Type="http://schemas.openxmlformats.org/officeDocument/2006/relationships/hyperlink" Target="https://www.google.com/calendar/event?eid=Xzc0cGo2YzlwNWtwajRkOWo3NHBqZ2MyMGM1bzZpYmprZDVtbWFiamNmNCB0cWNqdmVsdWhuOXE3bjZua2dpdXYzYXY1a0Bn&amp;ctz=Europe/Paris" TargetMode="External"/><Relationship Id="rId32889" Type="http://schemas.openxmlformats.org/officeDocument/2006/relationships/hyperlink" Target="https://www.google.com/calendar/event?eid=NDVnbTJwcmNrajltcXMyNXNiOHZiaWI5a2kgenphZXJvY2FsLmhhbWJ1cmdzZWwxQG0&amp;ctz=Europe/Berlin" TargetMode="External"/><Relationship Id="rId4723" Type="http://schemas.openxmlformats.org/officeDocument/2006/relationships/hyperlink" Target="https://www.google.com/calendar/event?eid=N2Vza3U3YzQzODM5bnZodXJvMmVucWQ3aTQgenphZXJvY2FsLmJhcmNlbG9uYXNlbDFAbQ&amp;ctz=Europe/Madrid" TargetMode="External"/><Relationship Id="rId14317" Type="http://schemas.openxmlformats.org/officeDocument/2006/relationships/hyperlink" Target="https://www.google.com/calendar/event?eid=MGIzY3MwYXMwZWEzMmE2dDF1MzlhZWgwNGsgc2Vsb3BzZXUuZnJhbmtmdXJ0MUBt&amp;ctz=Europe/Berlin" TargetMode="External"/><Relationship Id="rId21533" Type="http://schemas.openxmlformats.org/officeDocument/2006/relationships/hyperlink" Target="https://www.google.com/calendar/event?eid=Xzc0cGo2YzlwNWtwMzZkaG42c3BqaWVhMGM1bzZpYmprZDVtbWFiamNmNCB6enplcm9jYWwuYnJ1c3NlbHNzZWwxQG0&amp;ctz=Europe/Brussels" TargetMode="External"/><Relationship Id="rId28146" Type="http://schemas.openxmlformats.org/officeDocument/2006/relationships/hyperlink" Target="https://www.google.com/calendar/event?eid=NTJlMzhpaWw5MTQ5ampsM3R0NDkwODI5bmMgenphZXJvY2FsLnBhcmlzc2VsMUBt&amp;ctz=Europe/Paris" TargetMode="External"/><Relationship Id="rId593" Type="http://schemas.openxmlformats.org/officeDocument/2006/relationships/hyperlink" Target="https://www.google.com/calendar/event?eid=NjByYm0xaDRydmQzYWo4ZjZvajM3Nzd0N3UgenphZXJvY2FsLm11bmljaHNlbDFAbQ&amp;ctz=Europe/Berlin" TargetMode="External"/><Relationship Id="rId2274" Type="http://schemas.openxmlformats.org/officeDocument/2006/relationships/hyperlink" Target="https://www.google.com/calendar/event?eid=Xzc0cGo2YzlwNWtwMzZkaG42MHNqZ2RpMGM1bzZpYmprZDVtbWFiamNmNCB6enplcm9jYWwudmllbm5hc2VsMUBt&amp;ctz=Europe/Vienna" TargetMode="External"/><Relationship Id="rId17887" Type="http://schemas.openxmlformats.org/officeDocument/2006/relationships/hyperlink" Target="https://www.google.com/calendar/event?eid=NWE2OGJwNmdiODhkMnFvNWtuaWsxOW9hN2UgenphZXJvY2FsLmxvbmRvbnNlbDFAbQ&amp;ctz=Europe/London" TargetMode="External"/><Relationship Id="rId246" Type="http://schemas.openxmlformats.org/officeDocument/2006/relationships/hyperlink" Target="https://www.google.com/calendar/event?eid=MWQxZWVic2V2MGFocnI0Nzk4ZWZiMWwyODYgenphZXJvY2FsLm11bmljaHNlbDFAbQ&amp;ctz=Europe/Berlin" TargetMode="External"/><Relationship Id="rId5497" Type="http://schemas.openxmlformats.org/officeDocument/2006/relationships/hyperlink" Target="https://www.google.com/calendar/event?eid=MTQzN2J1azY1YzljMjcxdmtnYWlvZzBydWUgenphZXJvY2FsLnp1cmljaHNlbDFAbQ&amp;ctz=Europe/Zurich" TargetMode="External"/><Relationship Id="rId7946" Type="http://schemas.openxmlformats.org/officeDocument/2006/relationships/hyperlink" Target="https://www.google.com/calendar/event?eid=Xzc0cGo2YzlwNWtwM2dlOWs3MHJqMmRhMGM1bzZpYmprZDVtbWFiamNmNCB6enplcm9jYWwuYW1zdGVyZGFtc2VsMUBt&amp;ctz=Europe/Amsterdam" TargetMode="External"/><Relationship Id="rId10927" Type="http://schemas.openxmlformats.org/officeDocument/2006/relationships/hyperlink" Target="https://www.google.com/calendar/event?eid=NGlzb3FsbHJwanFtbHF2MmFlcmFocnRvcjggenphZXJvY2FsLnN0b2NraG9sbXNlbDFAbQ&amp;ctz=Europe/Stockholm" TargetMode="External"/><Relationship Id="rId24756" Type="http://schemas.openxmlformats.org/officeDocument/2006/relationships/hyperlink" Target="https://www.google.com/calendar/event?eid=MnM5N2toamwycnJrMHIzMm5jODJianRvbGcgenphZXJvY2FsLmJlcmxpbnNlbDFAbQ&amp;ctz=Europe/Berlin" TargetMode="External"/><Relationship Id="rId31972" Type="http://schemas.openxmlformats.org/officeDocument/2006/relationships/hyperlink" Target="https://www.google.com/calendar/event?eid=NGluMzFwb2pvazF1ZnJwdHVsZTFhOG1hOHQgc2Vsb3BzZXUubWFkcmlkMUBt&amp;ctz=Europe/Madrid" TargetMode="External"/><Relationship Id="rId13400" Type="http://schemas.openxmlformats.org/officeDocument/2006/relationships/hyperlink" Target="https://www.google.com/calendar/event?eid=MTFtazJ2MmJla3A0cm85Y25xb3E4Zjg0bWcgenphZXJvY2FsLmxpc2JvbnNlbDFAbQ&amp;ctz=Europe/Lisbon" TargetMode="External"/><Relationship Id="rId16970" Type="http://schemas.openxmlformats.org/officeDocument/2006/relationships/hyperlink" Target="https://www.google.com/calendar/event?eid=Njdmc2MwOWVxZjQ2Z3Rjdm4yMXEzMmRuNGcgbG9uZG9uLnN0YXJ0dXBldmVudGxpc3RAbQ&amp;ctz=Europe/London" TargetMode="External"/><Relationship Id="rId24409" Type="http://schemas.openxmlformats.org/officeDocument/2006/relationships/hyperlink" Target="https://www.google.com/calendar/event?eid=Xzc0cGo2YzlwNWtwajBkMW02c29qMGRhMGM1bzZpYmprZDVtbWFiamNmNCB6enplcm9jYWwuYmVybGluc2VsMUBt&amp;ctz=Europe/Berlin" TargetMode="External"/><Relationship Id="rId27979" Type="http://schemas.openxmlformats.org/officeDocument/2006/relationships/hyperlink" Target="https://www.google.com/calendar/event?eid=MWdwN2E0bHR2YmwzZHJ0dnQ1Y2RoYjViMTYgenphZXJvY2FsLnBhcmlzc2VsMUBt&amp;ctz=Europe/Paris" TargetMode="External"/><Relationship Id="rId31625" Type="http://schemas.openxmlformats.org/officeDocument/2006/relationships/hyperlink" Target="https://www.google.com/calendar/event?eid=Xzc0cGo2YzlwNWtwM2NlMWo2a29qNmNxMGM1bzZpYmprZDVtbWFiamNmNCB6enplcm9jYWwubWFkcmlkc2VsMUBt&amp;ctz=Europe/Madrid" TargetMode="External"/><Relationship Id="rId16623" Type="http://schemas.openxmlformats.org/officeDocument/2006/relationships/hyperlink" Target="https://www.google.com/calendar/event?eid=NXI0c2thbW1mbWtia2swbTg2NmQyZXZvdG4genphZXJvY2FsLm9zbG9zZWwxQG0&amp;ctz=Europe/Oslo" TargetMode="External"/><Relationship Id="rId1010" Type="http://schemas.openxmlformats.org/officeDocument/2006/relationships/hyperlink" Target="https://www.google.com/calendar/event?eid=Xzc0cGo2YzlwNWtwajBlMWo2MHIzaWUyMGM1bzZpYmprZDVtbWFiamNmNCBxOHByb2dnaGQ2dDZlbjNrMDRyb29ncjkwMEBn&amp;ctz=Europe/Berlin" TargetMode="External"/><Relationship Id="rId4580" Type="http://schemas.openxmlformats.org/officeDocument/2006/relationships/hyperlink" Target="https://www.google.com/calendar/event?eid=Xzc0cGo2YzlwNWtwajZjMWw2OHEzZ2RhMGM1bzZpYmprZDVtbWFiamNmNCBuYnZxamoyaTlhZTZwaDdsanM1YWUydWxzY0Bn&amp;ctz=Europe/Madrid" TargetMode="External"/><Relationship Id="rId14174" Type="http://schemas.openxmlformats.org/officeDocument/2006/relationships/hyperlink" Target="https://www.google.com/calendar/event?eid=Mmd2ZzkxZTYycHBka3Fsam5ncW9zcHJiaG0gc2Vsb3BzeHMudGVsYXZpdjFAbQ&amp;ctz=Asia/Jerusalem" TargetMode="External"/><Relationship Id="rId21390" Type="http://schemas.openxmlformats.org/officeDocument/2006/relationships/hyperlink" Target="https://www.google.com/calendar/event?eid=N240MHIzNnV1b281MHRzMmQ1NzhuMTk4b2QgYnJ1c3NlbHMuc3RhcnR1cGV2ZW50bGlzdEBt&amp;ctz=Europe/Brussels" TargetMode="External"/><Relationship Id="rId32399" Type="http://schemas.openxmlformats.org/officeDocument/2006/relationships/hyperlink" Target="https://www.google.com/calendar/event?eid=Xzc0cGo2YzlwNWtwM2FjMW43MHNqMGMyMGM1bzZpYmprZDVtbWFiamNmNCB6enplcm9jYWwubHV4ZW1ib3VyZ3NlbDFAbQ&amp;ctz=Europe/Luxembourg" TargetMode="External"/><Relationship Id="rId4233" Type="http://schemas.openxmlformats.org/officeDocument/2006/relationships/hyperlink" Target="https://www.google.com/calendar/event?eid=Xzc0cGo2YzlwNWtwM2NlMWk2a3BqMmNhMGM1bzZpYmprZDVtbWFiamNmNCB6enplcm9jYWwuYmFyY2Vsb25hc2VsMUBt&amp;ctz=Europe/Madrid" TargetMode="External"/><Relationship Id="rId9905" Type="http://schemas.openxmlformats.org/officeDocument/2006/relationships/hyperlink" Target="https://www.google.com/calendar/event?eid=MzVqcGY5cG9jMm5zbWdmaTl1cnRxbWdhcXMgenphZXJvY2FsLmFtc3RlcmRhbXNlbDFAbQ&amp;ctz=Europe/Amsterdam" TargetMode="External"/><Relationship Id="rId17397" Type="http://schemas.openxmlformats.org/officeDocument/2006/relationships/hyperlink" Target="https://www.google.com/calendar/event?eid=Xzc0cGo2YzlwNWtwMzhkcHA3MHIzZWUyMGM1bzZpYmprZDVtbWFiamNmNCB6enplcm9jYWwubG9uZG9uc2VsMUBt&amp;ctz=Europe/London" TargetMode="External"/><Relationship Id="rId19846" Type="http://schemas.openxmlformats.org/officeDocument/2006/relationships/hyperlink" Target="https://www.google.com/calendar/event?eid=Xzc0cGo2YzlwNWtwajJjOW83NHIzNmQyMGM1bzZpYmprZDVtbWFiamNmNCA3OGFoN2ptcWEydTJ0dnAxZzFuOW44aThnZ0Bn&amp;ctz=Europe/London" TargetMode="External"/><Relationship Id="rId21043" Type="http://schemas.openxmlformats.org/officeDocument/2006/relationships/hyperlink" Target="https://www.google.com/calendar/event?eid=M21sbWVqZm5xamZ1aTU1OGsxdm5lMmZvMTkgenphZXJvY2FsLmJydXNzZWxzc2VsMUBt&amp;ctz=Europe/Brussels" TargetMode="External"/><Relationship Id="rId7456" Type="http://schemas.openxmlformats.org/officeDocument/2006/relationships/hyperlink" Target="https://www.google.com/calendar/event?eid=NGxmZ3R0Z2hpY250OGphMThuaDRkYjByNW8gZHVibGluLnN0YXJ0dXBldmVudGxpc3RAbQ&amp;ctz=Europe/Dublin" TargetMode="External"/><Relationship Id="rId10784" Type="http://schemas.openxmlformats.org/officeDocument/2006/relationships/hyperlink" Target="https://www.google.com/calendar/event?eid=Mzhsazg4aGo0bGd0cmE0cWtoYW9vYWEwNTEgenphZXJvY2FsLnN0b2NraG9sbXNlbDFAbQ&amp;ctz=Europe/Stockholm" TargetMode="External"/><Relationship Id="rId24266" Type="http://schemas.openxmlformats.org/officeDocument/2006/relationships/hyperlink" Target="https://www.google.com/calendar/event?eid=Xzc0cGo2YzlwNWtwM2dlOW03MHBqMmNhMGM1bzZpYmprZDVtbWFiamNmNCB6enplcm9jYWwuYmVybGluc2VsMUBt&amp;ctz=Europe/Berlin" TargetMode="External"/><Relationship Id="rId26715" Type="http://schemas.openxmlformats.org/officeDocument/2006/relationships/hyperlink" Target="https://www.google.com/calendar/event?eid=NWJ1Mm5pa2Q4dDJsaW02MmJkamV2OTg2bGQgenphZXJvY2FsLnBhcmlzc2VsMUBt&amp;ctz=Europe/Paris" TargetMode="External"/><Relationship Id="rId31482" Type="http://schemas.openxmlformats.org/officeDocument/2006/relationships/hyperlink" Target="https://www.google.com/calendar/event?eid=Xzc0cGo2YzlwNWtwM2FjMW43MHJqaWUyMGM1bzZpYmprZDVtbWFiamNmNCB6enplcm9jYWwubWFkcmlkc2VsMUBt&amp;ctz=Europe/Madrid" TargetMode="External"/><Relationship Id="rId7109" Type="http://schemas.openxmlformats.org/officeDocument/2006/relationships/hyperlink" Target="https://www.google.com/calendar/event?eid=NmNqdTM4cDVpMThjcTNka29naWl1N3MwY2sgenphZXJvY2FsLmR1YmxpbnNlbDFAbQ&amp;ctz=Europe/Dublin" TargetMode="External"/><Relationship Id="rId10437" Type="http://schemas.openxmlformats.org/officeDocument/2006/relationships/hyperlink" Target="https://www.google.com/calendar/event?eid=Xzc0cGo2YzlwNWtwajZkOWs2Z28zZ2RpMGM1bzZpYmprZDVtbWFiamNmNCBxYXVwb2YyMmludHQwb25haGJ2amVmcTU0c0Bn&amp;ctz=Europe/Amsterdam" TargetMode="External"/><Relationship Id="rId29938" Type="http://schemas.openxmlformats.org/officeDocument/2006/relationships/hyperlink" Target="https://www.google.com/calendar/event?eid=NTQ1aGdvazRvcGI4M3UzYTFxc3RiYm9qM2MgenphZXJvY2FsLmNvcGVuaGFnZW5zZWwxQG0&amp;ctz=Europe/Copenhagen" TargetMode="External"/><Relationship Id="rId31135" Type="http://schemas.openxmlformats.org/officeDocument/2006/relationships/hyperlink" Target="https://www.google.com/calendar/event?eid=M29nY2NtdGtkYmwwMXQxNGRrcHZnOWdnYjkgenphZXJvY2FsLm1hZHJpZHNlbDFAbQ&amp;ctz=Europe/Madrid" TargetMode="External"/><Relationship Id="rId16480" Type="http://schemas.openxmlformats.org/officeDocument/2006/relationships/hyperlink" Target="https://www.google.com/calendar/event?eid=Xzc0cGo2YzlwNWtwajZjMWo2Z3AzNmQyMGM1bzZpYmprZDVtbWFiamNmNCA1bmpucWVvMmN0cTMzb3Y0MG4zaWxiZzdtc0Bn&amp;ctz=Europe/Oslo" TargetMode="External"/><Relationship Id="rId20876" Type="http://schemas.openxmlformats.org/officeDocument/2006/relationships/hyperlink" Target="https://www.google.com/calendar/event?eid=NTFydmYzcjhjNXRtaWg1ZnY0MmdjdHJnODkgenphZXJvY2FsLmJydXNzZWxzc2VsMUBt&amp;ctz=Europe/Brussels" TargetMode="External"/><Relationship Id="rId27489" Type="http://schemas.openxmlformats.org/officeDocument/2006/relationships/hyperlink" Target="https://www.google.com/calendar/event?eid=N2M0c2E3NHNwcXRncWZnMTFrYWNyYTZmcmMgenphZXJvY2FsLnBhcmlzc2VsMUBt&amp;ctz=Europe/Paris" TargetMode="External"/><Relationship Id="rId3719" Type="http://schemas.openxmlformats.org/officeDocument/2006/relationships/hyperlink" Target="https://www.google.com/calendar/event?eid=Nm50cnAwaTBqa28zNzZidWhhYnNsMGw4bWMgenphZXJvY2FsLmJhcmNlbG9uYXNlbDFAbQ&amp;ctz=Europe/Madrid" TargetMode="External"/><Relationship Id="rId4090" Type="http://schemas.openxmlformats.org/officeDocument/2006/relationships/hyperlink" Target="https://www.google.com/calendar/event?eid=NmI4cmpwMXVmdmQyZWRhY25jcW00cmZlcmIgYmFyY2Vsb25hLnN0YXJ0dXBldmVudGxpc3RAbQ&amp;ctz=Europe/Madrid" TargetMode="External"/><Relationship Id="rId16133" Type="http://schemas.openxmlformats.org/officeDocument/2006/relationships/hyperlink" Target="https://www.google.com/calendar/event?eid=NDk5c3BqdmowbTNwMTdwc2wyYnJwbHBsNHMgenphZXJvY2FsLm9zbG9zZWwxQG0&amp;ctz=Europe/Oslo" TargetMode="External"/><Relationship Id="rId20529" Type="http://schemas.openxmlformats.org/officeDocument/2006/relationships/hyperlink" Target="https://www.google.com/calendar/event?eid=NHBkNG1waDZ0NWQ0Mmx1ZzgwNWowZTlqZmMgenphZXJvY2FsLmxvbmRvbnNlbDFAbQ&amp;ctz=Europe/London" TargetMode="External"/><Relationship Id="rId9762" Type="http://schemas.openxmlformats.org/officeDocument/2006/relationships/hyperlink" Target="https://www.google.com/calendar/event?eid=Xzc0cGo2YzlwNWtwajBjOW82Y28zMmRpMGM1bzZpYmprZDVtbWFiamNmNCBxYXVwb2YyMmludHQwb25haGJ2amVmcTU0c0Bn&amp;ctz=Europe/Amsterdam" TargetMode="External"/><Relationship Id="rId12743" Type="http://schemas.openxmlformats.org/officeDocument/2006/relationships/hyperlink" Target="https://www.google.com/calendar/event?eid=Xzc0cGo2YzlwNWtwM2FjMW43MHMzZWMyMGM1bzZpYmprZDVtbWFiamNmNCB6enplcm9jYWwubGlzYm9uc2VsMUBt&amp;ctz=Europe/Lisbon" TargetMode="External"/><Relationship Id="rId19356" Type="http://schemas.openxmlformats.org/officeDocument/2006/relationships/hyperlink" Target="https://www.google.com/calendar/event?eid=NW8waTE0MXZhdWJ1dWFsNjZiMGhsb2o4bDUgenphZXJvY2FsLmxvbmRvbnNlbDFAbQ&amp;ctz=Europe/London" TargetMode="External"/><Relationship Id="rId23002" Type="http://schemas.openxmlformats.org/officeDocument/2006/relationships/hyperlink" Target="https://www.google.com/calendar/event?eid=M3Y5YWN2OGthNWR2bm4xdnNxc3RsMTh2am8genphZXJvY2FsLm1hbmNoZXN0ZXJzZWwxQG0&amp;ctz=Europe/London" TargetMode="External"/><Relationship Id="rId26572" Type="http://schemas.openxmlformats.org/officeDocument/2006/relationships/hyperlink" Target="https://www.google.com/calendar/event?eid=MDVtN2hrbzZpaTllMWVnZzVyZzBlNzRvMzUgcGFyaXMuc3RhcnR1cGV2ZW50bGlzdEBt&amp;ctz=Europe/Paris" TargetMode="External"/><Relationship Id="rId30968" Type="http://schemas.openxmlformats.org/officeDocument/2006/relationships/hyperlink" Target="https://www.google.com/calendar/event?eid=NGZhNHN0NmhoZmdwZnNuam01NXMxNDU5YzEgenphZXJvY2FsLm1hZHJpZHNlbDFAbQ&amp;ctz=Europe/Madrid" TargetMode="External"/><Relationship Id="rId2802" Type="http://schemas.openxmlformats.org/officeDocument/2006/relationships/hyperlink" Target="https://www.google.com/calendar/event?eid=Xzc0cGo2YzlwNWtwajRkOWs2Y3AzZWVhMGM1bzZpYmprZDVtbWFiamNmNCBtZTZ2NXNybTd1dG1naXRyZHI2N3RlcXE3a0Bn&amp;ctz=Europe/Vienna" TargetMode="External"/><Relationship Id="rId9415" Type="http://schemas.openxmlformats.org/officeDocument/2006/relationships/hyperlink" Target="https://www.google.com/calendar/event?eid=X2NscjZhcmprYnNwMzhkcG42Y3EzOGNwbzgxbW1hcGJrZWxvMnNvcmZkayBhbXN0ZXJkYW0uc3RhcnR1cGV2ZW50bGlzdEBt&amp;ctz=Europe/Amsterdam" TargetMode="External"/><Relationship Id="rId10294" Type="http://schemas.openxmlformats.org/officeDocument/2006/relationships/hyperlink" Target="https://www.google.com/calendar/event?eid=Xzc0cGo2YzlwNWtwajJkMWo2b3MzNGQyMGM1bzZpYmprZDVtbWFiamNmNCBxYXVwb2YyMmludHQwb25haGJ2amVmcTU0c0Bn&amp;ctz=Europe/Amsterdam" TargetMode="External"/><Relationship Id="rId19009" Type="http://schemas.openxmlformats.org/officeDocument/2006/relationships/hyperlink" Target="https://www.google.com/calendar/event?eid=MzNhNWVsdHZqamxjOXZ1OTM2ZHNodGxvZTggenphZXJvY2FsLmxvbmRvbnNlbDFAbQ&amp;ctz=Europe/London" TargetMode="External"/><Relationship Id="rId26225" Type="http://schemas.openxmlformats.org/officeDocument/2006/relationships/hyperlink" Target="https://www.google.com/calendar/event?eid=Xzc0cGo2YzlwNWtwajZkOW42b3MzMGUyMGM1bzZpYmprZDVtbWFiamNmNCA5dG8waG42cjFiczBkNWs3bjAwZGs4ZWtwY0Bn&amp;ctz=Europe/Berlin" TargetMode="External"/><Relationship Id="rId29795" Type="http://schemas.openxmlformats.org/officeDocument/2006/relationships/hyperlink" Target="https://www.google.com/calendar/event?eid=NWNzM2ZobGRkcjg4YXB0cmllNTRtMDAyNzEgenphZXJvY2FsLmNvcGVuaGFnZW5zZWwxQG0&amp;ctz=Europe/Copenhagen" TargetMode="External"/><Relationship Id="rId15966" Type="http://schemas.openxmlformats.org/officeDocument/2006/relationships/hyperlink" Target="https://www.google.com/calendar/event?eid=NTF2MXU5cGp0bmZ0azlrM2F2cDJncTZjcWcgc2Vsb3BzZXUub3NsbzFAbQ&amp;ctz=Europe/Oslo" TargetMode="External"/><Relationship Id="rId29448" Type="http://schemas.openxmlformats.org/officeDocument/2006/relationships/hyperlink" Target="https://www.google.com/calendar/event?eid=Xzc0cGo2YzlwNWtwM2dlMWk2c3BqMmNhMGM1bzZpYmprZDVtbWFiamNmNCB6enplcm9jYWwuY29wZW5oYWdlbnNlbDFAbQ&amp;ctz=Europe/Copenhagen" TargetMode="External"/><Relationship Id="rId3576" Type="http://schemas.openxmlformats.org/officeDocument/2006/relationships/hyperlink" Target="https://www.google.com/calendar/event?eid=MTNjYzRndnFwMzY4ZGhqZzU0cW9nZm1tMGwgenphZXJvY2FsLmJhcmNlbG9uYXNlbDFAbQ&amp;ctz=Europe/Madrid" TargetMode="External"/><Relationship Id="rId15619" Type="http://schemas.openxmlformats.org/officeDocument/2006/relationships/hyperlink" Target="https://www.google.com/calendar/event?eid=X2NscjZhcmprYnNwM2FkMWs2Z28zNGMxazgxbW1hcGJrZWxvMnNvcmZkayBvc2xvLnN0YXJ0dXBldmVudGxpc3RAbQ&amp;ctz=Europe/Oslo" TargetMode="External"/><Relationship Id="rId20386" Type="http://schemas.openxmlformats.org/officeDocument/2006/relationships/hyperlink" Target="https://www.google.com/calendar/event?eid=NGwxdXZqbXM0Z2doY2VmZ2p1Mm9uMDlxZGwgenphZXJvY2FsLmxvbmRvbnNlbDFAbQ&amp;ctz=Europe/London" TargetMode="External"/><Relationship Id="rId22835" Type="http://schemas.openxmlformats.org/officeDocument/2006/relationships/hyperlink" Target="https://www.google.com/calendar/event?eid=MmlsYXNxbjludmpsZDhuN2ZxZnFoOGk4a3YgenphZXJvY2FsLm1hbmNoZXN0ZXJzZWwxQG0&amp;ctz=Europe/London" TargetMode="External"/><Relationship Id="rId3229" Type="http://schemas.openxmlformats.org/officeDocument/2006/relationships/hyperlink" Target="https://www.google.com/calendar/event?eid=MWg2YWExZGczZjA0aWNsM2Q3Y2N1anEzcGEgenphZXJvY2FsLnZpZW5uYXNlbDFAbQ&amp;ctz=Europe/Vienna" TargetMode="External"/><Relationship Id="rId20039" Type="http://schemas.openxmlformats.org/officeDocument/2006/relationships/hyperlink" Target="https://www.google.com/calendar/event?eid=Xzc0cGo2YzlwNWtwajJlOXA2OHMzMmVhMGM1bzZpYmprZDVtbWFiamNmNCA3OGFoN2ptcWEydTJ0dnAxZzFuOW44aThnZ0Bn&amp;ctz=Europe/London" TargetMode="External"/><Relationship Id="rId6799" Type="http://schemas.openxmlformats.org/officeDocument/2006/relationships/hyperlink" Target="https://www.google.com/calendar/event?eid=M2Jmc3FrOXVtY3IzMnA2dXRkOHJubjI3b2QgenphZXJvY2FsLmR1YmxpbnNlbDFAbQ&amp;ctz=Europe/Dublin" TargetMode="External"/><Relationship Id="rId14702" Type="http://schemas.openxmlformats.org/officeDocument/2006/relationships/hyperlink" Target="https://www.google.com/calendar/event?eid=MzZmYTd2bmxqZnVmYjQ1amRrazN1Mm9xMDggenphZXJvY2FsLmZyYW5rZnVydHNlbDFAbQ&amp;ctz=Europe/Berlin" TargetMode="External"/><Relationship Id="rId28531" Type="http://schemas.openxmlformats.org/officeDocument/2006/relationships/hyperlink" Target="https://www.google.com/calendar/event?eid=Xzc0cGo2YzlwNWtwajRkOWo3NHBqOGUyMGM1bzZpYmprZDVtbWFiamNmNCB0cWNqdmVsdWhuOXE3bjZua2dpdXYzYXY1a0Bn&amp;ctz=Europe/Paris" TargetMode="External"/><Relationship Id="rId32927" Type="http://schemas.openxmlformats.org/officeDocument/2006/relationships/hyperlink" Target="https://www.google.com/calendar/event?eid=NWIycWh0c2Y0dnRvOW8xb2hlMzBsb2RvbjUgenphZXJvY2FsLmhhbWJ1cmdzZWwxQG0&amp;ctz=Europe/Berlin" TargetMode="External"/><Relationship Id="rId9272" Type="http://schemas.openxmlformats.org/officeDocument/2006/relationships/hyperlink" Target="https://www.google.com/calendar/event?eid=X2NscjZhcmprYnNwM2FjOWg2MHAzaWQxazgxbW1hcGJrZWxvMnNvcmZkayBhbXN0ZXJkYW0uc3RhcnR1cGV2ZW50bGlzdEBt&amp;ctz=Europe/Amsterdam" TargetMode="External"/><Relationship Id="rId12253" Type="http://schemas.openxmlformats.org/officeDocument/2006/relationships/hyperlink" Target="https://www.google.com/calendar/event?eid=MnNnZHZvcWg4NWdvc211OGNiNmRocW1nb20gc3RvY2tob2xtLnN0YXJ0dXBldmVudGxpc3RAbQ&amp;ctz=Europe/Stockholm" TargetMode="External"/><Relationship Id="rId26082" Type="http://schemas.openxmlformats.org/officeDocument/2006/relationships/hyperlink" Target="https://www.google.com/calendar/event?eid=Xzc0cGo2YzlwNWtwajRkOWw2Y3MzNmNxMGM1bzZpYmprZDVtbWFiamNmNCA5dG8waG42cjFiczBkNWs3bjAwZGs4ZWtwY0Bn&amp;ctz=Europe/Berlin" TargetMode="External"/><Relationship Id="rId30478" Type="http://schemas.openxmlformats.org/officeDocument/2006/relationships/hyperlink" Target="https://www.google.com/calendar/event?eid=Xzc0cGo2YzlwNWtwajZkOWo3MHJqMGQyMGM1bzZpYmprZDVtbWFiamNmNCAwMm1za2hzdDk4b3F0ajhnYXZyY2E2dm5va0Bn&amp;ctz=Europe/Copenhagen" TargetMode="External"/><Relationship Id="rId631" Type="http://schemas.openxmlformats.org/officeDocument/2006/relationships/hyperlink" Target="https://www.google.com/calendar/event?eid=MzduZDdlZGk1cXZzbjg0dHZmM2twYmljYXYgenphZXJvY2FsLm11bmljaHNlbDFAbQ&amp;ctz=Europe/Berlin" TargetMode="External"/><Relationship Id="rId2312" Type="http://schemas.openxmlformats.org/officeDocument/2006/relationships/hyperlink" Target="https://www.google.com/calendar/event?eid=Xzc0cGo2YzlwNWtwM2FjMW42NG9qaWNpMGM1bzZpYmprZDVtbWFiamNmNCB6enplcm9jYWwudmllbm5hc2VsMUBt&amp;ctz=Europe/Vienna" TargetMode="External"/><Relationship Id="rId5882" Type="http://schemas.openxmlformats.org/officeDocument/2006/relationships/hyperlink" Target="https://www.google.com/calendar/event?eid=Xzc0cGo2YzlwNWtwajJjOW02c3JqMmNxMGM1bzZpYmprZDVtbWFiamNmNCBqOWV0dDZubmlma3UyMWhlM2Z0ZW1rdTc2a0Bn&amp;ctz=Europe/Zurich" TargetMode="External"/><Relationship Id="rId15476" Type="http://schemas.openxmlformats.org/officeDocument/2006/relationships/hyperlink" Target="https://www.google.com/calendar/event?eid=Xzc0cGo2YzlwNWtwajBlMWg2MHFqY2NpMGM1bzZpYmprZDVtbWFiamNmNCA1bmpucWVvMmN0cTMzb3Y0MG4zaWxiZzdtc0Bn&amp;ctz=Europe/Oslo" TargetMode="External"/><Relationship Id="rId17925" Type="http://schemas.openxmlformats.org/officeDocument/2006/relationships/hyperlink" Target="https://www.google.com/calendar/event?eid=M251dGE2bHRhcHB1OW91ajM0amdhazhhaG0genphZXJvY2FsLmxvbmRvbnNlbDFAbQ&amp;ctz=Europe/London" TargetMode="External"/><Relationship Id="rId22692" Type="http://schemas.openxmlformats.org/officeDocument/2006/relationships/hyperlink" Target="https://www.google.com/calendar/event?eid=NzVvbDZiMXR1ajNjMmRiZnVjbjhybnN1Y2IgenphZXJvY2FsLm1hbmNoZXN0ZXJzZWwxQG0&amp;ctz=Europe/London" TargetMode="External"/><Relationship Id="rId5535" Type="http://schemas.openxmlformats.org/officeDocument/2006/relationships/hyperlink" Target="https://www.google.com/calendar/event?eid=MXZlZGw3M2FiYmxvcWV2OHU2c281c3N0MzYgenphZXJvY2FsLnp1cmljaHNlbDFAbQ&amp;ctz=Europe/Zurich" TargetMode="External"/><Relationship Id="rId15129" Type="http://schemas.openxmlformats.org/officeDocument/2006/relationships/hyperlink" Target="https://www.google.com/calendar/event?eid=NGRuMTA5dmUzbmNyNTMwMTl1ZmE4YThqdGIgenphZXJvY2FsLmZyYW5rZnVydHNlbDFAbQ&amp;ctz=Europe/Berlin" TargetMode="External"/><Relationship Id="rId22345" Type="http://schemas.openxmlformats.org/officeDocument/2006/relationships/hyperlink" Target="https://www.google.com/calendar/event?eid=Xzc0cGo2YzlwNWtwM2NlMWg2Z3IzNGVhMGM1bzZpYmprZDVtbWFiamNmNCB6enplcm9jYWwubWFuY2hlc3RlcnNlbDFAbQ&amp;ctz=Europe/London" TargetMode="External"/><Relationship Id="rId3086" Type="http://schemas.openxmlformats.org/officeDocument/2006/relationships/hyperlink" Target="https://www.google.com/calendar/event?eid=Xzc0cGo2YzlwNWtwajZkcGk2NHBqYWUyMGM1bzZpYmprZDVtbWFiamNmNCBtZTZ2NXNybTd1dG1naXRyZHI2N3RlcXE3a0Bn&amp;ctz=Europe/Vienna" TargetMode="External"/><Relationship Id="rId8758" Type="http://schemas.openxmlformats.org/officeDocument/2006/relationships/hyperlink" Target="https://www.google.com/calendar/event?eid=MWpscTgyZDlqbG5xbW1ndXA1OWVkOWVvYTMgenphZXJvY2FsLmFtc3RlcmRhbXNlbDFAbQ&amp;ctz=Europe/Amsterdam" TargetMode="External"/><Relationship Id="rId18699" Type="http://schemas.openxmlformats.org/officeDocument/2006/relationships/hyperlink" Target="https://www.google.com/calendar/event?eid=M3BhZm9ncGRsdHVidW9qMjUwczFvMzAwOTQgenphZXJvY2FsLmxvbmRvbnNlbDFAbQ&amp;ctz=Europe/London" TargetMode="External"/><Relationship Id="rId11739" Type="http://schemas.openxmlformats.org/officeDocument/2006/relationships/hyperlink" Target="https://www.google.com/calendar/event?eid=Xzc0cGo2YzlwNWtwM2NlMWg2NG9qNmUyMGM1bzZpYmprZDVtbWFiamNmNCB6enplcm9jYWwuc3RvY2tob2xtc2VsMUBt&amp;ctz=Europe/Stockholm" TargetMode="External"/><Relationship Id="rId25568" Type="http://schemas.openxmlformats.org/officeDocument/2006/relationships/hyperlink" Target="https://www.google.com/calendar/event?eid=MzUydWo3OW80bWhpYjM0b2xsbm9idmkwaXQgc2Vsb3BzZXUuYmVybGluMUBt&amp;ctz=Europe/Berlin" TargetMode="External"/><Relationship Id="rId28041" Type="http://schemas.openxmlformats.org/officeDocument/2006/relationships/hyperlink" Target="https://www.google.com/calendar/event?eid=N2hrM2I0aTByOTI2ZnJxY3VqN3VhazA0OGwgenphZXJvY2FsLnBhcmlzc2VsMUBt&amp;ctz=Europe/Paris" TargetMode="External"/><Relationship Id="rId32784" Type="http://schemas.openxmlformats.org/officeDocument/2006/relationships/hyperlink" Target="https://www.google.com/calendar/event?eid=MGRpNHA4aHQzcmRjdHFzamhzcHQ0c2Jhc3QgenphZXJvY2FsLmhhbWJ1cmdzZWwxQG0&amp;ctz=Europe/Berlin" TargetMode="External"/><Relationship Id="rId14212" Type="http://schemas.openxmlformats.org/officeDocument/2006/relationships/hyperlink" Target="https://www.google.com/calendar/event?eid=MzFhcWNlOGt1czZvdHRpOGFqdmc2N2dpNnEgc2Vsb3BzeHMudGVsYXZpdjFAbQ&amp;ctz=Asia/Jerusalem" TargetMode="External"/><Relationship Id="rId17782" Type="http://schemas.openxmlformats.org/officeDocument/2006/relationships/hyperlink" Target="https://www.google.com/calendar/event?eid=MGZ0c3A1OTE0ZGR0MWFkcWZoOGE4YTBidjAgenphZXJvY2FsLmxvbmRvbnNlbDFAbQ&amp;ctz=Europe/London" TargetMode="External"/><Relationship Id="rId32437" Type="http://schemas.openxmlformats.org/officeDocument/2006/relationships/hyperlink" Target="https://www.google.com/calendar/event?eid=Xzc0cGo2YzlwNWtwM2NlMWo2a3BqMGRpMGM1bzZpYmprZDVtbWFiamNmNCB6enplcm9jYWwubHV4ZW1ib3VyZ3NlbDFAbQ&amp;ctz=Europe/Luxembourg" TargetMode="External"/><Relationship Id="rId141" Type="http://schemas.openxmlformats.org/officeDocument/2006/relationships/hyperlink" Target="https://www.google.com/calendar/event?eid=MWgxZDEwOWg4N244c2IyNGwyMDNwa2FqajUgenphZXJvY2FsLm11bmljaHNlbDFAbQ&amp;ctz=Europe/Berlin" TargetMode="External"/><Relationship Id="rId7841" Type="http://schemas.openxmlformats.org/officeDocument/2006/relationships/hyperlink" Target="https://www.google.com/calendar/event?eid=Xzc0cGo2YzlwNWtwMzZkaGo3NHIzZ2NxMGM1bzZpYmprZDVtbWFiamNmNCB6enplcm9jYWwuYW1zdGVyZGFtc2VsMUBt&amp;ctz=Europe/Amsterdam" TargetMode="External"/><Relationship Id="rId10822" Type="http://schemas.openxmlformats.org/officeDocument/2006/relationships/hyperlink" Target="https://www.google.com/calendar/event?eid=MHI5OHQ2bmZjMzU3bnUyM2k4NGNqcXNxMzcgenphZXJvY2FsLnN0b2NraG9sbXNlbDFAbQ&amp;ctz=Europe/Stockholm" TargetMode="External"/><Relationship Id="rId17435" Type="http://schemas.openxmlformats.org/officeDocument/2006/relationships/hyperlink" Target="https://www.google.com/calendar/event?eid=Xzc0cGo2YzlwNWtwMzhkcHA3MHJqNGNxMGM1bzZpYmprZDVtbWFiamNmNCB6enplcm9jYWwubG9uZG9uc2VsMUBt&amp;ctz=Europe/London" TargetMode="External"/><Relationship Id="rId24651" Type="http://schemas.openxmlformats.org/officeDocument/2006/relationships/hyperlink" Target="https://www.google.com/calendar/event?eid=NXFmbnVtdXRudWNmMzFtZ2VxcGlmZzE2MWcgenphZXJvY2FsLmJlcmxpbnNlbDFAbQ&amp;ctz=Europe/Berlin" TargetMode="External"/><Relationship Id="rId5392" Type="http://schemas.openxmlformats.org/officeDocument/2006/relationships/hyperlink" Target="https://www.google.com/calendar/event?eid=NWVmanNxZXB0MTk0OWFpcW9qN2VzbGc3cDMgenphZXJvY2FsLnp1cmljaHNlbDFAbQ&amp;ctz=Europe/Zurich" TargetMode="External"/><Relationship Id="rId24304" Type="http://schemas.openxmlformats.org/officeDocument/2006/relationships/hyperlink" Target="https://www.google.com/calendar/event?eid=Xzc0cGo2YzlwNWtwM2dlOW03MHBqYWRxMGM1bzZpYmprZDVtbWFiamNmNCB6enplcm9jYWwuYmVybGluc2VsMUBt&amp;ctz=Europe/Berlin" TargetMode="External"/><Relationship Id="rId27874" Type="http://schemas.openxmlformats.org/officeDocument/2006/relationships/hyperlink" Target="https://www.google.com/calendar/event?eid=MXRwMGNtbDc0dmZzOWdwazc4djJkcWN2YzcgenphZXJvY2FsLnBhcmlzc2VsMUBt&amp;ctz=Europe/Paris" TargetMode="External"/><Relationship Id="rId31520" Type="http://schemas.openxmlformats.org/officeDocument/2006/relationships/hyperlink" Target="https://www.google.com/calendar/event?eid=Xzc0cGo2YzlwNWtwMzZkOWg2Y3AzZ2NpMGM1bzZpYmprZDVtbWFiamNmNCB6enplcm9jYWwubWFkcmlkc2VsMUBt&amp;ctz=Europe/Madrid" TargetMode="External"/><Relationship Id="rId5045" Type="http://schemas.openxmlformats.org/officeDocument/2006/relationships/hyperlink" Target="https://www.google.com/calendar/event?eid=Xzc0cGo2YzlwNWtwM2dlOW42NG8zMmNxMGM1bzZpYmprZDVtbWFiamNmNCB6enplcm9jYWwuenVyaWNoc2VsMUBt&amp;ctz=Europe/Zurich" TargetMode="External"/><Relationship Id="rId11596" Type="http://schemas.openxmlformats.org/officeDocument/2006/relationships/hyperlink" Target="https://www.google.com/calendar/event?eid=Xzc0cGo2YzlwNWtwMzZkOWc2c3BqaWNpMGM1bzZpYmprZDVtbWFiamNmNCB6enplcm9jYWwuc3RvY2tob2xtc2VsMUBt&amp;ctz=Europe/Stockholm" TargetMode="External"/><Relationship Id="rId27527" Type="http://schemas.openxmlformats.org/officeDocument/2006/relationships/hyperlink" Target="https://www.google.com/calendar/event?eid=NHRxMmNxMGhkOTFrNm0xaWxrNmJob2tpNGYgenphZXJvY2FsLnBhcmlzc2VsMUBt&amp;ctz=Europe/Paris" TargetMode="External"/><Relationship Id="rId1655" Type="http://schemas.openxmlformats.org/officeDocument/2006/relationships/hyperlink" Target="https://www.google.com/calendar/event?eid=Xzc0cGo2YzlwNWtwajZkcGc2b3FqNGNxMGM1bzZpYmprZDVtbWFiamNmNCBxOHByb2dnaGQ2dDZlbjNrMDRyb29ncjkwMEBn&amp;ctz=Europe/Berlin" TargetMode="External"/><Relationship Id="rId8268" Type="http://schemas.openxmlformats.org/officeDocument/2006/relationships/hyperlink" Target="https://www.google.com/calendar/event?eid=NGNzODRjb3ZnZWtsdmsyaWNzdHBlZHRhczIgenphZXJvY2FsLmFtc3RlcmRhbXNlbDFAbQ&amp;ctz=Europe/Amsterdam" TargetMode="External"/><Relationship Id="rId11249" Type="http://schemas.openxmlformats.org/officeDocument/2006/relationships/hyperlink" Target="https://www.google.com/calendar/event?eid=M3JiM3JhZ2JoNzVkZmswZXFtOG8yNG00dGUgenphZXJvY2FsLnN0b2NraG9sbXNlbDFAbQ&amp;ctz=Europe/Stockholm" TargetMode="External"/><Relationship Id="rId20914" Type="http://schemas.openxmlformats.org/officeDocument/2006/relationships/hyperlink" Target="https://www.google.com/calendar/event?eid=MnJxNzBqaTJmMG1hbjZhaXF0ZGIyc3Ryb2kgenphZXJvY2FsLmJydXNzZWxzc2VsMUBt&amp;ctz=Europe/Brussels" TargetMode="External"/><Relationship Id="rId25078" Type="http://schemas.openxmlformats.org/officeDocument/2006/relationships/hyperlink" Target="https://www.google.com/calendar/event?eid=NmVzZXZuYW00NWkwZDc4ZnNudjU1MHIzN2IgenphZXJvY2FsLmJlcmxpbnNlbDFAbQ&amp;ctz=Europe/Berlin" TargetMode="External"/><Relationship Id="rId32294" Type="http://schemas.openxmlformats.org/officeDocument/2006/relationships/hyperlink" Target="https://www.google.com/calendar/event?eid=NGQwdGlvc2J1bGw0amp0MDk4djZqNmZmdWwgenphZXJvY2FsLmx1eGVtYm91cmdzZWwxQG0&amp;ctz=Europe/Luxembourg" TargetMode="External"/><Relationship Id="rId1308" Type="http://schemas.openxmlformats.org/officeDocument/2006/relationships/hyperlink" Target="https://www.google.com/calendar/event?eid=Xzc0cGo2YzlwNWtwajJkMWw2a3BqaWNpMGM1bzZpYmprZDVtbWFiamNmNCBxOHByb2dnaGQ2dDZlbjNrMDRyb29ncjkwMEBn&amp;ctz=Europe/Berlin" TargetMode="External"/><Relationship Id="rId19741" Type="http://schemas.openxmlformats.org/officeDocument/2006/relationships/hyperlink" Target="https://www.google.com/calendar/event?eid=M2YzNnExNDc4M2gwNjhiOG9pdG84MGkxcWEgc2Vsb3BzZXUubG9uZG9uMUBt&amp;ctz=Europe/London" TargetMode="External"/><Relationship Id="rId4878" Type="http://schemas.openxmlformats.org/officeDocument/2006/relationships/hyperlink" Target="https://www.google.com/calendar/event?eid=Xzc0cGo2YzlwNWtwMzZkOWg2NHEzYWRxMGM1bzZpYmprZDVtbWFiamNmNCB6enplcm9jYWwuenVyaWNoc2VsMUBt&amp;ctz=Europe/Zurich" TargetMode="External"/><Relationship Id="rId9800" Type="http://schemas.openxmlformats.org/officeDocument/2006/relationships/hyperlink" Target="https://www.google.com/calendar/event?eid=Xzc0cGo2YzlwNWtwajBjaGo3NHBqMmVhMGM1bzZpYmprZDVtbWFiamNmNCBxYXVwb2YyMmludHQwb25haGJ2amVmcTU0c0Bn&amp;ctz=Europe/Amsterdam" TargetMode="External"/><Relationship Id="rId17292" Type="http://schemas.openxmlformats.org/officeDocument/2006/relationships/hyperlink" Target="https://www.google.com/calendar/event?eid=Xzc0cGo2YzlwNWtwMzhkcGk2NG8zMmNhMGM1bzZpYmprZDVtbWFiamNmNCB6enplcm9jYWwubG9uZG9uc2VsMUBt&amp;ctz=Europe/London" TargetMode="External"/><Relationship Id="rId21688" Type="http://schemas.openxmlformats.org/officeDocument/2006/relationships/hyperlink" Target="https://www.google.com/calendar/event?eid=Xzc0cGo2YzlwNWtwM2NlMWk2a29qNmMyMGM1bzZpYmprZDVtbWFiamNmNCB6enplcm9jYWwuYnJ1c3NlbHNzZWwxQG0&amp;ctz=Europe/Brussels" TargetMode="External"/><Relationship Id="rId26610" Type="http://schemas.openxmlformats.org/officeDocument/2006/relationships/hyperlink" Target="https://www.google.com/calendar/event?eid=M2swZnI5NGJyYTBzZ3NkYzBrOTg4ZDhpZGwgcGFyaXMuc3RhcnR1cGV2ZW50bGlzdEBt&amp;ctz=Europe/Paris" TargetMode="External"/><Relationship Id="rId14" Type="http://schemas.openxmlformats.org/officeDocument/2006/relationships/hyperlink" Target="https://www.google.com/calendar/event?eid=N3Jtc2lwMWVkbGJscDE1MWRnajRpdnRlazYgc2Vsb3BzZXUubXVuaWNoMUBt&amp;ctz=Europe/Berlin" TargetMode="External"/><Relationship Id="rId7004" Type="http://schemas.openxmlformats.org/officeDocument/2006/relationships/hyperlink" Target="https://www.google.com/calendar/event?eid=NTVlbXIzc3E4bTgzYW1sMmsxNmw0bmlocWkgenphZXJvY2FsLmR1YmxpbnNlbDFAbQ&amp;ctz=Europe/Dublin" TargetMode="External"/><Relationship Id="rId7351" Type="http://schemas.openxmlformats.org/officeDocument/2006/relationships/hyperlink" Target="https://www.google.com/calendar/event?eid=Xzc0cGo2YzlwNWtwM2dlOW02a29qMmQyMGM1bzZpYmprZDVtbWFiamNmNCB6enplcm9jYWwuZHVibGluc2VsMUBt&amp;ctz=Europe/Dublin" TargetMode="External"/><Relationship Id="rId10332" Type="http://schemas.openxmlformats.org/officeDocument/2006/relationships/hyperlink" Target="https://www.google.com/calendar/event?eid=Xzc0cGo2YzlwNWtwajRkOWw2Y3IzMmRpMGM1bzZpYmprZDVtbWFiamNmNCBxYXVwb2YyMmludHQwb25haGJ2amVmcTU0c0Bn&amp;ctz=Europe/Amsterdam" TargetMode="External"/><Relationship Id="rId24161" Type="http://schemas.openxmlformats.org/officeDocument/2006/relationships/hyperlink" Target="https://www.google.com/calendar/event?eid=Xzc0cGo2YzlwNWtwM2NlMWg2a3AzYWUyMGM1bzZpYmprZDVtbWFiamNmNCB6enplcm9jYWwuYmVybGluc2VsMUBt&amp;ctz=Europe/Berlin" TargetMode="External"/><Relationship Id="rId29833" Type="http://schemas.openxmlformats.org/officeDocument/2006/relationships/hyperlink" Target="https://www.google.com/calendar/event?eid=MGExNDVqbHJwOWIyZm01ZHE1Njdya3I1NjMgenphZXJvY2FsLmNvcGVuaGFnZW5zZWwxQG0&amp;ctz=Europe/Copenhagen" TargetMode="External"/><Relationship Id="rId3961" Type="http://schemas.openxmlformats.org/officeDocument/2006/relationships/hyperlink" Target="https://www.google.com/calendar/event?eid=NTNyMGpxZmFwbzFkMmNlYXM5bmc3cGxna2QgYmFyY2Vsb25hLnN0YXJ0dXBldmVudGxpc3RAbQ&amp;ctz=Europe/Madrid" TargetMode="External"/><Relationship Id="rId13555" Type="http://schemas.openxmlformats.org/officeDocument/2006/relationships/hyperlink" Target="https://www.google.com/calendar/event?eid=Xzc0cGo2YzlwNWtwajJjOW02Z3EzMGUyMGM1bzZpYmprZDVtbWFiamNmNCBvaWNscWhnbmYwODU5ZHF0dDdtbXZpNGIxc0Bn&amp;ctz=Europe/Lisbon" TargetMode="External"/><Relationship Id="rId20771" Type="http://schemas.openxmlformats.org/officeDocument/2006/relationships/hyperlink" Target="https://www.google.com/calendar/event?eid=N2xybWgwbjM3OWJrbDZxNmVjdDlidWlxaXYgenphZXJvY2FsLmJydXNzZWxzc2VsMUBt&amp;ctz=Europe/Brussels" TargetMode="External"/><Relationship Id="rId27384" Type="http://schemas.openxmlformats.org/officeDocument/2006/relationships/hyperlink" Target="https://www.google.com/calendar/event?eid=Nmo3NHZzOWdldDFuNjJzNm0xYTMzYzRkbmYgenphZXJvY2FsLnBhcmlzc2VsMUBt&amp;ctz=Europe/Paris" TargetMode="External"/><Relationship Id="rId31030" Type="http://schemas.openxmlformats.org/officeDocument/2006/relationships/hyperlink" Target="https://www.google.com/calendar/event?eid=N2Q1MmsybjNmdjhyaHBxMjNmNXIwYnBsZjUgenphZXJvY2FsLm1hZHJpZHNlbDFAbQ&amp;ctz=Europe/Madrid" TargetMode="External"/><Relationship Id="rId3614" Type="http://schemas.openxmlformats.org/officeDocument/2006/relationships/hyperlink" Target="https://www.google.com/calendar/event?eid=N211Y3FmZDdybzFvbmloYmhtNDZqN2NzMnMgenphZXJvY2FsLmJhcmNlbG9uYXNlbDFAbQ&amp;ctz=Europe/Madrid" TargetMode="External"/><Relationship Id="rId13208" Type="http://schemas.openxmlformats.org/officeDocument/2006/relationships/hyperlink" Target="https://www.google.com/calendar/event?eid=N2d1Nm01Mzh0Z3U3c2VtcDB2dWg4aDlnbzQgenphZXJvY2FsLmxpc2JvbnNlbDFAbQ&amp;ctz=Europe/Lisbon" TargetMode="External"/><Relationship Id="rId20424" Type="http://schemas.openxmlformats.org/officeDocument/2006/relationships/hyperlink" Target="https://www.google.com/calendar/event?eid=NjEyYjRvYzJwcmlsNHA1bzQ4NW5mOWszcWYgenphZXJvY2FsLmxvbmRvbnNlbDFAbQ&amp;ctz=Europe/London" TargetMode="External"/><Relationship Id="rId27037" Type="http://schemas.openxmlformats.org/officeDocument/2006/relationships/hyperlink" Target="https://www.google.com/calendar/event?eid=MGFtZDdpMHI3bW9xaWJyaGRncHJhcTltanUgenphZXJvY2FsLnBhcmlzc2VsMUBt&amp;ctz=Europe/Paris" TargetMode="External"/><Relationship Id="rId1165" Type="http://schemas.openxmlformats.org/officeDocument/2006/relationships/hyperlink" Target="https://www.google.com/calendar/event?eid=Mm92bHQ4ZnRzOGlkbzBvbmRuMWNqajg0dWIgenphZXJvY2FsLm11bmljaHNlbDFAbQ&amp;ctz=Europe/Berlin" TargetMode="External"/><Relationship Id="rId6837" Type="http://schemas.openxmlformats.org/officeDocument/2006/relationships/hyperlink" Target="https://www.google.com/calendar/event?eid=NWk0Z21xZGZjOWxwcXJ0MWg0azB1NWtvM2sgenphZXJvY2FsLmR1YmxpbnNlbDFAbQ&amp;ctz=Europe/Dublin" TargetMode="External"/><Relationship Id="rId16778" Type="http://schemas.openxmlformats.org/officeDocument/2006/relationships/hyperlink" Target="https://www.google.com/calendar/event?eid=N3RlYWRjMDBtdmdpb2cxcjZhaXRvYjk5amEgbG9uZG9uLnN0YXJ0dXBldmVudGxpc3RAbQ&amp;ctz=Europe/London" TargetMode="External"/><Relationship Id="rId19251" Type="http://schemas.openxmlformats.org/officeDocument/2006/relationships/hyperlink" Target="https://www.google.com/calendar/event?eid=N2liajF0YmJ2bnBkYjI4ZWxraTdoZzlpOWkgenphZXJvY2FsLmxvbmRvbnNlbDFAbQ&amp;ctz=Europe/London" TargetMode="External"/><Relationship Id="rId23994" Type="http://schemas.openxmlformats.org/officeDocument/2006/relationships/hyperlink" Target="https://www.google.com/calendar/event?eid=MXA1YmpkNmlvaG52bjMwOTVzcW82ZDczaXUgenphZXJvY2FsLm1hbmNoZXN0ZXJzZWwxQG0&amp;ctz=Europe/London" TargetMode="External"/><Relationship Id="rId4388" Type="http://schemas.openxmlformats.org/officeDocument/2006/relationships/hyperlink" Target="https://www.google.com/calendar/event?eid=Xzc0cGo2YzlwNWtwajBkMWw3NHFqYWQyMGM1bzZpYmprZDVtbWFiamNmNCB6enplcm9jYWwuYmFyY2Vsb25hc2VsMUBt&amp;ctz=Europe/Madrid" TargetMode="External"/><Relationship Id="rId9310" Type="http://schemas.openxmlformats.org/officeDocument/2006/relationships/hyperlink" Target="https://www.google.com/calendar/event?eid=X2NscjZhcmprYnNwM2FjOWs2Y3JqYWRoZzgxbW1hcGJrZWxvMnNvcmZkayBhbXN0ZXJkYW0uc3RhcnR1cGV2ZW50bGlzdEBt&amp;ctz=Europe/Amsterdam" TargetMode="External"/><Relationship Id="rId21198" Type="http://schemas.openxmlformats.org/officeDocument/2006/relationships/hyperlink" Target="https://www.google.com/calendar/event?eid=MWI0NWw1bjBucjczODE1bWdnajQ2MGhzN2ggenphZXJvY2FsLmJydXNzZWxzc2VsMUBt&amp;ctz=Europe/Brussels" TargetMode="External"/><Relationship Id="rId23647" Type="http://schemas.openxmlformats.org/officeDocument/2006/relationships/hyperlink" Target="https://www.google.com/calendar/event?eid=Xzc0cGo2YzlwNWtwajJkcGw3NHBqMmMyMGM1bzZpYmprZDVtbWFiamNmNCAzNGxyMGIwdGlyZHJhMW5wczdpOWtoOWU2OEBn&amp;ctz=Europe/London" TargetMode="External"/><Relationship Id="rId26120" Type="http://schemas.openxmlformats.org/officeDocument/2006/relationships/hyperlink" Target="https://www.google.com/calendar/event?eid=Xzc0cGo2YzlwNWtwajRkOWw2Y3MzaWUyMGM1bzZpYmprZDVtbWFiamNmNCA5dG8waG42cjFiczBkNWs3bjAwZGs4ZWtwY0Bn&amp;ctz=Europe/Berlin" TargetMode="External"/><Relationship Id="rId30863" Type="http://schemas.openxmlformats.org/officeDocument/2006/relationships/hyperlink" Target="https://www.google.com/calendar/event?eid=NW83MWtwZTNsMmg0Zmg0MHFuMW1mbGw2YWIgenphZXJvY2FsLm1hZHJpZHNlbDFAbQ&amp;ctz=Europe/Madrid" TargetMode="External"/><Relationship Id="rId15861" Type="http://schemas.openxmlformats.org/officeDocument/2006/relationships/hyperlink" Target="https://www.google.com/calendar/event?eid=Xzc0cGo2YzlwNWtwM2dlMWk2MG8zOGMyMGM1bzZpYmprZDVtbWFiamNmNCB6enplcm9jYWwub3Nsb3NlbDFAbQ&amp;ctz=Europe/Oslo" TargetMode="External"/><Relationship Id="rId29690" Type="http://schemas.openxmlformats.org/officeDocument/2006/relationships/hyperlink" Target="https://www.google.com/calendar/event?eid=NzUxcXJlMDJrOXJsNnZnbHN0aWoydmFmdTMgenphZXJvY2FsLmNvcGVuaGFnZW5zZWwxQG0&amp;ctz=Europe/Copenhagen" TargetMode="External"/><Relationship Id="rId30516" Type="http://schemas.openxmlformats.org/officeDocument/2006/relationships/hyperlink" Target="https://www.google.com/calendar/event?eid=Xzc0cGo2YzlwNWtwajZkOWs2Z28zYWNhMGM1bzZpYmprZDVtbWFiamNmNCAwMm1za2hzdDk4b3F0ajhnYXZyY2E2dm5va0Bn&amp;ctz=Europe/Copenhagen" TargetMode="External"/><Relationship Id="rId5920" Type="http://schemas.openxmlformats.org/officeDocument/2006/relationships/hyperlink" Target="https://www.google.com/calendar/event?eid=Xzc0cGo2YzlwNWtwajRkOWo3NHBqMmRhMGM1bzZpYmprZDVtbWFiamNmNCBqOWV0dDZubmlma3UyMWhlM2Z0ZW1rdTc2a0Bn&amp;ctz=Europe/Zurich" TargetMode="External"/><Relationship Id="rId15514" Type="http://schemas.openxmlformats.org/officeDocument/2006/relationships/hyperlink" Target="https://www.google.com/calendar/event?eid=X2NscjZhcmprYnNwMzhlOWs3NHBqMGQ5aTgxbW1hcGJrZWxvMnNvcmZkayBvc2xvLnN0YXJ0dXBldmVudGxpc3RAbQ&amp;ctz=Europe/Oslo" TargetMode="External"/><Relationship Id="rId22730" Type="http://schemas.openxmlformats.org/officeDocument/2006/relationships/hyperlink" Target="https://www.google.com/calendar/event?eid=NDJmM2luNnFrNTYza29mMDcyOHM4M3Q3ZzkgenphZXJvY2FsLm1hbmNoZXN0ZXJzZWwxQG0&amp;ctz=Europe/London" TargetMode="External"/><Relationship Id="rId29343" Type="http://schemas.openxmlformats.org/officeDocument/2006/relationships/hyperlink" Target="https://www.google.com/calendar/event?eid=Xzc0cGo2YzlwNWtwM2NlMWo2a3EzMmRxMGM1bzZpYmprZDVtbWFiamNmNCB6enplcm9jYWwuY29wZW5oYWdlbnNlbDFAbQ&amp;ctz=Europe/Copenhagen" TargetMode="External"/><Relationship Id="rId3471" Type="http://schemas.openxmlformats.org/officeDocument/2006/relationships/hyperlink" Target="https://www.google.com/calendar/event?eid=MTYxdmM5bDB2dm1nY3ZvOHY4dGE5a29mODIgenphZXJvY2FsLmJhcmNlbG9uYXNlbDFAbQ&amp;ctz=Europe/Madrid" TargetMode="External"/><Relationship Id="rId13065" Type="http://schemas.openxmlformats.org/officeDocument/2006/relationships/hyperlink" Target="https://www.google.com/calendar/event?eid=N2syNDQwbW44Yzl2czFmZGludThqM3F0MjAgenphZXJvY2FsLmxpc2JvbnNlbDFAbQ&amp;ctz=Europe/Lisbon" TargetMode="External"/><Relationship Id="rId18737" Type="http://schemas.openxmlformats.org/officeDocument/2006/relationships/hyperlink" Target="https://www.google.com/calendar/event?eid=MnA3cDk1NnFvOXI3NjdtN2NmcTIwNmxibWQgenphZXJvY2FsLmxvbmRvbnNlbDFAbQ&amp;ctz=Europe/London" TargetMode="External"/><Relationship Id="rId20281" Type="http://schemas.openxmlformats.org/officeDocument/2006/relationships/hyperlink" Target="https://www.google.com/calendar/event?eid=Xzc0cGo2YzlwNWtwajZkOWw2Y3IzMGMyMGM1bzZpYmprZDVtbWFiamNmNCA3OGFoN2ptcWEydTJ0dnAxZzFuOW44aThnZ0Bn&amp;ctz=Europe/London" TargetMode="External"/><Relationship Id="rId25953" Type="http://schemas.openxmlformats.org/officeDocument/2006/relationships/hyperlink" Target="https://www.google.com/calendar/event?eid=Xzc0cGo2YzlwNWtwajJkcG82MHBqOGNpMGM1bzZpYmprZDVtbWFiamNmNCA5dG8waG42cjFiczBkNWs3bjAwZGs4ZWtwY0Bn&amp;ctz=Europe/Berlin" TargetMode="External"/><Relationship Id="rId3124" Type="http://schemas.openxmlformats.org/officeDocument/2006/relationships/hyperlink" Target="http://imh.at/" TargetMode="External"/><Relationship Id="rId6694" Type="http://schemas.openxmlformats.org/officeDocument/2006/relationships/hyperlink" Target="https://www.google.com/calendar/event?eid=NG9jaDEyaGhpdDE5Z2E3amJmZDI0dnVkbGsgenphZXJvY2FsLmR1YmxpbnNlbDFAbQ&amp;ctz=Europe/Dublin" TargetMode="External"/><Relationship Id="rId16288" Type="http://schemas.openxmlformats.org/officeDocument/2006/relationships/hyperlink" Target="https://www.google.com/calendar/event?eid=Nmp2MTU1MDNtbXZ2MHRwNWlpMGk2Y29nNjMgenphZXJvY2FsLm9zbG9zZWwxQG0&amp;ctz=Europe/Oslo" TargetMode="External"/><Relationship Id="rId25606" Type="http://schemas.openxmlformats.org/officeDocument/2006/relationships/hyperlink" Target="https://www.google.com/calendar/event?eid=NnNhaHRkMnQycGg4MGJrOHJ1ZXQ5ODdibHQgc2Vsb3BzZXUuYmVybGluMUBt&amp;ctz=Europe/Berlin" TargetMode="External"/><Relationship Id="rId32822" Type="http://schemas.openxmlformats.org/officeDocument/2006/relationships/hyperlink" Target="https://www.google.com/calendar/event?eid=NXU3c204c3BhcmpkYmZhNzJxbXNrcXRibGogenphZXJvY2FsLmhhbWJ1cmdzZWwxQG0&amp;ctz=Europe/Berlin" TargetMode="External"/><Relationship Id="rId6347" Type="http://schemas.openxmlformats.org/officeDocument/2006/relationships/hyperlink" Target="https://www.google.com/calendar/event?eid=MmdwaXUyNmQ1ZXE4ZDlvbWZqM21paGVicWYgenphZXJvY2FsLnp1cmljaHNlbDFAbQ&amp;ctz=Europe/Zurich" TargetMode="External"/><Relationship Id="rId23157" Type="http://schemas.openxmlformats.org/officeDocument/2006/relationships/hyperlink" Target="https://www.google.com/calendar/event?eid=Mzd1dW1sMjliOG5iYnBsZTQwazgxMG9xY2QgenphZXJvY2FsLm1hbmNoZXN0ZXJzZWwxQG0&amp;ctz=Europe/London" TargetMode="External"/><Relationship Id="rId30373" Type="http://schemas.openxmlformats.org/officeDocument/2006/relationships/hyperlink" Target="https://www.google.com/calendar/event?eid=Xzc0cGo2YzlwNWtwajBlMWg2MHFqZWUyMGM1bzZpYmprZDVtbWFiamNmNCAwMm1za2hzdDk4b3F0ajhnYXZyY2E2dm5va0Bn&amp;ctz=Europe/Copenhagen" TargetMode="External"/><Relationship Id="rId12898" Type="http://schemas.openxmlformats.org/officeDocument/2006/relationships/hyperlink" Target="https://www.google.com/calendar/event?eid=Xzc0cGo2YzlwNWtwM2dlOW42a28zY2QyMGM1bzZpYmprZDVtbWFiamNmNCB6enplcm9jYWwubGlzYm9uc2VsMUBt&amp;ctz=Europe/Lisbon" TargetMode="External"/><Relationship Id="rId17820" Type="http://schemas.openxmlformats.org/officeDocument/2006/relationships/hyperlink" Target="https://www.google.com/calendar/event?eid=NHM3aW9wM2FmcGhndjNicWUzaTA2M3BmM3AgenphZXJvY2FsLmxvbmRvbnNlbDFAbQ&amp;ctz=Europe/London" TargetMode="External"/><Relationship Id="rId28829" Type="http://schemas.openxmlformats.org/officeDocument/2006/relationships/hyperlink" Target="https://www.google.com/calendar/event?eid=Xzc0cGo2YzlwNWtwajZkcGs2NG9qYWRxMGM1bzZpYmprZDVtbWFiamNmNCB0cWNqdmVsdWhuOXE3bjZua2dpdXYzYXY1a0Bn&amp;ctz=Europe/Paris" TargetMode="External"/><Relationship Id="rId30026" Type="http://schemas.openxmlformats.org/officeDocument/2006/relationships/hyperlink" Target="https://www.google.com/calendar/event?eid=NGVtaXFvdWdsYWZwMGJqbTZ2ZDYwNjZtdmQgenphZXJvY2FsLmNvcGVuaGFnZW5zZWwxQG0&amp;ctz=Europe/Copenhagen" TargetMode="External"/><Relationship Id="rId2957" Type="http://schemas.openxmlformats.org/officeDocument/2006/relationships/hyperlink" Target="https://www.google.com/calendar/event?eid=Xzc0cGo2YzlwNWtwajZkcGk2NHAzMmMyMGM1bzZpYmprZDVtbWFiamNmNCBtZTZ2NXNybTd1dG1naXRyZHI2N3RlcXE3a0Bn&amp;ctz=Europe/Vienna" TargetMode="External"/><Relationship Id="rId15371" Type="http://schemas.openxmlformats.org/officeDocument/2006/relationships/hyperlink" Target="https://www.google.com/calendar/event?eid=MDNoaTVmbG9saGgwamkzcnMyazRobDFuNGQgenphZXJvY2FsLmZyYW5rZnVydHNlbDFAbQ&amp;ctz=Europe/Berlin" TargetMode="External"/><Relationship Id="rId33249" Type="http://schemas.openxmlformats.org/officeDocument/2006/relationships/hyperlink" Target="https://www.google.com/calendar/event?eid=Xzc0cGo2YzlwNWtwMzZkOWg2MG9qY2NhMGM1bzZpYmprZDVtbWFiamNmNCB6enplcm9jYWwuaGFtYnVyZ3NlbDFAbQ&amp;ctz=Europe/Berlin" TargetMode="External"/><Relationship Id="rId929" Type="http://schemas.openxmlformats.org/officeDocument/2006/relationships/hyperlink" Target="https://www.google.com/calendar/event?eid=MnJlcjdrNzlnbnNiYXJ2djBwbTJwcWs2aGQgenphZXJvY2FsLm11bmljaHNlbDFAbQ&amp;ctz=Europe/Berlin" TargetMode="External"/><Relationship Id="rId5430" Type="http://schemas.openxmlformats.org/officeDocument/2006/relationships/hyperlink" Target="https://www.google.com/calendar/event?eid=MTU0dDlrN2VwcnE5czg5NGRrZDd0Ymhka3QgenphZXJvY2FsLnp1cmljaHNlbDFAbQ&amp;ctz=Europe/Zurich" TargetMode="External"/><Relationship Id="rId11981" Type="http://schemas.openxmlformats.org/officeDocument/2006/relationships/hyperlink" Target="https://www.google.com/calendar/event?eid=X2NscjZhcmprYnNwM2FjMWw2c3FqOGNwcDgxbW1hcGJrZWxvMnNvcmZkayBzdG9ja2hvbG0uc3RhcnR1cGV2ZW50bGlzdEBt&amp;ctz=Europe/Stockholm" TargetMode="External"/><Relationship Id="rId15024" Type="http://schemas.openxmlformats.org/officeDocument/2006/relationships/hyperlink" Target="https://www.google.com/calendar/event?eid=M3J2OTRlZjF1bDR2Z2hibTRxMHRodTNoNmcgenphZXJvY2FsLmZyYW5rZnVydHNlbDFAbQ&amp;ctz=Europe/Berlin" TargetMode="External"/><Relationship Id="rId18594" Type="http://schemas.openxmlformats.org/officeDocument/2006/relationships/hyperlink" Target="https://www.google.com/calendar/event?eid=NGNrZTVsNTFocXBua2E1YjZ2bzl2c24zYXMgenphZXJvY2FsLmxvbmRvbnNlbDFAbQ&amp;ctz=Europe/London" TargetMode="External"/><Relationship Id="rId22240" Type="http://schemas.openxmlformats.org/officeDocument/2006/relationships/hyperlink" Target="https://www.google.com/calendar/event?eid=Xzc0cGo2YzlwNWtwajBlMWk2b3AzaWVhMGM1bzZpYmprZDVtbWFiamNmNCAzNGxyMGIwdGlyZHJhMW5wczdpOWtoOWU2OEBn&amp;ctz=Europe/London" TargetMode="External"/><Relationship Id="rId27912" Type="http://schemas.openxmlformats.org/officeDocument/2006/relationships/hyperlink" Target="https://www.google.com/calendar/event?eid=N2ttdm5lMXUwcjFtcjczMnB0c2xkdmY5a3AgenphZXJvY2FsLnBhcmlzc2VsMUBt&amp;ctz=Europe/Paris" TargetMode="External"/><Relationship Id="rId8653" Type="http://schemas.openxmlformats.org/officeDocument/2006/relationships/hyperlink" Target="https://www.google.com/calendar/event?eid=NzVtMXZzaTB2NXNxNHA5aGJnMWdpMDJvaHIgenphZXJvY2FsLmFtc3RlcmRhbXNlbDFAbQ&amp;ctz=Europe/Amsterdam" TargetMode="External"/><Relationship Id="rId11634" Type="http://schemas.openxmlformats.org/officeDocument/2006/relationships/hyperlink" Target="https://www.google.com/calendar/event?eid=Xzc0cGo2YzlwNWtwMzhkcGg2c3JqMmRhMGM1bzZpYmprZDVtbWFiamNmNCB6enplcm9jYWwuc3RvY2tob2xtc2VsMUBt&amp;ctz=Europe/Stockholm" TargetMode="External"/><Relationship Id="rId18247" Type="http://schemas.openxmlformats.org/officeDocument/2006/relationships/hyperlink" Target="https://www.google.com/calendar/event?eid=NjBjcmNpNHFwazE4MjZuczViZW83cTFwY2EgenphZXJvY2FsLmxvbmRvbnNlbDFAbQ&amp;ctz=Europe/London" TargetMode="External"/><Relationship Id="rId25463" Type="http://schemas.openxmlformats.org/officeDocument/2006/relationships/hyperlink" Target="https://www.google.com/calendar/event?eid=NW0ycXZ1MW12bWxlOGRydjM2N2Vucmk3NDkgenphZXJvY2FsLmJlcmxpbnNlbDFAbQ&amp;ctz=Europe/Berlin" TargetMode="External"/><Relationship Id="rId8306" Type="http://schemas.openxmlformats.org/officeDocument/2006/relationships/hyperlink" Target="https://www.google.com/calendar/event?eid=M3FpaGRuZWIzbzRzamgwYnRwNWMyODdmYmYgenphZXJvY2FsLmFtc3RlcmRhbXNlbDFAbQ&amp;ctz=Europe/Amsterdam" TargetMode="External"/><Relationship Id="rId25116" Type="http://schemas.openxmlformats.org/officeDocument/2006/relationships/hyperlink" Target="https://www.google.com/calendar/event?eid=NzY0NGoydmd0M3JkcWxzZnU0aXJjYWdyazggenphZXJvY2FsLmJlcmxpbnNlbDFAbQ&amp;ctz=Europe/Berlin" TargetMode="External"/><Relationship Id="rId28686" Type="http://schemas.openxmlformats.org/officeDocument/2006/relationships/hyperlink" Target="https://www.google.com/calendar/event?eid=Xzc0cGo2YzlwNWtwajZkcGs2NG8zMGQyMGM1bzZpYmprZDVtbWFiamNmNCB0cWNqdmVsdWhuOXE3bjZua2dpdXYzYXY1a0Bn&amp;ctz=Europe/Paris" TargetMode="External"/><Relationship Id="rId32332" Type="http://schemas.openxmlformats.org/officeDocument/2006/relationships/hyperlink" Target="https://www.google.com/calendar/event?eid=MGswbWwwM3BuYWd1YmxwZW5pbDA5MHR0dmUgenphZXJvY2FsLmx1eGVtYm91cmdzZWwxQG0&amp;ctz=Europe/Luxembourg" TargetMode="External"/><Relationship Id="rId4916" Type="http://schemas.openxmlformats.org/officeDocument/2006/relationships/hyperlink" Target="https://www.google.com/calendar/event?eid=Xzc0cGo2YzlwNWtwM2NlMWk2NHJqMGVhMGM1bzZpYmprZDVtbWFiamNmNCB6enplcm9jYWwuenVyaWNoc2VsMUBt&amp;ctz=Europe/Zurich" TargetMode="External"/><Relationship Id="rId14857" Type="http://schemas.openxmlformats.org/officeDocument/2006/relationships/hyperlink" Target="https://www.google.com/calendar/event?eid=NTBmdTUwMTI2djlobWQ1OGdyaXE4OTB0MWogenphZXJvY2FsLmZyYW5rZnVydHNlbDFAbQ&amp;ctz=Europe/Berlin" TargetMode="External"/><Relationship Id="rId17330" Type="http://schemas.openxmlformats.org/officeDocument/2006/relationships/hyperlink" Target="https://www.google.com/calendar/event?eid=Xzc0cGo2YzlwNWtwMzhkcGk2NG8zOGVhMGM1bzZpYmprZDVtbWFiamNmNCB6enplcm9jYWwubG9uZG9uc2VsMUBt&amp;ctz=Europe/London" TargetMode="External"/><Relationship Id="rId28339" Type="http://schemas.openxmlformats.org/officeDocument/2006/relationships/hyperlink" Target="https://www.google.com/calendar/event?eid=NW1tNGIxMDZkdDVnZTZtZWo5MTE2aTEwaWogc2Vsb3BzZXUucGFyaXMxQG0&amp;ctz=Europe/Paris" TargetMode="External"/><Relationship Id="rId786" Type="http://schemas.openxmlformats.org/officeDocument/2006/relationships/hyperlink" Target="https://www.google.com/calendar/event?eid=MTkzZHRlYTdiZG81bDlkZW1yNnZpb3U3MmggenphZXJvY2FsLm11bmljaHNlbDFAbQ&amp;ctz=Europe/Berlin" TargetMode="External"/><Relationship Id="rId2467" Type="http://schemas.openxmlformats.org/officeDocument/2006/relationships/hyperlink" Target="https://www.google.com/calendar/event?eid=Xzc0cGo2YzlwNWtwM2djcGo2Y3IzNGRxMGM1bzZpYmprZDVtbWFiamNmNCB6enplcm9jYWwudmllbm5hc2VsMUBt&amp;ctz=Europe/Vienna" TargetMode="External"/><Relationship Id="rId21726" Type="http://schemas.openxmlformats.org/officeDocument/2006/relationships/hyperlink" Target="https://www.google.com/calendar/event?eid=Xzc0cGo2YzlwNWtwM2djcGo2Y3JqOGNpMGM1bzZpYmprZDVtbWFiamNmNCB6enplcm9jYWwuYnJ1c3NlbHNzZWwxQG0&amp;ctz=Europe/Brussels" TargetMode="External"/><Relationship Id="rId439" Type="http://schemas.openxmlformats.org/officeDocument/2006/relationships/hyperlink" Target="https://www.google.com/calendar/event?eid=MTZnbGJoajdjOTBqMjU0ZWxnZHM3MWJjbjAgenphZXJvY2FsLm11bmljaHNlbDFAbQ&amp;ctz=Europe/Berlin" TargetMode="External"/><Relationship Id="rId13940" Type="http://schemas.openxmlformats.org/officeDocument/2006/relationships/hyperlink" Target="https://www.google.com/calendar/event?eid=MHRsdTNqdDExcTg0NGVrNXBvcTk1aWU4cnUgc2Vsb3BzeHMudGVsYXZpdjFAbQ&amp;ctz=Asia/Jerusalem" TargetMode="External"/><Relationship Id="rId24949" Type="http://schemas.openxmlformats.org/officeDocument/2006/relationships/hyperlink" Target="https://www.google.com/calendar/event?eid=NDB1ODY3NHVmdDI5MzBtN2F0b2l1cjM2ajYgenphZXJvY2FsLmJlcmxpbnNlbDFAbQ&amp;ctz=Europe/Berlin" TargetMode="External"/><Relationship Id="rId8163" Type="http://schemas.openxmlformats.org/officeDocument/2006/relationships/hyperlink" Target="https://www.google.com/calendar/event?eid=M2U4Njg0MmozZjNxMG1tZWc4bWFlYzhobmQgenphZXJvY2FsLmFtc3RlcmRhbXNlbDFAbQ&amp;ctz=Europe/Amsterdam" TargetMode="External"/><Relationship Id="rId11491" Type="http://schemas.openxmlformats.org/officeDocument/2006/relationships/hyperlink" Target="https://www.google.com/calendar/event?eid=MWJjM3NzcG1vc3JmZTg1dDBncjJkN2NmZmsgenphZXJvY2FsLnN0b2NraG9sbXNlbDFAbQ&amp;ctz=Europe/Stockholm" TargetMode="External"/><Relationship Id="rId27422" Type="http://schemas.openxmlformats.org/officeDocument/2006/relationships/hyperlink" Target="https://www.google.com/calendar/event?eid=NTRmcWNyNmxnZG1rdXVqMGh2MHBtc2g5bzQgenphZXJvY2FsLnBhcmlzc2VsMUBt&amp;ctz=Europe/Paris" TargetMode="External"/><Relationship Id="rId31818" Type="http://schemas.openxmlformats.org/officeDocument/2006/relationships/hyperlink" Target="https://www.google.com/calendar/event?eid=Xzc0cGo2YzlwNWtwajZkcG42a3BqMmNpMGM1bzZpYmprZDVtbWFiamNmNCB0c2U5amhyaWEwbTBrMzhtOWxtOTVyZzE3Y0Bn&amp;ctz=Europe/Madrid" TargetMode="External"/><Relationship Id="rId1550" Type="http://schemas.openxmlformats.org/officeDocument/2006/relationships/hyperlink" Target="https://www.google.com/calendar/event?eid=Xzc0cGo2YzlwNWtwajZkOW42b3NqY2NpMGM1bzZpYmprZDVtbWFiamNmNCBxOHByb2dnaGQ2dDZlbjNrMDRyb29ncjkwMEBn&amp;ctz=Europe/Berlin" TargetMode="External"/><Relationship Id="rId11144" Type="http://schemas.openxmlformats.org/officeDocument/2006/relationships/hyperlink" Target="https://www.google.com/calendar/event?eid=Nm9hZ2o0amMzZ3VjNnZsbG9xczBsYnJoNzkgenphZXJvY2FsLnN0b2NraG9sbXNlbDFAbQ&amp;ctz=Europe/Stockholm" TargetMode="External"/><Relationship Id="rId16816" Type="http://schemas.openxmlformats.org/officeDocument/2006/relationships/hyperlink" Target="https://www.google.com/calendar/event?eid=NTd0a2YyMzBydGFsanRrZ2tzM3Izc2RhZmcgbG9uZG9uLnN0YXJ0dXBldmVudGxpc3RAbQ&amp;ctz=Europe/London" TargetMode="External"/><Relationship Id="rId1203" Type="http://schemas.openxmlformats.org/officeDocument/2006/relationships/hyperlink" Target="https://www.google.com/calendar/event?eid=MzRyb2l0YjFtdGpyOWhvMTdlc21wdGp1a28genphZXJvY2FsLm11bmljaHNlbDFAbQ&amp;ctz=Europe/Berlin" TargetMode="External"/><Relationship Id="rId4773" Type="http://schemas.openxmlformats.org/officeDocument/2006/relationships/hyperlink" Target="https://www.google.com/calendar/event?eid=Xzc0cGo2YzlwNWtwajBlMWo2MHIzOGRxMGM1bzZpYmprZDVtbWFiamNmNCBqOWV0dDZubmlma3UyMWhlM2Z0ZW1rdTc2a0Bn&amp;ctz=Europe/Zurich" TargetMode="External"/><Relationship Id="rId14367" Type="http://schemas.openxmlformats.org/officeDocument/2006/relationships/hyperlink" Target="https://www.google.com/calendar/event?eid=Xzc0cGo2YzlwNWtwM2FjMWc2a3FqOGRhMGM1bzZpYmprZDVtbWFiamNmNCB6enplcm9jYWwuZnJhbmtmdXJ0c2VsMUBt&amp;ctz=Europe/Berlin" TargetMode="External"/><Relationship Id="rId21583" Type="http://schemas.openxmlformats.org/officeDocument/2006/relationships/hyperlink" Target="https://www.google.com/calendar/event?eid=Xzc0cGo2YzlwNWtwM2FjMW43MHIzZWRpMGM1bzZpYmprZDVtbWFiamNmNCB6enplcm9jYWwuYnJ1c3NlbHNzZWwxQG0&amp;ctz=Europe/Brussels" TargetMode="External"/><Relationship Id="rId28196" Type="http://schemas.openxmlformats.org/officeDocument/2006/relationships/hyperlink" Target="https://www.google.com/calendar/event?eid=MzdjM3ZlZGUwZHJhaHYwNm5zcjRnbGwzZ3MgenphZXJvY2FsLnBhcmlzc2VsMUBt&amp;ctz=Europe/Paris" TargetMode="External"/><Relationship Id="rId30901" Type="http://schemas.openxmlformats.org/officeDocument/2006/relationships/hyperlink" Target="https://www.google.com/calendar/event?eid=NzVucXViZW1maW85NjN0dXZpMmFmbm85cGEgenphZXJvY2FsLm1hZHJpZHNlbDFAbQ&amp;ctz=Europe/Madrid" TargetMode="External"/><Relationship Id="rId4426" Type="http://schemas.openxmlformats.org/officeDocument/2006/relationships/hyperlink" Target="https://www.google.com/calendar/event?eid=Xzc0cGo2YzlwNWtwajBkMW02Y3MzMGRpMGM1bzZpYmprZDVtbWFiamNmNCB6enplcm9jYWwuYmFyY2Vsb25hc2VsMUBt&amp;ctz=Europe/Madrid" TargetMode="External"/><Relationship Id="rId7996" Type="http://schemas.openxmlformats.org/officeDocument/2006/relationships/hyperlink" Target="https://www.google.com/calendar/event?eid=Xzc0cGo2YzlwNWtwM2dlOW02Y3JqMGVhMGM1bzZpYmprZDVtbWFiamNmNCB6enplcm9jYWwuYW1zdGVyZGFtc2VsMUBt&amp;ctz=Europe/Amsterdam" TargetMode="External"/><Relationship Id="rId21236" Type="http://schemas.openxmlformats.org/officeDocument/2006/relationships/hyperlink" Target="https://www.google.com/calendar/event?eid=Mmc5azBvMWN1czkyZmR1ajNlaDRuY2FibWsgenphZXJvY2FsLmJydXNzZWxzc2VsMUBt&amp;ctz=Europe/Brussels" TargetMode="External"/><Relationship Id="rId296" Type="http://schemas.openxmlformats.org/officeDocument/2006/relationships/hyperlink" Target="https://www.google.com/calendar/event?eid=MnQwMW00cHRzam9vODdtc2Jpa204Mms4bm0genphZXJvY2FsLm11bmljaHNlbDFAbQ&amp;ctz=Europe/Berlin" TargetMode="External"/><Relationship Id="rId7649" Type="http://schemas.openxmlformats.org/officeDocument/2006/relationships/hyperlink" Target="http://ccna.ie/" TargetMode="External"/><Relationship Id="rId10977" Type="http://schemas.openxmlformats.org/officeDocument/2006/relationships/hyperlink" Target="https://www.google.com/calendar/event?eid=MmtmNTlmdm04OTF1dTZ1OGw4cTg1MXVtNW8genphZXJvY2FsLnN0b2NraG9sbXNlbDFAbQ&amp;ctz=Europe/Stockholm" TargetMode="External"/><Relationship Id="rId24459" Type="http://schemas.openxmlformats.org/officeDocument/2006/relationships/hyperlink" Target="https://www.google.com/calendar/event?eid=M2NjaTE5N2NvaGxsYzY4aXJubGxzcGwzdjAgenphZXJvY2FsLmJlcmxpbnNlbDFAbQ&amp;ctz=Europe/Berlin" TargetMode="External"/><Relationship Id="rId26908" Type="http://schemas.openxmlformats.org/officeDocument/2006/relationships/hyperlink" Target="https://www.google.com/calendar/event?eid=MWY5aWdmaWI0Ymtzc250OTkzb3IybjNsdGMgenphZXJvY2FsLnBhcmlzc2VsMUBt&amp;ctz=Europe/Paris" TargetMode="External"/><Relationship Id="rId31675" Type="http://schemas.openxmlformats.org/officeDocument/2006/relationships/hyperlink" Target="https://www.google.com/calendar/event?eid=Xzc0cGo2YzlwNWtwajBkMWw3NHFqNGNhMGM1bzZpYmprZDVtbWFiamNmNCB6enplcm9jYWwubWFkcmlkc2VsMUBt&amp;ctz=Europe/Madrid" TargetMode="External"/><Relationship Id="rId13450" Type="http://schemas.openxmlformats.org/officeDocument/2006/relationships/hyperlink" Target="https://www.google.com/calendar/event?eid=MGU1N3I0b2pnb3M2cTl2bjkyZDJhdjU1OHIgenphZXJvY2FsLmxpc2JvbnNlbDFAbQ&amp;ctz=Europe/Lisbon" TargetMode="External"/><Relationship Id="rId31328" Type="http://schemas.openxmlformats.org/officeDocument/2006/relationships/hyperlink" Target="https://www.google.com/calendar/event?eid=N29pY2s0ZnRxaGQ0YTlpc2VqbG9vZXJmcTYgenphZXJvY2FsLm1hZHJpZHNlbDFAbQ&amp;ctz=Europe/Madrid" TargetMode="External"/><Relationship Id="rId1060" Type="http://schemas.openxmlformats.org/officeDocument/2006/relationships/hyperlink" Target="https://www.google.com/calendar/event?eid=M3UxMnR2OHVjOXBlYnFtM2NkbXVhNWZhZDkgc2Vsb3BzZXUubXVuaWNoMUBt&amp;ctz=Europe/Berlin" TargetMode="External"/><Relationship Id="rId13103" Type="http://schemas.openxmlformats.org/officeDocument/2006/relationships/hyperlink" Target="https://www.google.com/calendar/event?eid=Mjk4ZmtjcTFnZDkwNGdrY2ljNzU1aHFpaGogenphZXJvY2FsLmxpc2JvbnNlbDFAbQ&amp;ctz=Europe/Lisbon" TargetMode="External"/><Relationship Id="rId16673" Type="http://schemas.openxmlformats.org/officeDocument/2006/relationships/hyperlink" Target="https://www.google.com/calendar/event?eid=MjFjNTB1YW1uYThvdWNjOGJwYzZsbDNxcnEgenphZXJvY2FsLm9zbG9zZWwxQG0&amp;ctz=Europe/Oslo" TargetMode="External"/><Relationship Id="rId6732" Type="http://schemas.openxmlformats.org/officeDocument/2006/relationships/hyperlink" Target="https://www.google.com/calendar/event?eid=M3RzdmxuYmo5dXFldjdhMDEzdTFqZzMxbGogenphZXJvY2FsLmR1YmxpbnNlbDFAbQ&amp;ctz=Europe/Dublin" TargetMode="External"/><Relationship Id="rId16326" Type="http://schemas.openxmlformats.org/officeDocument/2006/relationships/hyperlink" Target="https://www.google.com/calendar/event?eid=M2x2MjZyZTJiZWpyM2tqNmt0NGFhYm5sOWkgenphZXJvY2FsLm9zbG9zZWwxQG0&amp;ctz=Europe/Oslo" TargetMode="External"/><Relationship Id="rId19896" Type="http://schemas.openxmlformats.org/officeDocument/2006/relationships/hyperlink" Target="https://www.google.com/calendar/event?eid=Xzc0cGo2YzlwNWtwajJkMW02NHAzZWRpMGM1bzZpYmprZDVtbWFiamNmNCA3OGFoN2ptcWEydTJ0dnAxZzFuOW44aThnZ0Bn&amp;ctz=Europe/London" TargetMode="External"/><Relationship Id="rId23542" Type="http://schemas.openxmlformats.org/officeDocument/2006/relationships/hyperlink" Target="https://www.google.com/calendar/event?eid=NmlnYzVhb21tMDd0ZHQwczF1YXNqdjIzNDkgenphZXJvY2FsLm1hbmNoZXN0ZXJzZWwxQG0&amp;ctz=Europe/London" TargetMode="External"/><Relationship Id="rId4283" Type="http://schemas.openxmlformats.org/officeDocument/2006/relationships/hyperlink" Target="https://www.google.com/calendar/event?eid=Xzc0cGo2YzlwNWtwM2NlMWk2a3BqaWQyMGM1bzZpYmprZDVtbWFiamNmNCB6enplcm9jYWwuYmFyY2Vsb25hc2VsMUBt&amp;ctz=Europe/Madrid" TargetMode="External"/><Relationship Id="rId9955" Type="http://schemas.openxmlformats.org/officeDocument/2006/relationships/hyperlink" Target="https://www.google.com/calendar/event?eid=N29sY3MyMGRrbnJhYnJva2tkZzltdW0wNXMgenphZXJvY2FsLmFtc3RlcmRhbXNlbDFAbQ&amp;ctz=Europe/Amsterdam" TargetMode="External"/><Relationship Id="rId19549" Type="http://schemas.openxmlformats.org/officeDocument/2006/relationships/hyperlink" Target="https://www.google.com/calendar/event?eid=Xzc0cGo2YzlwNWtwajRkOWw2Y3IzZ2NxMGM1bzZpYmprZDVtbWFiamNmNCBzZWxvcHNldS5sb25kb24xQG0&amp;ctz=Europe/London" TargetMode="External"/><Relationship Id="rId21093" Type="http://schemas.openxmlformats.org/officeDocument/2006/relationships/hyperlink" Target="https://www.google.com/calendar/event?eid=NnRvZW8zMmM4Z2ZwZ2Fqc2EwNnRkMzBpNWYgenphZXJvY2FsLmJydXNzZWxzc2VsMUBt&amp;ctz=Europe/Brussels" TargetMode="External"/><Relationship Id="rId26765" Type="http://schemas.openxmlformats.org/officeDocument/2006/relationships/hyperlink" Target="https://www.google.com/calendar/event?eid=Nmx0NG9pazh0MDE1czZ1anBhaDBpZ25ibG4genphZXJvY2FsLnBhcmlzc2VsMUBt&amp;ctz=Europe/Paris" TargetMode="External"/><Relationship Id="rId30411" Type="http://schemas.openxmlformats.org/officeDocument/2006/relationships/hyperlink" Target="https://www.google.com/calendar/event?eid=Xzc0cGo2YzlwNWtwajRkOWw2c3EzNGNhMGM1bzZpYmprZDVtbWFiamNmNCAwMm1za2hzdDk4b3F0ajhnYXZyY2E2dm5va0Bn&amp;ctz=Europe/Copenhagen" TargetMode="External"/><Relationship Id="rId9608" Type="http://schemas.openxmlformats.org/officeDocument/2006/relationships/hyperlink" Target="https://www.google.com/calendar/event?eid=MWNrOWVuczRldXZlMDE2MGRxNmdlOGswaHAgYW1zdGVyZGFtLnN0YXJ0dXBldmVudGxpc3RAbQ&amp;ctz=Europe/Amsterdam" TargetMode="External"/><Relationship Id="rId10487" Type="http://schemas.openxmlformats.org/officeDocument/2006/relationships/hyperlink" Target="https://www.google.com/calendar/event?eid=Xzc0cGo2YzlwNWtwajZkcGs2b3BqNGRpMGM1bzZpYmprZDVtbWFiamNmNCBxYXVwb2YyMmludHQwb25haGJ2amVmcTU0c0Bn&amp;ctz=Europe/Amsterdam" TargetMode="External"/><Relationship Id="rId12936" Type="http://schemas.openxmlformats.org/officeDocument/2006/relationships/hyperlink" Target="https://www.google.com/calendar/event?eid=Xzc0cGo2YzlwNWtwM2dlOW42a28zMmNhMGM1bzZpYmprZDVtbWFiamNmNCB6enplcm9jYWwubGlzYm9uc2VsMUBt&amp;ctz=Europe/Lisbon" TargetMode="External"/><Relationship Id="rId26418" Type="http://schemas.openxmlformats.org/officeDocument/2006/relationships/hyperlink" Target="https://www.google.com/calendar/event?eid=Xzc0cGo2YzlwNWtwajBlMWc3NHFqYWNhMGM1bzZpYmprZDVtbWFiamNmNCB0cWNqdmVsdWhuOXE3bjZua2dpdXYzYXY1a0Bn&amp;ctz=Europe/Paris" TargetMode="External"/><Relationship Id="rId7159" Type="http://schemas.openxmlformats.org/officeDocument/2006/relationships/hyperlink" Target="https://www.google.com/calendar/event?eid=NDFtaG9jdXAwcDU3OTk3c2YyZW5rdWltMjYgenphZXJvY2FsLmR1YmxpbnNlbDFAbQ&amp;ctz=Europe/Dublin" TargetMode="External"/><Relationship Id="rId29988" Type="http://schemas.openxmlformats.org/officeDocument/2006/relationships/hyperlink" Target="https://www.google.com/calendar/event?eid=MHR1ZGNuMnN1aHUydWRxb2dqa2lva3RkZmEgenphZXJvY2FsLmNvcGVuaGFnZW5zZWwxQG0&amp;ctz=Europe/Copenhagen" TargetMode="External"/><Relationship Id="rId31185" Type="http://schemas.openxmlformats.org/officeDocument/2006/relationships/hyperlink" Target="https://www.google.com/calendar/event?eid=MWtqOWk2MDdwZmptZmN0bGRucWFiMjY4bDUgenphZXJvY2FsLm1hZHJpZHNlbDFAbQ&amp;ctz=Europe/Madrid" TargetMode="External"/><Relationship Id="rId16183" Type="http://schemas.openxmlformats.org/officeDocument/2006/relationships/hyperlink" Target="https://www.google.com/calendar/event?eid=NHNwajVnZ3NkazRtcnZlMjh0Mzc1a3M2ODIgenphZXJvY2FsLm9zbG9zZWwxQG0&amp;ctz=Europe/Oslo" TargetMode="External"/><Relationship Id="rId18632" Type="http://schemas.openxmlformats.org/officeDocument/2006/relationships/hyperlink" Target="https://www.google.com/calendar/event?eid=MGFldHU2a25obzRvanQ0a2NnaTZlbzI1cG4genphZXJvY2FsLmxvbmRvbnNlbDFAbQ&amp;ctz=Europe/London" TargetMode="External"/><Relationship Id="rId3769" Type="http://schemas.openxmlformats.org/officeDocument/2006/relationships/hyperlink" Target="https://www.google.com/calendar/event?eid=MWg4NGcxaWMyNXNoMWM5bmpzZG02OWVyYTEgenphZXJvY2FsLmJhcmNlbG9uYXNlbDFAbQ&amp;ctz=Europe/Madrid" TargetMode="External"/><Relationship Id="rId6242" Type="http://schemas.openxmlformats.org/officeDocument/2006/relationships/hyperlink" Target="https://www.google.com/calendar/event?eid=MjN0ZGllOXU2MG01aTFtY3RtYWZoNGphNDggc2Vsb3BzZXUuenVyaWNoMUBt&amp;ctz=Europe/Zurich" TargetMode="External"/><Relationship Id="rId20579" Type="http://schemas.openxmlformats.org/officeDocument/2006/relationships/hyperlink" Target="https://www.google.com/calendar/event?eid=NmlwZXJtbTNmMTcxY2NvcXJxbDlsbnRsdW0genphZXJvY2FsLmxvbmRvbnNlbDFAbQ&amp;ctz=Europe/London" TargetMode="External"/><Relationship Id="rId23052" Type="http://schemas.openxmlformats.org/officeDocument/2006/relationships/hyperlink" Target="https://www.google.com/calendar/event?eid=N3FpOXFqZTdwYTFzMmZpdXIyZm5nYjg5dnIgenphZXJvY2FsLm1hbmNoZXN0ZXJzZWwxQG0&amp;ctz=Europe/London" TargetMode="External"/><Relationship Id="rId25501" Type="http://schemas.openxmlformats.org/officeDocument/2006/relationships/hyperlink" Target="https://www.google.com/calendar/event?eid=N3ZuZ2UxN3VsOGhoNTBsZXNmc2tkOGRvMHIgenphZXJvY2FsLmJlcmxpbnNlbDFAbQ&amp;ctz=Europe/Berlin" TargetMode="External"/><Relationship Id="rId12793" Type="http://schemas.openxmlformats.org/officeDocument/2006/relationships/hyperlink" Target="https://www.google.com/calendar/event?eid=Xzc0cGo2YzlwNWtwM2NlMWo2a3AzMGRhMGM1bzZpYmprZDVtbWFiamNmNCB6enplcm9jYWwubGlzYm9uc2VsMUBt&amp;ctz=Europe/Lisbon" TargetMode="External"/><Relationship Id="rId28724" Type="http://schemas.openxmlformats.org/officeDocument/2006/relationships/hyperlink" Target="https://www.google.com/calendar/event?eid=Xzc0cGo2YzlwNWtwajZkcGs2NG8zOGRpMGM1bzZpYmprZDVtbWFiamNmNCB0cWNqdmVsdWhuOXE3bjZua2dpdXYzYXY1a0Bn&amp;ctz=Europe/Paris" TargetMode="External"/><Relationship Id="rId2852" Type="http://schemas.openxmlformats.org/officeDocument/2006/relationships/hyperlink" Target="https://www.google.com/calendar/event?eid=Xzc0cGo2YzlwNWtwajZjMWs2Y3AzNmVhMGM1bzZpYmprZDVtbWFiamNmNCBtZTZ2NXNybTd1dG1naXRyZHI2N3RlcXE3a0Bn&amp;ctz=Europe/Vienna" TargetMode="External"/><Relationship Id="rId9465" Type="http://schemas.openxmlformats.org/officeDocument/2006/relationships/hyperlink" Target="https://www.google.com/calendar/event?eid=X2NscjZhcmprYnNwM2FkMWg2Y3JqZ2U5ZzgxbW1hcGJrZWxvMnNvcmZkayBhbXN0ZXJkYW0uc3RhcnR1cGV2ZW50bGlzdEBt&amp;ctz=Europe/Amsterdam" TargetMode="External"/><Relationship Id="rId12446" Type="http://schemas.openxmlformats.org/officeDocument/2006/relationships/hyperlink" Target="https://www.google.com/calendar/event?eid=Xzc0cGo2YzlwNWtwajZkOWc2b3BqMGNxMGM1bzZpYmprZDVtbWFiamNmNCBqaTFtOXNkbjcyN2J1djh2czM3NnM3a29xNEBn&amp;ctz=Europe/Stockholm" TargetMode="External"/><Relationship Id="rId19059" Type="http://schemas.openxmlformats.org/officeDocument/2006/relationships/hyperlink" Target="https://www.google.com/calendar/event?eid=NjVtNWkzYTB1bWU3dmlsbzJwNzVzbHJ0bmogenphZXJvY2FsLmxvbmRvbnNlbDFAbQ&amp;ctz=Europe/London" TargetMode="External"/><Relationship Id="rId26275" Type="http://schemas.openxmlformats.org/officeDocument/2006/relationships/hyperlink" Target="https://www.google.com/calendar/event?eid=Xzc0cGo2YzlwNWtwajZkOW42b3MzY2NhMGM1bzZpYmprZDVtbWFiamNmNCA5dG8waG42cjFiczBkNWs3bjAwZGs4ZWtwY0Bn&amp;ctz=Europe/Berlin" TargetMode="External"/><Relationship Id="rId824" Type="http://schemas.openxmlformats.org/officeDocument/2006/relationships/hyperlink" Target="https://www.google.com/calendar/event?eid=MTBzMmI2MHJwMzNkamw2OW9vdWI4MG1hY2IgenphZXJvY2FsLm11bmljaHNlbDFAbQ&amp;ctz=Europe/Berlin" TargetMode="External"/><Relationship Id="rId2505" Type="http://schemas.openxmlformats.org/officeDocument/2006/relationships/hyperlink" Target="https://www.google.com/calendar/event?eid=Xzc0cGo2YzlwNWtwM2dlOW42MHNqMGMyMGM1bzZpYmprZDVtbWFiamNmNCB6enplcm9jYWwudmllbm5hc2VsMUBt&amp;ctz=Europe/Vienna" TargetMode="External"/><Relationship Id="rId9118" Type="http://schemas.openxmlformats.org/officeDocument/2006/relationships/hyperlink" Target="https://www.google.com/calendar/event?eid=M3ZscjMxZjVwaDJhdnZtcTBjOW9sODBmNzcgenphZXJvY2FsLmFtc3RlcmRhbXNlbDFAbQ&amp;ctz=Europe/Amsterdam" TargetMode="External"/><Relationship Id="rId15669" Type="http://schemas.openxmlformats.org/officeDocument/2006/relationships/hyperlink" Target="https://www.google.com/calendar/event?eid=M3RodW1ib2FwdjNnY3AwdWh0b285anE1cm4gb3Nsby5zdGFydHVwZXZlbnRsaXN0QG0&amp;ctz=Europe/Oslo" TargetMode="External"/><Relationship Id="rId22885" Type="http://schemas.openxmlformats.org/officeDocument/2006/relationships/hyperlink" Target="https://www.google.com/calendar/event?eid=MHRiNGd0aTk0Zmx0OTQxaGI3ajM3dW9uMmogenphZXJvY2FsLm1hbmNoZXN0ZXJzZWwxQG0&amp;ctz=Europe/London" TargetMode="External"/><Relationship Id="rId29498" Type="http://schemas.openxmlformats.org/officeDocument/2006/relationships/hyperlink" Target="https://www.google.com/calendar/event?eid=Xzc0cGo2YzlwNWtwM2dlOWw2MHEzYWUyMGM1bzZpYmprZDVtbWFiamNmNCB6enplcm9jYWwuY29wZW5oYWdlbnNlbDFAbQ&amp;ctz=Europe/Copenhagen" TargetMode="External"/><Relationship Id="rId33144" Type="http://schemas.openxmlformats.org/officeDocument/2006/relationships/hyperlink" Target="https://www.google.com/calendar/event?eid=MTlycHVudmU3YzRhc2ZrMjY2Z2toM3Z0amUgenphZXJvY2FsLmhhbWJ1cmdzZWwxQG0&amp;ctz=Europe/Berlin" TargetMode="External"/><Relationship Id="rId5728" Type="http://schemas.openxmlformats.org/officeDocument/2006/relationships/hyperlink" Target="https://www.google.com/calendar/event?eid=MXJuOW9iNTd1b2YyaHBjbmlkbGdwaWFjZGUgenphZXJvY2FsLnp1cmljaHNlbDFAbQ&amp;ctz=Europe/Zurich" TargetMode="External"/><Relationship Id="rId18142" Type="http://schemas.openxmlformats.org/officeDocument/2006/relationships/hyperlink" Target="https://www.google.com/calendar/event?eid=MTA1cWZhMjdjOTlrNW9sbzFlZTJzdDhibGUgenphZXJvY2FsLmxvbmRvbnNlbDFAbQ&amp;ctz=Europe/London" TargetMode="External"/><Relationship Id="rId22538" Type="http://schemas.openxmlformats.org/officeDocument/2006/relationships/hyperlink" Target="https://www.google.com/calendar/event?eid=MjdtdmM1M3FzOTFhaWc0YXMxdWJvcGo0cnUgbWFuY2hlc3Rlci5zdGFydHVwZXZlbnRsaXN0QG0&amp;ctz=Europe/London" TargetMode="External"/><Relationship Id="rId3279" Type="http://schemas.openxmlformats.org/officeDocument/2006/relationships/hyperlink" Target="https://www.google.com/calendar/event?eid=MnBzczEzM3I5Y2R0cmVvNjc5bTk5NXFxY3Mgc2Vsb3BzZXUudmllbm5hMUBt&amp;ctz=Europe/Vienna" TargetMode="External"/><Relationship Id="rId8201" Type="http://schemas.openxmlformats.org/officeDocument/2006/relationships/hyperlink" Target="https://www.google.com/calendar/event?eid=MmpubGJqdmhkb2s1aXZmYW91Y2hrOGJtNDEgenphZXJvY2FsLmFtc3RlcmRhbXNlbDFAbQ&amp;ctz=Europe/Amsterdam" TargetMode="External"/><Relationship Id="rId20089" Type="http://schemas.openxmlformats.org/officeDocument/2006/relationships/hyperlink" Target="https://www.google.com/calendar/event?eid=Xzc0cGo2YzlwNWtwajZjMWg2b3EzZ2RxMGM1bzZpYmprZDVtbWFiamNmNCA3OGFoN2ptcWEydTJ0dnAxZzFuOW44aThnZ0Bn&amp;ctz=Europe/London" TargetMode="External"/><Relationship Id="rId25011" Type="http://schemas.openxmlformats.org/officeDocument/2006/relationships/hyperlink" Target="https://www.google.com/calendar/event?eid=NmRtMGw2b2VwcTdiMGRqbXI0dDFoNzcydTIgenphZXJvY2FsLmJlcmxpbnNlbDFAbQ&amp;ctz=Europe/Berlin" TargetMode="External"/><Relationship Id="rId14752" Type="http://schemas.openxmlformats.org/officeDocument/2006/relationships/hyperlink" Target="https://www.google.com/calendar/event?eid=M3V0M2l0dWYyY2ZlaXE2OWQ5dWF0ajBlcW8genphZXJvY2FsLmZyYW5rZnVydHNlbDFAbQ&amp;ctz=Europe/Berlin" TargetMode="External"/><Relationship Id="rId28581" Type="http://schemas.openxmlformats.org/officeDocument/2006/relationships/hyperlink" Target="https://www.google.com/calendar/event?eid=Xzc0cGo2YzlwNWtwajZjMWs3MG9qNmVhMGM1bzZpYmprZDVtbWFiamNmNCB0cWNqdmVsdWhuOXE3bjZua2dpdXYzYXY1a0Bn&amp;ctz=Europe/Paris" TargetMode="External"/><Relationship Id="rId32977" Type="http://schemas.openxmlformats.org/officeDocument/2006/relationships/hyperlink" Target="https://www.google.com/calendar/event?eid=NnYydDhmM3UxYWtpcTNlazc3bG12dTE0Z3QgenphZXJvY2FsLmhhbWJ1cmdzZWwxQG0&amp;ctz=Europe/Berlin" TargetMode="External"/><Relationship Id="rId4811" Type="http://schemas.openxmlformats.org/officeDocument/2006/relationships/hyperlink" Target="https://www.google.com/calendar/event?eid=Xzc0cGo2YzlwNWtwajBlMWo2MHIzY2NhMGM1bzZpYmprZDVtbWFiamNmNCBqOWV0dDZubmlma3UyMWhlM2Z0ZW1rdTc2a0Bn&amp;ctz=Europe/Zurich" TargetMode="External"/><Relationship Id="rId14405" Type="http://schemas.openxmlformats.org/officeDocument/2006/relationships/hyperlink" Target="https://www.google.com/calendar/event?eid=Xzc0cGo2YzlwNWtwM2FjMWc2a3FqNmNpMGM1bzZpYmprZDVtbWFiamNmNCB6enplcm9jYWwuZnJhbmtmdXJ0c2VsMUBt&amp;ctz=Europe/Berlin" TargetMode="External"/><Relationship Id="rId17975" Type="http://schemas.openxmlformats.org/officeDocument/2006/relationships/hyperlink" Target="https://www.google.com/calendar/event?eid=M2cyOXMzbzE1YWM4cHZwbWNxcWJkN3BlNDUgenphZXJvY2FsLmxvbmRvbnNlbDFAbQ&amp;ctz=Europe/London" TargetMode="External"/><Relationship Id="rId21621" Type="http://schemas.openxmlformats.org/officeDocument/2006/relationships/hyperlink" Target="https://www.google.com/calendar/event?eid=Xzc0cGo2YzlwNWtwM2FjMW43MHIzNGRxMGM1bzZpYmprZDVtbWFiamNmNCB6enplcm9jYWwuYnJ1c3NlbHNzZWwxQG0&amp;ctz=Europe/Brussels" TargetMode="External"/><Relationship Id="rId28234" Type="http://schemas.openxmlformats.org/officeDocument/2006/relationships/hyperlink" Target="https://www.google.com/calendar/event?eid=NGFvMHY5NGo4M2EwNmRvbmcyaG80NGNmOG0genphZXJvY2FsLnBhcmlzc2VsMUBt&amp;ctz=Europe/Paris" TargetMode="External"/><Relationship Id="rId681" Type="http://schemas.openxmlformats.org/officeDocument/2006/relationships/hyperlink" Target="https://www.google.com/calendar/event?eid=MjkwOTVxajA5Zm91bWRpcDlma281bGRrMjIgenphZXJvY2FsLm11bmljaHNlbDFAbQ&amp;ctz=Europe/Berlin" TargetMode="External"/><Relationship Id="rId2362" Type="http://schemas.openxmlformats.org/officeDocument/2006/relationships/hyperlink" Target="https://www.google.com/calendar/event?eid=Xzc0cGo2YzlwNWtwM2FjMW42NG9qZ2RhMGM1bzZpYmprZDVtbWFiamNmNCB6enplcm9jYWwudmllbm5hc2VsMUBt&amp;ctz=Europe/Vienna" TargetMode="External"/><Relationship Id="rId17628" Type="http://schemas.openxmlformats.org/officeDocument/2006/relationships/hyperlink" Target="https://www.google.com/calendar/event?eid=Xzc0cGo2YzlwNWtwM2dlOW02Y3MzMmQyMGM1bzZpYmprZDVtbWFiamNmNCB6enplcm9jYWwubG9uZG9uc2VsMUBt&amp;ctz=Europe/London" TargetMode="External"/><Relationship Id="rId24844" Type="http://schemas.openxmlformats.org/officeDocument/2006/relationships/hyperlink" Target="https://www.google.com/calendar/event?eid=MzEyZnN0c3JtNDNlazYxcDV1aTEycHFnaDQgenphZXJvY2FsLmJlcmxpbnNlbDFAbQ&amp;ctz=Europe/Berlin" TargetMode="External"/><Relationship Id="rId334" Type="http://schemas.openxmlformats.org/officeDocument/2006/relationships/hyperlink" Target="https://www.google.com/calendar/event?eid=NGhkOXY5aG80M3NkMWJzdTJyb3ZhbWtlZGkgenphZXJvY2FsLm11bmljaHNlbDFAbQ&amp;ctz=Europe/Berlin" TargetMode="External"/><Relationship Id="rId2015" Type="http://schemas.openxmlformats.org/officeDocument/2006/relationships/hyperlink" Target="https://www.google.com/calendar/event?eid=NWluaHFlanU1aGNlY2NwaXBwb2pqaHQ2bmIgenphZXJvY2FsLnZpZW5uYXNlbDFAbQ&amp;ctz=Europe/Vienna" TargetMode="External"/><Relationship Id="rId5585" Type="http://schemas.openxmlformats.org/officeDocument/2006/relationships/hyperlink" Target="https://www.google.com/calendar/event?eid=NDk1OTljdjBkMDRib2pyaG8zdmttczBiMmMgenphZXJvY2FsLnp1cmljaHNlbDFAbQ&amp;ctz=Europe/Zurich" TargetMode="External"/><Relationship Id="rId15179" Type="http://schemas.openxmlformats.org/officeDocument/2006/relationships/hyperlink" Target="https://www.google.com/calendar/event?eid=Xzc0cGo2YzlwNWtwajBlMWk2b3BqYWRpMGM1bzZpYmprZDVtbWFiamNmNCAxZGt1MDc4OThhN3A4YTY1aGpjM3Q0aHZjb0Bn&amp;ctz=Europe/Berlin" TargetMode="External"/><Relationship Id="rId22395" Type="http://schemas.openxmlformats.org/officeDocument/2006/relationships/hyperlink" Target="https://www.google.com/calendar/event?eid=Xzc0cGo2YzlwNWtwM2dlOWw2MHEzZ2NpMGM1bzZpYmprZDVtbWFiamNmNCB6enplcm9jYWwubWFuY2hlc3RlcnNlbDFAbQ&amp;ctz=Europe/London" TargetMode="External"/><Relationship Id="rId31713" Type="http://schemas.openxmlformats.org/officeDocument/2006/relationships/hyperlink" Target="https://www.google.com/calendar/event?eid=Xzc0cGo2YzlwNWtwajJkMWo2b3NqMmRpMGM1bzZpYmprZDVtbWFiamNmNCB0c2U5amhyaWEwbTBrMzhtOWxtOTVyZzE3Y0Bn&amp;ctz=Europe/Madrid" TargetMode="External"/><Relationship Id="rId5238" Type="http://schemas.openxmlformats.org/officeDocument/2006/relationships/hyperlink" Target="https://www.google.com/calendar/event?eid=MHRxNnV2dmlvYmZoYWtsNDZqZWdxbDBqOW0genVyaWNoLnN0YXJ0dXBldmVudGxpc3RAbQ&amp;ctz=Europe/Zurich" TargetMode="External"/><Relationship Id="rId22048" Type="http://schemas.openxmlformats.org/officeDocument/2006/relationships/hyperlink" Target="https://www.google.com/calendar/event?eid=Xzc0cGo2YzlwNWtwajRkOWo3NHEzOGQyMGM1bzZpYmprZDVtbWFiamNmNCBnNzMwcjEyaW5wZW1rNWhrbnJvZm1rMTNob0Bn&amp;ctz=Europe/Brussels" TargetMode="External"/><Relationship Id="rId11789" Type="http://schemas.openxmlformats.org/officeDocument/2006/relationships/hyperlink" Target="https://www.google.com/calendar/event?eid=Xzc0cGo2YzlwNWtwM2dkOXA2OG9qaWMyMGM1bzZpYmprZDVtbWFiamNmNCB6enplcm9jYWwuc3RvY2tob2xtc2VsMUBt&amp;ctz=Europe/Stockholm" TargetMode="External"/><Relationship Id="rId14262" Type="http://schemas.openxmlformats.org/officeDocument/2006/relationships/hyperlink" Target="https://www.google.com/calendar/event?eid=NDgxNHZnN29vMnZoZnR1Nm0xYmJwMzk2dm4gc2Vsb3BzeHMudGVsYXZpdjFAbQ&amp;ctz=Asia/Jerusalem" TargetMode="External"/><Relationship Id="rId16711" Type="http://schemas.openxmlformats.org/officeDocument/2006/relationships/hyperlink" Target="https://www.google.com/calendar/event?eid=NGQ5MnIxM2d0bjVuNnBlbXY4ajhqZ2EyZG8gbG9uZG9uLnN0YXJ0dXBldmVudGxpc3RAbQ&amp;ctz=Europe/London" TargetMode="External"/><Relationship Id="rId28091" Type="http://schemas.openxmlformats.org/officeDocument/2006/relationships/hyperlink" Target="https://www.google.com/calendar/event?eid=NGpyanBiMmtzODhhdGRuczlqZ211cGxlMjUgenphZXJvY2FsLnBhcmlzc2VsMUBt&amp;ctz=Europe/Paris" TargetMode="External"/><Relationship Id="rId32487" Type="http://schemas.openxmlformats.org/officeDocument/2006/relationships/hyperlink" Target="https://www.google.com/calendar/event?eid=X2NscjZhcmprYnNwM2FjMWs2b28zMGUxcDgxbW1hcGJrZWxvMnNvcmZkayBsdXhlbWJvdXJnLnN0YXJ0dXBldmVudGxpc3RAbQ&amp;ctz=Europe/Luxembourg" TargetMode="External"/><Relationship Id="rId1848" Type="http://schemas.openxmlformats.org/officeDocument/2006/relationships/hyperlink" Target="https://www.google.com/calendar/event?eid=M2U5bWd1ZDdtNGxpbDZnMHU4ZGxzaW0yanIgenphZXJvY2FsLnZpZW5uYXNlbDFAbQ&amp;ctz=Europe/Vienna" TargetMode="External"/><Relationship Id="rId4321" Type="http://schemas.openxmlformats.org/officeDocument/2006/relationships/hyperlink" Target="https://www.google.com/calendar/event?eid=Xzc0cGo2YzlwNWtwM2dlOW42Z3MzZWNxMGM1bzZpYmprZDVtbWFiamNmNCB6enplcm9jYWwuYmFyY2Vsb25hc2VsMUBt&amp;ctz=Europe/Madrid" TargetMode="External"/><Relationship Id="rId19934" Type="http://schemas.openxmlformats.org/officeDocument/2006/relationships/hyperlink" Target="https://www.google.com/calendar/event?eid=Xzc0cGo2YzlwNWtwajJkMW02NHAzMmRhMGM1bzZpYmprZDVtbWFiamNmNCA3OGFoN2ptcWEydTJ0dnAxZzFuOW44aThnZ0Bn&amp;ctz=Europe/London" TargetMode="External"/><Relationship Id="rId21131" Type="http://schemas.openxmlformats.org/officeDocument/2006/relationships/hyperlink" Target="https://www.google.com/calendar/event?eid=MmlybXU4Yml2c2RzOTg3a3BpZDJwbzJkZWggenphZXJvY2FsLmJydXNzZWxzc2VsMUBt&amp;ctz=Europe/Brussels" TargetMode="External"/><Relationship Id="rId191" Type="http://schemas.openxmlformats.org/officeDocument/2006/relationships/hyperlink" Target="https://www.google.com/calendar/event?eid=NGVhOXE0b2RydDJ1ZjV0NWRmc3E3bGlybWQgenphZXJvY2FsLm11bmljaHNlbDFAbQ&amp;ctz=Europe/Berlin" TargetMode="External"/><Relationship Id="rId7891" Type="http://schemas.openxmlformats.org/officeDocument/2006/relationships/hyperlink" Target="https://www.google.com/calendar/event?eid=Xzc0cGo2YzlwNWtwM2NlMWg2Z3EzZ2VhMGM1bzZpYmprZDVtbWFiamNmNCB6enplcm9jYWwuYW1zdGVyZGFtc2VsMUBt&amp;ctz=Europe/Amsterdam" TargetMode="External"/><Relationship Id="rId10872" Type="http://schemas.openxmlformats.org/officeDocument/2006/relationships/hyperlink" Target="https://www.google.com/calendar/event?eid=MWJmbzBlNnFzZmtobmk4dWQ3a21mOTFlZXYgenphZXJvY2FsLnN0b2NraG9sbXNlbDFAbQ&amp;ctz=Europe/Stockholm" TargetMode="External"/><Relationship Id="rId17485" Type="http://schemas.openxmlformats.org/officeDocument/2006/relationships/hyperlink" Target="https://www.google.com/calendar/event?eid=Xzc0cGo2YzlwNWtwM2NlMWg2Z3FqNmRhMGM1bzZpYmprZDVtbWFiamNmNCB6enplcm9jYWwubG9uZG9uc2VsMUBt&amp;ctz=Europe/London" TargetMode="External"/><Relationship Id="rId26803" Type="http://schemas.openxmlformats.org/officeDocument/2006/relationships/hyperlink" Target="https://www.google.com/calendar/event?eid=MWJoNG5qNGczZmt0NjlkMzBkNmVkcmZqdWMgenphZXJvY2FsLnBhcmlzc2VsMUBt&amp;ctz=Europe/Paris" TargetMode="External"/><Relationship Id="rId5095" Type="http://schemas.openxmlformats.org/officeDocument/2006/relationships/hyperlink" Target="https://www.google.com/calendar/event?eid=Xzc0cGo2YzlwNWtwajBkMW02c3AzaWNhMGM1bzZpYmprZDVtbWFiamNmNCB6enplcm9jYWwuenVyaWNoc2VsMUBt&amp;ctz=Europe/Zurich" TargetMode="External"/><Relationship Id="rId7544" Type="http://schemas.openxmlformats.org/officeDocument/2006/relationships/hyperlink" Target="https://www.google.com/calendar/event?eid=MHBycW5xcTZtNjRnMWtkOGw5OGhtaGptcjkgc2Vsb3BzZXUuZHVibGluMUBt&amp;ctz=Europe/Dublin" TargetMode="External"/><Relationship Id="rId10525" Type="http://schemas.openxmlformats.org/officeDocument/2006/relationships/hyperlink" Target="https://www.google.com/calendar/event?eid=Xzc0cGo2YzlwNWtwajBjaGo3NHAzOGNxMGM1bzZpYmprZDVtbWFiamNmNCBqaTFtOXNkbjcyN2J1djh2czM3NnM3a29xNEBn&amp;ctz=Europe/Stockholm" TargetMode="External"/><Relationship Id="rId17138" Type="http://schemas.openxmlformats.org/officeDocument/2006/relationships/hyperlink" Target="https://www.google.com/calendar/event?eid=Xzc0cGo2YzlwNWtwajBlMWo2MHFqZ2NhMGM1bzZpYmprZDVtbWFiamNmNCA3OGFoN2ptcWEydTJ0dnAxZzFuOW44aThnZ0Bn&amp;ctz=Europe/London" TargetMode="External"/><Relationship Id="rId24354" Type="http://schemas.openxmlformats.org/officeDocument/2006/relationships/hyperlink" Target="https://www.google.com/calendar/event?eid=Xzc0cGo2YzlwNWtwM2dlOW03MHEzMmRxMGM1bzZpYmprZDVtbWFiamNmNCB6enplcm9jYWwuYmVybGluc2VsMUBt&amp;ctz=Europe/Berlin" TargetMode="External"/><Relationship Id="rId31570" Type="http://schemas.openxmlformats.org/officeDocument/2006/relationships/hyperlink" Target="https://www.google.com/calendar/event?eid=Xzc0cGo2YzlwNWtwM2NlMWo2NHIzNGRhMGM1bzZpYmprZDVtbWFiamNmNCB6enplcm9jYWwubWFkcmlkc2VsMUBt&amp;ctz=Europe/Madrid" TargetMode="External"/><Relationship Id="rId13748" Type="http://schemas.openxmlformats.org/officeDocument/2006/relationships/hyperlink" Target="https://www.google.com/calendar/event?eid=Xzc0cGo2YzlwNWtwajZkcG42a3EzZWMyMGM1bzZpYmprZDVtbWFiamNmNCBvaWNscWhnbmYwODU5ZHF0dDdtbXZpNGIxc0Bn&amp;ctz=Europe/Lisbon" TargetMode="External"/><Relationship Id="rId20964" Type="http://schemas.openxmlformats.org/officeDocument/2006/relationships/hyperlink" Target="https://www.google.com/calendar/event?eid=MHRjZXM1ZTRjdWFyYXU2anA4OW9oOThsdGwgenphZXJvY2FsLmJydXNzZWxzc2VsMUBt&amp;ctz=Europe/Brussels" TargetMode="External"/><Relationship Id="rId24007" Type="http://schemas.openxmlformats.org/officeDocument/2006/relationships/hyperlink" Target="https://www.google.com/calendar/event?eid=Nzl0OG5ubTBrbTI0azZqNmRrbHRybjVrbGQgenphZXJvY2FsLm1hbmNoZXN0ZXJzZWwxQG0&amp;ctz=Europe/London" TargetMode="External"/><Relationship Id="rId27577" Type="http://schemas.openxmlformats.org/officeDocument/2006/relationships/hyperlink" Target="https://www.google.com/calendar/event?eid=MTJwbGc5OW9qcXQ5dmxvMHNxOG9lMGxoZGogenphZXJvY2FsLnBhcmlzc2VsMUBt&amp;ctz=Europe/Paris" TargetMode="External"/><Relationship Id="rId31223" Type="http://schemas.openxmlformats.org/officeDocument/2006/relationships/hyperlink" Target="https://www.google.com/calendar/event?eid=NGw4ZTBnbG5xNGNqM2Nza2p1dGlwaDlsOWYgenphZXJvY2FsLm1hZHJpZHNlbDFAbQ&amp;ctz=Europe/Madrid" TargetMode="External"/><Relationship Id="rId3807" Type="http://schemas.openxmlformats.org/officeDocument/2006/relationships/hyperlink" Target="https://www.google.com/calendar/event?eid=MWxtaWRpNDhzMTVnMnVsaTZoMG52cW5mZjggenphZXJvY2FsLmJhcmNlbG9uYXNlbDFAbQ&amp;ctz=Europe/Madrid" TargetMode="External"/><Relationship Id="rId11299" Type="http://schemas.openxmlformats.org/officeDocument/2006/relationships/hyperlink" Target="https://www.google.com/calendar/event?eid=NTRlcDF0bzY1dmFyNmxzYTBlcjZldGdmYXMgenphZXJvY2FsLnN0b2NraG9sbXNlbDFAbQ&amp;ctz=Europe/Stockholm" TargetMode="External"/><Relationship Id="rId16221" Type="http://schemas.openxmlformats.org/officeDocument/2006/relationships/hyperlink" Target="https://www.google.com/calendar/event?eid=M2w0bWxqanNpOW9kZ2ltY3NybGNnNXZ0Y2IgenphZXJvY2FsLm9zbG9zZWwxQG0&amp;ctz=Europe/Oslo" TargetMode="External"/><Relationship Id="rId20617" Type="http://schemas.openxmlformats.org/officeDocument/2006/relationships/hyperlink" Target="https://www.google.com/calendar/event?eid=NzcxYm1lbXAyaDZtbGxlOWxoaDJsZWNnZTIgenphZXJvY2FsLmxvbmRvbnNlbDFAbQ&amp;ctz=Europe/London" TargetMode="External"/><Relationship Id="rId1358" Type="http://schemas.openxmlformats.org/officeDocument/2006/relationships/hyperlink" Target="https://www.google.com/calendar/event?eid=Xzc0cGo2YzlwNWtwajRkOWw2Y3NqMmRhMGM1bzZpYmprZDVtbWFiamNmNCBxOHByb2dnaGQ2dDZlbjNrMDRyb29ncjkwMEBn&amp;ctz=Europe/Berlin" TargetMode="External"/><Relationship Id="rId19791" Type="http://schemas.openxmlformats.org/officeDocument/2006/relationships/hyperlink" Target="https://www.google.com/calendar/event?eid=Xzc0cGo2YzlwNWtwajBlMWo2MHEzaWRhMGM1bzZpYmprZDVtbWFiamNmNCA3OGFoN2ptcWEydTJ0dnAxZzFuOW44aThnZ0Bn&amp;ctz=Europe/London" TargetMode="External"/><Relationship Id="rId64" Type="http://schemas.openxmlformats.org/officeDocument/2006/relationships/hyperlink" Target="https://www.google.com/calendar/event?eid=MmN0aDlvcDc3MnNlajlwc2Y1YTF2cm5rNXEgenphZXJvY2FsLm11bmljaHNlbDFAbQ&amp;ctz=Europe/Berlin" TargetMode="External"/><Relationship Id="rId9503" Type="http://schemas.openxmlformats.org/officeDocument/2006/relationships/hyperlink" Target="https://www.google.com/calendar/event?eid=X2NscjZhcmprYnNwM2FkMWo2c3BqOGQxbTgxbW1hcGJrZWxvMnNvcmZkayBhbXN0ZXJkYW0uc3RhcnR1cGV2ZW50bGlzdEBt&amp;ctz=Europe/Amsterdam" TargetMode="External"/><Relationship Id="rId9850" Type="http://schemas.openxmlformats.org/officeDocument/2006/relationships/hyperlink" Target="https://www.google.com/calendar/event?eid=Xzc0cGo2YzlwNWtwajBjOW82OHNqZ2UyMGM1bzZpYmprZDVtbWFiamNmNCBxYXVwb2YyMmludHQwb25haGJ2amVmcTU0c0Bn&amp;ctz=Europe/Amsterdam" TargetMode="External"/><Relationship Id="rId12831" Type="http://schemas.openxmlformats.org/officeDocument/2006/relationships/hyperlink" Target="https://www.google.com/calendar/event?eid=Xzc0cGo2YzlwNWtwM2NlMWo2a3AzYWNxMGM1bzZpYmprZDVtbWFiamNmNCB6enplcm9jYWwubGlzYm9uc2VsMUBt&amp;ctz=Europe/Lisbon" TargetMode="External"/><Relationship Id="rId19444" Type="http://schemas.openxmlformats.org/officeDocument/2006/relationships/hyperlink" Target="https://www.google.com/calendar/event?eid=NW5udWttNTgycjZjbTBndmJkNmR1NTM3bm4genphZXJvY2FsLmxvbmRvbnNlbDFAbQ&amp;ctz=Europe/London" TargetMode="External"/><Relationship Id="rId26660" Type="http://schemas.openxmlformats.org/officeDocument/2006/relationships/hyperlink" Target="https://www.google.com/calendar/event?eid=MzRzZDhxc3NqMjVzM2hocHExNmhlbGp1cDcgcGFyaXMuc3RhcnR1cGV2ZW50bGlzdEBt&amp;ctz=Europe/Paris" TargetMode="External"/><Relationship Id="rId7054" Type="http://schemas.openxmlformats.org/officeDocument/2006/relationships/hyperlink" Target="https://www.google.com/calendar/event?eid=M3JrbXRncTdiczY4Nm5xbjZjZ3V2bzQycGYgenphZXJvY2FsLmR1YmxpbnNlbDFAbQ&amp;ctz=Europe/Dublin" TargetMode="External"/><Relationship Id="rId10382" Type="http://schemas.openxmlformats.org/officeDocument/2006/relationships/hyperlink" Target="https://www.google.com/calendar/event?eid=Xzc0cGo2YzlwNWtwajZjMWg2OG8zZ2NxMGM1bzZpYmprZDVtbWFiamNmNCBxYXVwb2YyMmludHQwb25haGJ2amVmcTU0c0Bn&amp;ctz=Europe/Amsterdam" TargetMode="External"/><Relationship Id="rId26313" Type="http://schemas.openxmlformats.org/officeDocument/2006/relationships/hyperlink" Target="https://www.google.com/calendar/event?eid=Xzc0cGo2YzlwNWtwajBkMW02c29qZ2UyMGM1bzZpYmprZDVtbWFiamNmNCBrZ3A2bjBnZDA5YmMyODFkOTFpa2Q5azJjOEBn&amp;ctz=Europe/Paris" TargetMode="External"/><Relationship Id="rId29883" Type="http://schemas.openxmlformats.org/officeDocument/2006/relationships/hyperlink" Target="https://www.google.com/calendar/event?eid=NnZnMXE4bnQ3cmNtb3JjZGtkMWZvZmYwNjIgenphZXJvY2FsLmNvcGVuaGFnZW5zZWwxQG0&amp;ctz=Europe/Copenhagen" TargetMode="External"/><Relationship Id="rId30709" Type="http://schemas.openxmlformats.org/officeDocument/2006/relationships/hyperlink" Target="https://www.google.com/calendar/event?eid=NzE2dmg2cjQxNWRmY2plYTNzcDNrN3RrdmogenphZXJvY2FsLmNvcGVuaGFnZW5zZWwxQG0&amp;ctz=Europe/Copenhagen" TargetMode="External"/><Relationship Id="rId31080" Type="http://schemas.openxmlformats.org/officeDocument/2006/relationships/hyperlink" Target="https://www.google.com/calendar/event?eid=MjdmNW80c3NhMHBzMWsxNjh1OG1sdXBubGUgenphZXJvY2FsLm1hZHJpZHNlbDFAbQ&amp;ctz=Europe/Madrid" TargetMode="External"/><Relationship Id="rId10035" Type="http://schemas.openxmlformats.org/officeDocument/2006/relationships/hyperlink" Target="https://www.google.com/calendar/event?eid=MzJiOWNzcmJ2Z2c1Zm5mcTFjYWQ0MGRpYWsgenphZXJvY2FsLmFtc3RlcmRhbXNlbDFAbQ&amp;ctz=Europe/Amsterdam" TargetMode="External"/><Relationship Id="rId15707" Type="http://schemas.openxmlformats.org/officeDocument/2006/relationships/hyperlink" Target="https://www.google.com/calendar/event?eid=Nm52ZjFtY2wya2RnYjhnc2Jzazl2bmNrZWMgb3Nsby5zdGFydHVwZXZlbnRsaXN0QG0&amp;ctz=Europe/Oslo" TargetMode="External"/><Relationship Id="rId22923" Type="http://schemas.openxmlformats.org/officeDocument/2006/relationships/hyperlink" Target="https://www.google.com/calendar/event?eid=N2M1bGJvb2k2OTcwcWxwcnY1NzJldHM5aGsgenphZXJvY2FsLm1hbmNoZXN0ZXJzZWwxQG0&amp;ctz=Europe/London" TargetMode="External"/><Relationship Id="rId29536" Type="http://schemas.openxmlformats.org/officeDocument/2006/relationships/hyperlink" Target="https://www.google.com/calendar/event?eid=M3V1ZjJqYTdicHRjdnRtZ3NzaWdndGV1YW4genphZXJvY2FsLmNvcGVuaGFnZW5zZWwxQG0&amp;ctz=Europe/Copenhagen" TargetMode="External"/><Relationship Id="rId3664" Type="http://schemas.openxmlformats.org/officeDocument/2006/relationships/hyperlink" Target="https://www.google.com/calendar/event?eid=MXRqcmluZTA2MmFpcW0wbDdibjk1ZWc2NjkgenphZXJvY2FsLmJhcmNlbG9uYXNlbDFAbQ&amp;ctz=Europe/Madrid" TargetMode="External"/><Relationship Id="rId13258" Type="http://schemas.openxmlformats.org/officeDocument/2006/relationships/hyperlink" Target="https://www.google.com/calendar/event?eid=NHNrbnR1Zm1laGxrNXY0c2cxOTRyZjVuMzMgenphZXJvY2FsLmxpc2JvbnNlbDFAbQ&amp;ctz=Europe/Lisbon" TargetMode="External"/><Relationship Id="rId20474" Type="http://schemas.openxmlformats.org/officeDocument/2006/relationships/hyperlink" Target="https://www.google.com/calendar/event?eid=M2hoZnRhMjA0ajZ0ZXZlc2tvczNrYWtnazggenphZXJvY2FsLmxvbmRvbnNlbDFAbQ&amp;ctz=Europe/London" TargetMode="External"/><Relationship Id="rId27087" Type="http://schemas.openxmlformats.org/officeDocument/2006/relationships/hyperlink" Target="https://www.google.com/calendar/event?eid=NWZtMzdvbXJvOWljYXN0azkxdmE0ZnBoa2MgenphZXJvY2FsLnBhcmlzc2VsMUBt&amp;ctz=Europe/Paris" TargetMode="External"/><Relationship Id="rId3317" Type="http://schemas.openxmlformats.org/officeDocument/2006/relationships/hyperlink" Target="https://www.google.com/calendar/event?eid=Xzc0cGo2YzlwNWtwajBlMWc3NHIzYWRhMGM1bzZpYmprZDVtbWFiamNmNCBuYnZxamoyaTlhZTZwaDdsanM1YWUydWxzY0Bn&amp;ctz=Europe/Madrid" TargetMode="External"/><Relationship Id="rId6887" Type="http://schemas.openxmlformats.org/officeDocument/2006/relationships/hyperlink" Target="https://www.google.com/calendar/event?eid=MnJxamkwa3FxcmI2aTdtbThzbmdkdjVhaDEgenphZXJvY2FsLmR1YmxpbnNlbDFAbQ&amp;ctz=Europe/Dublin" TargetMode="External"/><Relationship Id="rId20127" Type="http://schemas.openxmlformats.org/officeDocument/2006/relationships/hyperlink" Target="https://www.google.com/calendar/event?eid=Xzc0cGo2YzlwNWtwajZjMWk2MHJqOGUyMGM1bzZpYmprZDVtbWFiamNmNCA3OGFoN2ptcWEydTJ0dnAxZzFuOW44aThnZ0Bn&amp;ctz=Europe/London" TargetMode="External"/><Relationship Id="rId23697" Type="http://schemas.openxmlformats.org/officeDocument/2006/relationships/hyperlink" Target="https://www.google.com/calendar/event?eid=Xzc0cGo2YzlwNWtwajRkOWw2Y3JqYWNxMGM1bzZpYmprZDVtbWFiamNmNCAzNGxyMGIwdGlyZHJhMW5wczdpOWtoOWU2OEBn&amp;ctz=Europe/London" TargetMode="External"/><Relationship Id="rId9360" Type="http://schemas.openxmlformats.org/officeDocument/2006/relationships/hyperlink" Target="https://www.google.com/calendar/event?eid=X2NscjZhcmprYnNwM2FjaGg3MHEzYWU5aTgxbW1hcGJrZWxvMnNvcmZkayBhbXN0ZXJkYW0uc3RhcnR1cGV2ZW50bGlzdEBt&amp;ctz=Europe/Amsterdam" TargetMode="External"/><Relationship Id="rId12341" Type="http://schemas.openxmlformats.org/officeDocument/2006/relationships/hyperlink" Target="https://www.google.com/calendar/event?eid=Xzc0cGo2YzlwNWtwajZjMWc2c3BqMmNxMGM1bzZpYmprZDVtbWFiamNmNCBqaTFtOXNkbjcyN2J1djh2czM3NnM3a29xNEBn&amp;ctz=Europe/Stockholm" TargetMode="External"/><Relationship Id="rId26170" Type="http://schemas.openxmlformats.org/officeDocument/2006/relationships/hyperlink" Target="https://www.google.com/calendar/event?eid=Xzc0cGo2YzlwNWtwajZkOW02c3AzNGRhMGM1bzZpYmprZDVtbWFiamNmNCA5dG8waG42cjFiczBkNWs3bjAwZGs4ZWtwY0Bn&amp;ctz=Europe/Berlin" TargetMode="External"/><Relationship Id="rId30566" Type="http://schemas.openxmlformats.org/officeDocument/2006/relationships/hyperlink" Target="https://www.google.com/calendar/event?eid=NzlxMjc4bDVmZ24yN3Rsb3Q2dG0xdTdlN2kgc2Vsb3BzZXUuY29wZW5oYWdlbjFAbQ&amp;ctz=Europe/Copenhagen" TargetMode="External"/><Relationship Id="rId2400" Type="http://schemas.openxmlformats.org/officeDocument/2006/relationships/hyperlink" Target="https://www.google.com/calendar/event?eid=Xzc0cGo2YzlwNWtwM2NlMWk2NHIzNGMyMGM1bzZpYmprZDVtbWFiamNmNCB6enplcm9jYWwudmllbm5hc2VsMUBt&amp;ctz=Europe/Vienna" TargetMode="External"/><Relationship Id="rId9013" Type="http://schemas.openxmlformats.org/officeDocument/2006/relationships/hyperlink" Target="https://www.google.com/calendar/event?eid=NTRkNGc3NTk5cXU0OXQ1c3FuZWs2Nm11YnUgenphZXJvY2FsLmFtc3RlcmRhbXNlbDFAbQ&amp;ctz=Europe/Amsterdam" TargetMode="External"/><Relationship Id="rId29393" Type="http://schemas.openxmlformats.org/officeDocument/2006/relationships/hyperlink" Target="https://www.google.com/calendar/event?eid=Xzc0cGo2YzlwNWtwM2NlMWo2a3EzZ2MyMGM1bzZpYmprZDVtbWFiamNmNCB6enplcm9jYWwuY29wZW5oYWdlbnNlbDFAbQ&amp;ctz=Europe/Copenhagen" TargetMode="External"/><Relationship Id="rId30219" Type="http://schemas.openxmlformats.org/officeDocument/2006/relationships/hyperlink" Target="https://www.google.com/calendar/event?eid=Nmtia2lnM3BpcDFham0xZ290Mmk5MnJ2MjcgenphZXJvY2FsLmNvcGVuaGFnZW5zZWwxQG0&amp;ctz=Europe/Copenhagen" TargetMode="External"/><Relationship Id="rId5970" Type="http://schemas.openxmlformats.org/officeDocument/2006/relationships/hyperlink" Target="https://www.google.com/calendar/event?eid=Xzc0cGo2YzlwNWtwajZjMWs2Y3AzY2NpMGM1bzZpYmprZDVtbWFiamNmNCBqOWV0dDZubmlma3UyMWhlM2Z0ZW1rdTc2a0Bn&amp;ctz=Europe/Zurich" TargetMode="External"/><Relationship Id="rId15564" Type="http://schemas.openxmlformats.org/officeDocument/2006/relationships/hyperlink" Target="https://www.google.com/calendar/event?eid=X2NscjZhcmprYnR0NzR0M29jcG83aXUzYmM5azY0ZzNkY2xpbjh0Ymc1cGhtdXI4IG9zbG8uc3RhcnR1cGV2ZW50bGlzdEBt&amp;ctz=Europe/Oslo" TargetMode="External"/><Relationship Id="rId22780" Type="http://schemas.openxmlformats.org/officeDocument/2006/relationships/hyperlink" Target="https://www.google.com/calendar/event?eid=NWF1djY4Z3Y0MGRxZTRwbGNvc2hvcHBqN2IgenphZXJvY2FsLm1hbmNoZXN0ZXJzZWwxQG0&amp;ctz=Europe/London" TargetMode="External"/><Relationship Id="rId29046" Type="http://schemas.openxmlformats.org/officeDocument/2006/relationships/hyperlink" Target="https://www.google.com/calendar/event?eid=X2NscjZhcmprYnNwM2FjOWw2OHMzYWQ5bzgxbW1hcGJrZWxvMnNvcmZkayBjb3BlbmhhZ2VuLnN0YXJ0dXBldmVudGxpc3RAbQ&amp;ctz=Europe/Copenhagen" TargetMode="External"/><Relationship Id="rId3174" Type="http://schemas.openxmlformats.org/officeDocument/2006/relationships/hyperlink" Target="https://www.google.com/calendar/event?eid=MWJyZWltZnVtcHU3aWdhamR0cG81dnBpZjEgenphZXJvY2FsLnZpZW5uYXNlbDFAbQ&amp;ctz=Europe/Vienna" TargetMode="External"/><Relationship Id="rId5623" Type="http://schemas.openxmlformats.org/officeDocument/2006/relationships/hyperlink" Target="https://www.google.com/calendar/event?eid=MWRuaTRiY25vdDg3bTE1ODlqcHBmb2RnaWUgenphZXJvY2FsLnp1cmljaHNlbDFAbQ&amp;ctz=Europe/Zurich" TargetMode="External"/><Relationship Id="rId15217" Type="http://schemas.openxmlformats.org/officeDocument/2006/relationships/hyperlink" Target="https://www.google.com/calendar/event?eid=Mm9oa2RnMmdlZG5wZDlzMXNyaWFhdWg5NHYgc2Vsb3BzZXUuZnJhbmtmdXJ0MUBt&amp;ctz=Europe/Berlin" TargetMode="External"/><Relationship Id="rId18787" Type="http://schemas.openxmlformats.org/officeDocument/2006/relationships/hyperlink" Target="https://www.google.com/calendar/event?eid=NjhsbWJhcW9iamQxMWdmbm50ZWg5dGQzY2EgenphZXJvY2FsLmxvbmRvbnNlbDFAbQ&amp;ctz=Europe/London" TargetMode="External"/><Relationship Id="rId22433" Type="http://schemas.openxmlformats.org/officeDocument/2006/relationships/hyperlink" Target="https://www.google.com/calendar/event?eid=Xzc0cGo2YzlwNWtwM2dlOW02a28zZWNpMGM1bzZpYmprZDVtbWFiamNmNCB6enplcm9jYWwubWFuY2hlc3RlcnNlbDFAbQ&amp;ctz=Europe/London" TargetMode="External"/><Relationship Id="rId8846" Type="http://schemas.openxmlformats.org/officeDocument/2006/relationships/hyperlink" Target="https://www.google.com/calendar/event?eid=NHBwMXVuZWU1MjNuMHVvNDQxbzBnam0yazQgenphZXJvY2FsLmFtc3RlcmRhbXNlbDFAbQ&amp;ctz=Europe/Amsterdam" TargetMode="External"/><Relationship Id="rId11827" Type="http://schemas.openxmlformats.org/officeDocument/2006/relationships/hyperlink" Target="https://www.google.com/calendar/event?eid=Xzc0cGo2YzlwNWtwM2dlMWg3NHMzZ2RxMGM1bzZpYmprZDVtbWFiamNmNCB6enplcm9jYWwuc3RvY2tob2xtc2VsMUBt&amp;ctz=Europe/Stockholm" TargetMode="External"/><Relationship Id="rId25656" Type="http://schemas.openxmlformats.org/officeDocument/2006/relationships/hyperlink" Target="https://www.google.com/calendar/event?eid=X2NscjZhcmprYnNwM2FkMWg2Y3MzaWMxaDgxbW1hcGJrZWxvMnNvcmZkayBiZXJsaW4uc3RhcnR1cGV2ZW50bGlzdEBt&amp;ctz=Europe/Berlin" TargetMode="External"/><Relationship Id="rId32872" Type="http://schemas.openxmlformats.org/officeDocument/2006/relationships/hyperlink" Target="https://www.google.com/calendar/event?eid=MXFiZjhsbTRudGtyNWRhZG81Y200YmtncnAgenphZXJvY2FsLmhhbWJ1cmdzZWwxQG0&amp;ctz=Europe/Berlin" TargetMode="External"/><Relationship Id="rId6397" Type="http://schemas.openxmlformats.org/officeDocument/2006/relationships/hyperlink" Target="https://www.google.com/calendar/event?eid=NXQ0M3VhODYxb2Q4NHU4Y2JwN2cyMmUybTIgenphZXJvY2FsLmR1YmxpbnNlbDFAbQ&amp;ctz=Europe/Dublin" TargetMode="External"/><Relationship Id="rId14300" Type="http://schemas.openxmlformats.org/officeDocument/2006/relationships/hyperlink" Target="https://www.google.com/calendar/event?eid=MjIxZmZmdTZ0YmZ2YXRmcHYyMnF2NDY3a3Igc2Vsb3BzeHMudGVsYXZpdjFAbQ&amp;ctz=Asia/Jerusalem" TargetMode="External"/><Relationship Id="rId25309" Type="http://schemas.openxmlformats.org/officeDocument/2006/relationships/hyperlink" Target="https://www.google.com/calendar/event?eid=MjAyZjYyZjhnaG9xMHJodGlhazJzYjM5NGEgenphZXJvY2FsLmJlcmxpbnNlbDFAbQ&amp;ctz=Europe/Berlin" TargetMode="External"/><Relationship Id="rId28879" Type="http://schemas.openxmlformats.org/officeDocument/2006/relationships/hyperlink" Target="https://www.google.com/calendar/event?eid=MG1wZjhnNDVxbm5yMDkybGVodTk4ZDlkdjEgenphZXJvY2FsLnBhcmlzc2VsMUBt&amp;ctz=Europe/Paris" TargetMode="External"/><Relationship Id="rId32525" Type="http://schemas.openxmlformats.org/officeDocument/2006/relationships/hyperlink" Target="https://www.google.com/calendar/event?eid=X2NscjZhcmprYnNwM2FjcG02MHFqZWUxbzgxbW1hcGJrZWxvMnNvcmZkayBsdXhlbWJvdXJnLnN0YXJ0dXBldmVudGxpc3RAbQ&amp;ctz=Europe/Luxembourg" TargetMode="External"/><Relationship Id="rId17870" Type="http://schemas.openxmlformats.org/officeDocument/2006/relationships/hyperlink" Target="https://www.google.com/calendar/event?eid=N2hvYm43NDIxNTdnZXZsdWduZGpmM2RvcmogenphZXJvY2FsLmxvbmRvbnNlbDFAbQ&amp;ctz=Europe/London" TargetMode="External"/><Relationship Id="rId30076" Type="http://schemas.openxmlformats.org/officeDocument/2006/relationships/hyperlink" Target="https://www.google.com/calendar/event?eid=Nm82azhpdnBrYTR1djhxb2dmMzVycGNxNm0genphZXJvY2FsLmNvcGVuaGFnZW5zZWwxQG0&amp;ctz=Europe/Copenhagen" TargetMode="External"/><Relationship Id="rId979" Type="http://schemas.openxmlformats.org/officeDocument/2006/relationships/hyperlink" Target="https://www.google.com/calendar/event?eid=NmozdnZ0azJvNWRnb3Q4MmU2NHVwYmNtZjkgenphZXJvY2FsLm11bmljaHNlbDFAbQ&amp;ctz=Europe/Berlin" TargetMode="External"/><Relationship Id="rId5480" Type="http://schemas.openxmlformats.org/officeDocument/2006/relationships/hyperlink" Target="https://www.google.com/calendar/event?eid=Nm5hOXR1aTdoNWhhN2ZuNW1oZGQ0NHNpN2IgenphZXJvY2FsLnp1cmljaHNlbDFAbQ&amp;ctz=Europe/Zurich" TargetMode="External"/><Relationship Id="rId10910" Type="http://schemas.openxmlformats.org/officeDocument/2006/relationships/hyperlink" Target="https://www.google.com/calendar/event?eid=NWlnYnJpcmVlMDgxNGRkMWNlODhkcG1vMW0genphZXJvY2FsLnN0b2NraG9sbXNlbDFAbQ&amp;ctz=Europe/Stockholm" TargetMode="External"/><Relationship Id="rId15074" Type="http://schemas.openxmlformats.org/officeDocument/2006/relationships/hyperlink" Target="https://www.google.com/calendar/event?eid=NnNuN2YyaGl1OTU4YzY5ZHA3cWxqZ3NiNTQgenphZXJvY2FsLmZyYW5rZnVydHNlbDFAbQ&amp;ctz=Europe/Berlin" TargetMode="External"/><Relationship Id="rId17523" Type="http://schemas.openxmlformats.org/officeDocument/2006/relationships/hyperlink" Target="https://www.google.com/calendar/event?eid=Xzc0cGo2YzlwNWtwM2NlMWg2Z3FqZWNxMGM1bzZpYmprZDVtbWFiamNmNCB6enplcm9jYWwubG9uZG9uc2VsMUBt&amp;ctz=Europe/London" TargetMode="External"/><Relationship Id="rId21919" Type="http://schemas.openxmlformats.org/officeDocument/2006/relationships/hyperlink" Target="https://www.google.com/calendar/event?eid=MGY2OHR2ZmhmNTNubGZnMzU1Z3RyMGdxNXEgc2Vsb3BzZXUuYnJ1c3NlbHMxQG0&amp;ctz=Europe/Brussels" TargetMode="External"/><Relationship Id="rId22290" Type="http://schemas.openxmlformats.org/officeDocument/2006/relationships/hyperlink" Target="https://www.google.com/calendar/event?eid=Xzc0cGo2YzlwNWtwMzhkcHA3NHIzY2RhMGM1bzZpYmprZDVtbWFiamNmNCB6enplcm9jYWwubWFuY2hlc3RlcnNlbDFAbQ&amp;ctz=Europe/London" TargetMode="External"/><Relationship Id="rId33299" Type="http://schemas.openxmlformats.org/officeDocument/2006/relationships/hyperlink" Target="https://www.google.com/calendar/event?eid=Xzc0cGo2YzlwNWtwMzZkOWg2a3FqNmQyMGM1bzZpYmprZDVtbWFiamNmNCB6enplcm9jYWwuaGFtYnVyZ3NlbDFAbQ&amp;ctz=Europe/Berlin" TargetMode="External"/><Relationship Id="rId5133" Type="http://schemas.openxmlformats.org/officeDocument/2006/relationships/hyperlink" Target="https://www.google.com/calendar/event?eid=MnE1dDJvbWg2bTg3Y3FmNWM3aG4zNGF1ZWkgenVyaWNoLnN0YXJ0dXBldmVudGxpc3RAbQ&amp;ctz=Europe/Zurich" TargetMode="External"/><Relationship Id="rId27962" Type="http://schemas.openxmlformats.org/officeDocument/2006/relationships/hyperlink" Target="https://www.google.com/calendar/event?eid=NzE1Z28wbTBmZjB1cmIxNG9uNnNsZDczbTQgenphZXJvY2FsLnBhcmlzc2VsMUBt&amp;ctz=Europe/Paris" TargetMode="External"/><Relationship Id="rId11684" Type="http://schemas.openxmlformats.org/officeDocument/2006/relationships/hyperlink" Target="https://www.google.com/calendar/event?eid=Xzc0cGo2YzlwNWtwM2NlMWg2NG8zZWNpMGM1bzZpYmprZDVtbWFiamNmNCB6enplcm9jYWwuc3RvY2tob2xtc2VsMUBt&amp;ctz=Europe/Stockholm" TargetMode="External"/><Relationship Id="rId18297" Type="http://schemas.openxmlformats.org/officeDocument/2006/relationships/hyperlink" Target="https://www.google.com/calendar/event?eid=NGNqczFkOWczM3FyOTdqbWdlNWpnajN2dmggenphZXJvY2FsLmxvbmRvbnNlbDFAbQ&amp;ctz=Europe/London" TargetMode="External"/><Relationship Id="rId27615" Type="http://schemas.openxmlformats.org/officeDocument/2006/relationships/hyperlink" Target="https://www.google.com/calendar/event?eid=M2ljOG1wYml1dW5ucjBjZnYwZnE4c3JmazcgenphZXJvY2FsLnBhcmlzc2VsMUBt&amp;ctz=Europe/Paris" TargetMode="External"/><Relationship Id="rId1743" Type="http://schemas.openxmlformats.org/officeDocument/2006/relationships/hyperlink" Target="https://www.google.com/calendar/event?eid=Xzc0cGo2YzlwNWtwajBlMWk2b3BqY2RxMGM1bzZpYmprZDVtbWFiamNmNCBtZTZ2NXNybTd1dG1naXRyZHI2N3RlcXE3a0Bn&amp;ctz=Europe/Vienna" TargetMode="External"/><Relationship Id="rId8009" Type="http://schemas.openxmlformats.org/officeDocument/2006/relationships/hyperlink" Target="https://www.google.com/calendar/event?eid=Xzc0cGo2YzlwNWtwM2dlOW02Y3JqNGQyMGM1bzZpYmprZDVtbWFiamNmNCB6enplcm9jYWwuYW1zdGVyZGFtc2VsMUBt&amp;ctz=Europe/Amsterdam" TargetMode="External"/><Relationship Id="rId8356" Type="http://schemas.openxmlformats.org/officeDocument/2006/relationships/hyperlink" Target="https://www.google.com/calendar/event?eid=MXBiM25zNjR0aDB2MXMyMGRlMmh0cmkzb3AgenphZXJvY2FsLmFtc3RlcmRhbXNlbDFAbQ&amp;ctz=Europe/Amsterdam" TargetMode="External"/><Relationship Id="rId11337" Type="http://schemas.openxmlformats.org/officeDocument/2006/relationships/hyperlink" Target="https://www.google.com/calendar/event?eid=N3FlcGdpbzVsM3BmMHN2aXQ4M3N2NWR1NjQgenphZXJvY2FsLnN0b2NraG9sbXNlbDFAbQ&amp;ctz=Europe/Stockholm" TargetMode="External"/><Relationship Id="rId25166" Type="http://schemas.openxmlformats.org/officeDocument/2006/relationships/hyperlink" Target="https://www.google.com/calendar/event?eid=MG5jN2hyNDA1aDNsNG42YWo5cWxvODE3aWggenphZXJvY2FsLmJlcmxpbnNlbDFAbQ&amp;ctz=Europe/Berlin" TargetMode="External"/><Relationship Id="rId32382" Type="http://schemas.openxmlformats.org/officeDocument/2006/relationships/hyperlink" Target="https://www.google.com/calendar/event?eid=Xzc0cGo2YzlwNWtwMzZkOWg2Y3BqYWRxMGM1bzZpYmprZDVtbWFiamNmNCB6enplcm9jYWwubHV4ZW1ib3VyZ3NlbDFAbQ&amp;ctz=Europe/Luxembourg" TargetMode="External"/><Relationship Id="rId4966" Type="http://schemas.openxmlformats.org/officeDocument/2006/relationships/hyperlink" Target="https://www.google.com/calendar/event?eid=Xzc0cGo2YzlwNWtwM2djcGo2Y3IzY2RxMGM1bzZpYmprZDVtbWFiamNmNCB6enplcm9jYWwuenVyaWNoc2VsMUBt&amp;ctz=Europe/Zurich" TargetMode="External"/><Relationship Id="rId17380" Type="http://schemas.openxmlformats.org/officeDocument/2006/relationships/hyperlink" Target="https://www.google.com/calendar/event?eid=Xzc0cGo2YzlwNWtwMzhkcHA3MHIzYWRxMGM1bzZpYmprZDVtbWFiamNmNCB6enplcm9jYWwubG9uZG9uc2VsMUBt&amp;ctz=Europe/London" TargetMode="External"/><Relationship Id="rId21776" Type="http://schemas.openxmlformats.org/officeDocument/2006/relationships/hyperlink" Target="https://www.google.com/calendar/event?eid=Xzc0cGo2YzlwNWtwM2dlOW42NG9qZ2RpMGM1bzZpYmprZDVtbWFiamNmNCB6enplcm9jYWwuYnJ1c3NlbHNzZWwxQG0&amp;ctz=Europe/Brussels" TargetMode="External"/><Relationship Id="rId28389" Type="http://schemas.openxmlformats.org/officeDocument/2006/relationships/hyperlink" Target="https://www.google.com/calendar/event?eid=MmNyNDhtYm5kMzdsZnVjMXRibjRrNGwzbGQgc2Vsb3BzZXUucGFyaXMxQG0&amp;ctz=Europe/Paris" TargetMode="External"/><Relationship Id="rId32035" Type="http://schemas.openxmlformats.org/officeDocument/2006/relationships/hyperlink" Target="https://www.google.com/calendar/event?eid=Nmo1bmhjZG85Mmk4MDgyb2N0MG5pdmpmcWQgenphZXJvY2FsLmx1eGVtYm91cmdzZWwxQG0&amp;ctz=Europe/Luxembourg" TargetMode="External"/><Relationship Id="rId4619" Type="http://schemas.openxmlformats.org/officeDocument/2006/relationships/hyperlink" Target="https://www.google.com/calendar/event?eid=Xzc0cGo2YzlwNWtwajZkcG42MHAzOGQyMGM1bzZpYmprZDVtbWFiamNmNCBuYnZxamoyaTlhZTZwaDdsanM1YWUydWxzY0Bn&amp;ctz=Europe/Madrid" TargetMode="External"/><Relationship Id="rId10420" Type="http://schemas.openxmlformats.org/officeDocument/2006/relationships/hyperlink" Target="https://www.google.com/calendar/event?eid=Xzc0cGo2YzlwNWtwajZkOWs2Z28zY2RpMGM1bzZpYmprZDVtbWFiamNmNCBxYXVwb2YyMmludHQwb25haGJ2amVmcTU0c0Bn&amp;ctz=Europe/Amsterdam" TargetMode="External"/><Relationship Id="rId17033" Type="http://schemas.openxmlformats.org/officeDocument/2006/relationships/hyperlink" Target="https://www.google.com/calendar/event?eid=Xzc0cGo2YzlwNWtwajBjaGo3NHBqZ2QyMGM1bzZpYmprZDVtbWFiamNmNCA3OGFoN2ptcWEydTJ0dnAxZzFuOW44aThnZ0Bn&amp;ctz=Europe/London" TargetMode="External"/><Relationship Id="rId21429" Type="http://schemas.openxmlformats.org/officeDocument/2006/relationships/hyperlink" Target="https://www.google.com/calendar/event?eid=MXVuNzFsaGY1bmFkcW01OHAzbzk0b3ZjMzIgYnJ1c3NlbHMuc3RhcnR1cGV2ZW50bGlzdEBt&amp;ctz=Europe/Brussels" TargetMode="External"/><Relationship Id="rId489" Type="http://schemas.openxmlformats.org/officeDocument/2006/relationships/hyperlink" Target="https://www.google.com/calendar/event?eid=MXJuNmw3cDYzMGl1YmpiNGdmcGN1amNpaHIgenphZXJvY2FsLm11bmljaHNlbDFAbQ&amp;ctz=Europe/Berlin" TargetMode="External"/><Relationship Id="rId13990" Type="http://schemas.openxmlformats.org/officeDocument/2006/relationships/hyperlink" Target="https://www.google.com/calendar/event?eid=MTVmNWxna29uNzdvNDZwY3NmdWk2M202dnUgc2Vsb3BzeHMudGVsYXZpdjFAbQ&amp;ctz=Asia/Jerusalem" TargetMode="External"/><Relationship Id="rId24999" Type="http://schemas.openxmlformats.org/officeDocument/2006/relationships/hyperlink" Target="https://www.google.com/calendar/event?eid=N201NTJlbWtwMmJkcmF2MnE2bWJhaTEycHAgenphZXJvY2FsLmJlcmxpbnNlbDFAbQ&amp;ctz=Europe/Berlin" TargetMode="External"/><Relationship Id="rId27472" Type="http://schemas.openxmlformats.org/officeDocument/2006/relationships/hyperlink" Target="https://www.google.com/calendar/event?eid=NTQ3ZDZ1ZDJvYXJhY2IybWZybnNxanY4ZHEgenphZXJvY2FsLnBhcmlzc2VsMUBt&amp;ctz=Europe/Paris" TargetMode="External"/><Relationship Id="rId29921" Type="http://schemas.openxmlformats.org/officeDocument/2006/relationships/hyperlink" Target="https://www.google.com/calendar/event?eid=NG9wZDYyMDJ1Z2FrczVlczhwZm10dWgxZmUgenphZXJvY2FsLmNvcGVuaGFnZW5zZWwxQG0&amp;ctz=Europe/Copenhagen" TargetMode="External"/><Relationship Id="rId13643" Type="http://schemas.openxmlformats.org/officeDocument/2006/relationships/hyperlink" Target="https://www.google.com/calendar/event?eid=Xzc0cGo2YzlwNWtwajRkOWg2b29qMGNhMGM1bzZpYmprZDVtbWFiamNmNCBvaWNscWhnbmYwODU5ZHF0dDdtbXZpNGIxc0Bn&amp;ctz=Europe/Lisbon" TargetMode="External"/><Relationship Id="rId27125" Type="http://schemas.openxmlformats.org/officeDocument/2006/relationships/hyperlink" Target="https://www.google.com/calendar/event?eid=MmxrZGlrNnZpcnQwNmlpMjRvNzR2aGQ3NHEgenphZXJvY2FsLnBhcmlzc2VsMUBt&amp;ctz=Europe/Paris" TargetMode="External"/><Relationship Id="rId31868" Type="http://schemas.openxmlformats.org/officeDocument/2006/relationships/hyperlink" Target="https://www.google.com/calendar/event?eid=Xzc0cGo2YzlwNWtwajZkcG42a3BqY2UyMGM1bzZpYmprZDVtbWFiamNmNCB0c2U5amhyaWEwbTBrMzhtOWxtOTVyZzE3Y0Bn&amp;ctz=Europe/Madrid" TargetMode="External"/><Relationship Id="rId1253" Type="http://schemas.openxmlformats.org/officeDocument/2006/relationships/hyperlink" Target="https://www.google.com/calendar/event?eid=Xzc0cGo2YzlwNWtwajJjOW83NHJqMmRxMGM1bzZpYmprZDVtbWFiamNmNCBxOHByb2dnaGQ2dDZlbjNrMDRyb29ncjkwMEBn&amp;ctz=Europe/Berlin" TargetMode="External"/><Relationship Id="rId3702" Type="http://schemas.openxmlformats.org/officeDocument/2006/relationships/hyperlink" Target="https://www.google.com/calendar/event?eid=M2VoMzgza3BpbG5nMmV0ZWFuM3Zlc2VocTIgenphZXJvY2FsLmJhcmNlbG9uYXNlbDFAbQ&amp;ctz=Europe/Madrid" TargetMode="External"/><Relationship Id="rId11194" Type="http://schemas.openxmlformats.org/officeDocument/2006/relationships/hyperlink" Target="https://www.google.com/calendar/event?eid=MWxpNzJtN2k0YXQ0bTB1NGc2ZDBiOWphdnQgenphZXJvY2FsLnN0b2NraG9sbXNlbDFAbQ&amp;ctz=Europe/Stockholm" TargetMode="External"/><Relationship Id="rId16866" Type="http://schemas.openxmlformats.org/officeDocument/2006/relationships/hyperlink" Target="https://www.google.com/calendar/event?eid=NTQ0cjkzaDhzOWJ0MTdjb2YxdmxjOHNlN24gbG9uZG9uLnN0YXJ0dXBldmVudGxpc3RAbQ&amp;ctz=Europe/London" TargetMode="External"/><Relationship Id="rId20512" Type="http://schemas.openxmlformats.org/officeDocument/2006/relationships/hyperlink" Target="https://www.google.com/calendar/event?eid=NjVvaTNqb2NodTVpOTh0dXB2ODloZG5xbXQgenphZXJvY2FsLmxvbmRvbnNlbDFAbQ&amp;ctz=Europe/London" TargetMode="External"/><Relationship Id="rId6925" Type="http://schemas.openxmlformats.org/officeDocument/2006/relationships/hyperlink" Target="https://www.google.com/calendar/event?eid=N2MyOW05MXNiaGhjbDA3MWdrbTZvbHZqdnYgenphZXJvY2FsLmR1YmxpbnNlbDFAbQ&amp;ctz=Europe/Dublin" TargetMode="External"/><Relationship Id="rId16519" Type="http://schemas.openxmlformats.org/officeDocument/2006/relationships/hyperlink" Target="https://www.google.com/calendar/event?eid=Xzc0cGo2YzlwNWtwajZkOWg2NHAzMmUyMGM1bzZpYmprZDVtbWFiamNmNCA1bmpucWVvMmN0cTMzb3Y0MG4zaWxiZzdtc0Bn&amp;ctz=Europe/Oslo" TargetMode="External"/><Relationship Id="rId23735" Type="http://schemas.openxmlformats.org/officeDocument/2006/relationships/hyperlink" Target="https://www.google.com/calendar/event?eid=Xzc0cGo2YzlwNWtwajJjOW42NHEzNmQyMGM1bzZpYmprZDVtbWFiamNmNCAzNGxyMGIwdGlyZHJhMW5wczdpOWtoOWU2OEBn&amp;ctz=Europe/London" TargetMode="External"/><Relationship Id="rId30951" Type="http://schemas.openxmlformats.org/officeDocument/2006/relationships/hyperlink" Target="https://www.google.com/calendar/event?eid=MGQwcWMzYjlnYTg4NmI1bG9jZHZxdGNjaHYgenphZXJvY2FsLm1hZHJpZHNlbDFAbQ&amp;ctz=Europe/Madrid" TargetMode="External"/><Relationship Id="rId4476" Type="http://schemas.openxmlformats.org/officeDocument/2006/relationships/hyperlink" Target="https://www.google.com/calendar/event?eid=MmlxNDUwcm83aDY3MzFoY2JpZjgwOXUyOGcgc2Vsb3BzZXUuYmFyY2Vsb25hMUBt&amp;ctz=Europe/Madrid" TargetMode="External"/><Relationship Id="rId21286" Type="http://schemas.openxmlformats.org/officeDocument/2006/relationships/hyperlink" Target="https://www.google.com/calendar/event?eid=NXMzOWFyOW1zZXRjOW9lMDI3dmU1dWcwbmogenphZXJvY2FsLmJydXNzZWxzc2VsMUBt&amp;ctz=Europe/Brussels" TargetMode="External"/><Relationship Id="rId26958" Type="http://schemas.openxmlformats.org/officeDocument/2006/relationships/hyperlink" Target="https://www.google.com/calendar/event?eid=MzM3cjMwMDkwYXZuMW5xZjlyamF0dXA4cW4genphZXJvY2FsLnBhcmlzc2VsMUBt&amp;ctz=Europe/Paris" TargetMode="External"/><Relationship Id="rId30604" Type="http://schemas.openxmlformats.org/officeDocument/2006/relationships/hyperlink" Target="https://www.google.com/calendar/event?eid=MHA3bzZrdXJrZWl0b285bm43bTZoOW5mb3Agc2Vsb3BzZXUuY29wZW5oYWdlbjFAbQ&amp;ctz=Europe/Copenhagen" TargetMode="External"/><Relationship Id="rId4129" Type="http://schemas.openxmlformats.org/officeDocument/2006/relationships/hyperlink" Target="https://www.google.com/calendar/event?eid=Xzc0cGo2YzlwNWtwMzZkOWg2OHMzY2NpMGM1bzZpYmprZDVtbWFiamNmNCB6enplcm9jYWwuYmFyY2Vsb25hc2VsMUBt&amp;ctz=Europe/Madrid" TargetMode="External"/><Relationship Id="rId7699" Type="http://schemas.openxmlformats.org/officeDocument/2006/relationships/hyperlink" Target="https://www.google.com/calendar/event?eid=Xzc0cGo2YzlwNWtwajRkOWw2Y3JqZ2QyMGM1bzZpYmprZDVtbWFiamNmNCAwMWg3bHBwbmtpZDM2cDRuZHFtaXM2dTUzc0Bn&amp;ctz=Europe/Dublin" TargetMode="External"/><Relationship Id="rId29431" Type="http://schemas.openxmlformats.org/officeDocument/2006/relationships/hyperlink" Target="https://www.google.com/calendar/event?eid=Xzc0cGo2YzlwNWtwM2dlMWk2c3AzZ2VhMGM1bzZpYmprZDVtbWFiamNmNCB6enplcm9jYWwuY29wZW5oYWdlbnNlbDFAbQ&amp;ctz=Europe/Copenhagen" TargetMode="External"/><Relationship Id="rId13153" Type="http://schemas.openxmlformats.org/officeDocument/2006/relationships/hyperlink" Target="https://www.google.com/calendar/event?eid=MnVkYXBhaXI3cWVhZ21qZjl1dXI2MDViMnUgenphZXJvY2FsLmxpc2JvbnNlbDFAbQ&amp;ctz=Europe/Lisbon" TargetMode="External"/><Relationship Id="rId15602" Type="http://schemas.openxmlformats.org/officeDocument/2006/relationships/hyperlink" Target="https://www.google.com/calendar/event?eid=X2NscjZhcmprYnNwM2FjcHA2Z3JqNGNoaTgxbW1hcGJrZWxvMnNvcmZkayBvc2xvLnN0YXJ0dXBldmVudGxpc3RAbQ&amp;ctz=Europe/Oslo" TargetMode="External"/><Relationship Id="rId31378" Type="http://schemas.openxmlformats.org/officeDocument/2006/relationships/hyperlink" Target="https://www.google.com/calendar/event?eid=MWgxZnRhN2dwYjl2YzA1Z2Zqb3B1NG5qaHEgenphZXJvY2FsLm1hZHJpZHNlbDFAbQ&amp;ctz=Europe/Madrid" TargetMode="External"/><Relationship Id="rId3212" Type="http://schemas.openxmlformats.org/officeDocument/2006/relationships/hyperlink" Target="https://www.google.com/calendar/event?eid=NTFhN2k4dXY3Z2s0Y3Rrbm00OGpqdnJjNTYgenphZXJvY2FsLnZpZW5uYXNlbDFAbQ&amp;ctz=Europe/Vienna" TargetMode="External"/><Relationship Id="rId18825" Type="http://schemas.openxmlformats.org/officeDocument/2006/relationships/hyperlink" Target="https://www.google.com/calendar/event?eid=M3JmYjVtNXA0dW01NnJzMGlpbzNkb3FtaG0genphZXJvY2FsLmxvbmRvbnNlbDFAbQ&amp;ctz=Europe/London" TargetMode="External"/><Relationship Id="rId20022" Type="http://schemas.openxmlformats.org/officeDocument/2006/relationships/hyperlink" Target="https://www.google.com/calendar/event?eid=Xzc0cGo2YzlwNWtwajJkcGw2b3AzMGUyMGM1bzZpYmprZDVtbWFiamNmNCA3OGFoN2ptcWEydTJ0dnAxZzFuOW44aThnZ0Bn&amp;ctz=Europe/London" TargetMode="External"/><Relationship Id="rId6782" Type="http://schemas.openxmlformats.org/officeDocument/2006/relationships/hyperlink" Target="https://www.google.com/calendar/event?eid=NGg1aWJpMGZpNmpnaTRxcTZzbHNkaWdnZXIgenphZXJvY2FsLmR1YmxpbnNlbDFAbQ&amp;ctz=Europe/Dublin" TargetMode="External"/><Relationship Id="rId16376" Type="http://schemas.openxmlformats.org/officeDocument/2006/relationships/hyperlink" Target="https://www.google.com/calendar/event?eid=Xzc0cGo2YzlwNWtwajJjOW42NHEzMGNxMGM1bzZpYmprZDVtbWFiamNmNCA1bmpucWVvMmN0cTMzb3Y0MG4zaWxiZzdtc0Bn&amp;ctz=Europe/Oslo" TargetMode="External"/><Relationship Id="rId23592" Type="http://schemas.openxmlformats.org/officeDocument/2006/relationships/hyperlink" Target="https://www.google.com/calendar/event?eid=NnN1cWd0MnRqczdkYnJkbWdpdTd0c2RkYzMgenphZXJvY2FsLm1hbmNoZXN0ZXJzZWwxQG0&amp;ctz=Europe/London" TargetMode="External"/><Relationship Id="rId32910" Type="http://schemas.openxmlformats.org/officeDocument/2006/relationships/hyperlink" Target="https://www.google.com/calendar/event?eid=MnVxN24xaWFlMzI0dWVwZGc5amJldTdubDUgenphZXJvY2FsLmhhbWJ1cmdzZWwxQG0&amp;ctz=Europe/Berlin" TargetMode="External"/><Relationship Id="rId6435" Type="http://schemas.openxmlformats.org/officeDocument/2006/relationships/hyperlink" Target="https://www.google.com/calendar/event?eid=NzdhbGE1MWtpZTU0YzQ0bjhyNHFodnFsZDkgenphZXJvY2FsLmR1YmxpbnNlbDFAbQ&amp;ctz=Europe/Dublin" TargetMode="External"/><Relationship Id="rId12986" Type="http://schemas.openxmlformats.org/officeDocument/2006/relationships/hyperlink" Target="https://www.google.com/calendar/event?eid=Xzc0cGo2YzlwNWtwajBkMWw3NHFqaWNxMGM1bzZpYmprZDVtbWFiamNmNCBvaWNscWhnbmYwODU5ZHF0dDdtbXZpNGIxc0Bn&amp;ctz=Europe/Lisbon" TargetMode="External"/><Relationship Id="rId16029" Type="http://schemas.openxmlformats.org/officeDocument/2006/relationships/hyperlink" Target="https://www.google.com/calendar/event?eid=NmNlM21kaDVycDc1cmZqNmNsdGl1YzEzMmIgenphZXJvY2FsLm9zbG9zZWwxQG0&amp;ctz=Europe/Oslo" TargetMode="External"/><Relationship Id="rId19599" Type="http://schemas.openxmlformats.org/officeDocument/2006/relationships/hyperlink" Target="https://www.google.com/calendar/event?eid=M3BudHJsMjNoc2ljMmNoN21ibjdrN2tpMWMgc2Vsb3BzZXUubG9uZG9uMUBt&amp;ctz=Europe/London" TargetMode="External"/><Relationship Id="rId23245" Type="http://schemas.openxmlformats.org/officeDocument/2006/relationships/hyperlink" Target="https://www.google.com/calendar/event?eid=MDlyaGw2dGY5cXZyNmtsYTJnOXFpZDdobTIgenphZXJvY2FsLm1hbmNoZXN0ZXJzZWwxQG0&amp;ctz=Europe/London" TargetMode="External"/><Relationship Id="rId28917" Type="http://schemas.openxmlformats.org/officeDocument/2006/relationships/hyperlink" Target="https://www.google.com/calendar/event?eid=MXRoMWd1aGpmYTF2bThxbm41MDVuN2xiaWQgenphZXJvY2FsLnBhcmlzc2VsMUBt&amp;ctz=Europe/Paris" TargetMode="External"/><Relationship Id="rId30461" Type="http://schemas.openxmlformats.org/officeDocument/2006/relationships/hyperlink" Target="https://www.google.com/calendar/event?eid=Xzc0cGo2YzlwNWtwajZjMWg2OG8zY2NhMGM1bzZpYmprZDVtbWFiamNmNCAwMm1za2hzdDk4b3F0ajhnYXZyY2E2dm5va0Bn&amp;ctz=Europe/Copenhagen" TargetMode="External"/><Relationship Id="rId9658" Type="http://schemas.openxmlformats.org/officeDocument/2006/relationships/hyperlink" Target="https://www.google.com/calendar/event?eid=NDc5aG9hMGViMm50aDBpcms4bTQ4YmdiajkgYW1zdGVyZGFtLnN0YXJ0dXBldmVudGxpc3RAbQ&amp;ctz=Europe/Amsterdam" TargetMode="External"/><Relationship Id="rId12639" Type="http://schemas.openxmlformats.org/officeDocument/2006/relationships/hyperlink" Target="https://www.google.com/calendar/event?eid=NTdxc2d1azc1cGxwcmR2b2UwcHBvYzNoM2cgenphZXJvY2FsLnN0b2NraG9sbXNlbDFAbQ&amp;ctz=Europe/Stockholm" TargetMode="External"/><Relationship Id="rId26468" Type="http://schemas.openxmlformats.org/officeDocument/2006/relationships/hyperlink" Target="https://www.google.com/calendar/event?eid=NW8wNXF1M2c3cHViYjR0amR1ODVpZ2NrZGsgcGFyaXMuc3RhcnR1cGV2ZW50bGlzdEBt&amp;ctz=Europe/Paris" TargetMode="External"/><Relationship Id="rId30114" Type="http://schemas.openxmlformats.org/officeDocument/2006/relationships/hyperlink" Target="https://www.google.com/calendar/event?eid=NG5xa2cwZG9ucmdnZzN1MDA1M2R0dW5xYjYgenphZXJvY2FsLmNvcGVuaGFnZW5zZWwxQG0&amp;ctz=Europe/Copenhagen" TargetMode="External"/><Relationship Id="rId15112" Type="http://schemas.openxmlformats.org/officeDocument/2006/relationships/hyperlink" Target="https://www.google.com/calendar/event?eid=M2kwdnJvMGZ2dG50MDZoZmdpaWs3cThlMmwgenphZXJvY2FsLmZyYW5rZnVydHNlbDFAbQ&amp;ctz=Europe/Berlin" TargetMode="External"/><Relationship Id="rId18682" Type="http://schemas.openxmlformats.org/officeDocument/2006/relationships/hyperlink" Target="https://www.google.com/calendar/event?eid=MHNwODBzYzQ3b2VkN3MxNWwzY2lndmt0Y2IgenphZXJvY2FsLmxvbmRvbnNlbDFAbQ&amp;ctz=Europe/London" TargetMode="External"/><Relationship Id="rId33337" Type="http://schemas.openxmlformats.org/officeDocument/2006/relationships/hyperlink" Target="https://www.google.com/calendar/event?eid=Xzc0cGo2YzlwNWtwM2NlMWk2NHEzZWUyMGM1bzZpYmprZDVtbWFiamNmNCB6enplcm9jYWwuaGFtYnVyZ3NlbDFAbQ&amp;ctz=Europe/Berlin" TargetMode="External"/><Relationship Id="rId8741" Type="http://schemas.openxmlformats.org/officeDocument/2006/relationships/hyperlink" Target="https://www.google.com/calendar/event?eid=MnV1OXNuZDhiM2YyaTM0cnMyaTVjdjVmcGUgenphZXJvY2FsLmFtc3RlcmRhbXNlbDFAbQ&amp;ctz=Europe/Amsterdam" TargetMode="External"/><Relationship Id="rId18335" Type="http://schemas.openxmlformats.org/officeDocument/2006/relationships/hyperlink" Target="https://www.google.com/calendar/event?eid=M2FiMGY3OTY1ODdwZjloaTIxYXF2bGxtZnMgenphZXJvY2FsLmxvbmRvbnNlbDFAbQ&amp;ctz=Europe/London" TargetMode="External"/><Relationship Id="rId25551" Type="http://schemas.openxmlformats.org/officeDocument/2006/relationships/hyperlink" Target="https://www.google.com/calendar/event?eid=NHRrZmVkbXNrZHVvanN1ZDdxMml0MDU0NmMgenphZXJvY2FsLmJlcmxpbnNlbDFAbQ&amp;ctz=Europe/Berlin" TargetMode="External"/><Relationship Id="rId6292" Type="http://schemas.openxmlformats.org/officeDocument/2006/relationships/hyperlink" Target="https://www.google.com/calendar/event?eid=NjRkdmhuOWRqM3BxcmdnZzA5b3FvOGFrYWYgenphZXJvY2FsLnp1cmljaHNlbDFAbQ&amp;ctz=Europe/Zurich" TargetMode="External"/><Relationship Id="rId11722" Type="http://schemas.openxmlformats.org/officeDocument/2006/relationships/hyperlink" Target="https://www.google.com/calendar/event?eid=Xzc0cGo2YzlwNWtwM2NlMWg2NG9qNGMyMGM1bzZpYmprZDVtbWFiamNmNCB6enplcm9jYWwuc3RvY2tob2xtc2VsMUBt&amp;ctz=Europe/Stockholm" TargetMode="External"/><Relationship Id="rId25204" Type="http://schemas.openxmlformats.org/officeDocument/2006/relationships/hyperlink" Target="https://www.google.com/calendar/event?eid=MWNrbTRuczdrNmhjcTNxdTN1bDc3bG5ua3UgenphZXJvY2FsLmJlcmxpbnNlbDFAbQ&amp;ctz=Europe/Berlin" TargetMode="External"/><Relationship Id="rId32420" Type="http://schemas.openxmlformats.org/officeDocument/2006/relationships/hyperlink" Target="https://www.google.com/calendar/event?eid=Xzc0cGo2YzlwNWtwM2NlMWo2a3AzZ2NxMGM1bzZpYmprZDVtbWFiamNmNCB6enplcm9jYWwubHV4ZW1ib3VyZ3NlbDFAbQ&amp;ctz=Europe/Luxembourg" TargetMode="External"/><Relationship Id="rId14945" Type="http://schemas.openxmlformats.org/officeDocument/2006/relationships/hyperlink" Target="https://www.google.com/calendar/event?eid=MXNycGI4ZXNhYzBhcGZoNDZvb3U0YzdibDQgenphZXJvY2FsLmZyYW5rZnVydHNlbDFAbQ&amp;ctz=Europe/Berlin" TargetMode="External"/><Relationship Id="rId28774" Type="http://schemas.openxmlformats.org/officeDocument/2006/relationships/hyperlink" Target="https://www.google.com/calendar/event?eid=Xzc0cGo2YzlwNWtwajZkcGs2NG9qMGNhMGM1bzZpYmprZDVtbWFiamNmNCB0cWNqdmVsdWhuOXE3bjZua2dpdXYzYXY1a0Bn&amp;ctz=Europe/Paris" TargetMode="External"/><Relationship Id="rId9168" Type="http://schemas.openxmlformats.org/officeDocument/2006/relationships/hyperlink" Target="https://www.google.com/calendar/event?eid=MXZia2Zma3FyNmhrYTIzMWU4NWwzcXBucHAgenphZXJvY2FsLmFtc3RlcmRhbXNlbDFAbQ&amp;ctz=Europe/Amsterdam" TargetMode="External"/><Relationship Id="rId12496" Type="http://schemas.openxmlformats.org/officeDocument/2006/relationships/hyperlink" Target="https://www.google.com/calendar/event?eid=N3RlbGFoMWdudXRlcmJpNTdyZXNsbTBibTEgenphZXJvY2FsLnN0b2NraG9sbXNlbDFAbQ&amp;ctz=Europe/Stockholm" TargetMode="External"/><Relationship Id="rId21814" Type="http://schemas.openxmlformats.org/officeDocument/2006/relationships/hyperlink" Target="https://www.google.com/calendar/event?eid=Xzc0cGo2YzlwNWtwM2dlOW42NHAzMGNhMGM1bzZpYmprZDVtbWFiamNmNCB6enplcm9jYWwuYnJ1c3NlbHNzZWwxQG0&amp;ctz=Europe/Brussels" TargetMode="External"/><Relationship Id="rId28427" Type="http://schemas.openxmlformats.org/officeDocument/2006/relationships/hyperlink" Target="https://www.google.com/calendar/event?eid=N2I3YnVodGNtcTdrcWdlYzE0ZjU5cHJrMWUgc2Vsb3BzZXUucGFyaXMxQG0&amp;ctz=Europe/Paris" TargetMode="External"/><Relationship Id="rId33194" Type="http://schemas.openxmlformats.org/officeDocument/2006/relationships/hyperlink" Target="https://www.google.com/calendar/event?eid=N211Yjk5ZXJoOTRnaTUwY3ExOXFkNW5ocTUgenphZXJvY2FsLmhhbWJ1cmdzZWwxQG0&amp;ctz=Europe/Berlin" TargetMode="External"/><Relationship Id="rId874" Type="http://schemas.openxmlformats.org/officeDocument/2006/relationships/hyperlink" Target="https://www.google.com/calendar/event?eid=MmM1Mm8yc2MyaWRpY2JhZGk0YjI5YTNjaXQgenphZXJvY2FsLm11bmljaHNlbDFAbQ&amp;ctz=Europe/Berlin" TargetMode="External"/><Relationship Id="rId2555" Type="http://schemas.openxmlformats.org/officeDocument/2006/relationships/hyperlink" Target="https://www.google.com/calendar/event?eid=Xzc0cGo2YzlwNWtwM2dlOW42MHNqYWNhMGM1bzZpYmprZDVtbWFiamNmNCB6enplcm9jYWwudmllbm5hc2VsMUBt&amp;ctz=Europe/Vienna" TargetMode="External"/><Relationship Id="rId12149" Type="http://schemas.openxmlformats.org/officeDocument/2006/relationships/hyperlink" Target="https://www.google.com/calendar/event?eid=M3ZvZ2MwZG1yaG1ma2QxM20yb2g1ZWtsNDggc3RvY2tob2xtLnN0YXJ0dXBldmVudGxpc3RAbQ&amp;ctz=Europe/Stockholm" TargetMode="External"/><Relationship Id="rId527" Type="http://schemas.openxmlformats.org/officeDocument/2006/relationships/hyperlink" Target="https://www.google.com/calendar/event?eid=Mmd2cXFkOGUwMjFlcDcwNmdwZzdmaHRmc2ggenphZXJvY2FsLm11bmljaHNlbDFAbQ&amp;ctz=Europe/Berlin" TargetMode="External"/><Relationship Id="rId2208" Type="http://schemas.openxmlformats.org/officeDocument/2006/relationships/hyperlink" Target="https://www.google.com/calendar/event?eid=M2RlMHJrZ2xsZmVsN2dnNmNkbm5iNW9ubGUgenphZXJvY2FsLnZpZW5uYXNlbDFAbQ&amp;ctz=Europe/Vienna" TargetMode="External"/><Relationship Id="rId5778" Type="http://schemas.openxmlformats.org/officeDocument/2006/relationships/hyperlink" Target="https://www.google.com/calendar/event?eid=NnB1MDIyOWY3YXNxcXZxdmVlZ2ppdnY2bTAgenphZXJvY2FsLnp1cmljaHNlbDFAbQ&amp;ctz=Europe/Zurich" TargetMode="External"/><Relationship Id="rId18192" Type="http://schemas.openxmlformats.org/officeDocument/2006/relationships/hyperlink" Target="https://www.google.com/calendar/event?eid=M2xscWxvZm84ODdtYzBwbjMwNjFkYjFiMDEgenphZXJvY2FsLmxvbmRvbnNlbDFAbQ&amp;ctz=Europe/London" TargetMode="External"/><Relationship Id="rId22588" Type="http://schemas.openxmlformats.org/officeDocument/2006/relationships/hyperlink" Target="https://www.google.com/calendar/event?eid=Nm44ZjdjYTJ1MGV1NDUzdTk0cm9wZDVwN2wgc2Vsb3BzZXUubWFuY2hlc3RlcjFAbQ&amp;ctz=Europe/London" TargetMode="External"/><Relationship Id="rId27510" Type="http://schemas.openxmlformats.org/officeDocument/2006/relationships/hyperlink" Target="https://www.google.com/calendar/event?eid=Mm5ndTJjMG9xcTdxajFwczZpcTRjMGFydTAgenphZXJvY2FsLnBhcmlzc2VsMUBt&amp;ctz=Europe/Paris" TargetMode="External"/><Relationship Id="rId31906" Type="http://schemas.openxmlformats.org/officeDocument/2006/relationships/hyperlink" Target="https://www.google.com/calendar/event?eid=NGQyZzdsdW9lM24wcjFkMTRuc2pnYmo2bjAgenphZXJvY2FsLm1hZHJpZHNlbDFAbQ&amp;ctz=Europe/Madrid" TargetMode="External"/><Relationship Id="rId8251" Type="http://schemas.openxmlformats.org/officeDocument/2006/relationships/hyperlink" Target="https://www.google.com/calendar/event?eid=M3VrM21vYmM2YjkxMTFtdnQxMDhpazVwbDMgenphZXJvY2FsLmFtc3RlcmRhbXNlbDFAbQ&amp;ctz=Europe/Amsterdam" TargetMode="External"/><Relationship Id="rId11232" Type="http://schemas.openxmlformats.org/officeDocument/2006/relationships/hyperlink" Target="https://www.google.com/calendar/event?eid=MWUzYmswNWZmY252MzhlMmwybzBxa3Zta2cgenphZXJvY2FsLnN0b2NraG9sbXNlbDFAbQ&amp;ctz=Europe/Stockholm" TargetMode="External"/><Relationship Id="rId25061" Type="http://schemas.openxmlformats.org/officeDocument/2006/relationships/hyperlink" Target="https://www.google.com/calendar/event?eid=NDdnNTRnN3IwNGJvbXMyZjViZzlpbmFyOXQgenphZXJvY2FsLmJlcmxpbnNlbDFAbQ&amp;ctz=Europe/Berlin" TargetMode="External"/><Relationship Id="rId16904" Type="http://schemas.openxmlformats.org/officeDocument/2006/relationships/hyperlink" Target="https://www.google.com/calendar/event?eid=NzVrcHU4cWlwaGpqNW5wYWhrcXIwNDlrOTQgbG9uZG9uLnN0YXJ0dXBldmVudGxpc3RAbQ&amp;ctz=Europe/London" TargetMode="External"/><Relationship Id="rId28284" Type="http://schemas.openxmlformats.org/officeDocument/2006/relationships/hyperlink" Target="https://www.google.com/calendar/event?eid=MGc1MDVibm12Zm00bGtrZGZhYms0anVjcHQgenphZXJvY2FsLnBhcmlzc2VsMUBt&amp;ctz=Europe/Paris" TargetMode="External"/><Relationship Id="rId4861" Type="http://schemas.openxmlformats.org/officeDocument/2006/relationships/hyperlink" Target="https://www.google.com/calendar/event?eid=Xzc0cGo2YzlwNWtwM2FjMW43MHEzaWQyMGM1bzZpYmprZDVtbWFiamNmNCB6enplcm9jYWwuenVyaWNoc2VsMUBt&amp;ctz=Europe/Zurich" TargetMode="External"/><Relationship Id="rId14455" Type="http://schemas.openxmlformats.org/officeDocument/2006/relationships/hyperlink" Target="https://www.google.com/calendar/event?eid=Xzc0cGo2YzlwNWtwM2NlMWk2NHFqY2RxMGM1bzZpYmprZDVtbWFiamNmNCB6enplcm9jYWwuZnJhbmtmdXJ0c2VsMUBt&amp;ctz=Europe/Berlin" TargetMode="External"/><Relationship Id="rId21671" Type="http://schemas.openxmlformats.org/officeDocument/2006/relationships/hyperlink" Target="https://www.google.com/calendar/event?eid=Xzc0cGo2YzlwNWtwM2NlMWk2a29qMGUyMGM1bzZpYmprZDVtbWFiamNmNCB6enplcm9jYWwuYnJ1c3NlbHNzZWwxQG0&amp;ctz=Europe/Brussels" TargetMode="External"/><Relationship Id="rId384" Type="http://schemas.openxmlformats.org/officeDocument/2006/relationships/hyperlink" Target="https://www.google.com/calendar/event?eid=MHBsZWd0ZWQzOGEzazl2aHZudDg4YW9vMWsgenphZXJvY2FsLm11bmljaHNlbDFAbQ&amp;ctz=Europe/Berlin" TargetMode="External"/><Relationship Id="rId2065" Type="http://schemas.openxmlformats.org/officeDocument/2006/relationships/hyperlink" Target="https://www.google.com/calendar/event?eid=MTl1ZjR1cmVscTltYWcwcWtkMnB0NmRtdDUgenphZXJvY2FsLnZpZW5uYXNlbDFAbQ&amp;ctz=Europe/Vienna" TargetMode="External"/><Relationship Id="rId4514" Type="http://schemas.openxmlformats.org/officeDocument/2006/relationships/hyperlink" Target="https://www.google.com/calendar/event?eid=Xzc0cGo2YzlwNWtwajJjOW02c3JqY2MyMGM1bzZpYmprZDVtbWFiamNmNCBuYnZxamoyaTlhZTZwaDdsanM1YWUydWxzY0Bn&amp;ctz=Europe/Madrid" TargetMode="External"/><Relationship Id="rId14108" Type="http://schemas.openxmlformats.org/officeDocument/2006/relationships/hyperlink" Target="https://www.google.com/calendar/event?eid=NnYyMDJsZWowZHJodWNsYWZwbDJ1c2t1aWQgdGVsYXZpdi5zdGFydHVwZXZlbnRsaXN0QG0&amp;ctz=Asia/Jerusalem" TargetMode="External"/><Relationship Id="rId17678" Type="http://schemas.openxmlformats.org/officeDocument/2006/relationships/hyperlink" Target="https://www.google.com/calendar/event?eid=NWo2OTFqbjVwOGdiNmtvaWV1MTBjcXZvaHEgenphZXJvY2FsLmxvbmRvbnNlbDFAbQ&amp;ctz=Europe/London" TargetMode="External"/><Relationship Id="rId21324" Type="http://schemas.openxmlformats.org/officeDocument/2006/relationships/hyperlink" Target="https://www.google.com/calendar/event?eid=N2M0Y2lrcDhwZm1taG4wMWkzNjhlNmp2MDggenphZXJvY2FsLmJydXNzZWxzc2VsMUBt&amp;ctz=Europe/Brussels" TargetMode="External"/><Relationship Id="rId24894" Type="http://schemas.openxmlformats.org/officeDocument/2006/relationships/hyperlink" Target="https://www.google.com/calendar/event?eid=MXBkbXJlMDk4djE3bGRpbWtjNXV2Z2M2aDEgenphZXJvY2FsLmJlcmxpbnNlbDFAbQ&amp;ctz=Europe/Berlin" TargetMode="External"/><Relationship Id="rId7737" Type="http://schemas.openxmlformats.org/officeDocument/2006/relationships/hyperlink" Target="https://www.google.com/calendar/event?eid=Xzc0cGo2YzlwNWtwajZkOWw3MHEzMGVhMGM1bzZpYmprZDVtbWFiamNmNCAwMWg3bHBwbmtpZDM2cDRuZHFtaXM2dTUzc0Bn&amp;ctz=Europe/Dublin" TargetMode="External"/><Relationship Id="rId10718" Type="http://schemas.openxmlformats.org/officeDocument/2006/relationships/hyperlink" Target="https://www.google.com/calendar/event?eid=N2I5OGRzamU1M2NuZXB1bm9vcDgzNnMxbjcgenphZXJvY2FsLnN0b2NraG9sbXNlbDFAbQ&amp;ctz=Europe/Stockholm" TargetMode="External"/><Relationship Id="rId24547" Type="http://schemas.openxmlformats.org/officeDocument/2006/relationships/hyperlink" Target="https://www.google.com/calendar/event?eid=MGdnNTk1bTZkdjE2cjBvdmJlbmtoc3RjanIgenphZXJvY2FsLmJlcmxpbnNlbDFAbQ&amp;ctz=Europe/Berlin" TargetMode="External"/><Relationship Id="rId31763" Type="http://schemas.openxmlformats.org/officeDocument/2006/relationships/hyperlink" Target="https://www.google.com/calendar/event?eid=Xzc0cGo2YzlwNWtwajZjMWw2OHFqMGNxMGM1bzZpYmprZDVtbWFiamNmNCB0c2U5amhyaWEwbTBrMzhtOWxtOTVyZzE3Y0Bn&amp;ctz=Europe/Madrid" TargetMode="External"/><Relationship Id="rId5288" Type="http://schemas.openxmlformats.org/officeDocument/2006/relationships/hyperlink" Target="https://www.google.com/calendar/event?eid=MG1zNmM5YmlrODlodXBvZm1kM3FuajVkcGIgenphZXJvY2FsLnp1cmljaHNlbDFAbQ&amp;ctz=Europe/Zurich" TargetMode="External"/><Relationship Id="rId16761" Type="http://schemas.openxmlformats.org/officeDocument/2006/relationships/hyperlink" Target="https://www.google.com/calendar/event?eid=MWpxdXExazBndDVtN3JmcWxtMm0wbzM5NTUgbG9uZG9uLnN0YXJ0dXBldmVudGxpc3RAbQ&amp;ctz=Europe/London" TargetMode="External"/><Relationship Id="rId22098" Type="http://schemas.openxmlformats.org/officeDocument/2006/relationships/hyperlink" Target="https://www.google.com/calendar/event?eid=Xzc0cGo2YzlwNWtwajZkcGw2a3NqZ2RpMGM1bzZpYmprZDVtbWFiamNmNCBnNzMwcjEyaW5wZW1rNWhrbnJvZm1rMTNob0Bn&amp;ctz=Europe/Brussels" TargetMode="External"/><Relationship Id="rId27020" Type="http://schemas.openxmlformats.org/officeDocument/2006/relationships/hyperlink" Target="https://www.google.com/calendar/event?eid=MmdtbHE3cHFrZXV1YnMxaGFvNm9vaGIwbnUgenphZXJvY2FsLnBhcmlzc2VsMUBt&amp;ctz=Europe/Paris" TargetMode="External"/><Relationship Id="rId31416" Type="http://schemas.openxmlformats.org/officeDocument/2006/relationships/hyperlink" Target="https://www.google.com/calendar/event?eid=MXNtaHBnMHBoYjAzNXM1ZXBpMDR0ZDB2N2QgenphZXJvY2FsLm1hZHJpZHNlbDFAbQ&amp;ctz=Europe/Madrid" TargetMode="External"/><Relationship Id="rId1898" Type="http://schemas.openxmlformats.org/officeDocument/2006/relationships/hyperlink" Target="https://www.google.com/calendar/event?eid=MjZ0MnY2ZTg3dnFwZGt1bGR0YW1tNGpnb2YgenphZXJvY2FsLnZpZW5uYXNlbDFAbQ&amp;ctz=Europe/Vienna" TargetMode="External"/><Relationship Id="rId6820" Type="http://schemas.openxmlformats.org/officeDocument/2006/relationships/hyperlink" Target="https://www.google.com/calendar/event?eid=MW0zb201dXI1bmYzM2NuODdoYWg4cTdpZWcgenphZXJvY2FsLmR1YmxpbnNlbDFAbQ&amp;ctz=Europe/Dublin" TargetMode="External"/><Relationship Id="rId16414" Type="http://schemas.openxmlformats.org/officeDocument/2006/relationships/hyperlink" Target="https://www.google.com/calendar/event?eid=Xzc0cGo2YzlwNWtwajRkOWw2c3BqZWRhMGM1bzZpYmprZDVtbWFiamNmNCA1bmpucWVvMmN0cTMzb3Y0MG4zaWxiZzdtc0Bn&amp;ctz=Europe/Oslo" TargetMode="External"/><Relationship Id="rId23630" Type="http://schemas.openxmlformats.org/officeDocument/2006/relationships/hyperlink" Target="https://www.google.com/calendar/event?eid=Xzc0cGo2YzlwNWtwajJkMWo2b3MzNmMyMGM1bzZpYmprZDVtbWFiamNmNCAzNGxyMGIwdGlyZHJhMW5wczdpOWtoOWU2OEBn&amp;ctz=Europe/London" TargetMode="External"/><Relationship Id="rId4371" Type="http://schemas.openxmlformats.org/officeDocument/2006/relationships/hyperlink" Target="https://www.google.com/calendar/event?eid=Xzc0cGo2YzlwNWtwM2dlOW42Z3NqNmNxMGM1bzZpYmprZDVtbWFiamNmNCB6enplcm9jYWwuYmFyY2Vsb25hc2VsMUBt&amp;ctz=Europe/Madrid" TargetMode="External"/><Relationship Id="rId19984" Type="http://schemas.openxmlformats.org/officeDocument/2006/relationships/hyperlink" Target="https://www.google.com/calendar/event?eid=Xzc0cGo2YzlwNWtwajJkMW02NHBqMmMyMGM1bzZpYmprZDVtbWFiamNmNCA3OGFoN2ptcWEydTJ0dnAxZzFuOW44aThnZ0Bn&amp;ctz=Europe/London" TargetMode="External"/><Relationship Id="rId21181" Type="http://schemas.openxmlformats.org/officeDocument/2006/relationships/hyperlink" Target="https://www.google.com/calendar/event?eid=MWVoNDdvbWtjdmMwaXByOWx2M2V0NjJzMnUgenphZXJvY2FsLmJydXNzZWxzc2VsMUBt&amp;ctz=Europe/Brussels" TargetMode="External"/><Relationship Id="rId4024" Type="http://schemas.openxmlformats.org/officeDocument/2006/relationships/hyperlink" Target="https://www.google.com/calendar/event?eid=M2VoN2k5ZXRkNzl2NnU3OTNuYTMwcjBlNGsgYmFyY2Vsb25hLnN0YXJ0dXBldmVudGxpc3RAbQ&amp;ctz=Europe/Madrid" TargetMode="External"/><Relationship Id="rId7594" Type="http://schemas.openxmlformats.org/officeDocument/2006/relationships/hyperlink" Target="https://www.google.com/calendar/event?eid=NXE2aWFybmRrY2c2M2o5N3ZscjFnaGl0aDQgenphZXJvY2FsLmR1YmxpbnNlbDFAbQ&amp;ctz=Europe/Dublin" TargetMode="External"/><Relationship Id="rId17188" Type="http://schemas.openxmlformats.org/officeDocument/2006/relationships/hyperlink" Target="https://www.google.com/calendar/event?eid=Xzc0cGo2YzlwNWtwajBlMWo2MHFqYWRpMGM1bzZpYmprZDVtbWFiamNmNCA3OGFoN2ptcWEydTJ0dnAxZzFuOW44aThnZ0Bn&amp;ctz=Europe/London" TargetMode="External"/><Relationship Id="rId19637" Type="http://schemas.openxmlformats.org/officeDocument/2006/relationships/hyperlink" Target="https://www.google.com/calendar/event?eid=NnRnMmtja2QwY2pkM2c3ZnFpcnY1NmcwNjggc2Vsb3BzZXUubG9uZG9uMUBt&amp;ctz=Europe/London" TargetMode="External"/><Relationship Id="rId26853" Type="http://schemas.openxmlformats.org/officeDocument/2006/relationships/hyperlink" Target="https://www.google.com/calendar/event?eid=N2xodGpha2wxcjRjczIyNzVyc2VwZDRjbnYgenphZXJvY2FsLnBhcmlzc2VsMUBt&amp;ctz=Europe/Paris" TargetMode="External"/><Relationship Id="rId7247" Type="http://schemas.openxmlformats.org/officeDocument/2006/relationships/hyperlink" Target="https://www.google.com/calendar/event?eid=NHRpanY2ZGlqYTljZm44OHUwZXU1MWR2amEgenphZXJvY2FsLmR1YmxpbnNlbDFAbQ&amp;ctz=Europe/Dublin" TargetMode="External"/><Relationship Id="rId10575" Type="http://schemas.openxmlformats.org/officeDocument/2006/relationships/hyperlink" Target="https://www.google.com/calendar/event?eid=M29icmdra21ucGw0OG0zaTFuaDV0N3Q3MnIgenphZXJvY2FsLnN0b2NraG9sbXNlbDFAbQ&amp;ctz=Europe/Stockholm" TargetMode="External"/><Relationship Id="rId24057" Type="http://schemas.openxmlformats.org/officeDocument/2006/relationships/hyperlink" Target="https://www.google.com/calendar/event?eid=Xzc0cGo2YzlwNWtwMzZkaG02c3NqOGMyMGM1bzZpYmprZDVtbWFiamNmNCB6enplcm9jYWwuYmVybGluc2VsMUBt&amp;ctz=Europe/Berlin" TargetMode="External"/><Relationship Id="rId26506" Type="http://schemas.openxmlformats.org/officeDocument/2006/relationships/hyperlink" Target="https://www.google.com/calendar/event?eid=MmN0bzdxcGNxdW1lOTZlbjNhNGhtOXFsYzAgcGFyaXMuc3RhcnR1cGV2ZW50bGlzdEBt&amp;ctz=Europe/Paris" TargetMode="External"/><Relationship Id="rId31273" Type="http://schemas.openxmlformats.org/officeDocument/2006/relationships/hyperlink" Target="https://www.google.com/calendar/event?eid=Xzc0cGo2YzlwNWtwM2dlOW42Z3NqY2NhMGM1bzZpYmprZDVtbWFiamNmNCB6emFlcm9jYWwubWFkcmlkc2VsMUBt&amp;ctz=Europe/Madrid" TargetMode="External"/><Relationship Id="rId10228" Type="http://schemas.openxmlformats.org/officeDocument/2006/relationships/hyperlink" Target="https://www.google.com/calendar/event?eid=MWRtY2swYm5xOGJ2OTM5N2kzbWVuNmRlbWwgc2Vsb3BzZXUuYW1zdGVyZGFtMUBt&amp;ctz=Europe/Amsterdam" TargetMode="External"/><Relationship Id="rId13798" Type="http://schemas.openxmlformats.org/officeDocument/2006/relationships/hyperlink" Target="https://www.google.com/calendar/event?eid=NDFrbDdva2RvMmxraDhkcGN0ZXBmcXYxNGcgenphZXJvY2FsLmxpc2JvbnNlbDFAbQ&amp;ctz=Europe/Lisbon" TargetMode="External"/><Relationship Id="rId18720" Type="http://schemas.openxmlformats.org/officeDocument/2006/relationships/hyperlink" Target="https://www.google.com/calendar/event?eid=MXBqcnVlbWppdG1mZGM1cWFoM3FjcGczMnQgenphZXJvY2FsLmxvbmRvbnNlbDFAbQ&amp;ctz=Europe/London" TargetMode="External"/><Relationship Id="rId29729" Type="http://schemas.openxmlformats.org/officeDocument/2006/relationships/hyperlink" Target="https://www.google.com/calendar/event?eid=NWhoNTE1MWdqbDY2OXV2aDRsazg1dnA5aDYgenphZXJvY2FsLmNvcGVuaGFnZW5zZWwxQG0&amp;ctz=Europe/Copenhagen" TargetMode="External"/><Relationship Id="rId3857" Type="http://schemas.openxmlformats.org/officeDocument/2006/relationships/hyperlink" Target="https://www.google.com/calendar/event?eid=NDA1cWtzdTFkaWJ1Y29sZmhhbWs4YmgzZGsgenphZXJvY2FsLmJhcmNlbG9uYXNlbDFAbQ&amp;ctz=Europe/Madrid" TargetMode="External"/><Relationship Id="rId16271" Type="http://schemas.openxmlformats.org/officeDocument/2006/relationships/hyperlink" Target="https://www.google.com/calendar/event?eid=NDc1YTdqMmQxcDhoYmFkMzltMjFoZWFqaTQgenphZXJvY2FsLm9zbG9zZWwxQG0&amp;ctz=Europe/Oslo" TargetMode="External"/><Relationship Id="rId20667" Type="http://schemas.openxmlformats.org/officeDocument/2006/relationships/hyperlink" Target="https://www.google.com/calendar/event?eid=NmJoNG1zaWp0YzN1cmdldDhvcmQ3bzgxanQgenphZXJvY2FsLmJydXNzZWxzc2VsMUBt&amp;ctz=Europe/Brussels" TargetMode="External"/><Relationship Id="rId6330" Type="http://schemas.openxmlformats.org/officeDocument/2006/relationships/hyperlink" Target="https://www.google.com/calendar/event?eid=Nm5jZTA4bXF0YzV0M2tucWVvcjhtNWt2OG0genphZXJvY2FsLnp1cmljaHNlbDFAbQ&amp;ctz=Europe/Zurich" TargetMode="External"/><Relationship Id="rId19494" Type="http://schemas.openxmlformats.org/officeDocument/2006/relationships/hyperlink" Target="https://www.google.com/calendar/event?eid=Mm00aHVtMTM2ODRwM3JzNG9kam5uMnVkMnMgc2Vsb3BzZXUubG9uZG9uMUBt&amp;ctz=Europe/London" TargetMode="External"/><Relationship Id="rId23140" Type="http://schemas.openxmlformats.org/officeDocument/2006/relationships/hyperlink" Target="https://www.google.com/calendar/event?eid=NzdtZHBsNDNwOGM3NzZnOGtxcnR2dGlrOWkgenphZXJvY2FsLm1hbmNoZXN0ZXJzZWwxQG0&amp;ctz=Europe/London" TargetMode="External"/><Relationship Id="rId9553" Type="http://schemas.openxmlformats.org/officeDocument/2006/relationships/hyperlink" Target="https://www.google.com/calendar/event?eid=X2NscjZhcmprYnNwM2FkMWo2c28zMmMxaTgxbW1hcGJrZWxvMnNvcmZkayBhbXN0ZXJkYW0uc3RhcnR1cGV2ZW50bGlzdEBt&amp;ctz=Europe/Amsterdam" TargetMode="External"/><Relationship Id="rId12881" Type="http://schemas.openxmlformats.org/officeDocument/2006/relationships/hyperlink" Target="https://www.google.com/calendar/event?eid=Xzc0cGo2YzlwNWtwM2dlOW42a28zOGNhMGM1bzZpYmprZDVtbWFiamNmNCB6enplcm9jYWwubGlzYm9uc2VsMUBt&amp;ctz=Europe/Lisbon" TargetMode="External"/><Relationship Id="rId19147" Type="http://schemas.openxmlformats.org/officeDocument/2006/relationships/hyperlink" Target="https://www.google.com/calendar/event?eid=N3NyOTd2N2I5YmRuMnJyYnUzYnU4NGNvZTAgenphZXJvY2FsLmxvbmRvbnNlbDFAbQ&amp;ctz=Europe/London" TargetMode="External"/><Relationship Id="rId26363" Type="http://schemas.openxmlformats.org/officeDocument/2006/relationships/hyperlink" Target="https://www.google.com/calendar/event?eid=MGJoZXRmaTloNmJrcGI2bGRvYXM5OXNvcTIgc2Vsb3BzZXUucGFyaXMxQG0&amp;ctz=Europe/Paris" TargetMode="External"/><Relationship Id="rId28812" Type="http://schemas.openxmlformats.org/officeDocument/2006/relationships/hyperlink" Target="https://www.google.com/calendar/event?eid=Xzc0cGo2YzlwNWtwajZkcGs2NG9qNmVhMGM1bzZpYmprZDVtbWFiamNmNCB0cWNqdmVsdWhuOXE3bjZua2dpdXYzYXY1a0Bn&amp;ctz=Europe/Paris" TargetMode="External"/><Relationship Id="rId30759" Type="http://schemas.openxmlformats.org/officeDocument/2006/relationships/hyperlink" Target="https://www.google.com/calendar/event?eid=MjFub2VvbWk3bWJkaWs1dGh0dm1uYWZ1bmkgbWFkcmlkLnN0YXJ0dXBldmVudGxpc3RAbQ&amp;ctz=Europe/Madrid" TargetMode="External"/><Relationship Id="rId2940" Type="http://schemas.openxmlformats.org/officeDocument/2006/relationships/hyperlink" Target="https://www.google.com/calendar/event?eid=Xzc0cGo2YzlwNWtwajZkcGk2NG9qZ2UyMGM1bzZpYmprZDVtbWFiamNmNCBtZTZ2NXNybTd1dG1naXRyZHI2N3RlcXE3a0Bn&amp;ctz=Europe/Vienna" TargetMode="External"/><Relationship Id="rId9206" Type="http://schemas.openxmlformats.org/officeDocument/2006/relationships/hyperlink" Target="https://www.google.com/calendar/event?eid=N3YzY2NxcDlnbnBvMmx0Zm5hN3JpMmVpbXEgenphZXJvY2FsLmFtc3RlcmRhbXNlbDFAbQ&amp;ctz=Europe/Amsterdam" TargetMode="External"/><Relationship Id="rId10085" Type="http://schemas.openxmlformats.org/officeDocument/2006/relationships/hyperlink" Target="https://www.google.com/calendar/event?eid=NzdubXZjMjZtZGhhZWNzbGgxYzRodDRuM2Mgc2Vsb3BzZXUuYW1zdGVyZGFtMUBt&amp;ctz=Europe/Amsterdam" TargetMode="External"/><Relationship Id="rId12534" Type="http://schemas.openxmlformats.org/officeDocument/2006/relationships/hyperlink" Target="https://www.google.com/calendar/event?eid=N2dqMDludDdxYXRwNnRvb2IyMnFkNnBmb2wgenphZXJvY2FsLnN0b2NraG9sbXNlbDFAbQ&amp;ctz=Europe/Stockholm" TargetMode="External"/><Relationship Id="rId26016" Type="http://schemas.openxmlformats.org/officeDocument/2006/relationships/hyperlink" Target="https://www.google.com/calendar/event?eid=Xzc0cGo2YzlwNWtwajJkcG82MHBqNmRhMGM1bzZpYmprZDVtbWFiamNmNCA5dG8waG42cjFiczBkNWs3bjAwZGs4ZWtwY0Bn&amp;ctz=Europe/Berlin" TargetMode="External"/><Relationship Id="rId33232" Type="http://schemas.openxmlformats.org/officeDocument/2006/relationships/hyperlink" Target="https://www.google.com/calendar/event?eid=Xzc0cGo2YzlwNWtwMzZkaG42MHNqYWNpMGM1bzZpYmprZDVtbWFiamNmNCB6enplcm9jYWwuaGFtYnVyZ3NlbDFAbQ&amp;ctz=Europe/Berlin" TargetMode="External"/><Relationship Id="rId912" Type="http://schemas.openxmlformats.org/officeDocument/2006/relationships/hyperlink" Target="https://www.google.com/calendar/event?eid=MGI2dGMzMHFvMGtzNGpsaXByNTk5dGFsbm0genphZXJvY2FsLm11bmljaHNlbDFAbQ&amp;ctz=Europe/Berlin" TargetMode="External"/><Relationship Id="rId15757" Type="http://schemas.openxmlformats.org/officeDocument/2006/relationships/hyperlink" Target="https://www.google.com/calendar/event?eid=Xzc0cGo2YzlwNWtwMzhkcGk2MHNqYWNpMGM1bzZpYmprZDVtbWFiamNmNCB6enplcm9jYWwub3Nsb3NlbDFAbQ&amp;ctz=Europe/Oslo" TargetMode="External"/><Relationship Id="rId22973" Type="http://schemas.openxmlformats.org/officeDocument/2006/relationships/hyperlink" Target="https://www.google.com/calendar/event?eid=MGYzcWpqYnU5azNmcG9wcjBpZmMxaDFhdHQgenphZXJvY2FsLm1hbmNoZXN0ZXJzZWwxQG0&amp;ctz=Europe/London" TargetMode="External"/><Relationship Id="rId29586" Type="http://schemas.openxmlformats.org/officeDocument/2006/relationships/hyperlink" Target="https://www.google.com/calendar/event?eid=MG9wNWFwNTFwa2FqY2V0OHRhaGE3cXZ1cDggenphZXJvY2FsLmNvcGVuaGFnZW5zZWwxQG0&amp;ctz=Europe/Copenhagen" TargetMode="External"/><Relationship Id="rId5816" Type="http://schemas.openxmlformats.org/officeDocument/2006/relationships/hyperlink" Target="https://www.google.com/calendar/event?eid=MHJkNmIwbDBtYTgxY2NjZHI0YnY3M2RqcHMgenphZXJvY2FsLnp1cmljaHNlbDFAbQ&amp;ctz=Europe/Zurich" TargetMode="External"/><Relationship Id="rId18230" Type="http://schemas.openxmlformats.org/officeDocument/2006/relationships/hyperlink" Target="https://www.google.com/calendar/event?eid=NTllbDF1NTQ3czZxNjE2bm5obmEzNDQ2azcgenphZXJvY2FsLmxvbmRvbnNlbDFAbQ&amp;ctz=Europe/London" TargetMode="External"/><Relationship Id="rId22626" Type="http://schemas.openxmlformats.org/officeDocument/2006/relationships/hyperlink" Target="https://www.google.com/calendar/event?eid=MmdpbmZtNGdramZyamJsNmRmZjg5cmk5b24genphZXJvY2FsLm1hbmNoZXN0ZXJzZWwxQG0&amp;ctz=Europe/London" TargetMode="External"/><Relationship Id="rId29239" Type="http://schemas.openxmlformats.org/officeDocument/2006/relationships/hyperlink" Target="https://www.google.com/calendar/event?eid=N2kxMm5vdmUyczI0NDdrdjRvMGJmMTFjMGggY29wZW5oYWdlbi5zdGFydHVwZXZlbnRsaXN0QG0&amp;ctz=Europe/Copenhagen" TargetMode="External"/><Relationship Id="rId3367" Type="http://schemas.openxmlformats.org/officeDocument/2006/relationships/hyperlink" Target="https://www.google.com/calendar/event?eid=MmxiMTEzZ2h1YXR2N3Y4M3Zlc2dhMmxmNGcgenphZXJvY2FsLmJhcmNlbG9uYXNlbDFAbQ&amp;ctz=Europe/Madrid" TargetMode="External"/><Relationship Id="rId14840" Type="http://schemas.openxmlformats.org/officeDocument/2006/relationships/hyperlink" Target="https://www.google.com/calendar/event?eid=N2RkZW9zZHAzdjFldXNydnBxYTlta2o4YmsgenphZXJvY2FsLmZyYW5rZnVydHNlbDFAbQ&amp;ctz=Europe/Berlin" TargetMode="External"/><Relationship Id="rId20177" Type="http://schemas.openxmlformats.org/officeDocument/2006/relationships/hyperlink" Target="https://www.google.com/calendar/event?eid=Xzc0cGo2YzlwNWtwajZjMWg2b3EzaWNhMGM1bzZpYmprZDVtbWFiamNmNCA3OGFoN2ptcWEydTJ0dnAxZzFuOW44aThnZ0Bn&amp;ctz=Europe/London" TargetMode="External"/><Relationship Id="rId25849" Type="http://schemas.openxmlformats.org/officeDocument/2006/relationships/hyperlink" Target="https://www.google.com/calendar/event?eid=NXIxc2E1ZGZ2NThncnM1NXBxYTk1dTE2dW0genphZXJvY2FsLmJlcmxpbnNlbDFAbQ&amp;ctz=Europe/Berlin" TargetMode="External"/><Relationship Id="rId12391" Type="http://schemas.openxmlformats.org/officeDocument/2006/relationships/hyperlink" Target="https://www.google.com/calendar/event?eid=Xzc0cGo2YzlwNWtwajZjMWg2NHNqOGNpMGM1bzZpYmprZDVtbWFiamNmNCBqaTFtOXNkbjcyN2J1djh2czM3NnM3a29xNEBn&amp;ctz=Europe/Stockholm" TargetMode="External"/><Relationship Id="rId28322" Type="http://schemas.openxmlformats.org/officeDocument/2006/relationships/hyperlink" Target="https://www.google.com/calendar/event?eid=MXV2bnVwM3NtbW9qMTdqcWpuYWpyYTliaGcgc2Vsb3BzZXUucGFyaXMxQG0&amp;ctz=Europe/Paris" TargetMode="External"/><Relationship Id="rId32718" Type="http://schemas.openxmlformats.org/officeDocument/2006/relationships/hyperlink" Target="https://www.google.com/calendar/event?eid=Xzc0cGo2YzlwNWtwajBlMWk2b3BqOGNpMGM1bzZpYmprZDVtbWFiamNmNCBtczZydnBkMTdiYW91cmJiZDFzZGhhNGM5MEBn&amp;ctz=Europe/Berlin" TargetMode="External"/><Relationship Id="rId2450" Type="http://schemas.openxmlformats.org/officeDocument/2006/relationships/hyperlink" Target="https://www.google.com/calendar/event?eid=Xzc0cGo2YzlwNWtwM2NlMWk2NHIzZ2RhMGM1bzZpYmprZDVtbWFiamNmNCB6enplcm9jYWwudmllbm5hc2VsMUBt&amp;ctz=Europe/Vienna" TargetMode="External"/><Relationship Id="rId9063" Type="http://schemas.openxmlformats.org/officeDocument/2006/relationships/hyperlink" Target="https://www.google.com/calendar/event?eid=MDlkdWhlczU5NHAwbDM0OXNyYmFhaGExdG0genphZXJvY2FsLmFtc3RlcmRhbXNlbDFAbQ&amp;ctz=Europe/Amsterdam" TargetMode="External"/><Relationship Id="rId12044" Type="http://schemas.openxmlformats.org/officeDocument/2006/relationships/hyperlink" Target="https://www.google.com/calendar/event?eid=NDJ2b2tlOTNjZ3JhbDE4YnRwMHZicHIwbmIgc3RvY2tob2xtLnN0YXJ0dXBldmVudGxpc3RAbQ&amp;ctz=Europe/Stockholm" TargetMode="External"/><Relationship Id="rId30269" Type="http://schemas.openxmlformats.org/officeDocument/2006/relationships/hyperlink" Target="https://www.google.com/calendar/event?eid=NTVqM25xbWpqYmUwZ2h2bjZxbThxa3RjN2ggenphZXJvY2FsLmNvcGVuaGFnZW5zZWwxQG0&amp;ctz=Europe/Copenhagen" TargetMode="External"/><Relationship Id="rId422" Type="http://schemas.openxmlformats.org/officeDocument/2006/relationships/hyperlink" Target="https://www.google.com/calendar/event?eid=NXJrbGtoZzc1Mm41aWVubzlyMnFnYTloNGsgenphZXJvY2FsLm11bmljaHNlbDFAbQ&amp;ctz=Europe/Berlin" TargetMode="External"/><Relationship Id="rId2103" Type="http://schemas.openxmlformats.org/officeDocument/2006/relationships/hyperlink" Target="https://www.google.com/calendar/event?eid=NTJnYjI5NmUxM2F2bDZvdnN2amhxbGZmcGYgenphZXJvY2FsLnZpZW5uYXNlbDFAbQ&amp;ctz=Europe/Vienna" TargetMode="External"/><Relationship Id="rId5673" Type="http://schemas.openxmlformats.org/officeDocument/2006/relationships/hyperlink" Target="https://www.google.com/calendar/event?eid=NnI1MTR2ajE3a252YWRoc2lpdDNzMmt0cGIgenphZXJvY2FsLnp1cmljaHNlbDFAbQ&amp;ctz=Europe/Zurich" TargetMode="External"/><Relationship Id="rId15267" Type="http://schemas.openxmlformats.org/officeDocument/2006/relationships/hyperlink" Target="https://www.google.com/calendar/event?eid=NXNqa2U3N2oyMzVubnBwcmNlaWVnOWZtdGsgc2Vsb3BzZXUuZnJhbmtmdXJ0MUBt&amp;ctz=Europe/Berlin" TargetMode="External"/><Relationship Id="rId17716" Type="http://schemas.openxmlformats.org/officeDocument/2006/relationships/hyperlink" Target="https://www.google.com/calendar/event?eid=MTk5ZzkwdDVmdGtibDZnOTg4Y2tibmUyM2IgenphZXJvY2FsLmxvbmRvbnNlbDFAbQ&amp;ctz=Europe/London" TargetMode="External"/><Relationship Id="rId22483" Type="http://schemas.openxmlformats.org/officeDocument/2006/relationships/hyperlink" Target="https://www.google.com/calendar/event?eid=MmowM21wZmNrZXMwMTk5YW4yOWNpM3Q2M3UgbWFuY2hlc3Rlci5zdGFydHVwZXZlbnRsaXN0QG0&amp;ctz=Europe/London" TargetMode="External"/><Relationship Id="rId24932" Type="http://schemas.openxmlformats.org/officeDocument/2006/relationships/hyperlink" Target="https://www.google.com/calendar/event?eid=NnE5aDVtNW84bGc0MGQycXZ2Mm85cGw4NXAgenphZXJvY2FsLmJlcmxpbnNlbDFAbQ&amp;ctz=Europe/Berlin" TargetMode="External"/><Relationship Id="rId29096" Type="http://schemas.openxmlformats.org/officeDocument/2006/relationships/hyperlink" Target="https://www.google.com/calendar/event?eid=X2NscjZhcmprYnNwM2FjMWw2Z3EzaWU5cDgxbW1hcGJrZWxvMnNvcmZkayBjb3BlbmhhZ2VuLnN0YXJ0dXBldmVudGxpc3RAbQ&amp;ctz=Europe/Copenhagen" TargetMode="External"/><Relationship Id="rId5326" Type="http://schemas.openxmlformats.org/officeDocument/2006/relationships/hyperlink" Target="https://www.google.com/calendar/event?eid=NG4wNGY2OGFxdTZhdjlqNWZ0MnRyYnNqOXUgenphZXJvY2FsLnp1cmljaHNlbDFAbQ&amp;ctz=Europe/Zurich" TargetMode="External"/><Relationship Id="rId22136" Type="http://schemas.openxmlformats.org/officeDocument/2006/relationships/hyperlink" Target="https://www.google.com/calendar/event?eid=Xzc0cGo2YzlwNWtwajZkcG02MHMzNmMyMGM1bzZpYmprZDVtbWFiamNmNCBnNzMwcjEyaW5wZW1rNWhrbnJvZm1rMTNob0Bn&amp;ctz=Europe/Brussels" TargetMode="External"/><Relationship Id="rId31801" Type="http://schemas.openxmlformats.org/officeDocument/2006/relationships/hyperlink" Target="https://www.google.com/calendar/event?eid=Xzc0cGo2YzlwNWtwajZkcG42a3AzaWNxMGM1bzZpYmprZDVtbWFiamNmNCB0c2U5amhyaWEwbTBrMzhtOWxtOTVyZzE3Y0Bn&amp;ctz=Europe/Madrid" TargetMode="External"/><Relationship Id="rId8896" Type="http://schemas.openxmlformats.org/officeDocument/2006/relationships/hyperlink" Target="https://www.google.com/calendar/event?eid=NWdoa3M0dGtuZ21iYjZ2ZzJ0OWlycDc5YjQgenphZXJvY2FsLmFtc3RlcmRhbXNlbDFAbQ&amp;ctz=Europe/Amsterdam" TargetMode="External"/><Relationship Id="rId11877" Type="http://schemas.openxmlformats.org/officeDocument/2006/relationships/hyperlink" Target="https://www.google.com/calendar/event?eid=Xzc0cGo2YzlwNWtwM2dlOWc3NHNqOGUyMGM1bzZpYmprZDVtbWFiamNmNCB6enplcm9jYWwuc3RvY2tob2xtc2VsMUBt&amp;ctz=Europe/Stockholm" TargetMode="External"/><Relationship Id="rId27808" Type="http://schemas.openxmlformats.org/officeDocument/2006/relationships/hyperlink" Target="https://www.google.com/calendar/event?eid=MjFkcTM5OWlnN2VlM3MzdThqOTEzb211MTggenphZXJvY2FsLnBhcmlzc2VsMUBt&amp;ctz=Europe/Paris" TargetMode="External"/><Relationship Id="rId1936" Type="http://schemas.openxmlformats.org/officeDocument/2006/relationships/hyperlink" Target="https://www.google.com/calendar/event?eid=NTBnZjU2NHNhYm91c2swczQwODdsdnR0ODMgenphZXJvY2FsLnZpZW5uYXNlbDFAbQ&amp;ctz=Europe/Vienna" TargetMode="External"/><Relationship Id="rId8549" Type="http://schemas.openxmlformats.org/officeDocument/2006/relationships/hyperlink" Target="https://www.google.com/calendar/event?eid=MWh0YmYzOXM3Zm0zcmdwNzdoOXA4cTA2c20genphZXJvY2FsLmFtc3RlcmRhbXNlbDFAbQ&amp;ctz=Europe/Amsterdam" TargetMode="External"/><Relationship Id="rId14350" Type="http://schemas.openxmlformats.org/officeDocument/2006/relationships/hyperlink" Target="https://www.google.com/calendar/event?eid=Xzc0cGo2YzlwNWtwMzZkaG42MHNqZWRpMGM1bzZpYmprZDVtbWFiamNmNCB6enplcm9jYWwuZnJhbmtmdXJ0c2VsMUBt&amp;ctz=Europe/Berlin" TargetMode="External"/><Relationship Id="rId25359" Type="http://schemas.openxmlformats.org/officeDocument/2006/relationships/hyperlink" Target="https://www.google.com/calendar/event?eid=NG5mYnFoMW9qY2MyM2oxZ3Ywbm85bWZ2YWwgenphZXJvY2FsLmJlcmxpbnNlbDFAbQ&amp;ctz=Europe/Berlin" TargetMode="External"/><Relationship Id="rId32575" Type="http://schemas.openxmlformats.org/officeDocument/2006/relationships/hyperlink" Target="https://www.google.com/calendar/event?eid=Xzc0cGo2YzlwNWtwajZjMWw2Y28zMGRxMGM1bzZpYmprZDVtbWFiamNmNCBqbzh1MmxhY2huMzdnbml1dmxjNnJoM3QyZ0Bn&amp;ctz=Europe/Luxembourg" TargetMode="External"/><Relationship Id="rId14003" Type="http://schemas.openxmlformats.org/officeDocument/2006/relationships/hyperlink" Target="https://www.google.com/calendar/event?eid=N2VrZ2o5ZmxmcWs2OTg3aHRkZGI4bGtuYWIgc2Vsb3BzeHMudGVsYXZpdjFAbQ&amp;ctz=Asia/Jerusalem" TargetMode="External"/><Relationship Id="rId17573" Type="http://schemas.openxmlformats.org/officeDocument/2006/relationships/hyperlink" Target="https://www.google.com/calendar/event?eid=Xzc0cGo2YzlwNWtwM2dlOW02Y3JqYWVhMGM1bzZpYmprZDVtbWFiamNmNCB6enplcm9jYWwubG9uZG9uc2VsMUBt&amp;ctz=Europe/London" TargetMode="External"/><Relationship Id="rId21969" Type="http://schemas.openxmlformats.org/officeDocument/2006/relationships/hyperlink" Target="https://www.google.com/calendar/event?eid=NjlpMjVzZTc0ZHZ1a2ZtN2phNG8xcXFvcmYgc2Vsb3BzZXUuYnJ1c3NlbHMxQG0&amp;ctz=Europe/Brussels" TargetMode="External"/><Relationship Id="rId32228" Type="http://schemas.openxmlformats.org/officeDocument/2006/relationships/hyperlink" Target="https://www.google.com/calendar/event?eid=NjRsaDljYWttam5vMWFsZ3Uwajl0NjYzMDkgenphZXJvY2FsLmx1eGVtYm91cmdzZWwxQG0&amp;ctz=Europe/Luxembourg" TargetMode="External"/><Relationship Id="rId7632" Type="http://schemas.openxmlformats.org/officeDocument/2006/relationships/hyperlink" Target="https://www.google.com/calendar/event?eid=Xzc0cGo2YzlwNWtwajJjOW42NHEzYWRxMGM1bzZpYmprZDVtbWFiamNmNCAwMWg3bHBwbmtpZDM2cDRuZHFtaXM2dTUzc0Bn&amp;ctz=Europe/Dublin" TargetMode="External"/><Relationship Id="rId10960" Type="http://schemas.openxmlformats.org/officeDocument/2006/relationships/hyperlink" Target="https://www.google.com/calendar/event?eid=Nm01a3FkNm05czY3ZXVhNHI3ZHZjNTFzNTEgenphZXJvY2FsLnN0b2NraG9sbXNlbDFAbQ&amp;ctz=Europe/Stockholm" TargetMode="External"/><Relationship Id="rId17226" Type="http://schemas.openxmlformats.org/officeDocument/2006/relationships/hyperlink" Target="https://www.google.com/calendar/event?eid=Xzc0cGo2YzlwNWtwMzZkOWg2Y3AzOGRhMGM1bzZpYmprZDVtbWFiamNmNCB6enplcm9jYWwubG9uZG9uc2VsMUBt&amp;ctz=Europe/London" TargetMode="External"/><Relationship Id="rId24442" Type="http://schemas.openxmlformats.org/officeDocument/2006/relationships/hyperlink" Target="https://www.google.com/calendar/event?eid=NzFydGk5YjNucTNtaHVpZGtjcjg3OWgwbDEgenphZXJvY2FsLmJlcmxpbnNlbDFAbQ&amp;ctz=Europe/Berlin" TargetMode="External"/><Relationship Id="rId5183" Type="http://schemas.openxmlformats.org/officeDocument/2006/relationships/hyperlink" Target="https://www.google.com/calendar/event?eid=NW5qdXN0cnRkdGE3cGN1ODVlcDBsMXBsMGIgenVyaWNoLnN0YXJ0dXBldmVudGxpc3RAbQ&amp;ctz=Europe/Zurich" TargetMode="External"/><Relationship Id="rId10613" Type="http://schemas.openxmlformats.org/officeDocument/2006/relationships/hyperlink" Target="https://www.google.com/calendar/event?eid=MGt0c2NsOTQ5aTBlMWRqMTg3NmR0M2FhcmggenphZXJvY2FsLnN0b2NraG9sbXNlbDFAbQ&amp;ctz=Europe/Stockholm" TargetMode="External"/><Relationship Id="rId31311" Type="http://schemas.openxmlformats.org/officeDocument/2006/relationships/hyperlink" Target="https://www.google.com/calendar/event?eid=Xzc0cGo2YzlwNWtwM2dlOW42a28zMGRhMGM1bzZpYmprZDVtbWFiamNmNCB6emFlcm9jYWwubWFkcmlkc2VsMUBt&amp;ctz=Europe/Madrid" TargetMode="External"/><Relationship Id="rId13836" Type="http://schemas.openxmlformats.org/officeDocument/2006/relationships/hyperlink" Target="https://www.google.com/calendar/event?eid=NWduNGlxdXU2ZWhkajN2OW9nOXZtOHFzOTkgenphZXJvY2FsLmxpc2JvbnNlbDFAbQ&amp;ctz=Europe/Lisbon" TargetMode="External"/><Relationship Id="rId27665" Type="http://schemas.openxmlformats.org/officeDocument/2006/relationships/hyperlink" Target="https://www.google.com/calendar/event?eid=N3E4bDVrdGJrdTI1NnQ5a29sZGdlY2JyNDYgenphZXJvY2FsLnBhcmlzc2VsMUBt&amp;ctz=Europe/Paris" TargetMode="External"/><Relationship Id="rId1793" Type="http://schemas.openxmlformats.org/officeDocument/2006/relationships/hyperlink" Target="https://www.google.com/calendar/event?eid=NHN1MW9jdGVidnBsOWN1YXFyc3M2aHBwOWcgenphZXJvY2FsLnZpZW5uYXNlbDFAbQ&amp;ctz=Europe/Vienna" TargetMode="External"/><Relationship Id="rId8059" Type="http://schemas.openxmlformats.org/officeDocument/2006/relationships/hyperlink" Target="https://www.google.com/calendar/event?eid=N2M2Nzh1NTA1a2xocnZyZmpxMzRudjFuZGUgenphZXJvY2FsLmFtc3RlcmRhbXNlbDFAbQ&amp;ctz=Europe/Amsterdam" TargetMode="External"/><Relationship Id="rId11387" Type="http://schemas.openxmlformats.org/officeDocument/2006/relationships/hyperlink" Target="https://www.google.com/calendar/event?eid=N3Rha2tubG4yc2VrOTZjNHQyOWJsb3NrcW8genphZXJvY2FsLnN0b2NraG9sbXNlbDFAbQ&amp;ctz=Europe/Stockholm" TargetMode="External"/><Relationship Id="rId20705" Type="http://schemas.openxmlformats.org/officeDocument/2006/relationships/hyperlink" Target="https://www.google.com/calendar/event?eid=NzhwN3ZiYjU2Z3Vmbmw4Nzl1bXVjMnZ1NG0genphZXJvY2FsLmJydXNzZWxzc2VsMUBt&amp;ctz=Europe/Brussels" TargetMode="External"/><Relationship Id="rId27318" Type="http://schemas.openxmlformats.org/officeDocument/2006/relationships/hyperlink" Target="https://www.google.com/calendar/event?eid=NDZjNmlqdmUwc21iZmszdTJqcTZ2dnBmdDAgenphZXJvY2FsLnBhcmlzc2VsMUBt&amp;ctz=Europe/Paris" TargetMode="External"/><Relationship Id="rId32085" Type="http://schemas.openxmlformats.org/officeDocument/2006/relationships/hyperlink" Target="https://www.google.com/calendar/event?eid=MGY1dHQ0OWFoZmthYTFqb3FldnZuNHNpMW0genphZXJvY2FsLmx1eGVtYm91cmdzZWwxQG0&amp;ctz=Europe/Luxembourg" TargetMode="External"/><Relationship Id="rId1446" Type="http://schemas.openxmlformats.org/officeDocument/2006/relationships/hyperlink" Target="https://www.google.com/calendar/event?eid=Xzc0cGo2YzlwNWtwajZjMWs2Y29qMGRxMGM1bzZpYmprZDVtbWFiamNmNCBxOHByb2dnaGQ2dDZlbjNrMDRyb29ncjkwMEBn&amp;ctz=Europe/Berlin" TargetMode="External"/><Relationship Id="rId19532" Type="http://schemas.openxmlformats.org/officeDocument/2006/relationships/hyperlink" Target="https://www.google.com/calendar/event?eid=Xzc0cGo2YzlwNWtwajRkOWw2Y3IzY2RhMGM1bzZpYmprZDVtbWFiamNmNCBzZWxvcHNldS5sb25kb24xQG0&amp;ctz=Europe/London" TargetMode="External"/><Relationship Id="rId23928" Type="http://schemas.openxmlformats.org/officeDocument/2006/relationships/hyperlink" Target="https://www.google.com/calendar/event?eid=MTkwYjJrMXMwYjdlaDVvcTZlcjNmZ2s0NmcgenphZXJvY2FsLm1hbmNoZXN0ZXJzZWwxQG0&amp;ctz=Europe/London" TargetMode="External"/><Relationship Id="rId4669" Type="http://schemas.openxmlformats.org/officeDocument/2006/relationships/hyperlink" Target="https://www.google.com/calendar/event?eid=Xzc0cGo2YzlwNWtwajZkcG42MHBqMGNhMGM1bzZpYmprZDVtbWFiamNmNCBuYnZxamoyaTlhZTZwaDdsanM1YWUydWxzY0Bn&amp;ctz=Europe/Madrid" TargetMode="External"/><Relationship Id="rId10470" Type="http://schemas.openxmlformats.org/officeDocument/2006/relationships/hyperlink" Target="https://www.google.com/calendar/event?eid=Xzc0cGo2YzlwNWtwajZkOWs2Z29qNGRhMGM1bzZpYmprZDVtbWFiamNmNCBxYXVwb2YyMmludHQwb25haGJ2amVmcTU0c0Bn&amp;ctz=Europe/Amsterdam" TargetMode="External"/><Relationship Id="rId17083" Type="http://schemas.openxmlformats.org/officeDocument/2006/relationships/hyperlink" Target="https://www.google.com/calendar/event?eid=Xzc0cGo2YzlwNWtwajBlMWo2MHEzZ2QyMGM1bzZpYmprZDVtbWFiamNmNCA3OGFoN2ptcWEydTJ0dnAxZzFuOW44aThnZ0Bn&amp;ctz=Europe/London" TargetMode="External"/><Relationship Id="rId21479" Type="http://schemas.openxmlformats.org/officeDocument/2006/relationships/hyperlink" Target="https://www.google.com/calendar/event?eid=Xzc0cGo2YzlwNWtwajBkMW02Y3JqZWRpMGM1bzZpYmprZDVtbWFiamNmNCBnNzMwcjEyaW5wZW1rNWhrbnJvZm1rMTNob0Bn&amp;ctz=Europe/Brussels" TargetMode="External"/><Relationship Id="rId26401" Type="http://schemas.openxmlformats.org/officeDocument/2006/relationships/hyperlink" Target="https://www.google.com/calendar/event?eid=Xzc0cGo2YzlwNWtwajBlMWc3NHFqaWRpMGM1bzZpYmprZDVtbWFiamNmNCB0cWNqdmVsdWhuOXE3bjZua2dpdXYzYXY1a0Bn&amp;ctz=Europe/Paris" TargetMode="External"/><Relationship Id="rId29971" Type="http://schemas.openxmlformats.org/officeDocument/2006/relationships/hyperlink" Target="https://www.google.com/calendar/event?eid=MmJtOHRoNnFkMjFubDM2a2VtaTc0c21lMW4genphZXJvY2FsLmNvcGVuaGFnZW5zZWwxQG0&amp;ctz=Europe/Copenhagen" TargetMode="External"/><Relationship Id="rId7142" Type="http://schemas.openxmlformats.org/officeDocument/2006/relationships/hyperlink" Target="https://www.google.com/calendar/event?eid=N2V2cXFuNHBsYTNuZzNxM2txanVjcTcwNnAgenphZXJvY2FsLmR1YmxpbnNlbDFAbQ&amp;ctz=Europe/Dublin" TargetMode="External"/><Relationship Id="rId10123" Type="http://schemas.openxmlformats.org/officeDocument/2006/relationships/hyperlink" Target="https://www.google.com/calendar/event?eid=Nmc4bGdxMzNsaWxnZThlY2k3OTAzMWlzNHQgc2Vsb3BzZXUuYW1zdGVyZGFtMUBt&amp;ctz=Europe/Amsterdam" TargetMode="External"/><Relationship Id="rId13693" Type="http://schemas.openxmlformats.org/officeDocument/2006/relationships/hyperlink" Target="https://www.google.com/calendar/event?eid=Xzc0cGo2YzlwNWtwajZkcG42a3EzMmQyMGM1bzZpYmprZDVtbWFiamNmNCBvaWNscWhnbmYwODU5ZHF0dDdtbXZpNGIxc0Bn&amp;ctz=Europe/Lisbon" TargetMode="External"/><Relationship Id="rId29624" Type="http://schemas.openxmlformats.org/officeDocument/2006/relationships/hyperlink" Target="https://www.google.com/calendar/event?eid=M3Ribm45MG9kOGI0bTVmbXM0bHZudGhxMzEgenphZXJvY2FsLmNvcGVuaGFnZW5zZWwxQG0&amp;ctz=Europe/Copenhagen" TargetMode="External"/><Relationship Id="rId3752" Type="http://schemas.openxmlformats.org/officeDocument/2006/relationships/hyperlink" Target="https://www.google.com/calendar/event?eid=MGo5NXZ1cXF1bWZyMzFjaTkzb2RncmM0bDIgenphZXJvY2FsLmJhcmNlbG9uYXNlbDFAbQ&amp;ctz=Europe/Madrid" TargetMode="External"/><Relationship Id="rId13346" Type="http://schemas.openxmlformats.org/officeDocument/2006/relationships/hyperlink" Target="https://www.google.com/calendar/event?eid=NGY3OXRwMTM5Mm5yNWVuN2pxcThvNTI0dGUgenphZXJvY2FsLmxpc2JvbnNlbDFAbQ&amp;ctz=Europe/Lisbon" TargetMode="External"/><Relationship Id="rId20562" Type="http://schemas.openxmlformats.org/officeDocument/2006/relationships/hyperlink" Target="https://www.google.com/calendar/event?eid=MzNhZHNsN3Y3ZnJ1NDU0dnQ2MW1qcGo0cXEgenphZXJvY2FsLmxvbmRvbnNlbDFAbQ&amp;ctz=Europe/London" TargetMode="External"/><Relationship Id="rId27175" Type="http://schemas.openxmlformats.org/officeDocument/2006/relationships/hyperlink" Target="https://www.google.com/calendar/event?eid=MGxyc2Q1cTNmNW1iZThqbWxtc2dsaWw2Y2MgenphZXJvY2FsLnBhcmlzc2VsMUBt&amp;ctz=Europe/Paris" TargetMode="External"/><Relationship Id="rId3405" Type="http://schemas.openxmlformats.org/officeDocument/2006/relationships/hyperlink" Target="https://www.google.com/calendar/event?eid=N2JwZWJpYjI2cjc0bGU3ZDRvcTI5Z3ZzbGsgenphZXJvY2FsLmJhcmNlbG9uYXNlbDFAbQ&amp;ctz=Europe/Madrid" TargetMode="External"/><Relationship Id="rId20215" Type="http://schemas.openxmlformats.org/officeDocument/2006/relationships/hyperlink" Target="https://www.google.com/calendar/event?eid=Xzc0cGo2YzlwNWtwajZjMWg2b3FqYWNhMGM1bzZpYmprZDVtbWFiamNmNCA3OGFoN2ptcWEydTJ0dnAxZzFuOW44aThnZ0Bn&amp;ctz=Europe/London" TargetMode="External"/><Relationship Id="rId6975" Type="http://schemas.openxmlformats.org/officeDocument/2006/relationships/hyperlink" Target="https://www.google.com/calendar/event?eid=NmYyb3NvdWI5ZnJmNTIwMnJiNzFhNWJzaWUgenphZXJvY2FsLmR1YmxpbnNlbDFAbQ&amp;ctz=Europe/Dublin" TargetMode="External"/><Relationship Id="rId16569" Type="http://schemas.openxmlformats.org/officeDocument/2006/relationships/hyperlink" Target="https://www.google.com/calendar/event?eid=NnVzZmdtOHJuZjZvMmJrNzZuZWw0NGVtbmwgc2Vsb3BzZXUub3NsbzFAbQ&amp;ctz=Europe/Oslo" TargetMode="External"/><Relationship Id="rId23785" Type="http://schemas.openxmlformats.org/officeDocument/2006/relationships/hyperlink" Target="https://www.google.com/calendar/event?eid=Xzc0cGo2YzlwNWtwajZkOWw3MHBqZ2MyMGM1bzZpYmprZDVtbWFiamNmNCAzNGxyMGIwdGlyZHJhMW5wczdpOWtoOWU2OEBn&amp;ctz=Europe/London" TargetMode="External"/><Relationship Id="rId4179" Type="http://schemas.openxmlformats.org/officeDocument/2006/relationships/hyperlink" Target="https://www.google.com/calendar/event?eid=Xzc0cGo2YzlwNWtwM2FjMW43MHMzNmRhMGM1bzZpYmprZDVtbWFiamNmNCB6enplcm9jYWwuYmFyY2Vsb25hc2VsMUBt&amp;ctz=Europe/Madrid" TargetMode="External"/><Relationship Id="rId6628" Type="http://schemas.openxmlformats.org/officeDocument/2006/relationships/hyperlink" Target="https://www.google.com/calendar/event?eid=MWZ2dmN1ZjQ5Mjk5NmU2Z285Y2c2YW5oZ2MgenphZXJvY2FsLmR1YmxpbnNlbDFAbQ&amp;ctz=Europe/Dublin" TargetMode="External"/><Relationship Id="rId19042" Type="http://schemas.openxmlformats.org/officeDocument/2006/relationships/hyperlink" Target="https://www.google.com/calendar/event?eid=MWFza2tmMGQ5bXI5aTk5ZDZxczB0MW5mOWMgenphZXJvY2FsLmxvbmRvbnNlbDFAbQ&amp;ctz=Europe/London" TargetMode="External"/><Relationship Id="rId23438" Type="http://schemas.openxmlformats.org/officeDocument/2006/relationships/hyperlink" Target="https://www.google.com/calendar/event?eid=MjdjOWlwZ3ZyczY1ZjdxYXRmcWg4czk3OTEgenphZXJvY2FsLm1hbmNoZXN0ZXJzZWwxQG0&amp;ctz=Europe/London" TargetMode="External"/><Relationship Id="rId30654" Type="http://schemas.openxmlformats.org/officeDocument/2006/relationships/hyperlink" Target="https://www.google.com/calendar/event?eid=MmQ0ZDJxcTZqMDZpOWRlOGo2bjZzZ2s1cTggenphZXJvY2FsLmNvcGVuaGFnZW5zZWwxQG0&amp;ctz=Europe/Copenhagen" TargetMode="External"/><Relationship Id="rId9101" Type="http://schemas.openxmlformats.org/officeDocument/2006/relationships/hyperlink" Target="https://www.google.com/calendar/event?eid=Mm00YTRsN2RsdDQxZDNoMzZhcmhmY2E0YzggenphZXJvY2FsLmFtc3RlcmRhbXNlbDFAbQ&amp;ctz=Europe/Amsterdam" TargetMode="External"/><Relationship Id="rId15652" Type="http://schemas.openxmlformats.org/officeDocument/2006/relationships/hyperlink" Target="https://www.google.com/calendar/event?eid=X2NscjZhcmprYnNwM2FjaG42Z3FqOGQxbTgxbW1hcGJrZWxvMnNvcmZkayBvc2xvLnN0YXJ0dXBldmVudGxpc3RAbQ&amp;ctz=Europe/Oslo" TargetMode="External"/><Relationship Id="rId29481" Type="http://schemas.openxmlformats.org/officeDocument/2006/relationships/hyperlink" Target="https://www.google.com/calendar/event?eid=Xzc0cGo2YzlwNWtwM2dlOWw2MHEzOGNhMGM1bzZpYmprZDVtbWFiamNmNCB6enplcm9jYWwuY29wZW5oYWdlbnNlbDFAbQ&amp;ctz=Europe/Copenhagen" TargetMode="External"/><Relationship Id="rId30307" Type="http://schemas.openxmlformats.org/officeDocument/2006/relationships/hyperlink" Target="https://www.google.com/calendar/event?eid=MGNpajdpZjBlM2Y2M2UzcDNmbGNhdTVucTQgenphZXJvY2FsLmNvcGVuaGFnZW5zZWwxQG0&amp;ctz=Europe/Copenhagen" TargetMode="External"/><Relationship Id="rId5711" Type="http://schemas.openxmlformats.org/officeDocument/2006/relationships/hyperlink" Target="https://www.google.com/calendar/event?eid=MGxpZXJmcjNyNmhyc3V2ZXZka2RtaGY5cWcgenphZXJvY2FsLnp1cmljaHNlbDFAbQ&amp;ctz=Europe/Zurich" TargetMode="External"/><Relationship Id="rId15305" Type="http://schemas.openxmlformats.org/officeDocument/2006/relationships/hyperlink" Target="https://www.google.com/calendar/event?eid=NzJlbmVzMTJnMWd2a3F0amFnY3I3amlpYnQgc2Vsb3BzZXUuZnJhbmtmdXJ0MUBt&amp;ctz=Europe/Berlin" TargetMode="External"/><Relationship Id="rId22521" Type="http://schemas.openxmlformats.org/officeDocument/2006/relationships/hyperlink" Target="https://www.google.com/calendar/event?eid=Mzl1aGE5aWpvN3BudDM0cWR1bmwwNmk1NzIgbWFuY2hlc3Rlci5zdGFydHVwZXZlbnRsaXN0QG0&amp;ctz=Europe/London" TargetMode="External"/><Relationship Id="rId29134" Type="http://schemas.openxmlformats.org/officeDocument/2006/relationships/hyperlink" Target="https://www.google.com/calendar/event?eid=X2NscjZhcmprYnNwM2FjcGc2b3FqNGNoajgxbW1hcGJrZWxvMnNvcmZkayBjb3BlbmhhZ2VuLnN0YXJ0dXBldmVudGxpc3RAbQ&amp;ctz=Europe/Copenhagen" TargetMode="External"/><Relationship Id="rId3262" Type="http://schemas.openxmlformats.org/officeDocument/2006/relationships/hyperlink" Target="https://www.google.com/calendar/event?eid=NmYwaGF0OTFjdTJudmdmdWVwODJnYWl1ZDIgc2Vsb3BzZXUudmllbm5hMUBt&amp;ctz=Europe/Vienna" TargetMode="External"/><Relationship Id="rId18875" Type="http://schemas.openxmlformats.org/officeDocument/2006/relationships/hyperlink" Target="https://www.google.com/calendar/event?eid=MWw5OGR2aGpuMm9tbmEwaW1rZGdhNG1zMTggenphZXJvY2FsLmxvbmRvbnNlbDFAbQ&amp;ctz=Europe/London" TargetMode="External"/><Relationship Id="rId20072" Type="http://schemas.openxmlformats.org/officeDocument/2006/relationships/hyperlink" Target="https://www.google.com/calendar/event?eid=Xzc0cGo2YzlwNWtwajRkOWw2Y3IzYWRhMGM1bzZpYmprZDVtbWFiamNmNCA3OGFoN2ptcWEydTJ0dnAxZzFuOW44aThnZ0Bn&amp;ctz=Europe/London" TargetMode="External"/><Relationship Id="rId6485" Type="http://schemas.openxmlformats.org/officeDocument/2006/relationships/hyperlink" Target="https://www.google.com/calendar/event?eid=MGNza2gzY3U3dWEyZTRkZXVoN2JiZzkxZTYgenphZXJvY2FsLmR1YmxpbnNlbDFAbQ&amp;ctz=Europe/Dublin" TargetMode="External"/><Relationship Id="rId8934" Type="http://schemas.openxmlformats.org/officeDocument/2006/relationships/hyperlink" Target="https://www.google.com/calendar/event?eid=MDlpZWdwcnR1NDcycTNvN2YxdGVhazVjYnMgenphZXJvY2FsLmFtc3RlcmRhbXNlbDFAbQ&amp;ctz=Europe/Amsterdam" TargetMode="External"/><Relationship Id="rId11915" Type="http://schemas.openxmlformats.org/officeDocument/2006/relationships/hyperlink" Target="https://www.google.com/calendar/event?eid=Xzc0cGo2YzlwNWtwM2dlOWc3NHNqaWNpMGM1bzZpYmprZDVtbWFiamNmNCB6enplcm9jYWwuc3RvY2tob2xtc2VsMUBt&amp;ctz=Europe/Stockholm" TargetMode="External"/><Relationship Id="rId16079" Type="http://schemas.openxmlformats.org/officeDocument/2006/relationships/hyperlink" Target="https://www.google.com/calendar/event?eid=MGh0MDRucGJpbW1xbjVoMWk2NW05amswbDQgenphZXJvY2FsLm9zbG9zZWwxQG0&amp;ctz=Europe/Oslo" TargetMode="External"/><Relationship Id="rId18528" Type="http://schemas.openxmlformats.org/officeDocument/2006/relationships/hyperlink" Target="https://www.google.com/calendar/event?eid=MTFlaTV2a25jMmduMmtmZDJhMWtvNWxsNmkgenphZXJvY2FsLmxvbmRvbnNlbDFAbQ&amp;ctz=Europe/London" TargetMode="External"/><Relationship Id="rId23295" Type="http://schemas.openxmlformats.org/officeDocument/2006/relationships/hyperlink" Target="https://www.google.com/calendar/event?eid=NWM2YnV1dXFqbXI2c2FwM2ZzbjU4dGxtMzcgenphZXJvY2FsLm1hbmNoZXN0ZXJzZWwxQG0&amp;ctz=Europe/London" TargetMode="External"/><Relationship Id="rId25744" Type="http://schemas.openxmlformats.org/officeDocument/2006/relationships/hyperlink" Target="https://www.google.com/calendar/event?eid=NmVxZHZpdTFrb2JmcWtzb3F1aTRwaTRjbjAgYmVybGluLnN0YXJ0dXBldmVudGxpc3RAbQ&amp;ctz=Europe/Berlin" TargetMode="External"/><Relationship Id="rId32960" Type="http://schemas.openxmlformats.org/officeDocument/2006/relationships/hyperlink" Target="https://www.google.com/calendar/event?eid=MmQ4ajRrMWY2bnRpZGR1Y2Jpc2NwdW5xZGkgenphZXJvY2FsLmhhbWJ1cmdzZWwxQG0&amp;ctz=Europe/Berlin" TargetMode="External"/><Relationship Id="rId6138" Type="http://schemas.openxmlformats.org/officeDocument/2006/relationships/hyperlink" Target="https://www.google.com/calendar/event?eid=M2ptNTc0cnVpMTVnMnQ0ZXY0aDNyc3M3YXIgc2Vsb3BzZXUuenVyaWNoMUBt&amp;ctz=Europe/Zurich" TargetMode="External"/><Relationship Id="rId28967" Type="http://schemas.openxmlformats.org/officeDocument/2006/relationships/hyperlink" Target="https://www.google.com/calendar/event?eid=NzIyaTBiN2MwM3BxMHNqYm1vdGE1NnYxcDkgenphZXJvY2FsLnBhcmlzc2VsMUBt&amp;ctz=Europe/Paris" TargetMode="External"/><Relationship Id="rId30164" Type="http://schemas.openxmlformats.org/officeDocument/2006/relationships/hyperlink" Target="https://www.google.com/calendar/event?eid=MmZrcGtmazQ1NTBzNzBibnZua3FhZzY0ZWEgenphZXJvY2FsLmNvcGVuaGFnZW5zZWwxQG0&amp;ctz=Europe/Copenhagen" TargetMode="External"/><Relationship Id="rId32613" Type="http://schemas.openxmlformats.org/officeDocument/2006/relationships/hyperlink" Target="https://www.google.com/calendar/event?eid=Xzc0cGo2YzlwNWtwajZkcG42a3FqOGVhMGM1bzZpYmprZDVtbWFiamNmNCBqbzh1MmxhY2huMzdnbml1dmxjNnJoM3QyZ0Bn&amp;ctz=Europe/Luxembourg" TargetMode="External"/><Relationship Id="rId12689" Type="http://schemas.openxmlformats.org/officeDocument/2006/relationships/hyperlink" Target="https://www.google.com/calendar/event?eid=Xzc0cGo2YzlwNWtwMzZkOWg2Y3BqMGRxMGM1bzZpYmprZDVtbWFiamNmNCB6enplcm9jYWwubGlzYm9uc2VsMUBt&amp;ctz=Europe/Lisbon" TargetMode="External"/><Relationship Id="rId17611" Type="http://schemas.openxmlformats.org/officeDocument/2006/relationships/hyperlink" Target="https://www.google.com/calendar/event?eid=Xzc0cGo2YzlwNWtwM2dlOW02Y3JqaWRxMGM1bzZpYmprZDVtbWFiamNmNCB6enplcm9jYWwubG9uZG9uc2VsMUBt&amp;ctz=Europe/London" TargetMode="External"/><Relationship Id="rId2748" Type="http://schemas.openxmlformats.org/officeDocument/2006/relationships/hyperlink" Target="https://www.google.com/calendar/event?eid=Xzc0cGo2YzlwNWtwajJkcG82MHEzNmQyMGM1bzZpYmprZDVtbWFiamNmNCBtZTZ2NXNybTd1dG1naXRyZHI2N3RlcXE3a0Bn&amp;ctz=Europe/Vienna" TargetMode="External"/><Relationship Id="rId15162" Type="http://schemas.openxmlformats.org/officeDocument/2006/relationships/hyperlink" Target="https://www.google.com/calendar/event?eid=N3U0ZmFrZzZuajd1cGVtcGpyN3FndXU5bm0genphZXJvY2FsLmZyYW5rZnVydHNlbDFAbQ&amp;ctz=Europe/Berlin" TargetMode="External"/><Relationship Id="rId33387" Type="http://schemas.openxmlformats.org/officeDocument/2006/relationships/hyperlink" Target="https://www.google.com/calendar/event?eid=Xzc0cGo2YzlwNWtwM2NlMWk2NHFqNmRhMGM1bzZpYmprZDVtbWFiamNmNCB6enplcm9jYWwuaGFtYnVyZ3NlbDFAbQ&amp;ctz=Europe/Berlin" TargetMode="External"/><Relationship Id="rId5221" Type="http://schemas.openxmlformats.org/officeDocument/2006/relationships/hyperlink" Target="https://www.google.com/calendar/event?eid=N21uaGgzMmRpOTFza2lyZjB0MWE4cGczNDkgenVyaWNoLnN0YXJ0dXBldmVudGxpc3RAbQ&amp;ctz=Europe/Zurich" TargetMode="External"/><Relationship Id="rId8791" Type="http://schemas.openxmlformats.org/officeDocument/2006/relationships/hyperlink" Target="https://www.google.com/calendar/event?eid=M3NoZG5udXNjNGhyanZiZ2pyNnZudWo3NjEgenphZXJvY2FsLmFtc3RlcmRhbXNlbDFAbQ&amp;ctz=Europe/Amsterdam" TargetMode="External"/><Relationship Id="rId18385" Type="http://schemas.openxmlformats.org/officeDocument/2006/relationships/hyperlink" Target="https://www.google.com/calendar/event?eid=N2ZlMms3djBicnI4bnJ0bzRndDZlYWRlZWUgenphZXJvY2FsLmxvbmRvbnNlbDFAbQ&amp;ctz=Europe/London" TargetMode="External"/><Relationship Id="rId22031" Type="http://schemas.openxmlformats.org/officeDocument/2006/relationships/hyperlink" Target="https://www.google.com/calendar/event?eid=Xzc0cGo2YzlwNWtwajRkOWo3NHEzNGRpMGM1bzZpYmprZDVtbWFiamNmNCBnNzMwcjEyaW5wZW1rNWhrbnJvZm1rMTNob0Bn&amp;ctz=Europe/Brussels" TargetMode="External"/><Relationship Id="rId27703" Type="http://schemas.openxmlformats.org/officeDocument/2006/relationships/hyperlink" Target="https://www.google.com/calendar/event?eid=MjI1MzBrYXNkNTJhMDdrdjYwdTBjOGdqYTMgenphZXJvY2FsLnBhcmlzc2VsMUBt&amp;ctz=Europe/Paris" TargetMode="External"/><Relationship Id="rId1831" Type="http://schemas.openxmlformats.org/officeDocument/2006/relationships/hyperlink" Target="https://www.google.com/calendar/event?eid=M2Y5ZHN0aDJzMTNvOGpybm1oamlzM2N1ZGsgenphZXJvY2FsLnZpZW5uYXNlbDFAbQ&amp;ctz=Europe/Vienna" TargetMode="External"/><Relationship Id="rId8444" Type="http://schemas.openxmlformats.org/officeDocument/2006/relationships/hyperlink" Target="https://www.google.com/calendar/event?eid=N2RxZG03c2IwODU3cTI0YzQza3Q5anY2OXMgenphZXJvY2FsLmFtc3RlcmRhbXNlbDFAbQ&amp;ctz=Europe/Amsterdam" TargetMode="External"/><Relationship Id="rId11425" Type="http://schemas.openxmlformats.org/officeDocument/2006/relationships/hyperlink" Target="https://www.google.com/calendar/event?eid=M2M0ZGs3dHVwMGs0bjBiMXFlZjRzaXFnb2IgenphZXJvY2FsLnN0b2NraG9sbXNlbDFAbQ&amp;ctz=Europe/Stockholm" TargetMode="External"/><Relationship Id="rId11772" Type="http://schemas.openxmlformats.org/officeDocument/2006/relationships/hyperlink" Target="https://www.google.com/calendar/event?eid=Xzc0cGo2YzlwNWtwM2djcGo2Y3BqMmQyMGM1bzZpYmprZDVtbWFiamNmNCB6enplcm9jYWwuc3RvY2tob2xtc2VsMUBt&amp;ctz=Europe/Stockholm" TargetMode="External"/><Relationship Id="rId18038" Type="http://schemas.openxmlformats.org/officeDocument/2006/relationships/hyperlink" Target="https://www.google.com/calendar/event?eid=N3VqZ2pudWlucjQ3OWthYm81cWFuYTkyaW0genphZXJvY2FsLmxvbmRvbnNlbDFAbQ&amp;ctz=Europe/London" TargetMode="External"/><Relationship Id="rId25254" Type="http://schemas.openxmlformats.org/officeDocument/2006/relationships/hyperlink" Target="https://www.google.com/calendar/event?eid=M2sxYmg3ZDdzYTZhcHQwNGpkaHJpMWhmbzkgenphZXJvY2FsLmJlcmxpbnNlbDFAbQ&amp;ctz=Europe/Berlin" TargetMode="External"/><Relationship Id="rId32470" Type="http://schemas.openxmlformats.org/officeDocument/2006/relationships/hyperlink" Target="https://www.google.com/calendar/event?eid=Xzc0cGo2YzlwNWtwM2dlOW42a29qNmQyMGM1bzZpYmprZDVtbWFiamNmNCB6enplcm9jYWwubHV4ZW1ib3VyZ3NlbDFAbQ&amp;ctz=Europe/Luxembourg" TargetMode="External"/><Relationship Id="rId14995" Type="http://schemas.openxmlformats.org/officeDocument/2006/relationships/hyperlink" Target="https://www.google.com/calendar/event?eid=NHNrNGM0NHRkcmh1MGYyMzg1Y29udWxuMjMgenphZXJvY2FsLmZyYW5rZnVydHNlbDFAbQ&amp;ctz=Europe/Berlin" TargetMode="External"/><Relationship Id="rId28477" Type="http://schemas.openxmlformats.org/officeDocument/2006/relationships/hyperlink" Target="https://www.google.com/calendar/event?eid=Xzc0cGo2YzlwNWtwajJlOXA2a3MzOGNhMGM1bzZpYmprZDVtbWFiamNmNCB0cWNqdmVsdWhuOXE3bjZua2dpdXYzYXY1a0Bn&amp;ctz=Europe/Paris" TargetMode="External"/><Relationship Id="rId32123" Type="http://schemas.openxmlformats.org/officeDocument/2006/relationships/hyperlink" Target="https://www.google.com/calendar/event?eid=NTJqdDYyaG80NmYzZ2RvbmI5MmdpcXZhN3YgenphZXJvY2FsLmx1eGVtYm91cmdzZWwxQG0&amp;ctz=Europe/Luxembourg" TargetMode="External"/><Relationship Id="rId12199" Type="http://schemas.openxmlformats.org/officeDocument/2006/relationships/hyperlink" Target="https://www.google.com/calendar/event?eid=MnR1aGhjcXRlZHRwNzAxbzlzcGJqanEzNnAgc3RvY2tob2xtLnN0YXJ0dXBldmVudGxpc3RAbQ&amp;ctz=Europe/Stockholm" TargetMode="External"/><Relationship Id="rId14648" Type="http://schemas.openxmlformats.org/officeDocument/2006/relationships/hyperlink" Target="https://www.google.com/calendar/event?eid=NjA0cjdjZzl1bDV2bDd1a3M0cDVhYmYycWMgenphZXJvY2FsLmZyYW5rZnVydHNlbDFAbQ&amp;ctz=Europe/Berlin" TargetMode="External"/><Relationship Id="rId21864" Type="http://schemas.openxmlformats.org/officeDocument/2006/relationships/hyperlink" Target="https://www.google.com/calendar/event?eid=NXNkcGVpMTNkMWxobTNoZGswcGduOGU3NHYgenphZXJvY2FsLmJydXNzZWxzc2VsMUBt&amp;ctz=Europe/Brussels" TargetMode="External"/><Relationship Id="rId577" Type="http://schemas.openxmlformats.org/officeDocument/2006/relationships/hyperlink" Target="https://www.google.com/calendar/event?eid=MG1pcTBoaG5mYXFmb2xra2VpNnE5djBxcDcgenphZXJvY2FsLm11bmljaHNlbDFAbQ&amp;ctz=Europe/Berlin" TargetMode="External"/><Relationship Id="rId2258" Type="http://schemas.openxmlformats.org/officeDocument/2006/relationships/hyperlink" Target="https://www.google.com/calendar/event?eid=Xzc0cGo2YzlwNWtwMzZkOWg2MHAzNGNpMGM1bzZpYmprZDVtbWFiamNmNCB6enplcm9jYWwudmllbm5hc2VsMUBt&amp;ctz=Europe/Vienna" TargetMode="External"/><Relationship Id="rId4707" Type="http://schemas.openxmlformats.org/officeDocument/2006/relationships/hyperlink" Target="https://www.google.com/calendar/event?eid=Xzc0cGo2YzlwNWtwajZkcG42a3AzY2VhMGM1bzZpYmprZDVtbWFiamNmNCBuYnZxamoyaTlhZTZwaDdsanM1YWUydWxzY0Bn&amp;ctz=Europe/Madrid" TargetMode="External"/><Relationship Id="rId17121" Type="http://schemas.openxmlformats.org/officeDocument/2006/relationships/hyperlink" Target="https://www.google.com/calendar/event?eid=Xzc0cGo2YzlwNWtwajBlMWo2MHFqY2NhMGM1bzZpYmprZDVtbWFiamNmNCA3OGFoN2ptcWEydTJ0dnAxZzFuOW44aThnZ0Bn&amp;ctz=Europe/London" TargetMode="External"/><Relationship Id="rId21517" Type="http://schemas.openxmlformats.org/officeDocument/2006/relationships/hyperlink" Target="https://www.google.com/calendar/event?eid=Xzc0cGo2YzlwNWtwajJjOW02c3JqOGQyMGM1bzZpYmprZDVtbWFiamNmNCBnNzMwcjEyaW5wZW1rNWhrbnJvZm1rMTNob0Bn&amp;ctz=Europe/Brussels" TargetMode="External"/><Relationship Id="rId13731" Type="http://schemas.openxmlformats.org/officeDocument/2006/relationships/hyperlink" Target="https://www.google.com/calendar/event?eid=Xzc0cGo2YzlwNWtwajZkcG42a3EzYWQyMGM1bzZpYmprZDVtbWFiamNmNCBvaWNscWhnbmYwODU5ZHF0dDdtbXZpNGIxc0Bn&amp;ctz=Europe/Lisbon" TargetMode="External"/><Relationship Id="rId27560" Type="http://schemas.openxmlformats.org/officeDocument/2006/relationships/hyperlink" Target="https://www.google.com/calendar/event?eid=NzJlbjhqNWdkNzM3dTRmczkzaWFyNTE5YnMgenphZXJvY2FsLnBhcmlzc2VsMUBt&amp;ctz=Europe/Paris" TargetMode="External"/><Relationship Id="rId31956" Type="http://schemas.openxmlformats.org/officeDocument/2006/relationships/hyperlink" Target="https://www.google.com/calendar/event?eid=MzltcjJwdG1yMXEwMDUxYWc5ZjRoN3RnbHEgc2Vsb3BzZXUubWFkcmlkMUBt&amp;ctz=Europe/Madrid" TargetMode="External"/><Relationship Id="rId11282" Type="http://schemas.openxmlformats.org/officeDocument/2006/relationships/hyperlink" Target="https://www.google.com/calendar/event?eid=N3FyMWRucTd0OGMxNm83bWt1dXU1OWdmMGUgenphZXJvY2FsLnN0b2NraG9sbXNlbDFAbQ&amp;ctz=Europe/Stockholm" TargetMode="External"/><Relationship Id="rId20600" Type="http://schemas.openxmlformats.org/officeDocument/2006/relationships/hyperlink" Target="https://www.google.com/calendar/event?eid=NzJvMTJoa29sM3NwN2dza2ljZzR2ZXJ0OGkgenphZXJvY2FsLmxvbmRvbnNlbDFAbQ&amp;ctz=Europe/London" TargetMode="External"/><Relationship Id="rId27213" Type="http://schemas.openxmlformats.org/officeDocument/2006/relationships/hyperlink" Target="https://www.google.com/calendar/event?eid=NzJpNmJlc2NqNzNjNjAwaGxkNTE5czBhZjcgenphZXJvY2FsLnBhcmlzc2VsMUBt&amp;ctz=Europe/Paris" TargetMode="External"/><Relationship Id="rId31609" Type="http://schemas.openxmlformats.org/officeDocument/2006/relationships/hyperlink" Target="https://www.google.com/calendar/event?eid=Xzc0cGo2YzlwNWtwM2NlMWo2a29qMmNxMGM1bzZpYmprZDVtbWFiamNmNCB6enplcm9jYWwubWFkcmlkc2VsMUBt&amp;ctz=Europe/Madrid" TargetMode="External"/><Relationship Id="rId1341" Type="http://schemas.openxmlformats.org/officeDocument/2006/relationships/hyperlink" Target="https://www.google.com/calendar/event?eid=Xzc0cGo2YzlwNWtwM2djcGo2Y3EzZWRhMGM1bzZpYmprZDVtbWFiamNmNCBxOHByb2dnaGQ2dDZlbjNrMDRyb29ncjkwMEBn&amp;ctz=Europe/Berlin" TargetMode="External"/><Relationship Id="rId16954" Type="http://schemas.openxmlformats.org/officeDocument/2006/relationships/hyperlink" Target="https://www.google.com/calendar/event?eid=NGk2N28ybWN0YzgxdGEzNTIza2UwamJsbWsgbG9uZG9uLnN0YXJ0dXBldmVudGxpc3RAbQ&amp;ctz=Europe/London" TargetMode="External"/><Relationship Id="rId4564" Type="http://schemas.openxmlformats.org/officeDocument/2006/relationships/hyperlink" Target="https://www.google.com/calendar/event?eid=Xzc0cGo2YzlwNWtwajZjMWs3MHAzMGMyMGM1bzZpYmprZDVtbWFiamNmNCBuYnZxamoyaTlhZTZwaDdsanM1YWUydWxzY0Bn&amp;ctz=Europe/Madrid" TargetMode="External"/><Relationship Id="rId14158" Type="http://schemas.openxmlformats.org/officeDocument/2006/relationships/hyperlink" Target="https://www.google.com/calendar/event?eid=MjFzZGRuZXVxNW9qNjBmZGlpbnFpZXJoM2wgc2Vsb3BzeHMudGVsYXZpdjFAbQ&amp;ctz=Asia/Jerusalem" TargetMode="External"/><Relationship Id="rId16607" Type="http://schemas.openxmlformats.org/officeDocument/2006/relationships/hyperlink" Target="https://www.google.com/calendar/event?eid=MTExbDBpMXB2Z2QyM25lcjI1Y2dxZGRmNDkgc2Vsb3BzZXUub3NsbzFAbQ&amp;ctz=Europe/Oslo" TargetMode="External"/><Relationship Id="rId21374" Type="http://schemas.openxmlformats.org/officeDocument/2006/relationships/hyperlink" Target="https://www.google.com/calendar/event?eid=N3V0bWJoZG90dDJzNWtwbjBnZGphN3BoaTUgc2Vsb3BzZXUuYnJ1c3NlbHMxQG0&amp;ctz=Europe/Brussels" TargetMode="External"/><Relationship Id="rId23823" Type="http://schemas.openxmlformats.org/officeDocument/2006/relationships/hyperlink" Target="https://www.google.com/calendar/event?eid=MWJydnVqMnNvbXUxanV0bHZhcHVoNHRqMDggc2Vsb3BzZXUubWFuY2hlc3RlcjFAbQ&amp;ctz=Europe/London" TargetMode="External"/><Relationship Id="rId4217" Type="http://schemas.openxmlformats.org/officeDocument/2006/relationships/hyperlink" Target="https://www.google.com/calendar/event?eid=Xzc0cGo2YzlwNWtwM2NlMWk2a3AzaWNhMGM1bzZpYmprZDVtbWFiamNmNCB6enplcm9jYWwuYmFyY2Vsb25hc2VsMUBt&amp;ctz=Europe/Madrid" TargetMode="External"/><Relationship Id="rId21027" Type="http://schemas.openxmlformats.org/officeDocument/2006/relationships/hyperlink" Target="https://www.google.com/calendar/event?eid=NmVhbmRpYjFnbHNoMDE4Z2ZtdDluZWIwczcgenphZXJvY2FsLmJydXNzZWxzc2VsMUBt&amp;ctz=Europe/Brussels" TargetMode="External"/><Relationship Id="rId7787" Type="http://schemas.openxmlformats.org/officeDocument/2006/relationships/hyperlink" Target="https://www.google.com/calendar/event?eid=Xzc0cGo2YzlwNWtwajZkOWw3MHEzY2VhMGM1bzZpYmprZDVtbWFiamNmNCAwMWg3bHBwbmtpZDM2cDRuZHFtaXM2dTUzc0Bn&amp;ctz=Europe/Dublin" TargetMode="External"/><Relationship Id="rId10768" Type="http://schemas.openxmlformats.org/officeDocument/2006/relationships/hyperlink" Target="https://www.google.com/calendar/event?eid=N3BhanNxb3E1aDcyczZvZ3AyMDFuZmplcHAgenphZXJvY2FsLnN0b2NraG9sbXNlbDFAbQ&amp;ctz=Europe/Stockholm" TargetMode="External"/><Relationship Id="rId24597" Type="http://schemas.openxmlformats.org/officeDocument/2006/relationships/hyperlink" Target="https://www.google.com/calendar/event?eid=N2RiZGhuYmtqdGM5OGE4cGNhOXI5amZzdXUgenphZXJvY2FsLmJlcmxpbnNlbDFAbQ&amp;ctz=Europe/Berlin" TargetMode="External"/><Relationship Id="rId27070" Type="http://schemas.openxmlformats.org/officeDocument/2006/relationships/hyperlink" Target="https://www.google.com/calendar/event?eid=M3I3ajlxdWlzZm12NGVwbjFrOWFkbjJuMTYgenphZXJvY2FsLnBhcmlzc2VsMUBt&amp;ctz=Europe/Paris" TargetMode="External"/><Relationship Id="rId13241" Type="http://schemas.openxmlformats.org/officeDocument/2006/relationships/hyperlink" Target="https://www.google.com/calendar/event?eid=MjMzcGk5ZGVkcGgwOGs1aWoybXZyMG1zZWcgenphZXJvY2FsLmxpc2JvbnNlbDFAbQ&amp;ctz=Europe/Lisbon" TargetMode="External"/><Relationship Id="rId18913" Type="http://schemas.openxmlformats.org/officeDocument/2006/relationships/hyperlink" Target="https://www.google.com/calendar/event?eid=NWdmYm5mamxiY28xbzB1c2Q3MWRiMWE1NjEgenphZXJvY2FsLmxvbmRvbnNlbDFAbQ&amp;ctz=Europe/London" TargetMode="External"/><Relationship Id="rId31466" Type="http://schemas.openxmlformats.org/officeDocument/2006/relationships/hyperlink" Target="https://www.google.com/calendar/event?eid=Xzc0cGo2YzlwNWtwM2FjMW43MHJqY2NxMGM1bzZpYmprZDVtbWFiamNmNCB6enplcm9jYWwubWFkcmlkc2VsMUBt&amp;ctz=Europe/Madrid" TargetMode="External"/><Relationship Id="rId3300" Type="http://schemas.openxmlformats.org/officeDocument/2006/relationships/hyperlink" Target="https://www.google.com/calendar/event?eid=NzFyZTgzdjY0a3J2ajlsczV2cHMwYWZsa2Ugc2Vsb3BzZXUuYmFyY2Vsb25hMUBt&amp;ctz=Europe/Madrid" TargetMode="External"/><Relationship Id="rId6870" Type="http://schemas.openxmlformats.org/officeDocument/2006/relationships/hyperlink" Target="https://www.google.com/calendar/event?eid=NWR1a3Zwcmw0cXJic2p2N2lrdDAyYThiZDYgenphZXJvY2FsLmR1YmxpbnNlbDFAbQ&amp;ctz=Europe/Dublin" TargetMode="External"/><Relationship Id="rId16464" Type="http://schemas.openxmlformats.org/officeDocument/2006/relationships/hyperlink" Target="https://www.google.com/calendar/event?eid=Xzc0cGo2YzlwNWtwajZjMWo2Z3BqMGMyMGM1bzZpYmprZDVtbWFiamNmNCA1bmpucWVvMmN0cTMzb3Y0MG4zaWxiZzdtc0Bn&amp;ctz=Europe/Oslo" TargetMode="External"/><Relationship Id="rId20110" Type="http://schemas.openxmlformats.org/officeDocument/2006/relationships/hyperlink" Target="https://www.google.com/calendar/event?eid=Xzc0cGo2YzlwNWtwajZjMWg2b3FqYWRhMGM1bzZpYmprZDVtbWFiamNmNCA3OGFoN2ptcWEydTJ0dnAxZzFuOW44aThnZ0Bn&amp;ctz=Europe/London" TargetMode="External"/><Relationship Id="rId23680" Type="http://schemas.openxmlformats.org/officeDocument/2006/relationships/hyperlink" Target="https://www.google.com/calendar/event?eid=Xzc0cGo2YzlwNWtwajRkOWw2Y3JqMmNpMGM1bzZpYmprZDVtbWFiamNmNCAzNGxyMGIwdGlyZHJhMW5wczdpOWtoOWU2OEBn&amp;ctz=Europe/London" TargetMode="External"/><Relationship Id="rId31119" Type="http://schemas.openxmlformats.org/officeDocument/2006/relationships/hyperlink" Target="https://www.google.com/calendar/event?eid=NDliaWRoN3VnaG4yNTFyY3U5czM3Nm5oNWIgenphZXJvY2FsLm1hZHJpZHNlbDFAbQ&amp;ctz=Europe/Madrid" TargetMode="External"/><Relationship Id="rId6523" Type="http://schemas.openxmlformats.org/officeDocument/2006/relationships/hyperlink" Target="https://www.google.com/calendar/event?eid=NGF2bGlkNTV1dW40YnIyYWVoYmxoNGtyZXQgenphZXJvY2FsLmR1YmxpbnNlbDFAbQ&amp;ctz=Europe/Dublin" TargetMode="External"/><Relationship Id="rId16117" Type="http://schemas.openxmlformats.org/officeDocument/2006/relationships/hyperlink" Target="https://www.google.com/calendar/event?eid=MDlkdGtvMWdwMXA5NGo1ODh2Zjk4djFrOW0genphZXJvY2FsLm9zbG9zZWwxQG0&amp;ctz=Europe/Oslo" TargetMode="External"/><Relationship Id="rId19687" Type="http://schemas.openxmlformats.org/officeDocument/2006/relationships/hyperlink" Target="https://www.google.com/calendar/event?eid=MGJzZ3FrYTJvMW91b3JmODYwYjByMzNxcmogc2Vsb3BzZXUubG9uZG9uMUBt&amp;ctz=Europe/London" TargetMode="External"/><Relationship Id="rId23333" Type="http://schemas.openxmlformats.org/officeDocument/2006/relationships/hyperlink" Target="https://www.google.com/calendar/event?eid=MWkyaGxpdmpjZzdlN2wzYjNncnM3dW40MWkgenphZXJvY2FsLm1hbmNoZXN0ZXJzZWwxQG0&amp;ctz=Europe/London" TargetMode="External"/><Relationship Id="rId4074" Type="http://schemas.openxmlformats.org/officeDocument/2006/relationships/hyperlink" Target="https://www.google.com/calendar/event?eid=NDA5MzgwanI2aWE4bjQ0MzNtNmU0ZjRzOTkgYmFyY2Vsb25hLnN0YXJ0dXBldmVudGxpc3RAbQ&amp;ctz=Europe/Madrid" TargetMode="External"/><Relationship Id="rId9746" Type="http://schemas.openxmlformats.org/officeDocument/2006/relationships/hyperlink" Target="https://www.google.com/calendar/event?eid=Xzc0cGo2YzlwNWtwM2dlOW02Y3IzZ2RxMGM1bzZpYmprZDVtbWFiamNmNCBxYXVwb2YyMmludHQwb25haGJ2amVmcTU0c0Bn&amp;ctz=Europe/Amsterdam" TargetMode="External"/><Relationship Id="rId26556" Type="http://schemas.openxmlformats.org/officeDocument/2006/relationships/hyperlink" Target="https://www.google.com/calendar/event?eid=N2ptdXJkbzhxcW5vcTAwMjc4Mm5vdThmYnYgcGFyaXMuc3RhcnR1cGV2ZW50bGlzdEBt&amp;ctz=Europe/Paris" TargetMode="External"/><Relationship Id="rId30202" Type="http://schemas.openxmlformats.org/officeDocument/2006/relationships/hyperlink" Target="https://www.google.com/calendar/event?eid=NnVlYzR2b200YmY3dmNnOWdqOHE0ZDB0ZHYgenphZXJvY2FsLmNvcGVuaGFnZW5zZWwxQG0&amp;ctz=Europe/Copenhagen" TargetMode="External"/><Relationship Id="rId7297" Type="http://schemas.openxmlformats.org/officeDocument/2006/relationships/hyperlink" Target="https://www.google.com/calendar/event?eid=Xzc0cGo2YzlwNWtwM2NlMWg2Z3IzZ2RhMGM1bzZpYmprZDVtbWFiamNmNCB6enplcm9jYWwuZHVibGluc2VsMUBt&amp;ctz=Europe/Dublin" TargetMode="External"/><Relationship Id="rId10278" Type="http://schemas.openxmlformats.org/officeDocument/2006/relationships/hyperlink" Target="https://www.google.com/calendar/event?eid=Xzc0cGo2YzlwNWtwajJjOW42NHEzaWMyMGM1bzZpYmprZDVtbWFiamNmNCBxYXVwb2YyMmludHQwb25haGJ2amVmcTU0c0Bn&amp;ctz=Europe/Amsterdam" TargetMode="External"/><Relationship Id="rId12727" Type="http://schemas.openxmlformats.org/officeDocument/2006/relationships/hyperlink" Target="https://www.google.com/calendar/event?eid=Xzc0cGo2YzlwNWtwMzZkOWg2Y3BqNGUyMGM1bzZpYmprZDVtbWFiamNmNCB6enplcm9jYWwubGlzYm9uc2VsMUBt&amp;ctz=Europe/Lisbon" TargetMode="External"/><Relationship Id="rId26209" Type="http://schemas.openxmlformats.org/officeDocument/2006/relationships/hyperlink" Target="https://www.google.com/calendar/event?eid=Xzc0cGo2YzlwNWtwajZkOW42b3JqaWNhMGM1bzZpYmprZDVtbWFiamNmNCA5dG8waG42cjFiczBkNWs3bjAwZGs4ZWtwY0Bn&amp;ctz=Europe/Berlin" TargetMode="External"/><Relationship Id="rId15200" Type="http://schemas.openxmlformats.org/officeDocument/2006/relationships/hyperlink" Target="https://www.google.com/calendar/event?eid=MTU5a2NmYjhmcHRjdmsxNjY3ZW92cHNpamMgc2Vsb3BzZXUuZnJhbmtmdXJ0MUBt&amp;ctz=Europe/Berlin" TargetMode="External"/><Relationship Id="rId18770" Type="http://schemas.openxmlformats.org/officeDocument/2006/relationships/hyperlink" Target="https://www.google.com/calendar/event?eid=N29nb3BoNG80dXRnODFpdmY5dnZlNzVzanEgenphZXJvY2FsLmxvbmRvbnNlbDFAbQ&amp;ctz=Europe/London" TargetMode="External"/><Relationship Id="rId29779" Type="http://schemas.openxmlformats.org/officeDocument/2006/relationships/hyperlink" Target="https://www.google.com/calendar/event?eid=Nm4wcDhrYjh1ZzB2dmNwM21jM2E3czY3aTQgenphZXJvY2FsLmNvcGVuaGFnZW5zZWwxQG0&amp;ctz=Europe/Copenhagen" TargetMode="External"/><Relationship Id="rId11810" Type="http://schemas.openxmlformats.org/officeDocument/2006/relationships/hyperlink" Target="https://www.google.com/calendar/event?eid=Xzc0cGo2YzlwNWtwM2dlMWg3NHMzZWMyMGM1bzZpYmprZDVtbWFiamNmNCB6enplcm9jYWwuc3RvY2tob2xtc2VsMUBt&amp;ctz=Europe/Stockholm" TargetMode="External"/><Relationship Id="rId18423" Type="http://schemas.openxmlformats.org/officeDocument/2006/relationships/hyperlink" Target="https://www.google.com/calendar/event?eid=NHMwcDFoOTlkbWhmMzcwM2x0NGg5dWFzOWggenphZXJvY2FsLmxvbmRvbnNlbDFAbQ&amp;ctz=Europe/London" TargetMode="External"/><Relationship Id="rId22819" Type="http://schemas.openxmlformats.org/officeDocument/2006/relationships/hyperlink" Target="https://www.google.com/calendar/event?eid=NG5mc2Q5Y3Z0cDU2M2JyOTEwaWNuZnJpbzUgenphZXJvY2FsLm1hbmNoZXN0ZXJzZWwxQG0&amp;ctz=Europe/London" TargetMode="External"/><Relationship Id="rId6380" Type="http://schemas.openxmlformats.org/officeDocument/2006/relationships/hyperlink" Target="https://www.google.com/calendar/event?eid=MDJyaTI4bDhtcTJ1MzVrdHRsdDR1OTEwNTYgenphZXJvY2FsLmR1YmxpbnNlbDFAbQ&amp;ctz=Europe/Dublin" TargetMode="External"/><Relationship Id="rId23190" Type="http://schemas.openxmlformats.org/officeDocument/2006/relationships/hyperlink" Target="https://www.google.com/calendar/event?eid=NjJsaWRmNW9tc3Vta3J0YTBkNGdhY2cxZzggenphZXJvY2FsLm1hbmNoZXN0ZXJzZWwxQG0&amp;ctz=Europe/London" TargetMode="External"/><Relationship Id="rId28862" Type="http://schemas.openxmlformats.org/officeDocument/2006/relationships/hyperlink" Target="https://www.google.com/calendar/event?eid=NHNyNHNlMjlzdDFiMjN2ZzhlYjNmbTM1cW0genphZXJvY2FsLnBhcmlzc2VsMUBt&amp;ctz=Europe/Paris" TargetMode="External"/><Relationship Id="rId2990" Type="http://schemas.openxmlformats.org/officeDocument/2006/relationships/hyperlink" Target="https://www.google.com/calendar/event?eid=Xzc0cGo2YzlwNWtwajZkcGk2NHAzOGNxMGM1bzZpYmprZDVtbWFiamNmNCBtZTZ2NXNybTd1dG1naXRyZHI2N3RlcXE3a0Bn&amp;ctz=Europe/Vienna" TargetMode="External"/><Relationship Id="rId6033" Type="http://schemas.openxmlformats.org/officeDocument/2006/relationships/hyperlink" Target="https://www.google.com/calendar/event?eid=Xzc0cGo2YzlwNWtwajZkcGo2a3FqZWUyMGM1bzZpYmprZDVtbWFiamNmNCBqOWV0dDZubmlma3UyMWhlM2Z0ZW1rdTc2a0Bn&amp;ctz=Europe/Zurich" TargetMode="External"/><Relationship Id="rId12584" Type="http://schemas.openxmlformats.org/officeDocument/2006/relationships/hyperlink" Target="https://www.google.com/calendar/event?eid=NmplNXVhMDlpamxxamVoZDQ2Z2hjNHVjb3UgenphZXJvY2FsLnN0b2NraG9sbXNlbDFAbQ&amp;ctz=Europe/Stockholm" TargetMode="External"/><Relationship Id="rId19197" Type="http://schemas.openxmlformats.org/officeDocument/2006/relationships/hyperlink" Target="https://www.google.com/calendar/event?eid=N3Vhbmg4Z3BvMmtuNGJyc2VjcjhrY3BpZXAgenphZXJvY2FsLmxvbmRvbnNlbDFAbQ&amp;ctz=Europe/London" TargetMode="External"/><Relationship Id="rId28515" Type="http://schemas.openxmlformats.org/officeDocument/2006/relationships/hyperlink" Target="https://www.google.com/calendar/event?eid=Xzc0cGo2YzlwNWtwajRkOWo3NHBqNGQyMGM1bzZpYmprZDVtbWFiamNmNCB0cWNqdmVsdWhuOXE3bjZua2dpdXYzYXY1a0Bn&amp;ctz=Europe/Paris" TargetMode="External"/><Relationship Id="rId962" Type="http://schemas.openxmlformats.org/officeDocument/2006/relationships/hyperlink" Target="https://www.google.com/calendar/event?eid=MTloM3NpcTZkYXJrNTRtNDBtcjdtbzFucmcgenphZXJvY2FsLm11bmljaHNlbDFAbQ&amp;ctz=Europe/Berlin" TargetMode="External"/><Relationship Id="rId2643" Type="http://schemas.openxmlformats.org/officeDocument/2006/relationships/hyperlink" Target="https://www.google.com/calendar/event?eid=M2UxbnJnNjgxaTE0M3A2MWFwb2xpM3N0b20gdmllbm5hLnN0YXJ0dXBldmVudGxpc3RAbQ&amp;ctz=Europe/Vienna" TargetMode="External"/><Relationship Id="rId9256" Type="http://schemas.openxmlformats.org/officeDocument/2006/relationships/hyperlink" Target="https://www.google.com/calendar/event?eid=X2NscjZhcmprYnNwM2FjaGs2Y3JqZWRwcDgxbW1hcGJrZWxvMnNvcmZkayBhbXN0ZXJkYW0uc3RhcnR1cGV2ZW50bGlzdEBt&amp;ctz=Europe/Amsterdam" TargetMode="External"/><Relationship Id="rId12237" Type="http://schemas.openxmlformats.org/officeDocument/2006/relationships/hyperlink" Target="https://www.google.com/calendar/event?eid=N252bDR1ZG1vYnNsZ3I0MnRzcWg1YzAyYjEgc3RvY2tob2xtLnN0YXJ0dXBldmVudGxpc3RAbQ&amp;ctz=Europe/Stockholm" TargetMode="External"/><Relationship Id="rId21902" Type="http://schemas.openxmlformats.org/officeDocument/2006/relationships/hyperlink" Target="https://www.google.com/calendar/event?eid=MHVzNnUydmx0YXRxYWozcmptbGIybGdvN3UgenphZXJvY2FsLmJydXNzZWxzc2VsMUBt&amp;ctz=Europe/Brussels" TargetMode="External"/><Relationship Id="rId26066" Type="http://schemas.openxmlformats.org/officeDocument/2006/relationships/hyperlink" Target="https://www.google.com/calendar/event?eid=Xzc0cGo2YzlwNWtwajRkOWw2Y3MzMmRxMGM1bzZpYmprZDVtbWFiamNmNCA5dG8waG42cjFiczBkNWs3bjAwZGs4ZWtwY0Bn&amp;ctz=Europe/Berlin" TargetMode="External"/><Relationship Id="rId33282" Type="http://schemas.openxmlformats.org/officeDocument/2006/relationships/hyperlink" Target="https://www.google.com/calendar/event?eid=Xzc0cGo2YzlwNWtwM2FjMWc2a3FqMmNhMGM1bzZpYmprZDVtbWFiamNmNCB6enplcm9jYWwuaGFtYnVyZ3NlbDFAbQ&amp;ctz=Europe/Berlin" TargetMode="External"/><Relationship Id="rId615" Type="http://schemas.openxmlformats.org/officeDocument/2006/relationships/hyperlink" Target="https://www.google.com/calendar/event?eid=MmNucWtjcWdybTZjcGwzZ3VjMW1pYWY2MXYgenphZXJvY2FsLm11bmljaHNlbDFAbQ&amp;ctz=Europe/Berlin" TargetMode="External"/><Relationship Id="rId17909" Type="http://schemas.openxmlformats.org/officeDocument/2006/relationships/hyperlink" Target="https://www.google.com/calendar/event?eid=MTc3MzYxZTd1bGVjbGY0NGNhY25ibGNrZ3EgenphZXJvY2FsLmxvbmRvbnNlbDFAbQ&amp;ctz=Europe/London" TargetMode="External"/><Relationship Id="rId29289" Type="http://schemas.openxmlformats.org/officeDocument/2006/relationships/hyperlink" Target="https://www.google.com/calendar/event?eid=Xzc0cGo2YzlwNWtwMzZkaGo3NHIzYWNxMGM1bzZpYmprZDVtbWFiamNmNCB6enplcm9jYWwuY29wZW5oYWdlbnNlbDFAbQ&amp;ctz=Europe/Copenhagen" TargetMode="External"/><Relationship Id="rId5866" Type="http://schemas.openxmlformats.org/officeDocument/2006/relationships/hyperlink" Target="https://www.google.com/calendar/event?eid=Xzc0cGo2YzlwNWtwajJjOW02c3JqMmQyMGM1bzZpYmprZDVtbWFiamNmNCBqOWV0dDZubmlma3UyMWhlM2Z0ZW1rdTc2a0Bn&amp;ctz=Europe/Zurich" TargetMode="External"/><Relationship Id="rId18280" Type="http://schemas.openxmlformats.org/officeDocument/2006/relationships/hyperlink" Target="https://www.google.com/calendar/event?eid=MTJmcG43OGtobnNqY2M2c2p2NmxjZ2Q0ZjEgenphZXJvY2FsLmxvbmRvbnNlbDFAbQ&amp;ctz=Europe/London" TargetMode="External"/><Relationship Id="rId22676" Type="http://schemas.openxmlformats.org/officeDocument/2006/relationships/hyperlink" Target="https://www.google.com/calendar/event?eid=M2piYWQ3czlxMG9sZXByb2w4ZjhldWU5aTMgenphZXJvY2FsLm1hbmNoZXN0ZXJzZWwxQG0&amp;ctz=Europe/London" TargetMode="External"/><Relationship Id="rId5519" Type="http://schemas.openxmlformats.org/officeDocument/2006/relationships/hyperlink" Target="https://www.google.com/calendar/event?eid=NWNocm10YXM5OGR1Y3AxcXF2MWFodjM0ZnEgenphZXJvY2FsLnp1cmljaHNlbDFAbQ&amp;ctz=Europe/Zurich" TargetMode="External"/><Relationship Id="rId11320" Type="http://schemas.openxmlformats.org/officeDocument/2006/relationships/hyperlink" Target="https://www.google.com/calendar/event?eid=NDlhNGQ2M2RuZXM3M2c2YzR2bzhtOTZhNWUgenphZXJvY2FsLnN0b2NraG9sbXNlbDFAbQ&amp;ctz=Europe/Stockholm" TargetMode="External"/><Relationship Id="rId14890" Type="http://schemas.openxmlformats.org/officeDocument/2006/relationships/hyperlink" Target="https://www.google.com/calendar/event?eid=MTdoOXA1aTcyNXU3OW10M2RjMTJ0cHJjcTEgenphZXJvY2FsLmZyYW5rZnVydHNlbDFAbQ&amp;ctz=Europe/Berlin" TargetMode="External"/><Relationship Id="rId22329" Type="http://schemas.openxmlformats.org/officeDocument/2006/relationships/hyperlink" Target="https://www.google.com/calendar/event?eid=Xzc0cGo2YzlwNWtwM2NlMWg2Z3IzMmMyMGM1bzZpYmprZDVtbWFiamNmNCB6enplcm9jYWwubWFuY2hlc3RlcnNlbDFAbQ&amp;ctz=Europe/London" TargetMode="External"/><Relationship Id="rId25899" Type="http://schemas.openxmlformats.org/officeDocument/2006/relationships/hyperlink" Target="https://www.google.com/calendar/event?eid=MDk0ZzM3OTlxdTlta3FvcGNkNGtoMGI4cDQgenphZXJvY2FsLmJlcmxpbnNlbDFAbQ&amp;ctz=Europe/Berlin" TargetMode="External"/><Relationship Id="rId14543" Type="http://schemas.openxmlformats.org/officeDocument/2006/relationships/hyperlink" Target="https://www.google.com/calendar/event?eid=N2g0cGE0OGRmMWViZmM2cmViMzRjazJodWIgZnJhbmtmdXJ0LnN0YXJ0dXBldmVudGxpc3RAbQ&amp;ctz=Europe/Berlin" TargetMode="External"/><Relationship Id="rId28372" Type="http://schemas.openxmlformats.org/officeDocument/2006/relationships/hyperlink" Target="https://www.google.com/calendar/event?eid=MzBsMW82ZjR0ZW1vbWRob3NhZm5uZDJza24gc2Vsb3BzZXUucGFyaXMxQG0&amp;ctz=Europe/Paris" TargetMode="External"/><Relationship Id="rId32768" Type="http://schemas.openxmlformats.org/officeDocument/2006/relationships/hyperlink" Target="https://www.google.com/calendar/event?eid=N3Rra2o4MTgwZTQ2MGhzZGJjYXA3MWczOTAgenphZXJvY2FsLmhhbWJ1cmdzZWwxQG0&amp;ctz=Europe/Berlin" TargetMode="External"/><Relationship Id="rId4602" Type="http://schemas.openxmlformats.org/officeDocument/2006/relationships/hyperlink" Target="https://www.google.com/calendar/event?eid=Xzc0cGo2YzlwNWtwajZkcG02MHNqNmNxMGM1bzZpYmprZDVtbWFiamNmNCBuYnZxamoyaTlhZTZwaDdsanM1YWUydWxzY0Bn&amp;ctz=Europe/Madrid" TargetMode="External"/><Relationship Id="rId12094" Type="http://schemas.openxmlformats.org/officeDocument/2006/relationships/hyperlink" Target="https://www.google.com/calendar/event?eid=MXAyaXJ1ODhkMDVvY2o3ZDhraWhtNTZrZGUgc3RvY2tob2xtLnN0YXJ0dXBldmVudGxpc3RAbQ&amp;ctz=Europe/Stockholm" TargetMode="External"/><Relationship Id="rId17766" Type="http://schemas.openxmlformats.org/officeDocument/2006/relationships/hyperlink" Target="https://www.google.com/calendar/event?eid=N2M1c3NwYmxyNm05bjk5a29tMHBhcTBjYjYgenphZXJvY2FsLmxvbmRvbnNlbDFAbQ&amp;ctz=Europe/London" TargetMode="External"/><Relationship Id="rId21412" Type="http://schemas.openxmlformats.org/officeDocument/2006/relationships/hyperlink" Target="https://www.google.com/calendar/event?eid=MDJjM2pqanFwc25vcDRobWM5bmVpZmw1M3QgYnJ1c3NlbHMuc3RhcnR1cGV2ZW50bGlzdEBt&amp;ctz=Europe/Brussels" TargetMode="External"/><Relationship Id="rId24982" Type="http://schemas.openxmlformats.org/officeDocument/2006/relationships/hyperlink" Target="https://www.google.com/calendar/event?eid=NjdrNWFmaGhzcXM5aWoxZTRiZmVzcDU0NTcgenphZXJvY2FsLmJlcmxpbnNlbDFAbQ&amp;ctz=Europe/Berlin" TargetMode="External"/><Relationship Id="rId28025" Type="http://schemas.openxmlformats.org/officeDocument/2006/relationships/hyperlink" Target="https://www.google.com/calendar/event?eid=MzVhZ2U5bGhhOXJkM2RuNHNlMXFkdjBqNzcgenphZXJvY2FsLnBhcmlzc2VsMUBt&amp;ctz=Europe/Paris" TargetMode="External"/><Relationship Id="rId472" Type="http://schemas.openxmlformats.org/officeDocument/2006/relationships/hyperlink" Target="https://www.google.com/calendar/event?eid=NDlkcWh1dTE5c3VmMDl2aTUwdDRqNmE3djEgenphZXJvY2FsLm11bmljaHNlbDFAbQ&amp;ctz=Europe/Berlin" TargetMode="External"/><Relationship Id="rId2153" Type="http://schemas.openxmlformats.org/officeDocument/2006/relationships/hyperlink" Target="https://www.google.com/calendar/event?eid=N2RiOXJndWtpdmJ2djVodmloYmN0ZDRzZ2EgenphZXJvY2FsLnZpZW5uYXNlbDFAbQ&amp;ctz=Europe/Vienna" TargetMode="External"/><Relationship Id="rId7825" Type="http://schemas.openxmlformats.org/officeDocument/2006/relationships/hyperlink" Target="https://www.google.com/calendar/event?eid=Xzc0cGo2YzlwNWtwMzZkOWg2Y28zNGNxMGM1bzZpYmprZDVtbWFiamNmNCB6enplcm9jYWwuYW1zdGVyZGFtc2VsMUBt&amp;ctz=Europe/Amsterdam" TargetMode="External"/><Relationship Id="rId17419" Type="http://schemas.openxmlformats.org/officeDocument/2006/relationships/hyperlink" Target="https://www.google.com/calendar/event?eid=Xzc0cGo2YzlwNWtwMzhkcHA3MHJqMGNhMGM1bzZpYmprZDVtbWFiamNmNCB6enplcm9jYWwubG9uZG9uc2VsMUBt&amp;ctz=Europe/London" TargetMode="External"/><Relationship Id="rId24635" Type="http://schemas.openxmlformats.org/officeDocument/2006/relationships/hyperlink" Target="https://www.google.com/calendar/event?eid=MW5uZWQybWFscjUzb252ZXRsazM4N2I1bHQgenphZXJvY2FsLmJlcmxpbnNlbDFAbQ&amp;ctz=Europe/Berlin" TargetMode="External"/><Relationship Id="rId31851" Type="http://schemas.openxmlformats.org/officeDocument/2006/relationships/hyperlink" Target="https://www.google.com/calendar/event?eid=Xzc0cGo2YzlwNWtwajZkcG42a3BqOGRxMGM1bzZpYmprZDVtbWFiamNmNCB0c2U5amhyaWEwbTBrMzhtOWxtOTVyZzE3Y0Bn&amp;ctz=Europe/Madrid" TargetMode="External"/><Relationship Id="rId125" Type="http://schemas.openxmlformats.org/officeDocument/2006/relationships/hyperlink" Target="https://www.google.com/calendar/event?eid=NGowcG92bWc3M21qdXE1ZGh1cWw4YjI4NWwgenphZXJvY2FsLm11bmljaHNlbDFAbQ&amp;ctz=Europe/Berlin" TargetMode="External"/><Relationship Id="rId5376" Type="http://schemas.openxmlformats.org/officeDocument/2006/relationships/hyperlink" Target="https://www.google.com/calendar/event?eid=NjhrbXR0cTAxODFvdnB1OGJibXJjcGFqcHAgenphZXJvY2FsLnp1cmljaHNlbDFAbQ&amp;ctz=Europe/Zurich" TargetMode="External"/><Relationship Id="rId10806" Type="http://schemas.openxmlformats.org/officeDocument/2006/relationships/hyperlink" Target="https://www.google.com/calendar/event?eid=MjY4aWpuc2xvODNmb2pwOWIzdDhrdXVzbDQgenphZXJvY2FsLnN0b2NraG9sbXNlbDFAbQ&amp;ctz=Europe/Stockholm" TargetMode="External"/><Relationship Id="rId22186" Type="http://schemas.openxmlformats.org/officeDocument/2006/relationships/hyperlink" Target="https://www.google.com/calendar/event?eid=Xzc0cGo2YzlwNWtwajZkcG02MHMzZ2NxMGM1bzZpYmprZDVtbWFiamNmNCBnNzMwcjEyaW5wZW1rNWhrbnJvZm1rMTNob0Bn&amp;ctz=Europe/Brussels" TargetMode="External"/><Relationship Id="rId31504" Type="http://schemas.openxmlformats.org/officeDocument/2006/relationships/hyperlink" Target="https://www.google.com/calendar/event?eid=Xzc0cGo2YzlwNWtwM2FjMW43MHMzOGRxMGM1bzZpYmprZDVtbWFiamNmNCB6enplcm9jYWwubWFkcmlkc2VsMUBt&amp;ctz=Europe/Madrid" TargetMode="External"/><Relationship Id="rId5029" Type="http://schemas.openxmlformats.org/officeDocument/2006/relationships/hyperlink" Target="https://www.google.com/calendar/event?eid=Xzc0cGo2YzlwNWtwM2dlOW42MHNqaWRpMGM1bzZpYmprZDVtbWFiamNmNCB6enplcm9jYWwuenVyaWNoc2VsMUBt&amp;ctz=Europe/Zurich" TargetMode="External"/><Relationship Id="rId8599" Type="http://schemas.openxmlformats.org/officeDocument/2006/relationships/hyperlink" Target="https://www.google.com/calendar/event?eid=MTBxaWJhOHBscmZpczdxMGhsOTJ0dWpkczcgenphZXJvY2FsLmFtc3RlcmRhbXNlbDFAbQ&amp;ctz=Europe/Amsterdam" TargetMode="External"/><Relationship Id="rId27858" Type="http://schemas.openxmlformats.org/officeDocument/2006/relationships/hyperlink" Target="https://www.google.com/calendar/event?eid=MW4xNnQ2ZnFtMHZjbmpkZnVjNHJnN283aDggenphZXJvY2FsLnBhcmlzc2VsMUBt&amp;ctz=Europe/Paris" TargetMode="External"/><Relationship Id="rId1986" Type="http://schemas.openxmlformats.org/officeDocument/2006/relationships/hyperlink" Target="https://www.google.com/calendar/event?eid=MHBpM2dhdWIzZWtncW8ydDRiMGFua2Q3bnIgenphZXJvY2FsLnZpZW5uYXNlbDFAbQ&amp;ctz=Europe/Vienna" TargetMode="External"/><Relationship Id="rId16502" Type="http://schemas.openxmlformats.org/officeDocument/2006/relationships/hyperlink" Target="https://www.google.com/calendar/event?eid=Xzc0cGo2YzlwNWtwajZjMWo2Z3AzaWVhMGM1bzZpYmprZDVtbWFiamNmNCA1bmpucWVvMmN0cTMzb3Y0MG4zaWxiZzdtc0Bn&amp;ctz=Europe/Oslo" TargetMode="External"/><Relationship Id="rId32278" Type="http://schemas.openxmlformats.org/officeDocument/2006/relationships/hyperlink" Target="https://www.google.com/calendar/event?eid=MTFib2lsa3B1YXNuczA3cW00YjNvcmxlb2EgenphZXJvY2FsLmx1eGVtYm91cmdzZWwxQG0&amp;ctz=Europe/Luxembourg" TargetMode="External"/><Relationship Id="rId1639" Type="http://schemas.openxmlformats.org/officeDocument/2006/relationships/hyperlink" Target="https://www.google.com/calendar/event?eid=Xzc0cGo2YzlwNWtwajZkcGc2b3FqMGRpMGM1bzZpYmprZDVtbWFiamNmNCBxOHByb2dnaGQ2dDZlbjNrMDRyb29ncjkwMEBn&amp;ctz=Europe/Berlin" TargetMode="External"/><Relationship Id="rId14053" Type="http://schemas.openxmlformats.org/officeDocument/2006/relationships/hyperlink" Target="https://www.google.com/calendar/event?eid=NnVnMGRrM2hqbTlzazlnZW82aGt2c21jbmYgdGVsYXZpdi5zdGFydHVwZXZlbnRsaXN0QG0&amp;ctz=Asia/Jerusalem" TargetMode="External"/><Relationship Id="rId19725" Type="http://schemas.openxmlformats.org/officeDocument/2006/relationships/hyperlink" Target="https://www.google.com/calendar/event?eid=NXNmNms2OXU2dTB2MDUwbTY4N3I4aWE1bDAgc2Vsb3BzZXUubG9uZG9uMUBt&amp;ctz=Europe/London" TargetMode="External"/><Relationship Id="rId26941" Type="http://schemas.openxmlformats.org/officeDocument/2006/relationships/hyperlink" Target="https://www.google.com/calendar/event?eid=NXZoY3A3MGlmNmM0dDk2YjNkOTA3NmJ0bnUgenphZXJvY2FsLnBhcmlzc2VsMUBt&amp;ctz=Europe/Paris" TargetMode="External"/><Relationship Id="rId4112" Type="http://schemas.openxmlformats.org/officeDocument/2006/relationships/hyperlink" Target="https://www.google.com/calendar/event?eid=Xzc0cGo2YzlwNWtwMzZkaG42c3EzNmNhMGM1bzZpYmprZDVtbWFiamNmNCB6enplcm9jYWwuYmFyY2Vsb25hc2VsMUBt&amp;ctz=Europe/Madrid" TargetMode="External"/><Relationship Id="rId7682" Type="http://schemas.openxmlformats.org/officeDocument/2006/relationships/hyperlink" Target="https://www.google.com/calendar/event?eid=Xzc0cGo2YzlwNWtwajJjOW42NHEzY2MyMGM1bzZpYmprZDVtbWFiamNmNCAwMWg3bHBwbmtpZDM2cDRuZHFtaXM2dTUzc0Bn&amp;ctz=Europe/Dublin" TargetMode="External"/><Relationship Id="rId10663" Type="http://schemas.openxmlformats.org/officeDocument/2006/relationships/hyperlink" Target="https://www.google.com/calendar/event?eid=MThudXZsbGU0OWc1NGxlNWxmMGgwY29wOWEgenphZXJvY2FsLnN0b2NraG9sbXNlbDFAbQ&amp;ctz=Europe/Stockholm" TargetMode="External"/><Relationship Id="rId17276" Type="http://schemas.openxmlformats.org/officeDocument/2006/relationships/hyperlink" Target="https://www.google.com/calendar/event?eid=Xzc0cGo2YzlwNWtwMzZkaG03MHFqMGNxMGM1bzZpYmprZDVtbWFiamNmNCB6enplcm9jYWwubG9uZG9uc2VsMUBt&amp;ctz=Europe/London" TargetMode="External"/><Relationship Id="rId24492" Type="http://schemas.openxmlformats.org/officeDocument/2006/relationships/hyperlink" Target="https://www.google.com/calendar/event?eid=MmQxbG5iMjQ2MDN0dTEyN20zanBmNzhhbjcgenphZXJvY2FsLmJlcmxpbnNlbDFAbQ&amp;ctz=Europe/Berlin" TargetMode="External"/><Relationship Id="rId7335" Type="http://schemas.openxmlformats.org/officeDocument/2006/relationships/hyperlink" Target="https://www.google.com/calendar/event?eid=Xzc0cGo2YzlwNWtwM2dlOW02a28zaWRhMGM1bzZpYmprZDVtbWFiamNmNCB6enplcm9jYWwuZHVibGluc2VsMUBt&amp;ctz=Europe/Dublin" TargetMode="External"/><Relationship Id="rId10316" Type="http://schemas.openxmlformats.org/officeDocument/2006/relationships/hyperlink" Target="https://www.google.com/calendar/event?eid=Xzc0cGo2YzlwNWtwajRkOWw2Y3IzNGNhMGM1bzZpYmprZDVtbWFiamNmNCBxYXVwb2YyMmludHQwb25haGJ2amVmcTU0c0Bn&amp;ctz=Europe/Amsterdam" TargetMode="External"/><Relationship Id="rId24145" Type="http://schemas.openxmlformats.org/officeDocument/2006/relationships/hyperlink" Target="https://www.google.com/calendar/event?eid=Xzc0cGo2YzlwNWtwM2NlMWg2a3AzOGMyMGM1bzZpYmprZDVtbWFiamNmNCB6enplcm9jYWwuYmVybGluc2VsMUBt&amp;ctz=Europe/Berlin" TargetMode="External"/><Relationship Id="rId31361" Type="http://schemas.openxmlformats.org/officeDocument/2006/relationships/hyperlink" Target="https://www.google.com/calendar/event?eid=MzV2M2MxbWNrdDljNW40MTVwY3BxbDAwc3EgenphZXJvY2FsLm1hZHJpZHNlbDFAbQ&amp;ctz=Europe/Madrid" TargetMode="External"/><Relationship Id="rId13886" Type="http://schemas.openxmlformats.org/officeDocument/2006/relationships/hyperlink" Target="https://www.google.com/calendar/event?eid=MjhqZjcxYmFnN2w0a3B1MW04a2d0MzEyZ2Ygc2Vsb3BzeHMudGVsYXZpdjFAbQ&amp;ctz=Asia/Jerusalem" TargetMode="External"/><Relationship Id="rId27368" Type="http://schemas.openxmlformats.org/officeDocument/2006/relationships/hyperlink" Target="https://www.google.com/calendar/event?eid=N3FkbjBoNmpxajc3aDU1aDRzbnY4MWJmc3AgenphZXJvY2FsLnBhcmlzc2VsMUBt&amp;ctz=Europe/Paris" TargetMode="External"/><Relationship Id="rId29817" Type="http://schemas.openxmlformats.org/officeDocument/2006/relationships/hyperlink" Target="https://www.google.com/calendar/event?eid=NHEyc21oZ3UyMDZjNHA3dDNkdDh2MWo0aWUgenphZXJvY2FsLmNvcGVuaGFnZW5zZWwxQG0&amp;ctz=Europe/Copenhagen" TargetMode="External"/><Relationship Id="rId31014" Type="http://schemas.openxmlformats.org/officeDocument/2006/relationships/hyperlink" Target="https://www.google.com/calendar/event?eid=MnRmYmxjYWk3ZjRxcGtqbWxuNG4wamM2djQgenphZXJvY2FsLm1hZHJpZHNlbDFAbQ&amp;ctz=Europe/Madrid" TargetMode="External"/><Relationship Id="rId1496" Type="http://schemas.openxmlformats.org/officeDocument/2006/relationships/hyperlink" Target="https://www.google.com/calendar/event?eid=Xzc0cGo2YzlwNWtwajZkOW42b3NqMGRhMGM1bzZpYmprZDVtbWFiamNmNCBxOHByb2dnaGQ2dDZlbjNrMDRyb29ncjkwMEBn&amp;ctz=Europe/Berlin" TargetMode="External"/><Relationship Id="rId3945" Type="http://schemas.openxmlformats.org/officeDocument/2006/relationships/hyperlink" Target="https://www.google.com/calendar/event?eid=NGw0dXVldmU3bmpmMmRvNXJlM282NGIyaDggenphZXJvY2FsLmJhcmNlbG9uYXNlbDFAbQ&amp;ctz=Europe/Madrid" TargetMode="External"/><Relationship Id="rId13539" Type="http://schemas.openxmlformats.org/officeDocument/2006/relationships/hyperlink" Target="https://www.google.com/calendar/event?eid=NTIzbzAwN3Q2ZTIxajJtbHVxZGlrbDlqcm0gc2Vsb3BzZXUubGlzYm9uMUBt&amp;ctz=Europe/Lisbon" TargetMode="External"/><Relationship Id="rId16012" Type="http://schemas.openxmlformats.org/officeDocument/2006/relationships/hyperlink" Target="https://www.google.com/calendar/event?eid=MjdqYjZpNTBuZ29zMWh2ODN2MWFmbnJvNDggenphZXJvY2FsLm9zbG9zZWwxQG0&amp;ctz=Europe/Oslo" TargetMode="External"/><Relationship Id="rId20755" Type="http://schemas.openxmlformats.org/officeDocument/2006/relationships/hyperlink" Target="https://www.google.com/calendar/event?eid=NW4xbXZ2djFhZDE2YW8xNnBmMm9vM3Fyb28genphZXJvY2FsLmJydXNzZWxzc2VsMUBt&amp;ctz=Europe/Brussels" TargetMode="External"/><Relationship Id="rId1149" Type="http://schemas.openxmlformats.org/officeDocument/2006/relationships/hyperlink" Target="https://www.google.com/calendar/event?eid=NGd1NmFtNW5kaWhnMDZmZm04aTM5M2ptOXQgenphZXJvY2FsLm11bmljaHNlbDFAbQ&amp;ctz=Europe/Berlin" TargetMode="External"/><Relationship Id="rId19582" Type="http://schemas.openxmlformats.org/officeDocument/2006/relationships/hyperlink" Target="https://www.google.com/calendar/event?eid=NjNrbjBtZHRha2g2aTBybWhldmpmZ21vc3Qgc2Vsb3BzZXUubG9uZG9uMUBt&amp;ctz=Europe/London" TargetMode="External"/><Relationship Id="rId20408" Type="http://schemas.openxmlformats.org/officeDocument/2006/relationships/hyperlink" Target="https://www.google.com/calendar/event?eid=NGloZzcyMTF2dWdoOHU3Y2w4cGY2anE5YW4genphZXJvY2FsLmxvbmRvbnNlbDFAbQ&amp;ctz=Europe/London" TargetMode="External"/><Relationship Id="rId23978" Type="http://schemas.openxmlformats.org/officeDocument/2006/relationships/hyperlink" Target="https://www.google.com/calendar/event?eid=N3Zna3JpMG9yM2hvaGQ0cGJpbTBhNTFpNWggenphZXJvY2FsLm1hbmNoZXN0ZXJzZWwxQG0&amp;ctz=Europe/London" TargetMode="External"/><Relationship Id="rId28900" Type="http://schemas.openxmlformats.org/officeDocument/2006/relationships/hyperlink" Target="https://www.google.com/calendar/event?eid=M2pwcWhkbWg5MWhyMmY5a2M1bWE4M2RvZGEgenphZXJvY2FsLnBhcmlzc2VsMUBt&amp;ctz=Europe/Paris" TargetMode="External"/><Relationship Id="rId7192" Type="http://schemas.openxmlformats.org/officeDocument/2006/relationships/hyperlink" Target="https://www.google.com/calendar/event?eid=NmI1dDZoOHFtcDRhYTVxYmI2OWR1ZTA0aHYgenphZXJvY2FsLmR1YmxpbnNlbDFAbQ&amp;ctz=Europe/Dublin" TargetMode="External"/><Relationship Id="rId9641" Type="http://schemas.openxmlformats.org/officeDocument/2006/relationships/hyperlink" Target="https://www.google.com/calendar/event?eid=MDlzc2dtYmhhNWg3cWxocTA2NnEwYjUwZ3YgYW1zdGVyZGFtLnN0YXJ0dXBldmVudGxpc3RAbQ&amp;ctz=Europe/Amsterdam" TargetMode="External"/><Relationship Id="rId12622" Type="http://schemas.openxmlformats.org/officeDocument/2006/relationships/hyperlink" Target="https://www.google.com/calendar/event?eid=NHBnaGg0dHU2YzZpc2F2bDdsdjd0NzEzcGMgenphZXJvY2FsLnN0b2NraG9sbXNlbDFAbQ&amp;ctz=Europe/Stockholm" TargetMode="External"/><Relationship Id="rId19235" Type="http://schemas.openxmlformats.org/officeDocument/2006/relationships/hyperlink" Target="https://www.google.com/calendar/event?eid=MWNrajRvN2h2NDFudDhkbTViNmMyZWk5b2kgenphZXJvY2FsLmxvbmRvbnNlbDFAbQ&amp;ctz=Europe/London" TargetMode="External"/><Relationship Id="rId26451" Type="http://schemas.openxmlformats.org/officeDocument/2006/relationships/hyperlink" Target="https://www.google.com/calendar/event?eid=NGo3M2tnamEzNDRsNjE5NnBjdWkxNW90bDcgcGFyaXMuc3RhcnR1cGV2ZW50bGlzdEBt&amp;ctz=Europe/Paris" TargetMode="External"/><Relationship Id="rId30847" Type="http://schemas.openxmlformats.org/officeDocument/2006/relationships/hyperlink" Target="https://www.google.com/calendar/event?eid=Xzc0cGo2YzlwNWtwajBlMWc3NHIzaWRxMGM1bzZpYmprZDVtbWFiamNmNCB0c2U5amhyaWEwbTBrMzhtOWxtOTVyZzE3Y0Bn&amp;ctz=Europe/Madrid" TargetMode="External"/><Relationship Id="rId10173" Type="http://schemas.openxmlformats.org/officeDocument/2006/relationships/hyperlink" Target="https://www.google.com/calendar/event?eid=Mzd1aWk0cmJ0NmhmNGJkZnZ0Zmw5dWg1YmIgc2Vsb3BzZXUuYW1zdGVyZGFtMUBt&amp;ctz=Europe/Amsterdam" TargetMode="External"/><Relationship Id="rId15845" Type="http://schemas.openxmlformats.org/officeDocument/2006/relationships/hyperlink" Target="https://www.google.com/calendar/event?eid=Xzc0cGo2YzlwNWtwM2dlMWk2MG8zNGNxMGM1bzZpYmprZDVtbWFiamNmNCB6enplcm9jYWwub3Nsb3NlbDFAbQ&amp;ctz=Europe/Oslo" TargetMode="External"/><Relationship Id="rId26104" Type="http://schemas.openxmlformats.org/officeDocument/2006/relationships/hyperlink" Target="https://www.google.com/calendar/event?eid=Xzc0cGo2YzlwNWtwajRkOWw2Y3MzZWQyMGM1bzZpYmprZDVtbWFiamNmNCA5dG8waG42cjFiczBkNWs3bjAwZGs4ZWtwY0Bn&amp;ctz=Europe/Berlin" TargetMode="External"/><Relationship Id="rId29674" Type="http://schemas.openxmlformats.org/officeDocument/2006/relationships/hyperlink" Target="https://www.google.com/calendar/event?eid=NjVvazVzc3FjZmJwMDNzZ3FmZ2VwYXUxZnMgenphZXJvY2FsLmNvcGVuaGFnZW5zZWwxQG0&amp;ctz=Europe/Copenhagen" TargetMode="External"/><Relationship Id="rId33320" Type="http://schemas.openxmlformats.org/officeDocument/2006/relationships/hyperlink" Target="https://www.google.com/calendar/event?eid=Xzc0cGo2YzlwNWtwM2FjMWc2a3EzZ2RhMGM1bzZpYmprZDVtbWFiamNmNCB6enplcm9jYWwuaGFtYnVyZ3NlbDFAbQ&amp;ctz=Europe/Berlin" TargetMode="External"/><Relationship Id="rId5904" Type="http://schemas.openxmlformats.org/officeDocument/2006/relationships/hyperlink" Target="https://www.google.com/calendar/event?eid=Xzc0cGo2YzlwNWtwajRkOWs2Y3AzaWUyMGM1bzZpYmprZDVtbWFiamNmNCBqOWV0dDZubmlma3UyMWhlM2Z0ZW1rdTc2a0Bn&amp;ctz=Europe/Zurich" TargetMode="External"/><Relationship Id="rId13396" Type="http://schemas.openxmlformats.org/officeDocument/2006/relationships/hyperlink" Target="https://www.google.com/calendar/event?eid=NDg4Mjlndmt2NGI0ZTBvMzBpcDVudms3cDYgenphZXJvY2FsLmxpc2JvbnNlbDFAbQ&amp;ctz=Europe/Lisbon" TargetMode="External"/><Relationship Id="rId22714" Type="http://schemas.openxmlformats.org/officeDocument/2006/relationships/hyperlink" Target="https://www.google.com/calendar/event?eid=NnZldXB1aTExa2Z1MDUzM281Z3ZocHZvNDIgenphZXJvY2FsLm1hbmNoZXN0ZXJzZWwxQG0&amp;ctz=Europe/London" TargetMode="External"/><Relationship Id="rId29327" Type="http://schemas.openxmlformats.org/officeDocument/2006/relationships/hyperlink" Target="https://www.google.com/calendar/event?eid=Xzc0cGo2YzlwNWtwM2NlMWo2a3BqaWVhMGM1bzZpYmprZDVtbWFiamNmNCB6enplcm9jYWwuY29wZW5oYWdlbnNlbDFAbQ&amp;ctz=Europe/Copenhagen" TargetMode="External"/><Relationship Id="rId3455" Type="http://schemas.openxmlformats.org/officeDocument/2006/relationships/hyperlink" Target="https://www.google.com/calendar/event?eid=NG9rMW42dTFvY21iNDkzbjVpNGhhamEyMWwgenphZXJvY2FsLmJhcmNlbG9uYXNlbDFAbQ&amp;ctz=Europe/Madrid" TargetMode="External"/><Relationship Id="rId13049" Type="http://schemas.openxmlformats.org/officeDocument/2006/relationships/hyperlink" Target="https://www.google.com/calendar/event?eid=M2JtNGVhanVhOG44ZHQ2bW5lNG5iMDlscWcgenphZXJvY2FsLmxpc2JvbnNlbDFAbQ&amp;ctz=Europe/Lisbon" TargetMode="External"/><Relationship Id="rId20265" Type="http://schemas.openxmlformats.org/officeDocument/2006/relationships/hyperlink" Target="https://www.google.com/calendar/event?eid=Xzc0cGo2YzlwNWtwajZkOWw2Y3FqZ2NhMGM1bzZpYmprZDVtbWFiamNmNCA3OGFoN2ptcWEydTJ0dnAxZzFuOW44aThnZ0Bn&amp;ctz=Europe/London" TargetMode="External"/><Relationship Id="rId3108" Type="http://schemas.openxmlformats.org/officeDocument/2006/relationships/hyperlink" Target="https://www.google.com/calendar/event?eid=Xzc0cGo2YzlwNWtwajZkcGk2NHBqZ2NhMGM1bzZpYmprZDVtbWFiamNmNCBtZTZ2NXNybTd1dG1naXRyZHI2N3RlcXE3a0Bn&amp;ctz=Europe/Vienna" TargetMode="External"/><Relationship Id="rId6678" Type="http://schemas.openxmlformats.org/officeDocument/2006/relationships/hyperlink" Target="https://www.google.com/calendar/event?eid=MHI2Z2VxbXZuaDNwNnJvcDd1cGVscWRpMHUgenphZXJvY2FsLmR1YmxpbnNlbDFAbQ&amp;ctz=Europe/Dublin" TargetMode="External"/><Relationship Id="rId19092" Type="http://schemas.openxmlformats.org/officeDocument/2006/relationships/hyperlink" Target="https://www.google.com/calendar/event?eid=N25kcDk3ZjltODc1Yzlhb2I0dWxpOHNsZjUgenphZXJvY2FsLmxvbmRvbnNlbDFAbQ&amp;ctz=Europe/London" TargetMode="External"/><Relationship Id="rId23488" Type="http://schemas.openxmlformats.org/officeDocument/2006/relationships/hyperlink" Target="https://www.google.com/calendar/event?eid=N2Vqdm5sOXA1NzlnNWQ5dDdmYm90dmxlajYgenphZXJvY2FsLm1hbmNoZXN0ZXJzZWwxQG0&amp;ctz=Europe/London" TargetMode="External"/><Relationship Id="rId25937" Type="http://schemas.openxmlformats.org/officeDocument/2006/relationships/hyperlink" Target="https://www.google.com/calendar/event?eid=Xzc0cGo2YzlwNWtwajJkMWw2a3BqZWRpMGM1bzZpYmprZDVtbWFiamNmNCA5dG8waG42cjFiczBkNWs3bjAwZGs4ZWtwY0Bn&amp;ctz=Europe/Berlin" TargetMode="External"/><Relationship Id="rId9151" Type="http://schemas.openxmlformats.org/officeDocument/2006/relationships/hyperlink" Target="https://www.google.com/calendar/event?eid=M3JpaDducGpha2czcG5pNThhZXRrY2sxNDIgenphZXJvY2FsLmFtc3RlcmRhbXNlbDFAbQ&amp;ctz=Europe/Amsterdam" TargetMode="External"/><Relationship Id="rId28410" Type="http://schemas.openxmlformats.org/officeDocument/2006/relationships/hyperlink" Target="https://www.google.com/calendar/event?eid=MmxsOWVsMHQyb2VkOTR0NWdtMGV0YzBzc24gc2Vsb3BzZXUucGFyaXMxQG0&amp;ctz=Europe/Paris" TargetMode="External"/><Relationship Id="rId30357" Type="http://schemas.openxmlformats.org/officeDocument/2006/relationships/hyperlink" Target="https://www.google.com/calendar/event?eid=Xzc0cGo2YzlwNWtwajBjaGo3NHBqMGMyMGM1bzZpYmprZDVtbWFiamNmNCAwMm1za2hzdDk4b3F0ajhnYXZyY2E2dm5va0Bn&amp;ctz=Europe/Copenhagen" TargetMode="External"/><Relationship Id="rId32806" Type="http://schemas.openxmlformats.org/officeDocument/2006/relationships/hyperlink" Target="https://www.google.com/calendar/event?eid=N2gydDVvOTBjYnBpa2lpbWtnczI1ajkyMGIgenphZXJvY2FsLmhhbWJ1cmdzZWwxQG0&amp;ctz=Europe/Berlin" TargetMode="External"/><Relationship Id="rId12132" Type="http://schemas.openxmlformats.org/officeDocument/2006/relationships/hyperlink" Target="https://www.google.com/calendar/event?eid=MjlkamU3MmtxbjZya3JwZjgwM3JqanZzdXMgc3RvY2tob2xtLnN0YXJ0dXBldmVudGxpc3RAbQ&amp;ctz=Europe/Stockholm" TargetMode="External"/><Relationship Id="rId17804" Type="http://schemas.openxmlformats.org/officeDocument/2006/relationships/hyperlink" Target="https://www.google.com/calendar/event?eid=N3VuNnR2OHNlOXNnaGM2ZW1kbDA4azMwZTEgenphZXJvY2FsLmxvbmRvbnNlbDFAbQ&amp;ctz=Europe/London" TargetMode="External"/><Relationship Id="rId510" Type="http://schemas.openxmlformats.org/officeDocument/2006/relationships/hyperlink" Target="https://www.google.com/calendar/event?eid=NmQ3cGc5cjQ3bXFmdGIyc2MzcWgzdWJlZjUgenphZXJvY2FsLm11bmljaHNlbDFAbQ&amp;ctz=Europe/Berlin" TargetMode="External"/><Relationship Id="rId5761" Type="http://schemas.openxmlformats.org/officeDocument/2006/relationships/hyperlink" Target="https://www.google.com/calendar/event?eid=Mmg2MWZhbG4wZ3ZwZDJyZmQxYnNucnY1b3MgenphZXJvY2FsLnp1cmljaHNlbDFAbQ&amp;ctz=Europe/Zurich" TargetMode="External"/><Relationship Id="rId15355" Type="http://schemas.openxmlformats.org/officeDocument/2006/relationships/hyperlink" Target="https://www.google.com/calendar/event?eid=MDc1a3FrNnJuNmNhZWViODBhNGRoZDJkYzUgenphZXJvY2FsLmZyYW5rZnVydHNlbDFAbQ&amp;ctz=Europe/Berlin" TargetMode="External"/><Relationship Id="rId22571" Type="http://schemas.openxmlformats.org/officeDocument/2006/relationships/hyperlink" Target="https://www.google.com/calendar/event?eid=NmwzcnBlY2lxMmo3NjJ0NDBmbXM1MXVjZm0gbWFuY2hlc3Rlci5zdGFydHVwZXZlbnRsaXN0QG0&amp;ctz=Europe/London" TargetMode="External"/><Relationship Id="rId29184" Type="http://schemas.openxmlformats.org/officeDocument/2006/relationships/hyperlink" Target="https://www.google.com/calendar/event?eid=X2NscjZhcmprYnNwM2FkMWw2OHIzZ2RwbDgxbW1hcGJrZWxvMnNvcmZkayBjb3BlbmhhZ2VuLnN0YXJ0dXBldmVudGxpc3RAbQ&amp;ctz=Europe/Copenhagen" TargetMode="External"/><Relationship Id="rId5414" Type="http://schemas.openxmlformats.org/officeDocument/2006/relationships/hyperlink" Target="https://www.google.com/calendar/event?eid=NGptMXYwdW1mM285YWprajY4ZTl2N2FzN2UgenphZXJvY2FsLnp1cmljaHNlbDFAbQ&amp;ctz=Europe/Zurich" TargetMode="External"/><Relationship Id="rId8984" Type="http://schemas.openxmlformats.org/officeDocument/2006/relationships/hyperlink" Target="https://www.google.com/calendar/event?eid=MTYydDY0dDEzaGRtaWQzOTR0ZnNpbjdrMHEgenphZXJvY2FsLmFtc3RlcmRhbXNlbDFAbQ&amp;ctz=Europe/Amsterdam" TargetMode="External"/><Relationship Id="rId15008" Type="http://schemas.openxmlformats.org/officeDocument/2006/relationships/hyperlink" Target="https://www.google.com/calendar/event?eid=MzdqbGdrNzRidmRiam1vYWtubTRycHBrcnEgenphZXJvY2FsLmZyYW5rZnVydHNlbDFAbQ&amp;ctz=Europe/Berlin" TargetMode="External"/><Relationship Id="rId18578" Type="http://schemas.openxmlformats.org/officeDocument/2006/relationships/hyperlink" Target="https://www.google.com/calendar/event?eid=MGY1OWllM3J2Ym5sbDRham1hNnFwOTE4NHYgenphZXJvY2FsLmxvbmRvbnNlbDFAbQ&amp;ctz=Europe/London" TargetMode="External"/><Relationship Id="rId22224" Type="http://schemas.openxmlformats.org/officeDocument/2006/relationships/hyperlink" Target="https://www.google.com/calendar/event?eid=Xzc0cGo2YzlwNWtwajZkcG02MHNqNGRxMGM1bzZpYmprZDVtbWFiamNmNCBnNzMwcjEyaW5wZW1rNWhrbnJvZm1rMTNob0Bn&amp;ctz=Europe/Brussels" TargetMode="External"/><Relationship Id="rId25794" Type="http://schemas.openxmlformats.org/officeDocument/2006/relationships/hyperlink" Target="https://www.google.com/calendar/event?eid=NDc1ZWFnNXV1MWk0dDRudTdxb2w3cHUwcjEgenphZXJvY2FsLmJlcmxpbnNlbDFAbQ&amp;ctz=Europe/Berlin" TargetMode="External"/><Relationship Id="rId8637" Type="http://schemas.openxmlformats.org/officeDocument/2006/relationships/hyperlink" Target="https://www.google.com/calendar/event?eid=MmgxNnBqaHZhdmNzbTJnb250aHY1bnNtczIgenphZXJvY2FsLmFtc3RlcmRhbXNlbDFAbQ&amp;ctz=Europe/Amsterdam" TargetMode="External"/><Relationship Id="rId11965" Type="http://schemas.openxmlformats.org/officeDocument/2006/relationships/hyperlink" Target="https://www.google.com/calendar/event?eid=X2NscjZhcmprYnNwM2FjOWc2MHNqNmUxbDgxbW1hcGJrZWxvMnNvcmZkayBzdG9ja2hvbG0uc3RhcnR1cGV2ZW50bGlzdEBt&amp;ctz=Europe/Stockholm" TargetMode="External"/><Relationship Id="rId25447" Type="http://schemas.openxmlformats.org/officeDocument/2006/relationships/hyperlink" Target="https://www.google.com/calendar/event?eid=NW4zdnJvNDVkY2hvbGtlOGEzMGdkaWk4bXEgenphZXJvY2FsLmJlcmxpbnNlbDFAbQ&amp;ctz=Europe/Berlin" TargetMode="External"/><Relationship Id="rId32663" Type="http://schemas.openxmlformats.org/officeDocument/2006/relationships/hyperlink" Target="https://www.google.com/calendar/event?eid=MWJibDVkYm9sMm5odmtjOHAxaG00czM4OXAgenphZXJvY2FsLmx1eGVtYm91cmdzZWwxQG0&amp;ctz=Europe/Luxembourg" TargetMode="External"/><Relationship Id="rId6188" Type="http://schemas.openxmlformats.org/officeDocument/2006/relationships/hyperlink" Target="https://www.google.com/calendar/event?eid=Nml0ZjFkNjk1NmcyZ25waGt2OXRtcmY4YnIgc2Vsb3BzZXUuenVyaWNoMUBt&amp;ctz=Europe/Zurich" TargetMode="External"/><Relationship Id="rId11618" Type="http://schemas.openxmlformats.org/officeDocument/2006/relationships/hyperlink" Target="https://www.google.com/calendar/event?eid=Xzc0cGo2YzlwNWtwMzhkcGg2Z3EzaWRpMGM1bzZpYmprZDVtbWFiamNmNCB6enplcm9jYWwuc3RvY2tob2xtc2VsMUBt&amp;ctz=Europe/Stockholm" TargetMode="External"/><Relationship Id="rId32316" Type="http://schemas.openxmlformats.org/officeDocument/2006/relationships/hyperlink" Target="https://www.google.com/calendar/event?eid=NWtsZm8zcjE2MjdyZHA1cTRiZWIwZ2xqOGsgenphZXJvY2FsLmx1eGVtYm91cmdzZWwxQG0&amp;ctz=Europe/Luxembourg" TargetMode="External"/><Relationship Id="rId17661" Type="http://schemas.openxmlformats.org/officeDocument/2006/relationships/hyperlink" Target="https://www.google.com/calendar/event?eid=NXExbGx2cWpyYmM5aG5pNWo3dHRxdTg2MWcgenp6ZXJvY2FsLmxvbmRvbnNlbDFAbQ&amp;ctz=Europe/London" TargetMode="External"/><Relationship Id="rId2798" Type="http://schemas.openxmlformats.org/officeDocument/2006/relationships/hyperlink" Target="https://www.google.com/calendar/event?eid=Xzc0cGo2YzlwNWtwajRkOWs2Y3AzZWQyMGM1bzZpYmprZDVtbWFiamNmNCBtZTZ2NXNybTd1dG1naXRyZHI2N3RlcXE3a0Bn&amp;ctz=Europe/Vienna" TargetMode="External"/><Relationship Id="rId5271" Type="http://schemas.openxmlformats.org/officeDocument/2006/relationships/hyperlink" Target="https://www.google.com/calendar/event?eid=NTBtbDczYTQ5MTQwYmg0NmMyZHV0NGRzczAgenphZXJvY2FsLnp1cmljaHNlbDFAbQ&amp;ctz=Europe/Zurich" TargetMode="External"/><Relationship Id="rId7720" Type="http://schemas.openxmlformats.org/officeDocument/2006/relationships/hyperlink" Target="https://www.google.com/calendar/event?eid=Xzc0cGo2YzlwNWtwajJjOW42NHEzYWRhMGM1bzZpYmprZDVtbWFiamNmNCAwMWg3bHBwbmtpZDM2cDRuZHFtaXM2dTUzc0Bn&amp;ctz=Europe/Dublin" TargetMode="External"/><Relationship Id="rId10701" Type="http://schemas.openxmlformats.org/officeDocument/2006/relationships/hyperlink" Target="https://www.google.com/calendar/event?eid=NzBqYmZsZDdvMjZiMzhuNjNrbWcwNmNlOTcgenphZXJvY2FsLnN0b2NraG9sbXNlbDFAbQ&amp;ctz=Europe/Stockholm" TargetMode="External"/><Relationship Id="rId17314" Type="http://schemas.openxmlformats.org/officeDocument/2006/relationships/hyperlink" Target="https://www.google.com/calendar/event?eid=Xzc0cGo2YzlwNWtwMzhkcGk2NG8zNmNxMGM1bzZpYmprZDVtbWFiamNmNCB6enplcm9jYWwubG9uZG9uc2VsMUBt&amp;ctz=Europe/London" TargetMode="External"/><Relationship Id="rId24530" Type="http://schemas.openxmlformats.org/officeDocument/2006/relationships/hyperlink" Target="https://www.google.com/calendar/event?eid=NmFsZDdyZjM3Z250MWRkdDM4ZTUzNzR1ZHAgenphZXJvY2FsLmJlcmxpbnNlbDFAbQ&amp;ctz=Europe/Berlin" TargetMode="External"/><Relationship Id="rId13924" Type="http://schemas.openxmlformats.org/officeDocument/2006/relationships/hyperlink" Target="https://www.google.com/calendar/event?eid=NGVlZGVqaXUyNnMwdDYyNGxqNGFqcDh2bmQgc2Vsb3BzeHMudGVsYXZpdjFAbQ&amp;ctz=Asia/Jerusalem" TargetMode="External"/><Relationship Id="rId22081" Type="http://schemas.openxmlformats.org/officeDocument/2006/relationships/hyperlink" Target="https://www.google.com/calendar/event?eid=Xzc0cGo2YzlwNWtwajZkcGs2NG8zYWNxMGM1bzZpYmprZDVtbWFiamNmNCBnNzMwcjEyaW5wZW1rNWhrbnJvZm1rMTNob0Bn&amp;ctz=Europe/Brussels" TargetMode="External"/><Relationship Id="rId27753" Type="http://schemas.openxmlformats.org/officeDocument/2006/relationships/hyperlink" Target="https://www.google.com/calendar/event?eid=MTZ1ZzBwc2pidWVwdnBhbmxwZWUxa3IxOGIgenphZXJvY2FsLnBhcmlzc2VsMUBt&amp;ctz=Europe/Paris" TargetMode="External"/><Relationship Id="rId1881" Type="http://schemas.openxmlformats.org/officeDocument/2006/relationships/hyperlink" Target="https://www.google.com/calendar/event?eid=MjJsMTU5aDlya2s3bmY4NjBrbmNjNGxna3YgenphZXJvY2FsLnZpZW5uYXNlbDFAbQ&amp;ctz=Europe/Vienna" TargetMode="External"/><Relationship Id="rId8494" Type="http://schemas.openxmlformats.org/officeDocument/2006/relationships/hyperlink" Target="https://www.google.com/calendar/event?eid=MzdxbDF0MXMzOXVwNjByZTM3MjgzM25rNDggenphZXJvY2FsLmFtc3RlcmRhbXNlbDFAbQ&amp;ctz=Europe/Amsterdam" TargetMode="External"/><Relationship Id="rId11475" Type="http://schemas.openxmlformats.org/officeDocument/2006/relationships/hyperlink" Target="https://www.google.com/calendar/event?eid=M3JsbDd2YzJmZW1qMzlzZ3J2bnBuOWVjc3UgenphZXJvY2FsLnN0b2NraG9sbXNlbDFAbQ&amp;ctz=Europe/Stockholm" TargetMode="External"/><Relationship Id="rId18088" Type="http://schemas.openxmlformats.org/officeDocument/2006/relationships/hyperlink" Target="https://www.google.com/calendar/event?eid=NTRhYmdsbDNqMmQzdGI4M2JnMDNjdDJrcDYgenphZXJvY2FsLmxvbmRvbnNlbDFAbQ&amp;ctz=Europe/London" TargetMode="External"/><Relationship Id="rId27406" Type="http://schemas.openxmlformats.org/officeDocument/2006/relationships/hyperlink" Target="https://www.google.com/calendar/event?eid=NjE3bGgyY25tdW50NG9vdXNlanJxZG82MG8genphZXJvY2FsLnBhcmlzc2VsMUBt&amp;ctz=Europe/Paris" TargetMode="External"/><Relationship Id="rId1534" Type="http://schemas.openxmlformats.org/officeDocument/2006/relationships/hyperlink" Target="https://www.google.com/calendar/event?eid=Xzc0cGo2YzlwNWtwajZkOW42b3NqOGRhMGM1bzZpYmprZDVtbWFiamNmNCBxOHByb2dnaGQ2dDZlbjNrMDRyb29ncjkwMEBn&amp;ctz=Europe/Berlin" TargetMode="External"/><Relationship Id="rId8147" Type="http://schemas.openxmlformats.org/officeDocument/2006/relationships/hyperlink" Target="https://www.google.com/calendar/event?eid=NDRucW5namUzZTFxaG5uNDVuczVwaGNoaGEgenphZXJvY2FsLmFtc3RlcmRhbXNlbDFAbQ&amp;ctz=Europe/Amsterdam" TargetMode="External"/><Relationship Id="rId11128" Type="http://schemas.openxmlformats.org/officeDocument/2006/relationships/hyperlink" Target="https://www.google.com/calendar/event?eid=Nmtrb205c3I5Z3MwMDBpbGptaWQ5YnVzbWMgenphZXJvY2FsLnN0b2NraG9sbXNlbDFAbQ&amp;ctz=Europe/Stockholm" TargetMode="External"/><Relationship Id="rId14698" Type="http://schemas.openxmlformats.org/officeDocument/2006/relationships/hyperlink" Target="https://www.google.com/calendar/event?eid=MzZiMXQ2Ymh2MXBnNzE2aTRsM3VkcDA5MTIgenphZXJvY2FsLmZyYW5rZnVydHNlbDFAbQ&amp;ctz=Europe/Berlin" TargetMode="External"/><Relationship Id="rId32173" Type="http://schemas.openxmlformats.org/officeDocument/2006/relationships/hyperlink" Target="https://www.google.com/calendar/event?eid=NXF1MnNwYTlxZ2Jya2FhdGE4ZzdyNHZqdWYgenphZXJvY2FsLmx1eGVtYm91cmdzZWwxQG0&amp;ctz=Europe/Luxembourg" TargetMode="External"/><Relationship Id="rId4757" Type="http://schemas.openxmlformats.org/officeDocument/2006/relationships/hyperlink" Target="https://www.google.com/calendar/event?eid=Xzc0cGo2YzlwNWtwajBkMW02c3AzZWUyMGM1bzZpYmprZDVtbWFiamNmNCBqOWV0dDZubmlma3UyMWhlM2Z0ZW1rdTc2a0Bn&amp;ctz=Europe/Zurich" TargetMode="External"/><Relationship Id="rId17171" Type="http://schemas.openxmlformats.org/officeDocument/2006/relationships/hyperlink" Target="https://www.google.com/calendar/event?eid=Xzc0cGo2YzlwNWtwajBlMWo2MHFqNGQyMGM1bzZpYmprZDVtbWFiamNmNCA3OGFoN2ptcWEydTJ0dnAxZzFuOW44aThnZ0Bn&amp;ctz=Europe/London" TargetMode="External"/><Relationship Id="rId19620" Type="http://schemas.openxmlformats.org/officeDocument/2006/relationships/hyperlink" Target="https://www.google.com/calendar/event?eid=Mm1iNmliZGpiZWtmdGQ4N3QxdWI5b25uZ2sgc2Vsb3BzZXUubG9uZG9uMUBt&amp;ctz=Europe/London" TargetMode="External"/><Relationship Id="rId21567" Type="http://schemas.openxmlformats.org/officeDocument/2006/relationships/hyperlink" Target="https://www.google.com/calendar/event?eid=Xzc0cGo2YzlwNWtwM2FjMW43MHIzMmMyMGM1bzZpYmprZDVtbWFiamNmNCB6enplcm9jYWwuYnJ1c3NlbHNzZWwxQG0&amp;ctz=Europe/Brussels" TargetMode="External"/><Relationship Id="rId7230" Type="http://schemas.openxmlformats.org/officeDocument/2006/relationships/hyperlink" Target="https://www.google.com/calendar/event?eid=N3BwZnAxaGwxN2dwNG5oa24xZW9pMjl2OTkgenphZXJvY2FsLmR1YmxpbnNlbDFAbQ&amp;ctz=Europe/Dublin" TargetMode="External"/><Relationship Id="rId24040" Type="http://schemas.openxmlformats.org/officeDocument/2006/relationships/hyperlink" Target="https://www.google.com/calendar/event?eid=Xzc0cGo2YzlwNWtwMzZkOWg2a3FqNGMyMGM1bzZpYmprZDVtbWFiamNmNCB6enplcm9jYWwuYmVybGluc2VsMUBt&amp;ctz=Europe/Berlin" TargetMode="External"/><Relationship Id="rId10211" Type="http://schemas.openxmlformats.org/officeDocument/2006/relationships/hyperlink" Target="https://www.google.com/calendar/event?eid=NjNwODNtb2NuY3MyZHVibnFrcnJ1OWVodTQgc2Vsb3BzZXUuYW1zdGVyZGFtMUBt&amp;ctz=Europe/Amsterdam" TargetMode="External"/><Relationship Id="rId13781" Type="http://schemas.openxmlformats.org/officeDocument/2006/relationships/hyperlink" Target="https://www.google.com/calendar/event?eid=Xzc0cGo2YzlwNWtwajZkcG42a3FqMmQyMGM1bzZpYmprZDVtbWFiamNmNCBvaWNscWhnbmYwODU5ZHF0dDdtbXZpNGIxc0Bn&amp;ctz=Europe/Lisbon" TargetMode="External"/><Relationship Id="rId29712" Type="http://schemas.openxmlformats.org/officeDocument/2006/relationships/hyperlink" Target="https://www.google.com/calendar/event?eid=MGk3aGswc3Y5dG5nZGZ0ZjhkbmZhcTVvbnQgenphZXJvY2FsLmNvcGVuaGFnZW5zZWwxQG0&amp;ctz=Europe/Copenhagen" TargetMode="External"/><Relationship Id="rId3840" Type="http://schemas.openxmlformats.org/officeDocument/2006/relationships/hyperlink" Target="https://www.google.com/calendar/event?eid=NWhzbzNoYXEzNG8yOXFtaDQydnBsbTBvbG4genphZXJvY2FsLmJhcmNlbG9uYXNlbDFAbQ&amp;ctz=Europe/Madrid" TargetMode="External"/><Relationship Id="rId13434" Type="http://schemas.openxmlformats.org/officeDocument/2006/relationships/hyperlink" Target="https://www.google.com/calendar/event?eid=NHVhMzFiZjUwMzRmMmhrZ3NxbnRwZGk1YWQgenphZXJvY2FsLmxpc2JvbnNlbDFAbQ&amp;ctz=Europe/Lisbon" TargetMode="External"/><Relationship Id="rId20650" Type="http://schemas.openxmlformats.org/officeDocument/2006/relationships/hyperlink" Target="https://www.google.com/calendar/event?eid=NHVucHRhdG10a2J0MnE2Nmlyb3NuM3QyOTAgenphZXJvY2FsLmJydXNzZWxzc2VsMUBt&amp;ctz=Europe/Brussels" TargetMode="External"/><Relationship Id="rId27263" Type="http://schemas.openxmlformats.org/officeDocument/2006/relationships/hyperlink" Target="https://www.google.com/calendar/event?eid=MHNhbWduMjZuNzdtNmltcnJnZGpoYnA4dmEgenphZXJvY2FsLnBhcmlzc2VsMUBt&amp;ctz=Europe/Paris" TargetMode="External"/><Relationship Id="rId31659" Type="http://schemas.openxmlformats.org/officeDocument/2006/relationships/hyperlink" Target="https://www.google.com/calendar/event?eid=Xzc0cGo2YzlwNWtwM2NlMWo2a29qZWRpMGM1bzZpYmprZDVtbWFiamNmNCB6enplcm9jYWwubWFkcmlkc2VsMUBt&amp;ctz=Europe/Madrid" TargetMode="External"/><Relationship Id="rId1391" Type="http://schemas.openxmlformats.org/officeDocument/2006/relationships/hyperlink" Target="https://www.google.com/calendar/event?eid=Xzc0cGo2YzlwNWtwajRkOWw2Y3NqY2MyMGM1bzZpYmprZDVtbWFiamNmNCBxOHByb2dnaGQ2dDZlbjNrMDRyb29ncjkwMEBn&amp;ctz=Europe/Berlin" TargetMode="External"/><Relationship Id="rId16657" Type="http://schemas.openxmlformats.org/officeDocument/2006/relationships/hyperlink" Target="https://www.google.com/calendar/event?eid=MG03Z2IwNHBmNWM5cHZrM3EyYTlyaXFibmQgenphZXJvY2FsLm9zbG9zZWwxQG0&amp;ctz=Europe/Oslo" TargetMode="External"/><Relationship Id="rId20303" Type="http://schemas.openxmlformats.org/officeDocument/2006/relationships/hyperlink" Target="https://www.google.com/calendar/event?eid=Xzc0cGo2YzlwNWtwajZkOWw2Y3IzNGRhMGM1bzZpYmprZDVtbWFiamNmNCA3OGFoN2ptcWEydTJ0dnAxZzFuOW44aThnZ0Bn&amp;ctz=Europe/London" TargetMode="External"/><Relationship Id="rId23873" Type="http://schemas.openxmlformats.org/officeDocument/2006/relationships/hyperlink" Target="https://www.google.com/calendar/event?eid=MW8yZDU2c3FmZG90OXBuYnYwYmYxaWlxNG8gc2Vsb3BzZXUubWFuY2hlc3RlcjFAbQ&amp;ctz=Europe/London" TargetMode="External"/><Relationship Id="rId1044" Type="http://schemas.openxmlformats.org/officeDocument/2006/relationships/hyperlink" Target="https://www.google.com/calendar/event?eid=MmJzam92NTI5YWQwMGlpaXMxZ2lzb2E2aGcgc2Vsb3BzZXUubXVuaWNoMUBt&amp;ctz=Europe/Berlin" TargetMode="External"/><Relationship Id="rId6716" Type="http://schemas.openxmlformats.org/officeDocument/2006/relationships/hyperlink" Target="https://www.google.com/calendar/event?eid=MzZocTA0NTV0amh2YXVqdnVrazlhdDdqNzggenphZXJvY2FsLmR1YmxpbnNlbDFAbQ&amp;ctz=Europe/Dublin" TargetMode="External"/><Relationship Id="rId19130" Type="http://schemas.openxmlformats.org/officeDocument/2006/relationships/hyperlink" Target="https://www.google.com/calendar/event?eid=NHZjMWI5NHFnbmtqdXJncmRxZjZrNnNnMzMgenphZXJvY2FsLmxvbmRvbnNlbDFAbQ&amp;ctz=Europe/London" TargetMode="External"/><Relationship Id="rId23526" Type="http://schemas.openxmlformats.org/officeDocument/2006/relationships/hyperlink" Target="https://www.google.com/calendar/event?eid=N3Q0NjI4NnNkbXFibGpkZmxxYjkwMXMzaHIgenphZXJvY2FsLm1hbmNoZXN0ZXJzZWwxQG0&amp;ctz=Europe/London" TargetMode="External"/><Relationship Id="rId30742" Type="http://schemas.openxmlformats.org/officeDocument/2006/relationships/hyperlink" Target="https://www.google.com/calendar/event?eid=NDZlaTdvMGFnZnN1YXZjZm5qazJvZ3ZoaGcgbWFkcmlkLnN0YXJ0dXBldmVudGxpc3RAbQ&amp;ctz=Europe/Madrid" TargetMode="External"/><Relationship Id="rId4267" Type="http://schemas.openxmlformats.org/officeDocument/2006/relationships/hyperlink" Target="https://www.google.com/calendar/event?eid=Xzc0cGo2YzlwNWtwM2NlMWk2a3BqY2RhMGM1bzZpYmprZDVtbWFiamNmNCB6enplcm9jYWwuYmFyY2Vsb25hc2VsMUBt&amp;ctz=Europe/Madrid" TargetMode="External"/><Relationship Id="rId9939" Type="http://schemas.openxmlformats.org/officeDocument/2006/relationships/hyperlink" Target="https://www.google.com/calendar/event?eid=MHNmNzJjaXJwODI0NGFob2Nuajg2NGVqOGYgenphZXJvY2FsLmFtc3RlcmRhbXNlbDFAbQ&amp;ctz=Europe/Amsterdam" TargetMode="External"/><Relationship Id="rId21077" Type="http://schemas.openxmlformats.org/officeDocument/2006/relationships/hyperlink" Target="https://www.google.com/calendar/event?eid=NzU1a2tzcHZmMGRhdjFqbWZsMHQ2ZTV2NGMgenphZXJvY2FsLmJydXNzZWxzc2VsMUBt&amp;ctz=Europe/Brussels" TargetMode="External"/><Relationship Id="rId15740" Type="http://schemas.openxmlformats.org/officeDocument/2006/relationships/hyperlink" Target="https://www.google.com/calendar/event?eid=Xzc0cGo2YzlwNWtwMzZkOWc3NG9qaWMyMGM1bzZpYmprZDVtbWFiamNmNCB6enplcm9jYWwub3Nsb3NlbDFAbQ&amp;ctz=Europe/Oslo" TargetMode="External"/><Relationship Id="rId26749" Type="http://schemas.openxmlformats.org/officeDocument/2006/relationships/hyperlink" Target="https://www.google.com/calendar/event?eid=MmJsM2NmZWQxYXMzMDJrcnBvcDRxOGdhdGYgenphZXJvY2FsLnBhcmlzc2VsMUBt&amp;ctz=Europe/Paris" TargetMode="External"/><Relationship Id="rId29222" Type="http://schemas.openxmlformats.org/officeDocument/2006/relationships/hyperlink" Target="https://www.google.com/calendar/event?eid=NTRzMXYwcmppNmVqYjNuYzBxdGJ2djA2OW8gY29wZW5oYWdlbi5zdGFydHVwZXZlbnRsaXN0QG0&amp;ctz=Europe/Copenhagen" TargetMode="External"/><Relationship Id="rId3350" Type="http://schemas.openxmlformats.org/officeDocument/2006/relationships/hyperlink" Target="https://www.google.com/calendar/event?eid=N3BiYXQxcTM4bmg5bzltZmNhdXJuMmdvdmEgenphZXJvY2FsLmJhcmNlbG9uYXNlbDFAbQ&amp;ctz=Europe/Madrid" TargetMode="External"/><Relationship Id="rId13291" Type="http://schemas.openxmlformats.org/officeDocument/2006/relationships/hyperlink" Target="https://www.google.com/calendar/event?eid=MHVxbzY5N2YwMGcwMjFwbjU4N2N1cGQwOTIgenphZXJvY2FsLmxpc2JvbnNlbDFAbQ&amp;ctz=Europe/Lisbon" TargetMode="External"/><Relationship Id="rId18963" Type="http://schemas.openxmlformats.org/officeDocument/2006/relationships/hyperlink" Target="https://www.google.com/calendar/event?eid=NWI3Zm1jMXZtMjZoM2d2NmVpMmsyOWJjaW0genphZXJvY2FsLmxvbmRvbnNlbDFAbQ&amp;ctz=Europe/London" TargetMode="External"/><Relationship Id="rId31169" Type="http://schemas.openxmlformats.org/officeDocument/2006/relationships/hyperlink" Target="https://www.google.com/calendar/event?eid=M3B2N3NjbmJkcWFiZjZzOGZlcXFya3V1ZTQgenphZXJvY2FsLm1hZHJpZHNlbDFAbQ&amp;ctz=Europe/Madrid" TargetMode="External"/><Relationship Id="rId3003" Type="http://schemas.openxmlformats.org/officeDocument/2006/relationships/hyperlink" Target="https://www.google.com/calendar/event?eid=Xzc0cGo2YzlwNWtwajZkcGk2NHAzY2NpMGM1bzZpYmprZDVtbWFiamNmNCBtZTZ2NXNybTd1dG1naXRyZHI2N3RlcXE3a0Bn&amp;ctz=Europe/Vienna" TargetMode="External"/><Relationship Id="rId18616" Type="http://schemas.openxmlformats.org/officeDocument/2006/relationships/hyperlink" Target="https://www.google.com/calendar/event?eid=NGdmazhlNzQzdmdxamt0YWpycDdkc2RuajUgenphZXJvY2FsLmxvbmRvbnNlbDFAbQ&amp;ctz=Europe/London" TargetMode="External"/><Relationship Id="rId20160" Type="http://schemas.openxmlformats.org/officeDocument/2006/relationships/hyperlink" Target="https://www.google.com/calendar/event?eid=Xzc0cGo2YzlwNWtwajBjaGo3NHBqOGNpMGM1bzZpYmprZDVtbWFiamNmNCA3OGFoN2ptcWEydTJ0dnAxZzFuOW44aThnZ0Bn&amp;ctz=Europe/London" TargetMode="External"/><Relationship Id="rId25832" Type="http://schemas.openxmlformats.org/officeDocument/2006/relationships/hyperlink" Target="https://www.google.com/calendar/event?eid=NG9yN3MzNjdyMHM3MXA4M3JidWdrc2N2cXYgenphZXJvY2FsLmJlcmxpbnNlbDFAbQ&amp;ctz=Europe/Berlin" TargetMode="External"/><Relationship Id="rId6573" Type="http://schemas.openxmlformats.org/officeDocument/2006/relationships/hyperlink" Target="https://www.google.com/calendar/event?eid=Nms0bDRudmJvcDAxYXNodnRrNm1qbTFpaDQgenphZXJvY2FsLmR1YmxpbnNlbDFAbQ&amp;ctz=Europe/Dublin" TargetMode="External"/><Relationship Id="rId16167" Type="http://schemas.openxmlformats.org/officeDocument/2006/relationships/hyperlink" Target="https://www.google.com/calendar/event?eid=MmViZHBhYjY0MWkwcXU0dmdlZHEzcmcybzMgenphZXJvY2FsLm9zbG9zZWwxQG0&amp;ctz=Europe/Oslo" TargetMode="External"/><Relationship Id="rId23383" Type="http://schemas.openxmlformats.org/officeDocument/2006/relationships/hyperlink" Target="https://www.google.com/calendar/event?eid=MDJjN2Q1ODUyaDYwbDlsZnB2MjNidXRnaG0genphZXJvY2FsLm1hbmNoZXN0ZXJzZWwxQG0&amp;ctz=Europe/London" TargetMode="External"/><Relationship Id="rId32701" Type="http://schemas.openxmlformats.org/officeDocument/2006/relationships/hyperlink" Target="https://www.google.com/calendar/event?eid=Xzc0cGo2YzlwNWtwajBlMWk2b3BqNmNhMGM1bzZpYmprZDVtbWFiamNmNCBtczZydnBkMTdiYW91cmJiZDFzZGhhNGM5MEBn&amp;ctz=Europe/Berlin" TargetMode="External"/><Relationship Id="rId6226" Type="http://schemas.openxmlformats.org/officeDocument/2006/relationships/hyperlink" Target="https://www.google.com/calendar/event?eid=MG85YXM1ajUzNTVjdmhvZmxpbmpra2EwMDggc2Vsb3BzZXUuenVyaWNoMUBt&amp;ctz=Europe/Zurich" TargetMode="External"/><Relationship Id="rId9796" Type="http://schemas.openxmlformats.org/officeDocument/2006/relationships/hyperlink" Target="https://www.google.com/calendar/event?eid=Xzc0cGo2YzlwNWtwajBjaGo3NHBqMmRhMGM1bzZpYmprZDVtbWFiamNmNCBxYXVwb2YyMmludHQwb25haGJ2amVmcTU0c0Bn&amp;ctz=Europe/Amsterdam" TargetMode="External"/><Relationship Id="rId12777" Type="http://schemas.openxmlformats.org/officeDocument/2006/relationships/hyperlink" Target="https://www.google.com/calendar/event?eid=Xzc0cGo2YzlwNWtwM2NlMWo2a29qZ2UyMGM1bzZpYmprZDVtbWFiamNmNCB6enplcm9jYWwubGlzYm9uc2VsMUBt&amp;ctz=Europe/Lisbon" TargetMode="External"/><Relationship Id="rId23036" Type="http://schemas.openxmlformats.org/officeDocument/2006/relationships/hyperlink" Target="https://www.google.com/calendar/event?eid=NWJxdGkzbWNhcWFxOWkzb21vdGlxMjRsdmMgenphZXJvY2FsLm1hbmNoZXN0ZXJzZWwxQG0&amp;ctz=Europe/London" TargetMode="External"/><Relationship Id="rId28708" Type="http://schemas.openxmlformats.org/officeDocument/2006/relationships/hyperlink" Target="https://www.google.com/calendar/event?eid=Xzc0cGo2YzlwNWtwajZkcGs2NG8zNGUyMGM1bzZpYmprZDVtbWFiamNmNCB0cWNqdmVsdWhuOXE3bjZua2dpdXYzYXY1a0Bn&amp;ctz=Europe/Paris" TargetMode="External"/><Relationship Id="rId30252" Type="http://schemas.openxmlformats.org/officeDocument/2006/relationships/hyperlink" Target="https://www.google.com/calendar/event?eid=MHBoMnFuNmdlZzA4cHFlcjIyZjM5ZGdjb3EgenphZXJvY2FsLmNvcGVuaGFnZW5zZWwxQG0&amp;ctz=Europe/Copenhagen" TargetMode="External"/><Relationship Id="rId2836" Type="http://schemas.openxmlformats.org/officeDocument/2006/relationships/hyperlink" Target="https://www.google.com/calendar/event?eid=Xzc0cGo2YzlwNWtwajZjMWs2Y29qaWRxMGM1bzZpYmprZDVtbWFiamNmNCBtZTZ2NXNybTd1dG1naXRyZHI2N3RlcXE3a0Bn&amp;ctz=Europe/Vienna" TargetMode="External"/><Relationship Id="rId9449" Type="http://schemas.openxmlformats.org/officeDocument/2006/relationships/hyperlink" Target="https://www.google.com/calendar/event?eid=X2NscjZhcmprYnNwM2FjcHA2c3MzZ2QxajgxbW1hcGJrZWxvMnNvcmZkayBhbXN0ZXJkYW0uc3RhcnR1cGV2ZW50bGlzdEBt&amp;ctz=Europe/Amsterdam" TargetMode="External"/><Relationship Id="rId15250" Type="http://schemas.openxmlformats.org/officeDocument/2006/relationships/hyperlink" Target="https://www.google.com/calendar/event?eid=MHBpODEzMXVndnFwc3BwYjZhdHJnZTViZWMgc2Vsb3BzZXUuZnJhbmtmdXJ0MUBt&amp;ctz=Europe/Berlin" TargetMode="External"/><Relationship Id="rId26259" Type="http://schemas.openxmlformats.org/officeDocument/2006/relationships/hyperlink" Target="https://www.google.com/calendar/event?eid=Xzc0cGo2YzlwNWtwajZkOW42b3MzOGQyMGM1bzZpYmprZDVtbWFiamNmNCA5dG8waG42cjFiczBkNWs3bjAwZGs4ZWtwY0Bn&amp;ctz=Europe/Berlin" TargetMode="External"/><Relationship Id="rId808" Type="http://schemas.openxmlformats.org/officeDocument/2006/relationships/hyperlink" Target="https://www.google.com/calendar/event?eid=NGprcGhxZTNwOTY3YjU1NnYyYm82dTI3cGQgenphZXJvY2FsLm11bmljaHNlbDFAbQ&amp;ctz=Europe/Berlin" TargetMode="External"/><Relationship Id="rId33128" Type="http://schemas.openxmlformats.org/officeDocument/2006/relationships/hyperlink" Target="https://www.google.com/calendar/event?eid=NjAzM2hzczkwc241ZmZjZTU4MTI3NG90MTIgenphZXJvY2FsLmhhbWJ1cmdzZWwxQG0&amp;ctz=Europe/Berlin" TargetMode="External"/><Relationship Id="rId11860" Type="http://schemas.openxmlformats.org/officeDocument/2006/relationships/hyperlink" Target="https://www.google.com/calendar/event?eid=Xzc0cGo2YzlwNWtwM2dlMWg3NHNqNGRhMGM1bzZpYmprZDVtbWFiamNmNCB6enplcm9jYWwuc3RvY2tob2xtc2VsMUBt&amp;ctz=Europe/Stockholm" TargetMode="External"/><Relationship Id="rId18473" Type="http://schemas.openxmlformats.org/officeDocument/2006/relationships/hyperlink" Target="https://www.google.com/calendar/event?eid=NmcwZWtiNXY0NTdzc3MzZjh2c3BuNXVua2IgenphZXJvY2FsLmxvbmRvbnNlbDFAbQ&amp;ctz=Europe/London" TargetMode="External"/><Relationship Id="rId22869" Type="http://schemas.openxmlformats.org/officeDocument/2006/relationships/hyperlink" Target="https://www.google.com/calendar/event?eid=MWthY2YxZWpwbnAzY21yMjBybG5mN2owbG4genphZXJvY2FsLm1hbmNoZXN0ZXJzZWwxQG0&amp;ctz=Europe/London" TargetMode="External"/><Relationship Id="rId6083" Type="http://schemas.openxmlformats.org/officeDocument/2006/relationships/hyperlink" Target="https://www.google.com/calendar/event?eid=Xzc0cGo2YzlwNWtwajZkcGo2a3IzNmRpMGM1bzZpYmprZDVtbWFiamNmNCBqOWV0dDZubmlma3UyMWhlM2Z0ZW1rdTc2a0Bn&amp;ctz=Europe/Zurich" TargetMode="External"/><Relationship Id="rId8532" Type="http://schemas.openxmlformats.org/officeDocument/2006/relationships/hyperlink" Target="https://www.google.com/calendar/event?eid=MDI4YWF0Z2ZxM2IwOThyN2g5cnUyODI1YjAgenphZXJvY2FsLmFtc3RlcmRhbXNlbDFAbQ&amp;ctz=Europe/Amsterdam" TargetMode="External"/><Relationship Id="rId11513" Type="http://schemas.openxmlformats.org/officeDocument/2006/relationships/hyperlink" Target="https://www.google.com/calendar/event?eid=M3RkYWJvN2s3NWlmZnAzYzQ4NHZmbHBjaGIgenphZXJvY2FsLnN0b2NraG9sbXNlbDFAbQ&amp;ctz=Europe/Stockholm" TargetMode="External"/><Relationship Id="rId18126" Type="http://schemas.openxmlformats.org/officeDocument/2006/relationships/hyperlink" Target="https://www.google.com/calendar/event?eid=NjFyNTAxOHZhNDZ1cmdvODJqYnBqcnVhMDIgenphZXJvY2FsLmxvbmRvbnNlbDFAbQ&amp;ctz=Europe/London" TargetMode="External"/><Relationship Id="rId25342" Type="http://schemas.openxmlformats.org/officeDocument/2006/relationships/hyperlink" Target="https://www.google.com/calendar/event?eid=NmxqcG44NjF1Y281MG1lMms0Z3NrNmx0MzMgenphZXJvY2FsLmJlcmxpbnNlbDFAbQ&amp;ctz=Europe/Berlin" TargetMode="External"/><Relationship Id="rId14736" Type="http://schemas.openxmlformats.org/officeDocument/2006/relationships/hyperlink" Target="https://www.google.com/calendar/event?eid=NGZuZjUzbGczNzUzaGZqaHNzcWQ1MW00NnIgenphZXJvY2FsLmZyYW5rZnVydHNlbDFAbQ&amp;ctz=Europe/Berlin" TargetMode="External"/><Relationship Id="rId21952" Type="http://schemas.openxmlformats.org/officeDocument/2006/relationships/hyperlink" Target="https://www.google.com/calendar/event?eid=MWpkdThzb20xcDZsZ3Fhb3Q3NW1ta285bDMgc2Vsb3BzZXUuYnJ1c3NlbHMxQG0&amp;ctz=Europe/Brussels" TargetMode="External"/><Relationship Id="rId28565" Type="http://schemas.openxmlformats.org/officeDocument/2006/relationships/hyperlink" Target="https://www.google.com/calendar/event?eid=Xzc0cGo2YzlwNWtwajRkOWo3NHBqaWRxMGM1bzZpYmprZDVtbWFiamNmNCB0cWNqdmVsdWhuOXE3bjZua2dpdXYzYXY1a0Bn&amp;ctz=Europe/Paris" TargetMode="External"/><Relationship Id="rId32211" Type="http://schemas.openxmlformats.org/officeDocument/2006/relationships/hyperlink" Target="https://www.google.com/calendar/event?eid=NzN2MXU4cGJ2YXQwbWo3Z3BoNnBtbGJhYW8genphZXJvY2FsLmx1eGVtYm91cmdzZWwxQG0&amp;ctz=Europe/Luxembourg" TargetMode="External"/><Relationship Id="rId2693" Type="http://schemas.openxmlformats.org/officeDocument/2006/relationships/hyperlink" Target="https://www.google.com/calendar/event?eid=MDlvc2ptb242dTgwNmloc25nYmZyYnZwZ3Egdmllbm5hLnN0YXJ0dXBldmVudGxpc3RAbQ&amp;ctz=Europe/Vienna" TargetMode="External"/><Relationship Id="rId12287" Type="http://schemas.openxmlformats.org/officeDocument/2006/relationships/hyperlink" Target="https://www.google.com/calendar/event?eid=Xzc0cGo2YzlwNWtwajRkOWw2c3BqMmNxMGM1bzZpYmprZDVtbWFiamNmNCBqaTFtOXNkbjcyN2J1djh2czM3NnM3a29xNEBn&amp;ctz=Europe/Stockholm" TargetMode="External"/><Relationship Id="rId21605" Type="http://schemas.openxmlformats.org/officeDocument/2006/relationships/hyperlink" Target="https://www.google.com/calendar/event?eid=Xzc0cGo2YzlwNWtwMzZkOWg2OHJqaWRhMGM1bzZpYmprZDVtbWFiamNmNCB6enplcm9jYWwuYnJ1c3NlbHNzZWwxQG0&amp;ctz=Europe/Brussels" TargetMode="External"/><Relationship Id="rId28218" Type="http://schemas.openxmlformats.org/officeDocument/2006/relationships/hyperlink" Target="https://www.google.com/calendar/event?eid=NDY2dHN2NXNqbDFmdmJ0Z2d2OHRrOW5zMzIgenphZXJvY2FsLnBhcmlzc2VsMUBt&amp;ctz=Europe/Paris" TargetMode="External"/><Relationship Id="rId665" Type="http://schemas.openxmlformats.org/officeDocument/2006/relationships/hyperlink" Target="https://www.google.com/calendar/event?eid=NGg3MmVqYWxtMTZlNXRzNzhyZ3BmbGdoNHIgenphZXJvY2FsLm11bmljaHNlbDFAbQ&amp;ctz=Europe/Berlin" TargetMode="External"/><Relationship Id="rId2346" Type="http://schemas.openxmlformats.org/officeDocument/2006/relationships/hyperlink" Target="https://www.google.com/calendar/event?eid=Xzc0cGo2YzlwNWtwMzZkOWg2MHAzNmMyMGM1bzZpYmprZDVtbWFiamNmNCB6enplcm9jYWwudmllbm5hc2VsMUBt&amp;ctz=Europe/Vienna" TargetMode="External"/><Relationship Id="rId17959" Type="http://schemas.openxmlformats.org/officeDocument/2006/relationships/hyperlink" Target="https://www.google.com/calendar/event?eid=NTkxb2FlM3JrOGozcGxoNXI3ZjhtaWJxZjMgenphZXJvY2FsLmxvbmRvbnNlbDFAbQ&amp;ctz=Europe/London" TargetMode="External"/><Relationship Id="rId318" Type="http://schemas.openxmlformats.org/officeDocument/2006/relationships/hyperlink" Target="https://www.google.com/calendar/event?eid=NnNxc2lzcjhyNzE5b21yNGE1bnAxNGVmdWsgenphZXJvY2FsLm11bmljaHNlbDFAbQ&amp;ctz=Europe/Berlin" TargetMode="External"/><Relationship Id="rId5569" Type="http://schemas.openxmlformats.org/officeDocument/2006/relationships/hyperlink" Target="https://www.google.com/calendar/event?eid=MTgwcGJodjRvOW9wNjJpaGZjNWRjNnBocG4genphZXJvY2FsLnp1cmljaHNlbDFAbQ&amp;ctz=Europe/Zurich" TargetMode="External"/><Relationship Id="rId22379" Type="http://schemas.openxmlformats.org/officeDocument/2006/relationships/hyperlink" Target="https://www.google.com/calendar/event?eid=Xzc0cGo2YzlwNWtwM2djcGo2Y3EzY2NxMGM1bzZpYmprZDVtbWFiamNmNCB6enplcm9jYWwubWFuY2hlc3RlcnNlbDFAbQ&amp;ctz=Europe/London" TargetMode="External"/><Relationship Id="rId24828" Type="http://schemas.openxmlformats.org/officeDocument/2006/relationships/hyperlink" Target="https://www.google.com/calendar/event?eid=MnBycjZpMmswZTE2Ym12aTJwbGw5NzQ5MjggenphZXJvY2FsLmJlcmxpbnNlbDFAbQ&amp;ctz=Europe/Berlin" TargetMode="External"/><Relationship Id="rId27301" Type="http://schemas.openxmlformats.org/officeDocument/2006/relationships/hyperlink" Target="https://www.google.com/calendar/event?eid=NWs1ZzEzajNhZWxwbmVxM2dhbGhtdnQwcHUgenphZXJvY2FsLnBhcmlzc2VsMUBt&amp;ctz=Europe/Paris" TargetMode="External"/><Relationship Id="rId8042" Type="http://schemas.openxmlformats.org/officeDocument/2006/relationships/hyperlink" Target="https://www.google.com/calendar/event?eid=N2k4MDM4MnJ2ZmM1Zzg1ZjJwc2g2Y3E1bGUgenphZXJvY2FsLmFtc3RlcmRhbXNlbDFAbQ&amp;ctz=Europe/Amsterdam" TargetMode="External"/><Relationship Id="rId11370" Type="http://schemas.openxmlformats.org/officeDocument/2006/relationships/hyperlink" Target="https://www.google.com/calendar/event?eid=MmtjYzgwZzE2amg2a2o4Mzc4cjdhMG1xYTggenphZXJvY2FsLnN0b2NraG9sbXNlbDFAbQ&amp;ctz=Europe/Stockholm" TargetMode="External"/><Relationship Id="rId11023" Type="http://schemas.openxmlformats.org/officeDocument/2006/relationships/hyperlink" Target="https://www.google.com/calendar/event?eid=MTM5dnN0cDY3N3QwaDJobHFvazdzZnRyaHUgenphZXJvY2FsLnN0b2NraG9sbXNlbDFAbQ&amp;ctz=Europe/Stockholm" TargetMode="External"/><Relationship Id="rId14593" Type="http://schemas.openxmlformats.org/officeDocument/2006/relationships/hyperlink" Target="https://www.google.com/calendar/event?eid=Nzl1OHVqbWRpdHFmaTlqYmpwYjQ0N282MmUgZnJhbmtmdXJ0LnN0YXJ0dXBldmVudGxpc3RAbQ&amp;ctz=Europe/Berlin" TargetMode="External"/><Relationship Id="rId23911" Type="http://schemas.openxmlformats.org/officeDocument/2006/relationships/hyperlink" Target="https://www.google.com/calendar/event?eid=NDlia3ZnNzh0N3VoYjk5dnIydDNqZjlsdHEgenphZXJvY2FsLm1hbmNoZXN0ZXJzZWwxQG0&amp;ctz=Europe/London" TargetMode="External"/><Relationship Id="rId28075" Type="http://schemas.openxmlformats.org/officeDocument/2006/relationships/hyperlink" Target="https://www.google.com/calendar/event?eid=NW5iY3VzZDB0ZHRjZjhvY2Q0YjVqYjJzajkgenphZXJvY2FsLnBhcmlzc2VsMUBt&amp;ctz=Europe/Paris" TargetMode="External"/><Relationship Id="rId4652" Type="http://schemas.openxmlformats.org/officeDocument/2006/relationships/hyperlink" Target="https://www.google.com/calendar/event?eid=Xzc0cGo2YzlwNWtwajZkcG42MHAzZ2MyMGM1bzZpYmprZDVtbWFiamNmNCBuYnZxamoyaTlhZTZwaDdsanM1YWUydWxzY0Bn&amp;ctz=Europe/Madrid" TargetMode="External"/><Relationship Id="rId14246" Type="http://schemas.openxmlformats.org/officeDocument/2006/relationships/hyperlink" Target="https://www.google.com/calendar/event?eid=MTU5NHI5dHFjajZyMW00ZnRmdjNsMDNscjYgc2Vsb3BzeHMudGVsYXZpdjFAbQ&amp;ctz=Asia/Jerusalem" TargetMode="External"/><Relationship Id="rId19918" Type="http://schemas.openxmlformats.org/officeDocument/2006/relationships/hyperlink" Target="https://www.google.com/calendar/event?eid=Xzc0cGo2YzlwNWtwajJkMW02NHBqNGNxMGM1bzZpYmprZDVtbWFiamNmNCA3OGFoN2ptcWEydTJ0dnAxZzFuOW44aThnZ0Bn&amp;ctz=Europe/London" TargetMode="External"/><Relationship Id="rId21462" Type="http://schemas.openxmlformats.org/officeDocument/2006/relationships/hyperlink" Target="https://www.google.com/calendar/event?eid=NTJocTh1YWc5MXNmYW9kamI3aGxqbmZsOXAgYnJ1c3NlbHMuc3RhcnR1cGV2ZW50bGlzdEBt&amp;ctz=Europe/Brussels" TargetMode="External"/><Relationship Id="rId175" Type="http://schemas.openxmlformats.org/officeDocument/2006/relationships/hyperlink" Target="https://www.google.com/calendar/event?eid=MmZnMWtibm5pazZvcDM2bG5hZTlsNTByMjEgenphZXJvY2FsLm11bmljaHNlbDFAbQ&amp;ctz=Europe/Berlin" TargetMode="External"/><Relationship Id="rId4305" Type="http://schemas.openxmlformats.org/officeDocument/2006/relationships/hyperlink" Target="https://www.google.com/calendar/event?eid=Xzc0cGo2YzlwNWtwM2djcGs2OHAzNGUyMGM1bzZpYmprZDVtbWFiamNmNCB6enplcm9jYWwuYmFyY2Vsb25hc2VsMUBt&amp;ctz=Europe/Madrid" TargetMode="External"/><Relationship Id="rId7875" Type="http://schemas.openxmlformats.org/officeDocument/2006/relationships/hyperlink" Target="https://www.google.com/calendar/event?eid=Xzc0cGo2YzlwNWtwM2NlMWg2Z3EzY2UyMGM1bzZpYmprZDVtbWFiamNmNCB6enplcm9jYWwuYW1zdGVyZGFtc2VsMUBt&amp;ctz=Europe/Amsterdam" TargetMode="External"/><Relationship Id="rId10856" Type="http://schemas.openxmlformats.org/officeDocument/2006/relationships/hyperlink" Target="https://www.google.com/calendar/event?eid=NGc4Z3NzMzh1bmFtZjN1czF0czhkNGgza3QgenphZXJvY2FsLnN0b2NraG9sbXNlbDFAbQ&amp;ctz=Europe/Stockholm" TargetMode="External"/><Relationship Id="rId17469" Type="http://schemas.openxmlformats.org/officeDocument/2006/relationships/hyperlink" Target="https://www.google.com/calendar/event?eid=Xzc0cGo2YzlwNWtwM2NlMWg2Z3FqMmVhMGM1bzZpYmprZDVtbWFiamNmNCB6enplcm9jYWwubG9uZG9uc2VsMUBt&amp;ctz=Europe/London" TargetMode="External"/><Relationship Id="rId21115" Type="http://schemas.openxmlformats.org/officeDocument/2006/relationships/hyperlink" Target="https://www.google.com/calendar/event?eid=N3F2NHFnbzl0NXNta3RkbzRvMDRubzJvanUgenphZXJvY2FsLmJydXNzZWxzc2VsMUBt&amp;ctz=Europe/Brussels" TargetMode="External"/><Relationship Id="rId24685" Type="http://schemas.openxmlformats.org/officeDocument/2006/relationships/hyperlink" Target="https://www.google.com/calendar/event?eid=MzBrMGc5M3E0MHN2cWM1ZW4xM3VzOWpuMzggenphZXJvY2FsLmJlcmxpbnNlbDFAbQ&amp;ctz=Europe/Berlin" TargetMode="External"/><Relationship Id="rId7528" Type="http://schemas.openxmlformats.org/officeDocument/2006/relationships/hyperlink" Target="https://www.google.com/calendar/event?eid=NWdmaWVjYWY4ZG9mcmE5OGFzZzhkZXB2NHUgc2Vsb3BzZXUuZHVibGluMUBt&amp;ctz=Europe/Dublin" TargetMode="External"/><Relationship Id="rId10509" Type="http://schemas.openxmlformats.org/officeDocument/2006/relationships/hyperlink" Target="https://www.google.com/calendar/event?eid=Xzc0cGo2YzlwNWtwajBjMW82b3EzNmRxMGM1bzZpYmprZDVtbWFiamNmNCBqaTFtOXNkbjcyN2J1djh2czM3NnM3a29xNEBn&amp;ctz=Europe/Stockholm" TargetMode="External"/><Relationship Id="rId24338" Type="http://schemas.openxmlformats.org/officeDocument/2006/relationships/hyperlink" Target="https://www.google.com/calendar/event?eid=Xzc0cGo2YzlwNWtwM2dlOW03MHBqaWUyMGM1bzZpYmprZDVtbWFiamNmNCB6enplcm9jYWwuYmVybGluc2VsMUBt&amp;ctz=Europe/Berlin" TargetMode="External"/><Relationship Id="rId31554" Type="http://schemas.openxmlformats.org/officeDocument/2006/relationships/hyperlink" Target="https://www.google.com/calendar/event?eid=Xzc0cGo2YzlwNWtwM2NlMWo2NHIzMGQyMGM1bzZpYmprZDVtbWFiamNmNCB6enplcm9jYWwubWFkcmlkc2VsMUBt&amp;ctz=Europe/Madrid" TargetMode="External"/><Relationship Id="rId5079" Type="http://schemas.openxmlformats.org/officeDocument/2006/relationships/hyperlink" Target="https://www.google.com/calendar/event?eid=Xzc0cGo2YzlwNWtwajBkMW02c3AzZWQyMGM1bzZpYmprZDVtbWFiamNmNCB6enplcm9jYWwuenVyaWNoc2VsMUBt&amp;ctz=Europe/Zurich" TargetMode="External"/><Relationship Id="rId31207" Type="http://schemas.openxmlformats.org/officeDocument/2006/relationships/hyperlink" Target="https://www.google.com/calendar/event?eid=MWNrZTZrYnA0NGpnMHJzOWk4Mmw0OGFrZ3AgenphZXJvY2FsLm1hZHJpZHNlbDFAbQ&amp;ctz=Europe/Madrid" TargetMode="External"/><Relationship Id="rId1689" Type="http://schemas.openxmlformats.org/officeDocument/2006/relationships/hyperlink" Target="https://www.google.com/calendar/event?eid=Xzc0cGo2YzlwNWtwajZkcGc2b3FqY2NxMGM1bzZpYmprZDVtbWFiamNmNCBxOHByb2dnaGQ2dDZlbjNrMDRyb29ncjkwMEBn&amp;ctz=Europe/Berlin" TargetMode="External"/><Relationship Id="rId16552" Type="http://schemas.openxmlformats.org/officeDocument/2006/relationships/hyperlink" Target="https://www.google.com/calendar/event?eid=M3MzcjUxbGNoY3ZxbWI2c2dubHVmZjk3Y2sgc2Vsb3BzZXUub3NsbzFAbQ&amp;ctz=Europe/Oslo" TargetMode="External"/><Relationship Id="rId20948" Type="http://schemas.openxmlformats.org/officeDocument/2006/relationships/hyperlink" Target="https://www.google.com/calendar/event?eid=MzVwYWNxbjRjaThhOTR0aG1vN252MXUwdXQgenphZXJvY2FsLmJydXNzZWxzc2VsMUBt&amp;ctz=Europe/Brussels" TargetMode="External"/><Relationship Id="rId4162" Type="http://schemas.openxmlformats.org/officeDocument/2006/relationships/hyperlink" Target="https://www.google.com/calendar/event?eid=Xzc0cGo2YzlwNWtwM2FjMW43MHJqY2QyMGM1bzZpYmprZDVtbWFiamNmNCB6enplcm9jYWwuYmFyY2Vsb25hc2VsMUBt&amp;ctz=Europe/Madrid" TargetMode="External"/><Relationship Id="rId6611" Type="http://schemas.openxmlformats.org/officeDocument/2006/relationships/hyperlink" Target="https://www.google.com/calendar/event?eid=NHVjZmZnbDUwNWM5bnNsdHUwbzVsb2toczggenphZXJvY2FsLmR1YmxpbnNlbDFAbQ&amp;ctz=Europe/Dublin" TargetMode="External"/><Relationship Id="rId16205" Type="http://schemas.openxmlformats.org/officeDocument/2006/relationships/hyperlink" Target="https://www.google.com/calendar/event?eid=M2xpcjZhYjRtMWZkMGg0Z3MydGxrdmM0ZGggenphZXJvY2FsLm9zbG9zZWwxQG0&amp;ctz=Europe/Oslo" TargetMode="External"/><Relationship Id="rId19775" Type="http://schemas.openxmlformats.org/officeDocument/2006/relationships/hyperlink" Target="http://tablecrowd.com/" TargetMode="External"/><Relationship Id="rId23421" Type="http://schemas.openxmlformats.org/officeDocument/2006/relationships/hyperlink" Target="https://www.google.com/calendar/event?eid=M3FjZGViN2diZWdhdGw3NGloYWU0b3Q3N3YgenphZXJvY2FsLm1hbmNoZXN0ZXJzZWwxQG0&amp;ctz=Europe/London" TargetMode="External"/><Relationship Id="rId26991" Type="http://schemas.openxmlformats.org/officeDocument/2006/relationships/hyperlink" Target="https://www.google.com/calendar/event?eid=MmcyaDJhdTlkMTZ1OW43YW05a2Qwc3BscDQgenphZXJvY2FsLnBhcmlzc2VsMUBt&amp;ctz=Europe/Paris" TargetMode="External"/><Relationship Id="rId9834" Type="http://schemas.openxmlformats.org/officeDocument/2006/relationships/hyperlink" Target="https://www.google.com/calendar/event?eid=Xzc0cGo2YzlwNWtwajBlMWg2MHFqZ2RhMGM1bzZpYmprZDVtbWFiamNmNCBxYXVwb2YyMmludHQwb25haGJ2amVmcTU0c0Bn&amp;ctz=Europe/Amsterdam" TargetMode="External"/><Relationship Id="rId12815" Type="http://schemas.openxmlformats.org/officeDocument/2006/relationships/hyperlink" Target="https://www.google.com/calendar/event?eid=Xzc0cGo2YzlwNWtwM2NlMWo2a3AzNmNpMGM1bzZpYmprZDVtbWFiamNmNCB6enplcm9jYWwubGlzYm9uc2VsMUBt&amp;ctz=Europe/Lisbon" TargetMode="External"/><Relationship Id="rId19428" Type="http://schemas.openxmlformats.org/officeDocument/2006/relationships/hyperlink" Target="https://www.google.com/calendar/event?eid=Mzc5bnE4YTZub2M1Y3N1MHV2YTgzbm1pajIgenphZXJvY2FsLmxvbmRvbnNlbDFAbQ&amp;ctz=Europe/London" TargetMode="External"/><Relationship Id="rId26644" Type="http://schemas.openxmlformats.org/officeDocument/2006/relationships/hyperlink" Target="https://www.google.com/calendar/event?eid=NmI1OGVuNHBubm51Nm1tMnExdnF1N21taTEgcGFyaXMuc3RhcnR1cGV2ZW50bGlzdEBt&amp;ctz=Europe/Paris" TargetMode="External"/><Relationship Id="rId48" Type="http://schemas.openxmlformats.org/officeDocument/2006/relationships/hyperlink" Target="https://www.google.com/calendar/event?eid=NDlydHVsaGcwZ3JhcWZqdHNmaG1pYjNsdGkgenphZXJvY2FsLm11bmljaHNlbDFAbQ&amp;ctz=Europe/Berlin" TargetMode="External"/><Relationship Id="rId7385" Type="http://schemas.openxmlformats.org/officeDocument/2006/relationships/hyperlink" Target="https://www.google.com/calendar/event?eid=Xzc0cGo2YzlwNWtwajBkMWo3NHAzaWMyMGM1bzZpYmprZDVtbWFiamNmNCB6enplcm9jYWwuZHVibGluc2VsMUBt&amp;ctz=Europe/Dublin" TargetMode="External"/><Relationship Id="rId10366" Type="http://schemas.openxmlformats.org/officeDocument/2006/relationships/hyperlink" Target="https://www.google.com/calendar/event?eid=Xzc0cGo2YzlwNWtwajZjMWg2OG9qNGNpMGM1bzZpYmprZDVtbWFiamNmNCBxYXVwb2YyMmludHQwb25haGJ2amVmcTU0c0Bn&amp;ctz=Europe/Amsterdam" TargetMode="External"/><Relationship Id="rId24195" Type="http://schemas.openxmlformats.org/officeDocument/2006/relationships/hyperlink" Target="https://www.google.com/calendar/event?eid=Xzc0cGo2YzlwNWtwM2NlMWg2a3BqMGMyMGM1bzZpYmprZDVtbWFiamNmNCB6enplcm9jYWwuYmVybGluc2VsMUBt&amp;ctz=Europe/Berlin" TargetMode="External"/><Relationship Id="rId29867" Type="http://schemas.openxmlformats.org/officeDocument/2006/relationships/hyperlink" Target="https://www.google.com/calendar/event?eid=MWc0NjRhM3N1bzk4dHZxZTBpMGI1ZjA5ajYgenphZXJvY2FsLmNvcGVuaGFnZW5zZWwxQG0&amp;ctz=Europe/Copenhagen" TargetMode="External"/><Relationship Id="rId3995" Type="http://schemas.openxmlformats.org/officeDocument/2006/relationships/hyperlink" Target="https://www.google.com/calendar/event?eid=NDY2dG5yMmxzMzVwODMwbzM2NDZpOTlhbWkgYmFyY2Vsb25hLnN0YXJ0dXBldmVudGxpc3RAbQ&amp;ctz=Europe/Madrid" TargetMode="External"/><Relationship Id="rId7038" Type="http://schemas.openxmlformats.org/officeDocument/2006/relationships/hyperlink" Target="https://www.google.com/calendar/event?eid=NmdjOHZhbjd2MHRmMGk5dXFucDU2MnB2OGsgenphZXJvY2FsLmR1YmxpbnNlbDFAbQ&amp;ctz=Europe/Dublin" TargetMode="External"/><Relationship Id="rId10019" Type="http://schemas.openxmlformats.org/officeDocument/2006/relationships/hyperlink" Target="https://www.google.com/calendar/event?eid=NzBhNjlmczJnc25oNGpoYXIxMDNzcTB2OHQgenphZXJvY2FsLmFtc3RlcmRhbXNlbDFAbQ&amp;ctz=Europe/Amsterdam" TargetMode="External"/><Relationship Id="rId13589" Type="http://schemas.openxmlformats.org/officeDocument/2006/relationships/hyperlink" Target="http://behaviour.pt/" TargetMode="External"/><Relationship Id="rId18511" Type="http://schemas.openxmlformats.org/officeDocument/2006/relationships/hyperlink" Target="https://www.google.com/calendar/event?eid=NjMwMm9zZ3RpYXAxYW9mMzNmdTU2dG02dDcgenphZXJvY2FsLmxvbmRvbnNlbDFAbQ&amp;ctz=Europe/London" TargetMode="External"/><Relationship Id="rId31064" Type="http://schemas.openxmlformats.org/officeDocument/2006/relationships/hyperlink" Target="https://www.google.com/calendar/event?eid=MWdhZzFmNGlydTdqcDhsZW02OTIzMHJzZTkgenphZXJvY2FsLm1hZHJpZHNlbDFAbQ&amp;ctz=Europe/Madrid" TargetMode="External"/><Relationship Id="rId3648" Type="http://schemas.openxmlformats.org/officeDocument/2006/relationships/hyperlink" Target="https://www.google.com/calendar/event?eid=NGprb29mNWdxcGpsb3B0YTVhdnBwZTdodjAgenphZXJvY2FsLmJhcmNlbG9uYXNlbDFAbQ&amp;ctz=Europe/Madrid" TargetMode="External"/><Relationship Id="rId16062" Type="http://schemas.openxmlformats.org/officeDocument/2006/relationships/hyperlink" Target="https://www.google.com/calendar/event?eid=N2podHZzaGJ2cjBxdmdzYWxoMmlsYmQwOXIgenphZXJvY2FsLm9zbG9zZWwxQG0&amp;ctz=Europe/Oslo" TargetMode="External"/><Relationship Id="rId20458" Type="http://schemas.openxmlformats.org/officeDocument/2006/relationships/hyperlink" Target="https://www.google.com/calendar/event?eid=NDFvMWY5ZHMzNmtmYXVlZnBlM3RrMmxvb2UgenphZXJvY2FsLmxvbmRvbnNlbDFAbQ&amp;ctz=Europe/London" TargetMode="External"/><Relationship Id="rId22907" Type="http://schemas.openxmlformats.org/officeDocument/2006/relationships/hyperlink" Target="https://www.google.com/calendar/event?eid=MWE5ZTNoNTVybjY3dm05bTNmdTY4YW5xYzQgenphZXJvY2FsLm1hbmNoZXN0ZXJzZWwxQG0&amp;ctz=Europe/London" TargetMode="External"/><Relationship Id="rId1199" Type="http://schemas.openxmlformats.org/officeDocument/2006/relationships/hyperlink" Target="https://www.google.com/calendar/event?eid=MTZuY2k5M2RwaWxuNWhkZzdxcmYybmVraDcgenphZXJvY2FsLm11bmljaHNlbDFAbQ&amp;ctz=Europe/Berlin" TargetMode="External"/><Relationship Id="rId6121" Type="http://schemas.openxmlformats.org/officeDocument/2006/relationships/hyperlink" Target="https://www.google.com/calendar/event?eid=Xzc0cGo2YzlwNWtwajZkcGo2a3IzZ2NpMGM1bzZpYmprZDVtbWFiamNmNCBqOWV0dDZubmlma3UyMWhlM2Z0ZW1rdTc2a0Bn&amp;ctz=Europe/Zurich" TargetMode="External"/><Relationship Id="rId9691" Type="http://schemas.openxmlformats.org/officeDocument/2006/relationships/hyperlink" Target="https://www.google.com/calendar/event?eid=NWh2Njc2aTNvazBtOGs2cXZ0ajM5aGw2OGUgYW1zdGVyZGFtLnN0YXJ0dXBldmVudGxpc3RAbQ&amp;ctz=Europe/Amsterdam" TargetMode="External"/><Relationship Id="rId19285" Type="http://schemas.openxmlformats.org/officeDocument/2006/relationships/hyperlink" Target="https://www.google.com/calendar/event?eid=MWo1NmZtcGVqYjdsMjI5a25pMmk0bm5jNnMgenphZXJvY2FsLmxvbmRvbnNlbDFAbQ&amp;ctz=Europe/London" TargetMode="External"/><Relationship Id="rId28950" Type="http://schemas.openxmlformats.org/officeDocument/2006/relationships/hyperlink" Target="https://www.google.com/calendar/event?eid=M2hzbGlhMjQ5NDA3ZWZmbjJzajA4b3JvM3YgenphZXJvY2FsLnBhcmlzc2VsMUBt&amp;ctz=Europe/Paris" TargetMode="External"/><Relationship Id="rId9344" Type="http://schemas.openxmlformats.org/officeDocument/2006/relationships/hyperlink" Target="https://www.google.com/calendar/event?eid=X2NscjZhcmprYnNwM2FjOXA3NHAzZWQxazgxbW1hcGJrZWxvMnNvcmZkayBhbXN0ZXJkYW0uc3RhcnR1cGV2ZW50bGlzdEBt&amp;ctz=Europe/Amsterdam" TargetMode="External"/><Relationship Id="rId12672" Type="http://schemas.openxmlformats.org/officeDocument/2006/relationships/hyperlink" Target="https://www.google.com/calendar/event?eid=NGthcmloOWE2bW5yNzhjbjNoOWV1OTluOWggenphZXJvY2FsLnN0b2NraG9sbXNlbDFAbQ&amp;ctz=Europe/Stockholm" TargetMode="External"/><Relationship Id="rId26154" Type="http://schemas.openxmlformats.org/officeDocument/2006/relationships/hyperlink" Target="https://www.google.com/calendar/event?eid=Xzc0cGo2YzlwNWtwajZjMWo3MHNqY2NpMGM1bzZpYmprZDVtbWFiamNmNCA5dG8waG42cjFiczBkNWs3bjAwZGs4ZWtwY0Bn&amp;ctz=Europe/Berlin" TargetMode="External"/><Relationship Id="rId28603" Type="http://schemas.openxmlformats.org/officeDocument/2006/relationships/hyperlink" Target="https://www.google.com/calendar/event?eid=Xzc0cGo2YzlwNWtwajRkOWo3NHBqNGRpMGM1bzZpYmprZDVtbWFiamNmNCB0cWNqdmVsdWhuOXE3bjZua2dpdXYzYXY1a0Bn&amp;ctz=Europe/Paris" TargetMode="External"/><Relationship Id="rId30897" Type="http://schemas.openxmlformats.org/officeDocument/2006/relationships/hyperlink" Target="https://www.google.com/calendar/event?eid=M2twdGxzc3JkdGtyZjlpczZrZjQzMTlwdTEgenphZXJvY2FsLm1hZHJpZHNlbDFAbQ&amp;ctz=Europe/Madrid" TargetMode="External"/><Relationship Id="rId33370" Type="http://schemas.openxmlformats.org/officeDocument/2006/relationships/hyperlink" Target="https://www.google.com/calendar/event?eid=Xzc0cGo2YzlwNWtwM2NlMWk2NHFqMmNxMGM1bzZpYmprZDVtbWFiamNmNCB6enplcm9jYWwuaGFtYnVyZ3NlbDFAbQ&amp;ctz=Europe/Berlin" TargetMode="External"/><Relationship Id="rId2731" Type="http://schemas.openxmlformats.org/officeDocument/2006/relationships/hyperlink" Target="https://www.google.com/calendar/event?eid=Xzc0cGo2YzlwNWtwajJjOW83NHJqZ2RpMGM1bzZpYmprZDVtbWFiamNmNCBtZTZ2NXNybTd1dG1naXRyZHI2N3RlcXE3a0Bn&amp;ctz=Europe/Vienna" TargetMode="External"/><Relationship Id="rId12325" Type="http://schemas.openxmlformats.org/officeDocument/2006/relationships/hyperlink" Target="https://www.google.com/calendar/event?eid=Xzc0cGo2YzlwNWtwajRkOW02Y3NqNGNpMGM1bzZpYmprZDVtbWFiamNmNCBqaTFtOXNkbjcyN2J1djh2czM3NnM3a29xNEBn&amp;ctz=Europe/Stockholm" TargetMode="External"/><Relationship Id="rId15895" Type="http://schemas.openxmlformats.org/officeDocument/2006/relationships/hyperlink" Target="https://www.google.com/calendar/event?eid=Xzc0cGo2YzlwNWtwM2dlMWk2MG8zZ2MyMGM1bzZpYmprZDVtbWFiamNmNCB6enplcm9jYWwub3Nsb3NlbDFAbQ&amp;ctz=Europe/Oslo" TargetMode="External"/><Relationship Id="rId33023" Type="http://schemas.openxmlformats.org/officeDocument/2006/relationships/hyperlink" Target="https://www.google.com/calendar/event?eid=MDZjbWVxbzNvcm1xYXBjNjF0MDFjYm52YTAgenphZXJvY2FsLmhhbWJ1cmdzZWwxQG0&amp;ctz=Europe/Berlin" TargetMode="External"/><Relationship Id="rId703" Type="http://schemas.openxmlformats.org/officeDocument/2006/relationships/hyperlink" Target="https://www.google.com/calendar/event?eid=NDVvZHRxcnBpYm0xb2g1MzlnZWo0MzlzZHIgenphZXJvY2FsLm11bmljaHNlbDFAbQ&amp;ctz=Europe/Berlin" TargetMode="External"/><Relationship Id="rId5954" Type="http://schemas.openxmlformats.org/officeDocument/2006/relationships/hyperlink" Target="https://www.google.com/calendar/event?eid=Xzc0cGo2YzlwNWtwajZjMWs2c3MzaWNxMGM1bzZpYmprZDVtbWFiamNmNCBqOWV0dDZubmlma3UyMWhlM2Z0ZW1rdTc2a0Bn&amp;ctz=Europe/Zurich" TargetMode="External"/><Relationship Id="rId15548" Type="http://schemas.openxmlformats.org/officeDocument/2006/relationships/hyperlink" Target="https://www.google.com/calendar/event?eid=X2NscjZhcmprYnNwM2FjOW42a3EzNmM5cDgxbW1hcGJrZWxvMnNvcmZkayBvc2xvLnN0YXJ0dXBldmVudGxpc3RAbQ&amp;ctz=Europe/Oslo" TargetMode="External"/><Relationship Id="rId22764" Type="http://schemas.openxmlformats.org/officeDocument/2006/relationships/hyperlink" Target="https://www.google.com/calendar/event?eid=MGYxbm1vZmZkZGd1NHBqaTVyMHVsb2IyOWwgenphZXJvY2FsLm1hbmNoZXN0ZXJzZWwxQG0&amp;ctz=Europe/London" TargetMode="External"/><Relationship Id="rId29377" Type="http://schemas.openxmlformats.org/officeDocument/2006/relationships/hyperlink" Target="https://www.google.com/calendar/event?eid=Xzc0cGo2YzlwNWtwM2NlMWo2a3EzY2MyMGM1bzZpYmprZDVtbWFiamNmNCB6enplcm9jYWwuY29wZW5oYWdlbnNlbDFAbQ&amp;ctz=Europe/Copenhagen" TargetMode="External"/><Relationship Id="rId5607" Type="http://schemas.openxmlformats.org/officeDocument/2006/relationships/hyperlink" Target="https://www.google.com/calendar/event?eid=NHYxZ2E4bjkzaTIwc2E5YWw0OXY2ZnNzdjAgenphZXJvY2FsLnp1cmljaHNlbDFAbQ&amp;ctz=Europe/Zurich" TargetMode="External"/><Relationship Id="rId13099" Type="http://schemas.openxmlformats.org/officeDocument/2006/relationships/hyperlink" Target="https://www.google.com/calendar/event?eid=NWs2cWR0cGJwYzBxM2U0bWttY2w4NTM5OWkgenphZXJvY2FsLmxpc2JvbnNlbDFAbQ&amp;ctz=Europe/Lisbon" TargetMode="External"/><Relationship Id="rId18021" Type="http://schemas.openxmlformats.org/officeDocument/2006/relationships/hyperlink" Target="https://www.google.com/calendar/event?eid=MGQ4aG1lZTk2YzAxa3RwODViZ2ZxdjhvMjQgenphZXJvY2FsLmxvbmRvbnNlbDFAbQ&amp;ctz=Europe/London" TargetMode="External"/><Relationship Id="rId22417" Type="http://schemas.openxmlformats.org/officeDocument/2006/relationships/hyperlink" Target="https://www.google.com/calendar/event?eid=Xzc0cGo2YzlwNWtwM2dlOW02a28zYWRhMGM1bzZpYmprZDVtbWFiamNmNCB6enplcm9jYWwubWFuY2hlc3RlcnNlbDFAbQ&amp;ctz=Europe/London" TargetMode="External"/><Relationship Id="rId25987" Type="http://schemas.openxmlformats.org/officeDocument/2006/relationships/hyperlink" Target="https://www.google.com/calendar/event?eid=Xzc0cGo2YzlwNWtwajJkcG82MHBqY2NhMGM1bzZpYmprZDVtbWFiamNmNCA5dG8waG42cjFiczBkNWs3bjAwZGs4ZWtwY0Bn&amp;ctz=Europe/Berlin" TargetMode="External"/><Relationship Id="rId3158" Type="http://schemas.openxmlformats.org/officeDocument/2006/relationships/hyperlink" Target="https://www.google.com/calendar/event?eid=Xzc0cGo2YzlwNWtwajZkcG82MHJqZ2RpMGM1bzZpYmprZDVtbWFiamNmNCBtZTZ2NXNybTd1dG1naXRyZHI2N3RlcXE3a0Bn&amp;ctz=Europe/Vienna" TargetMode="External"/><Relationship Id="rId28460" Type="http://schemas.openxmlformats.org/officeDocument/2006/relationships/hyperlink" Target="https://www.google.com/calendar/event?eid=Xzc0cGo2YzlwNWtwajJkMWw2a3EzOGUyMGM1bzZpYmprZDVtbWFiamNmNCB0cWNqdmVsdWhuOXE3bjZua2dpdXYzYXY1a0Bn&amp;ctz=Europe/Paris" TargetMode="External"/><Relationship Id="rId32856" Type="http://schemas.openxmlformats.org/officeDocument/2006/relationships/hyperlink" Target="https://www.google.com/calendar/event?eid=N3ByZDgxMmVxN2NiYjUxNGt1ODByM2FibnMgenphZXJvY2FsLmhhbWJ1cmdzZWwxQG0&amp;ctz=Europe/Berlin" TargetMode="External"/><Relationship Id="rId12182" Type="http://schemas.openxmlformats.org/officeDocument/2006/relationships/hyperlink" Target="https://www.google.com/calendar/event?eid=NGE5NDRyZDJvcnB1anJpaXZhYzJwOHVvZXEgc3RvY2tob2xtLnN0YXJ0dXBldmVudGxpc3RAbQ&amp;ctz=Europe/Stockholm" TargetMode="External"/><Relationship Id="rId14631" Type="http://schemas.openxmlformats.org/officeDocument/2006/relationships/hyperlink" Target="https://www.google.com/calendar/event?eid=MjYzdWp1ZHFtcW0xcmJrYjUxODM0OXM1dDcgenphZXJvY2FsLmZyYW5rZnVydHNlbDFAbQ&amp;ctz=Europe/Berlin" TargetMode="External"/><Relationship Id="rId28113" Type="http://schemas.openxmlformats.org/officeDocument/2006/relationships/hyperlink" Target="https://www.google.com/calendar/event?eid=MWNzaXRucHBodmFhaWdzMnZuMzhlMTZzMjggenphZXJvY2FsLnBhcmlzc2VsMUBt&amp;ctz=Europe/Paris" TargetMode="External"/><Relationship Id="rId32509" Type="http://schemas.openxmlformats.org/officeDocument/2006/relationships/hyperlink" Target="https://www.google.com/calendar/event?eid=X2NscjZhcmprYnRwNzJzam1jaG83aXUzZGM5am02ZzNkY2xpbjh0Ymc1cGhtdXI4IGx1eGVtYm91cmcuc3RhcnR1cGV2ZW50bGlzdEBt&amp;ctz=Europe/Luxembourg" TargetMode="External"/><Relationship Id="rId560" Type="http://schemas.openxmlformats.org/officeDocument/2006/relationships/hyperlink" Target="https://www.google.com/calendar/event?eid=MXVlcDVubzNrMHZsY29sNmVuZWU5aGhudm0genphZXJvY2FsLm11bmljaHNlbDFAbQ&amp;ctz=Europe/Berlin" TargetMode="External"/><Relationship Id="rId2241" Type="http://schemas.openxmlformats.org/officeDocument/2006/relationships/hyperlink" Target="https://www.google.com/calendar/event?eid=Xzc0cGo2YzlwNWtwMzZkOWg2MHAzMGNxMGM1bzZpYmprZDVtbWFiamNmNCB6enplcm9jYWwudmllbm5hc2VsMUBt&amp;ctz=Europe/Vienna" TargetMode="External"/><Relationship Id="rId17854" Type="http://schemas.openxmlformats.org/officeDocument/2006/relationships/hyperlink" Target="https://www.google.com/calendar/event?eid=NnJ1ODYzYzVkNzFzOGptN25kamUxaTUwZTIgenphZXJvY2FsLmxvbmRvbnNlbDFAbQ&amp;ctz=Europe/London" TargetMode="External"/><Relationship Id="rId21500" Type="http://schemas.openxmlformats.org/officeDocument/2006/relationships/hyperlink" Target="https://www.google.com/calendar/event?eid=Xzc0cGo2YzlwNWtwajBlMWc3NHIzMmVhMGM1bzZpYmprZDVtbWFiamNmNCBnNzMwcjEyaW5wZW1rNWhrbnJvZm1rMTNob0Bn&amp;ctz=Europe/Brussels" TargetMode="External"/><Relationship Id="rId213" Type="http://schemas.openxmlformats.org/officeDocument/2006/relationships/hyperlink" Target="https://www.google.com/calendar/event?eid=Mmlib2tnaHNsc2I5NnI2aThja3ZyaWpuaHEgenphZXJvY2FsLm11bmljaHNlbDFAbQ&amp;ctz=Europe/Berlin" TargetMode="External"/><Relationship Id="rId7913" Type="http://schemas.openxmlformats.org/officeDocument/2006/relationships/hyperlink" Target="https://www.google.com/calendar/event?eid=Xzc0cGo2YzlwNWtwM2NlMWg2Z3FqMmRxMGM1bzZpYmprZDVtbWFiamNmNCB6enplcm9jYWwuYW1zdGVyZGFtc2VsMUBt&amp;ctz=Europe/Amsterdam" TargetMode="External"/><Relationship Id="rId17507" Type="http://schemas.openxmlformats.org/officeDocument/2006/relationships/hyperlink" Target="https://www.google.com/calendar/event?eid=Xzc0cGo2YzlwNWtwM2NlMWg2Z3FqYWRxMGM1bzZpYmprZDVtbWFiamNmNCB6enplcm9jYWwubG9uZG9uc2VsMUBt&amp;ctz=Europe/London" TargetMode="External"/><Relationship Id="rId24723" Type="http://schemas.openxmlformats.org/officeDocument/2006/relationships/hyperlink" Target="https://www.google.com/calendar/event?eid=MHY1NWxwbGp2cWRyaXRnMHZvc2VyaHJnaWMgenphZXJvY2FsLmJlcmxpbnNlbDFAbQ&amp;ctz=Europe/Berlin" TargetMode="External"/><Relationship Id="rId5464" Type="http://schemas.openxmlformats.org/officeDocument/2006/relationships/hyperlink" Target="https://www.google.com/calendar/event?eid=Mm0wbWhzcmk5cHBhY3FzY3Jta2c0aWpuZGcgenphZXJvY2FsLnp1cmljaHNlbDFAbQ&amp;ctz=Europe/Zurich" TargetMode="External"/><Relationship Id="rId15058" Type="http://schemas.openxmlformats.org/officeDocument/2006/relationships/hyperlink" Target="https://www.google.com/calendar/event?eid=MmRkMGNhY21udm8xb21yczA1aDFmNmNwM2wgenphZXJvY2FsLmZyYW5rZnVydHNlbDFAbQ&amp;ctz=Europe/Berlin" TargetMode="External"/><Relationship Id="rId22274" Type="http://schemas.openxmlformats.org/officeDocument/2006/relationships/hyperlink" Target="https://www.google.com/calendar/event?eid=Xzc0cGo2YzlwNWtwMzZkaG02NG9qMGNhMGM1bzZpYmprZDVtbWFiamNmNCB6enplcm9jYWwubWFuY2hlc3RlcnNlbDFAbQ&amp;ctz=Europe/London" TargetMode="External"/><Relationship Id="rId27946" Type="http://schemas.openxmlformats.org/officeDocument/2006/relationships/hyperlink" Target="https://www.google.com/calendar/event?eid=MnBya3BsYmc1OXYwZDdzb2NtZTBsaWticmQgenphZXJvY2FsLnBhcmlzc2VsMUBt&amp;ctz=Europe/Paris" TargetMode="External"/><Relationship Id="rId5117" Type="http://schemas.openxmlformats.org/officeDocument/2006/relationships/hyperlink" Target="https://www.google.com/calendar/event?eid=NjlmN2E2aWt1NHJhZDA4Z2VrbDB2YXUxYWogenVyaWNoLnN0YXJ0dXBldmVudGxpc3RAbQ&amp;ctz=Europe/Zurich" TargetMode="External"/><Relationship Id="rId8687" Type="http://schemas.openxmlformats.org/officeDocument/2006/relationships/hyperlink" Target="https://www.google.com/calendar/event?eid=N2RvdXJoZjJsdmlsOHZwdDY2am8xaHZyNmsgenphZXJvY2FsLmFtc3RlcmRhbXNlbDFAbQ&amp;ctz=Europe/Amsterdam" TargetMode="External"/><Relationship Id="rId11668" Type="http://schemas.openxmlformats.org/officeDocument/2006/relationships/hyperlink" Target="https://www.google.com/calendar/event?eid=Xzc0cGo2YzlwNWtwM2NlMWg2NG8zYWRpMGM1bzZpYmprZDVtbWFiamNmNCB6enplcm9jYWwuc3RvY2tob2xtc2VsMUBt&amp;ctz=Europe/Stockholm" TargetMode="External"/><Relationship Id="rId25497" Type="http://schemas.openxmlformats.org/officeDocument/2006/relationships/hyperlink" Target="https://www.google.com/calendar/event?eid=NzNiMzBnaGozaDAxZW5sNHJhc21uajAwMjAgenphZXJvY2FsLmJlcmxpbnNlbDFAbQ&amp;ctz=Europe/Berlin" TargetMode="External"/><Relationship Id="rId1727" Type="http://schemas.openxmlformats.org/officeDocument/2006/relationships/hyperlink" Target="https://www.google.com/calendar/event?eid=Xzc0cGo2YzlwNWtwajBkMW02Y3AzNmMyMGM1bzZpYmprZDVtbWFiamNmNCBtZTZ2NXNybTd1dG1naXRyZHI2N3RlcXE3a0Bn&amp;ctz=Europe/Vienna" TargetMode="External"/><Relationship Id="rId14141" Type="http://schemas.openxmlformats.org/officeDocument/2006/relationships/hyperlink" Target="https://www.google.com/calendar/event?eid=M2R1cjgwNjJzdmIzOTQ3aW8zMTh0a3JsazUgc2Vsb3BzeHMudGVsYXZpdjFAbQ&amp;ctz=Asia/Jerusalem" TargetMode="External"/><Relationship Id="rId32366" Type="http://schemas.openxmlformats.org/officeDocument/2006/relationships/hyperlink" Target="https://www.google.com/calendar/event?eid=Njg0NWhpbDJycjZuNjdha2gybXY5bzVzbDcgc2Vsb3BzZXUubHV4ZW1ib3VyZzFAbQ&amp;ctz=Europe/Luxembourg" TargetMode="External"/><Relationship Id="rId4200" Type="http://schemas.openxmlformats.org/officeDocument/2006/relationships/hyperlink" Target="https://www.google.com/calendar/event?eid=Xzc0cGo2YzlwNWtwM2NjcHA2OHAzY2VhMGM1bzZpYmprZDVtbWFiamNmNCB6enplcm9jYWwuYmFyY2Vsb25hc2VsMUBt&amp;ctz=Europe/Madrid" TargetMode="External"/><Relationship Id="rId7770" Type="http://schemas.openxmlformats.org/officeDocument/2006/relationships/hyperlink" Target="https://www.google.com/calendar/event?eid=Xzc0cGo2YzlwNWtwajZkOWw3MHEzOGVhMGM1bzZpYmprZDVtbWFiamNmNCAwMWg3bHBwbmtpZDM2cDRuZHFtaXM2dTUzc0Bn&amp;ctz=Europe/Dublin" TargetMode="External"/><Relationship Id="rId17364" Type="http://schemas.openxmlformats.org/officeDocument/2006/relationships/hyperlink" Target="https://www.google.com/calendar/event?eid=Xzc0cGo2YzlwNWtwMzhkcGk2Z29qZWVhMGM1bzZpYmprZDVtbWFiamNmNCB6enplcm9jYWwubG9uZG9uc2VsMUBt&amp;ctz=Europe/London" TargetMode="External"/><Relationship Id="rId19813" Type="http://schemas.openxmlformats.org/officeDocument/2006/relationships/hyperlink" Target="https://www.google.com/calendar/event?eid=Xzc0cGo2YzlwNWtwajJjOW83NHFqZ2VhMGM1bzZpYmprZDVtbWFiamNmNCA3OGFoN2ptcWEydTJ0dnAxZzFuOW44aThnZ0Bn&amp;ctz=Europe/London" TargetMode="External"/><Relationship Id="rId21010" Type="http://schemas.openxmlformats.org/officeDocument/2006/relationships/hyperlink" Target="https://www.google.com/calendar/event?eid=NWJzYWpoYTJzcWZqcHZvYzVuZWZma3FobXMgenphZXJvY2FsLmJydXNzZWxzc2VsMUBt&amp;ctz=Europe/Brussels" TargetMode="External"/><Relationship Id="rId32019" Type="http://schemas.openxmlformats.org/officeDocument/2006/relationships/hyperlink" Target="https://www.google.com/calendar/event?eid=M2wwdmdibWxzNXNwMmdtY3BsNXUyOTJmMGogenphZXJvY2FsLmx1eGVtYm91cmdzZWwxQG0&amp;ctz=Europe/Luxembourg" TargetMode="External"/><Relationship Id="rId7423" Type="http://schemas.openxmlformats.org/officeDocument/2006/relationships/hyperlink" Target="https://www.google.com/calendar/event?eid=X2NscjZhcmprYnRrNzByYjRlMW83aXUzZGM5bzY0ZzNkY2xpbjh0Ymc1cGhtdXI4IGR1Ymxpbi5zdGFydHVwZXZlbnRsaXN0QG0&amp;ctz=Europe/Dublin" TargetMode="External"/><Relationship Id="rId10751" Type="http://schemas.openxmlformats.org/officeDocument/2006/relationships/hyperlink" Target="https://www.google.com/calendar/event?eid=Mmk1dTNyaGJsNmtxY2EyNGZibDQ0dTlnY20genphZXJvY2FsLnN0b2NraG9sbXNlbDFAbQ&amp;ctz=Europe/Stockholm" TargetMode="External"/><Relationship Id="rId17017" Type="http://schemas.openxmlformats.org/officeDocument/2006/relationships/hyperlink" Target="https://www.google.com/calendar/event?eid=Xzc0cGo2YzlwNWtwajBjaGo3NHBqY2RpMGM1bzZpYmprZDVtbWFiamNmNCA3OGFoN2ptcWEydTJ0dnAxZzFuOW44aThnZ0Bn&amp;ctz=Europe/London" TargetMode="External"/><Relationship Id="rId24233" Type="http://schemas.openxmlformats.org/officeDocument/2006/relationships/hyperlink" Target="https://www.google.com/calendar/event?eid=Xzc0cGo2YzlwNWtwM2NlMWg2a3AzNmVhMGM1bzZpYmprZDVtbWFiamNmNCB6enplcm9jYWwuYmVybGluc2VsMUBt&amp;ctz=Europe/Berlin" TargetMode="External"/><Relationship Id="rId24580" Type="http://schemas.openxmlformats.org/officeDocument/2006/relationships/hyperlink" Target="https://www.google.com/calendar/event?eid=NHY1NWl1aGxua2pnNWgzMG9ocmR1NDE2dDUgenphZXJvY2FsLmJlcmxpbnNlbDFAbQ&amp;ctz=Europe/Berlin" TargetMode="External"/><Relationship Id="rId10404" Type="http://schemas.openxmlformats.org/officeDocument/2006/relationships/hyperlink" Target="https://www.google.com/calendar/event?eid=Xzc0cGo2YzlwNWtwajZjMWg2OG9qMmUyMGM1bzZpYmprZDVtbWFiamNmNCBxYXVwb2YyMmludHQwb25haGJ2amVmcTU0c0Bn&amp;ctz=Europe/Amsterdam" TargetMode="External"/><Relationship Id="rId13974" Type="http://schemas.openxmlformats.org/officeDocument/2006/relationships/hyperlink" Target="https://www.google.com/calendar/event?eid=NThwcjY3ZGY1NTl2YW0wazBzczQ0amNyNXAgc2Vsb3BzeHMudGVsYXZpdjFAbQ&amp;ctz=Asia/Jerusalem" TargetMode="External"/><Relationship Id="rId29905" Type="http://schemas.openxmlformats.org/officeDocument/2006/relationships/hyperlink" Target="https://www.google.com/calendar/event?eid=NHFvOGYzbzZyNGc5OHFuZDJ2amJrdjNzZ2IgenphZXJvY2FsLmNvcGVuaGFnZW5zZWwxQG0&amp;ctz=Europe/Copenhagen" TargetMode="External"/><Relationship Id="rId31102" Type="http://schemas.openxmlformats.org/officeDocument/2006/relationships/hyperlink" Target="https://www.google.com/calendar/event?eid=MXRmcWdianQ3Z3MzcmMxN24yN3MxY2loc3YgenphZXJvY2FsLm1hZHJpZHNlbDFAbQ&amp;ctz=Europe/Madrid" TargetMode="External"/><Relationship Id="rId8197" Type="http://schemas.openxmlformats.org/officeDocument/2006/relationships/hyperlink" Target="https://www.google.com/calendar/event?eid=MjFqYmV0anZzc2g4MHY5cTdvZXZicXNzcXEgenphZXJvY2FsLmFtc3RlcmRhbXNlbDFAbQ&amp;ctz=Europe/Amsterdam" TargetMode="External"/><Relationship Id="rId13627" Type="http://schemas.openxmlformats.org/officeDocument/2006/relationships/hyperlink" Target="https://www.google.com/calendar/event?eid=Xzc0cGo2YzlwNWtwajRkOWc3NHJqaWQyMGM1bzZpYmprZDVtbWFiamNmNCBvaWNscWhnbmYwODU5ZHF0dDdtbXZpNGIxc0Bn&amp;ctz=Europe/Lisbon" TargetMode="External"/><Relationship Id="rId20843" Type="http://schemas.openxmlformats.org/officeDocument/2006/relationships/hyperlink" Target="https://www.google.com/calendar/event?eid=Mm9rdHBrMnViZTkzcWdsMTltYW8zbnZxZ2MgenphZXJvY2FsLmJydXNzZWxzc2VsMUBt&amp;ctz=Europe/Brussels" TargetMode="External"/><Relationship Id="rId27456" Type="http://schemas.openxmlformats.org/officeDocument/2006/relationships/hyperlink" Target="https://www.google.com/calendar/event?eid=NmdwN2piM2lvcmMzazBkaDYzaDlsaWdqdnUgenphZXJvY2FsLnBhcmlzc2VsMUBt&amp;ctz=Europe/Paris" TargetMode="External"/><Relationship Id="rId1584" Type="http://schemas.openxmlformats.org/officeDocument/2006/relationships/hyperlink" Target="https://www.google.com/calendar/event?eid=Xzc0cGo2YzlwNWtwajZkOW42c28zMGNhMGM1bzZpYmprZDVtbWFiamNmNCBxOHByb2dnaGQ2dDZlbjNrMDRyb29ncjkwMEBn&amp;ctz=Europe/Berlin" TargetMode="External"/><Relationship Id="rId11178" Type="http://schemas.openxmlformats.org/officeDocument/2006/relationships/hyperlink" Target="https://www.google.com/calendar/event?eid=NGdqYTZzYWw2MGNuOHNyYjFkaGIyczZ0Ym0genphZXJvY2FsLnN0b2NraG9sbXNlbDFAbQ&amp;ctz=Europe/Stockholm" TargetMode="External"/><Relationship Id="rId16100" Type="http://schemas.openxmlformats.org/officeDocument/2006/relationships/hyperlink" Target="https://www.google.com/calendar/event?eid=MWs4NzQ3dWc4dXJpMXZudTU1aWNiYjRwYmUgenphZXJvY2FsLm9zbG9zZWwxQG0&amp;ctz=Europe/Oslo" TargetMode="External"/><Relationship Id="rId19670" Type="http://schemas.openxmlformats.org/officeDocument/2006/relationships/hyperlink" Target="https://www.google.com/calendar/event?eid=NW1iYjVxbWpmY2k1MWVndWMxODhzMG91ajYgc2Vsb3BzZXUubG9uZG9uMUBt&amp;ctz=Europe/London" TargetMode="External"/><Relationship Id="rId27109" Type="http://schemas.openxmlformats.org/officeDocument/2006/relationships/hyperlink" Target="https://www.google.com/calendar/event?eid=NnNpbDAxYXQwMjlqb21yMzFzNmhwZTY5dnAgenphZXJvY2FsLnBhcmlzc2VsMUBt&amp;ctz=Europe/Paris" TargetMode="External"/><Relationship Id="rId1237" Type="http://schemas.openxmlformats.org/officeDocument/2006/relationships/hyperlink" Target="https://www.google.com/calendar/event?eid=MWR0OXN2Z2tuZzUwc2g1MDltMHNvZm43bTQgenphZXJvY2FsLm11bmljaHNlbDFAbQ&amp;ctz=Europe/Berlin" TargetMode="External"/><Relationship Id="rId6909" Type="http://schemas.openxmlformats.org/officeDocument/2006/relationships/hyperlink" Target="https://www.google.com/calendar/event?eid=MjY5ZXJkMnYzYWMzY28yZDExYzg4N2k4amwgenphZXJvY2FsLmR1YmxpbnNlbDFAbQ&amp;ctz=Europe/Dublin" TargetMode="External"/><Relationship Id="rId19323" Type="http://schemas.openxmlformats.org/officeDocument/2006/relationships/hyperlink" Target="https://www.google.com/calendar/event?eid=MDZpZDF2ZGNia3I0OTRmbW91Y3BsMTFidHUgenphZXJvY2FsLmxvbmRvbnNlbDFAbQ&amp;ctz=Europe/London" TargetMode="External"/><Relationship Id="rId23719" Type="http://schemas.openxmlformats.org/officeDocument/2006/relationships/hyperlink" Target="https://www.google.com/calendar/event?eid=Xzc0cGo2YzlwNWtwajZjMWo3MHMzZ2RhMGM1bzZpYmprZDVtbWFiamNmNCAzNGxyMGIwdGlyZHJhMW5wczdpOWtoOWU2OEBn&amp;ctz=Europe/London" TargetMode="External"/><Relationship Id="rId30935" Type="http://schemas.openxmlformats.org/officeDocument/2006/relationships/hyperlink" Target="https://www.google.com/calendar/event?eid=NjZobnQ0dWZwODE3bDJwc3JraWJjMjc1azYgenphZXJvY2FsLm1hZHJpZHNlbDFAbQ&amp;ctz=Europe/Madrid" TargetMode="External"/><Relationship Id="rId7280" Type="http://schemas.openxmlformats.org/officeDocument/2006/relationships/hyperlink" Target="https://www.google.com/calendar/event?eid=Xzc0cGo2YzlwNWtwM2NlMWg2Z3IzY2UyMGM1bzZpYmprZDVtbWFiamNmNCB6enplcm9jYWwuZHVibGluc2VsMUBt&amp;ctz=Europe/Dublin" TargetMode="External"/><Relationship Id="rId10261" Type="http://schemas.openxmlformats.org/officeDocument/2006/relationships/hyperlink" Target="https://www.google.com/calendar/event?eid=Mmt1ZHVmaDkwbDhjNjhhbnBzMDlhNmpzc3Mgc2Vsb3BzZXUuYW1zdGVyZGFtMUBt&amp;ctz=Europe/Amsterdam" TargetMode="External"/><Relationship Id="rId12710" Type="http://schemas.openxmlformats.org/officeDocument/2006/relationships/hyperlink" Target="https://www.google.com/calendar/event?eid=Xzc0cGo2YzlwNWtwMzZkaG42c3EzZ2RpMGM1bzZpYmprZDVtbWFiamNmNCB6enplcm9jYWwubGlzYm9uc2VsMUBt&amp;ctz=Europe/Lisbon" TargetMode="External"/><Relationship Id="rId24090" Type="http://schemas.openxmlformats.org/officeDocument/2006/relationships/hyperlink" Target="https://www.google.com/calendar/event?eid=Xzc0cGo2YzlwNWtwMzZkOWg2MG8zaWQyMGM1bzZpYmprZDVtbWFiamNmNCB6enplcm9jYWwuYmVybGluc2VsMUBt&amp;ctz=Europe/Berlin" TargetMode="External"/><Relationship Id="rId15933" Type="http://schemas.openxmlformats.org/officeDocument/2006/relationships/hyperlink" Target="https://www.google.com/calendar/event?eid=Xzc0cGo2YzlwNWtwM2dlOWs3MHIzNmRpMGM1bzZpYmprZDVtbWFiamNmNCB6enplcm9jYWwub3Nsb3NlbDFAbQ&amp;ctz=Europe/Oslo" TargetMode="External"/><Relationship Id="rId29762" Type="http://schemas.openxmlformats.org/officeDocument/2006/relationships/hyperlink" Target="https://www.google.com/calendar/event?eid=N2cwZWU3ODc4NnBpbjhzM28yZGJnbGkzb3QgenphZXJvY2FsLmNvcGVuaGFnZW5zZWwxQG0&amp;ctz=Europe/Copenhagen" TargetMode="External"/><Relationship Id="rId3890" Type="http://schemas.openxmlformats.org/officeDocument/2006/relationships/hyperlink" Target="https://www.google.com/calendar/event?eid=MXBncWZoNWJqdjRpZzliOWQzMTFtYmxwbmggenphZXJvY2FsLmJhcmNlbG9uYXNlbDFAbQ&amp;ctz=Europe/Madrid" TargetMode="External"/><Relationship Id="rId13484" Type="http://schemas.openxmlformats.org/officeDocument/2006/relationships/hyperlink" Target="https://www.google.com/calendar/event?eid=MTVocXR1dWpqM3Z1MjRhdGY3NnJjMHBrMHEgbGlzYm9uLnN0YXJ0dXBldmVudGxpc3RAbQ&amp;ctz=Europe/Lisbon" TargetMode="External"/><Relationship Id="rId22802" Type="http://schemas.openxmlformats.org/officeDocument/2006/relationships/hyperlink" Target="https://www.google.com/calendar/event?eid=NzZwZ2RqbjRldm5obTY0ZXE5YWc5Z21nZ2kgenphZXJvY2FsLm1hbmNoZXN0ZXJzZWwxQG0&amp;ctz=Europe/London" TargetMode="External"/><Relationship Id="rId29415" Type="http://schemas.openxmlformats.org/officeDocument/2006/relationships/hyperlink" Target="https://www.google.com/calendar/event?eid=Xzc0cGo2YzlwNWtwM2djcGo2Y3EzMGNxMGM1bzZpYmprZDVtbWFiamNmNCB6enplcm9jYWwuY29wZW5oYWdlbnNlbDFAbQ&amp;ctz=Europe/Copenhagen" TargetMode="External"/><Relationship Id="rId1094" Type="http://schemas.openxmlformats.org/officeDocument/2006/relationships/hyperlink" Target="https://www.google.com/calendar/event?eid=NzFidmFhcm5kMzByaWZpbmFjcG9ydDBqZ3Egc2Vsb3BzZXUubXVuaWNoMUBt&amp;ctz=Europe/Berlin" TargetMode="External"/><Relationship Id="rId3543" Type="http://schemas.openxmlformats.org/officeDocument/2006/relationships/hyperlink" Target="https://www.google.com/calendar/event?eid=NXYxYXVqcW81Zjc5bzB0YjUycHA4cTdhMjMgenphZXJvY2FsLmJhcmNlbG9uYXNlbDFAbQ&amp;ctz=Europe/Madrid" TargetMode="External"/><Relationship Id="rId13137" Type="http://schemas.openxmlformats.org/officeDocument/2006/relationships/hyperlink" Target="https://www.google.com/calendar/event?eid=MW11NThjaGxlNDM5bXVpN3FvbnYwNHNoN3QgenphZXJvY2FsLmxpc2JvbnNlbDFAbQ&amp;ctz=Europe/Lisbon" TargetMode="External"/><Relationship Id="rId18809" Type="http://schemas.openxmlformats.org/officeDocument/2006/relationships/hyperlink" Target="https://www.google.com/calendar/event?eid=Nmhjc2Y2ZGFnamMzOGc5b3BubjVxZjcwcGUgenphZXJvY2FsLmxvbmRvbnNlbDFAbQ&amp;ctz=Europe/London" TargetMode="External"/><Relationship Id="rId20353" Type="http://schemas.openxmlformats.org/officeDocument/2006/relationships/hyperlink" Target="https://www.google.com/calendar/event?eid=Xzc0cGo2YzlwNWtwajZkOW82NHMzY2VhMGM1bzZpYmprZDVtbWFiamNmNCA3OGFoN2ptcWEydTJ0dnAxZzFuOW44aThnZ0Bn&amp;ctz=Europe/London" TargetMode="External"/><Relationship Id="rId6766" Type="http://schemas.openxmlformats.org/officeDocument/2006/relationships/hyperlink" Target="https://www.google.com/calendar/event?eid=MHQwb2MxMWhxbnEzOXBrcW9iNXFtODJ1bzYgenphZXJvY2FsLmR1YmxpbnNlbDFAbQ&amp;ctz=Europe/Dublin" TargetMode="External"/><Relationship Id="rId19180" Type="http://schemas.openxmlformats.org/officeDocument/2006/relationships/hyperlink" Target="https://www.google.com/calendar/event?eid=NmlvMGVsMWtvNXBoZzBrdjNvMXRtYTlwN2YgenphZXJvY2FsLmxvbmRvbnNlbDFAbQ&amp;ctz=Europe/London" TargetMode="External"/><Relationship Id="rId20006" Type="http://schemas.openxmlformats.org/officeDocument/2006/relationships/hyperlink" Target="https://www.google.com/calendar/event?eid=Xzc0cGo2YzlwNWtwajJkcGw2MHBqaWMyMGM1bzZpYmprZDVtbWFiamNmNCA3OGFoN2ptcWEydTJ0dnAxZzFuOW44aThnZ0Bn&amp;ctz=Europe/London" TargetMode="External"/><Relationship Id="rId23576" Type="http://schemas.openxmlformats.org/officeDocument/2006/relationships/hyperlink" Target="https://www.google.com/calendar/event?eid=NjlqYjZwajdhZDc4OTNocjZhZGFyZDhobjcgenphZXJvY2FsLm1hbmNoZXN0ZXJzZWwxQG0&amp;ctz=Europe/London" TargetMode="External"/><Relationship Id="rId30792" Type="http://schemas.openxmlformats.org/officeDocument/2006/relationships/hyperlink" Target="https://www.google.com/calendar/event?eid=NWMwbzFjOHBsZzVjNGV2NTczNHVtMjVoMnQgbWFkcmlkLnN0YXJ0dXBldmVudGxpc3RAbQ&amp;ctz=Europe/Madrid" TargetMode="External"/><Relationship Id="rId6419" Type="http://schemas.openxmlformats.org/officeDocument/2006/relationships/hyperlink" Target="https://www.google.com/calendar/event?eid=M3VmdmoyMWNzOWZzc3U3M3V0amJmbGU2ZWUgenphZXJvY2FsLmR1YmxpbnNlbDFAbQ&amp;ctz=Europe/Dublin" TargetMode="External"/><Relationship Id="rId9989" Type="http://schemas.openxmlformats.org/officeDocument/2006/relationships/hyperlink" Target="https://www.google.com/calendar/event?eid=NjFuOG1wc3JuZzZ0amdmamVjaWJvN2c3OHQgenphZXJvY2FsLmFtc3RlcmRhbXNlbDFAbQ&amp;ctz=Europe/Amsterdam" TargetMode="External"/><Relationship Id="rId12220" Type="http://schemas.openxmlformats.org/officeDocument/2006/relationships/hyperlink" Target="https://www.google.com/calendar/event?eid=MjdkY21qMWVwazYxMDAwOTRtOHV2b2R0OGEgc3RvY2tob2xtLnN0YXJ0dXBldmVudGxpc3RAbQ&amp;ctz=Europe/Stockholm" TargetMode="External"/><Relationship Id="rId23229" Type="http://schemas.openxmlformats.org/officeDocument/2006/relationships/hyperlink" Target="https://www.google.com/calendar/event?eid=MWZ1MTFjc2xmcjVyZ3BkcmExZGk0bXIwZGEgenphZXJvY2FsLm1hbmNoZXN0ZXJzZWwxQG0&amp;ctz=Europe/London" TargetMode="External"/><Relationship Id="rId26799" Type="http://schemas.openxmlformats.org/officeDocument/2006/relationships/hyperlink" Target="https://www.google.com/calendar/event?eid=NDVqNTMzMXJxYWFwZmJhMG00cjUwM3BqbzMgenphZXJvY2FsLnBhcmlzc2VsMUBt&amp;ctz=Europe/Paris" TargetMode="External"/><Relationship Id="rId30445" Type="http://schemas.openxmlformats.org/officeDocument/2006/relationships/hyperlink" Target="https://www.google.com/calendar/event?eid=Xzc0cGo2YzlwNWtwajZjMWg2OG8zY2UyMGM1bzZpYmprZDVtbWFiamNmNCAwMm1za2hzdDk4b3F0ajhnYXZyY2E2dm5va0Bn&amp;ctz=Europe/Copenhagen" TargetMode="External"/><Relationship Id="rId15790" Type="http://schemas.openxmlformats.org/officeDocument/2006/relationships/hyperlink" Target="https://www.google.com/calendar/event?eid=Xzc0cGo2YzlwNWtwM2NlMWg2NHAzYWMyMGM1bzZpYmprZDVtbWFiamNmNCB6enplcm9jYWwub3Nsb3NlbDFAbQ&amp;ctz=Europe/Oslo" TargetMode="External"/><Relationship Id="rId29272" Type="http://schemas.openxmlformats.org/officeDocument/2006/relationships/hyperlink" Target="https://www.google.com/calendar/event?eid=Xzc0cGo2YzlwNWtwMzZkOWg2OHMzOGNxMGM1bzZpYmprZDVtbWFiamNmNCB6enplcm9jYWwuY29wZW5oYWdlbnNlbDFAbQ&amp;ctz=Europe/Copenhagen" TargetMode="External"/><Relationship Id="rId5502" Type="http://schemas.openxmlformats.org/officeDocument/2006/relationships/hyperlink" Target="https://www.google.com/calendar/event?eid=MjA1bmowcWxvaGs5ZW0xZmNtMmQwNGkwa3MgenphZXJvY2FsLnp1cmljaHNlbDFAbQ&amp;ctz=Europe/Zurich" TargetMode="External"/><Relationship Id="rId15443" Type="http://schemas.openxmlformats.org/officeDocument/2006/relationships/hyperlink" Target="https://www.google.com/calendar/event?eid=Xzc0cGo2YzlwNWtwajBjMW82b3IzOGRhMGM1bzZpYmprZDVtbWFiamNmNCA1bmpucWVvMmN0cTMzb3Y0MG4zaWxiZzdtc0Bn&amp;ctz=Europe/Oslo" TargetMode="External"/><Relationship Id="rId22312" Type="http://schemas.openxmlformats.org/officeDocument/2006/relationships/hyperlink" Target="https://www.google.com/calendar/event?eid=Xzc0cGo2YzlwNWtwMzhkcHA3NHIzaWNpMGM1bzZpYmprZDVtbWFiamNmNCB6enplcm9jYWwubWFuY2hlc3RlcnNlbDFAbQ&amp;ctz=Europe/London" TargetMode="External"/><Relationship Id="rId3053" Type="http://schemas.openxmlformats.org/officeDocument/2006/relationships/hyperlink" Target="https://www.google.com/calendar/event?eid=Xzc0cGo2YzlwNWtwajZkcGk2NHBqMmUyMGM1bzZpYmprZDVtbWFiamNmNCBtZTZ2NXNybTd1dG1naXRyZHI2N3RlcXE3a0Bn&amp;ctz=Europe/Vienna" TargetMode="External"/><Relationship Id="rId18666" Type="http://schemas.openxmlformats.org/officeDocument/2006/relationships/hyperlink" Target="https://www.google.com/calendar/event?eid=MmtuaGo1ZmhrNGlrYWtmbGh1NjJubDdkYWQgenphZXJvY2FsLmxvbmRvbnNlbDFAbQ&amp;ctz=Europe/London" TargetMode="External"/><Relationship Id="rId25882" Type="http://schemas.openxmlformats.org/officeDocument/2006/relationships/hyperlink" Target="https://www.google.com/calendar/event?eid=NnRwajhvdTdiYTkwb2ltMmY5MTJwbDRqbjUgenphZXJvY2FsLmJlcmxpbnNlbDFAbQ&amp;ctz=Europe/Berlin" TargetMode="External"/><Relationship Id="rId6276" Type="http://schemas.openxmlformats.org/officeDocument/2006/relationships/hyperlink" Target="https://www.google.com/calendar/event?eid=NjRsY3JhMWZidWwxM2UydjhqYTB2a2U2ZnEgenphZXJvY2FsLnp1cmljaHNlbDFAbQ&amp;ctz=Europe/Zurich" TargetMode="External"/><Relationship Id="rId8725" Type="http://schemas.openxmlformats.org/officeDocument/2006/relationships/hyperlink" Target="https://www.google.com/calendar/event?eid=NmM0cGF2c25ycm1pMmkzbmR2ZWNkOTUxdjQgenphZXJvY2FsLmFtc3RlcmRhbXNlbDFAbQ&amp;ctz=Europe/Amsterdam" TargetMode="External"/><Relationship Id="rId11706" Type="http://schemas.openxmlformats.org/officeDocument/2006/relationships/hyperlink" Target="https://www.google.com/calendar/event?eid=Xzc0cGo2YzlwNWtwM2NlMWg2NG9qMGMyMGM1bzZpYmprZDVtbWFiamNmNCB6enplcm9jYWwuc3RvY2tob2xtc2VsMUBt&amp;ctz=Europe/Stockholm" TargetMode="External"/><Relationship Id="rId18319" Type="http://schemas.openxmlformats.org/officeDocument/2006/relationships/hyperlink" Target="https://www.google.com/calendar/event?eid=NGNzbGRsMWM4ZjY0cWxlMGRsZTIyOTNrNTEgenphZXJvY2FsLmxvbmRvbnNlbDFAbQ&amp;ctz=Europe/London" TargetMode="External"/><Relationship Id="rId23086" Type="http://schemas.openxmlformats.org/officeDocument/2006/relationships/hyperlink" Target="https://www.google.com/calendar/event?eid=M2ozbzJydGkyb2JsNTJiams5YjMydjVxa2IgenphZXJvY2FsLm1hbmNoZXN0ZXJzZWwxQG0&amp;ctz=Europe/London" TargetMode="External"/><Relationship Id="rId25535" Type="http://schemas.openxmlformats.org/officeDocument/2006/relationships/hyperlink" Target="https://www.google.com/calendar/event?eid=M2o4dmFjMXI4OWc5Yjc0djgzODRtNm5qcW8genphZXJvY2FsLmJlcmxpbnNlbDFAbQ&amp;ctz=Europe/Berlin" TargetMode="External"/><Relationship Id="rId32751" Type="http://schemas.openxmlformats.org/officeDocument/2006/relationships/hyperlink" Target="https://www.google.com/calendar/event?eid=NTN0bTRsdmNqNTc5aXF0NWs5MHE4dm82MW4genphZXJvY2FsLmhhbWJ1cmdzZWwxQG0&amp;ctz=Europe/Berlin" TargetMode="External"/><Relationship Id="rId14929" Type="http://schemas.openxmlformats.org/officeDocument/2006/relationships/hyperlink" Target="https://www.google.com/calendar/event?eid=MmJ0cm1tZmNwN3NmNWd1YmJjZDVhdmFrYTcgenphZXJvY2FsLmZyYW5rZnVydHNlbDFAbQ&amp;ctz=Europe/Berlin" TargetMode="External"/><Relationship Id="rId28758" Type="http://schemas.openxmlformats.org/officeDocument/2006/relationships/hyperlink" Target="https://www.google.com/calendar/event?eid=Xzc0cGo2YzlwNWtwajZkcGs2NG8zZ2NpMGM1bzZpYmprZDVtbWFiamNmNCB0cWNqdmVsdWhuOXE3bjZua2dpdXYzYXY1a0Bn&amp;ctz=Europe/Paris" TargetMode="External"/><Relationship Id="rId32404" Type="http://schemas.openxmlformats.org/officeDocument/2006/relationships/hyperlink" Target="https://www.google.com/calendar/event?eid=Xzc0cGo2YzlwNWtwM2FjMW43MHNqMGRxMGM1bzZpYmprZDVtbWFiamNmNCB6enplcm9jYWwubHV4ZW1ib3VyZ3NlbDFAbQ&amp;ctz=Europe/Luxembourg" TargetMode="External"/><Relationship Id="rId2886" Type="http://schemas.openxmlformats.org/officeDocument/2006/relationships/hyperlink" Target="https://www.google.com/calendar/event?eid=Xzc0cGo2YzlwNWtwajZjMWs2Y3AzMGRpMGM1bzZpYmprZDVtbWFiamNmNCBtZTZ2NXNybTd1dG1naXRyZHI2N3RlcXE3a0Bn&amp;ctz=Europe/Vienna" TargetMode="External"/><Relationship Id="rId9499" Type="http://schemas.openxmlformats.org/officeDocument/2006/relationships/hyperlink" Target="https://www.google.com/calendar/event?eid=X2NscjZhcmprYnRqbThvanFjaG9uaXUzZGM5azY2ZzNkY2xpbjh0Ymc1cGhtdXI4IGFtc3RlcmRhbS5zdGFydHVwZXZlbnRsaXN0QG0&amp;ctz=Europe/Amsterdam" TargetMode="External"/><Relationship Id="rId17402" Type="http://schemas.openxmlformats.org/officeDocument/2006/relationships/hyperlink" Target="https://www.google.com/calendar/event?eid=Xzc0cGo2YzlwNWtwMzhkcHA3MHIzZ2NxMGM1bzZpYmprZDVtbWFiamNmNCB6enplcm9jYWwubG9uZG9uc2VsMUBt&amp;ctz=Europe/London" TargetMode="External"/><Relationship Id="rId858" Type="http://schemas.openxmlformats.org/officeDocument/2006/relationships/hyperlink" Target="https://www.google.com/calendar/event?eid=MXNsM2hwZ2ZjNXBvZnRxNGMzcnF0c2N0ZG8genphZXJvY2FsLm11bmljaHNlbDFAbQ&amp;ctz=Europe/Berlin" TargetMode="External"/><Relationship Id="rId2539" Type="http://schemas.openxmlformats.org/officeDocument/2006/relationships/hyperlink" Target="https://www.google.com/calendar/event?eid=Xzc0cGo2YzlwNWtwM2dlOW42MHNqNmQyMGM1bzZpYmprZDVtbWFiamNmNCB6enplcm9jYWwudmllbm5hc2VsMUBt&amp;ctz=Europe/Vienna" TargetMode="External"/><Relationship Id="rId33178" Type="http://schemas.openxmlformats.org/officeDocument/2006/relationships/hyperlink" Target="https://www.google.com/calendar/event?eid=NnUyajhpZ3J1cGI0bmdla2VycmdwYmJlZWwgenphZXJvY2FsLmhhbWJ1cmdzZWwxQG0&amp;ctz=Europe/Berlin" TargetMode="External"/><Relationship Id="rId5012" Type="http://schemas.openxmlformats.org/officeDocument/2006/relationships/hyperlink" Target="https://www.google.com/calendar/event?eid=Xzc0cGo2YzlwNWtwM2dlOW42MHNqZWRhMGM1bzZpYmprZDVtbWFiamNmNCB6enplcm9jYWwuenVyaWNoc2VsMUBt&amp;ctz=Europe/Zurich" TargetMode="External"/><Relationship Id="rId8582" Type="http://schemas.openxmlformats.org/officeDocument/2006/relationships/hyperlink" Target="https://www.google.com/calendar/event?eid=MWVkdGxiNzlnbzdqNWJuY3Q5aXFsbXNscXYgenphZXJvY2FsLmFtc3RlcmRhbXNlbDFAbQ&amp;ctz=Europe/Amsterdam" TargetMode="External"/><Relationship Id="rId18176" Type="http://schemas.openxmlformats.org/officeDocument/2006/relationships/hyperlink" Target="https://www.google.com/calendar/event?eid=MXRvbzhvY3RjZ3J2b3M5ZDAwMXFoaDRoMXEgenphZXJvY2FsLmxvbmRvbnNlbDFAbQ&amp;ctz=Europe/London" TargetMode="External"/><Relationship Id="rId25392" Type="http://schemas.openxmlformats.org/officeDocument/2006/relationships/hyperlink" Target="https://www.google.com/calendar/event?eid=MG04MDh0ZG43cGg0NHU4dGJxcGtjc2Y0dTYgenphZXJvY2FsLmJlcmxpbnNlbDFAbQ&amp;ctz=Europe/Berlin" TargetMode="External"/><Relationship Id="rId27841" Type="http://schemas.openxmlformats.org/officeDocument/2006/relationships/hyperlink" Target="https://www.google.com/calendar/event?eid=NTNubzE4ZGtsYThoZ2s4YW1xbjhhN2diNTggenphZXJvY2FsLnBhcmlzc2VsMUBt&amp;ctz=Europe/Paris" TargetMode="External"/><Relationship Id="rId8235" Type="http://schemas.openxmlformats.org/officeDocument/2006/relationships/hyperlink" Target="https://www.google.com/calendar/event?eid=M2YwdmkzMGJwOGU0c3BvbDM3dDEwNDNpN3YgenphZXJvY2FsLmFtc3RlcmRhbXNlbDFAbQ&amp;ctz=Europe/Amsterdam" TargetMode="External"/><Relationship Id="rId11563" Type="http://schemas.openxmlformats.org/officeDocument/2006/relationships/hyperlink" Target="https://www.google.com/calendar/event?eid=MGEyZmM2a2E0b2R0Z3B0dXBmaWQxbnNkaGwgenphZXJvY2FsLnN0b2NraG9sbXNlbDFAbQ&amp;ctz=Europe/Stockholm" TargetMode="External"/><Relationship Id="rId25045" Type="http://schemas.openxmlformats.org/officeDocument/2006/relationships/hyperlink" Target="https://www.google.com/calendar/event?eid=NzM5dW8xYmpsMTZtYzk4Z2M4M3Qwc2NpNDQgenphZXJvY2FsLmJlcmxpbnNlbDFAbQ&amp;ctz=Europe/Berlin" TargetMode="External"/><Relationship Id="rId32261" Type="http://schemas.openxmlformats.org/officeDocument/2006/relationships/hyperlink" Target="https://www.google.com/calendar/event?eid=MjFzNDh2bnRxdDJ1Z3E4dHQ5cjU5Ymd1bHMgenphZXJvY2FsLmx1eGVtYm91cmdzZWwxQG0&amp;ctz=Europe/Luxembourg" TargetMode="External"/><Relationship Id="rId1622" Type="http://schemas.openxmlformats.org/officeDocument/2006/relationships/hyperlink" Target="https://www.google.com/calendar/event?eid=Xzc0cGo2YzlwNWtwajZkcGc2NHIzMGNpMGM1bzZpYmprZDVtbWFiamNmNCBxOHByb2dnaGQ2dDZlbjNrMDRyb29ncjkwMEBn&amp;ctz=Europe/Berlin" TargetMode="External"/><Relationship Id="rId11216" Type="http://schemas.openxmlformats.org/officeDocument/2006/relationships/hyperlink" Target="https://www.google.com/calendar/event?eid=NjJsamtiOGg4cmlqa3Fmb2s4bnU3bTJwN2IgenphZXJvY2FsLnN0b2NraG9sbXNlbDFAbQ&amp;ctz=Europe/Stockholm" TargetMode="External"/><Relationship Id="rId14786" Type="http://schemas.openxmlformats.org/officeDocument/2006/relationships/hyperlink" Target="https://www.google.com/calendar/event?eid=MDlqcDFlbHQwYXZkdWE2aThuaWNnbmVrbjIgenphZXJvY2FsLmZyYW5rZnVydHNlbDFAbQ&amp;ctz=Europe/Berlin" TargetMode="External"/><Relationship Id="rId4845" Type="http://schemas.openxmlformats.org/officeDocument/2006/relationships/hyperlink" Target="https://www.google.com/calendar/event?eid=Xzc0cGo2YzlwNWtwMzZkaG42c3BqNGRpMGM1bzZpYmprZDVtbWFiamNmNCB6enplcm9jYWwuenVyaWNoc2VsMUBt&amp;ctz=Europe/Zurich" TargetMode="External"/><Relationship Id="rId14439" Type="http://schemas.openxmlformats.org/officeDocument/2006/relationships/hyperlink" Target="https://www.google.com/calendar/event?eid=Xzc0cGo2YzlwNWtwM2NlMWk2NHFqYWMyMGM1bzZpYmprZDVtbWFiamNmNCB6enplcm9jYWwuZnJhbmtmdXJ0c2VsMUBt&amp;ctz=Europe/Berlin" TargetMode="External"/><Relationship Id="rId21655" Type="http://schemas.openxmlformats.org/officeDocument/2006/relationships/hyperlink" Target="https://www.google.com/calendar/event?eid=Xzc0cGo2YzlwNWtwM2NlMWk2a28zZ2UyMGM1bzZpYmprZDVtbWFiamNmNCB6enplcm9jYWwuYnJ1c3NlbHNzZWwxQG0&amp;ctz=Europe/Brussels" TargetMode="External"/><Relationship Id="rId28268" Type="http://schemas.openxmlformats.org/officeDocument/2006/relationships/hyperlink" Target="https://www.google.com/calendar/event?eid=NGtybTRjaXM5ajgyY3ZqbHRrc2Flbmw1cTkgenphZXJvY2FsLnBhcmlzc2VsMUBt&amp;ctz=Europe/Paris" TargetMode="External"/><Relationship Id="rId2396" Type="http://schemas.openxmlformats.org/officeDocument/2006/relationships/hyperlink" Target="https://www.google.com/calendar/event?eid=Xzc0cGo2YzlwNWtwM2NlMWk2NHIzMmRxMGM1bzZpYmprZDVtbWFiamNmNCB6enplcm9jYWwudmllbm5hc2VsMUBt&amp;ctz=Europe/Vienna" TargetMode="External"/><Relationship Id="rId21308" Type="http://schemas.openxmlformats.org/officeDocument/2006/relationships/hyperlink" Target="https://www.google.com/calendar/event?eid=NDk5MW8yNjdvYmdudTE4dHZmN2R1MG82bnQgenphZXJvY2FsLmJydXNzZWxzc2VsMUBt&amp;ctz=Europe/Brussels" TargetMode="External"/><Relationship Id="rId24878" Type="http://schemas.openxmlformats.org/officeDocument/2006/relationships/hyperlink" Target="https://www.google.com/calendar/event?eid=MTA3Y3NkZTJpdDZwbWhkZ2ZiaHJqMXVkZDYgenphZXJvY2FsLmJlcmxpbnNlbDFAbQ&amp;ctz=Europe/Berlin" TargetMode="External"/><Relationship Id="rId29800" Type="http://schemas.openxmlformats.org/officeDocument/2006/relationships/hyperlink" Target="https://www.google.com/calendar/event?eid=MzBqc29qN2V1N2JxOG4zb3VyN2kxbmw5N28genphZXJvY2FsLmNvcGVuaGFnZW5zZWwxQG0&amp;ctz=Europe/Copenhagen" TargetMode="External"/><Relationship Id="rId368" Type="http://schemas.openxmlformats.org/officeDocument/2006/relationships/hyperlink" Target="https://www.google.com/calendar/event?eid=NHJjMnZ1NTQ3b3Y2aW81bmc2Ymk5MGhkN3IgenphZXJvY2FsLm11bmljaHNlbDFAbQ&amp;ctz=Europe/Berlin" TargetMode="External"/><Relationship Id="rId2049" Type="http://schemas.openxmlformats.org/officeDocument/2006/relationships/hyperlink" Target="https://www.google.com/calendar/event?eid=M2xvdTRqOTU4a2hrcGw0b2xjaXU1cnBkdWogenphZXJvY2FsLnZpZW5uYXNlbDFAbQ&amp;ctz=Europe/Vienna" TargetMode="External"/><Relationship Id="rId27351" Type="http://schemas.openxmlformats.org/officeDocument/2006/relationships/hyperlink" Target="https://www.google.com/calendar/event?eid=N3BhNzJtMG1ram4xb3Q4YXA5cmdkZzNsbGsgenphZXJvY2FsLnBhcmlzc2VsMUBt&amp;ctz=Europe/Paris" TargetMode="External"/><Relationship Id="rId31747" Type="http://schemas.openxmlformats.org/officeDocument/2006/relationships/hyperlink" Target="https://www.google.com/calendar/event?eid=Xzc0cGo2YzlwNWtwajRkOWg3NHFqMmRxMGM1bzZpYmprZDVtbWFiamNmNCB0c2U5amhyaWEwbTBrMzhtOWxtOTVyZzE3Y0Bn&amp;ctz=Europe/Madrid" TargetMode="External"/><Relationship Id="rId8092" Type="http://schemas.openxmlformats.org/officeDocument/2006/relationships/hyperlink" Target="https://www.google.com/calendar/event?eid=NjFyaWR2MzZhZjBtb3I2ajNpNG1jMHN1dW4genphZXJvY2FsLmFtc3RlcmRhbXNlbDFAbQ&amp;ctz=Europe/Amsterdam" TargetMode="External"/><Relationship Id="rId11073" Type="http://schemas.openxmlformats.org/officeDocument/2006/relationships/hyperlink" Target="https://www.google.com/calendar/event?eid=NW0xam1wZ3IwMTdqMXE1OWM1NnRjZmNwaDcgenphZXJvY2FsLnN0b2NraG9sbXNlbDFAbQ&amp;ctz=Europe/Stockholm" TargetMode="External"/><Relationship Id="rId13522" Type="http://schemas.openxmlformats.org/officeDocument/2006/relationships/hyperlink" Target="https://www.google.com/calendar/event?eid=Xzc0cGo2YzlwNWtwM2dlOW42a28zYWMyMGM1bzZpYmprZDVtbWFiamNmNCB6enplcm9jYWwubGlzYm9uc2VsMUBt&amp;ctz=Europe/Lisbon" TargetMode="External"/><Relationship Id="rId27004" Type="http://schemas.openxmlformats.org/officeDocument/2006/relationships/hyperlink" Target="https://www.google.com/calendar/event?eid=MDRzZjlzMjI1NTZsOTl1dWY0anI2Yjc0dXUgenphZXJvY2FsLnBhcmlzc2VsMUBt&amp;ctz=Europe/Paris" TargetMode="External"/><Relationship Id="rId1132" Type="http://schemas.openxmlformats.org/officeDocument/2006/relationships/hyperlink" Target="https://www.google.com/calendar/event?eid=NjVrcmlqOXMzdW90NmNpbHE0aGF2NWJiN3Mgc2Vsb3BzZXUubXVuaWNoMUBt&amp;ctz=Europe/Berlin" TargetMode="External"/><Relationship Id="rId16745" Type="http://schemas.openxmlformats.org/officeDocument/2006/relationships/hyperlink" Target="https://www.google.com/calendar/event?eid=M2l0aDAxbHZkMjluZXJidHE1ODBub3JqcWEgbG9uZG9uLnN0YXJ0dXBldmVudGxpc3RAbQ&amp;ctz=Europe/London" TargetMode="External"/><Relationship Id="rId23961" Type="http://schemas.openxmlformats.org/officeDocument/2006/relationships/hyperlink" Target="https://www.google.com/calendar/event?eid=MDhxcHBuOWxvYjM3OWRwdmNjZ2dub3ZvcjUgenphZXJvY2FsLm1hbmNoZXN0ZXJzZWwxQG0&amp;ctz=Europe/London" TargetMode="External"/><Relationship Id="rId4355" Type="http://schemas.openxmlformats.org/officeDocument/2006/relationships/hyperlink" Target="https://www.google.com/calendar/event?eid=Xzc0cGo2YzlwNWtwM2dlOW42Z3NqMmRhMGM1bzZpYmprZDVtbWFiamNmNCB6enplcm9jYWwuYmFyY2Vsb25hc2VsMUBt&amp;ctz=Europe/Madrid" TargetMode="External"/><Relationship Id="rId6804" Type="http://schemas.openxmlformats.org/officeDocument/2006/relationships/hyperlink" Target="https://www.google.com/calendar/event?eid=NHRoZjUyZTFxcGI3NnFyMnA3MTk1dnVjbG4genphZXJvY2FsLmR1YmxpbnNlbDFAbQ&amp;ctz=Europe/Dublin" TargetMode="External"/><Relationship Id="rId14296" Type="http://schemas.openxmlformats.org/officeDocument/2006/relationships/hyperlink" Target="https://www.google.com/calendar/event?eid=NXY1amo4c29oZnEyYTNyMHI2cmJybjVtNmQgc2Vsb3BzeHMudGVsYXZpdjFAbQ&amp;ctz=Asia/Jerusalem" TargetMode="External"/><Relationship Id="rId19968" Type="http://schemas.openxmlformats.org/officeDocument/2006/relationships/hyperlink" Target="https://www.google.com/calendar/event?eid=Xzc0cGo2YzlwNWtwajJkMW02NHAzZ2NxMGM1bzZpYmprZDVtbWFiamNmNCA3OGFoN2ptcWEydTJ0dnAxZzFuOW44aThnZ0Bn&amp;ctz=Europe/London" TargetMode="External"/><Relationship Id="rId23614" Type="http://schemas.openxmlformats.org/officeDocument/2006/relationships/hyperlink" Target="https://www.google.com/calendar/event?eid=Xzc0cGo2YzlwNWtwajJjOW42NHEzMmVhMGM1bzZpYmprZDVtbWFiamNmNCAzNGxyMGIwdGlyZHJhMW5wczdpOWtoOWU2OEBn&amp;ctz=Europe/London" TargetMode="External"/><Relationship Id="rId30830" Type="http://schemas.openxmlformats.org/officeDocument/2006/relationships/hyperlink" Target="https://www.google.com/calendar/event?eid=Xzc0cGo2YzlwNWtwajBkMWw3NHFqMmNxMGM1bzZpYmprZDVtbWFiamNmNCB0c2U5amhyaWEwbTBrMzhtOWxtOTVyZzE3Y0Bn&amp;ctz=Europe/Madrid" TargetMode="External"/><Relationship Id="rId4008" Type="http://schemas.openxmlformats.org/officeDocument/2006/relationships/hyperlink" Target="https://www.google.com/calendar/event?eid=MzNuODNqNjV1MWhzaWZ0anUzbjgyMWE2OGQgYmFyY2Vsb25hLnN0YXJ0dXBldmVudGxpc3RAbQ&amp;ctz=Europe/Madrid" TargetMode="External"/><Relationship Id="rId21165" Type="http://schemas.openxmlformats.org/officeDocument/2006/relationships/hyperlink" Target="https://www.google.com/calendar/event?eid=MTd1Mm9oZ2lmbWs2ZjlnaW9xZzdqbTVhMTEgenphZXJvY2FsLmJydXNzZWxzc2VsMUBt&amp;ctz=Europe/Brussels" TargetMode="External"/><Relationship Id="rId26837" Type="http://schemas.openxmlformats.org/officeDocument/2006/relationships/hyperlink" Target="https://www.google.com/calendar/event?eid=MnA5Zm1sMHBpcThtdTFzbmpyNmIyb25obGIgenphZXJvY2FsLnBhcmlzc2VsMUBt&amp;ctz=Europe/Paris" TargetMode="External"/><Relationship Id="rId7578" Type="http://schemas.openxmlformats.org/officeDocument/2006/relationships/hyperlink" Target="https://www.google.com/calendar/event?eid=MGcwYjFvbzRyazBhMWdxYWU3dXMxYTVuZjYgenphZXJvY2FsLmR1YmxpbnNlbDFAbQ&amp;ctz=Europe/Dublin" TargetMode="External"/><Relationship Id="rId10559" Type="http://schemas.openxmlformats.org/officeDocument/2006/relationships/hyperlink" Target="https://www.google.com/calendar/event?eid=MmJudDlzaGo1NDkwbHI1dWljMDYyZGo5MTcgenphZXJvY2FsLnN0b2NraG9sbXNlbDFAbQ&amp;ctz=Europe/Stockholm" TargetMode="External"/><Relationship Id="rId24388" Type="http://schemas.openxmlformats.org/officeDocument/2006/relationships/hyperlink" Target="https://www.google.com/calendar/event?eid=Xzc0cGo2YzlwNWtwM2dlOW03MHEzMmNxMGM1bzZpYmprZDVtbWFiamNmNCB6enplcm9jYWwuYmVybGluc2VsMUBt&amp;ctz=Europe/Berlin" TargetMode="External"/><Relationship Id="rId29310" Type="http://schemas.openxmlformats.org/officeDocument/2006/relationships/hyperlink" Target="https://www.google.com/calendar/event?eid=Xzc0cGo2YzlwNWtwM2NlMWo2a3BqZ2NhMGM1bzZpYmprZDVtbWFiamNmNCB6enplcm9jYWwuY29wZW5oYWdlbnNlbDFAbQ&amp;ctz=Europe/Copenhagen" TargetMode="External"/><Relationship Id="rId13032" Type="http://schemas.openxmlformats.org/officeDocument/2006/relationships/hyperlink" Target="https://www.google.com/calendar/event?eid=Nm5najI4bTdjZzg1YWhqNm8xMHZqcDcxY2QgenphZXJvY2FsLmxpc2JvbnNlbDFAbQ&amp;ctz=Europe/Lisbon" TargetMode="External"/><Relationship Id="rId20998" Type="http://schemas.openxmlformats.org/officeDocument/2006/relationships/hyperlink" Target="https://www.google.com/calendar/event?eid=NTFqa284bmhmYnJiNWtkNmJxZWRncTduYTUgenphZXJvY2FsLmJydXNzZWxzc2VsMUBt&amp;ctz=Europe/Brussels" TargetMode="External"/><Relationship Id="rId31257" Type="http://schemas.openxmlformats.org/officeDocument/2006/relationships/hyperlink" Target="https://www.google.com/calendar/event?eid=Xzc0cGo2YzlwNWtwM2dlMWs3NHNqZWRxMGM1bzZpYmprZDVtbWFiamNmNCB6emFlcm9jYWwubWFkcmlkc2VsMUBt&amp;ctz=Europe/Madrid" TargetMode="External"/><Relationship Id="rId6661" Type="http://schemas.openxmlformats.org/officeDocument/2006/relationships/hyperlink" Target="https://www.google.com/calendar/event?eid=NHBiNDBpc2s2cjdoOWpiMDRhanRlcHNpYnMgenphZXJvY2FsLmR1YmxpbnNlbDFAbQ&amp;ctz=Europe/Dublin" TargetMode="External"/><Relationship Id="rId16255" Type="http://schemas.openxmlformats.org/officeDocument/2006/relationships/hyperlink" Target="https://www.google.com/calendar/event?eid=NWlzajF0a2g2MGgzaGN0OWRidXMza3VkbDEgenphZXJvY2FsLm9zbG9zZWwxQG0&amp;ctz=Europe/Oslo" TargetMode="External"/><Relationship Id="rId18704" Type="http://schemas.openxmlformats.org/officeDocument/2006/relationships/hyperlink" Target="https://www.google.com/calendar/event?eid=M3ZrczlmcGQ0MW9zYTA5NGFucW5ubGEyZGEgenphZXJvY2FsLmxvbmRvbnNlbDFAbQ&amp;ctz=Europe/London" TargetMode="External"/><Relationship Id="rId23471" Type="http://schemas.openxmlformats.org/officeDocument/2006/relationships/hyperlink" Target="https://www.google.com/calendar/event?eid=NmQxZTdvdmxwb2hhbWE1N3FqZTJiMjdic3UgenphZXJvY2FsLm1hbmNoZXN0ZXJzZWwxQG0&amp;ctz=Europe/London" TargetMode="External"/><Relationship Id="rId25920" Type="http://schemas.openxmlformats.org/officeDocument/2006/relationships/hyperlink" Target="https://www.google.com/calendar/event?eid=Xzc0cGo2YzlwNWtwajJjcGo2NHJqNGRpMGM1bzZpYmprZDVtbWFiamNmNCA5dG8waG42cjFiczBkNWs3bjAwZGs4ZWtwY0Bn&amp;ctz=Europe/Berlin" TargetMode="External"/><Relationship Id="rId6314" Type="http://schemas.openxmlformats.org/officeDocument/2006/relationships/hyperlink" Target="https://www.google.com/calendar/event?eid=NmxyNDc3OTU1dTllaHZmM2JxaGE0aGNpYnQgenphZXJvY2FsLnp1cmljaHNlbDFAbQ&amp;ctz=Europe/Zurich" TargetMode="External"/><Relationship Id="rId23124" Type="http://schemas.openxmlformats.org/officeDocument/2006/relationships/hyperlink" Target="https://www.google.com/calendar/event?eid=NHJiNmtsdWY0YnZ1cWdscWhocWhob3M1a2cgenphZXJvY2FsLm1hbmNoZXN0ZXJzZWwxQG0&amp;ctz=Europe/London" TargetMode="External"/><Relationship Id="rId30340" Type="http://schemas.openxmlformats.org/officeDocument/2006/relationships/hyperlink" Target="https://www.google.com/calendar/event?eid=Xzc0cGo2YzlwNWtwajBjOW82NG9qZ2VhMGM1bzZpYmprZDVtbWFiamNmNCAwMm1za2hzdDk4b3F0ajhnYXZyY2E2dm5va0Bn&amp;ctz=Europe/Copenhagen" TargetMode="External"/><Relationship Id="rId9884" Type="http://schemas.openxmlformats.org/officeDocument/2006/relationships/hyperlink" Target="https://www.google.com/calendar/event?eid=NTByc3Z1OXNlN3ZlYm82Ym85bGw5MzI1MmMgenphZXJvY2FsLmFtc3RlcmRhbXNlbDFAbQ&amp;ctz=Europe/Amsterdam" TargetMode="External"/><Relationship Id="rId12865" Type="http://schemas.openxmlformats.org/officeDocument/2006/relationships/hyperlink" Target="https://www.google.com/calendar/event?eid=Xzc0cGo2YzlwNWtwM2dlOW42a28zMmUyMGM1bzZpYmprZDVtbWFiamNmNCB6enplcm9jYWwubGlzYm9uc2VsMUBt&amp;ctz=Europe/Lisbon" TargetMode="External"/><Relationship Id="rId19478" Type="http://schemas.openxmlformats.org/officeDocument/2006/relationships/hyperlink" Target="https://www.google.com/calendar/event?eid=N29nbXZpZTMwODM0aXZxMGpmcjBzaTg3M2sgc2Vsb3BzZXUubG9uZG9uMUBt&amp;ctz=Europe/London" TargetMode="External"/><Relationship Id="rId26694" Type="http://schemas.openxmlformats.org/officeDocument/2006/relationships/hyperlink" Target="https://www.google.com/calendar/event?eid=NGg3cDg3cWppc3ZrbW1laXZtZHJlbDgxcGwgcGFyaXMuc3RhcnR1cGV2ZW50bGlzdEBt&amp;ctz=Europe/Paris" TargetMode="External"/><Relationship Id="rId98" Type="http://schemas.openxmlformats.org/officeDocument/2006/relationships/hyperlink" Target="https://www.google.com/calendar/event?eid=NTFpZzBzbGY1bW92MmVmM3ExZnV1MHJsbm0genphZXJvY2FsLm11bmljaHNlbDFAbQ&amp;ctz=Europe/Berlin" TargetMode="External"/><Relationship Id="rId2924" Type="http://schemas.openxmlformats.org/officeDocument/2006/relationships/hyperlink" Target="https://www.google.com/calendar/event?eid=Xzc0cGo2YzlwNWtwajZkcGk2NG9qZWNpMGM1bzZpYmprZDVtbWFiamNmNCBtZTZ2NXNybTd1dG1naXRyZHI2N3RlcXE3a0Bn&amp;ctz=Europe/Vienna" TargetMode="External"/><Relationship Id="rId7088" Type="http://schemas.openxmlformats.org/officeDocument/2006/relationships/hyperlink" Target="https://www.google.com/calendar/event?eid=MjdyOW8zbHRrbW1pZjVucG5rdHM3ZWh0czMgenphZXJvY2FsLmR1YmxpbnNlbDFAbQ&amp;ctz=Europe/Dublin" TargetMode="External"/><Relationship Id="rId9537" Type="http://schemas.openxmlformats.org/officeDocument/2006/relationships/hyperlink" Target="https://www.google.com/calendar/event?eid=X2NscjZhcmprYnNwM2FkMWw2a29qNGQ5ajgxbW1hcGJrZWxvMnNvcmZkayBhbXN0ZXJkYW0uc3RhcnR1cGV2ZW50bGlzdEBt&amp;ctz=Europe/Amsterdam" TargetMode="External"/><Relationship Id="rId12518" Type="http://schemas.openxmlformats.org/officeDocument/2006/relationships/hyperlink" Target="https://www.google.com/calendar/event?eid=MzY5cDJqZmM1Y2J2MDdzcWZtNjV1MTU5c3UgenphZXJvY2FsLnN0b2NraG9sbXNlbDFAbQ&amp;ctz=Europe/Stockholm" TargetMode="External"/><Relationship Id="rId26347" Type="http://schemas.openxmlformats.org/officeDocument/2006/relationships/hyperlink" Target="https://www.google.com/calendar/event?eid=NWIxYmxoMGltaDdkYTZ1ODBxM2wzbWY1cjEgc2Vsb3BzZXUucGFyaXMxQG0&amp;ctz=Europe/Paris" TargetMode="External"/><Relationship Id="rId10069" Type="http://schemas.openxmlformats.org/officeDocument/2006/relationships/hyperlink" Target="https://www.google.com/calendar/event?eid=Nm52dHY1NDhma2cyZHBqZzlhMDAyZDMwYTkgenphZXJvY2FsLmFtc3RlcmRhbXNlbDFAbQ&amp;ctz=Europe/Amsterdam" TargetMode="External"/><Relationship Id="rId18561" Type="http://schemas.openxmlformats.org/officeDocument/2006/relationships/hyperlink" Target="https://www.google.com/calendar/event?eid=MzFsOGFyZTRlajh0MnFvbWVhbzBwMGxpNzcgenphZXJvY2FsLmxvbmRvbnNlbDFAbQ&amp;ctz=Europe/London" TargetMode="External"/><Relationship Id="rId22957" Type="http://schemas.openxmlformats.org/officeDocument/2006/relationships/hyperlink" Target="https://www.google.com/calendar/event?eid=MGo5bjM1Y2ltZzU2cDA4dTU2OGpyaWloNTYgenphZXJvY2FsLm1hbmNoZXN0ZXJzZWwxQG0&amp;ctz=Europe/London" TargetMode="External"/><Relationship Id="rId33216" Type="http://schemas.openxmlformats.org/officeDocument/2006/relationships/hyperlink" Target="https://www.google.com/calendar/event?eid=Xzc0cGo2YzlwNWtwMzZkOWg2MG9qYWRhMGM1bzZpYmprZDVtbWFiamNmNCB6enplcm9jYWwuaGFtYnVyZ3NlbDFAbQ&amp;ctz=Europe/Berlin" TargetMode="External"/><Relationship Id="rId3698" Type="http://schemas.openxmlformats.org/officeDocument/2006/relationships/hyperlink" Target="https://www.google.com/calendar/event?eid=NXMyNDNoMmM1aGt1czBtcnBkYTUzOGY1YjggenphZXJvY2FsLmJhcmNlbG9uYXNlbDFAbQ&amp;ctz=Europe/Madrid" TargetMode="External"/><Relationship Id="rId8620" Type="http://schemas.openxmlformats.org/officeDocument/2006/relationships/hyperlink" Target="https://www.google.com/calendar/event?eid=MXQzb2txcG9vOTNrc2M3aWw3cnF1dm1qbXMgenphZXJvY2FsLmFtc3RlcmRhbXNlbDFAbQ&amp;ctz=Europe/Amsterdam" TargetMode="External"/><Relationship Id="rId18214" Type="http://schemas.openxmlformats.org/officeDocument/2006/relationships/hyperlink" Target="https://www.google.com/calendar/event?eid=MXBrMmFwMzg5c2hwY2Jwb3VxOTByZWRsMnYgenphZXJvY2FsLmxvbmRvbnNlbDFAbQ&amp;ctz=Europe/London" TargetMode="External"/><Relationship Id="rId25430" Type="http://schemas.openxmlformats.org/officeDocument/2006/relationships/hyperlink" Target="https://www.google.com/calendar/event?eid=NHVwbmg1Mm5rZ3NkcDJiaGU3NnJwcjk3YWQgenphZXJvY2FsLmJlcmxpbnNlbDFAbQ&amp;ctz=Europe/Berlin" TargetMode="External"/><Relationship Id="rId6171" Type="http://schemas.openxmlformats.org/officeDocument/2006/relationships/hyperlink" Target="https://www.google.com/calendar/event?eid=NjBudWg0ZjkyZjh0bXF2aHV1bmZyYTJ1dGIgc2Vsb3BzZXUuenVyaWNoMUBt&amp;ctz=Europe/Zurich" TargetMode="External"/><Relationship Id="rId11601" Type="http://schemas.openxmlformats.org/officeDocument/2006/relationships/hyperlink" Target="https://www.google.com/calendar/event?eid=Xzc0cGo2YzlwNWtwMzZkOWc2c3EzMGRhMGM1bzZpYmprZDVtbWFiamNmNCB6enplcm9jYWwuc3RvY2tob2xtc2VsMUBt&amp;ctz=Europe/Stockholm" TargetMode="External"/><Relationship Id="rId28653" Type="http://schemas.openxmlformats.org/officeDocument/2006/relationships/hyperlink" Target="https://www.google.com/calendar/event?eid=Xzc0cGo2YzlwNWtwajZkcGs2MHNqZWMyMGM1bzZpYmprZDVtbWFiamNmNCB0cWNqdmVsdWhuOXE3bjZua2dpdXYzYXY1a0Bn&amp;ctz=Europe/Paris" TargetMode="External"/><Relationship Id="rId2781" Type="http://schemas.openxmlformats.org/officeDocument/2006/relationships/hyperlink" Target="https://www.google.com/calendar/event?eid=Xzc0cGo2YzlwNWtwajRkOWw2MHBqaWNxMGM1bzZpYmprZDVtbWFiamNmNCBtZTZ2NXNybTd1dG1naXRyZHI2N3RlcXE3a0Bn&amp;ctz=Europe/Vienna" TargetMode="External"/><Relationship Id="rId9394" Type="http://schemas.openxmlformats.org/officeDocument/2006/relationships/hyperlink" Target="https://www.google.com/calendar/event?eid=X2NscjZhcmprYnNwM2FjcGo2Y3FqZWU5bzgxbW1hcGJrZWxvMnNvcmZkayBhbXN0ZXJkYW0uc3RhcnR1cGV2ZW50bGlzdEBt&amp;ctz=Europe/Amsterdam" TargetMode="External"/><Relationship Id="rId14824" Type="http://schemas.openxmlformats.org/officeDocument/2006/relationships/hyperlink" Target="https://www.google.com/calendar/event?eid=Mm9jbjB1cDE2cG9hdGpzczRqNnY1NjRvOXIgenphZXJvY2FsLmZyYW5rZnVydHNlbDFAbQ&amp;ctz=Europe/Berlin" TargetMode="External"/><Relationship Id="rId28306" Type="http://schemas.openxmlformats.org/officeDocument/2006/relationships/hyperlink" Target="https://www.google.com/calendar/event?eid=MWFlcmpnaHVpZGU4Z3Y2bzZjbnRpcWVnZGQgc2Vsb3BzZXUucGFyaXMxQG0&amp;ctz=Europe/Paris" TargetMode="External"/><Relationship Id="rId753" Type="http://schemas.openxmlformats.org/officeDocument/2006/relationships/hyperlink" Target="https://www.google.com/calendar/event?eid=Mm5nZG1xZ21iODRtanI0M3YzNTM0bWMyNHMgenphZXJvY2FsLm11bmljaHNlbDFAbQ&amp;ctz=Europe/Berlin" TargetMode="External"/><Relationship Id="rId2434" Type="http://schemas.openxmlformats.org/officeDocument/2006/relationships/hyperlink" Target="https://www.google.com/calendar/event?eid=Xzc0cGo2YzlwNWtwM2NlMWk2NHIzY2RhMGM1bzZpYmprZDVtbWFiamNmNCB6enplcm9jYWwudmllbm5hc2VsMUBt&amp;ctz=Europe/Vienna" TargetMode="External"/><Relationship Id="rId9047" Type="http://schemas.openxmlformats.org/officeDocument/2006/relationships/hyperlink" Target="https://www.google.com/calendar/event?eid=N29zdGpxNHBoajM3NmEwbzhtMjIyaXJqcmMgenphZXJvY2FsLmFtc3RlcmRhbXNlbDFAbQ&amp;ctz=Europe/Amsterdam" TargetMode="External"/><Relationship Id="rId12028" Type="http://schemas.openxmlformats.org/officeDocument/2006/relationships/hyperlink" Target="https://www.google.com/calendar/event?eid=Mm41N2UybTBuMnE1dTdsdjh2Mjc4aG1sNnUgc3RvY2tob2xtLnN0YXJ0dXBldmVudGxpc3RAbQ&amp;ctz=Europe/Stockholm" TargetMode="External"/><Relationship Id="rId12375" Type="http://schemas.openxmlformats.org/officeDocument/2006/relationships/hyperlink" Target="https://www.google.com/calendar/event?eid=Xzc0cGo2YzlwNWtwajZjMWc2c3AzaWRhMGM1bzZpYmprZDVtbWFiamNmNCBqaTFtOXNkbjcyN2J1djh2czM3NnM3a29xNEBn&amp;ctz=Europe/Stockholm" TargetMode="External"/><Relationship Id="rId33073" Type="http://schemas.openxmlformats.org/officeDocument/2006/relationships/hyperlink" Target="https://www.google.com/calendar/event?eid=NHNyMTlmcW5sNm02YXRxMThoNmpwanZnNmwgenphZXJvY2FsLmhhbWJ1cmdzZWwxQG0&amp;ctz=Europe/Berlin" TargetMode="External"/><Relationship Id="rId406" Type="http://schemas.openxmlformats.org/officeDocument/2006/relationships/hyperlink" Target="https://www.google.com/calendar/event?eid=NXBkamhhc2dnNm1oN3Q5YmdtN3JpOWc2dDUgenphZXJvY2FsLm11bmljaHNlbDFAbQ&amp;ctz=Europe/Berlin" TargetMode="External"/><Relationship Id="rId15598" Type="http://schemas.openxmlformats.org/officeDocument/2006/relationships/hyperlink" Target="https://www.google.com/calendar/event?eid=X2NscjZhcmprYnNwM2FjcHA2a3JqZ2U5aTgxbW1hcGJrZWxvMnNvcmZkayBvc2xvLnN0YXJ0dXBldmVudGxpc3RAbQ&amp;ctz=Europe/Oslo" TargetMode="External"/><Relationship Id="rId24916" Type="http://schemas.openxmlformats.org/officeDocument/2006/relationships/hyperlink" Target="https://www.google.com/calendar/event?eid=M2FhazRicDlwMXUza2hkaGxrZWxwazVoanUgenphZXJvY2FsLmJlcmxpbnNlbDFAbQ&amp;ctz=Europe/Berlin" TargetMode="External"/><Relationship Id="rId5657" Type="http://schemas.openxmlformats.org/officeDocument/2006/relationships/hyperlink" Target="https://www.google.com/calendar/event?eid=M2p2aW9ja2MwOTJmcGZ1c25rMzF1ajc5dmYgenphZXJvY2FsLnp1cmljaHNlbDFAbQ&amp;ctz=Europe/Zurich" TargetMode="External"/><Relationship Id="rId18071" Type="http://schemas.openxmlformats.org/officeDocument/2006/relationships/hyperlink" Target="https://www.google.com/calendar/event?eid=NDdxb2kyYjMxb2MxOWVtMDI2MmlxZXRpb2QgenphZXJvY2FsLmxvbmRvbnNlbDFAbQ&amp;ctz=Europe/London" TargetMode="External"/><Relationship Id="rId22467" Type="http://schemas.openxmlformats.org/officeDocument/2006/relationships/hyperlink" Target="https://www.google.com/calendar/event?eid=Xzc0cGo2YzlwNWtwajBkMWo3NG9qMGVhMGM1bzZpYmprZDVtbWFiamNmNCB6enplcm9jYWwubWFuY2hlc3RlcnNlbDFAbQ&amp;ctz=Europe/London" TargetMode="External"/><Relationship Id="rId8130" Type="http://schemas.openxmlformats.org/officeDocument/2006/relationships/hyperlink" Target="https://www.google.com/calendar/event?eid=MjM4ZnR0bjUzZDM5MGxnZG5taTk1ZXMyaGQgenphZXJvY2FsLmFtc3RlcmRhbXNlbDFAbQ&amp;ctz=Europe/Amsterdam" TargetMode="External"/><Relationship Id="rId11111" Type="http://schemas.openxmlformats.org/officeDocument/2006/relationships/hyperlink" Target="https://www.google.com/calendar/event?eid=MzB1anY3dXR0b2Rta3Vucjc4djRxNmtjN3IgenphZXJvY2FsLnN0b2NraG9sbXNlbDFAbQ&amp;ctz=Europe/Stockholm" TargetMode="External"/><Relationship Id="rId14681" Type="http://schemas.openxmlformats.org/officeDocument/2006/relationships/hyperlink" Target="https://www.google.com/calendar/event?eid=MWpvaXVzbzhnMm4xbjlxdDZqb3Bya25pZDkgenphZXJvY2FsLmZyYW5rZnVydHNlbDFAbQ&amp;ctz=Europe/Berlin" TargetMode="External"/><Relationship Id="rId4740" Type="http://schemas.openxmlformats.org/officeDocument/2006/relationships/hyperlink" Target="https://www.google.com/calendar/event?eid=NGdqaW9zZnJtMWw1ZWpsbWNyanBwbzJsODggenphZXJvY2FsLmJhcmNlbG9uYXNlbDFAbQ&amp;ctz=Europe/Madrid" TargetMode="External"/><Relationship Id="rId14334" Type="http://schemas.openxmlformats.org/officeDocument/2006/relationships/hyperlink" Target="https://www.google.com/calendar/event?eid=Xzc0cGo2YzlwNWtwMzZkOWg2MG9qZWMyMGM1bzZpYmprZDVtbWFiamNmNCB6enplcm9jYWwuZnJhbmtmdXJ0c2VsMUBt&amp;ctz=Europe/Berlin" TargetMode="External"/><Relationship Id="rId21550" Type="http://schemas.openxmlformats.org/officeDocument/2006/relationships/hyperlink" Target="https://www.google.com/calendar/event?eid=Xzc0cGo2YzlwNWtwMzZkOWg2OHMzMGMyMGM1bzZpYmprZDVtbWFiamNmNCB6enplcm9jYWwuYnJ1c3NlbHNzZWwxQG0&amp;ctz=Europe/Brussels" TargetMode="External"/><Relationship Id="rId28163" Type="http://schemas.openxmlformats.org/officeDocument/2006/relationships/hyperlink" Target="https://www.google.com/calendar/event?eid=MjBxOW5tY210bW9mZ2pndG91ajljNWozOTYgenphZXJvY2FsLnBhcmlzc2VsMUBt&amp;ctz=Europe/Paris" TargetMode="External"/><Relationship Id="rId32559" Type="http://schemas.openxmlformats.org/officeDocument/2006/relationships/hyperlink" Target="https://www.google.com/calendar/event?eid=Xzc0cGo2YzlwNWtwajJjOWs2c3FqYWVhMGM1bzZpYmprZDVtbWFiamNmNCBqbzh1MmxhY2huMzdnbml1dmxjNnJoM3QyZ0Bn&amp;ctz=Europe/Luxembourg" TargetMode="External"/><Relationship Id="rId2291" Type="http://schemas.openxmlformats.org/officeDocument/2006/relationships/hyperlink" Target="https://www.google.com/calendar/event?eid=Xzc0cGo2YzlwNWtwM2FjMW42NG9qOGQyMGM1bzZpYmprZDVtbWFiamNmNCB6enplcm9jYWwudmllbm5hc2VsMUBt&amp;ctz=Europe/Vienna" TargetMode="External"/><Relationship Id="rId21203" Type="http://schemas.openxmlformats.org/officeDocument/2006/relationships/hyperlink" Target="https://www.google.com/calendar/event?eid=NmlnbzRlbmM2Njg3aW9hdTk2N200NTVwdGUgenphZXJvY2FsLmJydXNzZWxzc2VsMUBt&amp;ctz=Europe/Brussels" TargetMode="External"/><Relationship Id="rId263" Type="http://schemas.openxmlformats.org/officeDocument/2006/relationships/hyperlink" Target="https://www.google.com/calendar/event?eid=NGZoYTJvNGF1dWFpMmMwcHRyaGl1djBzcDMgenphZXJvY2FsLm11bmljaHNlbDFAbQ&amp;ctz=Europe/Berlin" TargetMode="External"/><Relationship Id="rId7963" Type="http://schemas.openxmlformats.org/officeDocument/2006/relationships/hyperlink" Target="https://www.google.com/calendar/event?eid=Xzc0cGo2YzlwNWtwM2dlOW02Y3IzZWNxMGM1bzZpYmprZDVtbWFiamNmNCB6enplcm9jYWwuYW1zdGVyZGFtc2VsMUBt&amp;ctz=Europe/Amsterdam" TargetMode="External"/><Relationship Id="rId10944" Type="http://schemas.openxmlformats.org/officeDocument/2006/relationships/hyperlink" Target="https://www.google.com/calendar/event?eid=NnVkdmsxaGozb3ZwYmo5amtoNWhiN2kxcnIgenphZXJvY2FsLnN0b2NraG9sbXNlbDFAbQ&amp;ctz=Europe/Stockholm" TargetMode="External"/><Relationship Id="rId17557" Type="http://schemas.openxmlformats.org/officeDocument/2006/relationships/hyperlink" Target="https://www.google.com/calendar/event?eid=Xzc0cGo2YzlwNWtwM2dlOWs3MHJqNmQyMGM1bzZpYmprZDVtbWFiamNmNCB6enplcm9jYWwubG9uZG9uc2VsMUBt&amp;ctz=Europe/London" TargetMode="External"/><Relationship Id="rId24773" Type="http://schemas.openxmlformats.org/officeDocument/2006/relationships/hyperlink" Target="https://www.google.com/calendar/event?eid=MmtlYWdwdDczY2dsc212bG4yamViMnFwNGkgenphZXJvY2FsLmJlcmxpbnNlbDFAbQ&amp;ctz=Europe/Berlin" TargetMode="External"/><Relationship Id="rId5167" Type="http://schemas.openxmlformats.org/officeDocument/2006/relationships/hyperlink" Target="https://www.google.com/calendar/event?eid=NHBmYmtjbGJvNjNrYXNjYTFhcmpjYTJyN3YgenVyaWNoLnN0YXJ0dXBldmVudGxpc3RAbQ&amp;ctz=Europe/Zurich" TargetMode="External"/><Relationship Id="rId7616" Type="http://schemas.openxmlformats.org/officeDocument/2006/relationships/hyperlink" Target="https://www.google.com/calendar/event?eid=NXUyajVkcnI5bGptYmhzdnQ0cmQ3MnBvanUgenphZXJvY2FsLmR1YmxpbnNlbDFAbQ&amp;ctz=Europe/Dublin" TargetMode="External"/><Relationship Id="rId24426" Type="http://schemas.openxmlformats.org/officeDocument/2006/relationships/hyperlink" Target="https://www.google.com/calendar/event?eid=MjZscGNldjUxdDlmamtnNXF2MDZldDZnbDYgenphZXJvY2FsLmJlcmxpbnNlbDFAbQ&amp;ctz=Europe/Berlin" TargetMode="External"/><Relationship Id="rId27996" Type="http://schemas.openxmlformats.org/officeDocument/2006/relationships/hyperlink" Target="https://www.google.com/calendar/event?eid=Mjc4ZHZwaGpnZ2VkbnUwN3J1bWUydTM5ZXMgenphZXJvY2FsLnBhcmlzc2VsMUBt&amp;ctz=Europe/Paris" TargetMode="External"/><Relationship Id="rId31642" Type="http://schemas.openxmlformats.org/officeDocument/2006/relationships/hyperlink" Target="https://www.google.com/calendar/event?eid=Xzc0cGo2YzlwNWtwM2NlMWo2a29qYWNhMGM1bzZpYmprZDVtbWFiamNmNCB6enplcm9jYWwubWFkcmlkc2VsMUBt&amp;ctz=Europe/Madrid" TargetMode="External"/><Relationship Id="rId16640" Type="http://schemas.openxmlformats.org/officeDocument/2006/relationships/hyperlink" Target="https://www.google.com/calendar/event?eid=NGh2bXM1M2JobHJhM2ZrczM0NWdlMmlkdmcgenphZXJvY2FsLm9zbG9zZWwxQG0&amp;ctz=Europe/Oslo" TargetMode="External"/><Relationship Id="rId27649" Type="http://schemas.openxmlformats.org/officeDocument/2006/relationships/hyperlink" Target="https://www.google.com/calendar/event?eid=MnBtMGttNG1jZDZycWMzZnJpcmdhZmlvdWggenphZXJvY2FsLnBhcmlzc2VsMUBt&amp;ctz=Europe/Paris" TargetMode="External"/><Relationship Id="rId1777" Type="http://schemas.openxmlformats.org/officeDocument/2006/relationships/hyperlink" Target="https://www.google.com/calendar/event?eid=MnQydWE0YmlqazNwc21iYmlsZXA4OW5ja3IgenphZXJvY2FsLnZpZW5uYXNlbDFAbQ&amp;ctz=Europe/Vienna" TargetMode="External"/><Relationship Id="rId14191" Type="http://schemas.openxmlformats.org/officeDocument/2006/relationships/hyperlink" Target="https://www.google.com/calendar/event?eid=MnJmYnAwb3Y5MDdnczNiOTB0bGNmbWVya2Mgc2Vsb3BzeHMudGVsYXZpdjFAbQ&amp;ctz=Asia/Jerusalem" TargetMode="External"/><Relationship Id="rId19863" Type="http://schemas.openxmlformats.org/officeDocument/2006/relationships/hyperlink" Target="https://www.google.com/calendar/event?eid=Xzc0cGo2YzlwNWtwajJjOW83NHIzY2RhMGM1bzZpYmprZDVtbWFiamNmNCA3OGFoN2ptcWEydTJ0dnAxZzFuOW44aThnZ0Bn&amp;ctz=Europe/London" TargetMode="External"/><Relationship Id="rId4250" Type="http://schemas.openxmlformats.org/officeDocument/2006/relationships/hyperlink" Target="https://www.google.com/calendar/event?eid=Xzc0cGo2YzlwNWtwM2NlMWk2a3BqNmUyMGM1bzZpYmprZDVtbWFiamNmNCB6enplcm9jYWwuYmFyY2Vsb25hc2VsMUBt&amp;ctz=Europe/Madrid" TargetMode="External"/><Relationship Id="rId9922" Type="http://schemas.openxmlformats.org/officeDocument/2006/relationships/hyperlink" Target="https://www.google.com/calendar/event?eid=NDE5Z2Q1bWhma3AxMjI2dDNhN2IzNjZncmYgenphZXJvY2FsLmFtc3RlcmRhbXNlbDFAbQ&amp;ctz=Europe/Amsterdam" TargetMode="External"/><Relationship Id="rId19516" Type="http://schemas.openxmlformats.org/officeDocument/2006/relationships/hyperlink" Target="https://www.google.com/calendar/event?eid=Xzc0cGo2YzlwNWtwajJkaGw2NHBqY2MyMGM1bzZpYmprZDVtbWFiamNmNCBzZWxvcHNldS5sb25kb24xQG0&amp;ctz=Europe/London" TargetMode="External"/><Relationship Id="rId21060" Type="http://schemas.openxmlformats.org/officeDocument/2006/relationships/hyperlink" Target="https://www.google.com/calendar/event?eid=MjhxYnQwb2RrNGlsdWF0Nm51ZHQ5dm84cGggenphZXJvY2FsLmJydXNzZWxzc2VsMUBt&amp;ctz=Europe/Brussels" TargetMode="External"/><Relationship Id="rId26732" Type="http://schemas.openxmlformats.org/officeDocument/2006/relationships/hyperlink" Target="https://www.google.com/calendar/event?eid=MDZnNmhyNWU5b3AwcDV2dmw4bzg5bnMxYmEgenphZXJvY2FsLnBhcmlzc2VsMUBt&amp;ctz=Europe/Paris" TargetMode="External"/><Relationship Id="rId32069" Type="http://schemas.openxmlformats.org/officeDocument/2006/relationships/hyperlink" Target="https://www.google.com/calendar/event?eid=M2g1dmQ4MjFhZ3Rjc3Fia2E2czZoY2wzY2kgenphZXJvY2FsLmx1eGVtYm91cmdzZWwxQG0&amp;ctz=Europe/Luxembourg" TargetMode="External"/><Relationship Id="rId7473" Type="http://schemas.openxmlformats.org/officeDocument/2006/relationships/hyperlink" Target="https://www.google.com/calendar/event?eid=Xzc0cGo2YzlwNWtwajBlMWc3NHFqNmMyMGM1bzZpYmprZDVtbWFiamNmNCAwMWg3bHBwbmtpZDM2cDRuZHFtaXM2dTUzc0Bn&amp;ctz=Europe/Dublin" TargetMode="External"/><Relationship Id="rId12903" Type="http://schemas.openxmlformats.org/officeDocument/2006/relationships/hyperlink" Target="https://www.google.com/calendar/event?eid=Xzc0cGo2YzlwNWtwM2dlOW42a28zY2VhMGM1bzZpYmprZDVtbWFiamNmNCB6enplcm9jYWwubGlzYm9uc2VsMUBt&amp;ctz=Europe/Lisbon" TargetMode="External"/><Relationship Id="rId17067" Type="http://schemas.openxmlformats.org/officeDocument/2006/relationships/hyperlink" Target="https://www.google.com/calendar/event?eid=Xzc0cGo2YzlwNWtwajBjaGo3NHBqOGNhMGM1bzZpYmprZDVtbWFiamNmNCA3OGFoN2ptcWEydTJ0dnAxZzFuOW44aThnZ0Bn&amp;ctz=Europe/London" TargetMode="External"/><Relationship Id="rId24283" Type="http://schemas.openxmlformats.org/officeDocument/2006/relationships/hyperlink" Target="https://www.google.com/calendar/event?eid=Xzc0cGo2YzlwNWtwM2dlOW03MHBqNmNhMGM1bzZpYmprZDVtbWFiamNmNCB6enplcm9jYWwuYmVybGluc2VsMUBt&amp;ctz=Europe/Berlin" TargetMode="External"/><Relationship Id="rId7126" Type="http://schemas.openxmlformats.org/officeDocument/2006/relationships/hyperlink" Target="https://www.google.com/calendar/event?eid=MzdnczQ5bjJxcGdkdXFvaHB2NDFkbGFkcWMgenphZXJvY2FsLmR1YmxpbnNlbDFAbQ&amp;ctz=Europe/Dublin" TargetMode="External"/><Relationship Id="rId10454" Type="http://schemas.openxmlformats.org/officeDocument/2006/relationships/hyperlink" Target="https://www.google.com/calendar/event?eid=Xzc0cGo2YzlwNWtwajZkOWs2Z29qMGQyMGM1bzZpYmprZDVtbWFiamNmNCBxYXVwb2YyMmludHQwb25haGJ2amVmcTU0c0Bn&amp;ctz=Europe/Amsterdam" TargetMode="External"/><Relationship Id="rId29955" Type="http://schemas.openxmlformats.org/officeDocument/2006/relationships/hyperlink" Target="https://www.google.com/calendar/event?eid=MjFmb210bHY5cDk5bTlqMzA1N2NwMnRjN20genphZXJvY2FsLmNvcGVuaGFnZW5zZWwxQG0&amp;ctz=Europe/Copenhagen" TargetMode="External"/><Relationship Id="rId31152" Type="http://schemas.openxmlformats.org/officeDocument/2006/relationships/hyperlink" Target="https://www.google.com/calendar/event?eid=NGg2Y2ZmZ3AxcWZ1cGJzbHRkcmlsY2NmbDggenphZXJvY2FsLm1hZHJpZHNlbDFAbQ&amp;ctz=Europe/Madrid" TargetMode="External"/><Relationship Id="rId10107" Type="http://schemas.openxmlformats.org/officeDocument/2006/relationships/hyperlink" Target="https://www.google.com/calendar/event?eid=N2YxdDVsc2RzbWZkOXUxbWx2OW1vNjBpNGMgc2Vsb3BzZXUuYW1zdGVyZGFtMUBt&amp;ctz=Europe/Amsterdam" TargetMode="External"/><Relationship Id="rId13677" Type="http://schemas.openxmlformats.org/officeDocument/2006/relationships/hyperlink" Target="https://www.google.com/calendar/event?eid=Xzc0cGo2YzlwNWtwajZjOWo2OG8zNmQyMGM1bzZpYmprZDVtbWFiamNmNCBvaWNscWhnbmYwODU5ZHF0dDdtbXZpNGIxc0Bn&amp;ctz=Europe/Lisbon" TargetMode="External"/><Relationship Id="rId20893" Type="http://schemas.openxmlformats.org/officeDocument/2006/relationships/hyperlink" Target="https://www.google.com/calendar/event?eid=NzY4ZWpqZTdiaW12ZDdyaGhpZ3VubjI0dDcgenphZXJvY2FsLmJydXNzZWxzc2VsMUBt&amp;ctz=Europe/Brussels" TargetMode="External"/><Relationship Id="rId27159" Type="http://schemas.openxmlformats.org/officeDocument/2006/relationships/hyperlink" Target="https://www.google.com/calendar/event?eid=NGI5OGt0Mm9oaWxpbmN0ZGVjZXFvNGg0dDggenphZXJvY2FsLnBhcmlzc2VsMUBt&amp;ctz=Europe/Paris" TargetMode="External"/><Relationship Id="rId29608" Type="http://schemas.openxmlformats.org/officeDocument/2006/relationships/hyperlink" Target="https://www.google.com/calendar/event?eid=MTFzcmJ2cTJmczNpdHRlcjQ5c3R2bmZhOGggenphZXJvY2FsLmNvcGVuaGFnZW5zZWwxQG0&amp;ctz=Europe/Copenhagen" TargetMode="External"/><Relationship Id="rId1287" Type="http://schemas.openxmlformats.org/officeDocument/2006/relationships/hyperlink" Target="https://www.google.com/calendar/event?eid=Xzc0cGo2YzlwNWtwajJkMWw2a3EzMGNhMGM1bzZpYmprZDVtbWFiamNmNCBxOHByb2dnaGQ2dDZlbjNrMDRyb29ncjkwMEBn&amp;ctz=Europe/Berlin" TargetMode="External"/><Relationship Id="rId3736" Type="http://schemas.openxmlformats.org/officeDocument/2006/relationships/hyperlink" Target="https://www.google.com/calendar/event?eid=MmsyaWM1Ymd1c2NqdHQzY3FuM2Q5bjNtdm0genphZXJvY2FsLmJhcmNlbG9uYXNlbDFAbQ&amp;ctz=Europe/Madrid" TargetMode="External"/><Relationship Id="rId16150" Type="http://schemas.openxmlformats.org/officeDocument/2006/relationships/hyperlink" Target="https://www.google.com/calendar/event?eid=N25nbXV2bzdicTM0b2hvbGc5cjkzYmtvMmwgenphZXJvY2FsLm9zbG9zZWwxQG0&amp;ctz=Europe/Oslo" TargetMode="External"/><Relationship Id="rId20546" Type="http://schemas.openxmlformats.org/officeDocument/2006/relationships/hyperlink" Target="https://www.google.com/calendar/event?eid=Mm0wYTFmcGJicDdiMDJrN29uam4yaW9qMnAgenphZXJvY2FsLmxvbmRvbnNlbDFAbQ&amp;ctz=Europe/London" TargetMode="External"/><Relationship Id="rId6959" Type="http://schemas.openxmlformats.org/officeDocument/2006/relationships/hyperlink" Target="https://www.google.com/calendar/event?eid=MHJhNjdxdnViYjY4NXVxN2ZqMDRocGU2N2YgenphZXJvY2FsLmR1YmxpbnNlbDFAbQ&amp;ctz=Europe/Dublin" TargetMode="External"/><Relationship Id="rId12760" Type="http://schemas.openxmlformats.org/officeDocument/2006/relationships/hyperlink" Target="https://www.google.com/calendar/event?eid=Xzc0cGo2YzlwNWtwMzZkOWg2Y3BqNGQyMGM1bzZpYmprZDVtbWFiamNmNCB6enplcm9jYWwubGlzYm9uc2VsMUBt&amp;ctz=Europe/Lisbon" TargetMode="External"/><Relationship Id="rId19373" Type="http://schemas.openxmlformats.org/officeDocument/2006/relationships/hyperlink" Target="https://www.google.com/calendar/event?eid=MGc5NGxtb25hZXU3NWxzOGlxNGJmdGdrNmYgenphZXJvY2FsLmxvbmRvbnNlbDFAbQ&amp;ctz=Europe/London" TargetMode="External"/><Relationship Id="rId23769" Type="http://schemas.openxmlformats.org/officeDocument/2006/relationships/hyperlink" Target="https://www.google.com/calendar/event?eid=Xzc0cGo2YzlwNWtwajZkOWw3MHBqY2NxMGM1bzZpYmprZDVtbWFiamNmNCAzNGxyMGIwdGlyZHJhMW5wczdpOWtoOWU2OEBn&amp;ctz=Europe/London" TargetMode="External"/><Relationship Id="rId30985" Type="http://schemas.openxmlformats.org/officeDocument/2006/relationships/hyperlink" Target="https://www.google.com/calendar/event?eid=NTJpcTBlYnA4aWFxcWhwcmVmZTNzMG42N2ggenphZXJvY2FsLm1hZHJpZHNlbDFAbQ&amp;ctz=Europe/Madrid" TargetMode="External"/><Relationship Id="rId9432" Type="http://schemas.openxmlformats.org/officeDocument/2006/relationships/hyperlink" Target="https://www.google.com/calendar/event?eid=X2NscjZhcmprYnNwM2FjcG42c3IzYWQ5bjgxbW1hcGJrZWxvMnNvcmZkayBhbXN0ZXJkYW0uc3RhcnR1cGV2ZW50bGlzdEBt&amp;ctz=Europe/Amsterdam" TargetMode="External"/><Relationship Id="rId12413" Type="http://schemas.openxmlformats.org/officeDocument/2006/relationships/hyperlink" Target="https://www.google.com/calendar/event?eid=Xzc0cGo2YzlwNWtwajZkOWc2NG9qNGRpMGM1bzZpYmprZDVtbWFiamNmNCBqaTFtOXNkbjcyN2J1djh2czM3NnM3a29xNEBn&amp;ctz=Europe/Stockholm" TargetMode="External"/><Relationship Id="rId19026" Type="http://schemas.openxmlformats.org/officeDocument/2006/relationships/hyperlink" Target="https://www.google.com/calendar/event?eid=MXNnamYxbTJsNmxqZDFwZ3BlNWowMGg1cWMgenphZXJvY2FsLmxvbmRvbnNlbDFAbQ&amp;ctz=Europe/London" TargetMode="External"/><Relationship Id="rId26242" Type="http://schemas.openxmlformats.org/officeDocument/2006/relationships/hyperlink" Target="https://www.google.com/calendar/event?eid=Xzc0cGo2YzlwNWtwajZkOW42b3MzNGRpMGM1bzZpYmprZDVtbWFiamNmNCA5dG8waG42cjFiczBkNWs3bjAwZGs4ZWtwY0Bn&amp;ctz=Europe/Berlin" TargetMode="External"/><Relationship Id="rId30638" Type="http://schemas.openxmlformats.org/officeDocument/2006/relationships/hyperlink" Target="https://www.google.com/calendar/event?eid=NHQxdmZlM2JrZmxnamQ4cWxpNnR2OWZiMHUgenphZXJvY2FsLmNvcGVuaGFnZW5zZWwxQG0&amp;ctz=Europe/Copenhagen" TargetMode="External"/><Relationship Id="rId15983" Type="http://schemas.openxmlformats.org/officeDocument/2006/relationships/hyperlink" Target="https://www.google.com/calendar/event?eid=NjlycTBpbTFjMG0yZmh2OW51YzJocHJkc3QgenphZXJvY2FsLm9zbG9zZWwxQG0&amp;ctz=Europe/Oslo" TargetMode="External"/><Relationship Id="rId29465" Type="http://schemas.openxmlformats.org/officeDocument/2006/relationships/hyperlink" Target="https://www.google.com/calendar/event?eid=Xzc0cGo2YzlwNWtwM2dlOWs2b3AzNmVhMGM1bzZpYmprZDVtbWFiamNmNCB6enplcm9jYWwuY29wZW5oYWdlbnNlbDFAbQ&amp;ctz=Europe/Copenhagen" TargetMode="External"/><Relationship Id="rId33111" Type="http://schemas.openxmlformats.org/officeDocument/2006/relationships/hyperlink" Target="https://www.google.com/calendar/event?eid=NThjcGVzZ2NqNzE3anFoa2YwdWx0cGkzYmggenphZXJvY2FsLmhhbWJ1cmdzZWwxQG0&amp;ctz=Europe/Berlin" TargetMode="External"/><Relationship Id="rId3593" Type="http://schemas.openxmlformats.org/officeDocument/2006/relationships/hyperlink" Target="https://www.google.com/calendar/event?eid=MHA3dDlpYThjZXVoN3FzbjUxa2JqcThjOXQgenphZXJvY2FsLmJhcmNlbG9uYXNlbDFAbQ&amp;ctz=Europe/Madrid" TargetMode="External"/><Relationship Id="rId13187" Type="http://schemas.openxmlformats.org/officeDocument/2006/relationships/hyperlink" Target="https://www.google.com/calendar/event?eid=NzFoa2NzamZpYWJvbTUxMWM1b2JlMTdtcXUgenphZXJvY2FsLmxpc2JvbnNlbDFAbQ&amp;ctz=Europe/Lisbon" TargetMode="External"/><Relationship Id="rId15636" Type="http://schemas.openxmlformats.org/officeDocument/2006/relationships/hyperlink" Target="https://www.google.com/calendar/event?eid=X2NscjZhcmprYnNwMzhkOWk2NHIzaWM5cDgxbW1hcGJrZWxvMnNvcmZkayBvc2xvLnN0YXJ0dXBldmVudGxpc3RAbQ&amp;ctz=Europe/Oslo" TargetMode="External"/><Relationship Id="rId22852" Type="http://schemas.openxmlformats.org/officeDocument/2006/relationships/hyperlink" Target="https://www.google.com/calendar/event?eid=NmlmNmJsZGVqNG9kYnV2cTYzZXYzY3JpdjMgenphZXJvY2FsLm1hbmNoZXN0ZXJzZWwxQG0&amp;ctz=Europe/London" TargetMode="External"/><Relationship Id="rId29118" Type="http://schemas.openxmlformats.org/officeDocument/2006/relationships/hyperlink" Target="https://www.google.com/calendar/event?eid=X2NscjZhcmprYnNwM2FkMWc2Y3AzY2M5azgxbW1hcGJrZWxvMnNvcmZkayBjb3BlbmhhZ2VuLnN0YXJ0dXBldmVudGxpc3RAbQ&amp;ctz=Europe/Copenhagen" TargetMode="External"/><Relationship Id="rId3246" Type="http://schemas.openxmlformats.org/officeDocument/2006/relationships/hyperlink" Target="https://www.google.com/calendar/event?eid=NHFvaHFhcmw1ZDB1MHU4NWkwcm0xdWtsazggc2Vsb3BzZXUudmllbm5hMUBt&amp;ctz=Europe/Vienna" TargetMode="External"/><Relationship Id="rId18859" Type="http://schemas.openxmlformats.org/officeDocument/2006/relationships/hyperlink" Target="https://www.google.com/calendar/event?eid=M3JtOTRvOGU3MXRibjlyaGpxcDdzdnJvN3IgenphZXJvY2FsLmxvbmRvbnNlbDFAbQ&amp;ctz=Europe/London" TargetMode="External"/><Relationship Id="rId20056" Type="http://schemas.openxmlformats.org/officeDocument/2006/relationships/hyperlink" Target="https://www.google.com/calendar/event?eid=Xzc0cGo2YzlwNWtwajJlOXA2OHMzNmRhMGM1bzZpYmprZDVtbWFiamNmNCA3OGFoN2ptcWEydTJ0dnAxZzFuOW44aThnZ0Bn&amp;ctz=Europe/London" TargetMode="External"/><Relationship Id="rId22505" Type="http://schemas.openxmlformats.org/officeDocument/2006/relationships/hyperlink" Target="https://www.google.com/calendar/event?eid=NGtoNjIwODRiZnM0N3UwbDlqazVzMzBsdTIgbWFuY2hlc3Rlci5zdGFydHVwZXZlbnRsaXN0QG0&amp;ctz=Europe/London" TargetMode="External"/><Relationship Id="rId8918" Type="http://schemas.openxmlformats.org/officeDocument/2006/relationships/hyperlink" Target="https://www.google.com/calendar/event?eid=MTlqdXBkbG5tMGF2Z3JzNGdkOHRvcnY1Z3MgenphZXJvY2FsLmFtc3RlcmRhbXNlbDFAbQ&amp;ctz=Europe/Amsterdam" TargetMode="External"/><Relationship Id="rId25728" Type="http://schemas.openxmlformats.org/officeDocument/2006/relationships/hyperlink" Target="https://www.google.com/calendar/event?eid=NjY1bWZwazZkbm5qdnRpa2Fzc2xzaDZoNTAgYmVybGluLnN0YXJ0dXBldmVudGxpc3RAbQ&amp;ctz=Europe/Berlin" TargetMode="External"/><Relationship Id="rId32944" Type="http://schemas.openxmlformats.org/officeDocument/2006/relationships/hyperlink" Target="https://www.google.com/calendar/event?eid=N2F2cXVqYmE5ZGFqYjE5bmFtcTRqcm43amsgenphZXJvY2FsLmhhbWJ1cmdzZWwxQG0&amp;ctz=Europe/Berlin" TargetMode="External"/><Relationship Id="rId6469" Type="http://schemas.openxmlformats.org/officeDocument/2006/relationships/hyperlink" Target="https://www.google.com/calendar/event?eid=NGZrMmx0cm5pcDBrMG0zcTA4bmJxajhja2IgenphZXJvY2FsLmR1YmxpbnNlbDFAbQ&amp;ctz=Europe/Dublin" TargetMode="External"/><Relationship Id="rId12270" Type="http://schemas.openxmlformats.org/officeDocument/2006/relationships/hyperlink" Target="https://www.google.com/calendar/event?eid=Xzc0cGo2YzlwNWtwajJjOW42NHBqZ2NpMGM1bzZpYmprZDVtbWFiamNmNCBqaTFtOXNkbjcyN2J1djh2czM3NnM3a29xNEBn&amp;ctz=Europe/Stockholm" TargetMode="External"/><Relationship Id="rId17942" Type="http://schemas.openxmlformats.org/officeDocument/2006/relationships/hyperlink" Target="https://www.google.com/calendar/event?eid=MDgydjllazFydTA1dmxycTY1dXNzazFrbTggenphZXJvY2FsLmxvbmRvbnNlbDFAbQ&amp;ctz=Europe/London" TargetMode="External"/><Relationship Id="rId23279" Type="http://schemas.openxmlformats.org/officeDocument/2006/relationships/hyperlink" Target="https://www.google.com/calendar/event?eid=NG9tM2YxdG9la2FwbmxhY3M0cmUydHFvbnAgenphZXJvY2FsLm1hbmNoZXN0ZXJzZWwxQG0&amp;ctz=Europe/London" TargetMode="External"/><Relationship Id="rId28201" Type="http://schemas.openxmlformats.org/officeDocument/2006/relationships/hyperlink" Target="https://www.google.com/calendar/event?eid=MXZvZG1sN3MwZThhY3Z1a2ZzZjhhdWNnbmMgenphZXJvY2FsLnBhcmlzc2VsMUBt&amp;ctz=Europe/Paris" TargetMode="External"/><Relationship Id="rId30495" Type="http://schemas.openxmlformats.org/officeDocument/2006/relationships/hyperlink" Target="https://www.google.com/calendar/event?eid=Xzc0cGo2YzlwNWtwajZkOWo3MHJqNGNhMGM1bzZpYmprZDVtbWFiamNmNCAwMm1za2hzdDk4b3F0ajhnYXZyY2E2dm5va0Bn&amp;ctz=Europe/Copenhagen" TargetMode="External"/><Relationship Id="rId15493" Type="http://schemas.openxmlformats.org/officeDocument/2006/relationships/hyperlink" Target="https://www.google.com/calendar/event?eid=X2NscjZhcmprYnNwM2FjMWs2MHEzMmMxZzgxbW1hcGJrZWxvMnNvcmZkayBvc2xvLnN0YXJ0dXBldmVudGxpc3RAbQ&amp;ctz=Europe/Oslo" TargetMode="External"/><Relationship Id="rId24811" Type="http://schemas.openxmlformats.org/officeDocument/2006/relationships/hyperlink" Target="https://www.google.com/calendar/event?eid=NDQzMDFtdGczc3RvcGZraGNzbzI2dGluYzEgenphZXJvY2FsLmJlcmxpbnNlbDFAbQ&amp;ctz=Europe/Berlin" TargetMode="External"/><Relationship Id="rId30148" Type="http://schemas.openxmlformats.org/officeDocument/2006/relationships/hyperlink" Target="https://www.google.com/calendar/event?eid=MjQ1YzJnNnJubnNoZ2Z1ZGVqN3ZwdHA4bzEgenphZXJvY2FsLmNvcGVuaGFnZW5zZWwxQG0&amp;ctz=Europe/Copenhagen" TargetMode="External"/><Relationship Id="rId301" Type="http://schemas.openxmlformats.org/officeDocument/2006/relationships/hyperlink" Target="https://www.google.com/calendar/event?eid=NzljMGdrMzdudmcwMnJqcGVubXF1M3ZtOGogenphZXJvY2FsLm11bmljaHNlbDFAbQ&amp;ctz=Europe/Berlin" TargetMode="External"/><Relationship Id="rId5552" Type="http://schemas.openxmlformats.org/officeDocument/2006/relationships/hyperlink" Target="https://www.google.com/calendar/event?eid=NDAzbzM1MW5tN2Y5Z2Q1bWQzYzM3MWVkaW8genphZXJvY2FsLnp1cmljaHNlbDFAbQ&amp;ctz=Europe/Zurich" TargetMode="External"/><Relationship Id="rId15146" Type="http://schemas.openxmlformats.org/officeDocument/2006/relationships/hyperlink" Target="https://www.google.com/calendar/event?eid=MW81dmsyZzg5a3VtYWgzaW1kdWRndTU0NWMgenphZXJvY2FsLmZyYW5rZnVydHNlbDFAbQ&amp;ctz=Europe/Berlin" TargetMode="External"/><Relationship Id="rId22362" Type="http://schemas.openxmlformats.org/officeDocument/2006/relationships/hyperlink" Target="https://www.google.com/calendar/event?eid=Xzc0cGo2YzlwNWtwM2NlMWg2Z3IzYWMyMGM1bzZpYmprZDVtbWFiamNmNCB6enplcm9jYWwubWFuY2hlc3RlcnNlbDFAbQ&amp;ctz=Europe/London" TargetMode="External"/><Relationship Id="rId5205" Type="http://schemas.openxmlformats.org/officeDocument/2006/relationships/hyperlink" Target="https://www.google.com/calendar/event?eid=NWp0cDVkazk1N2tiazM5OTJ1bXQ4Njc2dDkgenVyaWNoLnN0YXJ0dXBldmVudGxpc3RAbQ&amp;ctz=Europe/Zurich" TargetMode="External"/><Relationship Id="rId8775" Type="http://schemas.openxmlformats.org/officeDocument/2006/relationships/hyperlink" Target="https://www.google.com/calendar/event?eid=MTk0Z3UyNGk1amlvajBtZHNvODlmcnU2MDQgenphZXJvY2FsLmFtc3RlcmRhbXNlbDFAbQ&amp;ctz=Europe/Amsterdam" TargetMode="External"/><Relationship Id="rId18369" Type="http://schemas.openxmlformats.org/officeDocument/2006/relationships/hyperlink" Target="https://www.google.com/calendar/event?eid=Mmk1NzRucGYwcGpsOWlydG1kNmJsc2YzNXIgenphZXJvY2FsLmxvbmRvbnNlbDFAbQ&amp;ctz=Europe/London" TargetMode="External"/><Relationship Id="rId22015" Type="http://schemas.openxmlformats.org/officeDocument/2006/relationships/hyperlink" Target="https://www.google.com/calendar/event?eid=Xzc0cGo2YzlwNWtwajRkOWo3NHEzMGVhMGM1bzZpYmprZDVtbWFiamNmNCBnNzMwcjEyaW5wZW1rNWhrbnJvZm1rMTNob0Bn&amp;ctz=Europe/Brussels" TargetMode="External"/><Relationship Id="rId25585" Type="http://schemas.openxmlformats.org/officeDocument/2006/relationships/hyperlink" Target="https://www.google.com/calendar/event?eid=MjlwMXU2MXZyNDZlb2RzZnZ0cnFtOHNndHUgc2Vsb3BzZXUuYmVybGluMUBt&amp;ctz=Europe/Berlin" TargetMode="External"/><Relationship Id="rId8428" Type="http://schemas.openxmlformats.org/officeDocument/2006/relationships/hyperlink" Target="https://www.google.com/calendar/event?eid=MjVqbzYyZnEwNG85aHJzb2w0Y3J1ZG0xOTMgenphZXJvY2FsLmFtc3RlcmRhbXNlbDFAbQ&amp;ctz=Europe/Amsterdam" TargetMode="External"/><Relationship Id="rId11756" Type="http://schemas.openxmlformats.org/officeDocument/2006/relationships/hyperlink" Target="https://www.google.com/calendar/event?eid=Xzc0cGo2YzlwNWtwM2NlMWg2NG9qY2MyMGM1bzZpYmprZDVtbWFiamNmNCB6enplcm9jYWwuc3RvY2tob2xtc2VsMUBt&amp;ctz=Europe/Stockholm" TargetMode="External"/><Relationship Id="rId25238" Type="http://schemas.openxmlformats.org/officeDocument/2006/relationships/hyperlink" Target="https://www.google.com/calendar/event?eid=NWFpNjQwN2c4ZXBmcmV0a2NtdDFuNXU1bGYgenphZXJvY2FsLmJlcmxpbnNlbDFAbQ&amp;ctz=Europe/Berlin" TargetMode="External"/><Relationship Id="rId32454" Type="http://schemas.openxmlformats.org/officeDocument/2006/relationships/hyperlink" Target="https://www.google.com/calendar/event?eid=Xzc0cGo2YzlwNWtwM2dlOW42a29qMmNpMGM1bzZpYmprZDVtbWFiamNmNCB6enplcm9jYWwubHV4ZW1ib3VyZ3NlbDFAbQ&amp;ctz=Europe/Luxembourg" TargetMode="External"/><Relationship Id="rId1815" Type="http://schemas.openxmlformats.org/officeDocument/2006/relationships/hyperlink" Target="https://www.google.com/calendar/event?eid=NmczODFuNjY3Y2psYm03Y2YxZzJnOTUzNXYgenphZXJvY2FsLnZpZW5uYXNlbDFAbQ&amp;ctz=Europe/Vienna" TargetMode="External"/><Relationship Id="rId11409" Type="http://schemas.openxmlformats.org/officeDocument/2006/relationships/hyperlink" Target="https://www.google.com/calendar/event?eid=Njhtb2tkdDNtcTNvMGcwbWtvYnBpN25nZm4genphZXJvY2FsLnN0b2NraG9sbXNlbDFAbQ&amp;ctz=Europe/Stockholm" TargetMode="External"/><Relationship Id="rId14979" Type="http://schemas.openxmlformats.org/officeDocument/2006/relationships/hyperlink" Target="https://www.google.com/calendar/event?eid=MDQ4b2tzaHZqaWZtdnBrdDYxa21vN3J2anEgenphZXJvY2FsLmZyYW5rZnVydHNlbDFAbQ&amp;ctz=Europe/Berlin" TargetMode="External"/><Relationship Id="rId19901" Type="http://schemas.openxmlformats.org/officeDocument/2006/relationships/hyperlink" Target="https://www.google.com/calendar/event?eid=Xzc0cGo2YzlwNWtwajJkMW02NHAzZ2VhMGM1bzZpYmprZDVtbWFiamNmNCA3OGFoN2ptcWEydTJ0dnAxZzFuOW44aThnZ0Bn&amp;ctz=Europe/London" TargetMode="External"/><Relationship Id="rId32107" Type="http://schemas.openxmlformats.org/officeDocument/2006/relationships/hyperlink" Target="https://www.google.com/calendar/event?eid=MXQ3MjZlYmFnZjNrbHRwOGoyYjhkaWVzb3YgenphZXJvY2FsLmx1eGVtYm91cmdzZWwxQG0&amp;ctz=Europe/Luxembourg" TargetMode="External"/><Relationship Id="rId17452" Type="http://schemas.openxmlformats.org/officeDocument/2006/relationships/hyperlink" Target="https://www.google.com/calendar/event?eid=Xzc0cGo2YzlwNWtwMzhkcHA3MHJqOGNpMGM1bzZpYmprZDVtbWFiamNmNCB6enplcm9jYWwubG9uZG9uc2VsMUBt&amp;ctz=Europe/London" TargetMode="External"/><Relationship Id="rId21848" Type="http://schemas.openxmlformats.org/officeDocument/2006/relationships/hyperlink" Target="https://www.google.com/calendar/event?eid=MWI0cmVycDgzdGEwNWxtYzkza2FobmwzbDEgenphZXJvY2FsLmJydXNzZWxzc2VsMUBt&amp;ctz=Europe/Brussels" TargetMode="External"/><Relationship Id="rId2589" Type="http://schemas.openxmlformats.org/officeDocument/2006/relationships/hyperlink" Target="https://www.google.com/calendar/event?eid=Xzc0cGo2YzlwNWtwajBkMW02Y3AzNmUyMGM1bzZpYmprZDVtbWFiamNmNCB6enplcm9jYWwudmllbm5hc2VsMUBt&amp;ctz=Europe/Vienna" TargetMode="External"/><Relationship Id="rId7511" Type="http://schemas.openxmlformats.org/officeDocument/2006/relationships/hyperlink" Target="https://www.google.com/calendar/event?eid=Nms4cDM3MW44amY1dDFyaHRlOTN1YmFuMDEgc2Vsb3BzZXUuZHVibGluMUBt&amp;ctz=Europe/Dublin" TargetMode="External"/><Relationship Id="rId17105" Type="http://schemas.openxmlformats.org/officeDocument/2006/relationships/hyperlink" Target="https://www.google.com/calendar/event?eid=Xzc0cGo2YzlwNWtwajBlMWo2MHFqNGNpMGM1bzZpYmprZDVtbWFiamNmNCA3OGFoN2ptcWEydTJ0dnAxZzFuOW44aThnZ0Bn&amp;ctz=Europe/London" TargetMode="External"/><Relationship Id="rId24321" Type="http://schemas.openxmlformats.org/officeDocument/2006/relationships/hyperlink" Target="https://www.google.com/calendar/event?eid=Xzc0cGo2YzlwNWtwM2dlOW03MHBqZWQyMGM1bzZpYmprZDVtbWFiamNmNCB6enplcm9jYWwuYmVybGluc2VsMUBt&amp;ctz=Europe/Berlin" TargetMode="External"/><Relationship Id="rId27891" Type="http://schemas.openxmlformats.org/officeDocument/2006/relationships/hyperlink" Target="https://www.google.com/calendar/event?eid=NWtsNWllbWRocHA1aDdmajdkYmx0dG9mZWMgenphZXJvY2FsLnBhcmlzc2VsMUBt&amp;ctz=Europe/Paris" TargetMode="External"/><Relationship Id="rId5062" Type="http://schemas.openxmlformats.org/officeDocument/2006/relationships/hyperlink" Target="https://www.google.com/calendar/event?eid=Xzc0cGo2YzlwNWtwM2dlOW42NG8zNmQyMGM1bzZpYmprZDVtbWFiamNmNCB6enplcm9jYWwuenVyaWNoc2VsMUBt&amp;ctz=Europe/Zurich" TargetMode="External"/><Relationship Id="rId27544" Type="http://schemas.openxmlformats.org/officeDocument/2006/relationships/hyperlink" Target="https://www.google.com/calendar/event?eid=NWV0ZzA3N2M0bm82ZmFiODFldmFwZXVwZHQgenphZXJvY2FsLnBhcmlzc2VsMUBt&amp;ctz=Europe/Paris" TargetMode="External"/><Relationship Id="rId1672" Type="http://schemas.openxmlformats.org/officeDocument/2006/relationships/hyperlink" Target="https://www.google.com/calendar/event?eid=Xzc0cGo2YzlwNWtwajZkcGc2b3FqOGNpMGM1bzZpYmprZDVtbWFiamNmNCBxOHByb2dnaGQ2dDZlbjNrMDRyb29ncjkwMEBn&amp;ctz=Europe/Berlin" TargetMode="External"/><Relationship Id="rId8285" Type="http://schemas.openxmlformats.org/officeDocument/2006/relationships/hyperlink" Target="https://www.google.com/calendar/event?eid=NmQ0MWQ0Y2V2OHUwMGZiZ2hrZG44NTZqbm8genphZXJvY2FsLmFtc3RlcmRhbXNlbDFAbQ&amp;ctz=Europe/Amsterdam" TargetMode="External"/><Relationship Id="rId11266" Type="http://schemas.openxmlformats.org/officeDocument/2006/relationships/hyperlink" Target="https://www.google.com/calendar/event?eid=NzlmYW5rZmVnMGwzOTJyYmVvM2RzaTFhcHEgenphZXJvY2FsLnN0b2NraG9sbXNlbDFAbQ&amp;ctz=Europe/Stockholm" TargetMode="External"/><Relationship Id="rId13715" Type="http://schemas.openxmlformats.org/officeDocument/2006/relationships/hyperlink" Target="https://www.google.com/calendar/event?eid=Xzc0cGo2YzlwNWtwajZkcG42a3EzNmRxMGM1bzZpYmprZDVtbWFiamNmNCBvaWNscWhnbmYwODU5ZHF0dDdtbXZpNGIxc0Bn&amp;ctz=Europe/Lisbon" TargetMode="External"/><Relationship Id="rId20931" Type="http://schemas.openxmlformats.org/officeDocument/2006/relationships/hyperlink" Target="https://www.google.com/calendar/event?eid=NnFqbWo0ZnZyNmkxaGE2azltOWVlYnFmaTYgenphZXJvY2FsLmJydXNzZWxzc2VsMUBt&amp;ctz=Europe/Brussels" TargetMode="External"/><Relationship Id="rId25095" Type="http://schemas.openxmlformats.org/officeDocument/2006/relationships/hyperlink" Target="https://www.google.com/calendar/event?eid=Mm1qYnJnbTZxOTdvZ3Bkb2E2MWJ1MWZxanYgenphZXJvY2FsLmJlcmxpbnNlbDFAbQ&amp;ctz=Europe/Berlin" TargetMode="External"/><Relationship Id="rId1325" Type="http://schemas.openxmlformats.org/officeDocument/2006/relationships/hyperlink" Target="https://www.google.com/calendar/event?eid=Xzc0cGo2YzlwNWtwajJlOXA2a3MzMGUyMGM1bzZpYmprZDVtbWFiamNmNCBxOHByb2dnaGQ2dDZlbjNrMDRyb29ncjkwMEBn&amp;ctz=Europe/Berlin" TargetMode="External"/><Relationship Id="rId16938" Type="http://schemas.openxmlformats.org/officeDocument/2006/relationships/hyperlink" Target="https://www.google.com/calendar/event?eid=MTdpZmRjNHZtaGljcmlybnZ2bTA1Z3E3ZzQgbG9uZG9uLnN0YXJ0dXBldmVudGxpc3RAbQ&amp;ctz=Europe/London" TargetMode="External"/><Relationship Id="rId4895" Type="http://schemas.openxmlformats.org/officeDocument/2006/relationships/hyperlink" Target="https://www.google.com/calendar/event?eid=Xzc0cGo2YzlwNWtwM2FjMW43MHFqMmMyMGM1bzZpYmprZDVtbWFiamNmNCB6enplcm9jYWwuenVyaWNoc2VsMUBt&amp;ctz=Europe/Zurich" TargetMode="External"/><Relationship Id="rId14489" Type="http://schemas.openxmlformats.org/officeDocument/2006/relationships/hyperlink" Target="https://www.google.com/calendar/event?eid=Xzc0cGo2YzlwNWtwM2dlOW03MHFqZWNxMGM1bzZpYmprZDVtbWFiamNmNCB6enplcm9jYWwuZnJhbmtmdXJ0c2VsMUBt&amp;ctz=Europe/Berlin" TargetMode="External"/><Relationship Id="rId19411" Type="http://schemas.openxmlformats.org/officeDocument/2006/relationships/hyperlink" Target="https://www.google.com/calendar/event?eid=N2JlYW9qaHBzbTExNXIzN2tzYW9xanQ3Y2EgenphZXJvY2FsLmxvbmRvbnNlbDFAbQ&amp;ctz=Europe/London" TargetMode="External"/><Relationship Id="rId23807" Type="http://schemas.openxmlformats.org/officeDocument/2006/relationships/hyperlink" Target="https://www.google.com/calendar/event?eid=MnB0c2hsbzMwbmRpZ3FrNDdsajllbjJidXUgc2Vsb3BzZXUubWFuY2hlc3RlcjFAbQ&amp;ctz=Europe/London" TargetMode="External"/><Relationship Id="rId31" Type="http://schemas.openxmlformats.org/officeDocument/2006/relationships/hyperlink" Target="https://www.google.com/calendar/event?eid=MHZmYXFtZXI5MXV1bTFsMDJzdDJ0cWltb3Ugc2Vsb3BzZXUubXVuaWNoMUBt&amp;ctz=Europe/Berlin" TargetMode="External"/><Relationship Id="rId2099" Type="http://schemas.openxmlformats.org/officeDocument/2006/relationships/hyperlink" Target="https://www.google.com/calendar/event?eid=M2sxcDQzZ243ZzY5azBiNmIyYjVnOWx2dTggenphZXJvY2FsLnZpZW5uYXNlbDFAbQ&amp;ctz=Europe/Vienna" TargetMode="External"/><Relationship Id="rId4548" Type="http://schemas.openxmlformats.org/officeDocument/2006/relationships/hyperlink" Target="https://www.google.com/calendar/event?eid=Xzc0cGo2YzlwNWtwajRkOWo3NHEzZWNhMGM1bzZpYmprZDVtbWFiamNmNCBuYnZxamoyaTlhZTZwaDdsanM1YWUydWxzY0Bn&amp;ctz=Europe/Madrid" TargetMode="External"/><Relationship Id="rId7021" Type="http://schemas.openxmlformats.org/officeDocument/2006/relationships/hyperlink" Target="https://www.google.com/calendar/event?eid=MWU4cm1nMGkzZzU0dmFjcWoyaWgyNWlqMWcgenphZXJvY2FsLmR1YmxpbnNlbDFAbQ&amp;ctz=Europe/Dublin" TargetMode="External"/><Relationship Id="rId21358" Type="http://schemas.openxmlformats.org/officeDocument/2006/relationships/hyperlink" Target="https://www.google.com/calendar/event?eid=MTFnZjhiMzFwdWo5MWpvNnZrcmgydHV0MXIgenphZXJvY2FsLmJydXNzZWxzc2VsMUBt&amp;ctz=Europe/Brussels" TargetMode="External"/><Relationship Id="rId29850" Type="http://schemas.openxmlformats.org/officeDocument/2006/relationships/hyperlink" Target="https://www.google.com/calendar/event?eid=MzRlMGN2NmVoZWZtN2IzaThjYmtvbDk0ZnQgenphZXJvY2FsLmNvcGVuaGFnZW5zZWwxQG0&amp;ctz=Europe/Copenhagen" TargetMode="External"/><Relationship Id="rId10002" Type="http://schemas.openxmlformats.org/officeDocument/2006/relationships/hyperlink" Target="https://www.google.com/calendar/event?eid=N2tucjB0ZjFiY3Q3OXBmbThmaDU3b2E2b28genphZXJvY2FsLmFtc3RlcmRhbXNlbDFAbQ&amp;ctz=Europe/Amsterdam" TargetMode="External"/><Relationship Id="rId13572" Type="http://schemas.openxmlformats.org/officeDocument/2006/relationships/hyperlink" Target="http://behaviour.pt/" TargetMode="External"/><Relationship Id="rId29503" Type="http://schemas.openxmlformats.org/officeDocument/2006/relationships/hyperlink" Target="https://www.google.com/calendar/event?eid=Xzc0cGo2YzlwNWtwM2dlOWw2MHEzY2NxMGM1bzZpYmprZDVtbWFiamNmNCB6enplcm9jYWwuY29wZW5oYWdlbnNlbDFAbQ&amp;ctz=Europe/Copenhagen" TargetMode="External"/><Relationship Id="rId31797" Type="http://schemas.openxmlformats.org/officeDocument/2006/relationships/hyperlink" Target="https://www.google.com/calendar/event?eid=Xzc0cGo2YzlwNWtwajZkcG42a3AzZ2VhMGM1bzZpYmprZDVtbWFiamNmNCB0c2U5amhyaWEwbTBrMzhtOWxtOTVyZzE3Y0Bn&amp;ctz=Europe/Madrid" TargetMode="External"/><Relationship Id="rId3631" Type="http://schemas.openxmlformats.org/officeDocument/2006/relationships/hyperlink" Target="https://www.google.com/calendar/event?eid=MHNxaHZ1OGQ3ZTA5a3JtZWZqM2szZGQ3cGwgenphZXJvY2FsLmJhcmNlbG9uYXNlbDFAbQ&amp;ctz=Europe/Madrid" TargetMode="External"/><Relationship Id="rId13225" Type="http://schemas.openxmlformats.org/officeDocument/2006/relationships/hyperlink" Target="https://www.google.com/calendar/event?eid=MnJwZTU4c2Q0ZzFvaG5naHA4cHBpNmdpZnAgenphZXJvY2FsLmxpc2JvbnNlbDFAbQ&amp;ctz=Europe/Lisbon" TargetMode="External"/><Relationship Id="rId20441" Type="http://schemas.openxmlformats.org/officeDocument/2006/relationships/hyperlink" Target="https://www.google.com/calendar/event?eid=MGVtY29iNGVicGE4Mm8yMTA5MGVyamowb3YgenphZXJvY2FsLmxvbmRvbnNlbDFAbQ&amp;ctz=Europe/London" TargetMode="External"/><Relationship Id="rId27054" Type="http://schemas.openxmlformats.org/officeDocument/2006/relationships/hyperlink" Target="https://www.google.com/calendar/event?eid=Mmd2MmVmZG9qdGlwc2Fmb3RtdWQwdmVuaXAgenphZXJvY2FsLnBhcmlzc2VsMUBt&amp;ctz=Europe/Paris" TargetMode="External"/><Relationship Id="rId1182" Type="http://schemas.openxmlformats.org/officeDocument/2006/relationships/hyperlink" Target="https://www.google.com/calendar/event?eid=M2pxbXNmajJ2dHM4MmRvZ3JjZDczZmhrYm8genphZXJvY2FsLm11bmljaHNlbDFAbQ&amp;ctz=Europe/Berlin" TargetMode="External"/><Relationship Id="rId6854" Type="http://schemas.openxmlformats.org/officeDocument/2006/relationships/hyperlink" Target="https://www.google.com/calendar/event?eid=MzRkZXYxc3RvdDQzOWdrOXBzNGQ1cWpvNjQgenphZXJvY2FsLmR1YmxpbnNlbDFAbQ&amp;ctz=Europe/Dublin" TargetMode="External"/><Relationship Id="rId16448" Type="http://schemas.openxmlformats.org/officeDocument/2006/relationships/hyperlink" Target="https://www.google.com/calendar/event?eid=Xzc0cGo2YzlwNWtwajZjMWo2Z3AzOGRpMGM1bzZpYmprZDVtbWFiamNmNCA1bmpucWVvMmN0cTMzb3Y0MG4zaWxiZzdtc0Bn&amp;ctz=Europe/Oslo" TargetMode="External"/><Relationship Id="rId16795" Type="http://schemas.openxmlformats.org/officeDocument/2006/relationships/hyperlink" Target="https://www.google.com/calendar/event?eid=NmlkdmxtbjlvYmFoNnEzbzJlbGUxNXVrcjcgbG9uZG9uLnN0YXJ0dXBldmVudGxpc3RAbQ&amp;ctz=Europe/London" TargetMode="External"/><Relationship Id="rId23664" Type="http://schemas.openxmlformats.org/officeDocument/2006/relationships/hyperlink" Target="https://www.google.com/calendar/event?eid=Xzc0cGo2YzlwNWtwajRkOWw2Y3JqNmUyMGM1bzZpYmprZDVtbWFiamNmNCAzNGxyMGIwdGlyZHJhMW5wczdpOWtoOWU2OEBn&amp;ctz=Europe/London" TargetMode="External"/><Relationship Id="rId6507" Type="http://schemas.openxmlformats.org/officeDocument/2006/relationships/hyperlink" Target="https://www.google.com/calendar/event?eid=NzdpYzZ2bTVkZmdudmg1cWtkNm0zODVkbmkgenphZXJvY2FsLmR1YmxpbnNlbDFAbQ&amp;ctz=Europe/Dublin" TargetMode="External"/><Relationship Id="rId23317" Type="http://schemas.openxmlformats.org/officeDocument/2006/relationships/hyperlink" Target="https://www.google.com/calendar/event?eid=NXN1Y2MzYWQxamxyYmFzdnAydmdla21jOWUgenphZXJvY2FsLm1hbmNoZXN0ZXJzZWwxQG0&amp;ctz=Europe/London" TargetMode="External"/><Relationship Id="rId30533" Type="http://schemas.openxmlformats.org/officeDocument/2006/relationships/hyperlink" Target="https://www.google.com/calendar/event?eid=NXUzOWo5c3VsNGVzMHUwc21uNXZxbWxqMjkgc2Vsb3BzZXUuY29wZW5oYWdlbjFAbQ&amp;ctz=Europe/Copenhagen" TargetMode="External"/><Relationship Id="rId30880" Type="http://schemas.openxmlformats.org/officeDocument/2006/relationships/hyperlink" Target="https://www.google.com/calendar/event?eid=Mjg1bzdmZzUxdThiZzcwb3VnYW4wZ3JyNG0genphZXJvY2FsLm1hZHJpZHNlbDFAbQ&amp;ctz=Europe/Madrid" TargetMode="External"/><Relationship Id="rId4058" Type="http://schemas.openxmlformats.org/officeDocument/2006/relationships/hyperlink" Target="https://www.google.com/calendar/event?eid=MTFrcWt1dTJoYWs2ODFsOXB1ODZqcmY3azQgYmFyY2Vsb25hLnN0YXJ0dXBldmVudGxpc3RAbQ&amp;ctz=Europe/Madrid" TargetMode="External"/><Relationship Id="rId26887" Type="http://schemas.openxmlformats.org/officeDocument/2006/relationships/hyperlink" Target="https://www.google.com/calendar/event?eid=NnVoNmpvODBkOGRoZmZlNW9vMmo4Z3I5MmkgenphZXJvY2FsLnBhcmlzc2VsMUBt&amp;ctz=Europe/Paris" TargetMode="External"/><Relationship Id="rId15531" Type="http://schemas.openxmlformats.org/officeDocument/2006/relationships/hyperlink" Target="https://www.google.com/calendar/event?eid=X2NscjZhcmprYnNwM2FjOWs2Z3NqNmNwaDgxbW1hcGJrZWxvMnNvcmZkayBvc2xvLnN0YXJ0dXBldmVudGxpc3RAbQ&amp;ctz=Europe/Oslo" TargetMode="External"/><Relationship Id="rId29360" Type="http://schemas.openxmlformats.org/officeDocument/2006/relationships/hyperlink" Target="https://www.google.com/calendar/event?eid=Xzc0cGo2YzlwNWtwM2NlMWo2a3EzNmRxMGM1bzZpYmprZDVtbWFiamNmNCB6enplcm9jYWwuY29wZW5oYWdlbnNlbDFAbQ&amp;ctz=Europe/Copenhagen" TargetMode="External"/><Relationship Id="rId13082" Type="http://schemas.openxmlformats.org/officeDocument/2006/relationships/hyperlink" Target="https://www.google.com/calendar/event?eid=NW1lYWE3OHM5dDBrOTAyajRoNTRhZ2tzbDEgenphZXJvY2FsLmxpc2JvbnNlbDFAbQ&amp;ctz=Europe/Lisbon" TargetMode="External"/><Relationship Id="rId18754" Type="http://schemas.openxmlformats.org/officeDocument/2006/relationships/hyperlink" Target="https://www.google.com/calendar/event?eid=MDA5bTI5YWxpaWxpN29kM2p0Nmhpcm5uNmMgenphZXJvY2FsLmxvbmRvbnNlbDFAbQ&amp;ctz=Europe/London" TargetMode="External"/><Relationship Id="rId22400" Type="http://schemas.openxmlformats.org/officeDocument/2006/relationships/hyperlink" Target="https://www.google.com/calendar/event?eid=Xzc0cGo2YzlwNWtwM2dlOW02OHJqY2NhMGM1bzZpYmprZDVtbWFiamNmNCB6enplcm9jYWwubWFuY2hlc3RlcnNlbDFAbQ&amp;ctz=Europe/London" TargetMode="External"/><Relationship Id="rId25970" Type="http://schemas.openxmlformats.org/officeDocument/2006/relationships/hyperlink" Target="https://www.google.com/calendar/event?eid=Xzc0cGo2YzlwNWtwajJkcG82MHBqOGNxMGM1bzZpYmprZDVtbWFiamNmNCA5dG8waG42cjFiczBkNWs3bjAwZGs4ZWtwY0Bn&amp;ctz=Europe/Berlin" TargetMode="External"/><Relationship Id="rId29013" Type="http://schemas.openxmlformats.org/officeDocument/2006/relationships/hyperlink" Target="https://www.google.com/calendar/event?eid=X2NscjZhcmprYnNwM2FjMXA2MHAzMGU5ajgxbW1hcGJrZWxvMnNvcmZkayBjb3BlbmhhZ2VuLnN0YXJ0dXBldmVudGxpc3RAbQ&amp;ctz=Europe/Copenhagen" TargetMode="External"/><Relationship Id="rId3141" Type="http://schemas.openxmlformats.org/officeDocument/2006/relationships/hyperlink" Target="https://www.google.com/calendar/event?eid=Xzc0cGo2YzlwNWtwajZkcGk2a3IzNmRpMGM1bzZpYmprZDVtbWFiamNmNCBtZTZ2NXNybTd1dG1naXRyZHI2N3RlcXE3a0Bn&amp;ctz=Europe/Vienna" TargetMode="External"/><Relationship Id="rId8813" Type="http://schemas.openxmlformats.org/officeDocument/2006/relationships/hyperlink" Target="https://www.google.com/calendar/event?eid=MGdmam9xcm0xbjdiMzg3dG1uZm9zNDJxcWggenphZXJvY2FsLmFtc3RlcmRhbXNlbDFAbQ&amp;ctz=Europe/Amsterdam" TargetMode="External"/><Relationship Id="rId18407" Type="http://schemas.openxmlformats.org/officeDocument/2006/relationships/hyperlink" Target="https://www.google.com/calendar/event?eid=MWlpNW9lZ2RhcDBtYTNrdWN0ODhjc29yY3QgenphZXJvY2FsLmxvbmRvbnNlbDFAbQ&amp;ctz=Europe/London" TargetMode="External"/><Relationship Id="rId25623" Type="http://schemas.openxmlformats.org/officeDocument/2006/relationships/hyperlink" Target="https://www.google.com/calendar/event?eid=Xzc0cGo2YzlwNWtwajBlMWo2MHFqZ2RxMGM1bzZpYmprZDVtbWFiamNmNCA5dG8waG42cjFiczBkNWs3bjAwZGs4ZWtwY0Bn&amp;ctz=Europe/Berlin" TargetMode="External"/><Relationship Id="rId6364" Type="http://schemas.openxmlformats.org/officeDocument/2006/relationships/hyperlink" Target="https://www.google.com/calendar/event?eid=MmQ4cDhxYzUybDZmaGx1cGVraWU3bm5mN2Ugc2Vsb3BzZXUuZHVibGluMUBt&amp;ctz=Europe/Dublin" TargetMode="External"/><Relationship Id="rId23174" Type="http://schemas.openxmlformats.org/officeDocument/2006/relationships/hyperlink" Target="https://www.google.com/calendar/event?eid=N2dvbW1xdjc2YmRqdWVxNms1MDExZWQ4YzEgenphZXJvY2FsLm1hbmNoZXN0ZXJzZWwxQG0&amp;ctz=Europe/London" TargetMode="External"/><Relationship Id="rId30390" Type="http://schemas.openxmlformats.org/officeDocument/2006/relationships/hyperlink" Target="https://www.google.com/calendar/event?eid=Xzc0cGo2YzlwNWtwajJkcGw2b29qZWNhMGM1bzZpYmprZDVtbWFiamNmNCAwMm1za2hzdDk4b3F0ajhnYXZyY2E2dm5va0Bn&amp;ctz=Europe/Copenhagen" TargetMode="External"/><Relationship Id="rId6017" Type="http://schemas.openxmlformats.org/officeDocument/2006/relationships/hyperlink" Target="https://www.google.com/calendar/event?eid=Xzc0cGo2YzlwNWtwajZkcGo2a3FqY2NpMGM1bzZpYmprZDVtbWFiamNmNCBqOWV0dDZubmlma3UyMWhlM2Z0ZW1rdTc2a0Bn&amp;ctz=Europe/Zurich" TargetMode="External"/><Relationship Id="rId9587" Type="http://schemas.openxmlformats.org/officeDocument/2006/relationships/hyperlink" Target="https://www.google.com/calendar/event?eid=NTFucmc4cXA0dGo2bTczNGd1b2tlN2QxNm8gYW1zdGVyZGFtLnN0YXJ0dXBldmVudGxpc3RAbQ&amp;ctz=Europe/Amsterdam" TargetMode="External"/><Relationship Id="rId26397" Type="http://schemas.openxmlformats.org/officeDocument/2006/relationships/hyperlink" Target="https://www.google.com/calendar/event?eid=Xzc0cGo2YzlwNWtwajBlMWc3NHFqaWNxMGM1bzZpYmprZDVtbWFiamNmNCB0cWNqdmVsdWhuOXE3bjZua2dpdXYzYXY1a0Bn&amp;ctz=Europe/Paris" TargetMode="External"/><Relationship Id="rId28846" Type="http://schemas.openxmlformats.org/officeDocument/2006/relationships/hyperlink" Target="https://www.google.com/calendar/event?eid=Xzc0cGo2YzlwNWtwajZkcG82MHJqaWMyMGM1bzZpYmprZDVtbWFiamNmNCB0cWNqdmVsdWhuOXE3bjZua2dpdXYzYXY1a0Bn&amp;ctz=Europe/Paris" TargetMode="External"/><Relationship Id="rId30043" Type="http://schemas.openxmlformats.org/officeDocument/2006/relationships/hyperlink" Target="https://www.google.com/calendar/event?eid=MHVoMjNtYmhucXVtNWhmOHBhdjFjOWxoNnEgenphZXJvY2FsLmNvcGVuaGFnZW5zZWwxQG0&amp;ctz=Europe/Copenhagen" TargetMode="External"/><Relationship Id="rId2974" Type="http://schemas.openxmlformats.org/officeDocument/2006/relationships/hyperlink" Target="https://www.google.com/calendar/event?eid=Xzc0cGo2YzlwNWtwajZkcGk2NHAzNGRxMGM1bzZpYmprZDVtbWFiamNmNCBtZTZ2NXNybTd1dG1naXRyZHI2N3RlcXE3a0Bn&amp;ctz=Europe/Vienna" TargetMode="External"/><Relationship Id="rId12568" Type="http://schemas.openxmlformats.org/officeDocument/2006/relationships/hyperlink" Target="https://www.google.com/calendar/event?eid=NGlrZmRpdmEwZWUwbmpwMXM1a3ZqYjFuaWMgenphZXJvY2FsLnN0b2NraG9sbXNlbDFAbQ&amp;ctz=Europe/Stockholm" TargetMode="External"/><Relationship Id="rId33266" Type="http://schemas.openxmlformats.org/officeDocument/2006/relationships/hyperlink" Target="https://www.google.com/calendar/event?eid=Xzc0cGo2YzlwNWtwM2FjMWc2a3EzZWNhMGM1bzZpYmprZDVtbWFiamNmNCB6enplcm9jYWwuaGFtYnVyZ3NlbDFAbQ&amp;ctz=Europe/Berlin" TargetMode="External"/><Relationship Id="rId946" Type="http://schemas.openxmlformats.org/officeDocument/2006/relationships/hyperlink" Target="https://www.google.com/calendar/event?eid=M2xyMW9zbWVvNGxpcHRjanBndm1qNTk1cHEgenphZXJvY2FsLm11bmljaHNlbDFAbQ&amp;ctz=Europe/Berlin" TargetMode="External"/><Relationship Id="rId2627" Type="http://schemas.openxmlformats.org/officeDocument/2006/relationships/hyperlink" Target="https://www.google.com/calendar/event?eid=NGNjZDg5dWVtN2U2NW00YmkzaHViOWt2cWcgc2Vsb3BzZXUudmllbm5hMUBt&amp;ctz=Europe/Vienna" TargetMode="External"/><Relationship Id="rId5100" Type="http://schemas.openxmlformats.org/officeDocument/2006/relationships/hyperlink" Target="https://www.google.com/calendar/event?eid=Xzc0cGo2YzlwNWtwajBkMW02c3AzaWRpMGM1bzZpYmprZDVtbWFiamNmNCB6enplcm9jYWwuenVyaWNoc2VsMUBt&amp;ctz=Europe/Zurich" TargetMode="External"/><Relationship Id="rId15041" Type="http://schemas.openxmlformats.org/officeDocument/2006/relationships/hyperlink" Target="https://www.google.com/calendar/event?eid=MGlpYzdjNjhnaGdxcnY1YjB0ZWl2c2VqcGogenphZXJvY2FsLmZyYW5rZnVydHNlbDFAbQ&amp;ctz=Europe/Berlin" TargetMode="External"/><Relationship Id="rId8670" Type="http://schemas.openxmlformats.org/officeDocument/2006/relationships/hyperlink" Target="https://www.google.com/calendar/event?eid=M2kyajgyazg5bmtyNmUwY29zYmFxZ2luMnUgenphZXJvY2FsLmFtc3RlcmRhbXNlbDFAbQ&amp;ctz=Europe/Amsterdam" TargetMode="External"/><Relationship Id="rId11651" Type="http://schemas.openxmlformats.org/officeDocument/2006/relationships/hyperlink" Target="https://www.google.com/calendar/event?eid=Xzc0cGo2YzlwNWtwMzhkcHA3NHIzNmUyMGM1bzZpYmprZDVtbWFiamNmNCB6enplcm9jYWwuc3RvY2tob2xtc2VsMUBt&amp;ctz=Europe/Stockholm" TargetMode="External"/><Relationship Id="rId18264" Type="http://schemas.openxmlformats.org/officeDocument/2006/relationships/hyperlink" Target="https://www.google.com/calendar/event?eid=NmkxaWxiOHN2MjdxYWxzb28xZjM1ZjBjaGQgenphZXJvY2FsLmxvbmRvbnNlbDFAbQ&amp;ctz=Europe/London" TargetMode="External"/><Relationship Id="rId25480" Type="http://schemas.openxmlformats.org/officeDocument/2006/relationships/hyperlink" Target="https://www.google.com/calendar/event?eid=NDVhZjQwaWQ5bjMwYWU5ZGdxMDdtNm0wcnQgenphZXJvY2FsLmJlcmxpbnNlbDFAbQ&amp;ctz=Europe/Berlin" TargetMode="External"/><Relationship Id="rId1710" Type="http://schemas.openxmlformats.org/officeDocument/2006/relationships/hyperlink" Target="https://www.google.com/calendar/event?eid=Xzc0cGo2YzlwNWtwajZkcGc2b3FqZ2RxMGM1bzZpYmprZDVtbWFiamNmNCBxOHByb2dnaGQ2dDZlbjNrMDRyb29ncjkwMEBn&amp;ctz=Europe/Berlin" TargetMode="External"/><Relationship Id="rId8323" Type="http://schemas.openxmlformats.org/officeDocument/2006/relationships/hyperlink" Target="https://www.google.com/calendar/event?eid=N3JrMDhpc3QycTdlamsxb3I5dTZ2czFhOWYgenphZXJvY2FsLmFtc3RlcmRhbXNlbDFAbQ&amp;ctz=Europe/Amsterdam" TargetMode="External"/><Relationship Id="rId11304" Type="http://schemas.openxmlformats.org/officeDocument/2006/relationships/hyperlink" Target="https://www.google.com/calendar/event?eid=NWgxN3JzNHRiaHE1ZDIxaWU1MjZzYnBmazYgenphZXJvY2FsLnN0b2NraG9sbXNlbDFAbQ&amp;ctz=Europe/Stockholm" TargetMode="External"/><Relationship Id="rId25133" Type="http://schemas.openxmlformats.org/officeDocument/2006/relationships/hyperlink" Target="https://www.google.com/calendar/event?eid=NWQ3djh1cHZkMGRyZXNuMDgzdGNpaWEzODAgenphZXJvY2FsLmJlcmxpbnNlbDFAbQ&amp;ctz=Europe/Berlin" TargetMode="External"/><Relationship Id="rId4933" Type="http://schemas.openxmlformats.org/officeDocument/2006/relationships/hyperlink" Target="https://www.google.com/calendar/event?eid=Xzc0cGo2YzlwNWtwM2NlMWk2NHJqNmQyMGM1bzZpYmprZDVtbWFiamNmNCB6enplcm9jYWwuenVyaWNoc2VsMUBt&amp;ctz=Europe/Zurich" TargetMode="External"/><Relationship Id="rId14527" Type="http://schemas.openxmlformats.org/officeDocument/2006/relationships/hyperlink" Target="https://www.google.com/calendar/event?eid=Nm0yNDk1bmZnNjA5aGwwajNqMjI5aWttdTUgZnJhbmtmdXJ0LnN0YXJ0dXBldmVudGxpc3RAbQ&amp;ctz=Europe/Berlin" TargetMode="External"/><Relationship Id="rId14874" Type="http://schemas.openxmlformats.org/officeDocument/2006/relationships/hyperlink" Target="https://www.google.com/calendar/event?eid=MnFsbDYyOWZxcWVmajVxYWhyamc2YnFmYm4genphZXJvY2FsLmZyYW5rZnVydHNlbDFAbQ&amp;ctz=Europe/Berlin" TargetMode="External"/><Relationship Id="rId28356" Type="http://schemas.openxmlformats.org/officeDocument/2006/relationships/hyperlink" Target="https://www.google.com/calendar/event?eid=NXAzaHZ0Njl2cTAwODcxZzd1NzZxYWZqNDMgc2Vsb3BzZXUucGFyaXMxQG0&amp;ctz=Europe/Paris" TargetMode="External"/><Relationship Id="rId32002" Type="http://schemas.openxmlformats.org/officeDocument/2006/relationships/hyperlink" Target="https://www.google.com/calendar/event?eid=MGllOHQzNDU4Z3JwaGlqODVwYW9mb3ByODYgenp6ZXJvY2FsLm1hZHJpZHNlbDFAbQ&amp;ctz=Europe/Madrid" TargetMode="External"/><Relationship Id="rId2484" Type="http://schemas.openxmlformats.org/officeDocument/2006/relationships/hyperlink" Target="https://www.google.com/calendar/event?eid=Xzc0cGo2YzlwNWtwM2dlOW03MHIzMGNhMGM1bzZpYmprZDVtbWFiamNmNCB6enplcm9jYWwudmllbm5hc2VsMUBt&amp;ctz=Europe/Vienna" TargetMode="External"/><Relationship Id="rId9097" Type="http://schemas.openxmlformats.org/officeDocument/2006/relationships/hyperlink" Target="https://www.google.com/calendar/event?eid=MThnOWhxY2IydWM2bW01NWlwdmFycG1ndTEgenphZXJvY2FsLmFtc3RlcmRhbXNlbDFAbQ&amp;ctz=Europe/Amsterdam" TargetMode="External"/><Relationship Id="rId12078" Type="http://schemas.openxmlformats.org/officeDocument/2006/relationships/hyperlink" Target="https://www.google.com/calendar/event?eid=Nmtrb21tMjFjbGIzazlibWVjc2h1N2F2djkgc3RvY2tob2xtLnN0YXJ0dXBldmVudGxpc3RAbQ&amp;ctz=Europe/Stockholm" TargetMode="External"/><Relationship Id="rId17000" Type="http://schemas.openxmlformats.org/officeDocument/2006/relationships/hyperlink" Target="https://www.google.com/calendar/event?eid=Xzc0cGo2YzlwNWtwajBjaGo3NHBqOGNxMGM1bzZpYmprZDVtbWFiamNmNCA3OGFoN2ptcWEydTJ0dnAxZzFuOW44aThnZ0Bn&amp;ctz=Europe/London" TargetMode="External"/><Relationship Id="rId21743" Type="http://schemas.openxmlformats.org/officeDocument/2006/relationships/hyperlink" Target="https://www.google.com/calendar/event?eid=Xzc0cGo2YzlwNWtwM2dlOW42NG9qYWNxMGM1bzZpYmprZDVtbWFiamNmNCB6enplcm9jYWwuYnJ1c3NlbHNzZWwxQG0&amp;ctz=Europe/Brussels" TargetMode="External"/><Relationship Id="rId28009" Type="http://schemas.openxmlformats.org/officeDocument/2006/relationships/hyperlink" Target="https://www.google.com/calendar/event?eid=MjEyMnUxcWhqbmkyNWRmOXI3YW0zZDZzY2ogenphZXJvY2FsLnBhcmlzc2VsMUBt&amp;ctz=Europe/Paris" TargetMode="External"/><Relationship Id="rId456" Type="http://schemas.openxmlformats.org/officeDocument/2006/relationships/hyperlink" Target="https://www.google.com/calendar/event?eid=MHY0NzU0bnFhb3BsdW82cmxrOGduOGZ2NmYgenphZXJvY2FsLm11bmljaHNlbDFAbQ&amp;ctz=Europe/Berlin" TargetMode="External"/><Relationship Id="rId2137" Type="http://schemas.openxmlformats.org/officeDocument/2006/relationships/hyperlink" Target="https://www.google.com/calendar/event?eid=NGJydm5wOWo3NXQzNDJpOTNlMGRpNXRhdjQgenphZXJvY2FsLnZpZW5uYXNlbDFAbQ&amp;ctz=Europe/Vienna" TargetMode="External"/><Relationship Id="rId24966" Type="http://schemas.openxmlformats.org/officeDocument/2006/relationships/hyperlink" Target="https://www.google.com/calendar/event?eid=MXJlZmlsa2JqNHUxdmZrc2VwazFhYnEyZW4genphZXJvY2FsLmJlcmxpbnNlbDFAbQ&amp;ctz=Europe/Berlin" TargetMode="External"/><Relationship Id="rId109" Type="http://schemas.openxmlformats.org/officeDocument/2006/relationships/hyperlink" Target="https://www.google.com/calendar/event?eid=MmZsODQzNDhhODk3b2V0dDFsYWNjZnZqbHEgenphZXJvY2FsLm11bmljaHNlbDFAbQ&amp;ctz=Europe/Berlin" TargetMode="External"/><Relationship Id="rId7809" Type="http://schemas.openxmlformats.org/officeDocument/2006/relationships/hyperlink" Target="https://www.google.com/calendar/event?eid=Xzc0cGo2YzlwNWtwMzZkOWg2Y28zMGRxMGM1bzZpYmprZDVtbWFiamNmNCB6enplcm9jYWwuYW1zdGVyZGFtc2VsMUBt&amp;ctz=Europe/Amsterdam" TargetMode="External"/><Relationship Id="rId8180" Type="http://schemas.openxmlformats.org/officeDocument/2006/relationships/hyperlink" Target="https://www.google.com/calendar/event?eid=MG82ZG1ncXU0b2hhbXRxN2kydG0yNTNrNGcgenphZXJvY2FsLmFtc3RlcmRhbXNlbDFAbQ&amp;ctz=Europe/Amsterdam" TargetMode="External"/><Relationship Id="rId13610" Type="http://schemas.openxmlformats.org/officeDocument/2006/relationships/hyperlink" Target="https://www.google.com/calendar/event?eid=Xzc0cGo2YzlwNWtwajRjaGo2Z3JqNGRhMGM1bzZpYmprZDVtbWFiamNmNCBvaWNscWhnbmYwODU5ZHF0dDdtbXZpNGIxc0Bn&amp;ctz=Europe/Lisbon" TargetMode="External"/><Relationship Id="rId24619" Type="http://schemas.openxmlformats.org/officeDocument/2006/relationships/hyperlink" Target="https://www.google.com/calendar/event?eid=MnU5NWF0bXZhMDIzaHIzdmQ5YTMxdmhrMW0genphZXJvY2FsLmJlcmxpbnNlbDFAbQ&amp;ctz=Europe/Berlin" TargetMode="External"/><Relationship Id="rId31835" Type="http://schemas.openxmlformats.org/officeDocument/2006/relationships/hyperlink" Target="https://www.google.com/calendar/event?eid=Xzc0cGo2YzlwNWtwajZkcG42a3BqNmMyMGM1bzZpYmprZDVtbWFiamNmNCB0c2U5amhyaWEwbTBrMzhtOWxtOTVyZzE3Y0Bn&amp;ctz=Europe/Madrid" TargetMode="External"/><Relationship Id="rId11161" Type="http://schemas.openxmlformats.org/officeDocument/2006/relationships/hyperlink" Target="https://www.google.com/calendar/event?eid=Mjh2b21pdGtkdDJuM2xpNTE3NXE1Y3ZhbGcgenphZXJvY2FsLnN0b2NraG9sbXNlbDFAbQ&amp;ctz=Europe/Stockholm" TargetMode="External"/><Relationship Id="rId16833" Type="http://schemas.openxmlformats.org/officeDocument/2006/relationships/hyperlink" Target="https://www.google.com/calendar/event?eid=NG9ocGw3bTE5YTZoN2JwODFxdWNwbmMzNWsgbG9uZG9uLnN0YXJ0dXBldmVudGxpc3RAbQ&amp;ctz=Europe/London" TargetMode="External"/><Relationship Id="rId1220" Type="http://schemas.openxmlformats.org/officeDocument/2006/relationships/hyperlink" Target="https://www.google.com/calendar/event?eid=NGl0ZGRydmxyazU5MmZkdmpvczg5cnQ1OWUgenphZXJvY2FsLm11bmljaHNlbDFAbQ&amp;ctz=Europe/Berlin" TargetMode="External"/><Relationship Id="rId4790" Type="http://schemas.openxmlformats.org/officeDocument/2006/relationships/hyperlink" Target="https://www.google.com/calendar/event?eid=Xzc0cGo2YzlwNWtwajBlMWo2MHIzZ2MyMGM1bzZpYmprZDVtbWFiamNmNCBqOWV0dDZubmlma3UyMWhlM2Z0ZW1rdTc2a0Bn&amp;ctz=Europe/Zurich" TargetMode="External"/><Relationship Id="rId14384" Type="http://schemas.openxmlformats.org/officeDocument/2006/relationships/hyperlink" Target="https://www.google.com/calendar/event?eid=Xzc0cGo2YzlwNWtwM2FjMWc2a3FqZ2VhMGM1bzZpYmprZDVtbWFiamNmNCB6enplcm9jYWwuZnJhbmtmdXJ0c2VsMUBt&amp;ctz=Europe/Berlin" TargetMode="External"/><Relationship Id="rId23702" Type="http://schemas.openxmlformats.org/officeDocument/2006/relationships/hyperlink" Target="https://www.google.com/calendar/event?eid=Xzc0cGo2YzlwNWtwajRkOWw2Y3JqYWVhMGM1bzZpYmprZDVtbWFiamNmNCAzNGxyMGIwdGlyZHJhMW5wczdpOWtoOWU2OEBn&amp;ctz=Europe/London" TargetMode="External"/><Relationship Id="rId4443" Type="http://schemas.openxmlformats.org/officeDocument/2006/relationships/hyperlink" Target="https://www.google.com/calendar/event?eid=NmQyZWRwYzFpN3E3ODRzcGJnMml2ZWw3ajYgc2Vsb3BzZXUuYmFyY2Vsb25hMUBt&amp;ctz=Europe/Madrid" TargetMode="External"/><Relationship Id="rId14037" Type="http://schemas.openxmlformats.org/officeDocument/2006/relationships/hyperlink" Target="https://www.google.com/calendar/event?eid=NDhqM2s3YW5yMzdxcmRkNHFocDduazI1bWYgdGVsYXZpdi5zdGFydHVwZXZlbnRsaXN0QG0&amp;ctz=Asia/Jerusalem" TargetMode="External"/><Relationship Id="rId21253" Type="http://schemas.openxmlformats.org/officeDocument/2006/relationships/hyperlink" Target="https://www.google.com/calendar/event?eid=M3JwY3RiajE2ZzM4cTJmbWo0dTMyNG91N2MgenphZXJvY2FsLmJydXNzZWxzc2VsMUBt&amp;ctz=Europe/Brussels" TargetMode="External"/><Relationship Id="rId7666" Type="http://schemas.openxmlformats.org/officeDocument/2006/relationships/hyperlink" Target="https://www.google.com/calendar/event?eid=Xzc0cGo2YzlwNWtwajJjOW42NHEzY2QyMGM1bzZpYmprZDVtbWFiamNmNCAwMWg3bHBwbmtpZDM2cDRuZHFtaXM2dTUzc0Bn&amp;ctz=Europe/Dublin" TargetMode="External"/><Relationship Id="rId10994" Type="http://schemas.openxmlformats.org/officeDocument/2006/relationships/hyperlink" Target="https://www.google.com/calendar/event?eid=NXBpaTAxcm0wZnY1YmJwcXB2ZGprcnR2amogenphZXJvY2FsLnN0b2NraG9sbXNlbDFAbQ&amp;ctz=Europe/Stockholm" TargetMode="External"/><Relationship Id="rId19709" Type="http://schemas.openxmlformats.org/officeDocument/2006/relationships/hyperlink" Target="https://www.google.com/calendar/event?eid=MWFycm04NzF1a3VmOW43a3BwaWwzb2h1bjggc2Vsb3BzZXUubG9uZG9uMUBt&amp;ctz=Europe/London" TargetMode="External"/><Relationship Id="rId24476" Type="http://schemas.openxmlformats.org/officeDocument/2006/relationships/hyperlink" Target="https://www.google.com/calendar/event?eid=NWQwNTZkMzZvazg2aDlhYWxrbzIxZ3BzNzEgenphZXJvY2FsLmJlcmxpbnNlbDFAbQ&amp;ctz=Europe/Berlin" TargetMode="External"/><Relationship Id="rId26925" Type="http://schemas.openxmlformats.org/officeDocument/2006/relationships/hyperlink" Target="https://www.google.com/calendar/event?eid=MjY5cTFxNmRvc2tjYjR0YTlhaGxpOW9nZjYgenphZXJvY2FsLnBhcmlzc2VsMUBt&amp;ctz=Europe/Paris" TargetMode="External"/><Relationship Id="rId31692" Type="http://schemas.openxmlformats.org/officeDocument/2006/relationships/hyperlink" Target="https://www.google.com/calendar/event?eid=Xzc0cGo2YzlwNWtwajBkMWw3NHFqOGMyMGM1bzZpYmprZDVtbWFiamNmNCB6enplcm9jYWwubWFkcmlkc2VsMUBt&amp;ctz=Europe/Madrid" TargetMode="External"/><Relationship Id="rId7319" Type="http://schemas.openxmlformats.org/officeDocument/2006/relationships/hyperlink" Target="https://www.google.com/calendar/event?eid=Xzc0cGo2YzlwNWtwM2dlOWs3MHJqOGMyMGM1bzZpYmprZDVtbWFiamNmNCB6enplcm9jYWwuZHVibGluc2VsMUBt&amp;ctz=Europe/Dublin" TargetMode="External"/><Relationship Id="rId10647" Type="http://schemas.openxmlformats.org/officeDocument/2006/relationships/hyperlink" Target="https://www.google.com/calendar/event?eid=MjQyaWhuNGt2OGEzOXJnMTg4OW4ycjhiMmsgenphZXJvY2FsLnN0b2NraG9sbXNlbDFAbQ&amp;ctz=Europe/Stockholm" TargetMode="External"/><Relationship Id="rId24129" Type="http://schemas.openxmlformats.org/officeDocument/2006/relationships/hyperlink" Target="https://www.google.com/calendar/event?eid=Xzc0cGo2YzlwNWtwM2NlMWg2a3AzMmRpMGM1bzZpYmprZDVtbWFiamNmNCB6enplcm9jYWwuYmVybGluc2VsMUBt&amp;ctz=Europe/Berlin" TargetMode="External"/><Relationship Id="rId31345" Type="http://schemas.openxmlformats.org/officeDocument/2006/relationships/hyperlink" Target="https://www.google.com/calendar/event?eid=M3MzaHFpc2dtcTNtcHM0azNkOTRtOHJkc2kgenphZXJvY2FsLm1hZHJpZHNlbDFAbQ&amp;ctz=Europe/Madrid" TargetMode="External"/><Relationship Id="rId13120" Type="http://schemas.openxmlformats.org/officeDocument/2006/relationships/hyperlink" Target="https://www.google.com/calendar/event?eid=N3VpajRwdDdxcnF2NWFtZ2t2dnNxZGNvZGQgenphZXJvY2FsLmxpc2JvbnNlbDFAbQ&amp;ctz=Europe/Lisbon" TargetMode="External"/><Relationship Id="rId16690" Type="http://schemas.openxmlformats.org/officeDocument/2006/relationships/hyperlink" Target="https://www.google.com/calendar/event?eid=NmpzZDNuOTQzMXN1a3UxNXAxMzJ1N3ZpNDEgc2Vsb3BzZXUubG9uZG9uMUBt&amp;ctz=Europe/London" TargetMode="External"/><Relationship Id="rId27699" Type="http://schemas.openxmlformats.org/officeDocument/2006/relationships/hyperlink" Target="https://www.google.com/calendar/event?eid=NTVpZHU1dGMzMnRsbHVpM3VtcXRnaXJtMWwgenphZXJvY2FsLnBhcmlzc2VsMUBt&amp;ctz=Europe/Paris" TargetMode="External"/><Relationship Id="rId3929" Type="http://schemas.openxmlformats.org/officeDocument/2006/relationships/hyperlink" Target="https://www.google.com/calendar/event?eid=M2FzMmIzYXRuNnF0OTdmMWxtMGRyNWJjcjkgenphZXJvY2FsLmJhcmNlbG9uYXNlbDFAbQ&amp;ctz=Europe/Madrid" TargetMode="External"/><Relationship Id="rId16343" Type="http://schemas.openxmlformats.org/officeDocument/2006/relationships/hyperlink" Target="https://www.google.com/calendar/event?eid=N2FoOWNvcTg4cnZjdGQ2cXBsNDlubzAyYTYgenphZXJvY2FsLm9zbG9zZWwxQG0&amp;ctz=Europe/Oslo" TargetMode="External"/><Relationship Id="rId20739" Type="http://schemas.openxmlformats.org/officeDocument/2006/relationships/hyperlink" Target="https://www.google.com/calendar/event?eid=NzBkcW5pbGpiOWt0aWNqaTQ3aXUyYjJwcmQgenphZXJvY2FsLmJydXNzZWxzc2VsMUBt&amp;ctz=Europe/Brussels" TargetMode="External"/><Relationship Id="rId6402" Type="http://schemas.openxmlformats.org/officeDocument/2006/relationships/hyperlink" Target="https://www.google.com/calendar/event?eid=MWc2cDk4N2dvcTY3aXFxMGg5a24zZGdvdXMgenphZXJvY2FsLmR1YmxpbnNlbDFAbQ&amp;ctz=Europe/Dublin" TargetMode="External"/><Relationship Id="rId9972" Type="http://schemas.openxmlformats.org/officeDocument/2006/relationships/hyperlink" Target="https://www.google.com/calendar/event?eid=NGM1a3UydDN1Ymk5cmY0a2xkNTMwMXNobWIgenphZXJvY2FsLmFtc3RlcmRhbXNlbDFAbQ&amp;ctz=Europe/Amsterdam" TargetMode="External"/><Relationship Id="rId19566" Type="http://schemas.openxmlformats.org/officeDocument/2006/relationships/hyperlink" Target="https://www.google.com/calendar/event?eid=Xzc0cGo2YzlwNWtwajRkOWw2Y3JqMGNhMGM1bzZpYmprZDVtbWFiamNmNCBzZWxvcHNldS5sb25kb24xQG0&amp;ctz=Europe/London" TargetMode="External"/><Relationship Id="rId23212" Type="http://schemas.openxmlformats.org/officeDocument/2006/relationships/hyperlink" Target="https://www.google.com/calendar/event?eid=MjVnbDVoNWRsN2ZwbWYyZjFvc2JpOHAzNjQgenphZXJvY2FsLm1hbmNoZXN0ZXJzZWwxQG0&amp;ctz=Europe/London" TargetMode="External"/><Relationship Id="rId26782" Type="http://schemas.openxmlformats.org/officeDocument/2006/relationships/hyperlink" Target="https://www.google.com/calendar/event?eid=Nms3Zms1MnMzOW9sMWgydm1uMGw4aDg3cTAgenphZXJvY2FsLnBhcmlzc2VsMUBt&amp;ctz=Europe/Paris" TargetMode="External"/><Relationship Id="rId9625" Type="http://schemas.openxmlformats.org/officeDocument/2006/relationships/hyperlink" Target="https://www.google.com/calendar/event?eid=NDBla2l0dXJwNXViNjVrbzlmNWY1N2kxbnIgYW1zdGVyZGFtLnN0YXJ0dXBldmVudGxpc3RAbQ&amp;ctz=Europe/Amsterdam" TargetMode="External"/><Relationship Id="rId12606" Type="http://schemas.openxmlformats.org/officeDocument/2006/relationships/hyperlink" Target="https://www.google.com/calendar/event?eid=NGF0M2ljM3BmaGZ1bjhwdmwxMmh0aDVxa3YgenphZXJvY2FsLnN0b2NraG9sbXNlbDFAbQ&amp;ctz=Europe/Stockholm" TargetMode="External"/><Relationship Id="rId12953" Type="http://schemas.openxmlformats.org/officeDocument/2006/relationships/hyperlink" Target="https://www.google.com/calendar/event?eid=Xzc0cGo2YzlwNWtwajBkMWw3NHFqZ2RpMGM1bzZpYmprZDVtbWFiamNmNCB6enplcm9jYWwubGlzYm9uc2VsMUBt&amp;ctz=Europe/Lisbon" TargetMode="External"/><Relationship Id="rId19219" Type="http://schemas.openxmlformats.org/officeDocument/2006/relationships/hyperlink" Target="https://www.google.com/calendar/event?eid=MWZyNmdsN2hhMDA5NmdzbG92YzBycG90NGcgenphZXJvY2FsLmxvbmRvbnNlbDFAbQ&amp;ctz=Europe/London" TargetMode="External"/><Relationship Id="rId26435" Type="http://schemas.openxmlformats.org/officeDocument/2006/relationships/hyperlink" Target="https://www.google.com/calendar/event?eid=Xzc0cGo2YzlwNWtwajBlMWc3NHFqZ2RpMGM1bzZpYmprZDVtbWFiamNmNCB0cWNqdmVsdWhuOXE3bjZua2dpdXYzYXY1a0Bn&amp;ctz=Europe/Paris" TargetMode="External"/><Relationship Id="rId7176" Type="http://schemas.openxmlformats.org/officeDocument/2006/relationships/hyperlink" Target="https://www.google.com/calendar/event?eid=Njg3c2xydWE2bWlzb2V2cm1ubnA3Y2wyY2YgenphZXJvY2FsLmR1YmxpbnNlbDFAbQ&amp;ctz=Europe/Dublin" TargetMode="External"/><Relationship Id="rId10157" Type="http://schemas.openxmlformats.org/officeDocument/2006/relationships/hyperlink" Target="https://www.google.com/calendar/event?eid=MmJ0cGg4dHJhcW5tdmI4OTc0MjJoaThvMzkgc2Vsb3BzZXUuYW1zdGVyZGFtMUBt&amp;ctz=Europe/Amsterdam" TargetMode="External"/><Relationship Id="rId29658" Type="http://schemas.openxmlformats.org/officeDocument/2006/relationships/hyperlink" Target="https://www.google.com/calendar/event?eid=MTB2OGQ1ajZrY29vNXF1ZTlmYzk4YWlmMWYgenphZXJvY2FsLmNvcGVuaGFnZW5zZWwxQG0&amp;ctz=Europe/Copenhagen" TargetMode="External"/><Relationship Id="rId33304" Type="http://schemas.openxmlformats.org/officeDocument/2006/relationships/hyperlink" Target="https://www.google.com/calendar/event?eid=Xzc0cGo2YzlwNWtwMzZkOWg2a3FqOGRhMGM1bzZpYmprZDVtbWFiamNmNCB6enplcm9jYWwuaGFtYnVyZ3NlbDFAbQ&amp;ctz=Europe/Berlin" TargetMode="External"/><Relationship Id="rId3786" Type="http://schemas.openxmlformats.org/officeDocument/2006/relationships/hyperlink" Target="https://www.google.com/calendar/event?eid=MHZpMW9zMjN2ZW40a2IydThkY3ByYTJyaHMgenphZXJvY2FsLmJhcmNlbG9uYXNlbDFAbQ&amp;ctz=Europe/Madrid" TargetMode="External"/><Relationship Id="rId15829" Type="http://schemas.openxmlformats.org/officeDocument/2006/relationships/hyperlink" Target="https://www.google.com/calendar/event?eid=Xzc0cGo2YzlwNWtwM2NlMWg2Z3EzOGRpMGM1bzZpYmprZDVtbWFiamNmNCB6enplcm9jYWwub3Nsb3NlbDFAbQ&amp;ctz=Europe/Oslo" TargetMode="External"/><Relationship Id="rId3439" Type="http://schemas.openxmlformats.org/officeDocument/2006/relationships/hyperlink" Target="https://www.google.com/calendar/event?eid=NXE2czZxMDBmZWlnZHV2ZDlrbDEydXI3Z2ggenphZXJvY2FsLmJhcmNlbG9uYXNlbDFAbQ&amp;ctz=Europe/Madrid" TargetMode="External"/><Relationship Id="rId18302" Type="http://schemas.openxmlformats.org/officeDocument/2006/relationships/hyperlink" Target="https://www.google.com/calendar/event?eid=NnJyMjVuZmM0dm11N3Z2aTBzdDk2aXQ2ZXIgenphZXJvY2FsLmxvbmRvbnNlbDFAbQ&amp;ctz=Europe/London" TargetMode="External"/><Relationship Id="rId20249" Type="http://schemas.openxmlformats.org/officeDocument/2006/relationships/hyperlink" Target="https://www.google.com/calendar/event?eid=Xzc0cGo2YzlwNWtwajZjMWo2Z3BqYWNxMGM1bzZpYmprZDVtbWFiamNmNCA3OGFoN2ptcWEydTJ0dnAxZzFuOW44aThnZ0Bn&amp;ctz=Europe/London" TargetMode="External"/><Relationship Id="rId20596" Type="http://schemas.openxmlformats.org/officeDocument/2006/relationships/hyperlink" Target="https://www.google.com/calendar/event?eid=NmUyMzQ1bDJncjNjZmRscWo1NzdmOGk0c2UgenphZXJvY2FsLmxvbmRvbnNlbDFAbQ&amp;ctz=Europe/London" TargetMode="External"/><Relationship Id="rId14912" Type="http://schemas.openxmlformats.org/officeDocument/2006/relationships/hyperlink" Target="https://www.google.com/calendar/event?eid=N21kaWNmdW0xdW5mdDRtbnY0dW4wb3M1cm0genphZXJvY2FsLmZyYW5rZnVydHNlbDFAbQ&amp;ctz=Europe/Berlin" TargetMode="External"/><Relationship Id="rId28741" Type="http://schemas.openxmlformats.org/officeDocument/2006/relationships/hyperlink" Target="https://www.google.com/calendar/event?eid=Xzc0cGo2YzlwNWtwajZkcGs2NG8zY2RhMGM1bzZpYmprZDVtbWFiamNmNCB0cWNqdmVsdWhuOXE3bjZua2dpdXYzYXY1a0Bn&amp;ctz=Europe/Paris" TargetMode="External"/><Relationship Id="rId9482" Type="http://schemas.openxmlformats.org/officeDocument/2006/relationships/hyperlink" Target="https://www.google.com/calendar/event?eid=X2NscjZhcmprYnNwM2FkOWc2OHNqY2RwbjgxbW1hcGJrZWxvMnNvcmZkayBhbXN0ZXJkYW0uc3RhcnR1cGV2ZW50bGlzdEBt&amp;ctz=Europe/Amsterdam" TargetMode="External"/><Relationship Id="rId12463" Type="http://schemas.openxmlformats.org/officeDocument/2006/relationships/hyperlink" Target="https://www.google.com/calendar/event?eid=Xzc0cGo2YzlwNWtwajZkOWc2b3BqNGNpMGM1bzZpYmprZDVtbWFiamNmNCBqaTFtOXNkbjcyN2J1djh2czM3NnM3a29xNEBn&amp;ctz=Europe/Stockholm" TargetMode="External"/><Relationship Id="rId19076" Type="http://schemas.openxmlformats.org/officeDocument/2006/relationships/hyperlink" Target="https://www.google.com/calendar/event?eid=Mmw5ZTZ0ZGpwajd2MTk0aHZsMzBnMmc5bXIgenphZXJvY2FsLmxvbmRvbnNlbDFAbQ&amp;ctz=Europe/London" TargetMode="External"/><Relationship Id="rId26292" Type="http://schemas.openxmlformats.org/officeDocument/2006/relationships/hyperlink" Target="https://www.google.com/calendar/event?eid=Xzc0cGo2YzlwNWtwajBkMW02c29qY2RpMGM1bzZpYmprZDVtbWFiamNmNCBrZ3A2bjBnZDA5YmMyODFkOTFpa2Q5azJjOEBn&amp;ctz=Europe/Paris" TargetMode="External"/><Relationship Id="rId30688" Type="http://schemas.openxmlformats.org/officeDocument/2006/relationships/hyperlink" Target="https://www.google.com/calendar/event?eid=N21hb2pibTc5MTJ2dGFpNW5rcDhtaHRlNW0genphZXJvY2FsLmNvcGVuaGFnZW5zZWwxQG0&amp;ctz=Europe/Copenhagen" TargetMode="External"/><Relationship Id="rId841" Type="http://schemas.openxmlformats.org/officeDocument/2006/relationships/hyperlink" Target="https://www.google.com/calendar/event?eid=NnZmZnBzZmdmcnBlZmhiNG9rMG5vNHNna2EgenphZXJvY2FsLm11bmljaHNlbDFAbQ&amp;ctz=Europe/Berlin" TargetMode="External"/><Relationship Id="rId2522" Type="http://schemas.openxmlformats.org/officeDocument/2006/relationships/hyperlink" Target="https://www.google.com/calendar/event?eid=Xzc0cGo2YzlwNWtwM2dlOW42MHNqMmRxMGM1bzZpYmprZDVtbWFiamNmNCB6enplcm9jYWwudmllbm5hc2VsMUBt&amp;ctz=Europe/Vienna" TargetMode="External"/><Relationship Id="rId9135" Type="http://schemas.openxmlformats.org/officeDocument/2006/relationships/hyperlink" Target="https://www.google.com/calendar/event?eid=MjFwdGtsdHR0cDRnZWQyZHYxbHY4MmM0amIgenphZXJvY2FsLmFtc3RlcmRhbXNlbDFAbQ&amp;ctz=Europe/Amsterdam" TargetMode="External"/><Relationship Id="rId12116" Type="http://schemas.openxmlformats.org/officeDocument/2006/relationships/hyperlink" Target="https://www.google.com/calendar/event?eid=NnJnNGd1a3RlZjUzdjFkNDRjZzczbDVzaTIgc3RvY2tob2xtLnN0YXJ0dXBldmVudGxpc3RAbQ&amp;ctz=Europe/Stockholm" TargetMode="External"/><Relationship Id="rId15686" Type="http://schemas.openxmlformats.org/officeDocument/2006/relationships/hyperlink" Target="https://www.google.com/calendar/event?eid=MDZxODd2cWFtZnFmYW0xMjQ4dnJwMjVwY2Mgb3Nsby5zdGFydHVwZXZlbnRsaXN0QG0&amp;ctz=Europe/Oslo" TargetMode="External"/><Relationship Id="rId33161" Type="http://schemas.openxmlformats.org/officeDocument/2006/relationships/hyperlink" Target="https://www.google.com/calendar/event?eid=MmFwbW5hMnRicTBlMGo1aWprNGtzZWhnOW4genphZXJvY2FsLmhhbWJ1cmdzZWwxQG0&amp;ctz=Europe/Berlin" TargetMode="External"/><Relationship Id="rId5745" Type="http://schemas.openxmlformats.org/officeDocument/2006/relationships/hyperlink" Target="https://www.google.com/calendar/event?eid=NXR2b2NrMmhrdHYwMHFyb2Z2ZjFtNnV2YmMgenphZXJvY2FsLnp1cmljaHNlbDFAbQ&amp;ctz=Europe/Zurich" TargetMode="External"/><Relationship Id="rId15339" Type="http://schemas.openxmlformats.org/officeDocument/2006/relationships/hyperlink" Target="https://www.google.com/calendar/event?eid=MzRyanRxaXV2aGdiYTZodTdncjYycGEzbnMgenphZXJvY2FsLmZyYW5rZnVydHNlbDFAbQ&amp;ctz=Europe/Berlin" TargetMode="External"/><Relationship Id="rId22555" Type="http://schemas.openxmlformats.org/officeDocument/2006/relationships/hyperlink" Target="https://www.google.com/calendar/event?eid=NXBuMDk3dDV1MG8zMmFiN2E0azRtZjR1YmIgbWFuY2hlc3Rlci5zdGFydHVwZXZlbnRsaXN0QG0&amp;ctz=Europe/London" TargetMode="External"/><Relationship Id="rId29168" Type="http://schemas.openxmlformats.org/officeDocument/2006/relationships/hyperlink" Target="https://www.google.com/calendar/event?eid=X2NscjZhcmprYnNwM2FkMWk2Y3FqOGNoazgxbW1hcGJrZWxvMnNvcmZkayBjb3BlbmhhZ2VuLnN0YXJ0dXBldmVudGxpc3RAbQ&amp;ctz=Europe/Copenhagen" TargetMode="External"/><Relationship Id="rId3296" Type="http://schemas.openxmlformats.org/officeDocument/2006/relationships/hyperlink" Target="https://www.google.com/calendar/event?eid=MHBwNGgyNzZrNjM3YWo3ajZtMTRiYmg1ZnAgc2Vsb3BzZXUuYmFyY2Vsb25hMUBt&amp;ctz=Europe/Madrid" TargetMode="External"/><Relationship Id="rId22208" Type="http://schemas.openxmlformats.org/officeDocument/2006/relationships/hyperlink" Target="https://www.google.com/calendar/event?eid=Xzc0cGo2YzlwNWtwajZkcG02MHNqMGUyMGM1bzZpYmprZDVtbWFiamNmNCBnNzMwcjEyaW5wZW1rNWhrbnJvZm1rMTNob0Bn&amp;ctz=Europe/Brussels" TargetMode="External"/><Relationship Id="rId8968" Type="http://schemas.openxmlformats.org/officeDocument/2006/relationships/hyperlink" Target="https://www.google.com/calendar/event?eid=MDNmZTU5ZW9oOHNkb2UwOXVwdDJ0ODR0bmMgenphZXJvY2FsLmFtc3RlcmRhbXNlbDFAbQ&amp;ctz=Europe/Amsterdam" TargetMode="External"/><Relationship Id="rId11949" Type="http://schemas.openxmlformats.org/officeDocument/2006/relationships/hyperlink" Target="https://www.google.com/calendar/event?eid=X2NscjZhcmprYnNwM2FjMW02a3MzZ2Q5aTgxbW1hcGJrZWxvMnNvcmZkayBzdG9ja2hvbG0uc3RhcnR1cGV2ZW50bGlzdEBt&amp;ctz=Europe/Stockholm" TargetMode="External"/><Relationship Id="rId25778" Type="http://schemas.openxmlformats.org/officeDocument/2006/relationships/hyperlink" Target="https://www.google.com/calendar/event?eid=NnZodHJxMW1iZ25jYjUwMzJtcTdpMjdoOWwgenphZXJvY2FsLmJlcmxpbnNlbDFAbQ&amp;ctz=Europe/Berlin" TargetMode="External"/><Relationship Id="rId32994" Type="http://schemas.openxmlformats.org/officeDocument/2006/relationships/hyperlink" Target="https://www.google.com/calendar/event?eid=MnIyY3BpY3VkcDJ1bXFzbmNtZjYwYmY3NmIgenphZXJvY2FsLmhhbWJ1cmdzZWwxQG0&amp;ctz=Europe/Berlin" TargetMode="External"/><Relationship Id="rId14422" Type="http://schemas.openxmlformats.org/officeDocument/2006/relationships/hyperlink" Target="https://www.google.com/calendar/event?eid=Xzc0cGo2YzlwNWtwM2FjMWc2a3FqZ2NhMGM1bzZpYmprZDVtbWFiamNmNCB6enplcm9jYWwuZnJhbmtmdXJ0c2VsMUBt&amp;ctz=Europe/Berlin" TargetMode="External"/><Relationship Id="rId17992" Type="http://schemas.openxmlformats.org/officeDocument/2006/relationships/hyperlink" Target="https://www.google.com/calendar/event?eid=MWI3YjBoZzlmOWtmM3FyaGlwNnNuY2tkZzggenphZXJvY2FsLmxvbmRvbnNlbDFAbQ&amp;ctz=Europe/London" TargetMode="External"/><Relationship Id="rId28251" Type="http://schemas.openxmlformats.org/officeDocument/2006/relationships/hyperlink" Target="https://www.google.com/calendar/event?eid=M25ubGtjNzhiYjdlbmg5bXBpMnBxaTU0c24genphZXJvY2FsLnBhcmlzc2VsMUBt&amp;ctz=Europe/Paris" TargetMode="External"/><Relationship Id="rId30198" Type="http://schemas.openxmlformats.org/officeDocument/2006/relationships/hyperlink" Target="https://www.google.com/calendar/event?eid=NzFycHAxbmptZzZldW05ZTRhMmNvcGNsaGwgenphZXJvY2FsLmNvcGVuaGFnZW5zZWwxQG0&amp;ctz=Europe/Copenhagen" TargetMode="External"/><Relationship Id="rId32647" Type="http://schemas.openxmlformats.org/officeDocument/2006/relationships/hyperlink" Target="https://www.google.com/calendar/event?eid=MjluYjFtcDRhYm5nOXMzbm8xam9nYWw5ZHIgenphZXJvY2FsLmx1eGVtYm91cmdzZWwxQG0&amp;ctz=Europe/Luxembourg" TargetMode="External"/><Relationship Id="rId17645" Type="http://schemas.openxmlformats.org/officeDocument/2006/relationships/hyperlink" Target="https://www.google.com/calendar/event?eid=Xzc0cGo2YzlwNWtwM2dlOW02Y3MzNmNpMGM1bzZpYmprZDVtbWFiamNmNCB6enplcm9jYWwubG9uZG9uc2VsMUBt&amp;ctz=Europe/London" TargetMode="External"/><Relationship Id="rId24861" Type="http://schemas.openxmlformats.org/officeDocument/2006/relationships/hyperlink" Target="https://www.google.com/calendar/event?eid=NmEzZmptMTRxZmY4bXBrNGJjcDNvdm0yZzQgenphZXJvY2FsLmJlcmxpbnNlbDFAbQ&amp;ctz=Europe/Berlin" TargetMode="External"/><Relationship Id="rId351" Type="http://schemas.openxmlformats.org/officeDocument/2006/relationships/hyperlink" Target="https://www.google.com/calendar/event?eid=NWM3MmVlanRjZ2xnNzFrdmVvOWxhb2FlcXAgenphZXJvY2FsLm11bmljaHNlbDFAbQ&amp;ctz=Europe/Berlin" TargetMode="External"/><Relationship Id="rId2032" Type="http://schemas.openxmlformats.org/officeDocument/2006/relationships/hyperlink" Target="https://www.google.com/calendar/event?eid=N2d1dHZmdTgyZ2NmdDFpaWRxaGxjN21lZnQgenphZXJvY2FsLnZpZW5uYXNlbDFAbQ&amp;ctz=Europe/Vienna" TargetMode="External"/><Relationship Id="rId7704" Type="http://schemas.openxmlformats.org/officeDocument/2006/relationships/hyperlink" Target="https://www.google.com/calendar/event?eid=Xzc0cGo2YzlwNWtwajZjMWo3MHNqMmMyMGM1bzZpYmprZDVtbWFiamNmNCAwMWg3bHBwbmtpZDM2cDRuZHFtaXM2dTUzc0Bn&amp;ctz=Europe/Dublin" TargetMode="External"/><Relationship Id="rId15196" Type="http://schemas.openxmlformats.org/officeDocument/2006/relationships/hyperlink" Target="https://www.google.com/calendar/event?eid=NjU5czhrajM4bjhta3VkOHVvajk2ZWprYjAgc2Vsb3BzZXUuZnJhbmtmdXJ0MUBt&amp;ctz=Europe/Berlin" TargetMode="External"/><Relationship Id="rId24514" Type="http://schemas.openxmlformats.org/officeDocument/2006/relationships/hyperlink" Target="https://www.google.com/calendar/event?eid=N2Rxb3ZlNnVvbzBzdGhwam8xMWxsZ2g5OG4genphZXJvY2FsLmJlcmxpbnNlbDFAbQ&amp;ctz=Europe/Berlin" TargetMode="External"/><Relationship Id="rId31730" Type="http://schemas.openxmlformats.org/officeDocument/2006/relationships/hyperlink" Target="https://www.google.com/calendar/event?eid=Xzc0cGo2YzlwNWtwajRkOWk3NHFqZ2NpMGM1bzZpYmprZDVtbWFiamNmNCB0c2U5amhyaWEwbTBrMzhtOWxtOTVyZzE3Y0Bn&amp;ctz=Europe/Madrid" TargetMode="External"/><Relationship Id="rId5255" Type="http://schemas.openxmlformats.org/officeDocument/2006/relationships/hyperlink" Target="https://www.google.com/calendar/event?eid=NWxuOXJnbzJzZXM1NWpqZGY3Z3VrYjVldGEgenphZXJvY2FsLnp1cmljaHNlbDFAbQ&amp;ctz=Europe/Zurich" TargetMode="External"/><Relationship Id="rId22065" Type="http://schemas.openxmlformats.org/officeDocument/2006/relationships/hyperlink" Target="https://www.google.com/calendar/event?eid=Xzc0cGo2YzlwNWtwajZjMWs3MG9qZWNxMGM1bzZpYmprZDVtbWFiamNmNCBnNzMwcjEyaW5wZW1rNWhrbnJvZm1rMTNob0Bn&amp;ctz=Europe/Brussels" TargetMode="External"/><Relationship Id="rId27737" Type="http://schemas.openxmlformats.org/officeDocument/2006/relationships/hyperlink" Target="https://www.google.com/calendar/event?eid=NWJzMjV2OWNqNGNjbTFwczU3OW83amZuaTUgenphZXJvY2FsLnBhcmlzc2VsMUBt&amp;ctz=Europe/Paris" TargetMode="External"/><Relationship Id="rId1865" Type="http://schemas.openxmlformats.org/officeDocument/2006/relationships/hyperlink" Target="https://www.google.com/calendar/event?eid=MHY1bDQ0MHBqNGJhdm5xZ3FpMzJuM3V1OWYgenphZXJvY2FsLnZpZW5uYXNlbDFAbQ&amp;ctz=Europe/Vienna" TargetMode="External"/><Relationship Id="rId8478" Type="http://schemas.openxmlformats.org/officeDocument/2006/relationships/hyperlink" Target="https://www.google.com/calendar/event?eid=NTAwaDlib2NnbWg3dW1yNnNtOTdjMG81NGogenphZXJvY2FsLmFtc3RlcmRhbXNlbDFAbQ&amp;ctz=Europe/Amsterdam" TargetMode="External"/><Relationship Id="rId13908" Type="http://schemas.openxmlformats.org/officeDocument/2006/relationships/hyperlink" Target="https://www.google.com/calendar/event?eid=MHQyNDVnMmM2MXR1OTFkZDc1c25pZTFoa3Igc2Vsb3BzeHMudGVsYXZpdjFAbQ&amp;ctz=Asia/Jerusalem" TargetMode="External"/><Relationship Id="rId25288" Type="http://schemas.openxmlformats.org/officeDocument/2006/relationships/hyperlink" Target="https://www.google.com/calendar/event?eid=N2xhM2pxaTI5Mjh0czI5MXVlb2QzNzF2Z2wgenphZXJvY2FsLmJlcmxpbnNlbDFAbQ&amp;ctz=Europe/Berlin" TargetMode="External"/><Relationship Id="rId1518" Type="http://schemas.openxmlformats.org/officeDocument/2006/relationships/hyperlink" Target="https://www.google.com/calendar/event?eid=Xzc0cGo2YzlwNWtwajZkOW42b3NqNGUyMGM1bzZpYmprZDVtbWFiamNmNCBxOHByb2dnaGQ2dDZlbjNrMDRyb29ncjkwMEBn&amp;ctz=Europe/Berlin" TargetMode="External"/><Relationship Id="rId11459" Type="http://schemas.openxmlformats.org/officeDocument/2006/relationships/hyperlink" Target="https://www.google.com/calendar/event?eid=NWR0bHNxOTBoMGJlb25uYXYyamkwN25hNjYgenphZXJvY2FsLnN0b2NraG9sbXNlbDFAbQ&amp;ctz=Europe/Stockholm" TargetMode="External"/><Relationship Id="rId19951" Type="http://schemas.openxmlformats.org/officeDocument/2006/relationships/hyperlink" Target="https://www.google.com/calendar/event?eid=Xzc0cGo2YzlwNWtwajJkMW02NHAzOGRpMGM1bzZpYmprZDVtbWFiamNmNCA3OGFoN2ptcWEydTJ0dnAxZzFuOW44aThnZ0Bn&amp;ctz=Europe/London" TargetMode="External"/><Relationship Id="rId32157" Type="http://schemas.openxmlformats.org/officeDocument/2006/relationships/hyperlink" Target="https://www.google.com/calendar/event?eid=NWJmMHJqcmp1NTVxMjllbnFja2Q4NjU4bzMgenphZXJvY2FsLmx1eGVtYm91cmdzZWwxQG0&amp;ctz=Europe/Luxembourg" TargetMode="External"/><Relationship Id="rId19604" Type="http://schemas.openxmlformats.org/officeDocument/2006/relationships/hyperlink" Target="https://www.google.com/calendar/event?eid=M3QxcnBrdHQ2aTB1Y2ppcXJ2Ymg4OTlxZTIgc2Vsb3BzZXUubG9uZG9uMUBt&amp;ctz=Europe/London" TargetMode="External"/><Relationship Id="rId21898" Type="http://schemas.openxmlformats.org/officeDocument/2006/relationships/hyperlink" Target="https://www.google.com/calendar/event?eid=MWM0dWxta2JsZTVrbTdqcWM5dHFkOWYwZzMgenphZXJvY2FsLmJydXNzZWxzc2VsMUBt&amp;ctz=Europe/Brussels" TargetMode="External"/><Relationship Id="rId26820" Type="http://schemas.openxmlformats.org/officeDocument/2006/relationships/hyperlink" Target="https://www.google.com/calendar/event?eid=NTgzN2k4M3J0OTdobzcydHJ2a2JudmM1ZTEgenphZXJvY2FsLnBhcmlzc2VsMUBt&amp;ctz=Europe/Paris" TargetMode="External"/><Relationship Id="rId7561" Type="http://schemas.openxmlformats.org/officeDocument/2006/relationships/hyperlink" Target="https://www.google.com/calendar/event?eid=MTk3ZXFnbmhkamF2NGJubzY2c2EwcmMwZzYgenphZXJvY2FsLmR1YmxpbnNlbDFAbQ&amp;ctz=Europe/Dublin" TargetMode="External"/><Relationship Id="rId10542" Type="http://schemas.openxmlformats.org/officeDocument/2006/relationships/hyperlink" Target="https://www.google.com/calendar/event?eid=Xzc0cGo2YzlwNWtwajBlMWg2MHFqOGNpMGM1bzZpYmprZDVtbWFiamNmNCBqaTFtOXNkbjcyN2J1djh2czM3NnM3a29xNEBn&amp;ctz=Europe/Stockholm" TargetMode="External"/><Relationship Id="rId17155" Type="http://schemas.openxmlformats.org/officeDocument/2006/relationships/hyperlink" Target="https://www.google.com/calendar/event?eid=Xzc0cGo2YzlwNWtwajBlMWo2MHEzY2VhMGM1bzZpYmprZDVtbWFiamNmNCA3OGFoN2ptcWEydTJ0dnAxZzFuOW44aThnZ0Bn&amp;ctz=Europe/London" TargetMode="External"/><Relationship Id="rId24371" Type="http://schemas.openxmlformats.org/officeDocument/2006/relationships/hyperlink" Target="https://www.google.com/calendar/event?eid=Xzc0cGo2YzlwNWtwM2dlOW03MHEzNmQyMGM1bzZpYmprZDVtbWFiamNmNCB6enplcm9jYWwuYmVybGluc2VsMUBt&amp;ctz=Europe/Berlin" TargetMode="External"/><Relationship Id="rId7214" Type="http://schemas.openxmlformats.org/officeDocument/2006/relationships/hyperlink" Target="https://www.google.com/calendar/event?eid=N3F0NWV1bW5qaXM2a3BhaGo3b2tvNjYwNDkgenphZXJvY2FsLmR1YmxpbnNlbDFAbQ&amp;ctz=Europe/Dublin" TargetMode="External"/><Relationship Id="rId13765" Type="http://schemas.openxmlformats.org/officeDocument/2006/relationships/hyperlink" Target="https://www.google.com/calendar/event?eid=Xzc0cGo2YzlwNWtwajZkcG42a3EzaWNpMGM1bzZpYmprZDVtbWFiamNmNCBvaWNscWhnbmYwODU5ZHF0dDdtbXZpNGIxc0Bn&amp;ctz=Europe/Lisbon" TargetMode="External"/><Relationship Id="rId20981" Type="http://schemas.openxmlformats.org/officeDocument/2006/relationships/hyperlink" Target="https://www.google.com/calendar/event?eid=NmhmaHNxdDZoN3M1ajhjcjE2NWtiZmRzZzAgenphZXJvY2FsLmJydXNzZWxzc2VsMUBt&amp;ctz=Europe/Brussels" TargetMode="External"/><Relationship Id="rId24024" Type="http://schemas.openxmlformats.org/officeDocument/2006/relationships/hyperlink" Target="https://www.google.com/calendar/event?eid=Xzc0cGo2YzlwNWtwMzZkOWg2a3EzaWRhMGM1bzZpYmprZDVtbWFiamNmNCB6enplcm9jYWwuYmVybGluc2VsMUBt&amp;ctz=Europe/Berlin" TargetMode="External"/><Relationship Id="rId27594" Type="http://schemas.openxmlformats.org/officeDocument/2006/relationships/hyperlink" Target="https://www.google.com/calendar/event?eid=NDI1MHNjamc1ZDdzdjcwMXY3dDFzMGU4bjcgenphZXJvY2FsLnBhcmlzc2VsMUBt&amp;ctz=Europe/Paris" TargetMode="External"/><Relationship Id="rId31240" Type="http://schemas.openxmlformats.org/officeDocument/2006/relationships/hyperlink" Target="https://www.google.com/calendar/event?eid=N3AwNG91cHRxZ3ViNm82YWkxbjJiYWo3dGEgenphZXJvY2FsLm1hZHJpZHNlbDFAbQ&amp;ctz=Europe/Madrid" TargetMode="External"/><Relationship Id="rId3824" Type="http://schemas.openxmlformats.org/officeDocument/2006/relationships/hyperlink" Target="https://www.google.com/calendar/event?eid=MjZyb2ZsNWJqY2dqb2YycGtlcDJqZW5pdWEgenphZXJvY2FsLmJhcmNlbG9uYXNlbDFAbQ&amp;ctz=Europe/Madrid" TargetMode="External"/><Relationship Id="rId13418" Type="http://schemas.openxmlformats.org/officeDocument/2006/relationships/hyperlink" Target="https://www.google.com/calendar/event?eid=MGY2dWZpdTVzY2ZnODJ2NTNtazN0aGZraGsgenphZXJvY2FsLmxpc2JvbnNlbDFAbQ&amp;ctz=Europe/Lisbon" TargetMode="External"/><Relationship Id="rId20634" Type="http://schemas.openxmlformats.org/officeDocument/2006/relationships/hyperlink" Target="https://www.google.com/calendar/event?eid=MTg4bW5rNXZjNjFrbTQ1ZHMza3V0bzFlYzcgenphZXJvY2FsLmJydXNzZWxzc2VsMUBt&amp;ctz=Europe/Brussels" TargetMode="External"/><Relationship Id="rId27247" Type="http://schemas.openxmlformats.org/officeDocument/2006/relationships/hyperlink" Target="https://www.google.com/calendar/event?eid=NXE3bmdhdnM4YjZqaGg3NWJxdjJxbW5iamMgenphZXJvY2FsLnBhcmlzc2VsMUBt&amp;ctz=Europe/Paris" TargetMode="External"/><Relationship Id="rId1375" Type="http://schemas.openxmlformats.org/officeDocument/2006/relationships/hyperlink" Target="https://www.google.com/calendar/event?eid=Xzc0cGo2YzlwNWtwajRkOWw2Y3NqOGNhMGM1bzZpYmprZDVtbWFiamNmNCBxOHByb2dnaGQ2dDZlbjNrMDRyb29ncjkwMEBn&amp;ctz=Europe/Berlin" TargetMode="External"/><Relationship Id="rId16988" Type="http://schemas.openxmlformats.org/officeDocument/2006/relationships/hyperlink" Target="https://www.google.com/calendar/event?eid=Xzc0cGo2YzlwNWtwajBjaGo3NHBqNGRxMGM1bzZpYmprZDVtbWFiamNmNCA3OGFoN2ptcWEydTJ0dnAxZzFuOW44aThnZ0Bn&amp;ctz=Europe/London" TargetMode="External"/><Relationship Id="rId81" Type="http://schemas.openxmlformats.org/officeDocument/2006/relationships/hyperlink" Target="https://www.google.com/calendar/event?eid=MmkxN3RzMG9uYWxqMDAzZGhrdHI2M2s1ZmcgenphZXJvY2FsLm11bmljaHNlbDFAbQ&amp;ctz=Europe/Berlin" TargetMode="External"/><Relationship Id="rId1028" Type="http://schemas.openxmlformats.org/officeDocument/2006/relationships/hyperlink" Target="https://www.google.com/calendar/event?eid=Xzc0cGo2YzlwNWtwajBlMWo2MHJqNGUyMGM1bzZpYmprZDVtbWFiamNmNCBxOHByb2dnaGQ2dDZlbjNrMDRyb29ncjkwMEBn&amp;ctz=Europe/Berlin" TargetMode="External"/><Relationship Id="rId4598" Type="http://schemas.openxmlformats.org/officeDocument/2006/relationships/hyperlink" Target="https://www.google.com/calendar/event?eid=Xzc0cGo2YzlwNWtwajZjMWw2OHEzZ2NhMGM1bzZpYmprZDVtbWFiamNmNCBuYnZxamoyaTlhZTZwaDdsanM1YWUydWxzY0Bn&amp;ctz=Europe/Madrid" TargetMode="External"/><Relationship Id="rId9520" Type="http://schemas.openxmlformats.org/officeDocument/2006/relationships/hyperlink" Target="https://www.google.com/calendar/event?eid=X2NscjZhcmprYnNwM2FkMW02c3MzOGNwZzgxbW1hcGJrZWxvMnNvcmZkayBhbXN0ZXJkYW0uc3RhcnR1cGV2ZW50bGlzdEBt&amp;ctz=Europe/Amsterdam" TargetMode="External"/><Relationship Id="rId19114" Type="http://schemas.openxmlformats.org/officeDocument/2006/relationships/hyperlink" Target="https://www.google.com/calendar/event?eid=MmZyY21jcTNkcDZiNnBrcjY2bTNlaWdrM2ggenphZXJvY2FsLmxvbmRvbnNlbDFAbQ&amp;ctz=Europe/London" TargetMode="External"/><Relationship Id="rId19461" Type="http://schemas.openxmlformats.org/officeDocument/2006/relationships/hyperlink" Target="https://www.google.com/calendar/event?eid=MnByc2NuZnNyMmhjZmNidWVxMnYzODB1cmQgc2Vsb3BzZXUubG9uZG9uMUBt&amp;ctz=Europe/London" TargetMode="External"/><Relationship Id="rId23857" Type="http://schemas.openxmlformats.org/officeDocument/2006/relationships/hyperlink" Target="https://www.google.com/calendar/event?eid=N2RxZmtuZTB2bW8wbGx1YXNhdHJtcXFpYXUgc2Vsb3BzZXUubWFuY2hlc3RlcjFAbQ&amp;ctz=Europe/London" TargetMode="External"/><Relationship Id="rId7071" Type="http://schemas.openxmlformats.org/officeDocument/2006/relationships/hyperlink" Target="https://www.google.com/calendar/event?eid=M3E2Z2JtcmlzMGRvdGFpcTl2bHJtbmpzMHMgenphZXJvY2FsLmR1YmxpbnNlbDFAbQ&amp;ctz=Europe/Dublin" TargetMode="External"/><Relationship Id="rId12501" Type="http://schemas.openxmlformats.org/officeDocument/2006/relationships/hyperlink" Target="https://www.google.com/calendar/event?eid=MnRtZ2pmcm5yMWl1aGllMWRsMDduYzVpdWcgenphZXJvY2FsLnN0b2NraG9sbXNlbDFAbQ&amp;ctz=Europe/Stockholm" TargetMode="External"/><Relationship Id="rId26330" Type="http://schemas.openxmlformats.org/officeDocument/2006/relationships/hyperlink" Target="https://www.google.com/calendar/event?eid=NTE4NGwxdm5mODIya2I4dDAxbzlndXVxam0gc2Vsb3BzZXUucGFyaXMxQG0&amp;ctz=Europe/Paris" TargetMode="External"/><Relationship Id="rId30726" Type="http://schemas.openxmlformats.org/officeDocument/2006/relationships/hyperlink" Target="https://www.google.com/calendar/event?eid=MWNiNmJzN2FqOG1mdjAwaHJzNTBoYWY5ODYgenphZXJvY2FsLmNvcGVuaGFnZW5zZWwxQG0&amp;ctz=Europe/Copenhagen" TargetMode="External"/><Relationship Id="rId10052" Type="http://schemas.openxmlformats.org/officeDocument/2006/relationships/hyperlink" Target="https://www.google.com/calendar/event?eid=MDcybXZnZDJjYmFla3MxbmFjdTA1ZDhtbWEgenphZXJvY2FsLmFtc3RlcmRhbXNlbDFAbQ&amp;ctz=Europe/Amsterdam" TargetMode="External"/><Relationship Id="rId15724" Type="http://schemas.openxmlformats.org/officeDocument/2006/relationships/hyperlink" Target="https://www.google.com/calendar/event?eid=Xzc0cGo2YzlwNWtwMzZkOWg2OHMzMmUyMGM1bzZpYmprZDVtbWFiamNmNCB6enplcm9jYWwub3Nsb3NlbDFAbQ&amp;ctz=Europe/Oslo" TargetMode="External"/><Relationship Id="rId22940" Type="http://schemas.openxmlformats.org/officeDocument/2006/relationships/hyperlink" Target="https://www.google.com/calendar/event?eid=NThpYzV2bm1jZjBtYXU3cnA2czBvazJpMWUgenphZXJvY2FsLm1hbmNoZXN0ZXJzZWwxQG0&amp;ctz=Europe/London" TargetMode="External"/><Relationship Id="rId29553" Type="http://schemas.openxmlformats.org/officeDocument/2006/relationships/hyperlink" Target="https://www.google.com/calendar/event?eid=N2R1dDg2ZW84OHBzM2xtc3FxamJxb21xNHMgenphZXJvY2FsLmNvcGVuaGFnZW5zZWwxQG0&amp;ctz=Europe/Copenhagen" TargetMode="External"/><Relationship Id="rId3681" Type="http://schemas.openxmlformats.org/officeDocument/2006/relationships/hyperlink" Target="https://www.google.com/calendar/event?eid=MTFjZ2ExYzY5cDNoZW0xdmZla3ZqaDlycDIgenphZXJvY2FsLmJhcmNlbG9uYXNlbDFAbQ&amp;ctz=Europe/Madrid" TargetMode="External"/><Relationship Id="rId13275" Type="http://schemas.openxmlformats.org/officeDocument/2006/relationships/hyperlink" Target="https://www.google.com/calendar/event?eid=Nmp2Y2JwMTFkZXAya2R0cTAwaWcxMGQzN2QgenphZXJvY2FsLmxpc2JvbnNlbDFAbQ&amp;ctz=Europe/Lisbon" TargetMode="External"/><Relationship Id="rId18947" Type="http://schemas.openxmlformats.org/officeDocument/2006/relationships/hyperlink" Target="https://www.google.com/calendar/event?eid=N3ZvamQzbThpdGNycWU0M2U1b29ucWU4NzYgenphZXJvY2FsLmxvbmRvbnNlbDFAbQ&amp;ctz=Europe/London" TargetMode="External"/><Relationship Id="rId20491" Type="http://schemas.openxmlformats.org/officeDocument/2006/relationships/hyperlink" Target="https://www.google.com/calendar/event?eid=N3VhMmk1bzBtcXU4aTVtczdldnZ2a21qcmYgenphZXJvY2FsLmxvbmRvbnNlbDFAbQ&amp;ctz=Europe/London" TargetMode="External"/><Relationship Id="rId29206" Type="http://schemas.openxmlformats.org/officeDocument/2006/relationships/hyperlink" Target="https://www.google.com/calendar/event?eid=X2NscjZhcmprYnNwM2FkMW42a3BqNGQ5bTgxbW1hcGJrZWxvMnNvcmZkayBjb3BlbmhhZ2VuLnN0YXJ0dXBldmVudGxpc3RAbQ&amp;ctz=Europe/Copenhagen" TargetMode="External"/><Relationship Id="rId3334" Type="http://schemas.openxmlformats.org/officeDocument/2006/relationships/hyperlink" Target="https://www.google.com/calendar/event?eid=Xzc0cGo2YzlwNWtwajBlMWc3NHIzY2VhMGM1bzZpYmprZDVtbWFiamNmNCBuYnZxamoyaTlhZTZwaDdsanM1YWUydWxzY0Bn&amp;ctz=Europe/Madrid" TargetMode="External"/><Relationship Id="rId16498" Type="http://schemas.openxmlformats.org/officeDocument/2006/relationships/hyperlink" Target="https://www.google.com/calendar/event?eid=Xzc0cGo2YzlwNWtwajZjMWo2Z3AzaWNhMGM1bzZpYmprZDVtbWFiamNmNCA1bmpucWVvMmN0cTMzb3Y0MG4zaWxiZzdtc0Bn&amp;ctz=Europe/Oslo" TargetMode="External"/><Relationship Id="rId20144" Type="http://schemas.openxmlformats.org/officeDocument/2006/relationships/hyperlink" Target="https://www.google.com/calendar/event?eid=Xzc0cGo2YzlwNWtwajZjMWo2Z3BqYWVhMGM1bzZpYmprZDVtbWFiamNmNCA3OGFoN2ptcWEydTJ0dnAxZzFuOW44aThnZ0Bn&amp;ctz=Europe/London" TargetMode="External"/><Relationship Id="rId25816" Type="http://schemas.openxmlformats.org/officeDocument/2006/relationships/hyperlink" Target="https://www.google.com/calendar/event?eid=NHN1dW9iYnZvYmxscWJncWJodWExcHQ2MTUgenphZXJvY2FsLmJlcmxpbnNlbDFAbQ&amp;ctz=Europe/Berlin" TargetMode="External"/><Relationship Id="rId6557" Type="http://schemas.openxmlformats.org/officeDocument/2006/relationships/hyperlink" Target="https://www.google.com/calendar/event?eid=NTFycm1jM21obDdtZTVwaG00MWxndTZmcWYgenphZXJvY2FsLmR1YmxpbnNlbDFAbQ&amp;ctz=Europe/Dublin" TargetMode="External"/><Relationship Id="rId23367" Type="http://schemas.openxmlformats.org/officeDocument/2006/relationships/hyperlink" Target="https://www.google.com/calendar/event?eid=MXBodmZyMW5laDB1azBpYnN2N2s0b3NiYmogenphZXJvY2FsLm1hbmNoZXN0ZXJzZWwxQG0&amp;ctz=Europe/London" TargetMode="External"/><Relationship Id="rId30583" Type="http://schemas.openxmlformats.org/officeDocument/2006/relationships/hyperlink" Target="https://www.google.com/calendar/event?eid=MW0zYnBjc2lrbGgyaDVhNDhqc3VuZTg2dTQgc2Vsb3BzZXUuY29wZW5oYWdlbjFAbQ&amp;ctz=Europe/Copenhagen" TargetMode="External"/><Relationship Id="rId9030" Type="http://schemas.openxmlformats.org/officeDocument/2006/relationships/hyperlink" Target="https://www.google.com/calendar/event?eid=NGJ2YWxpMzVyc3BvZDB2MGtsdWM2ZHFxcjUgenphZXJvY2FsLmFtc3RlcmRhbXNlbDFAbQ&amp;ctz=Europe/Amsterdam" TargetMode="External"/><Relationship Id="rId12011" Type="http://schemas.openxmlformats.org/officeDocument/2006/relationships/hyperlink" Target="https://www.google.com/calendar/event?eid=X2NscjZhcmprYnNwM2FjMW42Z3MzMGU5ajgxbW1hcGJrZWxvMnNvcmZkayBzdG9ja2hvbG0uc3RhcnR1cGV2ZW50bGlzdEBt&amp;ctz=Europe/Stockholm" TargetMode="External"/><Relationship Id="rId30236" Type="http://schemas.openxmlformats.org/officeDocument/2006/relationships/hyperlink" Target="https://www.google.com/calendar/event?eid=NDhzMG8zaGJnbm0ybGgyZWFibG5qbjJtYzYgenphZXJvY2FsLmNvcGVuaGFnZW5zZWwxQG0&amp;ctz=Europe/Copenhagen" TargetMode="External"/><Relationship Id="rId15581" Type="http://schemas.openxmlformats.org/officeDocument/2006/relationships/hyperlink" Target="https://www.google.com/calendar/event?eid=X2NscjZhcmprYnNwM2FjcGc2b28zMmRwaDgxbW1hcGJrZWxvMnNvcmZkayBvc2xvLnN0YXJ0dXBldmVudGxpc3RAbQ&amp;ctz=Europe/Oslo" TargetMode="External"/><Relationship Id="rId29063" Type="http://schemas.openxmlformats.org/officeDocument/2006/relationships/hyperlink" Target="https://www.google.com/calendar/event?eid=X2NscjZhcmprYnNwM2FjOWw2a3IzNmU5bTgxbW1hcGJrZWxvMnNvcmZkayBjb3BlbmhhZ2VuLnN0YXJ0dXBldmVudGxpc3RAbQ&amp;ctz=Europe/Copenhagen" TargetMode="External"/><Relationship Id="rId3191" Type="http://schemas.openxmlformats.org/officeDocument/2006/relationships/hyperlink" Target="https://www.google.com/calendar/event?eid=NmQ5cGY5MTlsMTFtMzBiaWQ1ODBlb2t1cXEgenphZXJvY2FsLnZpZW5uYXNlbDFAbQ&amp;ctz=Europe/Vienna" TargetMode="External"/><Relationship Id="rId5640" Type="http://schemas.openxmlformats.org/officeDocument/2006/relationships/hyperlink" Target="https://www.google.com/calendar/event?eid=NWs2dG5mdmc1aTRwZ2E1MW9qYXI5anVyanYgenphZXJvY2FsLnp1cmljaHNlbDFAbQ&amp;ctz=Europe/Zurich" TargetMode="External"/><Relationship Id="rId15234" Type="http://schemas.openxmlformats.org/officeDocument/2006/relationships/hyperlink" Target="https://www.google.com/calendar/event?eid=MnQ3NHRqYnRpZTF0cmszOHJuN2RmcjlocGogc2Vsb3BzZXUuZnJhbmtmdXJ0MUBt&amp;ctz=Europe/Berlin" TargetMode="External"/><Relationship Id="rId22450" Type="http://schemas.openxmlformats.org/officeDocument/2006/relationships/hyperlink" Target="https://www.google.com/calendar/event?eid=Xzc0cGo2YzlwNWtwM2dlOW03MHAzZWRhMGM1bzZpYmprZDVtbWFiamNmNCB6enplcm9jYWwubWFuY2hlc3RlcnNlbDFAbQ&amp;ctz=Europe/London" TargetMode="External"/><Relationship Id="rId8863" Type="http://schemas.openxmlformats.org/officeDocument/2006/relationships/hyperlink" Target="https://www.google.com/calendar/event?eid=MjE2bnQ2cTFhaDZiMjM2c2sxa3E3a29zMzggenphZXJvY2FsLmFtc3RlcmRhbXNlbDFAbQ&amp;ctz=Europe/Amsterdam" TargetMode="External"/><Relationship Id="rId11844" Type="http://schemas.openxmlformats.org/officeDocument/2006/relationships/hyperlink" Target="https://www.google.com/calendar/event?eid=Xzc0cGo2YzlwNWtwM2dlMWg3NHNqMGRxMGM1bzZpYmprZDVtbWFiamNmNCB6enplcm9jYWwuc3RvY2tob2xtc2VsMUBt&amp;ctz=Europe/Stockholm" TargetMode="External"/><Relationship Id="rId18457" Type="http://schemas.openxmlformats.org/officeDocument/2006/relationships/hyperlink" Target="https://www.google.com/calendar/event?eid=MGZvY2MzM3NvcnFhNmQ1bGluOXBjMDJiZTMgenphZXJvY2FsLmxvbmRvbnNlbDFAbQ&amp;ctz=Europe/London" TargetMode="External"/><Relationship Id="rId22103" Type="http://schemas.openxmlformats.org/officeDocument/2006/relationships/hyperlink" Target="https://www.google.com/calendar/event?eid=Xzc0cGo2YzlwNWtwajZkcGw2a3NqaWNpMGM1bzZpYmprZDVtbWFiamNmNCBnNzMwcjEyaW5wZW1rNWhrbnJvZm1rMTNob0Bn&amp;ctz=Europe/Brussels" TargetMode="External"/><Relationship Id="rId25673" Type="http://schemas.openxmlformats.org/officeDocument/2006/relationships/hyperlink" Target="https://www.google.com/calendar/event?eid=MTk0YW1vcWpyam8xbmw3ZHNwdjVoYm0yZ2UgYmVybGluLnN0YXJ0dXBldmVudGxpc3RAbQ&amp;ctz=Europe/Berlin" TargetMode="External"/><Relationship Id="rId1903" Type="http://schemas.openxmlformats.org/officeDocument/2006/relationships/hyperlink" Target="https://www.google.com/calendar/event?eid=N3UybnBpY3BhZmFnYW1qZzY0MWpqamt2b3AgenphZXJvY2FsLnZpZW5uYXNlbDFAbQ&amp;ctz=Europe/Vienna" TargetMode="External"/><Relationship Id="rId8516" Type="http://schemas.openxmlformats.org/officeDocument/2006/relationships/hyperlink" Target="https://www.google.com/calendar/event?eid=MnNiOWExMWZlb3FjZGpzOTRhazcwc2dranAgenphZXJvY2FsLmFtc3RlcmRhbXNlbDFAbQ&amp;ctz=Europe/Amsterdam" TargetMode="External"/><Relationship Id="rId25326" Type="http://schemas.openxmlformats.org/officeDocument/2006/relationships/hyperlink" Target="https://www.google.com/calendar/event?eid=MWJvamxkZWVyMG4zYmZlcDdzN2owam9pZTMgenphZXJvY2FsLmJlcmxpbnNlbDFAbQ&amp;ctz=Europe/Berlin" TargetMode="External"/><Relationship Id="rId28896" Type="http://schemas.openxmlformats.org/officeDocument/2006/relationships/hyperlink" Target="https://www.google.com/calendar/event?eid=N2owcjdnMmk1Y3JoZDJiaDRkdjZ1a2QwZnMgenphZXJvY2FsLnBhcmlzc2VsMUBt&amp;ctz=Europe/Paris" TargetMode="External"/><Relationship Id="rId32542" Type="http://schemas.openxmlformats.org/officeDocument/2006/relationships/hyperlink" Target="https://www.google.com/calendar/event?eid=MTVraHRkMmFudmRtaThhOHNwdGJhMTI0MnMgbHV4ZW1ib3VyZy5zdGFydHVwZXZlbnRsaXN0QG0&amp;ctz=Europe/Luxembourg" TargetMode="External"/><Relationship Id="rId6067" Type="http://schemas.openxmlformats.org/officeDocument/2006/relationships/hyperlink" Target="https://www.google.com/calendar/event?eid=Xzc0cGo2YzlwNWtwajZkcGo2a3IzMmRhMGM1bzZpYmprZDVtbWFiamNmNCBqOWV0dDZubmlma3UyMWhlM2Z0ZW1rdTc2a0Bn&amp;ctz=Europe/Zurich" TargetMode="External"/><Relationship Id="rId28549" Type="http://schemas.openxmlformats.org/officeDocument/2006/relationships/hyperlink" Target="https://www.google.com/calendar/event?eid=Xzc0cGo2YzlwNWtwajRkOWo3NHBqZWNxMGM1bzZpYmprZDVtbWFiamNmNCB0cWNqdmVsdWhuOXE3bjZua2dpdXYzYXY1a0Bn&amp;ctz=Europe/Paris" TargetMode="External"/><Relationship Id="rId30093" Type="http://schemas.openxmlformats.org/officeDocument/2006/relationships/hyperlink" Target="https://www.google.com/calendar/event?eid=MHJic3B0azdidGkyajI1MDlxOGpkMm05ZTAgenphZXJvY2FsLmNvcGVuaGFnZW5zZWwxQG0&amp;ctz=Europe/Copenhagen" TargetMode="External"/><Relationship Id="rId996" Type="http://schemas.openxmlformats.org/officeDocument/2006/relationships/hyperlink" Target="https://www.google.com/calendar/event?eid=Xzc0cGo2YzlwNWtwajBlMWo2MHJqMGMyMGM1bzZpYmprZDVtbWFiamNmNCBxOHByb2dnaGQ2dDZlbjNrMDRyb29ncjkwMEBn&amp;ctz=Europe/Berlin" TargetMode="External"/><Relationship Id="rId2677" Type="http://schemas.openxmlformats.org/officeDocument/2006/relationships/hyperlink" Target="https://www.google.com/calendar/event?eid=MmwxZW0zODVrbnRjNG1rNWRkbm92MjVkcWQgdmllbm5hLnN0YXJ0dXBldmVudGxpc3RAbQ&amp;ctz=Europe/Vienna" TargetMode="External"/><Relationship Id="rId15091" Type="http://schemas.openxmlformats.org/officeDocument/2006/relationships/hyperlink" Target="https://www.google.com/calendar/event?eid=NXV0MzdjaGl1dmxoOGk3dmlrNWsyODMxbnYgenphZXJvY2FsLmZyYW5rZnVydHNlbDFAbQ&amp;ctz=Europe/Berlin" TargetMode="External"/><Relationship Id="rId17540" Type="http://schemas.openxmlformats.org/officeDocument/2006/relationships/hyperlink" Target="https://www.google.com/calendar/event?eid=Xzc0cGo2YzlwNWtwM2dlOWs3MHJqMmRxMGM1bzZpYmprZDVtbWFiamNmNCB6enplcm9jYWwubG9uZG9uc2VsMUBt&amp;ctz=Europe/London" TargetMode="External"/><Relationship Id="rId21936" Type="http://schemas.openxmlformats.org/officeDocument/2006/relationships/hyperlink" Target="https://www.google.com/calendar/event?eid=M3FubWQ0am5sb245OHZlNWRiNWxsdXQ3YWYgc2Vsb3BzZXUuYnJ1c3NlbHMxQG0&amp;ctz=Europe/Brussels" TargetMode="External"/><Relationship Id="rId649" Type="http://schemas.openxmlformats.org/officeDocument/2006/relationships/hyperlink" Target="https://www.google.com/calendar/event?eid=MGdmZzRxZDFna3R0bHBlY3B0MGsybWwzcnUgenphZXJvY2FsLm11bmljaHNlbDFAbQ&amp;ctz=Europe/Berlin" TargetMode="External"/><Relationship Id="rId5150" Type="http://schemas.openxmlformats.org/officeDocument/2006/relationships/hyperlink" Target="https://www.google.com/calendar/event?eid=N3Y5cnFra21lbXBiYWo0c2k1MHFiODV2OGogenVyaWNoLnN0YXJ0dXBldmVudGxpc3RAbQ&amp;ctz=Europe/Zurich" TargetMode="External"/><Relationship Id="rId8373" Type="http://schemas.openxmlformats.org/officeDocument/2006/relationships/hyperlink" Target="https://www.google.com/calendar/event?eid=MTZzc3VhbDQzMGZ2c3YxdmZmNWRibmUzZTUgenphZXJvY2FsLmFtc3RlcmRhbXNlbDFAbQ&amp;ctz=Europe/Amsterdam" TargetMode="External"/><Relationship Id="rId13803" Type="http://schemas.openxmlformats.org/officeDocument/2006/relationships/hyperlink" Target="https://www.google.com/calendar/event?eid=NDdsa3MzaWdnMzVvcnFmdGhibDBiMGpwY2EgenphZXJvY2FsLmxpc2JvbnNlbDFAbQ&amp;ctz=Europe/Lisbon" TargetMode="External"/><Relationship Id="rId27632" Type="http://schemas.openxmlformats.org/officeDocument/2006/relationships/hyperlink" Target="https://www.google.com/calendar/event?eid=MnNlNmFwZnBnbmxhdWhyZ25hdml2MTM0NTUgenphZXJvY2FsLnBhcmlzc2VsMUBt&amp;ctz=Europe/Paris" TargetMode="External"/><Relationship Id="rId1760" Type="http://schemas.openxmlformats.org/officeDocument/2006/relationships/hyperlink" Target="https://www.google.com/calendar/event?eid=Xzc0cGo2YzlwNWtwajBlMWk2b3BqZ2MyMGM1bzZpYmprZDVtbWFiamNmNCBtZTZ2NXNybTd1dG1naXRyZHI2N3RlcXE3a0Bn&amp;ctz=Europe/Vienna" TargetMode="External"/><Relationship Id="rId8026" Type="http://schemas.openxmlformats.org/officeDocument/2006/relationships/hyperlink" Target="https://www.google.com/calendar/event?eid=Xzc0cGo2YzlwNWtwM2dlOW02Y3JqOGRhMGM1bzZpYmprZDVtbWFiamNmNCB6enplcm9jYWwuYW1zdGVyZGFtc2VsMUBt&amp;ctz=Europe/Amsterdam" TargetMode="External"/><Relationship Id="rId11354" Type="http://schemas.openxmlformats.org/officeDocument/2006/relationships/hyperlink" Target="https://www.google.com/calendar/event?eid=MjJtb29iNDJwaTA1aGI5MGVoY3RpNmoxczYgenphZXJvY2FsLnN0b2NraG9sbXNlbDFAbQ&amp;ctz=Europe/Stockholm" TargetMode="External"/><Relationship Id="rId25183" Type="http://schemas.openxmlformats.org/officeDocument/2006/relationships/hyperlink" Target="https://www.google.com/calendar/event?eid=MGlyOThkNzdwZjY0N2RocjM5amhjMTFvb3UgenphZXJvY2FsLmJlcmxpbnNlbDFAbQ&amp;ctz=Europe/Berlin" TargetMode="External"/><Relationship Id="rId1413" Type="http://schemas.openxmlformats.org/officeDocument/2006/relationships/hyperlink" Target="https://www.google.com/calendar/event?eid=Xzc0cGo2YzlwNWtwajZjMWs2Y29qMmMyMGM1bzZpYmprZDVtbWFiamNmNCBxOHByb2dnaGQ2dDZlbjNrMDRyb29ncjkwMEBn&amp;ctz=Europe/Berlin" TargetMode="External"/><Relationship Id="rId4983" Type="http://schemas.openxmlformats.org/officeDocument/2006/relationships/hyperlink" Target="https://www.google.com/calendar/event?eid=Xzc0cGo2YzlwNWtwM2dlMWw3NG9qMGNpMGM1bzZpYmprZDVtbWFiamNmNCB6enplcm9jYWwuenVyaWNoc2VsMUBt&amp;ctz=Europe/Zurich" TargetMode="External"/><Relationship Id="rId11007" Type="http://schemas.openxmlformats.org/officeDocument/2006/relationships/hyperlink" Target="https://www.google.com/calendar/event?eid=NzJnNjdjdTI2bjMxNm1ncTBtZnQyNjhpdHYgenphZXJvY2FsLnN0b2NraG9sbXNlbDFAbQ&amp;ctz=Europe/Stockholm" TargetMode="External"/><Relationship Id="rId14577" Type="http://schemas.openxmlformats.org/officeDocument/2006/relationships/hyperlink" Target="https://www.google.com/calendar/event?eid=M2tkOTR2M2Vpam1mNjJuYmcxZnA5c2c4NnEgZnJhbmtmdXJ0LnN0YXJ0dXBldmVudGxpc3RAbQ&amp;ctz=Europe/Berlin" TargetMode="External"/><Relationship Id="rId21793" Type="http://schemas.openxmlformats.org/officeDocument/2006/relationships/hyperlink" Target="https://www.google.com/calendar/event?eid=Xzc0cGo2YzlwNWtwM2dlOW42NHAzMGUyMGM1bzZpYmprZDVtbWFiamNmNCB6enplcm9jYWwuYnJ1c3NlbHNzZWwxQG0&amp;ctz=Europe/Brussels" TargetMode="External"/><Relationship Id="rId32052" Type="http://schemas.openxmlformats.org/officeDocument/2006/relationships/hyperlink" Target="https://www.google.com/calendar/event?eid=NDJoZTZoZ2xybGtxbDltZjBoYXQxZHExdTggenphZXJvY2FsLmx1eGVtYm91cmdzZWwxQG0&amp;ctz=Europe/Luxembourg" TargetMode="External"/><Relationship Id="rId4636" Type="http://schemas.openxmlformats.org/officeDocument/2006/relationships/hyperlink" Target="https://www.google.com/calendar/event?eid=Xzc0cGo2YzlwNWtwajZkcG42MHAzY2NxMGM1bzZpYmprZDVtbWFiamNmNCBuYnZxamoyaTlhZTZwaDdsanM1YWUydWxzY0Bn&amp;ctz=Europe/Madrid" TargetMode="External"/><Relationship Id="rId17050" Type="http://schemas.openxmlformats.org/officeDocument/2006/relationships/hyperlink" Target="https://www.google.com/calendar/event?eid=Xzc0cGo2YzlwNWtwajBjaGo3NHEzMGNpMGM1bzZpYmprZDVtbWFiamNmNCA3OGFoN2ptcWEydTJ0dnAxZzFuOW44aThnZ0Bn&amp;ctz=Europe/London" TargetMode="External"/><Relationship Id="rId21446" Type="http://schemas.openxmlformats.org/officeDocument/2006/relationships/hyperlink" Target="https://www.google.com/calendar/event?eid=NWQ3OWxwNzU3MjhkYWE0a3MyYm1hOG91b2wgYnJ1c3NlbHMuc3RhcnR1cGV2ZW50bGlzdEBt&amp;ctz=Europe/Brussels" TargetMode="External"/><Relationship Id="rId28059" Type="http://schemas.openxmlformats.org/officeDocument/2006/relationships/hyperlink" Target="https://www.google.com/calendar/event?eid=MmsyOWZ2Mm82azMyNHBkYXRlODBrZGs1cHQgenphZXJvY2FsLnBhcmlzc2VsMUBt&amp;ctz=Europe/Paris" TargetMode="External"/><Relationship Id="rId2187" Type="http://schemas.openxmlformats.org/officeDocument/2006/relationships/hyperlink" Target="https://www.google.com/calendar/event?eid=MnFwdW1ja2dta3N2ams1YWpxaGtib3M1c2YgenphZXJvY2FsLnZpZW5uYXNlbDFAbQ&amp;ctz=Europe/Vienna" TargetMode="External"/><Relationship Id="rId7859" Type="http://schemas.openxmlformats.org/officeDocument/2006/relationships/hyperlink" Target="https://www.google.com/calendar/event?eid=Xzc0cGo2YzlwNWtwMzhkcGk2NG8zMGNpMGM1bzZpYmprZDVtbWFiamNmNCB6enplcm9jYWwuYW1zdGVyZGFtc2VsMUBt&amp;ctz=Europe/Amsterdam" TargetMode="External"/><Relationship Id="rId24669" Type="http://schemas.openxmlformats.org/officeDocument/2006/relationships/hyperlink" Target="https://www.google.com/calendar/event?eid=N2UwYzM1dnJybHRvNDkxN2kyODZpNGR1ZnIgenphZXJvY2FsLmJlcmxpbnNlbDFAbQ&amp;ctz=Europe/Berlin" TargetMode="External"/><Relationship Id="rId31885" Type="http://schemas.openxmlformats.org/officeDocument/2006/relationships/hyperlink" Target="https://www.google.com/calendar/event?eid=Xzc0cGo2YzlwNWtwajZkcG42a3BqZ2UyMGM1bzZpYmprZDVtbWFiamNmNCB0c2U5amhyaWEwbTBrMzhtOWxtOTVyZzE3Y0Bn&amp;ctz=Europe/Madrid" TargetMode="External"/><Relationship Id="rId159" Type="http://schemas.openxmlformats.org/officeDocument/2006/relationships/hyperlink" Target="https://www.google.com/calendar/event?eid=NWkwMzhtcGZjdmhsaGZzcnEwaHZmOG5ybWMgenphZXJvY2FsLm11bmljaHNlbDFAbQ&amp;ctz=Europe/Berlin" TargetMode="External"/><Relationship Id="rId13660" Type="http://schemas.openxmlformats.org/officeDocument/2006/relationships/hyperlink" Target="https://www.google.com/calendar/event?eid=Xzc0cGo2YzlwNWtwajRkOWc3NHMzMGNhMGM1bzZpYmprZDVtbWFiamNmNCBvaWNscWhnbmYwODU5ZHF0dDdtbXZpNGIxc0Bn&amp;ctz=Europe/Lisbon" TargetMode="External"/><Relationship Id="rId27142" Type="http://schemas.openxmlformats.org/officeDocument/2006/relationships/hyperlink" Target="https://www.google.com/calendar/event?eid=N3FiY3NkYjRnaXZkNzYxbmthcGlzb21ldG8genphZXJvY2FsLnBhcmlzc2VsMUBt&amp;ctz=Europe/Paris" TargetMode="External"/><Relationship Id="rId31538" Type="http://schemas.openxmlformats.org/officeDocument/2006/relationships/hyperlink" Target="https://www.google.com/calendar/event?eid=Xzc0cGo2YzlwNWtwM2NlMWo2NHFqZ2RxMGM1bzZpYmprZDVtbWFiamNmNCB6enplcm9jYWwubWFkcmlkc2VsMUBt&amp;ctz=Europe/Madrid" TargetMode="External"/><Relationship Id="rId1270" Type="http://schemas.openxmlformats.org/officeDocument/2006/relationships/hyperlink" Target="https://www.google.com/calendar/event?eid=Xzc0cGo2YzlwNWtwajJjOW83NHJqNmVhMGM1bzZpYmprZDVtbWFiamNmNCBxOHByb2dnaGQ2dDZlbjNrMDRyb29ncjkwMEBn&amp;ctz=Europe/Berlin" TargetMode="External"/><Relationship Id="rId13313" Type="http://schemas.openxmlformats.org/officeDocument/2006/relationships/hyperlink" Target="https://www.google.com/calendar/event?eid=Mms0djExZGF2NGU2NmM5czg2cDQyZjgwMTkgenphZXJvY2FsLmxpc2JvbnNlbDFAbQ&amp;ctz=Europe/Lisbon" TargetMode="External"/><Relationship Id="rId16883" Type="http://schemas.openxmlformats.org/officeDocument/2006/relationships/hyperlink" Target="https://www.google.com/calendar/event?eid=M205YXVvMDdlN3Z1c200M3VxbHMxaXRldjggbG9uZG9uLnN0YXJ0dXBldmVudGxpc3RAbQ&amp;ctz=Europe/London" TargetMode="External"/><Relationship Id="rId6942" Type="http://schemas.openxmlformats.org/officeDocument/2006/relationships/hyperlink" Target="https://www.google.com/calendar/event?eid=M2VzZDczbnU1djYzOTh2bXBwdmloOTRnczkgenphZXJvY2FsLmR1YmxpbnNlbDFAbQ&amp;ctz=Europe/Dublin" TargetMode="External"/><Relationship Id="rId16536" Type="http://schemas.openxmlformats.org/officeDocument/2006/relationships/hyperlink" Target="https://www.google.com/calendar/event?eid=Xzc0cGo2YzlwNWtwajZkOWo2Z29qaWRxMGM1bzZpYmprZDVtbWFiamNmNCA1bmpucWVvMmN0cTMzb3Y0MG4zaWxiZzdtc0Bn&amp;ctz=Europe/Oslo" TargetMode="External"/><Relationship Id="rId23752" Type="http://schemas.openxmlformats.org/officeDocument/2006/relationships/hyperlink" Target="https://www.google.com/calendar/event?eid=Xzc0cGo2YzlwNWtwajZkOWw3MHBqOGRpMGM1bzZpYmprZDVtbWFiamNmNCAzNGxyMGIwdGlyZHJhMW5wczdpOWtoOWU2OEBn&amp;ctz=Europe/London" TargetMode="External"/><Relationship Id="rId4493" Type="http://schemas.openxmlformats.org/officeDocument/2006/relationships/hyperlink" Target="https://www.google.com/calendar/event?eid=Nm1oOTJtMDEzZmpzcGg0YXNsZjIwbGVhbHMgc2Vsb3BzZXUuYmFyY2Vsb25hMUBt&amp;ctz=Europe/Madrid" TargetMode="External"/><Relationship Id="rId14087" Type="http://schemas.openxmlformats.org/officeDocument/2006/relationships/hyperlink" Target="https://www.google.com/calendar/event?eid=MGg0b3M2MDg5MnF2bWRiMmpraHA5ZmkyZWQgdGVsYXZpdi5zdGFydHVwZXZlbnRsaXN0QG0&amp;ctz=Asia/Jerusalem" TargetMode="External"/><Relationship Id="rId19759" Type="http://schemas.openxmlformats.org/officeDocument/2006/relationships/hyperlink" Target="https://www.google.com/calendar/event?eid=NHQ2ZzFwYjIxb29zcjFxb2J1ZXI1cmdjaW4gc2Vsb3BzZXUubG9uZG9uMUBt&amp;ctz=Europe/London" TargetMode="External"/><Relationship Id="rId23405" Type="http://schemas.openxmlformats.org/officeDocument/2006/relationships/hyperlink" Target="https://www.google.com/calendar/event?eid=MDlvNTgyaWlyNzZiM2hxbm1oY2c5OTF0ZGkgenphZXJvY2FsLm1hbmNoZXN0ZXJzZWwxQG0&amp;ctz=Europe/London" TargetMode="External"/><Relationship Id="rId26975" Type="http://schemas.openxmlformats.org/officeDocument/2006/relationships/hyperlink" Target="https://www.google.com/calendar/event?eid=MzVzZXNqY21qYjRvdjI0b2VxYjdrNXAxN2cgenphZXJvY2FsLnBhcmlzc2VsMUBt&amp;ctz=Europe/Paris" TargetMode="External"/><Relationship Id="rId30621" Type="http://schemas.openxmlformats.org/officeDocument/2006/relationships/hyperlink" Target="https://www.google.com/calendar/event?eid=MjBzNGljY3JlZDBiY290bjNxZGVlMzI0dmggenphZXJvY2FsLmNvcGVuaGFnZW5zZWwxQG0&amp;ctz=Europe/Copenhagen" TargetMode="External"/><Relationship Id="rId4146" Type="http://schemas.openxmlformats.org/officeDocument/2006/relationships/hyperlink" Target="https://www.google.com/calendar/event?eid=Xzc0cGo2YzlwNWtwM2FjMW43MHJqMmRxMGM1bzZpYmprZDVtbWFiamNmNCB6enplcm9jYWwuYmFyY2Vsb25hc2VsMUBt&amp;ctz=Europe/Madrid" TargetMode="External"/><Relationship Id="rId9818" Type="http://schemas.openxmlformats.org/officeDocument/2006/relationships/hyperlink" Target="https://www.google.com/calendar/event?eid=Xzc0cGo2YzlwNWtwajBjOW82Y28zNmVhMGM1bzZpYmprZDVtbWFiamNmNCBxYXVwb2YyMmludHQwb25haGJ2amVmcTU0c0Bn&amp;ctz=Europe/Amsterdam" TargetMode="External"/><Relationship Id="rId10697" Type="http://schemas.openxmlformats.org/officeDocument/2006/relationships/hyperlink" Target="https://www.google.com/calendar/event?eid=NWltcG5mMmFrZzRhYTE0M29kZWVqZGIzMjEgenphZXJvY2FsLnN0b2NraG9sbXNlbDFAbQ&amp;ctz=Europe/Stockholm" TargetMode="External"/><Relationship Id="rId26628" Type="http://schemas.openxmlformats.org/officeDocument/2006/relationships/hyperlink" Target="https://www.google.com/calendar/event?eid=NWthdDBxcjdrampsaDNybmVrbXRxdmQ2dHQgcGFyaXMuc3RhcnR1cGV2ZW50bGlzdEBt&amp;ctz=Europe/Paris" TargetMode="External"/><Relationship Id="rId7369" Type="http://schemas.openxmlformats.org/officeDocument/2006/relationships/hyperlink" Target="https://www.google.com/calendar/event?eid=Xzc0cGo2YzlwNWtwM2dlOW02b3JqYWQyMGM1bzZpYmprZDVtbWFiamNmNCB6enplcm9jYWwuZHVibGluc2VsMUBt&amp;ctz=Europe/Dublin" TargetMode="External"/><Relationship Id="rId13170" Type="http://schemas.openxmlformats.org/officeDocument/2006/relationships/hyperlink" Target="https://www.google.com/calendar/event?eid=NmR1aDRvZDI1MDA1MW82djExMm9tdG9jZWggenphZXJvY2FsLmxpc2JvbnNlbDFAbQ&amp;ctz=Europe/Lisbon" TargetMode="External"/><Relationship Id="rId24179" Type="http://schemas.openxmlformats.org/officeDocument/2006/relationships/hyperlink" Target="https://www.google.com/calendar/event?eid=Xzc0cGo2YzlwNWtwM2NlMWg2a3AzZ2NhMGM1bzZpYmprZDVtbWFiamNmNCB6enplcm9jYWwuYmVybGluc2VsMUBt&amp;ctz=Europe/Berlin" TargetMode="External"/><Relationship Id="rId29101" Type="http://schemas.openxmlformats.org/officeDocument/2006/relationships/hyperlink" Target="https://www.google.com/calendar/event?eid=X2NscjZhcmprYnNwM2FjcG02c3FqZ2QxaDgxbW1hcGJrZWxvMnNvcmZkayBjb3BlbmhhZ2VuLnN0YXJ0dXBldmVudGxpc3RAbQ&amp;ctz=Europe/Copenhagen" TargetMode="External"/><Relationship Id="rId31395" Type="http://schemas.openxmlformats.org/officeDocument/2006/relationships/hyperlink" Target="https://www.google.com/calendar/event?eid=MXAwOW5oYzFxM3RidXQxazZzYWJsa2ZyYnIgenphZXJvY2FsLm1hZHJpZHNlbDFAbQ&amp;ctz=Europe/Madrid" TargetMode="External"/><Relationship Id="rId18842" Type="http://schemas.openxmlformats.org/officeDocument/2006/relationships/hyperlink" Target="https://www.google.com/calendar/event?eid=M2dxcWQ3NWZlY3N0Y3BiYnE1bzI4ZDExZzUgenphZXJvY2FsLmxvbmRvbnNlbDFAbQ&amp;ctz=Europe/London" TargetMode="External"/><Relationship Id="rId31048" Type="http://schemas.openxmlformats.org/officeDocument/2006/relationships/hyperlink" Target="https://www.google.com/calendar/event?eid=N29oY2xkZjRobTk4MDllYWQ2cXB1YjBtczggenphZXJvY2FsLm1hZHJpZHNlbDFAbQ&amp;ctz=Europe/Madrid" TargetMode="External"/><Relationship Id="rId3979" Type="http://schemas.openxmlformats.org/officeDocument/2006/relationships/hyperlink" Target="https://www.google.com/calendar/event?eid=MGxjMjk5MmFuczI1dm91M2pxcTV1bDZzN2IgYmFyY2Vsb25hLnN0YXJ0dXBldmVudGxpc3RAbQ&amp;ctz=Europe/Madrid" TargetMode="External"/><Relationship Id="rId6452" Type="http://schemas.openxmlformats.org/officeDocument/2006/relationships/hyperlink" Target="https://www.google.com/calendar/event?eid=NGlvaHBucmI5MHEzMDNrNmVvYXUwZDZpNDIgenphZXJvY2FsLmR1YmxpbnNlbDFAbQ&amp;ctz=Europe/Dublin" TargetMode="External"/><Relationship Id="rId8901" Type="http://schemas.openxmlformats.org/officeDocument/2006/relationships/hyperlink" Target="https://www.google.com/calendar/event?eid=MGg3OXVkNWxmNmZlcWdoMXRwN2Jnc2pjZmwgenphZXJvY2FsLmFtc3RlcmRhbXNlbDFAbQ&amp;ctz=Europe/Amsterdam" TargetMode="External"/><Relationship Id="rId16393" Type="http://schemas.openxmlformats.org/officeDocument/2006/relationships/hyperlink" Target="https://www.google.com/calendar/event?eid=Xzc0cGo2YzlwNWtwajRkOWw2c3BqYWMyMGM1bzZpYmprZDVtbWFiamNmNCA1bmpucWVvMmN0cTMzb3Y0MG4zaWxiZzdtc0Bn&amp;ctz=Europe/Oslo" TargetMode="External"/><Relationship Id="rId20789" Type="http://schemas.openxmlformats.org/officeDocument/2006/relationships/hyperlink" Target="https://www.google.com/calendar/event?eid=NTR0dG5mb3VzajJmcWE5cGowdDQwN3R1ZWQgenphZXJvY2FsLmJydXNzZWxzc2VsMUBt&amp;ctz=Europe/Brussels" TargetMode="External"/><Relationship Id="rId25711" Type="http://schemas.openxmlformats.org/officeDocument/2006/relationships/hyperlink" Target="https://www.google.com/calendar/event?eid=M205M2l0ZjdnODFhc2FkZmFqY2Y2ZXNqczUgYmVybGluLnN0YXJ0dXBldmVudGxpc3RAbQ&amp;ctz=Europe/Berlin" TargetMode="External"/><Relationship Id="rId6105" Type="http://schemas.openxmlformats.org/officeDocument/2006/relationships/hyperlink" Target="https://www.google.com/calendar/event?eid=Xzc0cGo2YzlwNWtwajZkcGo2a3IzY2RhMGM1bzZpYmprZDVtbWFiamNmNCBqOWV0dDZubmlma3UyMWhlM2Z0ZW1rdTc2a0Bn&amp;ctz=Europe/Zurich" TargetMode="External"/><Relationship Id="rId16046" Type="http://schemas.openxmlformats.org/officeDocument/2006/relationships/hyperlink" Target="https://www.google.com/calendar/event?eid=N3E0czlkc2FmYzllY3VhdDg0NjliYjJsbTQgenphZXJvY2FsLm9zbG9zZWwxQG0&amp;ctz=Europe/Oslo" TargetMode="External"/><Relationship Id="rId23262" Type="http://schemas.openxmlformats.org/officeDocument/2006/relationships/hyperlink" Target="https://www.google.com/calendar/event?eid=MHZsc29wdXQ3YnV1dHE2YjljMmdiZDh1bW8genphZXJvY2FsLm1hbmNoZXN0ZXJzZWwxQG0&amp;ctz=Europe/London" TargetMode="External"/><Relationship Id="rId28934" Type="http://schemas.openxmlformats.org/officeDocument/2006/relationships/hyperlink" Target="https://www.google.com/calendar/event?eid=NXFkZWg0OW45dnZvM244dGllZ2ZydXIwZG8genphZXJvY2FsLnBhcmlzc2VsMUBt&amp;ctz=Europe/Paris" TargetMode="External"/><Relationship Id="rId9675" Type="http://schemas.openxmlformats.org/officeDocument/2006/relationships/hyperlink" Target="https://www.google.com/calendar/event?eid=MjdtN3M0am51aDZmbTA2b3ZibDFxZm01M20gYW1zdGVyZGFtLnN0YXJ0dXBldmVudGxpc3RAbQ&amp;ctz=Europe/Amsterdam" TargetMode="External"/><Relationship Id="rId12656" Type="http://schemas.openxmlformats.org/officeDocument/2006/relationships/hyperlink" Target="https://www.google.com/calendar/event?eid=NWxlMWxjODl2OW5obHJmNzJhcG9ycjZrbDMgenphZXJvY2FsLnN0b2NraG9sbXNlbDFAbQ&amp;ctz=Europe/Stockholm" TargetMode="External"/><Relationship Id="rId19269" Type="http://schemas.openxmlformats.org/officeDocument/2006/relationships/hyperlink" Target="https://www.google.com/calendar/event?eid=NzU2bDkwb2FsMmRsbXI3dXRmZGxzZzc4b3EgenphZXJvY2FsLmxvbmRvbnNlbDFAbQ&amp;ctz=Europe/London" TargetMode="External"/><Relationship Id="rId26485" Type="http://schemas.openxmlformats.org/officeDocument/2006/relationships/hyperlink" Target="https://www.google.com/calendar/event?eid=MDE5ZHBqaTM2OXU2M2lwbDI1OTE1cTVzYWsgcGFyaXMuc3RhcnR1cGV2ZW50bGlzdEBt&amp;ctz=Europe/Paris" TargetMode="External"/><Relationship Id="rId30131" Type="http://schemas.openxmlformats.org/officeDocument/2006/relationships/hyperlink" Target="https://www.google.com/calendar/event?eid=Mm5xbmFtbzYyazNhMDFhazVyNW9odGlqaGUgenphZXJvY2FsLmNvcGVuaGFnZW5zZWwxQG0&amp;ctz=Europe/Copenhagen" TargetMode="External"/><Relationship Id="rId2715" Type="http://schemas.openxmlformats.org/officeDocument/2006/relationships/hyperlink" Target="https://www.google.com/calendar/event?eid=Xzc0cGo2YzlwNWtwajBlMWk2b3BqZ2RxMGM1bzZpYmprZDVtbWFiamNmNCBtZTZ2NXNybTd1dG1naXRyZHI2N3RlcXE3a0Bn&amp;ctz=Europe/Vienna" TargetMode="External"/><Relationship Id="rId9328" Type="http://schemas.openxmlformats.org/officeDocument/2006/relationships/hyperlink" Target="https://www.google.com/calendar/event?eid=X2NscjZhcmprYnRwbTZxcmdmMW83aXUzY2M5aTY0ZzNkY2xpbjh0Ymc1cGhtdXI4IGFtc3RlcmRhbS5zdGFydHVwZXZlbnRsaXN0QG0&amp;ctz=Europe/Amsterdam" TargetMode="External"/><Relationship Id="rId12309" Type="http://schemas.openxmlformats.org/officeDocument/2006/relationships/hyperlink" Target="https://www.google.com/calendar/event?eid=Xzc0cGo2YzlwNWtwajRjaG82OG8zMGUyMGM1bzZpYmprZDVtbWFiamNmNCBqaTFtOXNkbjcyN2J1djh2czM3NnM3a29xNEBn&amp;ctz=Europe/Stockholm" TargetMode="External"/><Relationship Id="rId15879" Type="http://schemas.openxmlformats.org/officeDocument/2006/relationships/hyperlink" Target="https://www.google.com/calendar/event?eid=Xzc0cGo2YzlwNWtwM2dlMWk2MG8zY2MyMGM1bzZpYmprZDVtbWFiamNmNCB6enplcm9jYWwub3Nsb3NlbDFAbQ&amp;ctz=Europe/Oslo" TargetMode="External"/><Relationship Id="rId26138" Type="http://schemas.openxmlformats.org/officeDocument/2006/relationships/hyperlink" Target="https://www.google.com/calendar/event?eid=Xzc0cGo2YzlwNWtwajRkOWw2Y3MzZ2UyMGM1bzZpYmprZDVtbWFiamNmNCA5dG8waG42cjFiczBkNWs3bjAwZGs4ZWtwY0Bn&amp;ctz=Europe/Berlin" TargetMode="External"/><Relationship Id="rId33354" Type="http://schemas.openxmlformats.org/officeDocument/2006/relationships/hyperlink" Target="https://www.google.com/calendar/event?eid=Xzc0cGo2YzlwNWtwM2NlMWk2NHEzaWRxMGM1bzZpYmprZDVtbWFiamNmNCB6enplcm9jYWwuaGFtYnVyZ3NlbDFAbQ&amp;ctz=Europe/Berlin" TargetMode="External"/><Relationship Id="rId5938" Type="http://schemas.openxmlformats.org/officeDocument/2006/relationships/hyperlink" Target="https://www.google.com/calendar/event?eid=Xzc0cGo2YzlwNWtwajZjMWs2Y3AzY2RhMGM1bzZpYmprZDVtbWFiamNmNCBqOWV0dDZubmlma3UyMWhlM2Z0ZW1rdTc2a0Bn&amp;ctz=Europe/Zurich" TargetMode="External"/><Relationship Id="rId18352" Type="http://schemas.openxmlformats.org/officeDocument/2006/relationships/hyperlink" Target="https://www.google.com/calendar/event?eid=MmFnOXBkdGFsaDRtM3V0a3NvampuNHJrYnAgenphZXJvY2FsLmxvbmRvbnNlbDFAbQ&amp;ctz=Europe/London" TargetMode="External"/><Relationship Id="rId22748" Type="http://schemas.openxmlformats.org/officeDocument/2006/relationships/hyperlink" Target="https://www.google.com/calendar/event?eid=MnBqOHFpZHVlOHFodnI3bG9oNDIwNjBxMHAgenphZXJvY2FsLm1hbmNoZXN0ZXJzZWwxQG0&amp;ctz=Europe/London" TargetMode="External"/><Relationship Id="rId33007" Type="http://schemas.openxmlformats.org/officeDocument/2006/relationships/hyperlink" Target="https://www.google.com/calendar/event?eid=NDdlbDgxamRvMDNtYmd0ZXVhazJrdjVobTMgenphZXJvY2FsLmhhbWJ1cmdzZWwxQG0&amp;ctz=Europe/Berlin" TargetMode="External"/><Relationship Id="rId3489" Type="http://schemas.openxmlformats.org/officeDocument/2006/relationships/hyperlink" Target="https://www.google.com/calendar/event?eid=M2NqOGQyMmwxaXBzNWE4MDFza2o5cWsycnUgenphZXJvY2FsLmJhcmNlbG9uYXNlbDFAbQ&amp;ctz=Europe/Madrid" TargetMode="External"/><Relationship Id="rId8411" Type="http://schemas.openxmlformats.org/officeDocument/2006/relationships/hyperlink" Target="https://www.google.com/calendar/event?eid=NzdhdGtydXU3cjhtbTNxbGpzc2c0bTZuMmcgenphZXJvY2FsLmFtc3RlcmRhbXNlbDFAbQ&amp;ctz=Europe/Amsterdam" TargetMode="External"/><Relationship Id="rId18005" Type="http://schemas.openxmlformats.org/officeDocument/2006/relationships/hyperlink" Target="https://www.google.com/calendar/event?eid=MG04MnQxdG11bGZzaGFwb2ZzN3BjM2JxczYgenphZXJvY2FsLmxvbmRvbnNlbDFAbQ&amp;ctz=Europe/London" TargetMode="External"/><Relationship Id="rId20299" Type="http://schemas.openxmlformats.org/officeDocument/2006/relationships/hyperlink" Target="https://www.google.com/calendar/event?eid=Xzc0cGo2YzlwNWtwajZkOWw2Y3IzNGNhMGM1bzZpYmprZDVtbWFiamNmNCA3OGFoN2ptcWEydTJ0dnAxZzFuOW44aThnZ0Bn&amp;ctz=Europe/London" TargetMode="External"/><Relationship Id="rId25221" Type="http://schemas.openxmlformats.org/officeDocument/2006/relationships/hyperlink" Target="https://www.google.com/calendar/event?eid=MzMxNGRhZ3ViZWYwZWwxYXI3NWMxMGxiMmcgenphZXJvY2FsLmJlcmxpbnNlbDFAbQ&amp;ctz=Europe/Berlin" TargetMode="External"/><Relationship Id="rId14962" Type="http://schemas.openxmlformats.org/officeDocument/2006/relationships/hyperlink" Target="https://www.google.com/calendar/event?eid=NWNmYTRhY2Foc204MXJoZG9wOWprc3RmYmIgenphZXJvY2FsLmZyYW5rZnVydHNlbDFAbQ&amp;ctz=Europe/Berlin" TargetMode="External"/><Relationship Id="rId28791" Type="http://schemas.openxmlformats.org/officeDocument/2006/relationships/hyperlink" Target="https://www.google.com/calendar/event?eid=Xzc0cGo2YzlwNWtwajZkcGs2NG9qMmRxMGM1bzZpYmprZDVtbWFiamNmNCB0cWNqdmVsdWhuOXE3bjZua2dpdXYzYXY1a0Bn&amp;ctz=Europe/Paris" TargetMode="External"/><Relationship Id="rId9185" Type="http://schemas.openxmlformats.org/officeDocument/2006/relationships/hyperlink" Target="https://www.google.com/calendar/event?eid=NGlxa2xscW1uOTcyZ3QycmxmNDh1bTlkbmQgenphZXJvY2FsLmFtc3RlcmRhbXNlbDFAbQ&amp;ctz=Europe/Amsterdam" TargetMode="External"/><Relationship Id="rId14615" Type="http://schemas.openxmlformats.org/officeDocument/2006/relationships/hyperlink" Target="https://www.google.com/calendar/event?eid=N2JocnM2YzI3cGducWw2dmp0bWFvNGFtZW8genphZXJvY2FsLmZyYW5rZnVydHNlbDFAbQ&amp;ctz=Europe/Berlin" TargetMode="External"/><Relationship Id="rId21831" Type="http://schemas.openxmlformats.org/officeDocument/2006/relationships/hyperlink" Target="https://www.google.com/calendar/event?eid=Xzc0cGo2YzlwNWtwajBkMW02Y3JqZWRpMGM1bzZpYmprZDVtbWFiamNmNCB6enplcm9jYWwuYnJ1c3NlbHNzZWwxQG0&amp;ctz=Europe/Brussels" TargetMode="External"/><Relationship Id="rId28444" Type="http://schemas.openxmlformats.org/officeDocument/2006/relationships/hyperlink" Target="https://www.google.com/calendar/event?eid=Xzc0cGo2YzlwNWtwajJjOW83NHJqaWRxMGM1bzZpYmprZDVtbWFiamNmNCB0cWNqdmVsdWhuOXE3bjZua2dpdXYzYXY1a0Bn&amp;ctz=Europe/Paris" TargetMode="External"/><Relationship Id="rId891" Type="http://schemas.openxmlformats.org/officeDocument/2006/relationships/hyperlink" Target="https://www.google.com/calendar/event?eid=MnVmZmh1cnBvMHRmbWw0M2dkN3FsN2htMzkgenphZXJvY2FsLm11bmljaHNlbDFAbQ&amp;ctz=Europe/Berlin" TargetMode="External"/><Relationship Id="rId2572" Type="http://schemas.openxmlformats.org/officeDocument/2006/relationships/hyperlink" Target="https://www.google.com/calendar/event?eid=Xzc0cGo2YzlwNWtwM2dlOW42MHNqZWMyMGM1bzZpYmprZDVtbWFiamNmNCB6enplcm9jYWwudmllbm5hc2VsMUBt&amp;ctz=Europe/Vienna" TargetMode="External"/><Relationship Id="rId12166" Type="http://schemas.openxmlformats.org/officeDocument/2006/relationships/hyperlink" Target="https://www.google.com/calendar/event?eid=NGE2cDEzc24yN3JzOWpyamdlYjEwNXFnN3Agc3RvY2tob2xtLnN0YXJ0dXBldmVudGxpc3RAbQ&amp;ctz=Europe/Stockholm" TargetMode="External"/><Relationship Id="rId17838" Type="http://schemas.openxmlformats.org/officeDocument/2006/relationships/hyperlink" Target="https://www.google.com/calendar/event?eid=MmdmOTJxZGVwMjA3ZDdyb2VzM2FzbWhja2MgenphZXJvY2FsLmxvbmRvbnNlbDFAbQ&amp;ctz=Europe/London" TargetMode="External"/><Relationship Id="rId544" Type="http://schemas.openxmlformats.org/officeDocument/2006/relationships/hyperlink" Target="https://www.google.com/calendar/event?eid=MnFnZGhkM25mYmgwbGVkNmk2NmkwMHMwZWggenphZXJvY2FsLm11bmljaHNlbDFAbQ&amp;ctz=Europe/Berlin" TargetMode="External"/><Relationship Id="rId2225" Type="http://schemas.openxmlformats.org/officeDocument/2006/relationships/hyperlink" Target="https://www.google.com/calendar/event?eid=MG41dnNnbmtmMHE0aXNvdjBjMWYwbDVsc3IgenphZXJvY2FsLnZpZW5uYXNlbDFAbQ&amp;ctz=Europe/Vienna" TargetMode="External"/><Relationship Id="rId5795" Type="http://schemas.openxmlformats.org/officeDocument/2006/relationships/hyperlink" Target="https://www.google.com/calendar/event?eid=NnQ3YjlmMTJqa3MxdjkwNWE5YTdiYmJlZjQgenphZXJvY2FsLnp1cmljaHNlbDFAbQ&amp;ctz=Europe/Zurich" TargetMode="External"/><Relationship Id="rId15389" Type="http://schemas.openxmlformats.org/officeDocument/2006/relationships/hyperlink" Target="https://www.google.com/calendar/event?eid=NTVjcWIzNWM5NGttODlsZnU4a2M0bm1oMDQgenphZXJvY2FsLmZyYW5rZnVydHNlbDFAbQ&amp;ctz=Europe/Berlin" TargetMode="External"/><Relationship Id="rId24707" Type="http://schemas.openxmlformats.org/officeDocument/2006/relationships/hyperlink" Target="https://www.google.com/calendar/event?eid=MHExazR2cHFmanI5OTEwa2x1dWMwNjZ2bWkgenphZXJvY2FsLmJlcmxpbnNlbDFAbQ&amp;ctz=Europe/Berlin" TargetMode="External"/><Relationship Id="rId31923" Type="http://schemas.openxmlformats.org/officeDocument/2006/relationships/hyperlink" Target="https://www.google.com/calendar/event?eid=MTNzMGFvYzBicXEwY2g2MzJlbTcyNnVkMGkgenphZXJvY2FsLm1hZHJpZHNlbDFAbQ&amp;ctz=Europe/Madrid" TargetMode="External"/><Relationship Id="rId5448" Type="http://schemas.openxmlformats.org/officeDocument/2006/relationships/hyperlink" Target="https://www.google.com/calendar/event?eid=M3MxMDM2dXJkZTRxcDdxZzdvMnJ1NTNhdWggenphZXJvY2FsLnp1cmljaHNlbDFAbQ&amp;ctz=Europe/Zurich" TargetMode="External"/><Relationship Id="rId22258" Type="http://schemas.openxmlformats.org/officeDocument/2006/relationships/hyperlink" Target="https://www.google.com/calendar/event?eid=Xzc0cGo2YzlwNWtwMzZkOWg2Y3BqNmNxMGM1bzZpYmprZDVtbWFiamNmNCB6enplcm9jYWwubWFuY2hlc3RlcnNlbDFAbQ&amp;ctz=Europe/London" TargetMode="External"/><Relationship Id="rId11999" Type="http://schemas.openxmlformats.org/officeDocument/2006/relationships/hyperlink" Target="https://www.google.com/calendar/event?eid=X2NscjZhcmprYnNwM2FjOWw3MHIzNGNobjgxbW1hcGJrZWxvMnNvcmZkayBzdG9ja2hvbG0uc3RhcnR1cGV2ZW50bGlzdEBt&amp;ctz=Europe/Stockholm" TargetMode="External"/><Relationship Id="rId16921" Type="http://schemas.openxmlformats.org/officeDocument/2006/relationships/hyperlink" Target="https://www.google.com/calendar/event?eid=MDltbTRhNGdtN2Q3NzVwN3Q3YnVydDI1N2EgbG9uZG9uLnN0YXJ0dXBldmVudGxpc3RAbQ&amp;ctz=Europe/London" TargetMode="External"/><Relationship Id="rId32697" Type="http://schemas.openxmlformats.org/officeDocument/2006/relationships/hyperlink" Target="https://www.google.com/calendar/event?eid=Xzc0cGo2YzlwNWtwajBlMWk2b3BqNGNxMGM1bzZpYmprZDVtbWFiamNmNCBtczZydnBkMTdiYW91cmJiZDFzZGhhNGM5MEBn&amp;ctz=Europe/Berlin" TargetMode="External"/><Relationship Id="rId4531" Type="http://schemas.openxmlformats.org/officeDocument/2006/relationships/hyperlink" Target="https://www.google.com/calendar/event?eid=Xzc0cGo2YzlwNWtwajJjOW02c3JqY2NxMGM1bzZpYmprZDVtbWFiamNmNCBuYnZxamoyaTlhZTZwaDdsanM1YWUydWxzY0Bn&amp;ctz=Europe/Madrid" TargetMode="External"/><Relationship Id="rId14472" Type="http://schemas.openxmlformats.org/officeDocument/2006/relationships/hyperlink" Target="https://www.google.com/calendar/event?eid=Xzc0cGo2YzlwNWtwM2NlMWk2NHFqZ2RxMGM1bzZpYmprZDVtbWFiamNmNCB6enplcm9jYWwuZnJhbmtmdXJ0c2VsMUBt&amp;ctz=Europe/Berlin" TargetMode="External"/><Relationship Id="rId2082" Type="http://schemas.openxmlformats.org/officeDocument/2006/relationships/hyperlink" Target="https://www.google.com/calendar/event?eid=MGJjcmc3ZzNtY2ZjMXFxbm42YjE4ZWw1Z2MgenphZXJvY2FsLnZpZW5uYXNlbDFAbQ&amp;ctz=Europe/Vienna" TargetMode="External"/><Relationship Id="rId14125" Type="http://schemas.openxmlformats.org/officeDocument/2006/relationships/hyperlink" Target="https://www.google.com/calendar/event?eid=NWRubzFuNmRpdDd2aDN0N2Q4bmY2OGxhbnMgc2Vsb3BzeHMudGVsYXZpdjFAbQ&amp;ctz=Asia/Jerusalem" TargetMode="External"/><Relationship Id="rId17695" Type="http://schemas.openxmlformats.org/officeDocument/2006/relationships/hyperlink" Target="https://www.google.com/calendar/event?eid=NWhhNm40NWVxZjgwMmM2NDd0NDVtdWl1NnIgenphZXJvY2FsLmxvbmRvbnNlbDFAbQ&amp;ctz=Europe/London" TargetMode="External"/><Relationship Id="rId21341" Type="http://schemas.openxmlformats.org/officeDocument/2006/relationships/hyperlink" Target="https://www.google.com/calendar/event?eid=MWZ1dDhrdWc3cDFrdWIwcHNibHFzaHFlOHIgenphZXJvY2FsLmJydXNzZWxzc2VsMUBt&amp;ctz=Europe/Brussels" TargetMode="External"/><Relationship Id="rId7754" Type="http://schemas.openxmlformats.org/officeDocument/2006/relationships/hyperlink" Target="https://www.google.com/calendar/event?eid=Xzc0cGo2YzlwNWtwajZkOWw3MHEzNGVhMGM1bzZpYmprZDVtbWFiamNmNCAwMWg3bHBwbmtpZDM2cDRuZHFtaXM2dTUzc0Bn&amp;ctz=Europe/Dublin" TargetMode="External"/><Relationship Id="rId10735" Type="http://schemas.openxmlformats.org/officeDocument/2006/relationships/hyperlink" Target="https://www.google.com/calendar/event?eid=MDUxbDdkN2w5MnRjYTQ5NGZxcGIycTI5Y3MgenphZXJvY2FsLnN0b2NraG9sbXNlbDFAbQ&amp;ctz=Europe/Stockholm" TargetMode="External"/><Relationship Id="rId17348" Type="http://schemas.openxmlformats.org/officeDocument/2006/relationships/hyperlink" Target="https://www.google.com/calendar/event?eid=Xzc0cGo2YzlwNWtwMzhkcGk2Z29qY2MyMGM1bzZpYmprZDVtbWFiamNmNCB6enplcm9jYWwubG9uZG9uc2VsMUBt&amp;ctz=Europe/London" TargetMode="External"/><Relationship Id="rId24564" Type="http://schemas.openxmlformats.org/officeDocument/2006/relationships/hyperlink" Target="https://www.google.com/calendar/event?eid=NjJzNTA3Ym5iZ2ozMXVlNmlyOGZnNXJtcGggenphZXJvY2FsLmJlcmxpbnNlbDFAbQ&amp;ctz=Europe/Berlin" TargetMode="External"/><Relationship Id="rId31780" Type="http://schemas.openxmlformats.org/officeDocument/2006/relationships/hyperlink" Target="https://www.google.com/calendar/event?eid=Xzc0cGo2YzlwNWtwajZkcG42a3AzZWNpMGM1bzZpYmprZDVtbWFiamNmNCB0c2U5amhyaWEwbTBrMzhtOWxtOTVyZzE3Y0Bn&amp;ctz=Europe/Madrid" TargetMode="External"/><Relationship Id="rId7407" Type="http://schemas.openxmlformats.org/officeDocument/2006/relationships/hyperlink" Target="https://www.google.com/calendar/event?eid=X2NscjZhcmprYnNwM2FkMW83MHAzZWMxazgxbW1hcGJrZWxvMnNvcmZkayBkdWJsaW4uc3RhcnR1cGV2ZW50bGlzdEBt&amp;ctz=Europe/Dublin" TargetMode="External"/><Relationship Id="rId24217" Type="http://schemas.openxmlformats.org/officeDocument/2006/relationships/hyperlink" Target="https://www.google.com/calendar/event?eid=Xzc0cGo2YzlwNWtwM2NlMWg2a3BqNGRpMGM1bzZpYmprZDVtbWFiamNmNCB6enplcm9jYWwuYmVybGluc2VsMUBt&amp;ctz=Europe/Berlin" TargetMode="External"/><Relationship Id="rId27787" Type="http://schemas.openxmlformats.org/officeDocument/2006/relationships/hyperlink" Target="https://www.google.com/calendar/event?eid=MmxsbGdydGFhOGhrMjRzcGd1Mm5sNTVzOWYgenphZXJvY2FsLnBhcmlzc2VsMUBt&amp;ctz=Europe/Paris" TargetMode="External"/><Relationship Id="rId31433" Type="http://schemas.openxmlformats.org/officeDocument/2006/relationships/hyperlink" Target="https://www.google.com/calendar/event?eid=NTI1MGVhc2o5bWo2Y243bzY3Z2ZrNWNsa3Egc2Vsb3BzZXUubWFkcmlkMUBt&amp;ctz=Europe/Madrid" TargetMode="External"/><Relationship Id="rId13958" Type="http://schemas.openxmlformats.org/officeDocument/2006/relationships/hyperlink" Target="https://www.google.com/calendar/event?eid=MGc0bzEycDcxb2Q0cmlmbDY3dTQ4MW4zZ2Igc2Vsb3BzeHMudGVsYXZpdjFAbQ&amp;ctz=Asia/Jerusalem" TargetMode="External"/><Relationship Id="rId16431" Type="http://schemas.openxmlformats.org/officeDocument/2006/relationships/hyperlink" Target="https://www.google.com/calendar/event?eid=Xzc0cGo2YzlwNWtwajZjMWo2Z3AzNGNhMGM1bzZpYmprZDVtbWFiamNmNCA1bmpucWVvMmN0cTMzb3Y0MG4zaWxiZzdtc0Bn&amp;ctz=Europe/Oslo" TargetMode="External"/><Relationship Id="rId20827" Type="http://schemas.openxmlformats.org/officeDocument/2006/relationships/hyperlink" Target="https://www.google.com/calendar/event?eid=MDVpa2o0cWVnMWIxZHFsNHNwOHJpOG01ZG0genphZXJvY2FsLmJydXNzZWxzc2VsMUBt&amp;ctz=Europe/Brussels" TargetMode="External"/><Relationship Id="rId1568" Type="http://schemas.openxmlformats.org/officeDocument/2006/relationships/hyperlink" Target="https://www.google.com/calendar/event?eid=Xzc0cGo2YzlwNWtwajZkOW42b3NqZ2NpMGM1bzZpYmprZDVtbWFiamNmNCBxOHByb2dnaGQ2dDZlbjNrMDRyb29ncjkwMEBn&amp;ctz=Europe/Berlin" TargetMode="External"/><Relationship Id="rId23300" Type="http://schemas.openxmlformats.org/officeDocument/2006/relationships/hyperlink" Target="https://www.google.com/calendar/event?eid=NXZhbHAwcHMycGM3bHIybnRlM3NyODBwdG4genphZXJvY2FsLm1hbmNoZXN0ZXJzZWwxQG0&amp;ctz=Europe/London" TargetMode="External"/><Relationship Id="rId4041" Type="http://schemas.openxmlformats.org/officeDocument/2006/relationships/hyperlink" Target="https://www.google.com/calendar/event?eid=MWMybXE2Y2ExZzI4MGdlaHRtaTZicHFsa2IgYmFyY2Vsb25hLnN0YXJ0dXBldmVudGxpc3RAbQ&amp;ctz=Europe/Madrid" TargetMode="External"/><Relationship Id="rId19654" Type="http://schemas.openxmlformats.org/officeDocument/2006/relationships/hyperlink" Target="https://www.google.com/calendar/event?eid=NmpyNGk3djJxdXFubjFkdGhianU1ZzBkOW4gc2Vsb3BzZXUubG9uZG9uMUBt&amp;ctz=Europe/London" TargetMode="External"/><Relationship Id="rId26870" Type="http://schemas.openxmlformats.org/officeDocument/2006/relationships/hyperlink" Target="https://www.google.com/calendar/event?eid=NmRhczhsM2Rsc2pzZGd1ajBnMmVnY2wyMzcgenphZXJvY2FsLnBhcmlzc2VsMUBt&amp;ctz=Europe/Paris" TargetMode="External"/><Relationship Id="rId7264" Type="http://schemas.openxmlformats.org/officeDocument/2006/relationships/hyperlink" Target="https://www.google.com/calendar/event?eid=Xzc0cGo2YzlwNWtwMzZkOWg2MG8zaWMyMGM1bzZpYmprZDVtbWFiamNmNCB6enplcm9jYWwuZHVibGluc2VsMUBt&amp;ctz=Europe/Dublin" TargetMode="External"/><Relationship Id="rId9713" Type="http://schemas.openxmlformats.org/officeDocument/2006/relationships/hyperlink" Target="https://www.google.com/calendar/event?eid=NGlhYzJpaGo5NnVzbDc2djFhNmNhOGRmbDIgYW1zdGVyZGFtLnN0YXJ0dXBldmVudGxpc3RAbQ&amp;ctz=Europe/Amsterdam" TargetMode="External"/><Relationship Id="rId10592" Type="http://schemas.openxmlformats.org/officeDocument/2006/relationships/hyperlink" Target="https://www.google.com/calendar/event?eid=N2psdTIycTZlbm40bmxqMDBrYmFwcDhvM2cgenphZXJvY2FsLnN0b2NraG9sbXNlbDFAbQ&amp;ctz=Europe/Stockholm" TargetMode="External"/><Relationship Id="rId19307" Type="http://schemas.openxmlformats.org/officeDocument/2006/relationships/hyperlink" Target="https://www.google.com/calendar/event?eid=MHVic3NybjFvbTU4Y2V1Y3B0dDhqczhyYmogenphZXJvY2FsLmxvbmRvbnNlbDFAbQ&amp;ctz=Europe/London" TargetMode="External"/><Relationship Id="rId24074" Type="http://schemas.openxmlformats.org/officeDocument/2006/relationships/hyperlink" Target="https://www.google.com/calendar/event?eid=Xzc0cGo2YzlwNWtwMzZkaG42MHNqNGUyMGM1bzZpYmprZDVtbWFiamNmNCB6enplcm9jYWwuYmVybGluc2VsMUBt&amp;ctz=Europe/Berlin" TargetMode="External"/><Relationship Id="rId26523" Type="http://schemas.openxmlformats.org/officeDocument/2006/relationships/hyperlink" Target="https://www.google.com/calendar/event?eid=MmNoNTRkamljYmNxbnZkMWhma3FlOHJldmYgcGFyaXMuc3RhcnR1cGV2ZW50bGlzdEBt&amp;ctz=Europe/Paris" TargetMode="External"/><Relationship Id="rId30919" Type="http://schemas.openxmlformats.org/officeDocument/2006/relationships/hyperlink" Target="https://www.google.com/calendar/event?eid=M3IzazRlcm8xaWd2cG9lajIyOTYyMmV2dTQgenphZXJvY2FsLm1hZHJpZHNlbDFAbQ&amp;ctz=Europe/Madrid" TargetMode="External"/><Relationship Id="rId31290" Type="http://schemas.openxmlformats.org/officeDocument/2006/relationships/hyperlink" Target="https://www.google.com/calendar/event?eid=Xzc0cGo2YzlwNWtwM2dlOW42Z3NqZWVhMGM1bzZpYmprZDVtbWFiamNmNCB6emFlcm9jYWwubWFkcmlkc2VsMUBt&amp;ctz=Europe/Madrid" TargetMode="External"/><Relationship Id="rId10245" Type="http://schemas.openxmlformats.org/officeDocument/2006/relationships/hyperlink" Target="https://www.google.com/calendar/event?eid=M3NkOWp2aHRrYWhrczRlNzFrbTdhZzBlb2Egc2Vsb3BzZXUuYW1zdGVyZGFtMUBt&amp;ctz=Europe/Amsterdam" TargetMode="External"/><Relationship Id="rId15917" Type="http://schemas.openxmlformats.org/officeDocument/2006/relationships/hyperlink" Target="https://www.google.com/calendar/event?eid=Xzc0cGo2YzlwNWtwM2dlOWs3MHIzMmUyMGM1bzZpYmprZDVtbWFiamNmNCB6enplcm9jYWwub3Nsb3NlbDFAbQ&amp;ctz=Europe/Oslo" TargetMode="External"/><Relationship Id="rId29746" Type="http://schemas.openxmlformats.org/officeDocument/2006/relationships/hyperlink" Target="https://www.google.com/calendar/event?eid=NWlnb2Y1aHEwYW9udXZ1YTVoZ2MwNjUzNmsgenphZXJvY2FsLmNvcGVuaGFnZW5zZWwxQG0&amp;ctz=Europe/Copenhagen" TargetMode="External"/><Relationship Id="rId3874" Type="http://schemas.openxmlformats.org/officeDocument/2006/relationships/hyperlink" Target="https://www.google.com/calendar/event?eid=N3I4N2UxaWxqdXEwbjFwOWN0dDFsZmgzbXEgenphZXJvY2FsLmJhcmNlbG9uYXNlbDFAbQ&amp;ctz=Europe/Madrid" TargetMode="External"/><Relationship Id="rId13468" Type="http://schemas.openxmlformats.org/officeDocument/2006/relationships/hyperlink" Target="https://www.google.com/calendar/event?eid=NGsybTNzMzN0MThqM29pdjdlYzk0NWgxaHUgbGlzYm9uLnN0YXJ0dXBldmVudGxpc3RAbQ&amp;ctz=Europe/Lisbon" TargetMode="External"/><Relationship Id="rId20684" Type="http://schemas.openxmlformats.org/officeDocument/2006/relationships/hyperlink" Target="https://www.google.com/calendar/event?eid=NGIyb3NhZmtpbG1tcjczOGQ2cnB2MzhpbmMgenphZXJvY2FsLmJydXNzZWxzc2VsMUBt&amp;ctz=Europe/Brussels" TargetMode="External"/><Relationship Id="rId27297" Type="http://schemas.openxmlformats.org/officeDocument/2006/relationships/hyperlink" Target="https://www.google.com/calendar/event?eid=M2MyZmhrajhqMDlzZG9paXFkNjEzaWFqMGwgenphZXJvY2FsLnBhcmlzc2VsMUBt&amp;ctz=Europe/Paris" TargetMode="External"/><Relationship Id="rId3527" Type="http://schemas.openxmlformats.org/officeDocument/2006/relationships/hyperlink" Target="https://www.google.com/calendar/event?eid=Mms5YWwyanUyMWpyaGhmcTJhOTlqODJ2azAgenphZXJvY2FsLmJhcmNlbG9uYXNlbDFAbQ&amp;ctz=Europe/Madrid" TargetMode="External"/><Relationship Id="rId20337" Type="http://schemas.openxmlformats.org/officeDocument/2006/relationships/hyperlink" Target="https://www.google.com/calendar/event?eid=Xzc0cGo2YzlwNWtwajZkOWw2Y3IzY2QyMGM1bzZpYmprZDVtbWFiamNmNCA3OGFoN2ptcWEydTJ0dnAxZzFuOW44aThnZ0Bn&amp;ctz=Europe/London" TargetMode="External"/><Relationship Id="rId1078" Type="http://schemas.openxmlformats.org/officeDocument/2006/relationships/hyperlink" Target="https://www.google.com/calendar/event?eid=NWU4aGNydjFtcWcwcjNhcTQ2ZGEwN2NiMzggc2Vsb3BzZXUubXVuaWNoMUBt&amp;ctz=Europe/Berlin" TargetMode="External"/><Relationship Id="rId6000" Type="http://schemas.openxmlformats.org/officeDocument/2006/relationships/hyperlink" Target="https://www.google.com/calendar/event?eid=Xzc0cGo2YzlwNWtwajZkcGo2a3FqOGQyMGM1bzZpYmprZDVtbWFiamNmNCBqOWV0dDZubmlma3UyMWhlM2Z0ZW1rdTc2a0Bn&amp;ctz=Europe/Zurich" TargetMode="External"/><Relationship Id="rId9570" Type="http://schemas.openxmlformats.org/officeDocument/2006/relationships/hyperlink" Target="https://www.google.com/calendar/event?eid=MzU2MmkzOHJibmpydDM5YXMxOWZtZnI5bjEgYW1zdGVyZGFtLnN0YXJ0dXBldmVudGxpc3RAbQ&amp;ctz=Europe/Amsterdam" TargetMode="External"/><Relationship Id="rId19164" Type="http://schemas.openxmlformats.org/officeDocument/2006/relationships/hyperlink" Target="https://www.google.com/calendar/event?eid=NDVwam5hYTRyZmVwdGhlN21uNTlzbzA1OWkgenphZXJvY2FsLmxvbmRvbnNlbDFAbQ&amp;ctz=Europe/London" TargetMode="External"/><Relationship Id="rId26380" Type="http://schemas.openxmlformats.org/officeDocument/2006/relationships/hyperlink" Target="https://www.google.com/calendar/event?eid=Xzc0cGo2YzlwNWtwajBlMWc3NHFqYWUyMGM1bzZpYmprZDVtbWFiamNmNCB0cWNqdmVsdWhuOXE3bjZua2dpdXYzYXY1a0Bn&amp;ctz=Europe/Paris" TargetMode="External"/><Relationship Id="rId30776" Type="http://schemas.openxmlformats.org/officeDocument/2006/relationships/hyperlink" Target="https://www.google.com/calendar/event?eid=NWphM2F2cWE0ZmNxaXI0aTJoOTZlbTlzbmIgbWFkcmlkLnN0YXJ0dXBldmVudGxpc3RAbQ&amp;ctz=Europe/Madrid" TargetMode="External"/><Relationship Id="rId9223" Type="http://schemas.openxmlformats.org/officeDocument/2006/relationships/hyperlink" Target="https://www.google.com/calendar/event?eid=MzU0YzIwM25wYzhwMjBjN2RubjFwYzUxNnEgenphZXJvY2FsLmFtc3RlcmRhbXNlbDFAbQ&amp;ctz=Europe/Amsterdam" TargetMode="External"/><Relationship Id="rId12551" Type="http://schemas.openxmlformats.org/officeDocument/2006/relationships/hyperlink" Target="https://www.google.com/calendar/event?eid=M3FjOW1kYW9kNzE5aWxiN2F2ZGcxYjFzMjggenphZXJvY2FsLnN0b2NraG9sbXNlbDFAbQ&amp;ctz=Europe/Stockholm" TargetMode="External"/><Relationship Id="rId26033" Type="http://schemas.openxmlformats.org/officeDocument/2006/relationships/hyperlink" Target="https://www.google.com/calendar/event?eid=Xzc0cGo2YzlwNWtwajRkOWw2Y3MzY2MyMGM1bzZpYmprZDVtbWFiamNmNCA5dG8waG42cjFiczBkNWs3bjAwZGs4ZWtwY0Bn&amp;ctz=Europe/Berlin" TargetMode="External"/><Relationship Id="rId30429" Type="http://schemas.openxmlformats.org/officeDocument/2006/relationships/hyperlink" Target="https://www.google.com/calendar/event?eid=Xzc0cGo2YzlwNWtwajRkOWw2c3EzMGRxMGM1bzZpYmprZDVtbWFiamNmNCAwMm1za2hzdDk4b3F0ajhnYXZyY2E2dm5va0Bn&amp;ctz=Europe/Copenhagen" TargetMode="External"/><Relationship Id="rId2610" Type="http://schemas.openxmlformats.org/officeDocument/2006/relationships/hyperlink" Target="https://www.google.com/calendar/event?eid=Xzc0cGo2YzlwNWtwajBkMW02Y3AzYWVhMGM1bzZpYmprZDVtbWFiamNmNCB6enplcm9jYWwudmllbm5hc2VsMUBt&amp;ctz=Europe/Vienna" TargetMode="External"/><Relationship Id="rId12204" Type="http://schemas.openxmlformats.org/officeDocument/2006/relationships/hyperlink" Target="https://www.google.com/calendar/event?eid=MDNjOHE2Y2ZyN2k0NjZkb2cwNnA3NG9sazMgc3RvY2tob2xtLnN0YXJ0dXBldmVudGxpc3RAbQ&amp;ctz=Europe/Stockholm" TargetMode="External"/><Relationship Id="rId15774" Type="http://schemas.openxmlformats.org/officeDocument/2006/relationships/hyperlink" Target="https://www.google.com/calendar/event?eid=Xzc0cGo2YzlwNWtwMzhkcHA3NHIzYWRhMGM1bzZpYmprZDVtbWFiamNmNCB6enplcm9jYWwub3Nsb3NlbDFAbQ&amp;ctz=Europe/Oslo" TargetMode="External"/><Relationship Id="rId22990" Type="http://schemas.openxmlformats.org/officeDocument/2006/relationships/hyperlink" Target="https://www.google.com/calendar/event?eid=NTVzNzRnNm45NmtpMWhnbnVxY2IwYTZmYWIgenphZXJvY2FsLm1hbmNoZXN0ZXJzZWwxQG0&amp;ctz=Europe/London" TargetMode="External"/><Relationship Id="rId29256" Type="http://schemas.openxmlformats.org/officeDocument/2006/relationships/hyperlink" Target="https://www.google.com/calendar/event?eid=M25rZ2M0ODRqZ2NjZTVyZXM5b2Rybjk3bm8gY29wZW5oYWdlbi5zdGFydHVwZXZlbnRsaXN0QG0&amp;ctz=Europe/Copenhagen" TargetMode="External"/><Relationship Id="rId5833" Type="http://schemas.openxmlformats.org/officeDocument/2006/relationships/hyperlink" Target="https://www.google.com/calendar/event?eid=NmFjOG5yYmpudjV0YXBnZXN0OWxyYTYxdWQgc2Vsb3BzZXUuenVyaWNoMUBt&amp;ctz=Europe/Zurich" TargetMode="External"/><Relationship Id="rId15427" Type="http://schemas.openxmlformats.org/officeDocument/2006/relationships/hyperlink" Target="https://www.google.com/calendar/event?eid=Xzc0cGo2YzlwNWtwM2dlMWk2MG8zNGNpMGM1bzZpYmprZDVtbWFiamNmNCA1bmpucWVvMmN0cTMzb3Y0MG4zaWxiZzdtc0Bn&amp;ctz=Europe/Oslo" TargetMode="External"/><Relationship Id="rId18997" Type="http://schemas.openxmlformats.org/officeDocument/2006/relationships/hyperlink" Target="https://www.google.com/calendar/event?eid=Nm1uZ2R0dW9yNWkyM2N1dWtmbXU4MWJzOW8genphZXJvY2FsLmxvbmRvbnNlbDFAbQ&amp;ctz=Europe/London" TargetMode="External"/><Relationship Id="rId22643" Type="http://schemas.openxmlformats.org/officeDocument/2006/relationships/hyperlink" Target="https://www.google.com/calendar/event?eid=MXYxYTB2Z29uZGhibGtyNHQwamxlbW81cnUgenphZXJvY2FsLm1hbmNoZXN0ZXJzZWwxQG0&amp;ctz=Europe/London" TargetMode="External"/><Relationship Id="rId3037" Type="http://schemas.openxmlformats.org/officeDocument/2006/relationships/hyperlink" Target="https://www.google.com/calendar/event?eid=Xzc0cGo2YzlwNWtwajZkcGk2NHBqMGMyMGM1bzZpYmprZDVtbWFiamNmNCBtZTZ2NXNybTd1dG1naXRyZHI2N3RlcXE3a0Bn&amp;ctz=Europe/Vienna" TargetMode="External"/><Relationship Id="rId3384" Type="http://schemas.openxmlformats.org/officeDocument/2006/relationships/hyperlink" Target="https://www.google.com/calendar/event?eid=MzQ0YzBjcGZjdWI1azI0bDlwam52cjU5bzAgenphZXJvY2FsLmJhcmNlbG9uYXNlbDFAbQ&amp;ctz=Europe/Madrid" TargetMode="External"/><Relationship Id="rId20194" Type="http://schemas.openxmlformats.org/officeDocument/2006/relationships/hyperlink" Target="https://www.google.com/calendar/event?eid=Xzc0cGo2YzlwNWtwajZjMWg2b3FqMmNpMGM1bzZpYmprZDVtbWFiamNmNCA3OGFoN2ptcWEydTJ0dnAxZzFuOW44aThnZ0Bn&amp;ctz=Europe/London" TargetMode="External"/><Relationship Id="rId25866" Type="http://schemas.openxmlformats.org/officeDocument/2006/relationships/hyperlink" Target="https://www.google.com/calendar/event?eid=M3Q2a3Q4YXJsYm1uNGg5ZWloc2RlZ2FjajcgenphZXJvY2FsLmJlcmxpbnNlbDFAbQ&amp;ctz=Europe/Berlin" TargetMode="External"/><Relationship Id="rId8709" Type="http://schemas.openxmlformats.org/officeDocument/2006/relationships/hyperlink" Target="https://www.google.com/calendar/event?eid=MzNqMjRqM25tOWZ2cG50aGxrZnRzcjhjZTUgenphZXJvY2FsLmFtc3RlcmRhbXNlbDFAbQ&amp;ctz=Europe/Amsterdam" TargetMode="External"/><Relationship Id="rId14510" Type="http://schemas.openxmlformats.org/officeDocument/2006/relationships/hyperlink" Target="https://www.google.com/calendar/event?eid=Xzc0cGo2YzlwNWtwajBkMW02c29qNmUyMGM1bzZpYmprZDVtbWFiamNmNCB6enplcm9jYWwuZnJhbmtmdXJ0c2VsMUBt&amp;ctz=Europe/Berlin" TargetMode="External"/><Relationship Id="rId25519" Type="http://schemas.openxmlformats.org/officeDocument/2006/relationships/hyperlink" Target="https://www.google.com/calendar/event?eid=NGprN2pwa3B2dDZvdW9mcW9mY2M2ZTZuNHUgenphZXJvY2FsLmJlcmxpbnNlbDFAbQ&amp;ctz=Europe/Berlin" TargetMode="External"/><Relationship Id="rId32735" Type="http://schemas.openxmlformats.org/officeDocument/2006/relationships/hyperlink" Target="https://www.google.com/calendar/event?eid=MWxnbGdiM24xdGEybTN0NmowbmMzZmhtcDcgenphZXJvY2FsLmhhbWJ1cmdzZWwxQG0&amp;ctz=Europe/Berlin" TargetMode="External"/><Relationship Id="rId9080" Type="http://schemas.openxmlformats.org/officeDocument/2006/relationships/hyperlink" Target="https://www.google.com/calendar/event?eid=MDM3MHBlcHI1Zzc3NGRhazFkb2FmbTU2aDcgenphZXJvY2FsLmFtc3RlcmRhbXNlbDFAbQ&amp;ctz=Europe/Amsterdam" TargetMode="External"/><Relationship Id="rId12061" Type="http://schemas.openxmlformats.org/officeDocument/2006/relationships/hyperlink" Target="https://www.google.com/calendar/event?eid=MmxxNDVpYTJibmFmZzJmYW5xYjUzMmZmaHQgc3RvY2tob2xtLnN0YXJ0dXBldmVudGxpc3RAbQ&amp;ctz=Europe/Stockholm" TargetMode="External"/><Relationship Id="rId30286" Type="http://schemas.openxmlformats.org/officeDocument/2006/relationships/hyperlink" Target="https://www.google.com/calendar/event?eid=MzZyMm1zYzZsN2xtMDg4ZzhmcTNsZXFmajggenphZXJvY2FsLmNvcGVuaGFnZW5zZWwxQG0&amp;ctz=Europe/Copenhagen" TargetMode="External"/><Relationship Id="rId2120" Type="http://schemas.openxmlformats.org/officeDocument/2006/relationships/hyperlink" Target="https://www.google.com/calendar/event?eid=NHNkbzBlczRuNjY2NjljYmJjbW0ydG02OGIgenphZXJvY2FsLnZpZW5uYXNlbDFAbQ&amp;ctz=Europe/Vienna" TargetMode="External"/><Relationship Id="rId5690" Type="http://schemas.openxmlformats.org/officeDocument/2006/relationships/hyperlink" Target="https://www.google.com/calendar/event?eid=NTh0cDVqbjVqczU4aHFhMHFnc2hqaDlybm8genphZXJvY2FsLnp1cmljaHNlbDFAbQ&amp;ctz=Europe/Zurich" TargetMode="External"/><Relationship Id="rId15284" Type="http://schemas.openxmlformats.org/officeDocument/2006/relationships/hyperlink" Target="https://www.google.com/calendar/event?eid=MDg1YzNlY29sM3U0cjRzN29sdWlpc2NxOTQgc2Vsb3BzZXUuZnJhbmtmdXJ0MUBt&amp;ctz=Europe/Berlin" TargetMode="External"/><Relationship Id="rId17733" Type="http://schemas.openxmlformats.org/officeDocument/2006/relationships/hyperlink" Target="https://www.google.com/calendar/event?eid=NG1oYmxtZ2Nsc29kbXJzMmp0M2swMm5hNWQgenphZXJvY2FsLmxvbmRvbnNlbDFAbQ&amp;ctz=Europe/London" TargetMode="External"/><Relationship Id="rId5343" Type="http://schemas.openxmlformats.org/officeDocument/2006/relationships/hyperlink" Target="https://www.google.com/calendar/event?eid=N2JmazhxMzg2Yjlyc2hyNnMzMzh1OGNxN3MgenphZXJvY2FsLnp1cmljaHNlbDFAbQ&amp;ctz=Europe/Zurich" TargetMode="External"/><Relationship Id="rId22153" Type="http://schemas.openxmlformats.org/officeDocument/2006/relationships/hyperlink" Target="https://www.google.com/calendar/event?eid=Xzc0cGo2YzlwNWtwajZkcG02MHMzOGRxMGM1bzZpYmprZDVtbWFiamNmNCBnNzMwcjEyaW5wZW1rNWhrbnJvZm1rMTNob0Bn&amp;ctz=Europe/Brussels" TargetMode="External"/><Relationship Id="rId24602" Type="http://schemas.openxmlformats.org/officeDocument/2006/relationships/hyperlink" Target="https://www.google.com/calendar/event?eid=NGo5cXFwOWxyZzljMXV2aWNxbnZrdDQ4dTkgenphZXJvY2FsLmJlcmxpbnNlbDFAbQ&amp;ctz=Europe/Berlin" TargetMode="External"/><Relationship Id="rId11894" Type="http://schemas.openxmlformats.org/officeDocument/2006/relationships/hyperlink" Target="https://www.google.com/calendar/event?eid=Xzc0cGo2YzlwNWtwM2dlOWc3NHNqY2RpMGM1bzZpYmprZDVtbWFiamNmNCB6enplcm9jYWwuc3RvY2tob2xtc2VsMUBt&amp;ctz=Europe/Stockholm" TargetMode="External"/><Relationship Id="rId27825" Type="http://schemas.openxmlformats.org/officeDocument/2006/relationships/hyperlink" Target="https://www.google.com/calendar/event?eid=NzlyMGJkcDc4bDdxYXJiMDFjcG45OThwbmkgenphZXJvY2FsLnBhcmlzc2VsMUBt&amp;ctz=Europe/Paris" TargetMode="External"/><Relationship Id="rId1953" Type="http://schemas.openxmlformats.org/officeDocument/2006/relationships/hyperlink" Target="https://www.google.com/calendar/event?eid=MnAwNTlwYW5oNHR0bDQ3MWtzZnAwdGh0cnIgenphZXJvY2FsLnZpZW5uYXNlbDFAbQ&amp;ctz=Europe/Vienna" TargetMode="External"/><Relationship Id="rId8566" Type="http://schemas.openxmlformats.org/officeDocument/2006/relationships/hyperlink" Target="https://www.google.com/calendar/event?eid=NnBoaGhzdWowdGx2Y20xZmZyajNwN3FtOXUgenphZXJvY2FsLmFtc3RlcmRhbXNlbDFAbQ&amp;ctz=Europe/Amsterdam" TargetMode="External"/><Relationship Id="rId11547" Type="http://schemas.openxmlformats.org/officeDocument/2006/relationships/hyperlink" Target="https://www.google.com/calendar/event?eid=MHAzNmM1OGI1OWxvaWgwbWF0N2gya3F2cHAgenphZXJvY2FsLnN0b2NraG9sbXNlbDFAbQ&amp;ctz=Europe/Stockholm" TargetMode="External"/><Relationship Id="rId25376" Type="http://schemas.openxmlformats.org/officeDocument/2006/relationships/hyperlink" Target="https://www.google.com/calendar/event?eid=MWp2bXI1ZDM1M29vaXUxNXBrYzRqa3NncGQgenphZXJvY2FsLmJlcmxpbnNlbDFAbQ&amp;ctz=Europe/Berlin" TargetMode="External"/><Relationship Id="rId32592" Type="http://schemas.openxmlformats.org/officeDocument/2006/relationships/hyperlink" Target="https://www.google.com/calendar/event?eid=Xzc0cGo2YzlwNWtwajZkcG42a3FqNGRhMGM1bzZpYmprZDVtbWFiamNmNCBqbzh1MmxhY2huMzdnbml1dmxjNnJoM3QyZ0Bn&amp;ctz=Europe/Luxembourg" TargetMode="External"/><Relationship Id="rId1606" Type="http://schemas.openxmlformats.org/officeDocument/2006/relationships/hyperlink" Target="https://www.google.com/calendar/event?eid=Xzc0cGo2YzlwNWtwajZkaHA2b3JqZ2QyMGM1bzZpYmprZDVtbWFiamNmNCBxOHByb2dnaGQ2dDZlbjNrMDRyb29ncjkwMEBn&amp;ctz=Europe/Berlin" TargetMode="External"/><Relationship Id="rId8219" Type="http://schemas.openxmlformats.org/officeDocument/2006/relationships/hyperlink" Target="https://www.google.com/calendar/event?eid=NGFhZ2I3dHIzbW01NGdsMDR2cDA4YWFoMjQgenphZXJvY2FsLmFtc3RlcmRhbXNlbDFAbQ&amp;ctz=Europe/Amsterdam" TargetMode="External"/><Relationship Id="rId14020" Type="http://schemas.openxmlformats.org/officeDocument/2006/relationships/hyperlink" Target="https://www.google.com/calendar/event?eid=M29wbHJwajNkYjZzNWYxbTRsY3Y1aGNlM3IgdGVsYXZpdi5zdGFydHVwZXZlbnRsaXN0QG0&amp;ctz=Asia/Jerusalem" TargetMode="External"/><Relationship Id="rId17590" Type="http://schemas.openxmlformats.org/officeDocument/2006/relationships/hyperlink" Target="https://www.google.com/calendar/event?eid=Xzc0cGo2YzlwNWtwM2dlOW02Y3JqZWRpMGM1bzZpYmprZDVtbWFiamNmNCB6enplcm9jYWwubG9uZG9uc2VsMUBt&amp;ctz=Europe/London" TargetMode="External"/><Relationship Id="rId21986" Type="http://schemas.openxmlformats.org/officeDocument/2006/relationships/hyperlink" Target="https://www.google.com/calendar/event?eid=Xzc0cGo2YzlwNWtwajJkMWo2b3MzaWNxMGM1bzZpYmprZDVtbWFiamNmNCBnNzMwcjEyaW5wZW1rNWhrbnJvZm1rMTNob0Bn&amp;ctz=Europe/Brussels" TargetMode="External"/><Relationship Id="rId25029" Type="http://schemas.openxmlformats.org/officeDocument/2006/relationships/hyperlink" Target="https://www.google.com/calendar/event?eid=Mm1uc29lYnMyOHFnNDQ1c2F2bDgzbDFtYWYgenphZXJvY2FsLmJlcmxpbnNlbDFAbQ&amp;ctz=Europe/Berlin" TargetMode="External"/><Relationship Id="rId28599" Type="http://schemas.openxmlformats.org/officeDocument/2006/relationships/hyperlink" Target="https://www.google.com/calendar/event?eid=Xzc0cGo2YzlwNWtwajJkcG82MHEzYWNhMGM1bzZpYmprZDVtbWFiamNmNCB0cWNqdmVsdWhuOXE3bjZua2dpdXYzYXY1a0Bn&amp;ctz=Europe/Paris" TargetMode="External"/><Relationship Id="rId32245" Type="http://schemas.openxmlformats.org/officeDocument/2006/relationships/hyperlink" Target="https://www.google.com/calendar/event?eid=N3JiNXUzc3NjdXI3ZzlsNmFhdWlkYThsdDQgenphZXJvY2FsLmx1eGVtYm91cmdzZWwxQG0&amp;ctz=Europe/Luxembourg" TargetMode="External"/><Relationship Id="rId4829" Type="http://schemas.openxmlformats.org/officeDocument/2006/relationships/hyperlink" Target="https://www.google.com/calendar/event?eid=Xzc0cGo2YzlwNWtwMzZkOWg2NHEzZWMyMGM1bzZpYmprZDVtbWFiamNmNCB6enplcm9jYWwuenVyaWNoc2VsMUBt&amp;ctz=Europe/Zurich" TargetMode="External"/><Relationship Id="rId17243" Type="http://schemas.openxmlformats.org/officeDocument/2006/relationships/hyperlink" Target="https://www.google.com/calendar/event?eid=Xzc0cGo2YzlwNWtwMzZkaG02NG9qMGRpMGM1bzZpYmprZDVtbWFiamNmNCB6enplcm9jYWwubG9uZG9uc2VsMUBt&amp;ctz=Europe/London" TargetMode="External"/><Relationship Id="rId21639" Type="http://schemas.openxmlformats.org/officeDocument/2006/relationships/hyperlink" Target="https://www.google.com/calendar/event?eid=Xzc0cGo2YzlwNWtwM2NlMWk2a28zY2RpMGM1bzZpYmprZDVtbWFiamNmNCB6enplcm9jYWwuYnJ1c3NlbHNzZWwxQG0&amp;ctz=Europe/Brussels" TargetMode="External"/><Relationship Id="rId699" Type="http://schemas.openxmlformats.org/officeDocument/2006/relationships/hyperlink" Target="https://www.google.com/calendar/event?eid=N3E1ODBoMGpqdmZwcWx2aWJpajZmaWRhbjYgenphZXJvY2FsLm11bmljaHNlbDFAbQ&amp;ctz=Europe/Berlin" TargetMode="External"/><Relationship Id="rId7302" Type="http://schemas.openxmlformats.org/officeDocument/2006/relationships/hyperlink" Target="https://www.google.com/calendar/event?eid=Xzc0cGo2YzlwNWtwM2NlMWg2Z3IzaWMyMGM1bzZpYmprZDVtbWFiamNmNCB6enplcm9jYWwuZHVibGluc2VsMUBt&amp;ctz=Europe/Dublin" TargetMode="External"/><Relationship Id="rId10630" Type="http://schemas.openxmlformats.org/officeDocument/2006/relationships/hyperlink" Target="https://www.google.com/calendar/event?eid=N2plYW4wZmRmcWFzYXA4dTJ2bjhoNWprYm0genphZXJvY2FsLnN0b2NraG9sbXNlbDFAbQ&amp;ctz=Europe/Stockholm" TargetMode="External"/><Relationship Id="rId24112" Type="http://schemas.openxmlformats.org/officeDocument/2006/relationships/hyperlink" Target="https://www.google.com/calendar/event?eid=Xzc0cGo2YzlwNWtwMzZkOWg2MG8zaWRpMGM1bzZpYmprZDVtbWFiamNmNCB6enplcm9jYWwuYmVybGluc2VsMUBt&amp;ctz=Europe/Berlin" TargetMode="External"/><Relationship Id="rId13853" Type="http://schemas.openxmlformats.org/officeDocument/2006/relationships/hyperlink" Target="https://www.google.com/calendar/event?eid=N3JiMmlydTQwdHY2cWFzc25xdW5lcWRvbDUgenphZXJvY2FsLmxpc2JvbnNlbDFAbQ&amp;ctz=Europe/Lisbon" TargetMode="External"/><Relationship Id="rId27335" Type="http://schemas.openxmlformats.org/officeDocument/2006/relationships/hyperlink" Target="https://www.google.com/calendar/event?eid=Nm1ibWpqZzE3b2VlZWQ1YjVpNWhiZWt0aGogenphZXJvY2FsLnBhcmlzc2VsMUBt&amp;ctz=Europe/Paris" TargetMode="External"/><Relationship Id="rId27682" Type="http://schemas.openxmlformats.org/officeDocument/2006/relationships/hyperlink" Target="https://www.google.com/calendar/event?eid=MXIycGNjZzU3aW45aGV2c2hkbHI2N25qb3MgenphZXJvY2FsLnBhcmlzc2VsMUBt&amp;ctz=Europe/Paris" TargetMode="External"/><Relationship Id="rId3912" Type="http://schemas.openxmlformats.org/officeDocument/2006/relationships/hyperlink" Target="https://www.google.com/calendar/event?eid=MmNpZ2w2YWd1Y2k0djIwamJuZmJqNm4xcm0genphZXJvY2FsLmJhcmNlbG9uYXNlbDFAbQ&amp;ctz=Europe/Madrid" TargetMode="External"/><Relationship Id="rId8076" Type="http://schemas.openxmlformats.org/officeDocument/2006/relationships/hyperlink" Target="https://www.google.com/calendar/event?eid=NHU0ZXJmMjllYjEwbmt2anJmZGFhdWhsZ20genphZXJvY2FsLmFtc3RlcmRhbXNlbDFAbQ&amp;ctz=Europe/Amsterdam" TargetMode="External"/><Relationship Id="rId13506" Type="http://schemas.openxmlformats.org/officeDocument/2006/relationships/hyperlink" Target="https://www.google.com/calendar/event?eid=M3EzcmMzYXQxaWN2Z2I5ZTE5YWpoaWhoOGogc2Vsb3BzZXUubGlzYm9uMUBt&amp;ctz=Europe/Lisbon" TargetMode="External"/><Relationship Id="rId20722" Type="http://schemas.openxmlformats.org/officeDocument/2006/relationships/hyperlink" Target="https://www.google.com/calendar/event?eid=MXVlOHY1ZjB1aWhxdDQxa2JiNHR0dm91a3YgenphZXJvY2FsLmJydXNzZWxzc2VsMUBt&amp;ctz=Europe/Brussels" TargetMode="External"/><Relationship Id="rId1116" Type="http://schemas.openxmlformats.org/officeDocument/2006/relationships/hyperlink" Target="https://www.google.com/calendar/event?eid=NTY5dWdncWd1cWpzMXI4cGZxOGM2bnVxZzEgc2Vsb3BzZXUubXVuaWNoMUBt&amp;ctz=Europe/Berlin" TargetMode="External"/><Relationship Id="rId1463" Type="http://schemas.openxmlformats.org/officeDocument/2006/relationships/hyperlink" Target="https://www.google.com/calendar/event?eid=Xzc0cGo2YzlwNWtwajZkOW42b3MzZWNpMGM1bzZpYmprZDVtbWFiamNmNCBxOHByb2dnaGQ2dDZlbjNrMDRyb29ncjkwMEBn&amp;ctz=Europe/Berlin" TargetMode="External"/><Relationship Id="rId11057" Type="http://schemas.openxmlformats.org/officeDocument/2006/relationships/hyperlink" Target="https://www.google.com/calendar/event?eid=NGJpMXNoMnJtOXMxZmpuZmtwdHJwaDJzZ3UgenphZXJvY2FsLnN0b2NraG9sbXNlbDFAbQ&amp;ctz=Europe/Stockholm" TargetMode="External"/><Relationship Id="rId16729" Type="http://schemas.openxmlformats.org/officeDocument/2006/relationships/hyperlink" Target="https://www.google.com/calendar/event?eid=NXYwbG05YmZlaXQ5bnBxbzh2N3Zscms1dmIgbG9uZG9uLnN0YXJ0dXBldmVudGxpc3RAbQ&amp;ctz=Europe/London" TargetMode="External"/><Relationship Id="rId23945" Type="http://schemas.openxmlformats.org/officeDocument/2006/relationships/hyperlink" Target="https://www.google.com/calendar/event?eid=MWxtMGJmM2g0bW9zcm9sdnZnZjdvdXRzMDggenphZXJvY2FsLm1hbmNoZXN0ZXJzZWwxQG0&amp;ctz=Europe/London" TargetMode="External"/><Relationship Id="rId4686" Type="http://schemas.openxmlformats.org/officeDocument/2006/relationships/hyperlink" Target="https://www.google.com/calendar/event?eid=Xzc0cGo2YzlwNWtwajZkcG42a3AzOGRpMGM1bzZpYmprZDVtbWFiamNmNCBuYnZxamoyaTlhZTZwaDdsanM1YWUydWxzY0Bn&amp;ctz=Europe/Madrid" TargetMode="External"/><Relationship Id="rId19202" Type="http://schemas.openxmlformats.org/officeDocument/2006/relationships/hyperlink" Target="https://www.google.com/calendar/event?eid=N2I2YjdvaXNvaG9hb29wdjRiNHJpaWNkajYgenphZXJvY2FsLmxvbmRvbnNlbDFAbQ&amp;ctz=Europe/London" TargetMode="External"/><Relationship Id="rId21496" Type="http://schemas.openxmlformats.org/officeDocument/2006/relationships/hyperlink" Target="https://www.google.com/calendar/event?eid=Xzc0cGo2YzlwNWtwajBlMWc3NHIzYWNpMGM1bzZpYmprZDVtbWFiamNmNCBnNzMwcjEyaW5wZW1rNWhrbnJvZm1rMTNob0Bn&amp;ctz=Europe/Brussels" TargetMode="External"/><Relationship Id="rId30814" Type="http://schemas.openxmlformats.org/officeDocument/2006/relationships/hyperlink" Target="https://www.google.com/calendar/event?eid=M3VnMTkwbDVkbnR1Zm5jbHB2aHM5azVhNXQgbWFkcmlkLnN0YXJ0dXBldmVudGxpc3RAbQ&amp;ctz=Europe/Madrid" TargetMode="External"/><Relationship Id="rId4339" Type="http://schemas.openxmlformats.org/officeDocument/2006/relationships/hyperlink" Target="https://www.google.com/calendar/event?eid=Xzc0cGo2YzlwNWtwM2dlOW42Z3MzaWQyMGM1bzZpYmprZDVtbWFiamNmNCB6enplcm9jYWwuYmFyY2Vsb25hc2VsMUBt&amp;ctz=Europe/Madrid" TargetMode="External"/><Relationship Id="rId10140" Type="http://schemas.openxmlformats.org/officeDocument/2006/relationships/hyperlink" Target="https://www.google.com/calendar/event?eid=NGZyc2I1ZHA0ZjhkbTducHJkdmtxMnFtZGcgc2Vsb3BzZXUuYW1zdGVyZGFtMUBt&amp;ctz=Europe/Amsterdam" TargetMode="External"/><Relationship Id="rId21149" Type="http://schemas.openxmlformats.org/officeDocument/2006/relationships/hyperlink" Target="https://www.google.com/calendar/event?eid=N2xkZjBnbGNydDM2cTNjYWZuNnA0cDMwc2UgenphZXJvY2FsLmJydXNzZWxzc2VsMUBt&amp;ctz=Europe/Brussels" TargetMode="External"/><Relationship Id="rId29641" Type="http://schemas.openxmlformats.org/officeDocument/2006/relationships/hyperlink" Target="https://www.google.com/calendar/event?eid=N2M4ZXJ0bnY4MjRoYmNtMHVwZjJtY2ZjdDQgenphZXJvY2FsLmNvcGVuaGFnZW5zZWwxQG0&amp;ctz=Europe/Copenhagen" TargetMode="External"/><Relationship Id="rId13363" Type="http://schemas.openxmlformats.org/officeDocument/2006/relationships/hyperlink" Target="https://www.google.com/calendar/event?eid=Nmg2ODFscTJpOXFvYWwyZHExaXZiNDJ2MWUgenphZXJvY2FsLmxpc2JvbnNlbDFAbQ&amp;ctz=Europe/Lisbon" TargetMode="External"/><Relationship Id="rId15812" Type="http://schemas.openxmlformats.org/officeDocument/2006/relationships/hyperlink" Target="https://www.google.com/calendar/event?eid=Xzc0cGo2YzlwNWtwM2NlMWg2Z3EzNGRxMGM1bzZpYmprZDVtbWFiamNmNCB6enplcm9jYWwub3Nsb3NlbDFAbQ&amp;ctz=Europe/Oslo" TargetMode="External"/><Relationship Id="rId27192" Type="http://schemas.openxmlformats.org/officeDocument/2006/relationships/hyperlink" Target="https://www.google.com/calendar/event?eid=MjY3NGRsaW50YTZhYWozdWgzcDU3dDdlZWogenphZXJvY2FsLnBhcmlzc2VsMUBt&amp;ctz=Europe/Paris" TargetMode="External"/><Relationship Id="rId31588" Type="http://schemas.openxmlformats.org/officeDocument/2006/relationships/hyperlink" Target="https://www.google.com/calendar/event?eid=Xzc0cGo2YzlwNWtwM2NlMWo2NHIzOGQyMGM1bzZpYmprZDVtbWFiamNmNCB6enplcm9jYWwubWFkcmlkc2VsMUBt&amp;ctz=Europe/Madrid" TargetMode="External"/><Relationship Id="rId3422" Type="http://schemas.openxmlformats.org/officeDocument/2006/relationships/hyperlink" Target="https://www.google.com/calendar/event?eid=NDZkcWVqZjJsYTZwNGI3YzZiZmx2cnI0MWQgenphZXJvY2FsLmJhcmNlbG9uYXNlbDFAbQ&amp;ctz=Europe/Madrid" TargetMode="External"/><Relationship Id="rId13016" Type="http://schemas.openxmlformats.org/officeDocument/2006/relationships/hyperlink" Target="https://www.google.com/calendar/event?eid=Xzc0cGo2YzlwNWtwajBlMWc3NHJqNGRpMGM1bzZpYmprZDVtbWFiamNmNCBvaWNscWhnbmYwODU5ZHF0dDdtbXZpNGIxc0Bn&amp;ctz=Europe/Lisbon" TargetMode="External"/><Relationship Id="rId20232" Type="http://schemas.openxmlformats.org/officeDocument/2006/relationships/hyperlink" Target="https://www.google.com/calendar/event?eid=Xzc0cGo2YzlwNWtwajZjMWo2Z3BqNGRpMGM1bzZpYmprZDVtbWFiamNmNCA3OGFoN2ptcWEydTJ0dnAxZzFuOW44aThnZ0Bn&amp;ctz=Europe/London" TargetMode="External"/><Relationship Id="rId6992" Type="http://schemas.openxmlformats.org/officeDocument/2006/relationships/hyperlink" Target="https://www.google.com/calendar/event?eid=NTducHNjZTcwamlkMDB0YjVsN2NqNXFxZ3YgenphZXJvY2FsLmR1YmxpbnNlbDFAbQ&amp;ctz=Europe/Dublin" TargetMode="External"/><Relationship Id="rId16586" Type="http://schemas.openxmlformats.org/officeDocument/2006/relationships/hyperlink" Target="https://www.google.com/calendar/event?eid=NTAyN2g3azlyNG9kaTkyMnNucjY5NWE5bm0gc2Vsb3BzZXUub3NsbzFAbQ&amp;ctz=Europe/Oslo" TargetMode="External"/><Relationship Id="rId25904" Type="http://schemas.openxmlformats.org/officeDocument/2006/relationships/hyperlink" Target="https://www.google.com/calendar/event?eid=Xzc0cGo2YzlwNWtwajJjOW83NHIzZ2NpMGM1bzZpYmprZDVtbWFiamNmNCA5dG8waG42cjFiczBkNWs3bjAwZGs4ZWtwY0Bn&amp;ctz=Europe/Berlin" TargetMode="External"/><Relationship Id="rId4196" Type="http://schemas.openxmlformats.org/officeDocument/2006/relationships/hyperlink" Target="https://www.google.com/calendar/event?eid=Xzc0cGo2YzlwNWtwM2FjMW43MHJqZ2NpMGM1bzZpYmprZDVtbWFiamNmNCB6enplcm9jYWwuYmFyY2Vsb25hc2VsMUBt&amp;ctz=Europe/Madrid" TargetMode="External"/><Relationship Id="rId6645" Type="http://schemas.openxmlformats.org/officeDocument/2006/relationships/hyperlink" Target="https://www.google.com/calendar/event?eid=N242NjJqcjcxYWJuMzVvaHN2bzhqN3ZscWQgenphZXJvY2FsLmR1YmxpbnNlbDFAbQ&amp;ctz=Europe/Dublin" TargetMode="External"/><Relationship Id="rId16239" Type="http://schemas.openxmlformats.org/officeDocument/2006/relationships/hyperlink" Target="https://www.google.com/calendar/event?eid=MjdkcjhzazY2cW1scXBhZTV1bDQxZWM3Ym0genphZXJvY2FsLm9zbG9zZWwxQG0&amp;ctz=Europe/Oslo" TargetMode="External"/><Relationship Id="rId23455" Type="http://schemas.openxmlformats.org/officeDocument/2006/relationships/hyperlink" Target="https://www.google.com/calendar/event?eid=MmE0NnB2NDFxOTRqYnVsNmxmYWNtOGYyMDcgenphZXJvY2FsLm1hbmNoZXN0ZXJzZWwxQG0&amp;ctz=Europe/London" TargetMode="External"/><Relationship Id="rId30671" Type="http://schemas.openxmlformats.org/officeDocument/2006/relationships/hyperlink" Target="https://www.google.com/calendar/event?eid=MnE0ODhwOGNta2s1bGc2dnRoMTlmN3NhamcgenphZXJvY2FsLmNvcGVuaGFnZW5zZWwxQG0&amp;ctz=Europe/Copenhagen" TargetMode="External"/><Relationship Id="rId9868" Type="http://schemas.openxmlformats.org/officeDocument/2006/relationships/hyperlink" Target="https://www.google.com/calendar/event?eid=Xzc0cGo2YzlwNWtwajBlMWg2MHIzMGRpMGM1bzZpYmprZDVtbWFiamNmNCBxYXVwb2YyMmludHQwb25haGJ2amVmcTU0c0Bn&amp;ctz=Europe/Amsterdam" TargetMode="External"/><Relationship Id="rId12849" Type="http://schemas.openxmlformats.org/officeDocument/2006/relationships/hyperlink" Target="https://www.google.com/calendar/event?eid=Xzc0cGo2YzlwNWtwM2djcGo2Y3JqaWRpMGM1bzZpYmprZDVtbWFiamNmNCB6enplcm9jYWwubGlzYm9uc2VsMUBt&amp;ctz=Europe/Lisbon" TargetMode="External"/><Relationship Id="rId23108" Type="http://schemas.openxmlformats.org/officeDocument/2006/relationships/hyperlink" Target="https://www.google.com/calendar/event?eid=Nm5vbGk3djNycGJyMG5jMzNhcjV0MnZvdTIgenphZXJvY2FsLm1hbmNoZXN0ZXJzZWwxQG0&amp;ctz=Europe/London" TargetMode="External"/><Relationship Id="rId26678" Type="http://schemas.openxmlformats.org/officeDocument/2006/relationships/hyperlink" Target="https://www.google.com/calendar/event?eid=NmQ4cDFlaGluM2YxaW5vbG1qcGk1YjVnaGYgcGFyaXMuc3RhcnR1cGV2ZW50bGlzdEBt&amp;ctz=Europe/Paris" TargetMode="External"/><Relationship Id="rId30324" Type="http://schemas.openxmlformats.org/officeDocument/2006/relationships/hyperlink" Target="https://www.google.com/calendar/event?eid=Xzc0cGo2YzlwNWtwM2dlOWs2b3AzNmRxMGM1bzZpYmprZDVtbWFiamNmNCAwMm1za2hzdDk4b3F0ajhnYXZyY2E2dm5va0Bn&amp;ctz=Europe/Copenhagen" TargetMode="External"/><Relationship Id="rId2908" Type="http://schemas.openxmlformats.org/officeDocument/2006/relationships/hyperlink" Target="https://www.google.com/calendar/event?eid=Xzc0cGo2YzlwNWtwajZjMWs2Y3AzOGUyMGM1bzZpYmprZDVtbWFiamNmNCBtZTZ2NXNybTd1dG1naXRyZHI2N3RlcXE3a0Bn&amp;ctz=Europe/Vienna" TargetMode="External"/><Relationship Id="rId15322" Type="http://schemas.openxmlformats.org/officeDocument/2006/relationships/hyperlink" Target="https://www.google.com/calendar/event?eid=NW9pMTh1NXJxaDNzZG5tbW1kanI0bjFpa3Agc2Vsb3BzZXUuZnJhbmtmdXJ0MUBt&amp;ctz=Europe/Berlin" TargetMode="External"/><Relationship Id="rId29151" Type="http://schemas.openxmlformats.org/officeDocument/2006/relationships/hyperlink" Target="https://www.google.com/calendar/event?eid=X2NscjZhcmprYnNwM2FkMWc2Y3AzZ2NwajgxbW1hcGJrZWxvMnNvcmZkayBjb3BlbmhhZ2VuLnN0YXJ0dXBldmVudGxpc3RAbQ&amp;ctz=Europe/Copenhagen" TargetMode="External"/><Relationship Id="rId8951" Type="http://schemas.openxmlformats.org/officeDocument/2006/relationships/hyperlink" Target="https://www.google.com/calendar/event?eid=Nmh0bWIzcmo0bjg1MmpwZGsxcmNhMWVkbWYgenphZXJvY2FsLmFtc3RlcmRhbXNlbDFAbQ&amp;ctz=Europe/Amsterdam" TargetMode="External"/><Relationship Id="rId18892" Type="http://schemas.openxmlformats.org/officeDocument/2006/relationships/hyperlink" Target="https://www.google.com/calendar/event?eid=NjRsZnA5dWM2M2w5ZGhpNzM1a3Z2cWJzbjMgenphZXJvY2FsLmxvbmRvbnNlbDFAbQ&amp;ctz=Europe/London" TargetMode="External"/><Relationship Id="rId31098" Type="http://schemas.openxmlformats.org/officeDocument/2006/relationships/hyperlink" Target="https://www.google.com/calendar/event?eid=NzZvNm1pdW02NDdpODhqaWpnc3FiZGdvczEgenphZXJvY2FsLm1hZHJpZHNlbDFAbQ&amp;ctz=Europe/Madrid" TargetMode="External"/><Relationship Id="rId8604" Type="http://schemas.openxmlformats.org/officeDocument/2006/relationships/hyperlink" Target="https://www.google.com/calendar/event?eid=MzFjcjlpZzNxa2M1ZmhiMm04ODV1cjQ1cDYgenphZXJvY2FsLmFtc3RlcmRhbXNlbDFAbQ&amp;ctz=Europe/Amsterdam" TargetMode="External"/><Relationship Id="rId11932" Type="http://schemas.openxmlformats.org/officeDocument/2006/relationships/hyperlink" Target="https://www.google.com/calendar/event?eid=Xzc0cGo2YzlwNWtwM2dlOWg2OHMzYWRxMGM1bzZpYmprZDVtbWFiamNmNCB6enplcm9jYWwuc3RvY2tob2xtc2VsMUBt&amp;ctz=Europe/Stockholm" TargetMode="External"/><Relationship Id="rId16096" Type="http://schemas.openxmlformats.org/officeDocument/2006/relationships/hyperlink" Target="https://www.google.com/calendar/event?eid=NnExYTI3cmV1bmNqbWg1N285OXBvOTRtazUgenphZXJvY2FsLm9zbG9zZWwxQG0&amp;ctz=Europe/Oslo" TargetMode="External"/><Relationship Id="rId18545" Type="http://schemas.openxmlformats.org/officeDocument/2006/relationships/hyperlink" Target="https://www.google.com/calendar/event?eid=N24xNDloZHY4OWFtZGtkMG45dDdxdHVuaTYgenphZXJvY2FsLmxvbmRvbnNlbDFAbQ&amp;ctz=Europe/London" TargetMode="External"/><Relationship Id="rId25761" Type="http://schemas.openxmlformats.org/officeDocument/2006/relationships/hyperlink" Target="https://www.google.com/calendar/event?eid=M3QwODRzbTkzc21ra2lwOHZyZ2Jna3RzY2IgYmVybGluLnN0YXJ0dXBldmVudGxpc3RAbQ&amp;ctz=Europe/Berlin" TargetMode="External"/><Relationship Id="rId6155" Type="http://schemas.openxmlformats.org/officeDocument/2006/relationships/hyperlink" Target="https://www.google.com/calendar/event?eid=MTc5MXAzYmllNGNqMHBrMTBudDFwcXNsMHEgc2Vsb3BzZXUuenVyaWNoMUBt&amp;ctz=Europe/Zurich" TargetMode="External"/><Relationship Id="rId25414" Type="http://schemas.openxmlformats.org/officeDocument/2006/relationships/hyperlink" Target="https://www.google.com/calendar/event?eid=N2xtczlhNG9qdHZodHBoOHYxbnB0MXFiZjkgenphZXJvY2FsLmJlcmxpbnNlbDFAbQ&amp;ctz=Europe/Berlin" TargetMode="External"/><Relationship Id="rId28984" Type="http://schemas.openxmlformats.org/officeDocument/2006/relationships/hyperlink" Target="https://www.google.com/calendar/event?eid=MGY5MzdkazRqN2N1MzNqcTB1ZjE2OG1oZW4genphZXJvY2FsLnBhcmlzc2VsMUBt&amp;ctz=Europe/Paris" TargetMode="External"/><Relationship Id="rId30181" Type="http://schemas.openxmlformats.org/officeDocument/2006/relationships/hyperlink" Target="https://www.google.com/calendar/event?eid=NWJmcWVla29yYmZqaHA4a3BiMDVjMGIzaG8genphZXJvY2FsLmNvcGVuaGFnZW5zZWwxQG0&amp;ctz=Europe/Copenhagen" TargetMode="External"/><Relationship Id="rId32630" Type="http://schemas.openxmlformats.org/officeDocument/2006/relationships/hyperlink" Target="https://www.google.com/calendar/event?eid=M2M5OTE5c3BqdGE3MnVjcmg5bmNqcDJhaWEgenphZXJvY2FsLmx1eGVtYm91cmdzZWwxQG0&amp;ctz=Europe/Luxembourg" TargetMode="External"/><Relationship Id="rId9378" Type="http://schemas.openxmlformats.org/officeDocument/2006/relationships/hyperlink" Target="https://www.google.com/calendar/event?eid=X2NscjZhcmprYnRqbmV1M2NkOW83aXUzY2M5czY0ZzNkY2xpbjh0Ymc1cGhtdXI4IGFtc3RlcmRhbS5zdGFydHVwZXZlbnRsaXN0QG0&amp;ctz=Europe/Amsterdam" TargetMode="External"/><Relationship Id="rId14808" Type="http://schemas.openxmlformats.org/officeDocument/2006/relationships/hyperlink" Target="https://www.google.com/calendar/event?eid=MnMyNGRsMDlncG01dWxuNzkzdjVyNWo3ZXYgenphZXJvY2FsLmZyYW5rZnVydHNlbDFAbQ&amp;ctz=Europe/Berlin" TargetMode="External"/><Relationship Id="rId28637" Type="http://schemas.openxmlformats.org/officeDocument/2006/relationships/hyperlink" Target="https://www.google.com/calendar/event?eid=Xzc0cGo2YzlwNWtwajZkcGs2MHNqYWQyMGM1bzZpYmprZDVtbWFiamNmNCB0cWNqdmVsdWhuOXE3bjZua2dpdXYzYXY1a0Bn&amp;ctz=Europe/Paris" TargetMode="External"/><Relationship Id="rId2765" Type="http://schemas.openxmlformats.org/officeDocument/2006/relationships/hyperlink" Target="https://www.google.com/calendar/event?eid=Xzc0cGo2YzlwNWtwajJlOXA2a3MzNmNhMGM1bzZpYmprZDVtbWFiamNmNCBtZTZ2NXNybTd1dG1naXRyZHI2N3RlcXE3a0Bn&amp;ctz=Europe/Vienna" TargetMode="External"/><Relationship Id="rId12359" Type="http://schemas.openxmlformats.org/officeDocument/2006/relationships/hyperlink" Target="https://www.google.com/calendar/event?eid=Xzc0cGo2YzlwNWtwajJjOW42NHBqZ2VhMGM1bzZpYmprZDVtbWFiamNmNCBqaTFtOXNkbjcyN2J1djh2czM3NnM3a29xNEBn&amp;ctz=Europe/Stockholm" TargetMode="External"/><Relationship Id="rId26188" Type="http://schemas.openxmlformats.org/officeDocument/2006/relationships/hyperlink" Target="https://www.google.com/calendar/event?eid=Xzc0cGo2YzlwNWtwajZkOW42b3JqY2VhMGM1bzZpYmprZDVtbWFiamNmNCA5dG8waG42cjFiczBkNWs3bjAwZGs4ZWtwY0Bn&amp;ctz=Europe/Berlin" TargetMode="External"/><Relationship Id="rId33057" Type="http://schemas.openxmlformats.org/officeDocument/2006/relationships/hyperlink" Target="https://www.google.com/calendar/event?eid=NWtsbDM4OGFsbDJuMXVxanAxb29jMHJvMXAgenphZXJvY2FsLmhhbWJ1cmdzZWwxQG0&amp;ctz=Europe/Berlin" TargetMode="External"/><Relationship Id="rId737" Type="http://schemas.openxmlformats.org/officeDocument/2006/relationships/hyperlink" Target="https://www.google.com/calendar/event?eid=NnRrdGxpNHZhbnJncTd1cmd0cGQyMGFwOWIgenphZXJvY2FsLm11bmljaHNlbDFAbQ&amp;ctz=Europe/Berlin" TargetMode="External"/><Relationship Id="rId2418" Type="http://schemas.openxmlformats.org/officeDocument/2006/relationships/hyperlink" Target="https://www.google.com/calendar/event?eid=Xzc0cGo2YzlwNWtwM2NlMWk2NHIzOGRpMGM1bzZpYmprZDVtbWFiamNmNCB6enplcm9jYWwudmllbm5hc2VsMUBt&amp;ctz=Europe/Vienna" TargetMode="External"/><Relationship Id="rId5988" Type="http://schemas.openxmlformats.org/officeDocument/2006/relationships/hyperlink" Target="https://www.google.com/calendar/event?eid=Xzc0cGo2YzlwNWtwajZkcGo2a3FqNmNpMGM1bzZpYmprZDVtbWFiamNmNCBqOWV0dDZubmlma3UyMWhlM2Z0ZW1rdTc2a0Bn&amp;ctz=Europe/Zurich" TargetMode="External"/><Relationship Id="rId22798" Type="http://schemas.openxmlformats.org/officeDocument/2006/relationships/hyperlink" Target="https://www.google.com/calendar/event?eid=NzZqM283bzc0bXY1cm92aDNpdmtwdDZjb2sgenphZXJvY2FsLm1hbmNoZXN0ZXJzZWwxQG0&amp;ctz=Europe/London" TargetMode="External"/><Relationship Id="rId27720" Type="http://schemas.openxmlformats.org/officeDocument/2006/relationships/hyperlink" Target="https://www.google.com/calendar/event?eid=NmJtcTUzN3N0OHR2bGIwdGhyNWJ0NWJlMGwgenphZXJvY2FsLnBhcmlzc2VsMUBt&amp;ctz=Europe/Paris" TargetMode="External"/><Relationship Id="rId8461" Type="http://schemas.openxmlformats.org/officeDocument/2006/relationships/hyperlink" Target="https://www.google.com/calendar/event?eid=MzkzcjlhdnVhbWdocTA1NnYwa3NlMTc1dXIgenphZXJvY2FsLmFtc3RlcmRhbXNlbDFAbQ&amp;ctz=Europe/Amsterdam" TargetMode="External"/><Relationship Id="rId11442" Type="http://schemas.openxmlformats.org/officeDocument/2006/relationships/hyperlink" Target="https://www.google.com/calendar/event?eid=Nm04MzEzb2JkM2t1NnVsMmQ4MGxtMTUwNWQgenphZXJvY2FsLnN0b2NraG9sbXNlbDFAbQ&amp;ctz=Europe/Stockholm" TargetMode="External"/><Relationship Id="rId18055" Type="http://schemas.openxmlformats.org/officeDocument/2006/relationships/hyperlink" Target="https://www.google.com/calendar/event?eid=M2ZldGd2aTRyYzhxdWsxaW1mZTE0cWQxcGsgenphZXJvY2FsLmxvbmRvbnNlbDFAbQ&amp;ctz=Europe/London" TargetMode="External"/><Relationship Id="rId25271" Type="http://schemas.openxmlformats.org/officeDocument/2006/relationships/hyperlink" Target="https://www.google.com/calendar/event?eid=NjV1NDlrYzJzcjFkNnQ1ZG82bnA5aDZtdDYgenphZXJvY2FsLmJlcmxpbnNlbDFAbQ&amp;ctz=Europe/Berlin" TargetMode="External"/><Relationship Id="rId1501" Type="http://schemas.openxmlformats.org/officeDocument/2006/relationships/hyperlink" Target="https://www.google.com/calendar/event?eid=Xzc0cGo2YzlwNWtwajZkOW42b3NqMmMyMGM1bzZpYmprZDVtbWFiamNmNCBxOHByb2dnaGQ2dDZlbjNrMDRyb29ncjkwMEBn&amp;ctz=Europe/Berlin" TargetMode="External"/><Relationship Id="rId8114" Type="http://schemas.openxmlformats.org/officeDocument/2006/relationships/hyperlink" Target="https://www.google.com/calendar/event?eid=MGIwdjdkY3YwZzQ4c2Z1ZTBjdTB0NDdxY3MgenphZXJvY2FsLmFtc3RlcmRhbXNlbDFAbQ&amp;ctz=Europe/Amsterdam" TargetMode="External"/><Relationship Id="rId28494" Type="http://schemas.openxmlformats.org/officeDocument/2006/relationships/hyperlink" Target="https://www.google.com/calendar/event?eid=Xzc0cGo2YzlwNWtwajRkOWo3NHBqZ2NhMGM1bzZpYmprZDVtbWFiamNmNCB0cWNqdmVsdWhuOXE3bjZua2dpdXYzYXY1a0Bn&amp;ctz=Europe/Paris" TargetMode="External"/><Relationship Id="rId32140" Type="http://schemas.openxmlformats.org/officeDocument/2006/relationships/hyperlink" Target="https://www.google.com/calendar/event?eid=NDBvY3BicmtpYTU4bGJnMHA0ZjlxMGowYnUgenphZXJvY2FsLmx1eGVtYm91cmdzZWwxQG0&amp;ctz=Europe/Luxembourg" TargetMode="External"/><Relationship Id="rId14665" Type="http://schemas.openxmlformats.org/officeDocument/2006/relationships/hyperlink" Target="https://www.google.com/calendar/event?eid=N21rMHI4cXF0ODZtY2xmbTU1N25mbHJrZDYgenphZXJvY2FsLmZyYW5rZnVydHNlbDFAbQ&amp;ctz=Europe/Berlin" TargetMode="External"/><Relationship Id="rId21881" Type="http://schemas.openxmlformats.org/officeDocument/2006/relationships/hyperlink" Target="https://www.google.com/calendar/event?eid=NGV1NDFqYWs2bTZ2Z2FscW52dDBtbWFqdjMgenphZXJvY2FsLmJydXNzZWxzc2VsMUBt&amp;ctz=Europe/Brussels" TargetMode="External"/><Relationship Id="rId28147" Type="http://schemas.openxmlformats.org/officeDocument/2006/relationships/hyperlink" Target="https://www.google.com/calendar/event?eid=MWNzcmdubzVyZXNkY2gyNTFkZGZzb3JxbzYgenphZXJvY2FsLnBhcmlzc2VsMUBt&amp;ctz=Europe/Paris" TargetMode="External"/><Relationship Id="rId594" Type="http://schemas.openxmlformats.org/officeDocument/2006/relationships/hyperlink" Target="https://www.google.com/calendar/event?eid=NTQ4Y2tkZmdwbmRqcWhodmhuaGxyaThzbzAgenphZXJvY2FsLm11bmljaHNlbDFAbQ&amp;ctz=Europe/Berlin" TargetMode="External"/><Relationship Id="rId2275" Type="http://schemas.openxmlformats.org/officeDocument/2006/relationships/hyperlink" Target="https://www.google.com/calendar/event?eid=Xzc0cGo2YzlwNWtwMzZkaG42MHNqZ2RxMGM1bzZpYmprZDVtbWFiamNmNCB6enplcm9jYWwudmllbm5hc2VsMUBt&amp;ctz=Europe/Vienna" TargetMode="External"/><Relationship Id="rId4724" Type="http://schemas.openxmlformats.org/officeDocument/2006/relationships/hyperlink" Target="https://www.google.com/calendar/event?eid=MDBncW84cXJnZmpmanY2YXJjNW1mZnA1ZWEgenphZXJvY2FsLmJhcmNlbG9uYXNlbDFAbQ&amp;ctz=Europe/Madrid" TargetMode="External"/><Relationship Id="rId14318" Type="http://schemas.openxmlformats.org/officeDocument/2006/relationships/hyperlink" Target="https://www.google.com/calendar/event?eid=MzgzcXVmYWprNGFtamhvZHM5cW9vdW9zY2Ugc2Vsb3BzZXUuZnJhbmtmdXJ0MUBt&amp;ctz=Europe/Berlin" TargetMode="External"/><Relationship Id="rId17888" Type="http://schemas.openxmlformats.org/officeDocument/2006/relationships/hyperlink" Target="https://www.google.com/calendar/event?eid=MnZxMXBoaGRxaTFhcmc2dDQ2bGswM2xidHMgenphZXJvY2FsLmxvbmRvbnNlbDFAbQ&amp;ctz=Europe/London" TargetMode="External"/><Relationship Id="rId21534" Type="http://schemas.openxmlformats.org/officeDocument/2006/relationships/hyperlink" Target="https://www.google.com/calendar/event?eid=Xzc0cGo2YzlwNWtwMzZkaG42c3EzMGNxMGM1bzZpYmprZDVtbWFiamNmNCB6enplcm9jYWwuYnJ1c3NlbHNzZWwxQG0&amp;ctz=Europe/Brussels" TargetMode="External"/><Relationship Id="rId247" Type="http://schemas.openxmlformats.org/officeDocument/2006/relationships/hyperlink" Target="https://www.google.com/calendar/event?eid=M2kzZ2NlamRvNzJqcjM3NjNwdjBzbDNyOWggenphZXJvY2FsLm11bmljaHNlbDFAbQ&amp;ctz=Europe/Berlin" TargetMode="External"/><Relationship Id="rId7947" Type="http://schemas.openxmlformats.org/officeDocument/2006/relationships/hyperlink" Target="https://www.google.com/calendar/event?eid=Xzc0cGo2YzlwNWtwM2dlOW02MHJqOGRhMGM1bzZpYmprZDVtbWFiamNmNCB6enplcm9jYWwuYW1zdGVyZGFtc2VsMUBt&amp;ctz=Europe/Amsterdam" TargetMode="External"/><Relationship Id="rId10928" Type="http://schemas.openxmlformats.org/officeDocument/2006/relationships/hyperlink" Target="https://www.google.com/calendar/event?eid=MjlqNjFtNzJhbDFmNDE5OWpmamtwZDc0NzcgenphZXJvY2FsLnN0b2NraG9sbXNlbDFAbQ&amp;ctz=Europe/Stockholm" TargetMode="External"/><Relationship Id="rId24757" Type="http://schemas.openxmlformats.org/officeDocument/2006/relationships/hyperlink" Target="https://www.google.com/calendar/event?eid=NzVmdDlzY242cTg2OGlnNGF1dGVkZWF0Y2IgenphZXJvY2FsLmJlcmxpbnNlbDFAbQ&amp;ctz=Europe/Berlin" TargetMode="External"/><Relationship Id="rId31973" Type="http://schemas.openxmlformats.org/officeDocument/2006/relationships/hyperlink" Target="https://www.google.com/calendar/event?eid=NWdzZzgyaWhqMWYyODg1YTFvaWZvcXZrMHYgc2Vsb3BzZXUubWFkcmlkMUBt&amp;ctz=Europe/Madrid" TargetMode="External"/><Relationship Id="rId5498" Type="http://schemas.openxmlformats.org/officeDocument/2006/relationships/hyperlink" Target="https://www.google.com/calendar/event?eid=NXRoZTI2Y3I0b2RkNm8xaDRwdmtsNTU5YjMgenphZXJvY2FsLnp1cmljaHNlbDFAbQ&amp;ctz=Europe/Zurich" TargetMode="External"/><Relationship Id="rId13401" Type="http://schemas.openxmlformats.org/officeDocument/2006/relationships/hyperlink" Target="https://www.google.com/calendar/event?eid=MG0zMjVtb3FpdTFsNXE0YnJvb3UybnVmMDIgenphZXJvY2FsLmxpc2JvbnNlbDFAbQ&amp;ctz=Europe/Lisbon" TargetMode="External"/><Relationship Id="rId27230" Type="http://schemas.openxmlformats.org/officeDocument/2006/relationships/hyperlink" Target="https://www.google.com/calendar/event?eid=NWk0MzY1YWZyM3NtdjduNWUxZzZhYTFsZGogenphZXJvY2FsLnBhcmlzc2VsMUBt&amp;ctz=Europe/Paris" TargetMode="External"/><Relationship Id="rId31626" Type="http://schemas.openxmlformats.org/officeDocument/2006/relationships/hyperlink" Target="https://www.google.com/calendar/event?eid=Xzc0cGo2YzlwNWtwM2NlMWo2a29qNmQyMGM1bzZpYmprZDVtbWFiamNmNCB6enplcm9jYWwubWFkcmlkc2VsMUBt&amp;ctz=Europe/Madrid" TargetMode="External"/><Relationship Id="rId16971" Type="http://schemas.openxmlformats.org/officeDocument/2006/relationships/hyperlink" Target="https://www.google.com/calendar/event?eid=NjYybjRyY3FrcWpiZzQ0cjhydm0zcWw1MzMgbG9uZG9uLnN0YXJ0dXBldmVudGxpc3RAbQ&amp;ctz=Europe/London" TargetMode="External"/><Relationship Id="rId1011" Type="http://schemas.openxmlformats.org/officeDocument/2006/relationships/hyperlink" Target="https://www.google.com/calendar/event?eid=Xzc0cGo2YzlwNWtwajBlMWo2MHJqMGNpMGM1bzZpYmprZDVtbWFiamNmNCBxOHByb2dnaGQ2dDZlbjNrMDRyb29ncjkwMEBn&amp;ctz=Europe/Berlin" TargetMode="External"/><Relationship Id="rId4581" Type="http://schemas.openxmlformats.org/officeDocument/2006/relationships/hyperlink" Target="https://www.google.com/calendar/event?eid=Xzc0cGo2YzlwNWtwajZjMWw2OHEzZ2RxMGM1bzZpYmprZDVtbWFiamNmNCBuYnZxamoyaTlhZTZwaDdsanM1YWUydWxzY0Bn&amp;ctz=Europe/Madrid" TargetMode="External"/><Relationship Id="rId14175" Type="http://schemas.openxmlformats.org/officeDocument/2006/relationships/hyperlink" Target="https://www.google.com/calendar/event?eid=NHRxYmVhaGE2cHRhYnB2dm1xdHRoNWwyMWogc2Vsb3BzeHMudGVsYXZpdjFAbQ&amp;ctz=Asia/Jerusalem" TargetMode="External"/><Relationship Id="rId16624" Type="http://schemas.openxmlformats.org/officeDocument/2006/relationships/hyperlink" Target="https://www.google.com/calendar/event?eid=MjEwZGlxaGE5NW9qcXIxOWd0bTY4Y29zbjMgenphZXJvY2FsLm9zbG9zZWwxQG0&amp;ctz=Europe/Oslo" TargetMode="External"/><Relationship Id="rId21391" Type="http://schemas.openxmlformats.org/officeDocument/2006/relationships/hyperlink" Target="https://www.google.com/calendar/event?eid=NHZsMWlwdWU0a25zYXAyOHByN2ZwYzNoYm8gYnJ1c3NlbHMuc3RhcnR1cGV2ZW50bGlzdEBt&amp;ctz=Europe/Brussels" TargetMode="External"/><Relationship Id="rId23840" Type="http://schemas.openxmlformats.org/officeDocument/2006/relationships/hyperlink" Target="https://www.google.com/calendar/event?eid=NWlhN2tibmg1cDc2dDNjbmswcjdzczZsNGQgc2Vsb3BzZXUubWFuY2hlc3RlcjFAbQ&amp;ctz=Europe/London" TargetMode="External"/><Relationship Id="rId4234" Type="http://schemas.openxmlformats.org/officeDocument/2006/relationships/hyperlink" Target="https://www.google.com/calendar/event?eid=Xzc0cGo2YzlwNWtwM2NlMWk2a3BqMmNpMGM1bzZpYmprZDVtbWFiamNmNCB6enplcm9jYWwuYmFyY2Vsb25hc2VsMUBt&amp;ctz=Europe/Madrid" TargetMode="External"/><Relationship Id="rId19847" Type="http://schemas.openxmlformats.org/officeDocument/2006/relationships/hyperlink" Target="https://www.google.com/calendar/event?eid=Xzc0cGo2YzlwNWtwajJjOW83NHIzNmRhMGM1bzZpYmprZDVtbWFiamNmNCA3OGFoN2ptcWEydTJ0dnAxZzFuOW44aThnZ0Bn&amp;ctz=Europe/London" TargetMode="External"/><Relationship Id="rId21044" Type="http://schemas.openxmlformats.org/officeDocument/2006/relationships/hyperlink" Target="https://www.google.com/calendar/event?eid=N291cnZrdHI1dDBrM2dhOGtla2kwOW05dTAgenphZXJvY2FsLmJydXNzZWxzc2VsMUBt&amp;ctz=Europe/Brussels" TargetMode="External"/><Relationship Id="rId7457" Type="http://schemas.openxmlformats.org/officeDocument/2006/relationships/hyperlink" Target="https://www.google.com/calendar/event?eid=MnF1ZGFlcDMxcXQxcml2MTRrbzYzNDQwN2QgZHVibGluLnN0YXJ0dXBldmVudGxpc3RAbQ&amp;ctz=Europe/Dublin" TargetMode="External"/><Relationship Id="rId9906" Type="http://schemas.openxmlformats.org/officeDocument/2006/relationships/hyperlink" Target="https://www.google.com/calendar/event?eid=MzJ1cWdqY2Z2ZGJzaGRtcG5obXRwbmphMzcgenphZXJvY2FsLmFtc3RlcmRhbXNlbDFAbQ&amp;ctz=Europe/Amsterdam" TargetMode="External"/><Relationship Id="rId10785" Type="http://schemas.openxmlformats.org/officeDocument/2006/relationships/hyperlink" Target="https://www.google.com/calendar/event?eid=M21qb2tldWx2bHJhZTVrMzZkdXFib2RkYzggenphZXJvY2FsLnN0b2NraG9sbXNlbDFAbQ&amp;ctz=Europe/Stockholm" TargetMode="External"/><Relationship Id="rId17398" Type="http://schemas.openxmlformats.org/officeDocument/2006/relationships/hyperlink" Target="https://www.google.com/calendar/event?eid=Xzc0cGo2YzlwNWtwMzhkcHA3MHIzZWVhMGM1bzZpYmprZDVtbWFiamNmNCB6enplcm9jYWwubG9uZG9uc2VsMUBt&amp;ctz=Europe/London" TargetMode="External"/><Relationship Id="rId26716" Type="http://schemas.openxmlformats.org/officeDocument/2006/relationships/hyperlink" Target="https://www.google.com/calendar/event?eid=NDNhYjI2bGUwYzA1cDBncWFjbzBxMjM4aGEgenphZXJvY2FsLnBhcmlzc2VsMUBt&amp;ctz=Europe/Paris" TargetMode="External"/><Relationship Id="rId10438" Type="http://schemas.openxmlformats.org/officeDocument/2006/relationships/hyperlink" Target="https://www.google.com/calendar/event?eid=Xzc0cGo2YzlwNWtwajZkOWs2Z28zZ2RxMGM1bzZpYmprZDVtbWFiamNmNCBxYXVwb2YyMmludHQwb25haGJ2amVmcTU0c0Bn&amp;ctz=Europe/Amsterdam" TargetMode="External"/><Relationship Id="rId18930" Type="http://schemas.openxmlformats.org/officeDocument/2006/relationships/hyperlink" Target="https://www.google.com/calendar/event?eid=NDRpcGRkZjAyZDA2cDc3MjJtbmk5NHY2MXYgenphZXJvY2FsLmxvbmRvbnNlbDFAbQ&amp;ctz=Europe/London" TargetMode="External"/><Relationship Id="rId24267" Type="http://schemas.openxmlformats.org/officeDocument/2006/relationships/hyperlink" Target="https://www.google.com/calendar/event?eid=Xzc0cGo2YzlwNWtwM2dlOW03MHBqMmNpMGM1bzZpYmprZDVtbWFiamNmNCB6enplcm9jYWwuYmVybGluc2VsMUBt&amp;ctz=Europe/Berlin" TargetMode="External"/><Relationship Id="rId29939" Type="http://schemas.openxmlformats.org/officeDocument/2006/relationships/hyperlink" Target="https://www.google.com/calendar/event?eid=MHQxNTdsZG9jdWwzcWQ4Y3I2NmR2MzVrdXMgenphZXJvY2FsLmNvcGVuaGFnZW5zZWwxQG0&amp;ctz=Europe/Copenhagen" TargetMode="External"/><Relationship Id="rId31483" Type="http://schemas.openxmlformats.org/officeDocument/2006/relationships/hyperlink" Target="https://www.google.com/calendar/event?eid=Xzc0cGo2YzlwNWtwM2FjMW43MHMzMGNpMGM1bzZpYmprZDVtbWFiamNmNCB6enplcm9jYWwubWFkcmlkc2VsMUBt&amp;ctz=Europe/Madrid" TargetMode="External"/><Relationship Id="rId16481" Type="http://schemas.openxmlformats.org/officeDocument/2006/relationships/hyperlink" Target="https://www.google.com/calendar/event?eid=Xzc0cGo2YzlwNWtwajZjMWo2Z3AzNmRhMGM1bzZpYmprZDVtbWFiamNmNCA1bmpucWVvMmN0cTMzb3Y0MG4zaWxiZzdtc0Bn&amp;ctz=Europe/Oslo" TargetMode="External"/><Relationship Id="rId20877" Type="http://schemas.openxmlformats.org/officeDocument/2006/relationships/hyperlink" Target="https://www.google.com/calendar/event?eid=MGZkZTRibWxrZ29pbGhjYzFubGxrZDI0N2QgenphZXJvY2FsLmJydXNzZWxzc2VsMUBt&amp;ctz=Europe/Brussels" TargetMode="External"/><Relationship Id="rId31136" Type="http://schemas.openxmlformats.org/officeDocument/2006/relationships/hyperlink" Target="https://www.google.com/calendar/event?eid=NDB0NHR2dWoyMW4yZWVsc2ttMWt1ZTloMXEgenphZXJvY2FsLm1hZHJpZHNlbDFAbQ&amp;ctz=Europe/Madrid" TargetMode="External"/><Relationship Id="rId6540" Type="http://schemas.openxmlformats.org/officeDocument/2006/relationships/hyperlink" Target="https://www.google.com/calendar/event?eid=MXNndGszNmtqbDV1ZmRvdDUyczlzbnIwYnMgenphZXJvY2FsLmR1YmxpbnNlbDFAbQ&amp;ctz=Europe/Dublin" TargetMode="External"/><Relationship Id="rId16134" Type="http://schemas.openxmlformats.org/officeDocument/2006/relationships/hyperlink" Target="https://www.google.com/calendar/event?eid=NDV1azFhbXI5bTFvamUzMWxodGh0aWRmbmggenphZXJvY2FsLm9zbG9zZWwxQG0&amp;ctz=Europe/Oslo" TargetMode="External"/><Relationship Id="rId23350" Type="http://schemas.openxmlformats.org/officeDocument/2006/relationships/hyperlink" Target="https://www.google.com/calendar/event?eid=NWw5dmFvNmxzdDRxZWw5ZWgzZGNxYmI4MjUgenphZXJvY2FsLm1hbmNoZXN0ZXJzZWwxQG0&amp;ctz=Europe/London" TargetMode="External"/><Relationship Id="rId4091" Type="http://schemas.openxmlformats.org/officeDocument/2006/relationships/hyperlink" Target="https://www.google.com/calendar/event?eid=MzFpNjRwNGQ2MmJmZnF1dTJxa2ExaTV1b2QgYmFyY2Vsb25hLnN0YXJ0dXBldmVudGxpc3RAbQ&amp;ctz=Europe/Madrid" TargetMode="External"/><Relationship Id="rId9763" Type="http://schemas.openxmlformats.org/officeDocument/2006/relationships/hyperlink" Target="https://www.google.com/calendar/event?eid=Xzc0cGo2YzlwNWtwajBjOW82Y28zMmRxMGM1bzZpYmprZDVtbWFiamNmNCBxYXVwb2YyMmludHQwb25haGJ2amVmcTU0c0Bn&amp;ctz=Europe/Amsterdam" TargetMode="External"/><Relationship Id="rId19357" Type="http://schemas.openxmlformats.org/officeDocument/2006/relationships/hyperlink" Target="https://www.google.com/calendar/event?eid=MW9wZmVndmlzdjRyMjE4bHIwNGZlYjNkZ2QgenphZXJvY2FsLmxvbmRvbnNlbDFAbQ&amp;ctz=Europe/London" TargetMode="External"/><Relationship Id="rId23003" Type="http://schemas.openxmlformats.org/officeDocument/2006/relationships/hyperlink" Target="https://www.google.com/calendar/event?eid=MXJtaDBrYnM1dWJ0dHNyNGp0cDQyOHFyazAgenphZXJvY2FsLm1hbmNoZXN0ZXJzZWwxQG0&amp;ctz=Europe/London" TargetMode="External"/><Relationship Id="rId26573" Type="http://schemas.openxmlformats.org/officeDocument/2006/relationships/hyperlink" Target="https://www.google.com/calendar/event?eid=MWJoaGVibWxuYzR0MGt1MDNvcHBzdm5mOWYgcGFyaXMuc3RhcnR1cGV2ZW50bGlzdEBt&amp;ctz=Europe/Paris" TargetMode="External"/><Relationship Id="rId30969" Type="http://schemas.openxmlformats.org/officeDocument/2006/relationships/hyperlink" Target="https://www.google.com/calendar/event?eid=Mjc3ZzE2c2g5YjExOXI0dmswZnFqOHZtMmggenphZXJvY2FsLm1hZHJpZHNlbDFAbQ&amp;ctz=Europe/Madrid" TargetMode="External"/><Relationship Id="rId9416" Type="http://schemas.openxmlformats.org/officeDocument/2006/relationships/hyperlink" Target="https://www.google.com/calendar/event?eid=X2NscjZhcmprYnNwM2FjcGw3NHAzOGU5azgxbW1hcGJrZWxvMnNvcmZkayBhbXN0ZXJkYW0uc3RhcnR1cGV2ZW50bGlzdEBt&amp;ctz=Europe/Amsterdam" TargetMode="External"/><Relationship Id="rId10295" Type="http://schemas.openxmlformats.org/officeDocument/2006/relationships/hyperlink" Target="https://www.google.com/calendar/event?eid=Xzc0cGo2YzlwNWtwajJkMWo2b3MzNGRhMGM1bzZpYmprZDVtbWFiamNmNCBxYXVwb2YyMmludHQwb25haGJ2amVmcTU0c0Bn&amp;ctz=Europe/Amsterdam" TargetMode="External"/><Relationship Id="rId12744" Type="http://schemas.openxmlformats.org/officeDocument/2006/relationships/hyperlink" Target="https://www.google.com/calendar/event?eid=Xzc0cGo2YzlwNWtwM2FjMW43MHMzZWNxMGM1bzZpYmprZDVtbWFiamNmNCB6enplcm9jYWwubGlzYm9uc2VsMUBt&amp;ctz=Europe/Lisbon" TargetMode="External"/><Relationship Id="rId26226" Type="http://schemas.openxmlformats.org/officeDocument/2006/relationships/hyperlink" Target="https://www.google.com/calendar/event?eid=Xzc0cGo2YzlwNWtwajZkOW42b3MzMGVhMGM1bzZpYmprZDVtbWFiamNmNCA5dG8waG42cjFiczBkNWs3bjAwZGs4ZWtwY0Bn&amp;ctz=Europe/Berlin" TargetMode="External"/><Relationship Id="rId2803" Type="http://schemas.openxmlformats.org/officeDocument/2006/relationships/hyperlink" Target="https://www.google.com/calendar/event?eid=Xzc0cGo2YzlwNWtwajRkOWs2Y3AzZ2MyMGM1bzZpYmprZDVtbWFiamNmNCBtZTZ2NXNybTd1dG1naXRyZHI2N3RlcXE3a0Bn&amp;ctz=Europe/Vienna" TargetMode="External"/><Relationship Id="rId15967" Type="http://schemas.openxmlformats.org/officeDocument/2006/relationships/hyperlink" Target="https://www.google.com/calendar/event?eid=MjMydWptMWYxYmxxZGpzYWNmYTliczJibGYgc2Vsb3BzZXUub3NsbzFAbQ&amp;ctz=Europe/Oslo" TargetMode="External"/><Relationship Id="rId29796" Type="http://schemas.openxmlformats.org/officeDocument/2006/relationships/hyperlink" Target="https://www.google.com/calendar/event?eid=M2V2ODRmZWRpbzA1dXRpYmJ1M2lqajY0ZzEgenphZXJvY2FsLmNvcGVuaGFnZW5zZWwxQG0&amp;ctz=Europe/Copenhagen" TargetMode="External"/><Relationship Id="rId18440" Type="http://schemas.openxmlformats.org/officeDocument/2006/relationships/hyperlink" Target="https://www.google.com/calendar/event?eid=M2RwMDU4bGRxbmNjbmtyZTdtcGFiN2I4OTggenphZXJvY2FsLmxvbmRvbnNlbDFAbQ&amp;ctz=Europe/London" TargetMode="External"/><Relationship Id="rId22836" Type="http://schemas.openxmlformats.org/officeDocument/2006/relationships/hyperlink" Target="https://www.google.com/calendar/event?eid=MWtpcmwwZXN1bjJndmVxbmRmcHAzMDBxNTEgenphZXJvY2FsLm1hbmNoZXN0ZXJzZWwxQG0&amp;ctz=Europe/London" TargetMode="External"/><Relationship Id="rId29449" Type="http://schemas.openxmlformats.org/officeDocument/2006/relationships/hyperlink" Target="https://www.google.com/calendar/event?eid=Xzc0cGo2YzlwNWtwM2dlMWk2c3BqMmNpMGM1bzZpYmprZDVtbWFiamNmNCB6enplcm9jYWwuY29wZW5oYWdlbnNlbDFAbQ&amp;ctz=Europe/Copenhagen" TargetMode="External"/><Relationship Id="rId3577" Type="http://schemas.openxmlformats.org/officeDocument/2006/relationships/hyperlink" Target="https://www.google.com/calendar/event?eid=NTZxbXRtbW40azhldGplZjNtZzUwYnZ2bTAgenphZXJvY2FsLmJhcmNlbG9uYXNlbDFAbQ&amp;ctz=Europe/Madrid" TargetMode="External"/><Relationship Id="rId20387" Type="http://schemas.openxmlformats.org/officeDocument/2006/relationships/hyperlink" Target="https://www.google.com/calendar/event?eid=MWVpbm4wbTM5ZDJzNWVkMjBrYmgwbHJsMmcgenphZXJvY2FsLmxvbmRvbnNlbDFAbQ&amp;ctz=Europe/London" TargetMode="External"/><Relationship Id="rId6050" Type="http://schemas.openxmlformats.org/officeDocument/2006/relationships/hyperlink" Target="https://www.google.com/calendar/event?eid=Xzc0cGo2YzlwNWtwajZkcGo2a3FqaWVhMGM1bzZpYmprZDVtbWFiamNmNCBqOWV0dDZubmlma3UyMWhlM2Z0ZW1rdTc2a0Bn&amp;ctz=Europe/Zurich" TargetMode="External"/><Relationship Id="rId28532" Type="http://schemas.openxmlformats.org/officeDocument/2006/relationships/hyperlink" Target="https://www.google.com/calendar/event?eid=Xzc0cGo2YzlwNWtwajRkOWo3NHBqOGVhMGM1bzZpYmprZDVtbWFiamNmNCB0cWNqdmVsdWhuOXE3bjZua2dpdXYzYXY1a0Bn&amp;ctz=Europe/Paris" TargetMode="External"/><Relationship Id="rId32928" Type="http://schemas.openxmlformats.org/officeDocument/2006/relationships/hyperlink" Target="https://www.google.com/calendar/event?eid=NmZqMG1wbmU2aXFtNHNoN2hldHI1c2pxYmUgenphZXJvY2FsLmhhbWJ1cmdzZWwxQG0&amp;ctz=Europe/Berlin" TargetMode="External"/><Relationship Id="rId2660" Type="http://schemas.openxmlformats.org/officeDocument/2006/relationships/hyperlink" Target="https://www.google.com/calendar/event?eid=N29qaDJiN2Y2ZWU0Njc5cDAycHU3MWdnNGUgdmllbm5hLnN0YXJ0dXBldmVudGxpc3RAbQ&amp;ctz=Europe/Vienna" TargetMode="External"/><Relationship Id="rId9273" Type="http://schemas.openxmlformats.org/officeDocument/2006/relationships/hyperlink" Target="https://www.google.com/calendar/event?eid=X2NscjZhcmprYnNwM2FjOWo2NG9qOGU5bDgxbW1hcGJrZWxvMnNvcmZkayBhbXN0ZXJkYW0uc3RhcnR1cGV2ZW50bGlzdEBt&amp;ctz=Europe/Amsterdam" TargetMode="External"/><Relationship Id="rId12254" Type="http://schemas.openxmlformats.org/officeDocument/2006/relationships/hyperlink" Target="https://www.google.com/calendar/event?eid=NW10OHJlbjIwcjJrMjJvdW5yN3FxYjdoaHYgc3RvY2tob2xtLnN0YXJ0dXBldmVudGxpc3RAbQ&amp;ctz=Europe/Stockholm" TargetMode="External"/><Relationship Id="rId14703" Type="http://schemas.openxmlformats.org/officeDocument/2006/relationships/hyperlink" Target="https://www.google.com/calendar/event?eid=NDhsOGxwMm0zNmZvOWhkODg4b2NycWExMjMgenphZXJvY2FsLmZyYW5rZnVydHNlbDFAbQ&amp;ctz=Europe/Berlin" TargetMode="External"/><Relationship Id="rId26083" Type="http://schemas.openxmlformats.org/officeDocument/2006/relationships/hyperlink" Target="https://www.google.com/calendar/event?eid=Xzc0cGo2YzlwNWtwajRkOWw2Y3MzNmQyMGM1bzZpYmprZDVtbWFiamNmNCA5dG8waG42cjFiczBkNWs3bjAwZGs4ZWtwY0Bn&amp;ctz=Europe/Berlin" TargetMode="External"/><Relationship Id="rId30479" Type="http://schemas.openxmlformats.org/officeDocument/2006/relationships/hyperlink" Target="https://www.google.com/calendar/event?eid=Xzc0cGo2YzlwNWtwajZkOWo3MHJqMGRhMGM1bzZpYmprZDVtbWFiamNmNCAwMm1za2hzdDk4b3F0ajhnYXZyY2E2dm5va0Bn&amp;ctz=Europe/Copenhagen" TargetMode="External"/><Relationship Id="rId632" Type="http://schemas.openxmlformats.org/officeDocument/2006/relationships/hyperlink" Target="https://www.google.com/calendar/event?eid=M3JpYmR2MnFmZWVwMG5jYWxmcGx1ZHNwZWYgenphZXJvY2FsLm11bmljaHNlbDFAbQ&amp;ctz=Europe/Berlin" TargetMode="External"/><Relationship Id="rId2313" Type="http://schemas.openxmlformats.org/officeDocument/2006/relationships/hyperlink" Target="https://www.google.com/calendar/event?eid=Xzc0cGo2YzlwNWtwM2FjMW42NG9qaWNxMGM1bzZpYmprZDVtbWFiamNmNCB6enplcm9jYWwudmllbm5hc2VsMUBt&amp;ctz=Europe/Vienna" TargetMode="External"/><Relationship Id="rId17926" Type="http://schemas.openxmlformats.org/officeDocument/2006/relationships/hyperlink" Target="https://www.google.com/calendar/event?eid=M201bm0wcGFhMm45MWNiYm80Mm0zOXM0aWYgenphZXJvY2FsLmxvbmRvbnNlbDFAbQ&amp;ctz=Europe/London" TargetMode="External"/><Relationship Id="rId5536" Type="http://schemas.openxmlformats.org/officeDocument/2006/relationships/hyperlink" Target="https://www.google.com/calendar/event?eid=NGY0MWRmcXB2dGtocjc4OTZnb2g5cHZ2MTEgenphZXJvY2FsLnp1cmljaHNlbDFAbQ&amp;ctz=Europe/Zurich" TargetMode="External"/><Relationship Id="rId5883" Type="http://schemas.openxmlformats.org/officeDocument/2006/relationships/hyperlink" Target="https://www.google.com/calendar/event?eid=Xzc0cGo2YzlwNWtwajJkMWo2b3NqYWMyMGM1bzZpYmprZDVtbWFiamNmNCBqOWV0dDZubmlma3UyMWhlM2Z0ZW1rdTc2a0Bn&amp;ctz=Europe/Zurich" TargetMode="External"/><Relationship Id="rId15477" Type="http://schemas.openxmlformats.org/officeDocument/2006/relationships/hyperlink" Target="https://www.google.com/calendar/event?eid=Xzc0cGo2YzlwNWtwajBlMWg2MHFqY2NxMGM1bzZpYmprZDVtbWFiamNmNCA1bmpucWVvMmN0cTMzb3Y0MG4zaWxiZzdtc0Bn&amp;ctz=Europe/Oslo" TargetMode="External"/><Relationship Id="rId22693" Type="http://schemas.openxmlformats.org/officeDocument/2006/relationships/hyperlink" Target="https://www.google.com/calendar/event?eid=NXBoMW9oNmYyNnYxNWt1YTJjaGJoZGg5bHUgenphZXJvY2FsLm1hbmNoZXN0ZXJzZWwxQG0&amp;ctz=Europe/London" TargetMode="External"/><Relationship Id="rId3087" Type="http://schemas.openxmlformats.org/officeDocument/2006/relationships/hyperlink" Target="https://www.google.com/calendar/event?eid=Xzc0cGo2YzlwNWtwajZkcGk2NHBqYWVhMGM1bzZpYmprZDVtbWFiamNmNCBtZTZ2NXNybTd1dG1naXRyZHI2N3RlcXE3a0Bn&amp;ctz=Europe/Vienna" TargetMode="External"/><Relationship Id="rId22346" Type="http://schemas.openxmlformats.org/officeDocument/2006/relationships/hyperlink" Target="https://www.google.com/calendar/event?eid=Xzc0cGo2YzlwNWtwM2NlMWg2Z3IzNmNhMGM1bzZpYmprZDVtbWFiamNmNCB6enplcm9jYWwubWFuY2hlc3RlcnNlbDFAbQ&amp;ctz=Europe/London" TargetMode="External"/><Relationship Id="rId8759" Type="http://schemas.openxmlformats.org/officeDocument/2006/relationships/hyperlink" Target="https://www.google.com/calendar/event?eid=NjE5bjFmdW92aGZ2ZDE4Z3U0ZW1vOTQ2bnYgenphZXJvY2FsLmFtc3RlcmRhbXNlbDFAbQ&amp;ctz=Europe/Amsterdam" TargetMode="External"/><Relationship Id="rId14560" Type="http://schemas.openxmlformats.org/officeDocument/2006/relationships/hyperlink" Target="https://www.google.com/calendar/event?eid=MXZuczBydGxkY2d2c2dib2VwMTJwaGp0bWsgZnJhbmtmdXJ0LnN0YXJ0dXBldmVudGxpc3RAbQ&amp;ctz=Europe/Berlin" TargetMode="External"/><Relationship Id="rId25569" Type="http://schemas.openxmlformats.org/officeDocument/2006/relationships/hyperlink" Target="https://www.google.com/calendar/event?eid=NWI4bjcwb2d2bjlpNTZ0YW1vZ3BtZTMyczQgc2Vsb3BzZXUuYmVybGluMUBt&amp;ctz=Europe/Berlin" TargetMode="External"/><Relationship Id="rId32785" Type="http://schemas.openxmlformats.org/officeDocument/2006/relationships/hyperlink" Target="https://www.google.com/calendar/event?eid=MnE1c3BndmFnMDg2dWRuYWZldHE5Z2QyZDUgenphZXJvY2FsLmhhbWJ1cmdzZWwxQG0&amp;ctz=Europe/Berlin" TargetMode="External"/><Relationship Id="rId14213" Type="http://schemas.openxmlformats.org/officeDocument/2006/relationships/hyperlink" Target="https://www.google.com/calendar/event?eid=M2MwbGpmMHZkYTBpZG1jMW40ZWJ2bWtqc24gc2Vsb3BzeHMudGVsYXZpdjFAbQ&amp;ctz=Asia/Jerusalem" TargetMode="External"/><Relationship Id="rId17783" Type="http://schemas.openxmlformats.org/officeDocument/2006/relationships/hyperlink" Target="https://www.google.com/calendar/event?eid=Mmc2MnNicHNtN2pqMjUxc3MwN3BsaGt1NDkgenphZXJvY2FsLmxvbmRvbnNlbDFAbQ&amp;ctz=Europe/London" TargetMode="External"/><Relationship Id="rId28042" Type="http://schemas.openxmlformats.org/officeDocument/2006/relationships/hyperlink" Target="https://www.google.com/calendar/event?eid=MnI0NHU5czZ0MzQyNm1ybW03c3VpcHRldmcgenphZXJvY2FsLnBhcmlzc2VsMUBt&amp;ctz=Europe/Paris" TargetMode="External"/><Relationship Id="rId32438" Type="http://schemas.openxmlformats.org/officeDocument/2006/relationships/hyperlink" Target="https://www.google.com/calendar/event?eid=Xzc0cGo2YzlwNWtwM2NlMWo2a3BqMGRxMGM1bzZpYmprZDVtbWFiamNmNCB6enplcm9jYWwubHV4ZW1ib3VyZ3NlbDFAbQ&amp;ctz=Europe/Luxembourg" TargetMode="External"/><Relationship Id="rId2170" Type="http://schemas.openxmlformats.org/officeDocument/2006/relationships/hyperlink" Target="https://www.google.com/calendar/event?eid=MWczcjZpNGptcjNrYnZnM2p2bnRkODJyYmYgenphZXJvY2FsLnZpZW5uYXNlbDFAbQ&amp;ctz=Europe/Vienna" TargetMode="External"/><Relationship Id="rId7842" Type="http://schemas.openxmlformats.org/officeDocument/2006/relationships/hyperlink" Target="https://www.google.com/calendar/event?eid=Xzc0cGo2YzlwNWtwMzhkcGk2MHNqZWUyMGM1bzZpYmprZDVtbWFiamNmNCB6enplcm9jYWwuYW1zdGVyZGFtc2VsMUBt&amp;ctz=Europe/Amsterdam" TargetMode="External"/><Relationship Id="rId17436" Type="http://schemas.openxmlformats.org/officeDocument/2006/relationships/hyperlink" Target="https://www.google.com/calendar/event?eid=Xzc0cGo2YzlwNWtwMzhkcHA3MHJqNGQyMGM1bzZpYmprZDVtbWFiamNmNCB6enplcm9jYWwubG9uZG9uc2VsMUBt&amp;ctz=Europe/London" TargetMode="External"/><Relationship Id="rId24652" Type="http://schemas.openxmlformats.org/officeDocument/2006/relationships/hyperlink" Target="https://www.google.com/calendar/event?eid=N2N2aGF0cWhqcWo2c3Q5Z2JlZGI1cm1mODEgenphZXJvY2FsLmJlcmxpbnNlbDFAbQ&amp;ctz=Europe/Berlin" TargetMode="External"/><Relationship Id="rId142" Type="http://schemas.openxmlformats.org/officeDocument/2006/relationships/hyperlink" Target="https://www.google.com/calendar/event?eid=NnFxczB0ZG4wZGF0Z3NlYnQzZnZqY2UzYWggenphZXJvY2FsLm11bmljaHNlbDFAbQ&amp;ctz=Europe/Berlin" TargetMode="External"/><Relationship Id="rId5393" Type="http://schemas.openxmlformats.org/officeDocument/2006/relationships/hyperlink" Target="https://www.google.com/calendar/event?eid=NTZhNW9lb3JuNWJqaG80Z2NtaHVycWNsdGggenphZXJvY2FsLnp1cmljaHNlbDFAbQ&amp;ctz=Europe/Zurich" TargetMode="External"/><Relationship Id="rId10823" Type="http://schemas.openxmlformats.org/officeDocument/2006/relationships/hyperlink" Target="https://www.google.com/calendar/event?eid=NnE5Mjgya25kaDkwamRwM2F2bXQ3bnZzNm0genphZXJvY2FsLnN0b2NraG9sbXNlbDFAbQ&amp;ctz=Europe/Stockholm" TargetMode="External"/><Relationship Id="rId24305" Type="http://schemas.openxmlformats.org/officeDocument/2006/relationships/hyperlink" Target="https://www.google.com/calendar/event?eid=Xzc0cGo2YzlwNWtwM2dlOW03MHBqYWUyMGM1bzZpYmprZDVtbWFiamNmNCB6enplcm9jYWwuYmVybGluc2VsMUBt&amp;ctz=Europe/Berlin" TargetMode="External"/><Relationship Id="rId31521" Type="http://schemas.openxmlformats.org/officeDocument/2006/relationships/hyperlink" Target="https://www.google.com/calendar/event?eid=Xzc0cGo2YzlwNWtwMzZkOWg2Y3AzZ2NxMGM1bzZpYmprZDVtbWFiamNmNCB6enplcm9jYWwubWFkcmlkc2VsMUBt&amp;ctz=Europe/Madrid" TargetMode="External"/><Relationship Id="rId5046" Type="http://schemas.openxmlformats.org/officeDocument/2006/relationships/hyperlink" Target="https://www.google.com/calendar/event?eid=Xzc0cGo2YzlwNWtwM2dlOW42NG8zMmQyMGM1bzZpYmprZDVtbWFiamNmNCB6enplcm9jYWwuenVyaWNoc2VsMUBt&amp;ctz=Europe/Zurich" TargetMode="External"/><Relationship Id="rId27875" Type="http://schemas.openxmlformats.org/officeDocument/2006/relationships/hyperlink" Target="https://www.google.com/calendar/event?eid=NWhzaHA2aWQyMG85cDVlbTA3M2I1NjlmbmogenphZXJvY2FsLnBhcmlzc2VsMUBt&amp;ctz=Europe/Paris" TargetMode="External"/><Relationship Id="rId8269" Type="http://schemas.openxmlformats.org/officeDocument/2006/relationships/hyperlink" Target="https://www.google.com/calendar/event?eid=N3Y3cGs0MTByY2pvNzNzNTFzYW1wYmhzZ2cgenphZXJvY2FsLmFtc3RlcmRhbXNlbDFAbQ&amp;ctz=Europe/Amsterdam" TargetMode="External"/><Relationship Id="rId11597" Type="http://schemas.openxmlformats.org/officeDocument/2006/relationships/hyperlink" Target="https://www.google.com/calendar/event?eid=Xzc0cGo2YzlwNWtwMzZkOWc2c3BqaWNxMGM1bzZpYmprZDVtbWFiamNmNCB6enplcm9jYWwuc3RvY2tob2xtc2VsMUBt&amp;ctz=Europe/Stockholm" TargetMode="External"/><Relationship Id="rId20915" Type="http://schemas.openxmlformats.org/officeDocument/2006/relationships/hyperlink" Target="https://www.google.com/calendar/event?eid=MGMzczZzYWdmNm5kNG52Y2c1ZnMybXVqaGQgenphZXJvY2FsLmJydXNzZWxzc2VsMUBt&amp;ctz=Europe/Brussels" TargetMode="External"/><Relationship Id="rId25079" Type="http://schemas.openxmlformats.org/officeDocument/2006/relationships/hyperlink" Target="https://www.google.com/calendar/event?eid=NmY2YjU1NmhmdW10OWxuYjdpbzlnbG44cTIgenphZXJvY2FsLmJlcmxpbnNlbDFAbQ&amp;ctz=Europe/Berlin" TargetMode="External"/><Relationship Id="rId27528" Type="http://schemas.openxmlformats.org/officeDocument/2006/relationships/hyperlink" Target="https://www.google.com/calendar/event?eid=NG4yN2VwcmtpYjF2cHZ2cGFlazVnaXBoZ28genphZXJvY2FsLnBhcmlzc2VsMUBt&amp;ctz=Europe/Paris" TargetMode="External"/><Relationship Id="rId32295" Type="http://schemas.openxmlformats.org/officeDocument/2006/relationships/hyperlink" Target="https://www.google.com/calendar/event?eid=NDRsNTdsNDExcTBoaDkyYWtuODZoamdvaDYgenphZXJvY2FsLmx1eGVtYm91cmdzZWwxQG0&amp;ctz=Europe/Luxembourg" TargetMode="External"/><Relationship Id="rId1656" Type="http://schemas.openxmlformats.org/officeDocument/2006/relationships/hyperlink" Target="https://www.google.com/calendar/event?eid=Xzc0cGo2YzlwNWtwajZkcGc2b3FqNGQyMGM1bzZpYmprZDVtbWFiamNmNCBxOHByb2dnaGQ2dDZlbjNrMDRyb29ncjkwMEBn&amp;ctz=Europe/Berlin" TargetMode="External"/><Relationship Id="rId14070" Type="http://schemas.openxmlformats.org/officeDocument/2006/relationships/hyperlink" Target="https://www.google.com/calendar/event?eid=MHA3a3JtZDZjcmJkZWczMnAxNDZjdWpuYmIgdGVsYXZpdi5zdGFydHVwZXZlbnRsaXN0QG0&amp;ctz=Asia/Jerusalem" TargetMode="External"/><Relationship Id="rId19742" Type="http://schemas.openxmlformats.org/officeDocument/2006/relationships/hyperlink" Target="https://www.google.com/calendar/event?eid=NXNzaDc3cjhxNHRmbmppa29ybmJybmV1YnIgc2Vsb3BzZXUubG9uZG9uMUBt&amp;ctz=Europe/London" TargetMode="External"/><Relationship Id="rId1309" Type="http://schemas.openxmlformats.org/officeDocument/2006/relationships/hyperlink" Target="https://www.google.com/calendar/event?eid=Xzc0cGo2YzlwNWtwajJkMWw2a3BqaWUyMGM1bzZpYmprZDVtbWFiamNmNCBxOHByb2dnaGQ2dDZlbjNrMDRyb29ncjkwMEBn&amp;ctz=Europe/Berlin" TargetMode="External"/><Relationship Id="rId4879" Type="http://schemas.openxmlformats.org/officeDocument/2006/relationships/hyperlink" Target="https://www.google.com/calendar/event?eid=Xzc0cGo2YzlwNWtwMzZkOWg2NHEzY2MyMGM1bzZpYmprZDVtbWFiamNmNCB6enplcm9jYWwuenVyaWNoc2VsMUBt&amp;ctz=Europe/Zurich" TargetMode="External"/><Relationship Id="rId9801" Type="http://schemas.openxmlformats.org/officeDocument/2006/relationships/hyperlink" Target="https://www.google.com/calendar/event?eid=Xzc0cGo2YzlwNWtwajBjaGo3NHBqNGMyMGM1bzZpYmprZDVtbWFiamNmNCBxYXVwb2YyMmludHQwb25haGJ2amVmcTU0c0Bn&amp;ctz=Europe/Amsterdam" TargetMode="External"/><Relationship Id="rId10680" Type="http://schemas.openxmlformats.org/officeDocument/2006/relationships/hyperlink" Target="https://www.google.com/calendar/event?eid=N2tkNjFrZWtpbmZjc3VxdnRrcjJtM2U0N2ggenphZXJvY2FsLnN0b2NraG9sbXNlbDFAbQ&amp;ctz=Europe/Stockholm" TargetMode="External"/><Relationship Id="rId17293" Type="http://schemas.openxmlformats.org/officeDocument/2006/relationships/hyperlink" Target="https://www.google.com/calendar/event?eid=Xzc0cGo2YzlwNWtwMzhkcGk2NG8zMmNpMGM1bzZpYmprZDVtbWFiamNmNCB6enplcm9jYWwubG9uZG9uc2VsMUBt&amp;ctz=Europe/London" TargetMode="External"/><Relationship Id="rId21689" Type="http://schemas.openxmlformats.org/officeDocument/2006/relationships/hyperlink" Target="https://www.google.com/calendar/event?eid=Xzc0cGo2YzlwNWtwM2NlMWk2a29qNmNhMGM1bzZpYmprZDVtbWFiamNmNCB6enplcm9jYWwuYnJ1c3NlbHNzZWwxQG0&amp;ctz=Europe/Brussels" TargetMode="External"/><Relationship Id="rId26611" Type="http://schemas.openxmlformats.org/officeDocument/2006/relationships/hyperlink" Target="https://www.google.com/calendar/event?eid=Nmw2MmNwaWttdGhucHYwODR1bmtwaW1uOTEgcGFyaXMuc3RhcnR1cGV2ZW50bGlzdEBt&amp;ctz=Europe/Paris" TargetMode="External"/><Relationship Id="rId15" Type="http://schemas.openxmlformats.org/officeDocument/2006/relationships/hyperlink" Target="https://www.google.com/calendar/event?eid=MjA2bWdyMDkxcjVpNmFvYmNwNHFja3YwOXYgc2Vsb3BzZXUubXVuaWNoMUBt&amp;ctz=Europe/Berlin" TargetMode="External"/><Relationship Id="rId7352" Type="http://schemas.openxmlformats.org/officeDocument/2006/relationships/hyperlink" Target="https://www.google.com/calendar/event?eid=Xzc0cGo2YzlwNWtwM2dlOW02a29qMmRhMGM1bzZpYmprZDVtbWFiamNmNCB6enplcm9jYWwuZHVibGluc2VsMUBt&amp;ctz=Europe/Dublin" TargetMode="External"/><Relationship Id="rId10333" Type="http://schemas.openxmlformats.org/officeDocument/2006/relationships/hyperlink" Target="https://www.google.com/calendar/event?eid=Xzc0cGo2YzlwNWtwajRkOWw2Y3IzMmRxMGM1bzZpYmprZDVtbWFiamNmNCBxYXVwb2YyMmludHQwb25haGJ2amVmcTU0c0Bn&amp;ctz=Europe/Amsterdam" TargetMode="External"/><Relationship Id="rId24162" Type="http://schemas.openxmlformats.org/officeDocument/2006/relationships/hyperlink" Target="https://www.google.com/calendar/event?eid=Xzc0cGo2YzlwNWtwM2NlMWg2a3AzYWVhMGM1bzZpYmprZDVtbWFiamNmNCB6enplcm9jYWwuYmVybGluc2VsMUBt&amp;ctz=Europe/Berlin" TargetMode="External"/><Relationship Id="rId29834" Type="http://schemas.openxmlformats.org/officeDocument/2006/relationships/hyperlink" Target="https://www.google.com/calendar/event?eid=Mjl1MGtmMGRjYnBidnYwc3BjZWU2cDBjcnQgenphZXJvY2FsLmNvcGVuaGFnZW5zZWwxQG0&amp;ctz=Europe/Copenhagen" TargetMode="External"/><Relationship Id="rId7005" Type="http://schemas.openxmlformats.org/officeDocument/2006/relationships/hyperlink" Target="https://www.google.com/calendar/event?eid=MTdrYzJyY2Mzb2wzNGptbTNuMDVpN2txanIgenphZXJvY2FsLmR1YmxpbnNlbDFAbQ&amp;ctz=Europe/Dublin" TargetMode="External"/><Relationship Id="rId27385" Type="http://schemas.openxmlformats.org/officeDocument/2006/relationships/hyperlink" Target="https://www.google.com/calendar/event?eid=MmEwcDcxMWhiZGY1dHQ0bWUxYnZwOWdyNXUgenphZXJvY2FsLnBhcmlzc2VsMUBt&amp;ctz=Europe/Paris" TargetMode="External"/><Relationship Id="rId31031" Type="http://schemas.openxmlformats.org/officeDocument/2006/relationships/hyperlink" Target="https://www.google.com/calendar/event?eid=M2MyaWtpYmhpMW5zMzRybDhwMWlhNmtlaGggenphZXJvY2FsLm1hZHJpZHNlbDFAbQ&amp;ctz=Europe/Madrid" TargetMode="External"/><Relationship Id="rId3615" Type="http://schemas.openxmlformats.org/officeDocument/2006/relationships/hyperlink" Target="https://www.google.com/calendar/event?eid=MGhlMzRxcnVqZmtvMmdhZjhodjliYnV0azUgenphZXJvY2FsLmJhcmNlbG9uYXNlbDFAbQ&amp;ctz=Europe/Madrid" TargetMode="External"/><Relationship Id="rId3962" Type="http://schemas.openxmlformats.org/officeDocument/2006/relationships/hyperlink" Target="https://www.google.com/calendar/event?eid=NTV1aGQ0YWZsMHNvZ2s2djV2NWEwbzY4MWYgYmFyY2Vsb25hLnN0YXJ0dXBldmVudGxpc3RAbQ&amp;ctz=Europe/Madrid" TargetMode="External"/><Relationship Id="rId13556" Type="http://schemas.openxmlformats.org/officeDocument/2006/relationships/hyperlink" Target="https://www.google.com/calendar/event?eid=Xzc0cGo2YzlwNWtwajJjOW02Z3BqaWNhMGM1bzZpYmprZDVtbWFiamNmNCBvaWNscWhnbmYwODU5ZHF0dDdtbXZpNGIxc0Bn&amp;ctz=Europe/Lisbon" TargetMode="External"/><Relationship Id="rId20772" Type="http://schemas.openxmlformats.org/officeDocument/2006/relationships/hyperlink" Target="https://www.google.com/calendar/event?eid=MmFwM3U2dWkwNnZwYWw0ZzRmMmpvb2NnMmsgenphZXJvY2FsLmJydXNzZWxzc2VsMUBt&amp;ctz=Europe/Brussels" TargetMode="External"/><Relationship Id="rId27038" Type="http://schemas.openxmlformats.org/officeDocument/2006/relationships/hyperlink" Target="https://www.google.com/calendar/event?eid=MGtncGlrbDZ1aHZjcnVxZGllNTZlMzZrMDYgenphZXJvY2FsLnBhcmlzc2VsMUBt&amp;ctz=Europe/Paris" TargetMode="External"/><Relationship Id="rId1166" Type="http://schemas.openxmlformats.org/officeDocument/2006/relationships/hyperlink" Target="https://www.google.com/calendar/event?eid=Njc5ajFmNnQzNzNtcmQyYXNxODBvazRvMnEgenphZXJvY2FsLm11bmljaHNlbDFAbQ&amp;ctz=Europe/Berlin" TargetMode="External"/><Relationship Id="rId13209" Type="http://schemas.openxmlformats.org/officeDocument/2006/relationships/hyperlink" Target="https://www.google.com/calendar/event?eid=MWxtbmkwMzJycDZoZmtzdGNjZzM3cm4wNDAgenphZXJvY2FsLmxpc2JvbnNlbDFAbQ&amp;ctz=Europe/Lisbon" TargetMode="External"/><Relationship Id="rId16779" Type="http://schemas.openxmlformats.org/officeDocument/2006/relationships/hyperlink" Target="https://www.google.com/calendar/event?eid=N2kza2VjbW43aGRta29lcHZoNWhqbWpuaWkgbG9uZG9uLnN0YXJ0dXBldmVudGxpc3RAbQ&amp;ctz=Europe/London" TargetMode="External"/><Relationship Id="rId20425" Type="http://schemas.openxmlformats.org/officeDocument/2006/relationships/hyperlink" Target="https://www.google.com/calendar/event?eid=NmFwZmcyOTdkaWFrNnY2bmRrajZ0dXA4YzAgenphZXJvY2FsLmxvbmRvbnNlbDFAbQ&amp;ctz=Europe/London" TargetMode="External"/><Relationship Id="rId23995" Type="http://schemas.openxmlformats.org/officeDocument/2006/relationships/hyperlink" Target="https://www.google.com/calendar/event?eid=MGtqcjdxbnVnNHBobDlpdjFoZzdqODlwMDQgenphZXJvY2FsLm1hbmNoZXN0ZXJzZWwxQG0&amp;ctz=Europe/London" TargetMode="External"/><Relationship Id="rId4389" Type="http://schemas.openxmlformats.org/officeDocument/2006/relationships/hyperlink" Target="https://www.google.com/calendar/event?eid=Xzc0cGo2YzlwNWtwajBkMWw3NHFqYWRhMGM1bzZpYmprZDVtbWFiamNmNCB6enplcm9jYWwuYmFyY2Vsb25hc2VsMUBt&amp;ctz=Europe/Madrid" TargetMode="External"/><Relationship Id="rId6838" Type="http://schemas.openxmlformats.org/officeDocument/2006/relationships/hyperlink" Target="https://www.google.com/calendar/event?eid=NzQ2dnU5dGw2YTJlYmd2b3NyOWpqMjJhMzIgenphZXJvY2FsLmR1YmxpbnNlbDFAbQ&amp;ctz=Europe/Dublin" TargetMode="External"/><Relationship Id="rId19252" Type="http://schemas.openxmlformats.org/officeDocument/2006/relationships/hyperlink" Target="https://www.google.com/calendar/event?eid=MG1ndnBkM3NxbGU1MG5jb3R0cXNhNXNwajMgenphZXJvY2FsLmxvbmRvbnNlbDFAbQ&amp;ctz=Europe/London" TargetMode="External"/><Relationship Id="rId23648" Type="http://schemas.openxmlformats.org/officeDocument/2006/relationships/hyperlink" Target="https://www.google.com/calendar/event?eid=Xzc0cGo2YzlwNWtwajJkcGw3NHBqMmNhMGM1bzZpYmprZDVtbWFiamNmNCAzNGxyMGIwdGlyZHJhMW5wczdpOWtoOWU2OEBn&amp;ctz=Europe/London" TargetMode="External"/><Relationship Id="rId30864" Type="http://schemas.openxmlformats.org/officeDocument/2006/relationships/hyperlink" Target="https://www.google.com/calendar/event?eid=M3M1YXNua3Q5ZzZjaHZjOWQzNGtnbWNpNmEgenphZXJvY2FsLm1hZHJpZHNlbDFAbQ&amp;ctz=Europe/Madrid" TargetMode="External"/><Relationship Id="rId9311" Type="http://schemas.openxmlformats.org/officeDocument/2006/relationships/hyperlink" Target="https://www.google.com/calendar/event?eid=X2NscjZhcmprYnNwM2FjOW42NG9qMGU5azgxbW1hcGJrZWxvMnNvcmZkayBhbXN0ZXJkYW0uc3RhcnR1cGV2ZW50bGlzdEBt&amp;ctz=Europe/Amsterdam" TargetMode="External"/><Relationship Id="rId10190" Type="http://schemas.openxmlformats.org/officeDocument/2006/relationships/hyperlink" Target="https://www.google.com/calendar/event?eid=M3EzMmZwbWw1dDB0N2RkOHVnMGdxdG1rNTggc2Vsb3BzZXUuYW1zdGVyZGFtMUBt&amp;ctz=Europe/Amsterdam" TargetMode="External"/><Relationship Id="rId15862" Type="http://schemas.openxmlformats.org/officeDocument/2006/relationships/hyperlink" Target="https://www.google.com/calendar/event?eid=Xzc0cGo2YzlwNWtwM2dlMWk2MG8zOGNhMGM1bzZpYmprZDVtbWFiamNmNCB6enplcm9jYWwub3Nsb3NlbDFAbQ&amp;ctz=Europe/Oslo" TargetMode="External"/><Relationship Id="rId21199" Type="http://schemas.openxmlformats.org/officeDocument/2006/relationships/hyperlink" Target="https://www.google.com/calendar/event?eid=MTF1bWFwc204czc4Z3Q3bGx1MnY2dGd0cnQgenphZXJvY2FsLmJydXNzZWxzc2VsMUBt&amp;ctz=Europe/Brussels" TargetMode="External"/><Relationship Id="rId26121" Type="http://schemas.openxmlformats.org/officeDocument/2006/relationships/hyperlink" Target="https://www.google.com/calendar/event?eid=Xzc0cGo2YzlwNWtwajRkOWw2Y3MzaWVhMGM1bzZpYmprZDVtbWFiamNmNCA5dG8waG42cjFiczBkNWs3bjAwZGs4ZWtwY0Bn&amp;ctz=Europe/Berlin" TargetMode="External"/><Relationship Id="rId29691" Type="http://schemas.openxmlformats.org/officeDocument/2006/relationships/hyperlink" Target="https://www.google.com/calendar/event?eid=NGJmcGVpdWNwbjR1azNsbXVwYmFlYzF0ZWMgenphZXJvY2FsLmNvcGVuaGFnZW5zZWwxQG0&amp;ctz=Europe/Copenhagen" TargetMode="External"/><Relationship Id="rId30517" Type="http://schemas.openxmlformats.org/officeDocument/2006/relationships/hyperlink" Target="https://www.google.com/calendar/event?eid=Xzc0cGo2YzlwNWtwajZkOWs2Z28zYWNpMGM1bzZpYmprZDVtbWFiamNmNCAwMm1za2hzdDk4b3F0ajhnYXZyY2E2dm5va0Bn&amp;ctz=Europe/Copenhagen" TargetMode="External"/><Relationship Id="rId5921" Type="http://schemas.openxmlformats.org/officeDocument/2006/relationships/hyperlink" Target="https://www.google.com/calendar/event?eid=Xzc0cGo2YzlwNWtwajRkOWo3NHBqMmRpMGM1bzZpYmprZDVtbWFiamNmNCBqOWV0dDZubmlma3UyMWhlM2Z0ZW1rdTc2a0Bn&amp;ctz=Europe/Zurich" TargetMode="External"/><Relationship Id="rId15515" Type="http://schemas.openxmlformats.org/officeDocument/2006/relationships/hyperlink" Target="https://www.google.com/calendar/event?eid=X2NscjZhcmprYnNwM2FjOWg3NHMzMmNwZzgxbW1hcGJrZWxvMnNvcmZkayBvc2xvLnN0YXJ0dXBldmVudGxpc3RAbQ&amp;ctz=Europe/Oslo" TargetMode="External"/><Relationship Id="rId22731" Type="http://schemas.openxmlformats.org/officeDocument/2006/relationships/hyperlink" Target="https://www.google.com/calendar/event?eid=N2twZmFlMmx0cjRxNWIzMjdkNzB1YXJhb24genphZXJvY2FsLm1hbmNoZXN0ZXJzZWwxQG0&amp;ctz=Europe/London" TargetMode="External"/><Relationship Id="rId29344" Type="http://schemas.openxmlformats.org/officeDocument/2006/relationships/hyperlink" Target="https://www.google.com/calendar/event?eid=Xzc0cGo2YzlwNWtwM2NlMWo2a3EzMmUyMGM1bzZpYmprZDVtbWFiamNmNCB6enplcm9jYWwuY29wZW5oYWdlbnNlbDFAbQ&amp;ctz=Europe/Copenhagen" TargetMode="External"/><Relationship Id="rId3472" Type="http://schemas.openxmlformats.org/officeDocument/2006/relationships/hyperlink" Target="https://www.google.com/calendar/event?eid=N3VhZ3ZtMzA5cmJyNDVwb2Y2dDMwaWxkZW8genphZXJvY2FsLmJhcmNlbG9uYXNlbDFAbQ&amp;ctz=Europe/Madrid" TargetMode="External"/><Relationship Id="rId13066" Type="http://schemas.openxmlformats.org/officeDocument/2006/relationships/hyperlink" Target="https://www.google.com/calendar/event?eid=MzlxazZva3JtcGdnN2FocmkzMmJsZDgwNnQgenphZXJvY2FsLmxpc2JvbnNlbDFAbQ&amp;ctz=Europe/Lisbon" TargetMode="External"/><Relationship Id="rId20282" Type="http://schemas.openxmlformats.org/officeDocument/2006/relationships/hyperlink" Target="https://www.google.com/calendar/event?eid=Xzc0cGo2YzlwNWtwajZkOWw2Y3IzMGNhMGM1bzZpYmprZDVtbWFiamNmNCA3OGFoN2ptcWEydTJ0dnAxZzFuOW44aThnZ0Bn&amp;ctz=Europe/London" TargetMode="External"/><Relationship Id="rId3125" Type="http://schemas.openxmlformats.org/officeDocument/2006/relationships/hyperlink" Target="https://www.google.com/calendar/event?eid=Xzc0cGo2YzlwNWtwajZkcGk2a3IzNGNpMGM1bzZpYmprZDVtbWFiamNmNCBtZTZ2NXNybTd1dG1naXRyZHI2N3RlcXE3a0Bn&amp;ctz=Europe/Vienna" TargetMode="External"/><Relationship Id="rId6695" Type="http://schemas.openxmlformats.org/officeDocument/2006/relationships/hyperlink" Target="https://www.google.com/calendar/event?eid=MTRwMXNsZThsODFtMmVpb3A4Nm51b282Y2UgenphZXJvY2FsLmR1YmxpbnNlbDFAbQ&amp;ctz=Europe/Dublin" TargetMode="External"/><Relationship Id="rId16289" Type="http://schemas.openxmlformats.org/officeDocument/2006/relationships/hyperlink" Target="https://www.google.com/calendar/event?eid=MzZxa2ducHYxbGNmM2t0YTRxMTd2MmNpYjUgenphZXJvY2FsLm9zbG9zZWwxQG0&amp;ctz=Europe/Oslo" TargetMode="External"/><Relationship Id="rId18738" Type="http://schemas.openxmlformats.org/officeDocument/2006/relationships/hyperlink" Target="https://www.google.com/calendar/event?eid=MmM2ODY1NWdlZTBlaGgxMDZ0dGk2dm9iZWQgenphZXJvY2FsLmxvbmRvbnNlbDFAbQ&amp;ctz=Europe/London" TargetMode="External"/><Relationship Id="rId25954" Type="http://schemas.openxmlformats.org/officeDocument/2006/relationships/hyperlink" Target="https://www.google.com/calendar/event?eid=Xzc0cGo2YzlwNWtwajJkcG82MHBqYWVhMGM1bzZpYmprZDVtbWFiamNmNCA5dG8waG42cjFiczBkNWs3bjAwZGs4ZWtwY0Bn&amp;ctz=Europe/Berlin" TargetMode="External"/><Relationship Id="rId6348" Type="http://schemas.openxmlformats.org/officeDocument/2006/relationships/hyperlink" Target="https://www.google.com/calendar/event?eid=N20zNXJwbDd2c2I1Z2xmMzd0dWs5bmtlOWggenphZXJvY2FsLnp1cmljaHNlbDFAbQ&amp;ctz=Europe/Zurich" TargetMode="External"/><Relationship Id="rId23158" Type="http://schemas.openxmlformats.org/officeDocument/2006/relationships/hyperlink" Target="https://www.google.com/calendar/event?eid=NHAyaXBscHNoZmR1OW92amY5azhydDZqMTMgenphZXJvY2FsLm1hbmNoZXN0ZXJzZWwxQG0&amp;ctz=Europe/London" TargetMode="External"/><Relationship Id="rId25607" Type="http://schemas.openxmlformats.org/officeDocument/2006/relationships/hyperlink" Target="https://www.google.com/calendar/event?eid=Xzc0cGo2YzlwNWtwM2dlOW03MHAzZ2RpMGM1bzZpYmprZDVtbWFiamNmNCA5dG8waG42cjFiczBkNWs3bjAwZGs4ZWtwY0Bn&amp;ctz=Europe/Berlin" TargetMode="External"/><Relationship Id="rId30374" Type="http://schemas.openxmlformats.org/officeDocument/2006/relationships/hyperlink" Target="https://www.google.com/calendar/event?eid=Xzc0cGo2YzlwNWtwajJjOW42NHEzZWNxMGM1bzZpYmprZDVtbWFiamNmNCAwMm1za2hzdDk4b3F0ajhnYXZyY2E2dm5va0Bn&amp;ctz=Europe/Copenhagen" TargetMode="External"/><Relationship Id="rId32823" Type="http://schemas.openxmlformats.org/officeDocument/2006/relationships/hyperlink" Target="https://www.google.com/calendar/event?eid=NGR1cTU5NzJzOW8wZW1oMnNlOXQydGx0dm0genphZXJvY2FsLmhhbWJ1cmdzZWwxQG0&amp;ctz=Europe/Berlin" TargetMode="External"/><Relationship Id="rId12899" Type="http://schemas.openxmlformats.org/officeDocument/2006/relationships/hyperlink" Target="https://www.google.com/calendar/event?eid=Xzc0cGo2YzlwNWtwM2dlOW42a28zY2RhMGM1bzZpYmprZDVtbWFiamNmNCB6enplcm9jYWwubGlzYm9uc2VsMUBt&amp;ctz=Europe/Lisbon" TargetMode="External"/><Relationship Id="rId17821" Type="http://schemas.openxmlformats.org/officeDocument/2006/relationships/hyperlink" Target="https://www.google.com/calendar/event?eid=MDhxcGRpaWhwa2R1Y2tzb3NuZWMxamJtcWggenphZXJvY2FsLmxvbmRvbnNlbDFAbQ&amp;ctz=Europe/London" TargetMode="External"/><Relationship Id="rId30027" Type="http://schemas.openxmlformats.org/officeDocument/2006/relationships/hyperlink" Target="https://www.google.com/calendar/event?eid=NzZyM2VtczFqdHNiNnZocDRmMWIycDRrb3QgenphZXJvY2FsLmNvcGVuaGFnZW5zZWwxQG0&amp;ctz=Europe/Copenhagen" TargetMode="External"/><Relationship Id="rId2958" Type="http://schemas.openxmlformats.org/officeDocument/2006/relationships/hyperlink" Target="https://www.google.com/calendar/event?eid=Xzc0cGo2YzlwNWtwajZkcGk2NHAzMmNhMGM1bzZpYmprZDVtbWFiamNmNCBtZTZ2NXNybTd1dG1naXRyZHI2N3RlcXE3a0Bn&amp;ctz=Europe/Vienna" TargetMode="External"/><Relationship Id="rId15372" Type="http://schemas.openxmlformats.org/officeDocument/2006/relationships/hyperlink" Target="https://www.google.com/calendar/event?eid=M29zcWs2cjNlMW12dWtrZm04NmpnZTZsaWogenphZXJvY2FsLmZyYW5rZnVydHNlbDFAbQ&amp;ctz=Europe/Berlin" TargetMode="External"/><Relationship Id="rId5431" Type="http://schemas.openxmlformats.org/officeDocument/2006/relationships/hyperlink" Target="https://www.google.com/calendar/event?eid=NGoxc2N1c2ttbGtrNWU2ZnZkazBqdmQwODUgenphZXJvY2FsLnp1cmljaHNlbDFAbQ&amp;ctz=Europe/Zurich" TargetMode="External"/><Relationship Id="rId15025" Type="http://schemas.openxmlformats.org/officeDocument/2006/relationships/hyperlink" Target="https://www.google.com/calendar/event?eid=NGlscjg4bjB2cmdpNnIxcnB0Y2M3OGMzZ2ggenphZXJvY2FsLmZyYW5rZnVydHNlbDFAbQ&amp;ctz=Europe/Berlin" TargetMode="External"/><Relationship Id="rId18595" Type="http://schemas.openxmlformats.org/officeDocument/2006/relationships/hyperlink" Target="https://www.google.com/calendar/event?eid=NjhsbWp0cm52cHBhaGoyZjNxbmVnaWxuaHMgenphZXJvY2FsLmxvbmRvbnNlbDFAbQ&amp;ctz=Europe/London" TargetMode="External"/><Relationship Id="rId22241" Type="http://schemas.openxmlformats.org/officeDocument/2006/relationships/hyperlink" Target="https://www.google.com/calendar/event?eid=Xzc0cGo2YzlwNWtwajBlMWk2b3BqMGNpMGM1bzZpYmprZDVtbWFiamNmNCAzNGxyMGIwdGlyZHJhMW5wczdpOWtoOWU2OEBn&amp;ctz=Europe/London" TargetMode="External"/><Relationship Id="rId27913" Type="http://schemas.openxmlformats.org/officeDocument/2006/relationships/hyperlink" Target="https://www.google.com/calendar/event?eid=MTNubHJrbzdncjZxamlhaWtnNTg2cWY4NWogenphZXJvY2FsLnBhcmlzc2VsMUBt&amp;ctz=Europe/Paris" TargetMode="External"/><Relationship Id="rId8654" Type="http://schemas.openxmlformats.org/officeDocument/2006/relationships/hyperlink" Target="https://www.google.com/calendar/event?eid=MnQ5cm51dGc5bnZhN3BzcjM5dWoxbjMwN2sgenphZXJvY2FsLmFtc3RlcmRhbXNlbDFAbQ&amp;ctz=Europe/Amsterdam" TargetMode="External"/><Relationship Id="rId11982" Type="http://schemas.openxmlformats.org/officeDocument/2006/relationships/hyperlink" Target="https://www.google.com/calendar/event?eid=X2NscjZhcmprYnNwM2FjOWg2c3EzZ2U5azgxbW1hcGJrZWxvMnNvcmZkayBzdG9ja2hvbG0uc3RhcnR1cGV2ZW50bGlzdEBt&amp;ctz=Europe/Stockholm" TargetMode="External"/><Relationship Id="rId18248" Type="http://schemas.openxmlformats.org/officeDocument/2006/relationships/hyperlink" Target="https://www.google.com/calendar/event?eid=M2E2OWk1bWQ3cXA4N2g5azJpbzF1am5mZ2ogenphZXJvY2FsLmxvbmRvbnNlbDFAbQ&amp;ctz=Europe/London" TargetMode="External"/><Relationship Id="rId25464" Type="http://schemas.openxmlformats.org/officeDocument/2006/relationships/hyperlink" Target="https://www.google.com/calendar/event?eid=MzEzYm9lN3U0bGFucmxsYnEwNjMwODQyYTAgenphZXJvY2FsLmJlcmxpbnNlbDFAbQ&amp;ctz=Europe/Berlin" TargetMode="External"/><Relationship Id="rId32680" Type="http://schemas.openxmlformats.org/officeDocument/2006/relationships/hyperlink" Target="https://www.google.com/calendar/event?eid=MzczZzJ2bHE4bWk0M2Vla2Jyczd0NzZoM3Ygc2Vsb3BzZXUubHV4ZW1ib3VyZzFAbQ&amp;ctz=Europe/Luxembourg" TargetMode="External"/><Relationship Id="rId8307" Type="http://schemas.openxmlformats.org/officeDocument/2006/relationships/hyperlink" Target="https://www.google.com/calendar/event?eid=MTFmOHJia3Nnbm1yNDFoa2N1MHJqaDc4NGYgenphZXJvY2FsLmFtc3RlcmRhbXNlbDFAbQ&amp;ctz=Europe/Amsterdam" TargetMode="External"/><Relationship Id="rId11635" Type="http://schemas.openxmlformats.org/officeDocument/2006/relationships/hyperlink" Target="https://www.google.com/calendar/event?eid=Xzc0cGo2YzlwNWtwMzhkcGg2c3JqMmRpMGM1bzZpYmprZDVtbWFiamNmNCB6enplcm9jYWwuc3RvY2tob2xtc2VsMUBt&amp;ctz=Europe/Stockholm" TargetMode="External"/><Relationship Id="rId25117" Type="http://schemas.openxmlformats.org/officeDocument/2006/relationships/hyperlink" Target="https://www.google.com/calendar/event?eid=M3VhbGNjNHRjbmI5djJwYmRmc2N0OHFhNW4genphZXJvY2FsLmJlcmxpbnNlbDFAbQ&amp;ctz=Europe/Berlin" TargetMode="External"/><Relationship Id="rId32333" Type="http://schemas.openxmlformats.org/officeDocument/2006/relationships/hyperlink" Target="https://www.google.com/calendar/event?eid=NW90OWI3cXQxZmw4MTNoa2loN3NhazlhNGYgenphZXJvY2FsLmx1eGVtYm91cmdzZWwxQG0&amp;ctz=Europe/Luxembourg" TargetMode="External"/><Relationship Id="rId14858" Type="http://schemas.openxmlformats.org/officeDocument/2006/relationships/hyperlink" Target="https://www.google.com/calendar/event?eid=NnBybzIwNGw1dm9odjg5dGE5NTQ1bGl0dm4genphZXJvY2FsLmZyYW5rZnVydHNlbDFAbQ&amp;ctz=Europe/Berlin" TargetMode="External"/><Relationship Id="rId28687" Type="http://schemas.openxmlformats.org/officeDocument/2006/relationships/hyperlink" Target="https://www.google.com/calendar/event?eid=Xzc0cGo2YzlwNWtwajZkcGs2NG8zMGRhMGM1bzZpYmprZDVtbWFiamNmNCB0cWNqdmVsdWhuOXE3bjZua2dpdXYzYXY1a0Bn&amp;ctz=Europe/Paris" TargetMode="External"/><Relationship Id="rId4917" Type="http://schemas.openxmlformats.org/officeDocument/2006/relationships/hyperlink" Target="https://www.google.com/calendar/event?eid=Xzc0cGo2YzlwNWtwM2NlMWk2NHJqMmMyMGM1bzZpYmprZDVtbWFiamNmNCB6enplcm9jYWwuenVyaWNoc2VsMUBt&amp;ctz=Europe/Zurich" TargetMode="External"/><Relationship Id="rId17331" Type="http://schemas.openxmlformats.org/officeDocument/2006/relationships/hyperlink" Target="https://www.google.com/calendar/event?eid=Xzc0cGo2YzlwNWtwMzhkcGk2NG8zYWMyMGM1bzZpYmprZDVtbWFiamNmNCB6enplcm9jYWwubG9uZG9uc2VsMUBt&amp;ctz=Europe/London" TargetMode="External"/><Relationship Id="rId21727" Type="http://schemas.openxmlformats.org/officeDocument/2006/relationships/hyperlink" Target="https://www.google.com/calendar/event?eid=Xzc0cGo2YzlwNWtwM2djcGo2Y3JqOGNxMGM1bzZpYmprZDVtbWFiamNmNCB6enplcm9jYWwuYnJ1c3NlbHNzZWwxQG0&amp;ctz=Europe/Brussels" TargetMode="External"/><Relationship Id="rId787" Type="http://schemas.openxmlformats.org/officeDocument/2006/relationships/hyperlink" Target="https://www.google.com/calendar/event?eid=NnM0cmtwdG92ZDhiMnB0NGRwZHBmMW52OHYgenphZXJvY2FsLm11bmljaHNlbDFAbQ&amp;ctz=Europe/Berlin" TargetMode="External"/><Relationship Id="rId2468" Type="http://schemas.openxmlformats.org/officeDocument/2006/relationships/hyperlink" Target="https://www.google.com/calendar/event?eid=Xzc0cGo2YzlwNWtwM2djcGo2Y3IzNGUyMGM1bzZpYmprZDVtbWFiamNmNCB6enplcm9jYWwudmllbm5hc2VsMUBt&amp;ctz=Europe/Vienna" TargetMode="External"/><Relationship Id="rId13941" Type="http://schemas.openxmlformats.org/officeDocument/2006/relationships/hyperlink" Target="https://www.google.com/calendar/event?eid=NnBpN2hsamZ2aGx0a25qb2c1dWlzazF1MWogc2Vsb3BzeHMudGVsYXZpdjFAbQ&amp;ctz=Asia/Jerusalem" TargetMode="External"/><Relationship Id="rId24200" Type="http://schemas.openxmlformats.org/officeDocument/2006/relationships/hyperlink" Target="https://www.google.com/calendar/event?eid=Xzc0cGo2YzlwNWtwM2NlMWg2a3BqMGRhMGM1bzZpYmprZDVtbWFiamNmNCB6enplcm9jYWwuYmVybGluc2VsMUBt&amp;ctz=Europe/Berlin" TargetMode="External"/><Relationship Id="rId27770" Type="http://schemas.openxmlformats.org/officeDocument/2006/relationships/hyperlink" Target="https://www.google.com/calendar/event?eid=NXJ0MHNuZGY5NnF0bm8xdTRjY2w5NDY2NGwgenphZXJvY2FsLnBhcmlzc2VsMUBt&amp;ctz=Europe/Paris" TargetMode="External"/><Relationship Id="rId11492" Type="http://schemas.openxmlformats.org/officeDocument/2006/relationships/hyperlink" Target="https://www.google.com/calendar/event?eid=M2NzZ2FnZjExa2RwcXR1aWJrN2RlbjVzYmcgenphZXJvY2FsLnN0b2NraG9sbXNlbDFAbQ&amp;ctz=Europe/Stockholm" TargetMode="External"/><Relationship Id="rId20810" Type="http://schemas.openxmlformats.org/officeDocument/2006/relationships/hyperlink" Target="https://www.google.com/calendar/event?eid=M3JvY2JhazlwZDcxcXFmcGZ0aDRmdXRrMDkgenphZXJvY2FsLmJydXNzZWxzc2VsMUBt&amp;ctz=Europe/Brussels" TargetMode="External"/><Relationship Id="rId27423" Type="http://schemas.openxmlformats.org/officeDocument/2006/relationships/hyperlink" Target="https://www.google.com/calendar/event?eid=NWZybGRqNTB1bm4wc2loMXQ4bnZoYWNmYTYgenphZXJvY2FsLnBhcmlzc2VsMUBt&amp;ctz=Europe/Paris" TargetMode="External"/><Relationship Id="rId31819" Type="http://schemas.openxmlformats.org/officeDocument/2006/relationships/hyperlink" Target="https://www.google.com/calendar/event?eid=Xzc0cGo2YzlwNWtwajZkcG42a3BqMmNxMGM1bzZpYmprZDVtbWFiamNmNCB0c2U5amhyaWEwbTBrMzhtOWxtOTVyZzE3Y0Bn&amp;ctz=Europe/Madrid" TargetMode="External"/><Relationship Id="rId1551" Type="http://schemas.openxmlformats.org/officeDocument/2006/relationships/hyperlink" Target="https://www.google.com/calendar/event?eid=Xzc0cGo2YzlwNWtwajZkOW42b3NqY2NxMGM1bzZpYmprZDVtbWFiamNmNCBxOHByb2dnaGQ2dDZlbjNrMDRyb29ncjkwMEBn&amp;ctz=Europe/Berlin" TargetMode="External"/><Relationship Id="rId8164" Type="http://schemas.openxmlformats.org/officeDocument/2006/relationships/hyperlink" Target="https://www.google.com/calendar/event?eid=MGd1Y210aXNhYzd1OWVubjVnNXVkdG9pdDYgenphZXJvY2FsLmFtc3RlcmRhbXNlbDFAbQ&amp;ctz=Europe/Amsterdam" TargetMode="External"/><Relationship Id="rId11145" Type="http://schemas.openxmlformats.org/officeDocument/2006/relationships/hyperlink" Target="https://www.google.com/calendar/event?eid=NWV2ZmRkN2VlcnNjaXZ0dmR1NGsyODJlNXUgenphZXJvY2FsLnN0b2NraG9sbXNlbDFAbQ&amp;ctz=Europe/Stockholm" TargetMode="External"/><Relationship Id="rId32190" Type="http://schemas.openxmlformats.org/officeDocument/2006/relationships/hyperlink" Target="https://www.google.com/calendar/event?eid=NWNsOHVzZzI5ZjJnbjU0YzRob3NyaTV1OGYgenphZXJvY2FsLmx1eGVtYm91cmdzZWwxQG0&amp;ctz=Europe/Luxembourg" TargetMode="External"/><Relationship Id="rId1204" Type="http://schemas.openxmlformats.org/officeDocument/2006/relationships/hyperlink" Target="https://www.google.com/calendar/event?eid=MDlvbTZsaGk0dmZibzQ1YXA5NGZzMGVmZWMgenphZXJvY2FsLm11bmljaHNlbDFAbQ&amp;ctz=Europe/Berlin" TargetMode="External"/><Relationship Id="rId4774" Type="http://schemas.openxmlformats.org/officeDocument/2006/relationships/hyperlink" Target="https://www.google.com/calendar/event?eid=Xzc0cGo2YzlwNWtwajBlMWo2MHIzOGUyMGM1bzZpYmprZDVtbWFiamNmNCBqOWV0dDZubmlma3UyMWhlM2Z0ZW1rdTc2a0Bn&amp;ctz=Europe/Zurich" TargetMode="External"/><Relationship Id="rId14368" Type="http://schemas.openxmlformats.org/officeDocument/2006/relationships/hyperlink" Target="https://www.google.com/calendar/event?eid=Xzc0cGo2YzlwNWtwM2FjMWc2a3FqOGRpMGM1bzZpYmprZDVtbWFiamNmNCB6enplcm9jYWwuZnJhbmtmdXJ0c2VsMUBt&amp;ctz=Europe/Berlin" TargetMode="External"/><Relationship Id="rId16817" Type="http://schemas.openxmlformats.org/officeDocument/2006/relationships/hyperlink" Target="https://www.google.com/calendar/event?eid=MnFlN2dpNTVyYjBzbHJpcDFqbW5hYTd1OTMgbG9uZG9uLnN0YXJ0dXBldmVudGxpc3RAbQ&amp;ctz=Europe/London" TargetMode="External"/><Relationship Id="rId21584" Type="http://schemas.openxmlformats.org/officeDocument/2006/relationships/hyperlink" Target="https://www.google.com/calendar/event?eid=Xzc0cGo2YzlwNWtwM2FjMW43MHIzZWUyMGM1bzZpYmprZDVtbWFiamNmNCB6enplcm9jYWwuYnJ1c3NlbHNzZWwxQG0&amp;ctz=Europe/Brussels" TargetMode="External"/><Relationship Id="rId28197" Type="http://schemas.openxmlformats.org/officeDocument/2006/relationships/hyperlink" Target="https://www.google.com/calendar/event?eid=MmE2bDVwZXFzOXFmNGVkM2FiNnFuc243cXIgenphZXJvY2FsLnBhcmlzc2VsMUBt&amp;ctz=Europe/Paris" TargetMode="External"/><Relationship Id="rId4427" Type="http://schemas.openxmlformats.org/officeDocument/2006/relationships/hyperlink" Target="https://www.google.com/calendar/event?eid=Xzc0cGo2YzlwNWtwajBkMW02Y3MzMGUyMGM1bzZpYmprZDVtbWFiamNmNCB6enplcm9jYWwuYmFyY2Vsb25hc2VsMUBt&amp;ctz=Europe/Madrid" TargetMode="External"/><Relationship Id="rId21237" Type="http://schemas.openxmlformats.org/officeDocument/2006/relationships/hyperlink" Target="https://www.google.com/calendar/event?eid=N3R1bWY1MGd1aWk1czU0bms3MTdiNHZrMDkgenphZXJvY2FsLmJydXNzZWxzc2VsMUBt&amp;ctz=Europe/Brussels" TargetMode="External"/><Relationship Id="rId30902" Type="http://schemas.openxmlformats.org/officeDocument/2006/relationships/hyperlink" Target="https://www.google.com/calendar/event?eid=NHZ1aWh1OHFydmcydnVxbDNzaWUwa24yZzUgenphZXJvY2FsLm1hZHJpZHNlbDFAbQ&amp;ctz=Europe/Madrid" TargetMode="External"/><Relationship Id="rId297" Type="http://schemas.openxmlformats.org/officeDocument/2006/relationships/hyperlink" Target="https://www.google.com/calendar/event?eid=MXR0NmtlNWdlNWdxbzhlMGkydGpycGUxNWkgenphZXJvY2FsLm11bmljaHNlbDFAbQ&amp;ctz=Europe/Berlin" TargetMode="External"/><Relationship Id="rId7997" Type="http://schemas.openxmlformats.org/officeDocument/2006/relationships/hyperlink" Target="https://www.google.com/calendar/event?eid=Xzc0cGo2YzlwNWtwM2dlOW02Y3JqMmMyMGM1bzZpYmprZDVtbWFiamNmNCB6enplcm9jYWwuYW1zdGVyZGFtc2VsMUBt&amp;ctz=Europe/Amsterdam" TargetMode="External"/><Relationship Id="rId10978" Type="http://schemas.openxmlformats.org/officeDocument/2006/relationships/hyperlink" Target="https://www.google.com/calendar/event?eid=NjgwMGZoMnFvOTE0ZmMwcGhzdDQ0c2RkMWUgenphZXJvY2FsLnN0b2NraG9sbXNlbDFAbQ&amp;ctz=Europe/Stockholm" TargetMode="External"/><Relationship Id="rId15900" Type="http://schemas.openxmlformats.org/officeDocument/2006/relationships/hyperlink" Target="https://www.google.com/calendar/event?eid=Xzc0cGo2YzlwNWtwM2dlMWk2MG8zZ2RpMGM1bzZpYmprZDVtbWFiamNmNCB6enplcm9jYWwub3Nsb3NlbDFAbQ&amp;ctz=Europe/Oslo" TargetMode="External"/><Relationship Id="rId26909" Type="http://schemas.openxmlformats.org/officeDocument/2006/relationships/hyperlink" Target="https://www.google.com/calendar/event?eid=N3A4c2w4YjVlNTVlbm5idGozOGw1YnVjZTUgenphZXJvY2FsLnBhcmlzc2VsMUBt&amp;ctz=Europe/Paris" TargetMode="External"/><Relationship Id="rId13451" Type="http://schemas.openxmlformats.org/officeDocument/2006/relationships/hyperlink" Target="https://www.google.com/calendar/event?eid=NWdwZ3BmM2tyOHM3NDIwNGlpdWJmaXU3MGEgenphZXJvY2FsLmxpc2JvbnNlbDFAbQ&amp;ctz=Europe/Lisbon" TargetMode="External"/><Relationship Id="rId27280" Type="http://schemas.openxmlformats.org/officeDocument/2006/relationships/hyperlink" Target="https://www.google.com/calendar/event?eid=NXAxazE5c2tyMG5nb2ZiYmFxZXNrMHF2NXUgenphZXJvY2FsLnBhcmlzc2VsMUBt&amp;ctz=Europe/Paris" TargetMode="External"/><Relationship Id="rId31676" Type="http://schemas.openxmlformats.org/officeDocument/2006/relationships/hyperlink" Target="https://www.google.com/calendar/event?eid=Xzc0cGo2YzlwNWtwajBkMWw3NHFqNGNpMGM1bzZpYmprZDVtbWFiamNmNCB6enplcm9jYWwubWFkcmlkc2VsMUBt&amp;ctz=Europe/Madrid" TargetMode="External"/><Relationship Id="rId3510" Type="http://schemas.openxmlformats.org/officeDocument/2006/relationships/hyperlink" Target="https://www.google.com/calendar/event?eid=M2prZTlqaDlqYjIwNnVwcG42bjVpZjNzZ2ogenphZXJvY2FsLmJhcmNlbG9uYXNlbDFAbQ&amp;ctz=Europe/Madrid" TargetMode="External"/><Relationship Id="rId13104" Type="http://schemas.openxmlformats.org/officeDocument/2006/relationships/hyperlink" Target="https://www.google.com/calendar/event?eid=MGJ1dTcyZWZvbW81dWJnYTVzdjJqNW51NnIgenphZXJvY2FsLmxpc2JvbnNlbDFAbQ&amp;ctz=Europe/Lisbon" TargetMode="External"/><Relationship Id="rId16674" Type="http://schemas.openxmlformats.org/officeDocument/2006/relationships/hyperlink" Target="https://www.google.com/calendar/event?eid=NnB2bThrNnQ4am80dTNzY2o5a29iaGYwdjMgenphZXJvY2FsLm9zbG9zZWwxQG0&amp;ctz=Europe/Oslo" TargetMode="External"/><Relationship Id="rId20320" Type="http://schemas.openxmlformats.org/officeDocument/2006/relationships/hyperlink" Target="https://www.google.com/calendar/event?eid=Xzc0cGo2YzlwNWtwajZkOWw2Y3IzOGRhMGM1bzZpYmprZDVtbWFiamNmNCA3OGFoN2ptcWEydTJ0dnAxZzFuOW44aThnZ0Bn&amp;ctz=Europe/London" TargetMode="External"/><Relationship Id="rId23890" Type="http://schemas.openxmlformats.org/officeDocument/2006/relationships/hyperlink" Target="https://www.google.com/calendar/event?eid=N24ycWU0ZWU5NXVvb2tmODVvdTJkMzN2cmkgc2Vsb3BzZXUubWFuY2hlc3RlcjFAbQ&amp;ctz=Europe/London" TargetMode="External"/><Relationship Id="rId31329" Type="http://schemas.openxmlformats.org/officeDocument/2006/relationships/hyperlink" Target="https://www.google.com/calendar/event?eid=NTY0M3RuMjNvOWdwZm1ub2RucnY3aDRiYWcgenphZXJvY2FsLm1hZHJpZHNlbDFAbQ&amp;ctz=Europe/Madrid" TargetMode="External"/><Relationship Id="rId1061" Type="http://schemas.openxmlformats.org/officeDocument/2006/relationships/hyperlink" Target="https://www.google.com/calendar/event?eid=MmtpMW9qZnNtaTFhdmlkb3V1cDQycnZla20gc2Vsb3BzZXUubXVuaWNoMUBt&amp;ctz=Europe/Berlin" TargetMode="External"/><Relationship Id="rId6733" Type="http://schemas.openxmlformats.org/officeDocument/2006/relationships/hyperlink" Target="https://www.google.com/calendar/event?eid=MWlpbW0wcGJzdjZjanQ3NXZjcTk4ajkwOXYgenphZXJvY2FsLmR1YmxpbnNlbDFAbQ&amp;ctz=Europe/Dublin" TargetMode="External"/><Relationship Id="rId16327" Type="http://schemas.openxmlformats.org/officeDocument/2006/relationships/hyperlink" Target="https://www.google.com/calendar/event?eid=MG52MmF1b2ozZG9wZTZvMGFkMWEzaG83c2ogenphZXJvY2FsLm9zbG9zZWwxQG0&amp;ctz=Europe/Oslo" TargetMode="External"/><Relationship Id="rId23543" Type="http://schemas.openxmlformats.org/officeDocument/2006/relationships/hyperlink" Target="https://www.google.com/calendar/event?eid=M3BrbnFldXNlaTd1YWsybGxwNHZha3A3ZGggenphZXJvY2FsLm1hbmNoZXN0ZXJzZWwxQG0&amp;ctz=Europe/London" TargetMode="External"/><Relationship Id="rId4284" Type="http://schemas.openxmlformats.org/officeDocument/2006/relationships/hyperlink" Target="https://www.google.com/calendar/event?eid=Xzc0cGo2YzlwNWtwM2NlMWk2a3BqaWRhMGM1bzZpYmprZDVtbWFiamNmNCB6enplcm9jYWwuYmFyY2Vsb25hc2VsMUBt&amp;ctz=Europe/Madrid" TargetMode="External"/><Relationship Id="rId9956" Type="http://schemas.openxmlformats.org/officeDocument/2006/relationships/hyperlink" Target="https://www.google.com/calendar/event?eid=NDV1MzNjaTdjaWFlbG1idmUycTgzdHFybTggenphZXJvY2FsLmFtc3RlcmRhbXNlbDFAbQ&amp;ctz=Europe/Amsterdam" TargetMode="External"/><Relationship Id="rId19897" Type="http://schemas.openxmlformats.org/officeDocument/2006/relationships/hyperlink" Target="https://www.google.com/calendar/event?eid=Xzc0cGo2YzlwNWtwajJkMW02NHAzZWRxMGM1bzZpYmprZDVtbWFiamNmNCA3OGFoN2ptcWEydTJ0dnAxZzFuOW44aThnZ0Bn&amp;ctz=Europe/London" TargetMode="External"/><Relationship Id="rId21094" Type="http://schemas.openxmlformats.org/officeDocument/2006/relationships/hyperlink" Target="https://www.google.com/calendar/event?eid=N21ycXVsZWdrdGdxYWZndjh2N3BxMW83ZTYgenphZXJvY2FsLmJydXNzZWxzc2VsMUBt&amp;ctz=Europe/Brussels" TargetMode="External"/><Relationship Id="rId30412" Type="http://schemas.openxmlformats.org/officeDocument/2006/relationships/hyperlink" Target="https://www.google.com/calendar/event?eid=Xzc0cGo2YzlwNWtwajRkOWw2c3EzNGNpMGM1bzZpYmprZDVtbWFiamNmNCAwMm1za2hzdDk4b3F0ajhnYXZyY2E2dm5va0Bn&amp;ctz=Europe/Copenhagen" TargetMode="External"/><Relationship Id="rId9609" Type="http://schemas.openxmlformats.org/officeDocument/2006/relationships/hyperlink" Target="https://www.google.com/calendar/event?eid=MWs5cHAxNzBiY2RhNmJxbWRzcG5saDU1aXYgYW1zdGVyZGFtLnN0YXJ0dXBldmVudGxpc3RAbQ&amp;ctz=Europe/Amsterdam" TargetMode="External"/><Relationship Id="rId12937" Type="http://schemas.openxmlformats.org/officeDocument/2006/relationships/hyperlink" Target="https://www.google.com/calendar/event?eid=Xzc0cGo2YzlwNWtwM2dlOW42a28zNGRhMGM1bzZpYmprZDVtbWFiamNmNCB6enplcm9jYWwubGlzYm9uc2VsMUBt&amp;ctz=Europe/Lisbon" TargetMode="External"/><Relationship Id="rId26419" Type="http://schemas.openxmlformats.org/officeDocument/2006/relationships/hyperlink" Target="https://www.google.com/calendar/event?eid=Xzc0cGo2YzlwNWtwajBlMWc3NHFqYWNpMGM1bzZpYmprZDVtbWFiamNmNCB0cWNqdmVsdWhuOXE3bjZua2dpdXYzYXY1a0Bn&amp;ctz=Europe/Paris" TargetMode="External"/><Relationship Id="rId26766" Type="http://schemas.openxmlformats.org/officeDocument/2006/relationships/hyperlink" Target="https://www.google.com/calendar/event?eid=MXNwa2JjcThpYjhlNWljcGZjdmFiZzI2OWwgenphZXJvY2FsLnBhcmlzc2VsMUBt&amp;ctz=Europe/Paris" TargetMode="External"/><Relationship Id="rId10488" Type="http://schemas.openxmlformats.org/officeDocument/2006/relationships/hyperlink" Target="https://www.google.com/calendar/event?eid=Xzc0cGo2YzlwNWtwajZkcG82MHJqOGRpMGM1bzZpYmprZDVtbWFiamNmNCBxYXVwb2YyMmludHQwb25haGJ2amVmcTU0c0Bn&amp;ctz=Europe/Amsterdam" TargetMode="External"/><Relationship Id="rId15410" Type="http://schemas.openxmlformats.org/officeDocument/2006/relationships/hyperlink" Target="https://www.google.com/calendar/event?eid=NDgwdjFraWJtdG0zNW42aG01djhmdGNhOG4genphZXJvY2FsLmZyYW5rZnVydHNlbDFAbQ&amp;ctz=Europe/Berlin" TargetMode="External"/><Relationship Id="rId18980" Type="http://schemas.openxmlformats.org/officeDocument/2006/relationships/hyperlink" Target="https://www.google.com/calendar/event?eid=MzFhNmxzbnUxNXNpbXN1b2djMmprYW1kdnAgenphZXJvY2FsLmxvbmRvbnNlbDFAbQ&amp;ctz=Europe/London" TargetMode="External"/><Relationship Id="rId29989" Type="http://schemas.openxmlformats.org/officeDocument/2006/relationships/hyperlink" Target="https://www.google.com/calendar/event?eid=MjNodGNzODJhYm5nM3BqdmRnbzUzNDZjc2cgenphZXJvY2FsLmNvcGVuaGFnZW5zZWwxQG0&amp;ctz=Europe/Copenhagen" TargetMode="External"/><Relationship Id="rId31186" Type="http://schemas.openxmlformats.org/officeDocument/2006/relationships/hyperlink" Target="https://www.google.com/calendar/event?eid=MzE2aTU4ZXY3NTJicXNuN25kaG5hY21iOTQgenphZXJvY2FsLm1hZHJpZHNlbDFAbQ&amp;ctz=Europe/Madrid" TargetMode="External"/><Relationship Id="rId3020" Type="http://schemas.openxmlformats.org/officeDocument/2006/relationships/hyperlink" Target="https://www.google.com/calendar/event?eid=Xzc0cGo2YzlwNWtwajZkcGk2NHAzZ2MyMGM1bzZpYmprZDVtbWFiamNmNCBtZTZ2NXNybTd1dG1naXRyZHI2N3RlcXE3a0Bn&amp;ctz=Europe/Vienna" TargetMode="External"/><Relationship Id="rId18633" Type="http://schemas.openxmlformats.org/officeDocument/2006/relationships/hyperlink" Target="https://www.google.com/calendar/event?eid=M20xZHVqZDBmZ25xaTY4Z2xpZ3IwMmJpY24genphZXJvY2FsLmxvbmRvbnNlbDFAbQ&amp;ctz=Europe/London" TargetMode="External"/><Relationship Id="rId6590" Type="http://schemas.openxmlformats.org/officeDocument/2006/relationships/hyperlink" Target="https://www.google.com/calendar/event?eid=NXNxZjV1OWo2ajdsZjRhNmk3dXRubjVmY3MgenphZXJvY2FsLmR1YmxpbnNlbDFAbQ&amp;ctz=Europe/Dublin" TargetMode="External"/><Relationship Id="rId16184" Type="http://schemas.openxmlformats.org/officeDocument/2006/relationships/hyperlink" Target="https://www.google.com/calendar/event?eid=MDJrbDJhazRuNTV1aDU1czh0ZmluamNobnQgenphZXJvY2FsLm9zbG9zZWwxQG0&amp;ctz=Europe/Oslo" TargetMode="External"/><Relationship Id="rId25502" Type="http://schemas.openxmlformats.org/officeDocument/2006/relationships/hyperlink" Target="https://www.google.com/calendar/event?eid=NmExNGlic2tsa2wzcXNrMzZjYmNoNTFnaHMgenphZXJvY2FsLmJlcmxpbnNlbDFAbQ&amp;ctz=Europe/Berlin" TargetMode="External"/><Relationship Id="rId6243" Type="http://schemas.openxmlformats.org/officeDocument/2006/relationships/hyperlink" Target="https://www.google.com/calendar/event?eid=NTYwaG5qMGpvOGxpYjBuN3E2b3VmbGMyMWkgc2Vsb3BzZXUuenVyaWNoMUBt&amp;ctz=Europe/Zurich" TargetMode="External"/><Relationship Id="rId12794" Type="http://schemas.openxmlformats.org/officeDocument/2006/relationships/hyperlink" Target="https://www.google.com/calendar/event?eid=Xzc0cGo2YzlwNWtwM2NlMWo2a3AzMGRpMGM1bzZpYmprZDVtbWFiamNmNCB6enplcm9jYWwubGlzYm9uc2VsMUBt&amp;ctz=Europe/Lisbon" TargetMode="External"/><Relationship Id="rId23053" Type="http://schemas.openxmlformats.org/officeDocument/2006/relationships/hyperlink" Target="https://www.google.com/calendar/event?eid=NGlxcTc2MmlicDRwc2F0MDZmNWNmaTc5cmQgenphZXJvY2FsLm1hbmNoZXN0ZXJzZWwxQG0&amp;ctz=Europe/London" TargetMode="External"/><Relationship Id="rId28725" Type="http://schemas.openxmlformats.org/officeDocument/2006/relationships/hyperlink" Target="https://www.google.com/calendar/event?eid=Xzc0cGo2YzlwNWtwajZkcGs2NG8zOGRxMGM1bzZpYmprZDVtbWFiamNmNCB0cWNqdmVsdWhuOXE3bjZua2dpdXYzYXY1a0Bn&amp;ctz=Europe/Paris" TargetMode="External"/><Relationship Id="rId2853" Type="http://schemas.openxmlformats.org/officeDocument/2006/relationships/hyperlink" Target="https://www.google.com/calendar/event?eid=Xzc0cGo2YzlwNWtwajZjMWs2Y3AzOGMyMGM1bzZpYmprZDVtbWFiamNmNCBtZTZ2NXNybTd1dG1naXRyZHI2N3RlcXE3a0Bn&amp;ctz=Europe/Vienna" TargetMode="External"/><Relationship Id="rId9466" Type="http://schemas.openxmlformats.org/officeDocument/2006/relationships/hyperlink" Target="https://www.google.com/calendar/event?eid=X2NscjZhcmprYnNwM2FkMWg2Y3MzZ2U5ZzgxbW1hcGJrZWxvMnNvcmZkayBhbXN0ZXJkYW0uc3RhcnR1cGV2ZW50bGlzdEBt&amp;ctz=Europe/Amsterdam" TargetMode="External"/><Relationship Id="rId12447" Type="http://schemas.openxmlformats.org/officeDocument/2006/relationships/hyperlink" Target="http://open-innovators.org/" TargetMode="External"/><Relationship Id="rId26276" Type="http://schemas.openxmlformats.org/officeDocument/2006/relationships/hyperlink" Target="https://www.google.com/calendar/event?eid=Xzc0cGo2YzlwNWtwajZkOW42b3MzY2NxMGM1bzZpYmprZDVtbWFiamNmNCA5dG8waG42cjFiczBkNWs3bjAwZGs4ZWtwY0Bn&amp;ctz=Europe/Berlin" TargetMode="External"/><Relationship Id="rId825" Type="http://schemas.openxmlformats.org/officeDocument/2006/relationships/hyperlink" Target="https://www.google.com/calendar/event?eid=MmdnMzRucTdxa2YxOWs4NDI4bnNvMGNobGQgenphZXJvY2FsLm11bmljaHNlbDFAbQ&amp;ctz=Europe/Berlin" TargetMode="External"/><Relationship Id="rId2506" Type="http://schemas.openxmlformats.org/officeDocument/2006/relationships/hyperlink" Target="https://www.google.com/calendar/event?eid=Xzc0cGo2YzlwNWtwM2dlOW42MHNqMGNhMGM1bzZpYmprZDVtbWFiamNmNCB6enplcm9jYWwudmllbm5hc2VsMUBt&amp;ctz=Europe/Vienna" TargetMode="External"/><Relationship Id="rId9119" Type="http://schemas.openxmlformats.org/officeDocument/2006/relationships/hyperlink" Target="https://www.google.com/calendar/event?eid=MnFwM3NvMm5uY2dqZm5lcWtkN2piYXZtbjAgenphZXJvY2FsLmFtc3RlcmRhbXNlbDFAbQ&amp;ctz=Europe/Amsterdam" TargetMode="External"/><Relationship Id="rId29499" Type="http://schemas.openxmlformats.org/officeDocument/2006/relationships/hyperlink" Target="https://www.google.com/calendar/event?eid=Xzc0cGo2YzlwNWtwM2dlOWw2MHEzYWVhMGM1bzZpYmprZDVtbWFiamNmNCB6enplcm9jYWwuY29wZW5oYWdlbnNlbDFAbQ&amp;ctz=Europe/Copenhagen" TargetMode="External"/><Relationship Id="rId33145" Type="http://schemas.openxmlformats.org/officeDocument/2006/relationships/hyperlink" Target="https://www.google.com/calendar/event?eid=MjN0ZXFjdnR0bTZ0djEwOHVtdjVybnN2cDMgenphZXJvY2FsLmhhbWJ1cmdzZWwxQG0&amp;ctz=Europe/Berlin" TargetMode="External"/><Relationship Id="rId18490" Type="http://schemas.openxmlformats.org/officeDocument/2006/relationships/hyperlink" Target="https://www.google.com/calendar/event?eid=N3IwOGEwOTliNGRtdmQ0NGM5ZTF1dnJkbm0genphZXJvY2FsLmxvbmRvbnNlbDFAbQ&amp;ctz=Europe/London" TargetMode="External"/><Relationship Id="rId22886" Type="http://schemas.openxmlformats.org/officeDocument/2006/relationships/hyperlink" Target="https://www.google.com/calendar/event?eid=NGYzOXJmNHJsNXA0NDFwMzc3ZXM0Zm1rbW4genphZXJvY2FsLm1hbmNoZXN0ZXJzZWwxQG0&amp;ctz=Europe/London" TargetMode="External"/><Relationship Id="rId5729" Type="http://schemas.openxmlformats.org/officeDocument/2006/relationships/hyperlink" Target="https://www.google.com/calendar/event?eid=NnVyc2F1ODkzN2ZzMHNlaTU4b3RmOWZjdTMgenphZXJvY2FsLnp1cmljaHNlbDFAbQ&amp;ctz=Europe/Zurich" TargetMode="External"/><Relationship Id="rId8202" Type="http://schemas.openxmlformats.org/officeDocument/2006/relationships/hyperlink" Target="https://www.google.com/calendar/event?eid=MzA0Nmh0ZTI1Nm9mb2RiOTZocml1dGwxZWcgenphZXJvY2FsLmFtc3RlcmRhbXNlbDFAbQ&amp;ctz=Europe/Amsterdam" TargetMode="External"/><Relationship Id="rId11530" Type="http://schemas.openxmlformats.org/officeDocument/2006/relationships/hyperlink" Target="https://www.google.com/calendar/event?eid=M3IwaWk4am5lcGRrc2tpYmQ4NWMzc3ZqNm4genphZXJvY2FsLnN0b2NraG9sbXNlbDFAbQ&amp;ctz=Europe/Stockholm" TargetMode="External"/><Relationship Id="rId18143" Type="http://schemas.openxmlformats.org/officeDocument/2006/relationships/hyperlink" Target="https://www.google.com/calendar/event?eid=MmlvdmZzYWd2bjRrNGd0bms5NGRiaXFoZXEgenphZXJvY2FsLmxvbmRvbnNlbDFAbQ&amp;ctz=Europe/London" TargetMode="External"/><Relationship Id="rId22539" Type="http://schemas.openxmlformats.org/officeDocument/2006/relationships/hyperlink" Target="https://www.google.com/calendar/event?eid=N2liMHJkY202ajMyb2xjN2NmZHJtYmY3anUgbWFuY2hlc3Rlci5zdGFydHVwZXZlbnRsaXN0QG0&amp;ctz=Europe/London" TargetMode="External"/><Relationship Id="rId14753" Type="http://schemas.openxmlformats.org/officeDocument/2006/relationships/hyperlink" Target="https://www.google.com/calendar/event?eid=NDQzNDR2Y2VpbDFvN2dlaDludGtzOGxpbG0genphZXJvY2FsLmZyYW5rZnVydHNlbDFAbQ&amp;ctz=Europe/Berlin" TargetMode="External"/><Relationship Id="rId25012" Type="http://schemas.openxmlformats.org/officeDocument/2006/relationships/hyperlink" Target="https://www.google.com/calendar/event?eid=NnFtajZnOXNqNTE3cjZuYjQ4Nm1sdDJja3AgenphZXJvY2FsLmJlcmxpbnNlbDFAbQ&amp;ctz=Europe/Berlin" TargetMode="External"/><Relationship Id="rId28582" Type="http://schemas.openxmlformats.org/officeDocument/2006/relationships/hyperlink" Target="https://www.google.com/calendar/event?eid=Xzc0cGo2YzlwNWtwajZjMWs3MG9qOGMyMGM1bzZpYmprZDVtbWFiamNmNCB0cWNqdmVsdWhuOXE3bjZua2dpdXYzYXY1a0Bn&amp;ctz=Europe/Paris" TargetMode="External"/><Relationship Id="rId32978" Type="http://schemas.openxmlformats.org/officeDocument/2006/relationships/hyperlink" Target="https://www.google.com/calendar/event?eid=NmRjOGtsdDQ1N2sxYnVtYzczcTRyMWE5MWogenphZXJvY2FsLmhhbWJ1cmdzZWwxQG0&amp;ctz=Europe/Berlin" TargetMode="External"/><Relationship Id="rId4812" Type="http://schemas.openxmlformats.org/officeDocument/2006/relationships/hyperlink" Target="https://www.google.com/calendar/event?eid=Xzc0cGo2YzlwNWtwajBlMWo2MHIzY2NxMGM1bzZpYmprZDVtbWFiamNmNCBqOWV0dDZubmlma3UyMWhlM2Z0ZW1rdTc2a0Bn&amp;ctz=Europe/Zurich" TargetMode="External"/><Relationship Id="rId14406" Type="http://schemas.openxmlformats.org/officeDocument/2006/relationships/hyperlink" Target="https://www.google.com/calendar/event?eid=Xzc0cGo2YzlwNWtwM2FjMWc2a3FqNmQyMGM1bzZpYmprZDVtbWFiamNmNCB6enplcm9jYWwuZnJhbmtmdXJ0c2VsMUBt&amp;ctz=Europe/Berlin" TargetMode="External"/><Relationship Id="rId21622" Type="http://schemas.openxmlformats.org/officeDocument/2006/relationships/hyperlink" Target="https://www.google.com/calendar/event?eid=Xzc0cGo2YzlwNWtwM2FjMW43MHIzOGQyMGM1bzZpYmprZDVtbWFiamNmNCB6enplcm9jYWwuYnJ1c3NlbHNzZWwxQG0&amp;ctz=Europe/Brussels" TargetMode="External"/><Relationship Id="rId28235" Type="http://schemas.openxmlformats.org/officeDocument/2006/relationships/hyperlink" Target="https://www.google.com/calendar/event?eid=N2Jma2xiZGo2dnRsMDdzY3FwNjlhajlmb3QgenphZXJvY2FsLnBhcmlzc2VsMUBt&amp;ctz=Europe/Paris" TargetMode="External"/><Relationship Id="rId682" Type="http://schemas.openxmlformats.org/officeDocument/2006/relationships/hyperlink" Target="https://www.google.com/calendar/event?eid=N29nb2MwNjd2ZnU1MzQwbXRjb3RxZjZvMTYgenphZXJvY2FsLm11bmljaHNlbDFAbQ&amp;ctz=Europe/Berlin" TargetMode="External"/><Relationship Id="rId2363" Type="http://schemas.openxmlformats.org/officeDocument/2006/relationships/hyperlink" Target="https://www.google.com/calendar/event?eid=Xzc0cGo2YzlwNWtwM2FjMW42NG9qZ2RpMGM1bzZpYmprZDVtbWFiamNmNCB6enplcm9jYWwudmllbm5hc2VsMUBt&amp;ctz=Europe/Vienna" TargetMode="External"/><Relationship Id="rId17976" Type="http://schemas.openxmlformats.org/officeDocument/2006/relationships/hyperlink" Target="https://www.google.com/calendar/event?eid=Nmp0ZGt0dGlsZHM0OWUydW1jamQ0bnVkdGggenphZXJvY2FsLmxvbmRvbnNlbDFAbQ&amp;ctz=Europe/London" TargetMode="External"/><Relationship Id="rId335" Type="http://schemas.openxmlformats.org/officeDocument/2006/relationships/hyperlink" Target="https://www.google.com/calendar/event?eid=MDM4aTIxcWVpb21uZm5vZ24xNXJ2NWlhcWQgenphZXJvY2FsLm11bmljaHNlbDFAbQ&amp;ctz=Europe/Berlin" TargetMode="External"/><Relationship Id="rId2016" Type="http://schemas.openxmlformats.org/officeDocument/2006/relationships/hyperlink" Target="https://www.google.com/calendar/event?eid=NXNnYWRmbHVpbHFhdTg3dDhoa2s0ZnRtYjAgenphZXJvY2FsLnZpZW5uYXNlbDFAbQ&amp;ctz=Europe/Vienna" TargetMode="External"/><Relationship Id="rId5586" Type="http://schemas.openxmlformats.org/officeDocument/2006/relationships/hyperlink" Target="https://www.google.com/calendar/event?eid=MmprZzNmN25ydmZzdTRhM3JpcGk3ODFnbTUgenphZXJvY2FsLnp1cmljaHNlbDFAbQ&amp;ctz=Europe/Zurich" TargetMode="External"/><Relationship Id="rId17629" Type="http://schemas.openxmlformats.org/officeDocument/2006/relationships/hyperlink" Target="https://www.google.com/calendar/event?eid=Xzc0cGo2YzlwNWtwM2dlOW02Y3MzMmRhMGM1bzZpYmprZDVtbWFiamNmNCB6enplcm9jYWwubG9uZG9uc2VsMUBt&amp;ctz=Europe/London" TargetMode="External"/><Relationship Id="rId22396" Type="http://schemas.openxmlformats.org/officeDocument/2006/relationships/hyperlink" Target="https://www.google.com/calendar/event?eid=Xzc0cGo2YzlwNWtwM2dlOWw2MHEzZ2NxMGM1bzZpYmprZDVtbWFiamNmNCB6enplcm9jYWwubWFuY2hlc3RlcnNlbDFAbQ&amp;ctz=Europe/London" TargetMode="External"/><Relationship Id="rId24845" Type="http://schemas.openxmlformats.org/officeDocument/2006/relationships/hyperlink" Target="https://www.google.com/calendar/event?eid=M21lMHJtOHJnMnR2c2U2ZmxrNHJhZDE1dTYgenphZXJvY2FsLmJlcmxpbnNlbDFAbQ&amp;ctz=Europe/Berlin" TargetMode="External"/><Relationship Id="rId5239" Type="http://schemas.openxmlformats.org/officeDocument/2006/relationships/hyperlink" Target="https://www.google.com/calendar/event?eid=MzRmZmFkZTlvaTRrNGlwdHRhaTRlZjQ1ZmogenVyaWNoLnN0YXJ0dXBldmVudGxpc3RAbQ&amp;ctz=Europe/Zurich" TargetMode="External"/><Relationship Id="rId11040" Type="http://schemas.openxmlformats.org/officeDocument/2006/relationships/hyperlink" Target="https://www.google.com/calendar/event?eid=MmZlZ21wcGJnbW8zdnVwM2ZtMXQ1cHVvbWEgenphZXJvY2FsLnN0b2NraG9sbXNlbDFAbQ&amp;ctz=Europe/Stockholm" TargetMode="External"/><Relationship Id="rId22049" Type="http://schemas.openxmlformats.org/officeDocument/2006/relationships/hyperlink" Target="https://www.google.com/calendar/event?eid=Xzc0cGo2YzlwNWtwajRkOWo3NHEzOGRhMGM1bzZpYmprZDVtbWFiamNmNCBnNzMwcjEyaW5wZW1rNWhrbnJvZm1rMTNob0Bn&amp;ctz=Europe/Brussels" TargetMode="External"/><Relationship Id="rId31714" Type="http://schemas.openxmlformats.org/officeDocument/2006/relationships/hyperlink" Target="https://www.google.com/calendar/event?eid=Xzc0cGo2YzlwNWtwajJkMWo2b3NqNGRpMGM1bzZpYmprZDVtbWFiamNmNCB0c2U5amhyaWEwbTBrMzhtOWxtOTVyZzE3Y0Bn&amp;ctz=Europe/Madrid" TargetMode="External"/><Relationship Id="rId16712" Type="http://schemas.openxmlformats.org/officeDocument/2006/relationships/hyperlink" Target="https://www.google.com/calendar/event?eid=NWc2ZTUwZzdqa20xNDNtZXQzYTVmMW51ZnQgbG9uZG9uLnN0YXJ0dXBldmVudGxpc3RAbQ&amp;ctz=Europe/London" TargetMode="External"/><Relationship Id="rId28092" Type="http://schemas.openxmlformats.org/officeDocument/2006/relationships/hyperlink" Target="https://www.google.com/calendar/event?eid=NjI4MjhkZ3Y0Z3ZuNXZiNnN2ajg1OXIybjAgenphZXJvY2FsLnBhcmlzc2VsMUBt&amp;ctz=Europe/Paris" TargetMode="External"/><Relationship Id="rId1849" Type="http://schemas.openxmlformats.org/officeDocument/2006/relationships/hyperlink" Target="https://www.google.com/calendar/event?eid=N2Nrb2txc2Y4OWFlYTd2Z2RoNW5hcnV1dHQgenphZXJvY2FsLnZpZW5uYXNlbDFAbQ&amp;ctz=Europe/Vienna" TargetMode="External"/><Relationship Id="rId14263" Type="http://schemas.openxmlformats.org/officeDocument/2006/relationships/hyperlink" Target="https://www.google.com/calendar/event?eid=MTZoMzJodmRnNWxpcGk0M2l1dms0Y3E5bmYgc2Vsb3BzeHMudGVsYXZpdjFAbQ&amp;ctz=Asia/Jerusalem" TargetMode="External"/><Relationship Id="rId19935" Type="http://schemas.openxmlformats.org/officeDocument/2006/relationships/hyperlink" Target="https://www.google.com/calendar/event?eid=Xzc0cGo2YzlwNWtwajJkMW02NHAzMmRpMGM1bzZpYmprZDVtbWFiamNmNCA3OGFoN2ptcWEydTJ0dnAxZzFuOW44aThnZ0Bn&amp;ctz=Europe/London" TargetMode="External"/><Relationship Id="rId32488" Type="http://schemas.openxmlformats.org/officeDocument/2006/relationships/hyperlink" Target="https://www.google.com/calendar/event?eid=X2NscjZhcmprYnNwM2FkMW42NHJqMGUxZzgxbW1hcGJrZWxvMnNvcmZkayBsdXhlbWJvdXJnLnN0YXJ0dXBldmVudGxpc3RAbQ&amp;ctz=Europe/Luxembourg" TargetMode="External"/><Relationship Id="rId192" Type="http://schemas.openxmlformats.org/officeDocument/2006/relationships/hyperlink" Target="https://www.google.com/calendar/event?eid=MmRkcTIwMnJuYmc5OHV2c2s5cGNjdWU1dXMgenphZXJvY2FsLm11bmljaHNlbDFAbQ&amp;ctz=Europe/Berlin" TargetMode="External"/><Relationship Id="rId4322" Type="http://schemas.openxmlformats.org/officeDocument/2006/relationships/hyperlink" Target="https://www.google.com/calendar/event?eid=Xzc0cGo2YzlwNWtwM2dlOW42Z3MzZWQyMGM1bzZpYmprZDVtbWFiamNmNCB6enplcm9jYWwuYmFyY2Vsb25hc2VsMUBt&amp;ctz=Europe/Madrid" TargetMode="External"/><Relationship Id="rId7892" Type="http://schemas.openxmlformats.org/officeDocument/2006/relationships/hyperlink" Target="https://www.google.com/calendar/event?eid=Xzc0cGo2YzlwNWtwM2NlMWg2Z3EzaWNhMGM1bzZpYmprZDVtbWFiamNmNCB6enplcm9jYWwuYW1zdGVyZGFtc2VsMUBt&amp;ctz=Europe/Amsterdam" TargetMode="External"/><Relationship Id="rId10873" Type="http://schemas.openxmlformats.org/officeDocument/2006/relationships/hyperlink" Target="https://www.google.com/calendar/event?eid=MTVjMXBtcHV0YzYxYWFnMXM1ZHNsN25nOTggenphZXJvY2FsLnN0b2NraG9sbXNlbDFAbQ&amp;ctz=Europe/Stockholm" TargetMode="External"/><Relationship Id="rId17486" Type="http://schemas.openxmlformats.org/officeDocument/2006/relationships/hyperlink" Target="https://www.google.com/calendar/event?eid=Xzc0cGo2YzlwNWtwM2NlMWg2Z3FqNmRpMGM1bzZpYmprZDVtbWFiamNmNCB6enplcm9jYWwubG9uZG9uc2VsMUBt&amp;ctz=Europe/London" TargetMode="External"/><Relationship Id="rId21132" Type="http://schemas.openxmlformats.org/officeDocument/2006/relationships/hyperlink" Target="https://www.google.com/calendar/event?eid=MTRjYnAybmMwbnRjc2JhbDFqcTRsZXA3OHUgenphZXJvY2FsLmJydXNzZWxzc2VsMUBt&amp;ctz=Europe/Brussels" TargetMode="External"/><Relationship Id="rId26804" Type="http://schemas.openxmlformats.org/officeDocument/2006/relationships/hyperlink" Target="https://www.google.com/calendar/event?eid=MDEycHA2YWY5c2w5b3B1b2c4ZTczNmZkMDAgenphZXJvY2FsLnBhcmlzc2VsMUBt&amp;ctz=Europe/Paris" TargetMode="External"/><Relationship Id="rId7545" Type="http://schemas.openxmlformats.org/officeDocument/2006/relationships/hyperlink" Target="https://www.google.com/calendar/event?eid=MHE3cTg4aG1sOTE2bDIzdTdvMTllb25ncmsgc2Vsb3BzZXUuZHVibGluMUBt&amp;ctz=Europe/Dublin" TargetMode="External"/><Relationship Id="rId10526" Type="http://schemas.openxmlformats.org/officeDocument/2006/relationships/hyperlink" Target="https://www.google.com/calendar/event?eid=Xzc0cGo2YzlwNWtwajBjaGo3NHAzOGQyMGM1bzZpYmprZDVtbWFiamNmNCBqaTFtOXNkbjcyN2J1djh2czM3NnM3a29xNEBn&amp;ctz=Europe/Stockholm" TargetMode="External"/><Relationship Id="rId17139" Type="http://schemas.openxmlformats.org/officeDocument/2006/relationships/hyperlink" Target="http://e-safe.io/" TargetMode="External"/><Relationship Id="rId24355" Type="http://schemas.openxmlformats.org/officeDocument/2006/relationships/hyperlink" Target="https://www.google.com/calendar/event?eid=Xzc0cGo2YzlwNWtwM2dlOW03MHEzMmUyMGM1bzZpYmprZDVtbWFiamNmNCB6enplcm9jYWwuYmVybGluc2VsMUBt&amp;ctz=Europe/Berlin" TargetMode="External"/><Relationship Id="rId31571" Type="http://schemas.openxmlformats.org/officeDocument/2006/relationships/hyperlink" Target="https://www.google.com/calendar/event?eid=Xzc0cGo2YzlwNWtwM2NlMWo2NHIzNGRpMGM1bzZpYmprZDVtbWFiamNmNCB6enplcm9jYWwubWFkcmlkc2VsMUBt&amp;ctz=Europe/Madrid" TargetMode="External"/><Relationship Id="rId5096" Type="http://schemas.openxmlformats.org/officeDocument/2006/relationships/hyperlink" Target="https://www.google.com/calendar/event?eid=Xzc0cGo2YzlwNWtwajBkMW02c3AzaWNpMGM1bzZpYmprZDVtbWFiamNmNCB6enplcm9jYWwuenVyaWNoc2VsMUBt&amp;ctz=Europe/Zurich" TargetMode="External"/><Relationship Id="rId24008" Type="http://schemas.openxmlformats.org/officeDocument/2006/relationships/hyperlink" Target="https://www.google.com/calendar/event?eid=NTBxOHYxbDB0dWlsMTVzbDJwbHE4ZjBjY28genphZXJvY2FsLm1hbmNoZXN0ZXJzZWwxQG0&amp;ctz=Europe/London" TargetMode="External"/><Relationship Id="rId27578" Type="http://schemas.openxmlformats.org/officeDocument/2006/relationships/hyperlink" Target="https://www.google.com/calendar/event?eid=NDNiMTI2ZDZmdGEzdXExMG92cnZuMTMxNG8genphZXJvY2FsLnBhcmlzc2VsMUBt&amp;ctz=Europe/Paris" TargetMode="External"/><Relationship Id="rId31224" Type="http://schemas.openxmlformats.org/officeDocument/2006/relationships/hyperlink" Target="https://www.google.com/calendar/event?eid=NWVzbWxwcXU1dWswcDl0dWs5ZmFlN2d1YmsgenphZXJvY2FsLm1hZHJpZHNlbDFAbQ&amp;ctz=Europe/Madrid" TargetMode="External"/><Relationship Id="rId13749" Type="http://schemas.openxmlformats.org/officeDocument/2006/relationships/hyperlink" Target="https://www.google.com/calendar/event?eid=Xzc0cGo2YzlwNWtwajZkcG42a3EzZWNpMGM1bzZpYmprZDVtbWFiamNmNCBvaWNscWhnbmYwODU5ZHF0dDdtbXZpNGIxc0Bn&amp;ctz=Europe/Lisbon" TargetMode="External"/><Relationship Id="rId20965" Type="http://schemas.openxmlformats.org/officeDocument/2006/relationships/hyperlink" Target="https://www.google.com/calendar/event?eid=MW9kbGJ0ZnRuNjRuZmNpODUxcWVmODJtdWIgenphZXJvY2FsLmJydXNzZWxzc2VsMUBt&amp;ctz=Europe/Brussels" TargetMode="External"/><Relationship Id="rId1359" Type="http://schemas.openxmlformats.org/officeDocument/2006/relationships/hyperlink" Target="https://www.google.com/calendar/event?eid=Xzc0cGo2YzlwNWtwajRkOWw2Y3NqMmUyMGM1bzZpYmprZDVtbWFiamNmNCBxOHByb2dnaGQ2dDZlbjNrMDRyb29ncjkwMEBn&amp;ctz=Europe/Berlin" TargetMode="External"/><Relationship Id="rId3808" Type="http://schemas.openxmlformats.org/officeDocument/2006/relationships/hyperlink" Target="https://www.google.com/calendar/event?eid=NnNwN2kxdDlybGMyZGhkZ2pzaTlhcDduOXEgenphZXJvY2FsLmJhcmNlbG9uYXNlbDFAbQ&amp;ctz=Europe/Madrid" TargetMode="External"/><Relationship Id="rId16222" Type="http://schemas.openxmlformats.org/officeDocument/2006/relationships/hyperlink" Target="https://www.google.com/calendar/event?eid=MXBmNTNiaXU2djBzYzloY2xpcmd0ZDVrbXIgenphZXJvY2FsLm9zbG9zZWwxQG0&amp;ctz=Europe/Oslo" TargetMode="External"/><Relationship Id="rId19792" Type="http://schemas.openxmlformats.org/officeDocument/2006/relationships/hyperlink" Target="https://www.google.com/calendar/event?eid=Xzc0cGo2YzlwNWtwajBlMWo2MHFqOGRxMGM1bzZpYmprZDVtbWFiamNmNCA3OGFoN2ptcWEydTJ0dnAxZzFuOW44aThnZ0Bn&amp;ctz=Europe/London" TargetMode="External"/><Relationship Id="rId20618" Type="http://schemas.openxmlformats.org/officeDocument/2006/relationships/hyperlink" Target="https://www.google.com/calendar/event?eid=MjRwN2czN240ZW4yNWdwZzMzaTFqMHNqY2MgenphZXJvY2FsLmxvbmRvbnNlbDFAbQ&amp;ctz=Europe/London" TargetMode="External"/><Relationship Id="rId9851" Type="http://schemas.openxmlformats.org/officeDocument/2006/relationships/hyperlink" Target="https://www.google.com/calendar/event?eid=Xzc0cGo2YzlwNWtwajBjOW82Y28zMGUyMGM1bzZpYmprZDVtbWFiamNmNCBxYXVwb2YyMmludHQwb25haGJ2amVmcTU0c0Bn&amp;ctz=Europe/Amsterdam" TargetMode="External"/><Relationship Id="rId12832" Type="http://schemas.openxmlformats.org/officeDocument/2006/relationships/hyperlink" Target="https://www.google.com/calendar/event?eid=Xzc0cGo2YzlwNWtwM2NlMWo2a3AzYWRhMGM1bzZpYmprZDVtbWFiamNmNCB6enplcm9jYWwubGlzYm9uc2VsMUBt&amp;ctz=Europe/Lisbon" TargetMode="External"/><Relationship Id="rId19445" Type="http://schemas.openxmlformats.org/officeDocument/2006/relationships/hyperlink" Target="https://www.google.com/calendar/event?eid=NjNpNmVvaG00bXJ1ZWk5ZjNhZ2M2YjQycGwgenphZXJvY2FsLmxvbmRvbnNlbDFAbQ&amp;ctz=Europe/London" TargetMode="External"/><Relationship Id="rId26661" Type="http://schemas.openxmlformats.org/officeDocument/2006/relationships/hyperlink" Target="https://www.google.com/calendar/event?eid=MGE5bDdsYjdtcmZzaWZwajFtZzRucjk1NW0gcGFyaXMuc3RhcnR1cGV2ZW50bGlzdEBt&amp;ctz=Europe/Paris" TargetMode="External"/><Relationship Id="rId65" Type="http://schemas.openxmlformats.org/officeDocument/2006/relationships/hyperlink" Target="https://www.google.com/calendar/event?eid=NzRrczBubGI1OTFxdmYzY2FvOXA5YWZscWEgenphZXJvY2FsLm11bmljaHNlbDFAbQ&amp;ctz=Europe/Berlin" TargetMode="External"/><Relationship Id="rId9504" Type="http://schemas.openxmlformats.org/officeDocument/2006/relationships/hyperlink" Target="https://www.google.com/calendar/event?eid=X2NscjZhcmprYnRybmdxajdjdG9uaXUzZGM5aTY2ZzNkY2xpbjh0Ymc1cGhtdXI4IGFtc3RlcmRhbS5zdGFydHVwZXZlbnRsaXN0QG0&amp;ctz=Europe/Amsterdam" TargetMode="External"/><Relationship Id="rId10383" Type="http://schemas.openxmlformats.org/officeDocument/2006/relationships/hyperlink" Target="https://www.google.com/calendar/event?eid=Xzc0cGo2YzlwNWtwajZjMWg2OG8zZ2QyMGM1bzZpYmprZDVtbWFiamNmNCBxYXVwb2YyMmludHQwb25haGJ2amVmcTU0c0Bn&amp;ctz=Europe/Amsterdam" TargetMode="External"/><Relationship Id="rId26314" Type="http://schemas.openxmlformats.org/officeDocument/2006/relationships/hyperlink" Target="https://www.google.com/calendar/event?eid=Xzc0cGo2YzlwNWtwajBkMW02c29qZ2VhMGM1bzZpYmprZDVtbWFiamNmNCBrZ3A2bjBnZDA5YmMyODFkOTFpa2Q5azJjOEBn&amp;ctz=Europe/Paris" TargetMode="External"/><Relationship Id="rId29884" Type="http://schemas.openxmlformats.org/officeDocument/2006/relationships/hyperlink" Target="https://www.google.com/calendar/event?eid=NWtjZWtyZm1qZnE5a3F0aWllajN2ZTRvbGggenphZXJvY2FsLmNvcGVuaGFnZW5zZWwxQG0&amp;ctz=Europe/Copenhagen" TargetMode="External"/><Relationship Id="rId7055" Type="http://schemas.openxmlformats.org/officeDocument/2006/relationships/hyperlink" Target="https://www.google.com/calendar/event?eid=NWdmODIxaTJjYTkxdTg5bWVkOWN2bGhhY3EgenphZXJvY2FsLmR1YmxpbnNlbDFAbQ&amp;ctz=Europe/Dublin" TargetMode="External"/><Relationship Id="rId10036" Type="http://schemas.openxmlformats.org/officeDocument/2006/relationships/hyperlink" Target="https://www.google.com/calendar/event?eid=M2dkODIxMHZpMGo1YjhsaG91czFzNTVtdmwgenphZXJvY2FsLmFtc3RlcmRhbXNlbDFAbQ&amp;ctz=Europe/Amsterdam" TargetMode="External"/><Relationship Id="rId29537" Type="http://schemas.openxmlformats.org/officeDocument/2006/relationships/hyperlink" Target="https://www.google.com/calendar/event?eid=MWs3bjA1cHN2dGY3ZmlncHRkbWxmY2tjNmMgenphZXJvY2FsLmNvcGVuaGFnZW5zZWwxQG0&amp;ctz=Europe/Copenhagen" TargetMode="External"/><Relationship Id="rId31081" Type="http://schemas.openxmlformats.org/officeDocument/2006/relationships/hyperlink" Target="https://www.google.com/calendar/event?eid=MnVsdDhuZjMzOTg3N3Q4YXZlNHBmaWtlMzggenphZXJvY2FsLm1hZHJpZHNlbDFAbQ&amp;ctz=Europe/Madrid" TargetMode="External"/><Relationship Id="rId3665" Type="http://schemas.openxmlformats.org/officeDocument/2006/relationships/hyperlink" Target="https://www.google.com/calendar/event?eid=N3FsM2J1amlwcG0zMDZha21lZ2FiYzdiN3AgenphZXJvY2FsLmJhcmNlbG9uYXNlbDFAbQ&amp;ctz=Europe/Madrid" TargetMode="External"/><Relationship Id="rId13259" Type="http://schemas.openxmlformats.org/officeDocument/2006/relationships/hyperlink" Target="https://www.google.com/calendar/event?eid=NzdkbmkyZXI5Z2k0bHFlampoYzg1ZGIwcWEgenphZXJvY2FsLmxpc2JvbnNlbDFAbQ&amp;ctz=Europe/Lisbon" TargetMode="External"/><Relationship Id="rId15708" Type="http://schemas.openxmlformats.org/officeDocument/2006/relationships/hyperlink" Target="https://www.google.com/calendar/event?eid=MzNjMWVvZGhmMmw4ZmNhMnZzbmQ4MDduODkgb3Nsby5zdGFydHVwZXZlbnRsaXN0QG0&amp;ctz=Europe/Oslo" TargetMode="External"/><Relationship Id="rId20475" Type="http://schemas.openxmlformats.org/officeDocument/2006/relationships/hyperlink" Target="https://www.google.com/calendar/event?eid=MDVxM2pvaWdpdjdwcG9qYzlndTRnaGtvaDIgenphZXJvY2FsLmxvbmRvbnNlbDFAbQ&amp;ctz=Europe/London" TargetMode="External"/><Relationship Id="rId22924" Type="http://schemas.openxmlformats.org/officeDocument/2006/relationships/hyperlink" Target="https://www.google.com/calendar/event?eid=NXM1bG1xZGN0Y3M4cjAzNGp0bnJrNjRndW0genphZXJvY2FsLm1hbmNoZXN0ZXJzZWwxQG0&amp;ctz=Europe/London" TargetMode="External"/><Relationship Id="rId27088" Type="http://schemas.openxmlformats.org/officeDocument/2006/relationships/hyperlink" Target="https://www.google.com/calendar/event?eid=M2Zpb2w4djJ1OGg3bGRqZ2dqcDM4dm9pZzcgenphZXJvY2FsLnBhcmlzc2VsMUBt&amp;ctz=Europe/Paris" TargetMode="External"/><Relationship Id="rId3318" Type="http://schemas.openxmlformats.org/officeDocument/2006/relationships/hyperlink" Target="https://www.google.com/calendar/event?eid=Xzc0cGo2YzlwNWtwajBlMWc3NHIzY2MyMGM1bzZpYmprZDVtbWFiamNmNCBuYnZxamoyaTlhZTZwaDdsanM1YWUydWxzY0Bn&amp;ctz=Europe/Madrid" TargetMode="External"/><Relationship Id="rId6888" Type="http://schemas.openxmlformats.org/officeDocument/2006/relationships/hyperlink" Target="https://www.google.com/calendar/event?eid=Njl2Mm1hZjV2czc1amxoc2U4N2JrNzVnbnEgenphZXJvY2FsLmR1YmxpbnNlbDFAbQ&amp;ctz=Europe/Dublin" TargetMode="External"/><Relationship Id="rId20128" Type="http://schemas.openxmlformats.org/officeDocument/2006/relationships/hyperlink" Target="https://www.google.com/calendar/event?eid=Xzc0cGo2YzlwNWtwajZjMWk2MHJqOGVhMGM1bzZpYmprZDVtbWFiamNmNCA3OGFoN2ptcWEydTJ0dnAxZzFuOW44aThnZ0Bn&amp;ctz=Europe/London" TargetMode="External"/><Relationship Id="rId9361" Type="http://schemas.openxmlformats.org/officeDocument/2006/relationships/hyperlink" Target="https://www.google.com/calendar/event?eid=X2NscjZhcmprYnNwM2FjaGs2OHMzNGU5bjgxbW1hcGJrZWxvMnNvcmZkayBhbXN0ZXJkYW0uc3RhcnR1cGV2ZW50bGlzdEBt&amp;ctz=Europe/Amsterdam" TargetMode="External"/><Relationship Id="rId23698" Type="http://schemas.openxmlformats.org/officeDocument/2006/relationships/hyperlink" Target="https://www.google.com/calendar/event?eid=Xzc0cGo2YzlwNWtwajRkOWw2Y3JqYWQyMGM1bzZpYmprZDVtbWFiamNmNCAzNGxyMGIwdGlyZHJhMW5wczdpOWtoOWU2OEBn&amp;ctz=Europe/London" TargetMode="External"/><Relationship Id="rId26171" Type="http://schemas.openxmlformats.org/officeDocument/2006/relationships/hyperlink" Target="https://www.google.com/calendar/event?eid=Xzc0cGo2YzlwNWtwajZkOW02c3AzNGRpMGM1bzZpYmprZDVtbWFiamNmNCA5dG8waG42cjFiczBkNWs3bjAwZGs4ZWtwY0Bn&amp;ctz=Europe/Berlin" TargetMode="External"/><Relationship Id="rId28620" Type="http://schemas.openxmlformats.org/officeDocument/2006/relationships/hyperlink" Target="https://www.google.com/calendar/event?eid=Xzc0cGo2YzlwNWtwajZjMWs3MG9qOGQyMGM1bzZpYmprZDVtbWFiamNmNCB0cWNqdmVsdWhuOXE3bjZua2dpdXYzYXY1a0Bn&amp;ctz=Europe/Paris" TargetMode="External"/><Relationship Id="rId9014" Type="http://schemas.openxmlformats.org/officeDocument/2006/relationships/hyperlink" Target="https://www.google.com/calendar/event?eid=NXNjMHJyYmVxdXFvbGNvNjNkbDA1Nm85cXYgenphZXJvY2FsLmFtc3RlcmRhbXNlbDFAbQ&amp;ctz=Europe/Amsterdam" TargetMode="External"/><Relationship Id="rId12342" Type="http://schemas.openxmlformats.org/officeDocument/2006/relationships/hyperlink" Target="https://www.google.com/calendar/event?eid=Xzc0cGo2YzlwNWtwajZjMWc2c3BqMmQyMGM1bzZpYmprZDVtbWFiamNmNCBqaTFtOXNkbjcyN2J1djh2czM3NnM3a29xNEBn&amp;ctz=Europe/Stockholm" TargetMode="External"/><Relationship Id="rId30567" Type="http://schemas.openxmlformats.org/officeDocument/2006/relationships/hyperlink" Target="https://www.google.com/calendar/event?eid=NTF2ZWFwb3Y3c3ZraWxjaGl2YW1qMGI2b2sgc2Vsb3BzZXUuY29wZW5oYWdlbjFAbQ&amp;ctz=Europe/Copenhagen" TargetMode="External"/><Relationship Id="rId33040" Type="http://schemas.openxmlformats.org/officeDocument/2006/relationships/hyperlink" Target="https://www.google.com/calendar/event?eid=MTNkaHJxbWM0cDNvZGhsbjcxaGNtbDU0amIgenphZXJvY2FsLmhhbWJ1cmdzZWwxQG0&amp;ctz=Europe/Berlin" TargetMode="External"/><Relationship Id="rId720" Type="http://schemas.openxmlformats.org/officeDocument/2006/relationships/hyperlink" Target="https://www.google.com/calendar/event?eid=NjUwMGRta2ExaDk2dWRxaGMyMWgyOWx0cHAgenphZXJvY2FsLm11bmljaHNlbDFAbQ&amp;ctz=Europe/Berlin" TargetMode="External"/><Relationship Id="rId2401" Type="http://schemas.openxmlformats.org/officeDocument/2006/relationships/hyperlink" Target="https://www.google.com/calendar/event?eid=Xzc0cGo2YzlwNWtwM2NlMWk2NHIzNGNhMGM1bzZpYmprZDVtbWFiamNmNCB6enplcm9jYWwudmllbm5hc2VsMUBt&amp;ctz=Europe/Vienna" TargetMode="External"/><Relationship Id="rId5971" Type="http://schemas.openxmlformats.org/officeDocument/2006/relationships/hyperlink" Target="https://www.google.com/calendar/event?eid=Xzc0cGo2YzlwNWtwajZjMWs2Y3AzY2UyMGM1bzZpYmprZDVtbWFiamNmNCBqOWV0dDZubmlma3UyMWhlM2Z0ZW1rdTc2a0Bn&amp;ctz=Europe/Zurich" TargetMode="External"/><Relationship Id="rId15565" Type="http://schemas.openxmlformats.org/officeDocument/2006/relationships/hyperlink" Target="https://www.google.com/calendar/event?eid=X2NscjZhcmprYnRpNzR0M29jcG83aXUzYmM5azY0ZzNkY2xpbjh0Ymc1cGhtdXI4IG9zbG8uc3RhcnR1cGV2ZW50bGlzdEBt&amp;ctz=Europe/Oslo" TargetMode="External"/><Relationship Id="rId22781" Type="http://schemas.openxmlformats.org/officeDocument/2006/relationships/hyperlink" Target="https://www.google.com/calendar/event?eid=M3F0cmNyM3F0NjhhcG90ZjRtcWMyZ2k1dXIgenphZXJvY2FsLm1hbmNoZXN0ZXJzZWwxQG0&amp;ctz=Europe/London" TargetMode="External"/><Relationship Id="rId29394" Type="http://schemas.openxmlformats.org/officeDocument/2006/relationships/hyperlink" Target="https://www.google.com/calendar/event?eid=Xzc0cGo2YzlwNWtwM2NlMWo2a3EzZ2NhMGM1bzZpYmprZDVtbWFiamNmNCB6enplcm9jYWwuY29wZW5oYWdlbnNlbDFAbQ&amp;ctz=Europe/Copenhagen" TargetMode="External"/><Relationship Id="rId5624" Type="http://schemas.openxmlformats.org/officeDocument/2006/relationships/hyperlink" Target="https://www.google.com/calendar/event?eid=N2ZmY250Y2RlbnFrYjZtOG1rbmp2MGlxMWUgenphZXJvY2FsLnp1cmljaHNlbDFAbQ&amp;ctz=Europe/Zurich" TargetMode="External"/><Relationship Id="rId15218" Type="http://schemas.openxmlformats.org/officeDocument/2006/relationships/hyperlink" Target="https://www.google.com/calendar/event?eid=MzM1OWhwaG44OTNtOWpkNWdibTE3aHAzaXQgc2Vsb3BzZXUuZnJhbmtmdXJ0MUBt&amp;ctz=Europe/Berlin" TargetMode="External"/><Relationship Id="rId18788" Type="http://schemas.openxmlformats.org/officeDocument/2006/relationships/hyperlink" Target="https://www.google.com/calendar/event?eid=NmhqNzlkbXRnZjF0dWRvMmdpbTkwbGNxcXIgenphZXJvY2FsLmxvbmRvbnNlbDFAbQ&amp;ctz=Europe/London" TargetMode="External"/><Relationship Id="rId22434" Type="http://schemas.openxmlformats.org/officeDocument/2006/relationships/hyperlink" Target="https://www.google.com/calendar/event?eid=Xzc0cGo2YzlwNWtwM2dlOW02a28zZWNxMGM1bzZpYmprZDVtbWFiamNmNCB6enplcm9jYWwubWFuY2hlc3RlcnNlbDFAbQ&amp;ctz=Europe/London" TargetMode="External"/><Relationship Id="rId29047" Type="http://schemas.openxmlformats.org/officeDocument/2006/relationships/hyperlink" Target="https://www.google.com/calendar/event?eid=X2NscjZhcmprYnNwM2FjOWw2OHNqMGNwbzgxbW1hcGJrZWxvMnNvcmZkayBjb3BlbmhhZ2VuLnN0YXJ0dXBldmVudGxpc3RAbQ&amp;ctz=Europe/Copenhagen" TargetMode="External"/><Relationship Id="rId3175" Type="http://schemas.openxmlformats.org/officeDocument/2006/relationships/hyperlink" Target="https://www.google.com/calendar/event?eid=MnVsaDAzMWJtbDB0N2ZhcGxlcTRlM25jajMgenphZXJvY2FsLnZpZW5uYXNlbDFAbQ&amp;ctz=Europe/Vienna" TargetMode="External"/><Relationship Id="rId8847" Type="http://schemas.openxmlformats.org/officeDocument/2006/relationships/hyperlink" Target="https://www.google.com/calendar/event?eid=NGFyYmdjZmY5NTFoYm5xNzllZXFuZXBzOTggenphZXJvY2FsLmFtc3RlcmRhbXNlbDFAbQ&amp;ctz=Europe/Amsterdam" TargetMode="External"/><Relationship Id="rId25657" Type="http://schemas.openxmlformats.org/officeDocument/2006/relationships/hyperlink" Target="https://www.google.com/calendar/event?eid=NGs4Mjc0OGxlcXR1am9sNGFtcnFhYnJmZ3AgYmVybGluLnN0YXJ0dXBldmVudGxpc3RAbQ&amp;ctz=Europe/Berlin" TargetMode="External"/><Relationship Id="rId32873" Type="http://schemas.openxmlformats.org/officeDocument/2006/relationships/hyperlink" Target="https://www.google.com/calendar/event?eid=NTlyM2Q1azVwazJncnBkdXNxamJsMHZhcG4genphZXJvY2FsLmhhbWJ1cmdzZWwxQG0&amp;ctz=Europe/Berlin" TargetMode="External"/><Relationship Id="rId6398" Type="http://schemas.openxmlformats.org/officeDocument/2006/relationships/hyperlink" Target="https://www.google.com/calendar/event?eid=MnZjNWQyMm02M2FjaTU2cGxhb2F0NnJzYTAgenphZXJvY2FsLmR1YmxpbnNlbDFAbQ&amp;ctz=Europe/Dublin" TargetMode="External"/><Relationship Id="rId11828" Type="http://schemas.openxmlformats.org/officeDocument/2006/relationships/hyperlink" Target="https://www.google.com/calendar/event?eid=Xzc0cGo2YzlwNWtwM2dlMWg3NHMzZ2VhMGM1bzZpYmprZDVtbWFiamNmNCB6enplcm9jYWwuc3RvY2tob2xtc2VsMUBt&amp;ctz=Europe/Stockholm" TargetMode="External"/><Relationship Id="rId28130" Type="http://schemas.openxmlformats.org/officeDocument/2006/relationships/hyperlink" Target="https://www.google.com/calendar/event?eid=M200YTg1YjExb3I5cHJ1cnRmOHBrZDViaHIgenphZXJvY2FsLnBhcmlzc2VsMUBt&amp;ctz=Europe/Paris" TargetMode="External"/><Relationship Id="rId32526" Type="http://schemas.openxmlformats.org/officeDocument/2006/relationships/hyperlink" Target="https://www.google.com/calendar/event?eid=X2NscjZhcmprYnRtNmVvcjhlOW83aXUzZWM5bW00ZzNkY2xpbjh0Ymc1cGhtdXI4IGx1eGVtYm91cmcuc3RhcnR1cGV2ZW50bGlzdEBt&amp;ctz=Europe/Luxembourg" TargetMode="External"/><Relationship Id="rId14301" Type="http://schemas.openxmlformats.org/officeDocument/2006/relationships/hyperlink" Target="https://www.google.com/calendar/event?eid=NjBrZmRmZTc1c29jcm9jaWs1Z3VvazM2Mm4gc2Vsb3BzeHMudGVsYXZpdjFAbQ&amp;ctz=Asia/Jerusalem" TargetMode="External"/><Relationship Id="rId17871" Type="http://schemas.openxmlformats.org/officeDocument/2006/relationships/hyperlink" Target="https://www.google.com/calendar/event?eid=NjEwOHE2NnNmcDdmOWNmbmxkOTlhdGZiMXMgenphZXJvY2FsLmxvbmRvbnNlbDFAbQ&amp;ctz=Europe/London" TargetMode="External"/><Relationship Id="rId30077" Type="http://schemas.openxmlformats.org/officeDocument/2006/relationships/hyperlink" Target="https://www.google.com/calendar/event?eid=MGw3YnFxNjUycHIxYjdib29nOG00NGsxc2EgenphZXJvY2FsLmNvcGVuaGFnZW5zZWwxQG0&amp;ctz=Europe/Copenhagen" TargetMode="External"/><Relationship Id="rId230" Type="http://schemas.openxmlformats.org/officeDocument/2006/relationships/hyperlink" Target="https://www.google.com/calendar/event?eid=M29idGQ0djMyNzQxZWhrMzNwY2xzZWJlY2wgenphZXJvY2FsLm11bmljaHNlbDFAbQ&amp;ctz=Europe/Berlin" TargetMode="External"/><Relationship Id="rId7930" Type="http://schemas.openxmlformats.org/officeDocument/2006/relationships/hyperlink" Target="https://www.google.com/calendar/event?eid=Xzc0cGo2YzlwNWtwM2dlOWs3MHIzaWUyMGM1bzZpYmprZDVtbWFiamNmNCB6enplcm9jYWwuYW1zdGVyZGFtc2VsMUBt&amp;ctz=Europe/Amsterdam" TargetMode="External"/><Relationship Id="rId10911" Type="http://schemas.openxmlformats.org/officeDocument/2006/relationships/hyperlink" Target="https://www.google.com/calendar/event?eid=M2RpbGRkYjI2ZjBrbTduaDkyZ3J1aW0xNWEgenphZXJvY2FsLnN0b2NraG9sbXNlbDFAbQ&amp;ctz=Europe/Stockholm" TargetMode="External"/><Relationship Id="rId17524" Type="http://schemas.openxmlformats.org/officeDocument/2006/relationships/hyperlink" Target="https://www.google.com/calendar/event?eid=Xzc0cGo2YzlwNWtwM2NlMWg2Z3FqZWQyMGM1bzZpYmprZDVtbWFiamNmNCB6enplcm9jYWwubG9uZG9uc2VsMUBt&amp;ctz=Europe/London" TargetMode="External"/><Relationship Id="rId24740" Type="http://schemas.openxmlformats.org/officeDocument/2006/relationships/hyperlink" Target="https://www.google.com/calendar/event?eid=NnFqMTF1bmM1cnYxOXVhajhjcTdhODdjcG0genphZXJvY2FsLmJlcmxpbnNlbDFAbQ&amp;ctz=Europe/Berlin" TargetMode="External"/><Relationship Id="rId5481" Type="http://schemas.openxmlformats.org/officeDocument/2006/relationships/hyperlink" Target="https://www.google.com/calendar/event?eid=NXQ1am1pcW03Y3FmY2xxZmE0NTI1NWpqcGQgenphZXJvY2FsLnp1cmljaHNlbDFAbQ&amp;ctz=Europe/Zurich" TargetMode="External"/><Relationship Id="rId15075" Type="http://schemas.openxmlformats.org/officeDocument/2006/relationships/hyperlink" Target="https://www.google.com/calendar/event?eid=MWk3Y2I4YmQ4ZXNwMGUzdnR1M2xpajJlMG0genphZXJvY2FsLmZyYW5rZnVydHNlbDFAbQ&amp;ctz=Europe/Berlin" TargetMode="External"/><Relationship Id="rId22291" Type="http://schemas.openxmlformats.org/officeDocument/2006/relationships/hyperlink" Target="https://www.google.com/calendar/event?eid=Xzc0cGo2YzlwNWtwMzhkcHA3NHIzY2RpMGM1bzZpYmprZDVtbWFiamNmNCB6enplcm9jYWwubWFuY2hlc3RlcnNlbDFAbQ&amp;ctz=Europe/London" TargetMode="External"/><Relationship Id="rId27963" Type="http://schemas.openxmlformats.org/officeDocument/2006/relationships/hyperlink" Target="https://www.google.com/calendar/event?eid=NDg0bGZiYWF0bW1ndTYwN2MxMWhuNm92ZDggenphZXJvY2FsLnBhcmlzc2VsMUBt&amp;ctz=Europe/Paris" TargetMode="External"/><Relationship Id="rId5134" Type="http://schemas.openxmlformats.org/officeDocument/2006/relationships/hyperlink" Target="https://www.google.com/calendar/event?eid=MGZnaGFnN2MyZTc2czVuZWJkZzB2ZGE2amEgenVyaWNoLnN0YXJ0dXBldmVudGxpc3RAbQ&amp;ctz=Europe/Zurich" TargetMode="External"/><Relationship Id="rId11685" Type="http://schemas.openxmlformats.org/officeDocument/2006/relationships/hyperlink" Target="https://www.google.com/calendar/event?eid=Xzc0cGo2YzlwNWtwM2NlMWg2NG8zZWNxMGM1bzZpYmprZDVtbWFiamNmNCB6enplcm9jYWwuc3RvY2tob2xtc2VsMUBt&amp;ctz=Europe/Stockholm" TargetMode="External"/><Relationship Id="rId18298" Type="http://schemas.openxmlformats.org/officeDocument/2006/relationships/hyperlink" Target="https://www.google.com/calendar/event?eid=NnJvcmhicGZjdDVsYTNwb2VncnVzb2c4ZHMgenphZXJvY2FsLmxvbmRvbnNlbDFAbQ&amp;ctz=Europe/London" TargetMode="External"/><Relationship Id="rId27616" Type="http://schemas.openxmlformats.org/officeDocument/2006/relationships/hyperlink" Target="https://www.google.com/calendar/event?eid=MGEzamo0aXAzcTI2YmViZm8ydWYzcWFnM24genphZXJvY2FsLnBhcmlzc2VsMUBt&amp;ctz=Europe/Paris" TargetMode="External"/><Relationship Id="rId1744" Type="http://schemas.openxmlformats.org/officeDocument/2006/relationships/hyperlink" Target="https://www.google.com/calendar/event?eid=Xzc0cGo2YzlwNWtwajBlMWk2b3BqZWNhMGM1bzZpYmprZDVtbWFiamNmNCBtZTZ2NXNybTd1dG1naXRyZHI2N3RlcXE3a0Bn&amp;ctz=Europe/Vienna" TargetMode="External"/><Relationship Id="rId8357" Type="http://schemas.openxmlformats.org/officeDocument/2006/relationships/hyperlink" Target="https://www.google.com/calendar/event?eid=NXVkb3VoNzhvZnQwb2trczA1NTZmdm4ycmsgenphZXJvY2FsLmFtc3RlcmRhbXNlbDFAbQ&amp;ctz=Europe/Amsterdam" TargetMode="External"/><Relationship Id="rId11338" Type="http://schemas.openxmlformats.org/officeDocument/2006/relationships/hyperlink" Target="https://www.google.com/calendar/event?eid=NnV2ZjZzcTNnZzY0ODhkdDkyZnE4dmVwYTEgenphZXJvY2FsLnN0b2NraG9sbXNlbDFAbQ&amp;ctz=Europe/Stockholm" TargetMode="External"/><Relationship Id="rId25167" Type="http://schemas.openxmlformats.org/officeDocument/2006/relationships/hyperlink" Target="https://www.google.com/calendar/event?eid=MDBtdXZ0ZmZzaGJlNmJia2htcXNjc2QyZHMgenphZXJvY2FsLmJlcmxpbnNlbDFAbQ&amp;ctz=Europe/Berlin" TargetMode="External"/><Relationship Id="rId32383" Type="http://schemas.openxmlformats.org/officeDocument/2006/relationships/hyperlink" Target="https://www.google.com/calendar/event?eid=Xzc0cGo2YzlwNWtwMzZkOWg2Y3BqY2NhMGM1bzZpYmprZDVtbWFiamNmNCB6enplcm9jYWwubHV4ZW1ib3VyZ3NlbDFAbQ&amp;ctz=Europe/Luxembourg" TargetMode="External"/><Relationship Id="rId4967" Type="http://schemas.openxmlformats.org/officeDocument/2006/relationships/hyperlink" Target="https://www.google.com/calendar/event?eid=Xzc0cGo2YzlwNWtwM2djcGo2Y3IzZWNpMGM1bzZpYmprZDVtbWFiamNmNCB6enplcm9jYWwuenVyaWNoc2VsMUBt&amp;ctz=Europe/Zurich" TargetMode="External"/><Relationship Id="rId17381" Type="http://schemas.openxmlformats.org/officeDocument/2006/relationships/hyperlink" Target="https://www.google.com/calendar/event?eid=Xzc0cGo2YzlwNWtwMzhkcHA3MHIzYWUyMGM1bzZpYmprZDVtbWFiamNmNCB6enplcm9jYWwubG9uZG9uc2VsMUBt&amp;ctz=Europe/London" TargetMode="External"/><Relationship Id="rId19830" Type="http://schemas.openxmlformats.org/officeDocument/2006/relationships/hyperlink" Target="https://www.google.com/calendar/event?eid=Xzc0cGo2YzlwNWtwajJjOW83NHIzMmMyMGM1bzZpYmprZDVtbWFiamNmNCA3OGFoN2ptcWEydTJ0dnAxZzFuOW44aThnZ0Bn&amp;ctz=Europe/London" TargetMode="External"/><Relationship Id="rId32036" Type="http://schemas.openxmlformats.org/officeDocument/2006/relationships/hyperlink" Target="https://www.google.com/calendar/event?eid=N2ljYms1MGhhYmVrOGJhMm5sZjcwMG5wa2sgenphZXJvY2FsLmx1eGVtYm91cmdzZWwxQG0&amp;ctz=Europe/Luxembourg" TargetMode="External"/><Relationship Id="rId7440" Type="http://schemas.openxmlformats.org/officeDocument/2006/relationships/hyperlink" Target="https://www.google.com/calendar/event?eid=M2wxams2aWpxZW1sdHUwY2RmaGEwdHNkdDIgZHVibGluLnN0YXJ0dXBldmVudGxpc3RAbQ&amp;ctz=Europe/Dublin" TargetMode="External"/><Relationship Id="rId17034" Type="http://schemas.openxmlformats.org/officeDocument/2006/relationships/hyperlink" Target="https://www.google.com/calendar/event?eid=Xzc0cGo2YzlwNWtwajBjaGo3NHBqZ2RhMGM1bzZpYmprZDVtbWFiamNmNCA3OGFoN2ptcWEydTJ0dnAxZzFuOW44aThnZ0Bn&amp;ctz=Europe/London" TargetMode="External"/><Relationship Id="rId21777" Type="http://schemas.openxmlformats.org/officeDocument/2006/relationships/hyperlink" Target="https://www.google.com/calendar/event?eid=Xzc0cGo2YzlwNWtwM2dlOW42NG9qZ2RxMGM1bzZpYmprZDVtbWFiamNmNCB6enplcm9jYWwuYnJ1c3NlbHNzZWwxQG0&amp;ctz=Europe/Brussels" TargetMode="External"/><Relationship Id="rId24250" Type="http://schemas.openxmlformats.org/officeDocument/2006/relationships/hyperlink" Target="https://www.google.com/calendar/event?eid=Xzc0cGo2YzlwNWtwM2dlOW03MHAzaWQyMGM1bzZpYmprZDVtbWFiamNmNCB6enplcm9jYWwuYmVybGluc2VsMUBt&amp;ctz=Europe/Berlin" TargetMode="External"/><Relationship Id="rId10421" Type="http://schemas.openxmlformats.org/officeDocument/2006/relationships/hyperlink" Target="https://www.google.com/calendar/event?eid=Xzc0cGo2YzlwNWtwajZkOWs2Z28zY2RxMGM1bzZpYmprZDVtbWFiamNmNCBxYXVwb2YyMmludHQwb25haGJ2amVmcTU0c0Bn&amp;ctz=Europe/Amsterdam" TargetMode="External"/><Relationship Id="rId13991" Type="http://schemas.openxmlformats.org/officeDocument/2006/relationships/hyperlink" Target="https://www.google.com/calendar/event?eid=MjQwcW5vbzlnNTVlM2JuZ3VvZzJtZTBhYzAgc2Vsb3BzeHMudGVsYXZpdjFAbQ&amp;ctz=Asia/Jerusalem" TargetMode="External"/><Relationship Id="rId29922" Type="http://schemas.openxmlformats.org/officeDocument/2006/relationships/hyperlink" Target="https://www.google.com/calendar/event?eid=NmxlM2M2YmpqOGYzMnI3a3JwaTFxZTc1OWQgenphZXJvY2FsLmNvcGVuaGFnZW5zZWwxQG0&amp;ctz=Europe/Copenhagen" TargetMode="External"/><Relationship Id="rId13644" Type="http://schemas.openxmlformats.org/officeDocument/2006/relationships/hyperlink" Target="https://www.google.com/calendar/event?eid=Xzc0cGo2YzlwNWtwajRkOWg2b29qMGNxMGM1bzZpYmprZDVtbWFiamNmNCBvaWNscWhnbmYwODU5ZHF0dDdtbXZpNGIxc0Bn&amp;ctz=Europe/Lisbon" TargetMode="External"/><Relationship Id="rId20860" Type="http://schemas.openxmlformats.org/officeDocument/2006/relationships/hyperlink" Target="https://www.google.com/calendar/event?eid=MTBhOHRpM3I3c3FjYXFob3YxZzM5ZjhrZDUgenphZXJvY2FsLmJydXNzZWxzc2VsMUBt&amp;ctz=Europe/Brussels" TargetMode="External"/><Relationship Id="rId27473" Type="http://schemas.openxmlformats.org/officeDocument/2006/relationships/hyperlink" Target="https://www.google.com/calendar/event?eid=Mmpnam4ycmM3azRja2U0bjhuZjY0aGowdjEgenphZXJvY2FsLnBhcmlzc2VsMUBt&amp;ctz=Europe/Paris" TargetMode="External"/><Relationship Id="rId31869" Type="http://schemas.openxmlformats.org/officeDocument/2006/relationships/hyperlink" Target="https://www.google.com/calendar/event?eid=Xzc0cGo2YzlwNWtwajZkcG42a3BqY2VhMGM1bzZpYmprZDVtbWFiamNmNCB0c2U5amhyaWEwbTBrMzhtOWxtOTVyZzE3Y0Bn&amp;ctz=Europe/Madrid" TargetMode="External"/><Relationship Id="rId3703" Type="http://schemas.openxmlformats.org/officeDocument/2006/relationships/hyperlink" Target="https://www.google.com/calendar/event?eid=NWRrNDJ1OTE5bW83aXFtMDFpaDBrODBuZmQgenphZXJvY2FsLmJhcmNlbG9uYXNlbDFAbQ&amp;ctz=Europe/Madrid" TargetMode="External"/><Relationship Id="rId11195" Type="http://schemas.openxmlformats.org/officeDocument/2006/relationships/hyperlink" Target="https://www.google.com/calendar/event?eid=MWdhbmhnYmZyYXA3MmU3YWw4dmljdnZxbzcgenphZXJvY2FsLnN0b2NraG9sbXNlbDFAbQ&amp;ctz=Europe/Stockholm" TargetMode="External"/><Relationship Id="rId16867" Type="http://schemas.openxmlformats.org/officeDocument/2006/relationships/hyperlink" Target="https://www.google.com/calendar/event?eid=MnFldHUwOG00OGxqbDFlZTAwZTQxMXMyN2sgbG9uZG9uLnN0YXJ0dXBldmVudGxpc3RAbQ&amp;ctz=Europe/London" TargetMode="External"/><Relationship Id="rId20513" Type="http://schemas.openxmlformats.org/officeDocument/2006/relationships/hyperlink" Target="https://www.google.com/calendar/event?eid=MTB0dGNxdDBocjk5YWpnMzFnZGZwODUxYmYgenphZXJvY2FsLmxvbmRvbnNlbDFAbQ&amp;ctz=Europe/London" TargetMode="External"/><Relationship Id="rId27126" Type="http://schemas.openxmlformats.org/officeDocument/2006/relationships/hyperlink" Target="https://www.google.com/calendar/event?eid=NXZucjdvbThva3FndW5saGpha2txZDVrZjQgenphZXJvY2FsLnBhcmlzc2VsMUBt&amp;ctz=Europe/Paris" TargetMode="External"/><Relationship Id="rId1254" Type="http://schemas.openxmlformats.org/officeDocument/2006/relationships/hyperlink" Target="https://www.google.com/calendar/event?eid=Xzc0cGo2YzlwNWtwajJjOW83NHJqMmUyMGM1bzZpYmprZDVtbWFiamNmNCBxOHByb2dnaGQ2dDZlbjNrMDRyb29ncjkwMEBn&amp;ctz=Europe/Berlin" TargetMode="External"/><Relationship Id="rId6926" Type="http://schemas.openxmlformats.org/officeDocument/2006/relationships/hyperlink" Target="https://www.google.com/calendar/event?eid=Nm9uNHBrZDU3ZGxxN2YzY2xxcDlqN3N0a2ggenphZXJvY2FsLmR1YmxpbnNlbDFAbQ&amp;ctz=Europe/Dublin" TargetMode="External"/><Relationship Id="rId19340" Type="http://schemas.openxmlformats.org/officeDocument/2006/relationships/hyperlink" Target="https://www.google.com/calendar/event?eid=NmVqcDRuYThnb3FpZHY0Z2VzdW1xZnYwY2wgenphZXJvY2FsLmxvbmRvbnNlbDFAbQ&amp;ctz=Europe/London" TargetMode="External"/><Relationship Id="rId23736" Type="http://schemas.openxmlformats.org/officeDocument/2006/relationships/hyperlink" Target="https://www.google.com/calendar/event?eid=Xzc0cGo2YzlwNWtwajJkMWo2b3MzNmQyMGM1bzZpYmprZDVtbWFiamNmNCAzNGxyMGIwdGlyZHJhMW5wczdpOWtoOWU2OEBn&amp;ctz=Europe/London" TargetMode="External"/><Relationship Id="rId30952" Type="http://schemas.openxmlformats.org/officeDocument/2006/relationships/hyperlink" Target="https://www.google.com/calendar/event?eid=MDBpMjlmaTFwZ2Fyc2RnZTR1YjNtcjZ0aXMgenphZXJvY2FsLm1hZHJpZHNlbDFAbQ&amp;ctz=Europe/Madrid" TargetMode="External"/><Relationship Id="rId4477" Type="http://schemas.openxmlformats.org/officeDocument/2006/relationships/hyperlink" Target="https://www.google.com/calendar/event?eid=NnNqcGNhOHV0MjJwNnA3bDBtZW1tOW8wajMgc2Vsb3BzZXUuYmFyY2Vsb25hMUBt&amp;ctz=Europe/Madrid" TargetMode="External"/><Relationship Id="rId21287" Type="http://schemas.openxmlformats.org/officeDocument/2006/relationships/hyperlink" Target="https://www.google.com/calendar/event?eid=NDltNnVlNTdtZmp2ZzRqcWg5ZnFobmlqYmkgenphZXJvY2FsLmJydXNzZWxzc2VsMUBt&amp;ctz=Europe/Brussels" TargetMode="External"/><Relationship Id="rId30605" Type="http://schemas.openxmlformats.org/officeDocument/2006/relationships/hyperlink" Target="https://www.google.com/calendar/event?eid=Mzk5OTNqYnZzZnNxcTRlMmtlcWNlYWVrbW0gc2Vsb3BzZXUuY29wZW5oYWdlbjFAbQ&amp;ctz=Europe/Copenhagen" TargetMode="External"/><Relationship Id="rId15950" Type="http://schemas.openxmlformats.org/officeDocument/2006/relationships/hyperlink" Target="https://www.google.com/calendar/event?eid=Xzc0cGo2YzlwNWtwM2dlOWs3MHIzYWNpMGM1bzZpYmprZDVtbWFiamNmNCB6enplcm9jYWwub3Nsb3NlbDFAbQ&amp;ctz=Europe/Oslo" TargetMode="External"/><Relationship Id="rId26959" Type="http://schemas.openxmlformats.org/officeDocument/2006/relationships/hyperlink" Target="https://www.google.com/calendar/event?eid=MjNlanVwbDcyZnV2ODFrbjQyOWdvc20yNm4genphZXJvY2FsLnBhcmlzc2VsMUBt&amp;ctz=Europe/Paris" TargetMode="External"/><Relationship Id="rId15603" Type="http://schemas.openxmlformats.org/officeDocument/2006/relationships/hyperlink" Target="https://www.google.com/calendar/event?eid=X2NscjZhcmprYnNwM2FkMWc2MG8zZWNwaTgxbW1hcGJrZWxvMnNvcmZkayBvc2xvLnN0YXJ0dXBldmVudGxpc3RAbQ&amp;ctz=Europe/Oslo" TargetMode="External"/><Relationship Id="rId29432" Type="http://schemas.openxmlformats.org/officeDocument/2006/relationships/hyperlink" Target="https://www.google.com/calendar/event?eid=Xzc0cGo2YzlwNWtwM2dlMWk2c3AzaWMyMGM1bzZpYmprZDVtbWFiamNmNCB6enplcm9jYWwuY29wZW5oYWdlbnNlbDFAbQ&amp;ctz=Europe/Copenhagen" TargetMode="External"/><Relationship Id="rId31379" Type="http://schemas.openxmlformats.org/officeDocument/2006/relationships/hyperlink" Target="https://www.google.com/calendar/event?eid=MGoxOXRraGdwdDhmcWgxbmV1aWpoM3FlbWMgenphZXJvY2FsLm1hZHJpZHNlbDFAbQ&amp;ctz=Europe/Madrid" TargetMode="External"/><Relationship Id="rId3560" Type="http://schemas.openxmlformats.org/officeDocument/2006/relationships/hyperlink" Target="https://www.google.com/calendar/event?eid=Nmo3bWU2YTZjb2U3Nm8zczQxc2xzMDBza2kgenphZXJvY2FsLmJhcmNlbG9uYXNlbDFAbQ&amp;ctz=Europe/Madrid" TargetMode="External"/><Relationship Id="rId13154" Type="http://schemas.openxmlformats.org/officeDocument/2006/relationships/hyperlink" Target="https://www.google.com/calendar/event?eid=N3I5c3Y3YmttbTY5djg5cDJqc2UwOW1jYzggenphZXJvY2FsLmxpc2JvbnNlbDFAbQ&amp;ctz=Europe/Lisbon" TargetMode="External"/><Relationship Id="rId18826" Type="http://schemas.openxmlformats.org/officeDocument/2006/relationships/hyperlink" Target="https://www.google.com/calendar/event?eid=MDBrOWZyamFkamlhNWRzdjllNHA3MDE2YnMgenphZXJvY2FsLmxvbmRvbnNlbDFAbQ&amp;ctz=Europe/London" TargetMode="External"/><Relationship Id="rId20370" Type="http://schemas.openxmlformats.org/officeDocument/2006/relationships/hyperlink" Target="https://www.google.com/calendar/event?eid=MW9qNDRtamFxcjhzdjkzbjFkMGI1ZXBqb2wgenphZXJvY2FsLmxvbmRvbnNlbDFAbQ&amp;ctz=Europe/London" TargetMode="External"/><Relationship Id="rId3213" Type="http://schemas.openxmlformats.org/officeDocument/2006/relationships/hyperlink" Target="https://www.google.com/calendar/event?eid=MmEyMW9nMHJzdGpyanU3anRpdHRjZTAxazkgenphZXJvY2FsLnZpZW5uYXNlbDFAbQ&amp;ctz=Europe/Vienna" TargetMode="External"/><Relationship Id="rId6783" Type="http://schemas.openxmlformats.org/officeDocument/2006/relationships/hyperlink" Target="https://www.google.com/calendar/event?eid=MmxocnQ0OG9tZzVmdjBlbmlwMjdxN21odTEgenphZXJvY2FsLmR1YmxpbnNlbDFAbQ&amp;ctz=Europe/Dublin" TargetMode="External"/><Relationship Id="rId16377" Type="http://schemas.openxmlformats.org/officeDocument/2006/relationships/hyperlink" Target="https://www.google.com/calendar/event?eid=Xzc0cGo2YzlwNWtwajJjOW42NHEzMGQyMGM1bzZpYmprZDVtbWFiamNmNCA1bmpucWVvMmN0cTMzb3Y0MG4zaWxiZzdtc0Bn&amp;ctz=Europe/Oslo" TargetMode="External"/><Relationship Id="rId20023" Type="http://schemas.openxmlformats.org/officeDocument/2006/relationships/hyperlink" Target="https://www.google.com/calendar/event?eid=Xzc0cGo2YzlwNWtwajJkcGw2b3AzMGVhMGM1bzZpYmprZDVtbWFiamNmNCA3OGFoN2ptcWEydTJ0dnAxZzFuOW44aThnZ0Bn&amp;ctz=Europe/London" TargetMode="External"/><Relationship Id="rId23593" Type="http://schemas.openxmlformats.org/officeDocument/2006/relationships/hyperlink" Target="https://www.google.com/calendar/event?eid=NjhiZXRuMjl0Zzc2N3BnMHQ5NmdibHNnZTggenphZXJvY2FsLm1hbmNoZXN0ZXJzZWwxQG0&amp;ctz=Europe/London" TargetMode="External"/><Relationship Id="rId32911" Type="http://schemas.openxmlformats.org/officeDocument/2006/relationships/hyperlink" Target="https://www.google.com/calendar/event?eid=MTZqbnQ2Zmtmc2s2MXJpZWsycHA3ZHJpZHYgenphZXJvY2FsLmhhbWJ1cmdzZWwxQG0&amp;ctz=Europe/Berlin" TargetMode="External"/><Relationship Id="rId6436" Type="http://schemas.openxmlformats.org/officeDocument/2006/relationships/hyperlink" Target="https://www.google.com/calendar/event?eid=NW44NWdpNTE5a2FoZWVkMHRxZ2FsNzRzMm8genphZXJvY2FsLmR1YmxpbnNlbDFAbQ&amp;ctz=Europe/Dublin" TargetMode="External"/><Relationship Id="rId23246" Type="http://schemas.openxmlformats.org/officeDocument/2006/relationships/hyperlink" Target="https://www.google.com/calendar/event?eid=M3FxNzBua2RoMTRzNXFyODBnN2JzZGIwcDAgenphZXJvY2FsLm1hbmNoZXN0ZXJzZWwxQG0&amp;ctz=Europe/London" TargetMode="External"/><Relationship Id="rId28918" Type="http://schemas.openxmlformats.org/officeDocument/2006/relationships/hyperlink" Target="https://www.google.com/calendar/event?eid=Mmc4c2ozZjJzZ2N0N2M5cWJzcG8wdms0Z3UgenphZXJvY2FsLnBhcmlzc2VsMUBt&amp;ctz=Europe/Paris" TargetMode="External"/><Relationship Id="rId30462" Type="http://schemas.openxmlformats.org/officeDocument/2006/relationships/hyperlink" Target="https://www.google.com/calendar/event?eid=Xzc0cGo2YzlwNWtwajZjMWg2OG8zY2NxMGM1bzZpYmprZDVtbWFiamNmNCAwMm1za2hzdDk4b3F0ajhnYXZyY2E2dm5va0Bn&amp;ctz=Europe/Copenhagen" TargetMode="External"/><Relationship Id="rId9659" Type="http://schemas.openxmlformats.org/officeDocument/2006/relationships/hyperlink" Target="https://www.google.com/calendar/event?eid=M3R1M3RhcmdkM2E5YWdlZTZta3NibjY1b2MgYW1zdGVyZGFtLnN0YXJ0dXBldmVudGxpc3RAbQ&amp;ctz=Europe/Amsterdam" TargetMode="External"/><Relationship Id="rId12987" Type="http://schemas.openxmlformats.org/officeDocument/2006/relationships/hyperlink" Target="https://www.google.com/calendar/event?eid=Xzc0cGo2YzlwNWtwajBkMWw3NHFqaWQyMGM1bzZpYmprZDVtbWFiamNmNCBvaWNscWhnbmYwODU5ZHF0dDdtbXZpNGIxc0Bn&amp;ctz=Europe/Lisbon" TargetMode="External"/><Relationship Id="rId15460" Type="http://schemas.openxmlformats.org/officeDocument/2006/relationships/hyperlink" Target="https://www.google.com/calendar/event?eid=Xzc0cGo2YzlwNWtwajBjaGo3NHAzZ2NxMGM1bzZpYmprZDVtbWFiamNmNCA1bmpucWVvMmN0cTMzb3Y0MG4zaWxiZzdtc0Bn&amp;ctz=Europe/Oslo" TargetMode="External"/><Relationship Id="rId26469" Type="http://schemas.openxmlformats.org/officeDocument/2006/relationships/hyperlink" Target="https://www.google.com/calendar/event?eid=Mjc4czhldXNka3BtN3Z2YWFpdXB2NGRlbGogcGFyaXMuc3RhcnR1cGV2ZW50bGlzdEBt&amp;ctz=Europe/Paris" TargetMode="External"/><Relationship Id="rId30115" Type="http://schemas.openxmlformats.org/officeDocument/2006/relationships/hyperlink" Target="https://www.google.com/calendar/event?eid=MnU2cmNuNGNwdDltN3NuYTBxa2wwcTI3dWQgenphZXJvY2FsLmNvcGVuaGFnZW5zZWwxQG0&amp;ctz=Europe/Copenhagen" TargetMode="External"/><Relationship Id="rId15113" Type="http://schemas.openxmlformats.org/officeDocument/2006/relationships/hyperlink" Target="https://www.google.com/calendar/event?eid=MDMxcWdpbWI1bHY4bGpwcGhqOXVjcDlwNjggenphZXJvY2FsLmZyYW5rZnVydHNlbDFAbQ&amp;ctz=Europe/Berlin" TargetMode="External"/><Relationship Id="rId33338" Type="http://schemas.openxmlformats.org/officeDocument/2006/relationships/hyperlink" Target="https://www.google.com/calendar/event?eid=Xzc0cGo2YzlwNWtwM2NlMWk2NHEzZWVhMGM1bzZpYmprZDVtbWFiamNmNCB6enplcm9jYWwuaGFtYnVyZ3NlbDFAbQ&amp;ctz=Europe/Berlin" TargetMode="External"/><Relationship Id="rId3070" Type="http://schemas.openxmlformats.org/officeDocument/2006/relationships/hyperlink" Target="https://www.google.com/calendar/event?eid=Xzc0cGo2YzlwNWtwajZkcGk2NHBqNmUyMGM1bzZpYmprZDVtbWFiamNmNCBtZTZ2NXNybTd1dG1naXRyZHI2N3RlcXE3a0Bn&amp;ctz=Europe/Vienna" TargetMode="External"/><Relationship Id="rId18683" Type="http://schemas.openxmlformats.org/officeDocument/2006/relationships/hyperlink" Target="https://www.google.com/calendar/event?eid=N2FxOWQ5b2djMHZkZnEwaTJrNGpkOXZqOWYgenphZXJvY2FsLmxvbmRvbnNlbDFAbQ&amp;ctz=Europe/London" TargetMode="External"/><Relationship Id="rId6293" Type="http://schemas.openxmlformats.org/officeDocument/2006/relationships/hyperlink" Target="https://www.google.com/calendar/event?eid=MG42ZjBxODUwYnZsMmcxcTNhOGZlYnZ0azQgenphZXJvY2FsLnp1cmljaHNlbDFAbQ&amp;ctz=Europe/Zurich" TargetMode="External"/><Relationship Id="rId8742" Type="http://schemas.openxmlformats.org/officeDocument/2006/relationships/hyperlink" Target="https://www.google.com/calendar/event?eid=Mmljc2ltNjZxaW40ZnNlZThudHVwZGxnM2ogenphZXJvY2FsLmFtc3RlcmRhbXNlbDFAbQ&amp;ctz=Europe/Amsterdam" TargetMode="External"/><Relationship Id="rId11723" Type="http://schemas.openxmlformats.org/officeDocument/2006/relationships/hyperlink" Target="https://www.google.com/calendar/event?eid=Xzc0cGo2YzlwNWtwM2NlMWg2NG9qNGNhMGM1bzZpYmprZDVtbWFiamNmNCB6enplcm9jYWwuc3RvY2tob2xtc2VsMUBt&amp;ctz=Europe/Stockholm" TargetMode="External"/><Relationship Id="rId18336" Type="http://schemas.openxmlformats.org/officeDocument/2006/relationships/hyperlink" Target="https://www.google.com/calendar/event?eid=MGw4ZzludTFjaXZtb2NuYjlzMGU5am1pNzEgenphZXJvY2FsLmxvbmRvbnNlbDFAbQ&amp;ctz=Europe/London" TargetMode="External"/><Relationship Id="rId25552" Type="http://schemas.openxmlformats.org/officeDocument/2006/relationships/hyperlink" Target="https://www.google.com/calendar/event?eid=NjQ3OWQ3Z3JuZWk2azQ4bWNrZzJnbmRwdHYgenphZXJvY2FsLmJlcmxpbnNlbDFAbQ&amp;ctz=Europe/Berlin" TargetMode="External"/><Relationship Id="rId14946" Type="http://schemas.openxmlformats.org/officeDocument/2006/relationships/hyperlink" Target="https://www.google.com/calendar/event?eid=NmtuZmFlZmIwanM0ZGRuOTgyMzcybDU0MHIgenphZXJvY2FsLmZyYW5rZnVydHNlbDFAbQ&amp;ctz=Europe/Berlin" TargetMode="External"/><Relationship Id="rId25205" Type="http://schemas.openxmlformats.org/officeDocument/2006/relationships/hyperlink" Target="https://www.google.com/calendar/event?eid=MG0zMGk2OXE0djhkZmJ0aW9rNDY0M2M3dGkgenphZXJvY2FsLmJlcmxpbnNlbDFAbQ&amp;ctz=Europe/Berlin" TargetMode="External"/><Relationship Id="rId28775" Type="http://schemas.openxmlformats.org/officeDocument/2006/relationships/hyperlink" Target="https://www.google.com/calendar/event?eid=Xzc0cGo2YzlwNWtwajZkcGs2NG9qMGNpMGM1bzZpYmprZDVtbWFiamNmNCB0cWNqdmVsdWhuOXE3bjZua2dpdXYzYXY1a0Bn&amp;ctz=Europe/Paris" TargetMode="External"/><Relationship Id="rId32421" Type="http://schemas.openxmlformats.org/officeDocument/2006/relationships/hyperlink" Target="https://www.google.com/calendar/event?eid=Xzc0cGo2YzlwNWtwM2NlMWo2a3AzZ2QyMGM1bzZpYmprZDVtbWFiamNmNCB6enplcm9jYWwubHV4ZW1ib3VyZ3NlbDFAbQ&amp;ctz=Europe/Luxembourg" TargetMode="External"/><Relationship Id="rId12497" Type="http://schemas.openxmlformats.org/officeDocument/2006/relationships/hyperlink" Target="https://www.google.com/calendar/event?eid=MGZoZGx2YTFlNnB2bjE3Z2lmZWFydW1ocmYgenphZXJvY2FsLnN0b2NraG9sbXNlbDFAbQ&amp;ctz=Europe/Stockholm" TargetMode="External"/><Relationship Id="rId21815" Type="http://schemas.openxmlformats.org/officeDocument/2006/relationships/hyperlink" Target="https://www.google.com/calendar/event?eid=Xzc0cGo2YzlwNWtwajBjaHA2OG8zOGNhMGM1bzZpYmprZDVtbWFiamNmNCB6enplcm9jYWwuYnJ1c3NlbHNzZWwxQG0&amp;ctz=Europe/Brussels" TargetMode="External"/><Relationship Id="rId28428" Type="http://schemas.openxmlformats.org/officeDocument/2006/relationships/hyperlink" Target="https://www.google.com/calendar/event?eid=NWo2N3Z2cDY5b3BpajBkZGFlbmY1dmxkY3Ugc2Vsb3BzZXUucGFyaXMxQG0&amp;ctz=Europe/Paris" TargetMode="External"/><Relationship Id="rId875" Type="http://schemas.openxmlformats.org/officeDocument/2006/relationships/hyperlink" Target="https://www.google.com/calendar/event?eid=MTBrYnA0bWFzMzI2ZjVrc2oxY3VsdmVyZWogenphZXJvY2FsLm11bmljaHNlbDFAbQ&amp;ctz=Europe/Berlin" TargetMode="External"/><Relationship Id="rId2556" Type="http://schemas.openxmlformats.org/officeDocument/2006/relationships/hyperlink" Target="https://www.google.com/calendar/event?eid=Xzc0cGo2YzlwNWtwM2dlOW42MHNqYWNpMGM1bzZpYmprZDVtbWFiamNmNCB6enplcm9jYWwudmllbm5hc2VsMUBt&amp;ctz=Europe/Vienna" TargetMode="External"/><Relationship Id="rId9169" Type="http://schemas.openxmlformats.org/officeDocument/2006/relationships/hyperlink" Target="https://www.google.com/calendar/event?eid=MXBvcTMwZDZrMG1rZnJqZ2ptdThtMDFzZWUgenphZXJvY2FsLmFtc3RlcmRhbXNlbDFAbQ&amp;ctz=Europe/Amsterdam" TargetMode="External"/><Relationship Id="rId33195" Type="http://schemas.openxmlformats.org/officeDocument/2006/relationships/hyperlink" Target="https://www.google.com/calendar/event?eid=MmM3dXR2djVrMGw0cTk4aWo4ZWV2dmx0NHUgenphZXJvY2FsLmhhbWJ1cmdzZWwxQG0&amp;ctz=Europe/Berlin" TargetMode="External"/><Relationship Id="rId528" Type="http://schemas.openxmlformats.org/officeDocument/2006/relationships/hyperlink" Target="https://www.google.com/calendar/event?eid=MXZta3ZodDNnbGpyZG1xYzNuMXFsMWRqc2kgenphZXJvY2FsLm11bmljaHNlbDFAbQ&amp;ctz=Europe/Berlin" TargetMode="External"/><Relationship Id="rId2209" Type="http://schemas.openxmlformats.org/officeDocument/2006/relationships/hyperlink" Target="https://www.google.com/calendar/event?eid=MzJiaTIxZDdzcDVjbGthM3Rna2VsNTlrdG0genphZXJvY2FsLnZpZW5uYXNlbDFAbQ&amp;ctz=Europe/Vienna" TargetMode="External"/><Relationship Id="rId5779" Type="http://schemas.openxmlformats.org/officeDocument/2006/relationships/hyperlink" Target="https://www.google.com/calendar/event?eid=NWI5N3FwNjlxc2Nqbzk2amprYmZkdDFxc2ggenphZXJvY2FsLnp1cmljaHNlbDFAbQ&amp;ctz=Europe/Zurich" TargetMode="External"/><Relationship Id="rId18193" Type="http://schemas.openxmlformats.org/officeDocument/2006/relationships/hyperlink" Target="https://www.google.com/calendar/event?eid=NGxrZzloNWxsZWM2OTViczFrNGFqNWNmb20genphZXJvY2FsLmxvbmRvbnNlbDFAbQ&amp;ctz=Europe/London" TargetMode="External"/><Relationship Id="rId22589" Type="http://schemas.openxmlformats.org/officeDocument/2006/relationships/hyperlink" Target="https://www.google.com/calendar/event?eid=NmEzZ3NscHZob2ZkazcxbnA1ZGJsaTFwNmYgc2Vsb3BzZXUubWFuY2hlc3RlcjFAbQ&amp;ctz=Europe/London" TargetMode="External"/><Relationship Id="rId8252" Type="http://schemas.openxmlformats.org/officeDocument/2006/relationships/hyperlink" Target="https://www.google.com/calendar/event?eid=M2VwY3M3NzE2M2x1Y2NwNzVndDE4dG8zbjUgenphZXJvY2FsLmFtc3RlcmRhbXNlbDFAbQ&amp;ctz=Europe/Amsterdam" TargetMode="External"/><Relationship Id="rId11580" Type="http://schemas.openxmlformats.org/officeDocument/2006/relationships/hyperlink" Target="https://www.google.com/calendar/event?eid=NWM2MTNiOWI2dXJrODQ3MW00NjVtbHFzdXAgc2Vsb3BzZXUuc3RvY2tob2xtMUBt&amp;ctz=Europe/Stockholm" TargetMode="External"/><Relationship Id="rId25062" Type="http://schemas.openxmlformats.org/officeDocument/2006/relationships/hyperlink" Target="https://www.google.com/calendar/event?eid=NWQ5Zm5tMzdodDBtcXM4NHI4ZXBkbTMzM3QgenphZXJvY2FsLmJlcmxpbnNlbDFAbQ&amp;ctz=Europe/Berlin" TargetMode="External"/><Relationship Id="rId27511" Type="http://schemas.openxmlformats.org/officeDocument/2006/relationships/hyperlink" Target="https://www.google.com/calendar/event?eid=N3BkYWZ2a2xobXR2OTU5NnV1b2RsMXU0MDIgenphZXJvY2FsLnBhcmlzc2VsMUBt&amp;ctz=Europe/Paris" TargetMode="External"/><Relationship Id="rId31907" Type="http://schemas.openxmlformats.org/officeDocument/2006/relationships/hyperlink" Target="https://www.google.com/calendar/event?eid=NDE3Z2x1dmRsZjcwazdjdGZwMXNwc2l1cGQgenphZXJvY2FsLm1hZHJpZHNlbDFAbQ&amp;ctz=Europe/Madrid" TargetMode="External"/><Relationship Id="rId11233" Type="http://schemas.openxmlformats.org/officeDocument/2006/relationships/hyperlink" Target="https://www.google.com/calendar/event?eid=Mmw2cTNqMTgyYmppY2JjamxhajY2b2NpcXUgenphZXJvY2FsLnN0b2NraG9sbXNlbDFAbQ&amp;ctz=Europe/Stockholm" TargetMode="External"/><Relationship Id="rId16905" Type="http://schemas.openxmlformats.org/officeDocument/2006/relationships/hyperlink" Target="https://www.google.com/calendar/event?eid=MzlrMDFsanB2MjdhbTloampxc2hlMTQ1ajcgbG9uZG9uLnN0YXJ0dXBldmVudGxpc3RAbQ&amp;ctz=Europe/London" TargetMode="External"/><Relationship Id="rId4862" Type="http://schemas.openxmlformats.org/officeDocument/2006/relationships/hyperlink" Target="https://www.google.com/calendar/event?eid=Xzc0cGo2YzlwNWtwM2FjMW43MHEzaWVhMGM1bzZpYmprZDVtbWFiamNmNCB6enplcm9jYWwuenVyaWNoc2VsMUBt&amp;ctz=Europe/Zurich" TargetMode="External"/><Relationship Id="rId14456" Type="http://schemas.openxmlformats.org/officeDocument/2006/relationships/hyperlink" Target="https://www.google.com/calendar/event?eid=Xzc0cGo2YzlwNWtwM2NlMWk2NHFqY2UyMGM1bzZpYmprZDVtbWFiamNmNCB6enplcm9jYWwuZnJhbmtmdXJ0c2VsMUBt&amp;ctz=Europe/Berlin" TargetMode="External"/><Relationship Id="rId21672" Type="http://schemas.openxmlformats.org/officeDocument/2006/relationships/hyperlink" Target="https://www.google.com/calendar/event?eid=Xzc0cGo2YzlwNWtwM2NlMWk2a29qMmMyMGM1bzZpYmprZDVtbWFiamNmNCB6enplcm9jYWwuYnJ1c3NlbHNzZWwxQG0&amp;ctz=Europe/Brussels" TargetMode="External"/><Relationship Id="rId28285" Type="http://schemas.openxmlformats.org/officeDocument/2006/relationships/hyperlink" Target="https://www.google.com/calendar/event?eid=Nm8yZmIxNXZpbDFobGVxcXJrc2p1aW5qbjggenphZXJvY2FsLnBhcmlzc2VsMUBt&amp;ctz=Europe/Paris" TargetMode="External"/><Relationship Id="rId4515" Type="http://schemas.openxmlformats.org/officeDocument/2006/relationships/hyperlink" Target="https://www.google.com/calendar/event?eid=Xzc0cGo2YzlwNWtwajJjOW02c3JqY2NhMGM1bzZpYmprZDVtbWFiamNmNCBuYnZxamoyaTlhZTZwaDdsanM1YWUydWxzY0Bn&amp;ctz=Europe/Madrid" TargetMode="External"/><Relationship Id="rId14109" Type="http://schemas.openxmlformats.org/officeDocument/2006/relationships/hyperlink" Target="https://www.google.com/calendar/event?eid=MDc4dmthdTZ2YzZjbW5iam0wOHVyY2tsazcgdGVsYXZpdi5zdGFydHVwZXZlbnRsaXN0QG0&amp;ctz=Asia/Jerusalem" TargetMode="External"/><Relationship Id="rId17679" Type="http://schemas.openxmlformats.org/officeDocument/2006/relationships/hyperlink" Target="https://www.google.com/calendar/event?eid=NTFlaGZrNTI3NDhiMHJrY2hrZ2ZuY3Q4bmQgenphZXJvY2FsLmxvbmRvbnNlbDFAbQ&amp;ctz=Europe/London" TargetMode="External"/><Relationship Id="rId21325" Type="http://schemas.openxmlformats.org/officeDocument/2006/relationships/hyperlink" Target="https://www.google.com/calendar/event?eid=N3Z2Z2hkcHE2djJwb2psdjl1cmFqNGFtaTkgenphZXJvY2FsLmJydXNzZWxzc2VsMUBt&amp;ctz=Europe/Brussels" TargetMode="External"/><Relationship Id="rId24895" Type="http://schemas.openxmlformats.org/officeDocument/2006/relationships/hyperlink" Target="https://www.google.com/calendar/event?eid=MmQwYzc0MGtwOHNzdGNtc2RlZ2JsNWhjb2kgenphZXJvY2FsLmJlcmxpbnNlbDFAbQ&amp;ctz=Europe/Berlin" TargetMode="External"/><Relationship Id="rId385" Type="http://schemas.openxmlformats.org/officeDocument/2006/relationships/hyperlink" Target="https://www.google.com/calendar/event?eid=MnRhMmtra2I3ODZvZDNubGVzbmF1aDN2b2IgenphZXJvY2FsLm11bmljaHNlbDFAbQ&amp;ctz=Europe/Berlin" TargetMode="External"/><Relationship Id="rId2066" Type="http://schemas.openxmlformats.org/officeDocument/2006/relationships/hyperlink" Target="https://www.google.com/calendar/event?eid=MzcydjB1bGtkNDVuYnM2cmtyMXRscDZxbWwgenphZXJvY2FsLnZpZW5uYXNlbDFAbQ&amp;ctz=Europe/Vienna" TargetMode="External"/><Relationship Id="rId7738" Type="http://schemas.openxmlformats.org/officeDocument/2006/relationships/hyperlink" Target="https://www.google.com/calendar/event?eid=Xzc0cGo2YzlwNWtwajZkOWw3MHEzMmMyMGM1bzZpYmprZDVtbWFiamNmNCAwMWg3bHBwbmtpZDM2cDRuZHFtaXM2dTUzc0Bn&amp;ctz=Europe/Dublin" TargetMode="External"/><Relationship Id="rId24548" Type="http://schemas.openxmlformats.org/officeDocument/2006/relationships/hyperlink" Target="https://www.google.com/calendar/event?eid=MDc3bzB2bGl1OHFzdGhqcGs4ZGdsOWRjbHMgenphZXJvY2FsLmJlcmxpbnNlbDFAbQ&amp;ctz=Europe/Berlin" TargetMode="External"/><Relationship Id="rId31764" Type="http://schemas.openxmlformats.org/officeDocument/2006/relationships/hyperlink" Target="https://www.google.com/calendar/event?eid=Xzc0cGo2YzlwNWtwajZjMWw2OHFqMGQyMGM1bzZpYmprZDVtbWFiamNmNCB0c2U5amhyaWEwbTBrMzhtOWxtOTVyZzE3Y0Bn&amp;ctz=Europe/Madrid" TargetMode="External"/><Relationship Id="rId5289" Type="http://schemas.openxmlformats.org/officeDocument/2006/relationships/hyperlink" Target="https://www.google.com/calendar/event?eid=MTI2cWRmZDVjZXBpN3VvcnZjNjBhcjNrcWkgenphZXJvY2FsLnp1cmljaHNlbDFAbQ&amp;ctz=Europe/Zurich" TargetMode="External"/><Relationship Id="rId10719" Type="http://schemas.openxmlformats.org/officeDocument/2006/relationships/hyperlink" Target="https://www.google.com/calendar/event?eid=MnJocTNxZmwyMzYwbjZxNjFzNXRkNXBhNmUgenphZXJvY2FsLnN0b2NraG9sbXNlbDFAbQ&amp;ctz=Europe/Stockholm" TargetMode="External"/><Relationship Id="rId11090" Type="http://schemas.openxmlformats.org/officeDocument/2006/relationships/hyperlink" Target="https://www.google.com/calendar/event?eid=NGg3c2g3dmwwMDg5Z2c2M2tlYTRlMG1lcTMgenphZXJvY2FsLnN0b2NraG9sbXNlbDFAbQ&amp;ctz=Europe/Stockholm" TargetMode="External"/><Relationship Id="rId22099" Type="http://schemas.openxmlformats.org/officeDocument/2006/relationships/hyperlink" Target="https://www.google.com/calendar/event?eid=Xzc0cGo2YzlwNWtwajZkcGw2a3NqZ2RxMGM1bzZpYmprZDVtbWFiamNmNCBnNzMwcjEyaW5wZW1rNWhrbnJvZm1rMTNob0Bn&amp;ctz=Europe/Brussels" TargetMode="External"/><Relationship Id="rId27021" Type="http://schemas.openxmlformats.org/officeDocument/2006/relationships/hyperlink" Target="https://www.google.com/calendar/event?eid=MjlkMWk4cjluNHRmYWVsNWF2cXBubTFyY28genphZXJvY2FsLnBhcmlzc2VsMUBt&amp;ctz=Europe/Paris" TargetMode="External"/><Relationship Id="rId31417" Type="http://schemas.openxmlformats.org/officeDocument/2006/relationships/hyperlink" Target="https://www.google.com/calendar/event?eid=NGc2dW1rY2pjN2c3czRubHBxNG9oa2dkNDEgenphZXJvY2FsLm1hZHJpZHNlbDFAbQ&amp;ctz=Europe/Madrid" TargetMode="External"/><Relationship Id="rId16762" Type="http://schemas.openxmlformats.org/officeDocument/2006/relationships/hyperlink" Target="https://www.google.com/calendar/event?eid=N2Q3NDBmNHZsc3ZqcjFmdWRjMXI3dTFwaTEgbG9uZG9uLnN0YXJ0dXBldmVudGxpc3RAbQ&amp;ctz=Europe/London" TargetMode="External"/><Relationship Id="rId1899" Type="http://schemas.openxmlformats.org/officeDocument/2006/relationships/hyperlink" Target="https://www.google.com/calendar/event?eid=NWgxbWdvZm9zZGp2c2RjMTN2aWVsN3ZlbmogenphZXJvY2FsLnZpZW5uYXNlbDFAbQ&amp;ctz=Europe/Vienna" TargetMode="External"/><Relationship Id="rId4372" Type="http://schemas.openxmlformats.org/officeDocument/2006/relationships/hyperlink" Target="https://www.google.com/calendar/event?eid=Xzc0cGo2YzlwNWtwM2dlOW42Z3NqNmQyMGM1bzZpYmprZDVtbWFiamNmNCB6enplcm9jYWwuYmFyY2Vsb25hc2VsMUBt&amp;ctz=Europe/Madrid" TargetMode="External"/><Relationship Id="rId6821" Type="http://schemas.openxmlformats.org/officeDocument/2006/relationships/hyperlink" Target="https://www.google.com/calendar/event?eid=Nmtua2JvMXU2ajhlOXBkdTY3NXUzdTY2c2sgenphZXJvY2FsLmR1YmxpbnNlbDFAbQ&amp;ctz=Europe/Dublin" TargetMode="External"/><Relationship Id="rId16415" Type="http://schemas.openxmlformats.org/officeDocument/2006/relationships/hyperlink" Target="https://www.google.com/calendar/event?eid=Xzc0cGo2YzlwNWtwajRkOWw2c3BqZWRpMGM1bzZpYmprZDVtbWFiamNmNCA1bmpucWVvMmN0cTMzb3Y0MG4zaWxiZzdtc0Bn&amp;ctz=Europe/Oslo" TargetMode="External"/><Relationship Id="rId19985" Type="http://schemas.openxmlformats.org/officeDocument/2006/relationships/hyperlink" Target="https://www.google.com/calendar/event?eid=Xzc0cGo2YzlwNWtwajJkMW02NHBqMmNhMGM1bzZpYmprZDVtbWFiamNmNCA3OGFoN2ptcWEydTJ0dnAxZzFuOW44aThnZ0Bn&amp;ctz=Europe/London" TargetMode="External"/><Relationship Id="rId21182" Type="http://schemas.openxmlformats.org/officeDocument/2006/relationships/hyperlink" Target="https://www.google.com/calendar/event?eid=NDA3ajJuOWJlMDJkaW9iOTFqam82ZDhnaWcgenphZXJvY2FsLmJydXNzZWxzc2VsMUBt&amp;ctz=Europe/Brussels" TargetMode="External"/><Relationship Id="rId23631" Type="http://schemas.openxmlformats.org/officeDocument/2006/relationships/hyperlink" Target="https://www.google.com/calendar/event?eid=Xzc0cGo2YzlwNWtwajJkMWo2b3MzNmVhMGM1bzZpYmprZDVtbWFiamNmNCAzNGxyMGIwdGlyZHJhMW5wczdpOWtoOWU2OEBn&amp;ctz=Europe/London" TargetMode="External"/><Relationship Id="rId4025" Type="http://schemas.openxmlformats.org/officeDocument/2006/relationships/hyperlink" Target="https://www.google.com/calendar/event?eid=NnByaTkybHM0ZDA5NW45c3N1MGxxZmxvb2IgYmFyY2Vsb25hLnN0YXJ0dXBldmVudGxpc3RAbQ&amp;ctz=Europe/Madrid" TargetMode="External"/><Relationship Id="rId19638" Type="http://schemas.openxmlformats.org/officeDocument/2006/relationships/hyperlink" Target="https://www.google.com/calendar/event?eid=MGt1MHU0bnRvdms5dGFza2g2dXFrNjJmbzMgc2Vsb3BzZXUubG9uZG9uMUBt&amp;ctz=Europe/London" TargetMode="External"/><Relationship Id="rId26854" Type="http://schemas.openxmlformats.org/officeDocument/2006/relationships/hyperlink" Target="https://www.google.com/calendar/event?eid=NmE0N2NycjlicTJkdmMzcmJzcWppaGQ3OXIgenphZXJvY2FsLnBhcmlzc2VsMUBt&amp;ctz=Europe/Paris" TargetMode="External"/><Relationship Id="rId30500" Type="http://schemas.openxmlformats.org/officeDocument/2006/relationships/hyperlink" Target="https://www.google.com/calendar/event?eid=Xzc0cGo2YzlwNWtwajZkOWo3MHJqNGRpMGM1bzZpYmprZDVtbWFiamNmNCAwMm1za2hzdDk4b3F0ajhnYXZyY2E2dm5va0Bn&amp;ctz=Europe/Copenhagen" TargetMode="External"/><Relationship Id="rId7595" Type="http://schemas.openxmlformats.org/officeDocument/2006/relationships/hyperlink" Target="https://www.google.com/calendar/event?eid=NnM4bjFhdnQ0cWJrMzhxNm1qM2k5a21mcjcgenphZXJvY2FsLmR1YmxpbnNlbDFAbQ&amp;ctz=Europe/Dublin" TargetMode="External"/><Relationship Id="rId10576" Type="http://schemas.openxmlformats.org/officeDocument/2006/relationships/hyperlink" Target="https://www.google.com/calendar/event?eid=Mmw5YTk0NG41NGh0bmJobDNsMnJiNWE3bGsgenphZXJvY2FsLnN0b2NraG9sbXNlbDFAbQ&amp;ctz=Europe/Stockholm" TargetMode="External"/><Relationship Id="rId17189" Type="http://schemas.openxmlformats.org/officeDocument/2006/relationships/hyperlink" Target="https://www.google.com/calendar/event?eid=Xzc0cGo2YzlwNWtwajBlMWo2MHFqYWRxMGM1bzZpYmprZDVtbWFiamNmNCA3OGFoN2ptcWEydTJ0dnAxZzFuOW44aThnZ0Bn&amp;ctz=Europe/London" TargetMode="External"/><Relationship Id="rId26507" Type="http://schemas.openxmlformats.org/officeDocument/2006/relationships/hyperlink" Target="https://www.google.com/calendar/event?eid=MmxxODMxZGNuamJoa2w0NWlkb29kcGxlMHIgcGFyaXMuc3RhcnR1cGV2ZW50bGlzdEBt&amp;ctz=Europe/Paris" TargetMode="External"/><Relationship Id="rId7248" Type="http://schemas.openxmlformats.org/officeDocument/2006/relationships/hyperlink" Target="https://www.google.com/calendar/event?eid=NmhraWRnamgycGdxM3MyOXFsZGRiZW12b3QgenphZXJvY2FsLmR1YmxpbnNlbDFAbQ&amp;ctz=Europe/Dublin" TargetMode="External"/><Relationship Id="rId10229" Type="http://schemas.openxmlformats.org/officeDocument/2006/relationships/hyperlink" Target="https://www.google.com/calendar/event?eid=NDA1bDExOHU0dHA0dDJuMDNoaDEwanFrZ3Mgc2Vsb3BzZXUuYW1zdGVyZGFtMUBt&amp;ctz=Europe/Amsterdam" TargetMode="External"/><Relationship Id="rId13799" Type="http://schemas.openxmlformats.org/officeDocument/2006/relationships/hyperlink" Target="https://www.google.com/calendar/event?eid=MXE3OXJqZnIyNnZlZmVjMmZzMWdjdXYybmggenphZXJvY2FsLmxpc2JvbnNlbDFAbQ&amp;ctz=Europe/Lisbon" TargetMode="External"/><Relationship Id="rId24058" Type="http://schemas.openxmlformats.org/officeDocument/2006/relationships/hyperlink" Target="https://www.google.com/calendar/event?eid=Xzc0cGo2YzlwNWtwMzZkaG02c3NqOGNhMGM1bzZpYmprZDVtbWFiamNmNCB6enplcm9jYWwuYmVybGluc2VsMUBt&amp;ctz=Europe/Berlin" TargetMode="External"/><Relationship Id="rId31274" Type="http://schemas.openxmlformats.org/officeDocument/2006/relationships/hyperlink" Target="https://www.google.com/calendar/event?eid=Xzc0cGo2YzlwNWtwM2dlOW42Z3NqY2NpMGM1bzZpYmprZDVtbWFiamNmNCB6emFlcm9jYWwubWFkcmlkc2VsMUBt&amp;ctz=Europe/Madrid" TargetMode="External"/><Relationship Id="rId3858" Type="http://schemas.openxmlformats.org/officeDocument/2006/relationships/hyperlink" Target="https://www.google.com/calendar/event?eid=MGtnbmlhYTdqdW83ZWdrZ20xZWZkMTczc3MgenphZXJvY2FsLmJhcmNlbG9uYXNlbDFAbQ&amp;ctz=Europe/Madrid" TargetMode="External"/><Relationship Id="rId16272" Type="http://schemas.openxmlformats.org/officeDocument/2006/relationships/hyperlink" Target="https://www.google.com/calendar/event?eid=Nzk0ZWtsOHMyams4Y3RhOXI0azJ0ZzZmZDAgenphZXJvY2FsLm9zbG9zZWwxQG0&amp;ctz=Europe/Oslo" TargetMode="External"/><Relationship Id="rId18721" Type="http://schemas.openxmlformats.org/officeDocument/2006/relationships/hyperlink" Target="https://www.google.com/calendar/event?eid=MW40M3FzYW4wM2V0c24yYjJndGMwanBtOTkgenphZXJvY2FsLmxvbmRvbnNlbDFAbQ&amp;ctz=Europe/London" TargetMode="External"/><Relationship Id="rId20668" Type="http://schemas.openxmlformats.org/officeDocument/2006/relationships/hyperlink" Target="https://www.google.com/calendar/event?eid=MTE4dDRyOGZwbzdpZW9wMjdwYm9pbHZodWwgenphZXJvY2FsLmJydXNzZWxzc2VsMUBt&amp;ctz=Europe/Brussels" TargetMode="External"/><Relationship Id="rId6331" Type="http://schemas.openxmlformats.org/officeDocument/2006/relationships/hyperlink" Target="https://www.google.com/calendar/event?eid=NGQ2c2Z0cmRtaW5jbnVoNzBtdWY5c3Z0cjkgenphZXJvY2FsLnp1cmljaHNlbDFAbQ&amp;ctz=Europe/Zurich" TargetMode="External"/><Relationship Id="rId23141" Type="http://schemas.openxmlformats.org/officeDocument/2006/relationships/hyperlink" Target="https://www.google.com/calendar/event?eid=M3N1bnJkYTU1aDg5a280cjJ2aWY3Zm1naDggenphZXJvY2FsLm1hbmNoZXN0ZXJzZWwxQG0&amp;ctz=Europe/London" TargetMode="External"/><Relationship Id="rId12882" Type="http://schemas.openxmlformats.org/officeDocument/2006/relationships/hyperlink" Target="https://www.google.com/calendar/event?eid=Xzc0cGo2YzlwNWtwM2dlOW42a28zOGNxMGM1bzZpYmprZDVtbWFiamNmNCB6enplcm9jYWwubGlzYm9uc2VsMUBt&amp;ctz=Europe/Lisbon" TargetMode="External"/><Relationship Id="rId19495" Type="http://schemas.openxmlformats.org/officeDocument/2006/relationships/hyperlink" Target="https://www.google.com/calendar/event?eid=MjhvbzVkZzI1M24wZjJqcjhocWIyMDU3cTMgc2Vsb3BzZXUubG9uZG9uMUBt&amp;ctz=Europe/London" TargetMode="External"/><Relationship Id="rId28813" Type="http://schemas.openxmlformats.org/officeDocument/2006/relationships/hyperlink" Target="https://www.google.com/calendar/event?eid=Xzc0cGo2YzlwNWtwajZkcGs2NG9qOGMyMGM1bzZpYmprZDVtbWFiamNmNCB0cWNqdmVsdWhuOXE3bjZua2dpdXYzYXY1a0Bn&amp;ctz=Europe/Paris" TargetMode="External"/><Relationship Id="rId30010" Type="http://schemas.openxmlformats.org/officeDocument/2006/relationships/hyperlink" Target="https://www.google.com/calendar/event?eid=N3VvNHFpbmhjdjBjYzI3amRkMTVkb2pwNTYgenphZXJvY2FsLmNvcGVuaGFnZW5zZWwxQG0&amp;ctz=Europe/Copenhagen" TargetMode="External"/><Relationship Id="rId2941" Type="http://schemas.openxmlformats.org/officeDocument/2006/relationships/hyperlink" Target="https://www.google.com/calendar/event?eid=Xzc0cGo2YzlwNWtwajZkcGk2NG9qZ2VhMGM1bzZpYmprZDVtbWFiamNmNCBtZTZ2NXNybTd1dG1naXRyZHI2N3RlcXE3a0Bn&amp;ctz=Europe/Vienna" TargetMode="External"/><Relationship Id="rId9207" Type="http://schemas.openxmlformats.org/officeDocument/2006/relationships/hyperlink" Target="https://www.google.com/calendar/event?eid=NW45aHYyMW1hMmZyaDlpOWZhZGlkYmhkcjEgenphZXJvY2FsLmFtc3RlcmRhbXNlbDFAbQ&amp;ctz=Europe/Amsterdam" TargetMode="External"/><Relationship Id="rId9554" Type="http://schemas.openxmlformats.org/officeDocument/2006/relationships/hyperlink" Target="https://www.google.com/calendar/event?eid=X2NscjZhcmprYnRybWdzYmpkZG83aXUzZGM5dDY0ZzNkY2xpbjh0Ymc1cGhtdXI4IGFtc3RlcmRhbS5zdGFydHVwZXZlbnRsaXN0QG0&amp;ctz=Europe/Amsterdam" TargetMode="External"/><Relationship Id="rId12535" Type="http://schemas.openxmlformats.org/officeDocument/2006/relationships/hyperlink" Target="https://www.google.com/calendar/event?eid=Mmo0dWQ0M2wyYmQwNDM1cGNvMWg0MDJyY20genphZXJvY2FsLnN0b2NraG9sbXNlbDFAbQ&amp;ctz=Europe/Stockholm" TargetMode="External"/><Relationship Id="rId19148" Type="http://schemas.openxmlformats.org/officeDocument/2006/relationships/hyperlink" Target="https://www.google.com/calendar/event?eid=MGozOWJtYXVpMGc5cDRrNjg1aWt1NmQ1cWogenphZXJvY2FsLmxvbmRvbnNlbDFAbQ&amp;ctz=Europe/London" TargetMode="External"/><Relationship Id="rId26364" Type="http://schemas.openxmlformats.org/officeDocument/2006/relationships/hyperlink" Target="https://www.google.com/calendar/event?eid=MW1kdWVmNmVhM29na3I2djZxNDhtbnVtZ2Egc2Vsb3BzZXUucGFyaXMxQG0&amp;ctz=Europe/Paris" TargetMode="External"/><Relationship Id="rId913" Type="http://schemas.openxmlformats.org/officeDocument/2006/relationships/hyperlink" Target="https://www.google.com/calendar/event?eid=NWllaTJiNHFobTNxbjR1bWlrdTIzczZzMmEgenphZXJvY2FsLm11bmljaHNlbDFAbQ&amp;ctz=Europe/Berlin" TargetMode="External"/><Relationship Id="rId10086" Type="http://schemas.openxmlformats.org/officeDocument/2006/relationships/hyperlink" Target="https://www.google.com/calendar/event?eid=M25tNzhxaTUwbmMyMjl2aTFmYjduaXRqZGQgc2Vsb3BzZXUuYW1zdGVyZGFtMUBt&amp;ctz=Europe/Amsterdam" TargetMode="External"/><Relationship Id="rId15758" Type="http://schemas.openxmlformats.org/officeDocument/2006/relationships/hyperlink" Target="https://www.google.com/calendar/event?eid=Xzc0cGo2YzlwNWtwMzhkcGk2MHNqYWNxMGM1bzZpYmprZDVtbWFiamNmNCB6enplcm9jYWwub3Nsb3NlbDFAbQ&amp;ctz=Europe/Oslo" TargetMode="External"/><Relationship Id="rId22974" Type="http://schemas.openxmlformats.org/officeDocument/2006/relationships/hyperlink" Target="https://www.google.com/calendar/event?eid=MHYyODhrZWNxdTFrNHVwZm9xOW5sbW82aGkgenphZXJvY2FsLm1hbmNoZXN0ZXJzZWwxQG0&amp;ctz=Europe/London" TargetMode="External"/><Relationship Id="rId26017" Type="http://schemas.openxmlformats.org/officeDocument/2006/relationships/hyperlink" Target="https://www.google.com/calendar/event?eid=Xzc0cGo2YzlwNWtwajJkcG82MHBqYWRxMGM1bzZpYmprZDVtbWFiamNmNCA5dG8waG42cjFiczBkNWs3bjAwZGs4ZWtwY0Bn&amp;ctz=Europe/Berlin" TargetMode="External"/><Relationship Id="rId29587" Type="http://schemas.openxmlformats.org/officeDocument/2006/relationships/hyperlink" Target="https://www.google.com/calendar/event?eid=NGppdjBmbzg5MTQxNWw5MWxtNGZvM2wwOTUgenphZXJvY2FsLmNvcGVuaGFnZW5zZWwxQG0&amp;ctz=Europe/Copenhagen" TargetMode="External"/><Relationship Id="rId33233" Type="http://schemas.openxmlformats.org/officeDocument/2006/relationships/hyperlink" Target="https://www.google.com/calendar/event?eid=Xzc0cGo2YzlwNWtwMzZkaG42MHNqYWQyMGM1bzZpYmprZDVtbWFiamNmNCB6enplcm9jYWwuaGFtYnVyZ3NlbDFAbQ&amp;ctz=Europe/Berlin" TargetMode="External"/><Relationship Id="rId5817" Type="http://schemas.openxmlformats.org/officeDocument/2006/relationships/hyperlink" Target="https://www.google.com/calendar/event?eid=NmdsNmhlcm9idWxlY2M5cHF0NTQyZTd1ajkgenphZXJvY2FsLnp1cmljaHNlbDFAbQ&amp;ctz=Europe/Zurich" TargetMode="External"/><Relationship Id="rId18231" Type="http://schemas.openxmlformats.org/officeDocument/2006/relationships/hyperlink" Target="https://www.google.com/calendar/event?eid=NjZ2N2w3dnZtOTJobDQwcW4zN2JmcDVjMmIgenphZXJvY2FsLmxvbmRvbnNlbDFAbQ&amp;ctz=Europe/London" TargetMode="External"/><Relationship Id="rId22627" Type="http://schemas.openxmlformats.org/officeDocument/2006/relationships/hyperlink" Target="https://www.google.com/calendar/event?eid=NDFvcTJ1N3VkOWU1bzUwOGhtNTJ0N2cyZ2wgenphZXJvY2FsLm1hbmNoZXN0ZXJzZWwxQG0&amp;ctz=Europe/London" TargetMode="External"/><Relationship Id="rId3368" Type="http://schemas.openxmlformats.org/officeDocument/2006/relationships/hyperlink" Target="https://www.google.com/calendar/event?eid=MjM2bTVtbmtwcnVoaGpjMXJlbGFwdTRtaTkgenphZXJvY2FsLmJhcmNlbG9uYXNlbDFAbQ&amp;ctz=Europe/Madrid" TargetMode="External"/><Relationship Id="rId20178" Type="http://schemas.openxmlformats.org/officeDocument/2006/relationships/hyperlink" Target="https://www.google.com/calendar/event?eid=Xzc0cGo2YzlwNWtwajZjMWg2b3EzaWNpMGM1bzZpYmprZDVtbWFiamNmNCA3OGFoN2ptcWEydTJ0dnAxZzFuOW44aThnZ0Bn&amp;ctz=Europe/London" TargetMode="External"/><Relationship Id="rId25100" Type="http://schemas.openxmlformats.org/officeDocument/2006/relationships/hyperlink" Target="https://www.google.com/calendar/event?eid=MjltNjJkOHJpaDJ0NzMwajA3djQzb2drcXUgenphZXJvY2FsLmJlcmxpbnNlbDFAbQ&amp;ctz=Europe/Berlin" TargetMode="External"/><Relationship Id="rId28670" Type="http://schemas.openxmlformats.org/officeDocument/2006/relationships/hyperlink" Target="https://www.google.com/calendar/event?eid=Xzc0cGo2YzlwNWtwajZkcGs2MHNqZ2RxMGM1bzZpYmprZDVtbWFiamNmNCB0cWNqdmVsdWhuOXE3bjZua2dpdXYzYXY1a0Bn&amp;ctz=Europe/Paris" TargetMode="External"/><Relationship Id="rId12392" Type="http://schemas.openxmlformats.org/officeDocument/2006/relationships/hyperlink" Target="https://www.google.com/calendar/event?eid=Xzc0cGo2YzlwNWtwajZkMXA2b3BqMmRxMGM1bzZpYmprZDVtbWFiamNmNCBqaTFtOXNkbjcyN2J1djh2czM3NnM3a29xNEBn&amp;ctz=Europe/Stockholm" TargetMode="External"/><Relationship Id="rId14841" Type="http://schemas.openxmlformats.org/officeDocument/2006/relationships/hyperlink" Target="https://www.google.com/calendar/event?eid=MmxuaGNjdWo5NXFjNHQ0c3JydWgxZDIzaG4genphZXJvY2FsLmZyYW5rZnVydHNlbDFAbQ&amp;ctz=Europe/Berlin" TargetMode="External"/><Relationship Id="rId28323" Type="http://schemas.openxmlformats.org/officeDocument/2006/relationships/hyperlink" Target="https://www.google.com/calendar/event?eid=MjR2MmQyOHMwYjI4dXF2NWZ1bGJtbDFhMHQgc2Vsb3BzZXUucGFyaXMxQG0&amp;ctz=Europe/Paris" TargetMode="External"/><Relationship Id="rId32719" Type="http://schemas.openxmlformats.org/officeDocument/2006/relationships/hyperlink" Target="https://www.google.com/calendar/event?eid=Xzc0cGo2YzlwNWtwajBlMWk2b3BqOGNxMGM1bzZpYmprZDVtbWFiamNmNCBtczZydnBkMTdiYW91cmJiZDFzZGhhNGM5MEBn&amp;ctz=Europe/Berlin" TargetMode="External"/><Relationship Id="rId770" Type="http://schemas.openxmlformats.org/officeDocument/2006/relationships/hyperlink" Target="https://www.google.com/calendar/event?eid=Mjl0NTB2cW41MHZnYzhrOGwwNjhlb2s5MnUgenphZXJvY2FsLm11bmljaHNlbDFAbQ&amp;ctz=Europe/Berlin" TargetMode="External"/><Relationship Id="rId2451" Type="http://schemas.openxmlformats.org/officeDocument/2006/relationships/hyperlink" Target="https://www.google.com/calendar/event?eid=Xzc0cGo2YzlwNWtwM2NlMWk2NHIzZ2RpMGM1bzZpYmprZDVtbWFiamNmNCB6enplcm9jYWwudmllbm5hc2VsMUBt&amp;ctz=Europe/Vienna" TargetMode="External"/><Relationship Id="rId4900" Type="http://schemas.openxmlformats.org/officeDocument/2006/relationships/hyperlink" Target="https://www.google.com/calendar/event?eid=Xzc0cGo2YzlwNWtwM2FjMW43MHFqMmVhMGM1bzZpYmprZDVtbWFiamNmNCB6enplcm9jYWwuenVyaWNoc2VsMUBt&amp;ctz=Europe/Zurich" TargetMode="External"/><Relationship Id="rId9064" Type="http://schemas.openxmlformats.org/officeDocument/2006/relationships/hyperlink" Target="https://www.google.com/calendar/event?eid=M3FscWNydWs3YjBnaHNpMXN0YThwdDAzcDAgenphZXJvY2FsLmFtc3RlcmRhbXNlbDFAbQ&amp;ctz=Europe/Amsterdam" TargetMode="External"/><Relationship Id="rId12045" Type="http://schemas.openxmlformats.org/officeDocument/2006/relationships/hyperlink" Target="https://www.google.com/calendar/event?eid=NWp0cDg2cTAwa2g2Z3BrYmpxZGNqbm1mZXMgc3RvY2tob2xtLnN0YXJ0dXBldmVudGxpc3RAbQ&amp;ctz=Europe/Stockholm" TargetMode="External"/><Relationship Id="rId21710" Type="http://schemas.openxmlformats.org/officeDocument/2006/relationships/hyperlink" Target="https://www.google.com/calendar/event?eid=Xzc0cGo2YzlwNWtwM2NlMWk2a29qY2NpMGM1bzZpYmprZDVtbWFiamNmNCB6enplcm9jYWwuYnJ1c3NlbHNzZWwxQG0&amp;ctz=Europe/Brussels" TargetMode="External"/><Relationship Id="rId33090" Type="http://schemas.openxmlformats.org/officeDocument/2006/relationships/hyperlink" Target="https://www.google.com/calendar/event?eid=M2xrdTJmZ202amQ5OXZwbzV0dWw1ZTlubWYgenphZXJvY2FsLmhhbWJ1cmdzZWwxQG0&amp;ctz=Europe/Berlin" TargetMode="External"/><Relationship Id="rId423" Type="http://schemas.openxmlformats.org/officeDocument/2006/relationships/hyperlink" Target="https://www.google.com/calendar/event?eid=MXV2dG1xMDE0azJlYm9vdmk3Mm5yYmdjbXUgenphZXJvY2FsLm11bmljaHNlbDFAbQ&amp;ctz=Europe/Berlin" TargetMode="External"/><Relationship Id="rId2104" Type="http://schemas.openxmlformats.org/officeDocument/2006/relationships/hyperlink" Target="https://www.google.com/calendar/event?eid=MHEzdmxoNTJibGZmMTA5cnFncGxxZTk3NHIgenphZXJvY2FsLnZpZW5uYXNlbDFAbQ&amp;ctz=Europe/Vienna" TargetMode="External"/><Relationship Id="rId17717" Type="http://schemas.openxmlformats.org/officeDocument/2006/relationships/hyperlink" Target="https://www.google.com/calendar/event?eid=MnI2bGtibjA1cmt1OWlyYm1jbGNvc2NvNHUgenphZXJvY2FsLmxvbmRvbnNlbDFAbQ&amp;ctz=Europe/London" TargetMode="External"/><Relationship Id="rId24933" Type="http://schemas.openxmlformats.org/officeDocument/2006/relationships/hyperlink" Target="https://www.google.com/calendar/event?eid=NGc3aWVnZTFvdWI2ZXM5NXZ0OWF2MWowYm0genphZXJvY2FsLmJlcmxpbnNlbDFAbQ&amp;ctz=Europe/Berlin" TargetMode="External"/><Relationship Id="rId29097" Type="http://schemas.openxmlformats.org/officeDocument/2006/relationships/hyperlink" Target="https://www.google.com/calendar/event?eid=X2NscjZhcmprYnNwM2FjcGw2Z29qZWQxbTgxbW1hcGJrZWxvMnNvcmZkayBjb3BlbmhhZ2VuLnN0YXJ0dXBldmVudGxpc3RAbQ&amp;ctz=Europe/Copenhagen" TargetMode="External"/><Relationship Id="rId5674" Type="http://schemas.openxmlformats.org/officeDocument/2006/relationships/hyperlink" Target="https://www.google.com/calendar/event?eid=NmMxN3RtNDJuNnVzNHBtdmE5ZG51NzFoa2wgenphZXJvY2FsLnp1cmljaHNlbDFAbQ&amp;ctz=Europe/Zurich" TargetMode="External"/><Relationship Id="rId15268" Type="http://schemas.openxmlformats.org/officeDocument/2006/relationships/hyperlink" Target="https://www.google.com/calendar/event?eid=MDZxbGxlZXNqa2VpOTEzZzgzcGV0dGU2Nm4gc2Vsb3BzZXUuZnJhbmtmdXJ0MUBt&amp;ctz=Europe/Berlin" TargetMode="External"/><Relationship Id="rId22484" Type="http://schemas.openxmlformats.org/officeDocument/2006/relationships/hyperlink" Target="https://www.google.com/calendar/event?eid=N2drYWtobWtnNHQ5a2xpaGUybDJpdTZmaHUgbWFuY2hlc3Rlci5zdGFydHVwZXZlbnRsaXN0QG0&amp;ctz=Europe/London" TargetMode="External"/><Relationship Id="rId31802" Type="http://schemas.openxmlformats.org/officeDocument/2006/relationships/hyperlink" Target="https://www.google.com/calendar/event?eid=Xzc0cGo2YzlwNWtwajZkcG42a3AzaWQyMGM1bzZpYmprZDVtbWFiamNmNCB0c2U5amhyaWEwbTBrMzhtOWxtOTVyZzE3Y0Bn&amp;ctz=Europe/Madrid" TargetMode="External"/><Relationship Id="rId5327" Type="http://schemas.openxmlformats.org/officeDocument/2006/relationships/hyperlink" Target="https://www.google.com/calendar/event?eid=NmJsNnI5OTBxbnVzNWlhMjk0ZGZmb2lkZHIgenphZXJvY2FsLnp1cmljaHNlbDFAbQ&amp;ctz=Europe/Zurich" TargetMode="External"/><Relationship Id="rId8897" Type="http://schemas.openxmlformats.org/officeDocument/2006/relationships/hyperlink" Target="https://www.google.com/calendar/event?eid=M2F0MTkyMjc0YWVyaDBhZ2I0b2xpcGRkb3EgenphZXJvY2FsLmFtc3RlcmRhbXNlbDFAbQ&amp;ctz=Europe/Amsterdam" TargetMode="External"/><Relationship Id="rId11878" Type="http://schemas.openxmlformats.org/officeDocument/2006/relationships/hyperlink" Target="https://www.google.com/calendar/event?eid=Xzc0cGo2YzlwNWtwM2dlOWc3NHNqYWMyMGM1bzZpYmprZDVtbWFiamNmNCB6enplcm9jYWwuc3RvY2tob2xtc2VsMUBt&amp;ctz=Europe/Stockholm" TargetMode="External"/><Relationship Id="rId22137" Type="http://schemas.openxmlformats.org/officeDocument/2006/relationships/hyperlink" Target="https://www.google.com/calendar/event?eid=Xzc0cGo2YzlwNWtwajZkcG02MHMzNmNhMGM1bzZpYmprZDVtbWFiamNmNCBnNzMwcjEyaW5wZW1rNWhrbnJvZm1rMTNob0Bn&amp;ctz=Europe/Brussels" TargetMode="External"/><Relationship Id="rId27809" Type="http://schemas.openxmlformats.org/officeDocument/2006/relationships/hyperlink" Target="https://www.google.com/calendar/event?eid=MG4zNHBrZ2l0cmk3MHNlc2ZscTRiMG9xbTkgenphZXJvY2FsLnBhcmlzc2VsMUBt&amp;ctz=Europe/Paris" TargetMode="External"/><Relationship Id="rId1937" Type="http://schemas.openxmlformats.org/officeDocument/2006/relationships/hyperlink" Target="https://www.google.com/calendar/event?eid=MmJuNDhsdTFvaDYzMWFpMjd0bHE0a2MxMTMgenphZXJvY2FsLnZpZW5uYXNlbDFAbQ&amp;ctz=Europe/Vienna" TargetMode="External"/><Relationship Id="rId14351" Type="http://schemas.openxmlformats.org/officeDocument/2006/relationships/hyperlink" Target="https://www.google.com/calendar/event?eid=Xzc0cGo2YzlwNWtwMzZkaG42MHNqZWRxMGM1bzZpYmprZDVtbWFiamNmNCB6enplcm9jYWwuZnJhbmtmdXJ0c2VsMUBt&amp;ctz=Europe/Berlin" TargetMode="External"/><Relationship Id="rId16800" Type="http://schemas.openxmlformats.org/officeDocument/2006/relationships/hyperlink" Target="https://www.google.com/calendar/event?eid=MDY4bHRkZjk4Z3A4NWd2MGI0NHI5ZjM5a3MgbG9uZG9uLnN0YXJ0dXBldmVudGxpc3RAbQ&amp;ctz=Europe/London" TargetMode="External"/><Relationship Id="rId28180" Type="http://schemas.openxmlformats.org/officeDocument/2006/relationships/hyperlink" Target="https://www.google.com/calendar/event?eid=MXRhODE2Z2h1bHFoYzJyaWJrODNibGhvdmQgenphZXJvY2FsLnBhcmlzc2VsMUBt&amp;ctz=Europe/Paris" TargetMode="External"/><Relationship Id="rId32576" Type="http://schemas.openxmlformats.org/officeDocument/2006/relationships/hyperlink" Target="https://www.google.com/calendar/event?eid=Xzc0cGo2YzlwNWtwajZjMWw2Y28zMmMyMGM1bzZpYmprZDVtbWFiamNmNCBqbzh1MmxhY2huMzdnbml1dmxjNnJoM3QyZ0Bn&amp;ctz=Europe/Luxembourg" TargetMode="External"/><Relationship Id="rId4410" Type="http://schemas.openxmlformats.org/officeDocument/2006/relationships/hyperlink" Target="https://www.google.com/calendar/event?eid=Xzc0cGo2YzlwNWtwajBkMW02Y3JqZ2VhMGM1bzZpYmprZDVtbWFiamNmNCB6enplcm9jYWwuYmFyY2Vsb25hc2VsMUBt&amp;ctz=Europe/Madrid" TargetMode="External"/><Relationship Id="rId14004" Type="http://schemas.openxmlformats.org/officeDocument/2006/relationships/hyperlink" Target="https://www.google.com/calendar/event?eid=MzdtY3MzZzVhaW04YWhrYnJ1Z3Uxb3VpcGcgc2Vsb3BzeHMudGVsYXZpdjFAbQ&amp;ctz=Asia/Jerusalem" TargetMode="External"/><Relationship Id="rId21220" Type="http://schemas.openxmlformats.org/officeDocument/2006/relationships/hyperlink" Target="https://www.google.com/calendar/event?eid=NW5qNWtiOWUza2FqZG9pZDRtaGU5dmc2bW0genphZXJvY2FsLmJydXNzZWxzc2VsMUBt&amp;ctz=Europe/Brussels" TargetMode="External"/><Relationship Id="rId32229" Type="http://schemas.openxmlformats.org/officeDocument/2006/relationships/hyperlink" Target="https://www.google.com/calendar/event?eid=MDJ0M2g1cnF1YzVzb2ZpZDdtcjlxa3E4cDkgenphZXJvY2FsLmx1eGVtYm91cmdzZWwxQG0&amp;ctz=Europe/Luxembourg" TargetMode="External"/><Relationship Id="rId280" Type="http://schemas.openxmlformats.org/officeDocument/2006/relationships/hyperlink" Target="https://www.google.com/calendar/event?eid=N3ZtczdudGswZnRqYnRsYWozbWgyZ204dGcgenphZXJvY2FsLm11bmljaHNlbDFAbQ&amp;ctz=Europe/Berlin" TargetMode="External"/><Relationship Id="rId7980" Type="http://schemas.openxmlformats.org/officeDocument/2006/relationships/hyperlink" Target="https://www.google.com/calendar/event?eid=Xzc0cGo2YzlwNWtwM2dlOW02Y3IzaWNhMGM1bzZpYmprZDVtbWFiamNmNCB6enplcm9jYWwuYW1zdGVyZGFtc2VsMUBt&amp;ctz=Europe/Amsterdam" TargetMode="External"/><Relationship Id="rId10961" Type="http://schemas.openxmlformats.org/officeDocument/2006/relationships/hyperlink" Target="https://www.google.com/calendar/event?eid=NHNxODgxMG0zZWloN2x1cW9iaDFnc2N2MTUgenphZXJvY2FsLnN0b2NraG9sbXNlbDFAbQ&amp;ctz=Europe/Stockholm" TargetMode="External"/><Relationship Id="rId17574" Type="http://schemas.openxmlformats.org/officeDocument/2006/relationships/hyperlink" Target="https://www.google.com/calendar/event?eid=Xzc0cGo2YzlwNWtwM2dlOW02Y3JqY2MyMGM1bzZpYmprZDVtbWFiamNmNCB6enplcm9jYWwubG9uZG9uc2VsMUBt&amp;ctz=Europe/London" TargetMode="External"/><Relationship Id="rId24790" Type="http://schemas.openxmlformats.org/officeDocument/2006/relationships/hyperlink" Target="https://www.google.com/calendar/event?eid=N3RiazRzYmZ1ZDBpNnByMW82ODc5cnEzYzIgenphZXJvY2FsLmJlcmxpbnNlbDFAbQ&amp;ctz=Europe/Berlin" TargetMode="External"/><Relationship Id="rId5184" Type="http://schemas.openxmlformats.org/officeDocument/2006/relationships/hyperlink" Target="https://www.google.com/calendar/event?eid=NTV1NG9yMml0ZXQxN2kxYXU3ZzVtZTNvM2QgenVyaWNoLnN0YXJ0dXBldmVudGxpc3RAbQ&amp;ctz=Europe/Zurich" TargetMode="External"/><Relationship Id="rId7633" Type="http://schemas.openxmlformats.org/officeDocument/2006/relationships/hyperlink" Target="https://www.google.com/calendar/event?eid=Xzc0cGo2YzlwNWtwajJjOW42NHEzYWUyMGM1bzZpYmprZDVtbWFiamNmNCAwMWg3bHBwbmtpZDM2cDRuZHFtaXM2dTUzc0Bn&amp;ctz=Europe/Dublin" TargetMode="External"/><Relationship Id="rId10614" Type="http://schemas.openxmlformats.org/officeDocument/2006/relationships/hyperlink" Target="https://www.google.com/calendar/event?eid=N2ZqdDM0MWd1aDJxb29iYW52M3JlaDlhdnMgenphZXJvY2FsLnN0b2NraG9sbXNlbDFAbQ&amp;ctz=Europe/Stockholm" TargetMode="External"/><Relationship Id="rId17227" Type="http://schemas.openxmlformats.org/officeDocument/2006/relationships/hyperlink" Target="https://www.google.com/calendar/event?eid=Xzc0cGo2YzlwNWtwMzZkOWg2Y3AzOGRpMGM1bzZpYmprZDVtbWFiamNmNCB6enplcm9jYWwubG9uZG9uc2VsMUBt&amp;ctz=Europe/London" TargetMode="External"/><Relationship Id="rId24443" Type="http://schemas.openxmlformats.org/officeDocument/2006/relationships/hyperlink" Target="https://www.google.com/calendar/event?eid=N21rc3BjaGFkMm9uMDZ1N2o1MmhkcWs5OHYgenphZXJvY2FsLmJlcmxpbnNlbDFAbQ&amp;ctz=Europe/Berlin" TargetMode="External"/><Relationship Id="rId13837" Type="http://schemas.openxmlformats.org/officeDocument/2006/relationships/hyperlink" Target="https://www.google.com/calendar/event?eid=MDNzN3ZvOGM2dWtsbmhpYXRlcHA3NjczMnEgenphZXJvY2FsLmxpc2JvbnNlbDFAbQ&amp;ctz=Europe/Lisbon" TargetMode="External"/><Relationship Id="rId27666" Type="http://schemas.openxmlformats.org/officeDocument/2006/relationships/hyperlink" Target="https://www.google.com/calendar/event?eid=MXM2OG40Mjh2cTFoNGNqYjBqYnM4NjZkajMgenphZXJvY2FsLnBhcmlzc2VsMUBt&amp;ctz=Europe/Paris" TargetMode="External"/><Relationship Id="rId31312" Type="http://schemas.openxmlformats.org/officeDocument/2006/relationships/hyperlink" Target="https://www.google.com/calendar/event?eid=Xzc0cGo2YzlwNWtwM2dlOW42a28zMGRpMGM1bzZpYmprZDVtbWFiamNmNCB6emFlcm9jYWwubWFkcmlkc2VsMUBt&amp;ctz=Europe/Madrid" TargetMode="External"/><Relationship Id="rId1794" Type="http://schemas.openxmlformats.org/officeDocument/2006/relationships/hyperlink" Target="https://www.google.com/calendar/event?eid=MjZnZGxkYTNuM2dsOWhrYWFoMzMyNjlnaWkgenphZXJvY2FsLnZpZW5uYXNlbDFAbQ&amp;ctz=Europe/Vienna" TargetMode="External"/><Relationship Id="rId11388" Type="http://schemas.openxmlformats.org/officeDocument/2006/relationships/hyperlink" Target="https://www.google.com/calendar/event?eid=NzR1NHNlcWJyZGo0NjE1N2pyZ2tjdGc4ZXQgenphZXJvY2FsLnN0b2NraG9sbXNlbDFAbQ&amp;ctz=Europe/Stockholm" TargetMode="External"/><Relationship Id="rId16310" Type="http://schemas.openxmlformats.org/officeDocument/2006/relationships/hyperlink" Target="https://www.google.com/calendar/event?eid=MTE5am9uNzNjaHA3c2E3c2EybDZ1OHRlMGsgenphZXJvY2FsLm9zbG9zZWwxQG0&amp;ctz=Europe/Oslo" TargetMode="External"/><Relationship Id="rId19880" Type="http://schemas.openxmlformats.org/officeDocument/2006/relationships/hyperlink" Target="https://www.google.com/calendar/event?eid=Xzc0cGo2YzlwNWtwajJkMW02NHAzNmNpMGM1bzZpYmprZDVtbWFiamNmNCA3OGFoN2ptcWEydTJ0dnAxZzFuOW44aThnZ0Bn&amp;ctz=Europe/London" TargetMode="External"/><Relationship Id="rId20706" Type="http://schemas.openxmlformats.org/officeDocument/2006/relationships/hyperlink" Target="https://www.google.com/calendar/event?eid=M2RpZDhwZ3BwaHZodG5wZm9rdnEzdW5rc3IgenphZXJvY2FsLmJydXNzZWxzc2VsMUBt&amp;ctz=Europe/Brussels" TargetMode="External"/><Relationship Id="rId27319" Type="http://schemas.openxmlformats.org/officeDocument/2006/relationships/hyperlink" Target="https://www.google.com/calendar/event?eid=NWJhOTA4MWJwcG1xbmFva2I0aXR2N2hxN2kgenphZXJvY2FsLnBhcmlzc2VsMUBt&amp;ctz=Europe/Paris" TargetMode="External"/><Relationship Id="rId1447" Type="http://schemas.openxmlformats.org/officeDocument/2006/relationships/hyperlink" Target="https://www.google.com/calendar/event?eid=Xzc0cGo2YzlwNWtwajZjMWs2Y29qMGUyMGM1bzZpYmprZDVtbWFiamNmNCBxOHByb2dnaGQ2dDZlbjNrMDRyb29ncjkwMEBn&amp;ctz=Europe/Berlin" TargetMode="External"/><Relationship Id="rId19533" Type="http://schemas.openxmlformats.org/officeDocument/2006/relationships/hyperlink" Target="https://www.google.com/calendar/event?eid=Xzc0cGo2YzlwNWtwajRkOWw2Y3IzY2RpMGM1bzZpYmprZDVtbWFiamNmNCBzZWxvcHNldS5sb25kb24xQG0&amp;ctz=Europe/London" TargetMode="External"/><Relationship Id="rId32086" Type="http://schemas.openxmlformats.org/officeDocument/2006/relationships/hyperlink" Target="https://www.google.com/calendar/event?eid=NWs0bDYzOWplam5xMjhuMW1lcnNidjkxdWggenphZXJvY2FsLmx1eGVtYm91cmdzZWwxQG0&amp;ctz=Europe/Luxembourg" TargetMode="External"/><Relationship Id="rId7490" Type="http://schemas.openxmlformats.org/officeDocument/2006/relationships/hyperlink" Target="https://www.google.com/calendar/event?eid=MXQzbWlsamhqNG92OGhoZGd1cXB2MnZoMHAgc2Vsb3BzZXUuZHVibGluMUBt&amp;ctz=Europe/Dublin" TargetMode="External"/><Relationship Id="rId12920" Type="http://schemas.openxmlformats.org/officeDocument/2006/relationships/hyperlink" Target="https://www.google.com/calendar/event?eid=Xzc0cGo2YzlwNWtwM2dlOW42a28zaWMyMGM1bzZpYmprZDVtbWFiamNmNCB6enplcm9jYWwubGlzYm9uc2VsMUBt&amp;ctz=Europe/Lisbon" TargetMode="External"/><Relationship Id="rId17084" Type="http://schemas.openxmlformats.org/officeDocument/2006/relationships/hyperlink" Target="https://www.google.com/calendar/event?eid=Xzc0cGo2YzlwNWtwajBlMWo2MHEzZ2RhMGM1bzZpYmprZDVtbWFiamNmNCA3OGFoN2ptcWEydTJ0dnAxZzFuOW44aThnZ0Bn&amp;ctz=Europe/London" TargetMode="External"/><Relationship Id="rId23929" Type="http://schemas.openxmlformats.org/officeDocument/2006/relationships/hyperlink" Target="https://www.google.com/calendar/event?eid=MjluamNxOGE3dGh0bGFvcjQzamJkdGdkcnMgenphZXJvY2FsLm1hbmNoZXN0ZXJzZWwxQG0&amp;ctz=Europe/London" TargetMode="External"/><Relationship Id="rId26402" Type="http://schemas.openxmlformats.org/officeDocument/2006/relationships/hyperlink" Target="https://www.google.com/calendar/event?eid=Xzc0cGo2YzlwNWtwajBlMWc3NHFqaWRxMGM1bzZpYmprZDVtbWFiamNmNCB0cWNqdmVsdWhuOXE3bjZua2dpdXYzYXY1a0Bn&amp;ctz=Europe/Paris" TargetMode="External"/><Relationship Id="rId7143" Type="http://schemas.openxmlformats.org/officeDocument/2006/relationships/hyperlink" Target="https://www.google.com/calendar/event?eid=MXF1NTJpYTdsbzc1a2liZHRndm5uYTF2cmUgenphZXJvY2FsLmR1YmxpbnNlbDFAbQ&amp;ctz=Europe/Dublin" TargetMode="External"/><Relationship Id="rId10124" Type="http://schemas.openxmlformats.org/officeDocument/2006/relationships/hyperlink" Target="https://www.google.com/calendar/event?eid=MzMyNWUwb3VkbTFqMDdrNWd1aXVubzAwM2ogc2Vsb3BzZXUuYW1zdGVyZGFtMUBt&amp;ctz=Europe/Amsterdam" TargetMode="External"/><Relationship Id="rId10471" Type="http://schemas.openxmlformats.org/officeDocument/2006/relationships/hyperlink" Target="https://www.google.com/calendar/event?eid=Xzc0cGo2YzlwNWtwajZkOWs2Z29qNGRpMGM1bzZpYmprZDVtbWFiamNmNCBxYXVwb2YyMmludHQwb25haGJ2amVmcTU0c0Bn&amp;ctz=Europe/Amsterdam" TargetMode="External"/><Relationship Id="rId29972" Type="http://schemas.openxmlformats.org/officeDocument/2006/relationships/hyperlink" Target="https://www.google.com/calendar/event?eid=NnJkN3AxY21mN2dyb3ViNGZscmU5Nmxva2ogenphZXJvY2FsLmNvcGVuaGFnZW5zZWwxQG0&amp;ctz=Europe/Copenhagen" TargetMode="External"/><Relationship Id="rId13694" Type="http://schemas.openxmlformats.org/officeDocument/2006/relationships/hyperlink" Target="https://www.google.com/calendar/event?eid=Xzc0cGo2YzlwNWtwajZkcG42a3EzMmRhMGM1bzZpYmprZDVtbWFiamNmNCBvaWNscWhnbmYwODU5ZHF0dDdtbXZpNGIxc0Bn&amp;ctz=Europe/Lisbon" TargetMode="External"/><Relationship Id="rId27176" Type="http://schemas.openxmlformats.org/officeDocument/2006/relationships/hyperlink" Target="https://www.google.com/calendar/event?eid=MzRlMHRnMzFwMXVvYmdoaHJnbnZwdmU3YjcgenphZXJvY2FsLnBhcmlzc2VsMUBt&amp;ctz=Europe/Paris" TargetMode="External"/><Relationship Id="rId29625" Type="http://schemas.openxmlformats.org/officeDocument/2006/relationships/hyperlink" Target="https://www.google.com/calendar/event?eid=NXRrZzdkdjZpYW5obzcyZDdtcTc1a2NmdW8genphZXJvY2FsLmNvcGVuaGFnZW5zZWwxQG0&amp;ctz=Europe/Copenhagen" TargetMode="External"/><Relationship Id="rId3753" Type="http://schemas.openxmlformats.org/officeDocument/2006/relationships/hyperlink" Target="https://www.google.com/calendar/event?eid=MzNtZGMybWg3ZWs2MDI0bGt2MDFhaDNvcGcgenphZXJvY2FsLmJhcmNlbG9uYXNlbDFAbQ&amp;ctz=Europe/Madrid" TargetMode="External"/><Relationship Id="rId13347" Type="http://schemas.openxmlformats.org/officeDocument/2006/relationships/hyperlink" Target="https://www.google.com/calendar/event?eid=NnVtZ3FlcjdnZnZjaDBnazllb2phZWd2MnAgenphZXJvY2FsLmxpc2JvbnNlbDFAbQ&amp;ctz=Europe/Lisbon" TargetMode="External"/><Relationship Id="rId20563" Type="http://schemas.openxmlformats.org/officeDocument/2006/relationships/hyperlink" Target="https://www.google.com/calendar/event?eid=NHZyYmE0NGhvdWM0c2FhbDllcjljbWI0ZGMgenphZXJvY2FsLmxvbmRvbnNlbDFAbQ&amp;ctz=Europe/London" TargetMode="External"/><Relationship Id="rId3406" Type="http://schemas.openxmlformats.org/officeDocument/2006/relationships/hyperlink" Target="https://www.google.com/calendar/event?eid=MnRlNXAwNHZmb25xZzJ2a2Q2dnFwMzRpbjMgenphZXJvY2FsLmJhcmNlbG9uYXNlbDFAbQ&amp;ctz=Europe/Madrid" TargetMode="External"/><Relationship Id="rId6976" Type="http://schemas.openxmlformats.org/officeDocument/2006/relationships/hyperlink" Target="https://www.google.com/calendar/event?eid=NjVsNGlzNnNza2hhazduNml2Mmc3ZG1idTMgenphZXJvY2FsLmR1YmxpbnNlbDFAbQ&amp;ctz=Europe/Dublin" TargetMode="External"/><Relationship Id="rId19390" Type="http://schemas.openxmlformats.org/officeDocument/2006/relationships/hyperlink" Target="https://www.google.com/calendar/event?eid=NTdoYmdwbzYzNWo5MTI3ZXJlODI4MWRqOG4genphZXJvY2FsLmxvbmRvbnNlbDFAbQ&amp;ctz=Europe/London" TargetMode="External"/><Relationship Id="rId20216" Type="http://schemas.openxmlformats.org/officeDocument/2006/relationships/hyperlink" Target="https://www.google.com/calendar/event?eid=Xzc0cGo2YzlwNWtwajZjMWg2b3FqYWNpMGM1bzZpYmprZDVtbWFiamNmNCA3OGFoN2ptcWEydTJ0dnAxZzFuOW44aThnZ0Bn&amp;ctz=Europe/London" TargetMode="External"/><Relationship Id="rId23786" Type="http://schemas.openxmlformats.org/officeDocument/2006/relationships/hyperlink" Target="https://www.google.com/calendar/event?eid=Xzc0cGo2YzlwNWtwajZkOWw3MHBqZ2NhMGM1bzZpYmprZDVtbWFiamNmNCAzNGxyMGIwdGlyZHJhMW5wczdpOWtoOWU2OEBn&amp;ctz=Europe/London" TargetMode="External"/><Relationship Id="rId6629" Type="http://schemas.openxmlformats.org/officeDocument/2006/relationships/hyperlink" Target="https://www.google.com/calendar/event?eid=MWtvMWVpOGptOGJraHVxcG5kdTBzNHBranEgenphZXJvY2FsLmR1YmxpbnNlbDFAbQ&amp;ctz=Europe/Dublin" TargetMode="External"/><Relationship Id="rId12430" Type="http://schemas.openxmlformats.org/officeDocument/2006/relationships/hyperlink" Target="https://www.google.com/calendar/event?eid=Xzc0cGo2YzlwNWtwajZkOWc2b3AzZ2RxMGM1bzZpYmprZDVtbWFiamNmNCBqaTFtOXNkbjcyN2J1djh2czM3NnM3a29xNEBn&amp;ctz=Europe/Stockholm" TargetMode="External"/><Relationship Id="rId19043" Type="http://schemas.openxmlformats.org/officeDocument/2006/relationships/hyperlink" Target="https://www.google.com/calendar/event?eid=NXFnZHEwZHV1YmI5OHNoMXBibDFzbXVxaWkgenphZXJvY2FsLmxvbmRvbnNlbDFAbQ&amp;ctz=Europe/London" TargetMode="External"/><Relationship Id="rId23439" Type="http://schemas.openxmlformats.org/officeDocument/2006/relationships/hyperlink" Target="https://www.google.com/calendar/event?eid=NDVucmxpNmtwdms1cjk3djdlazdxcTEydTAgenphZXJvY2FsLm1hbmNoZXN0ZXJzZWwxQG0&amp;ctz=Europe/London" TargetMode="External"/><Relationship Id="rId30655" Type="http://schemas.openxmlformats.org/officeDocument/2006/relationships/hyperlink" Target="https://www.google.com/calendar/event?eid=M2YzMHVyMHVlbjNndGhtZTI4a3AzZGRwM20genphZXJvY2FsLmNvcGVuaGFnZW5zZWwxQG0&amp;ctz=Europe/Copenhagen" TargetMode="External"/><Relationship Id="rId9102" Type="http://schemas.openxmlformats.org/officeDocument/2006/relationships/hyperlink" Target="https://www.google.com/calendar/event?eid=NjByaW1hcGIybmkxa3FwNXZvbjJvODUwNWcgenphZXJvY2FsLmFtc3RlcmRhbXNlbDFAbQ&amp;ctz=Europe/Amsterdam" TargetMode="External"/><Relationship Id="rId29482" Type="http://schemas.openxmlformats.org/officeDocument/2006/relationships/hyperlink" Target="https://www.google.com/calendar/event?eid=Xzc0cGo2YzlwNWtwM2dlOWw2MHEzOGNpMGM1bzZpYmprZDVtbWFiamNmNCB6enplcm9jYWwuY29wZW5oYWdlbnNlbDFAbQ&amp;ctz=Europe/Copenhagen" TargetMode="External"/><Relationship Id="rId30308" Type="http://schemas.openxmlformats.org/officeDocument/2006/relationships/hyperlink" Target="https://www.google.com/calendar/event?eid=NjNwZ2dwaG1vYjdyYjA0Njc5NjJqaTZ1Z3QgenphZXJvY2FsLmNvcGVuaGFnZW5zZWwxQG0&amp;ctz=Europe/Copenhagen" TargetMode="External"/><Relationship Id="rId15653" Type="http://schemas.openxmlformats.org/officeDocument/2006/relationships/hyperlink" Target="https://www.google.com/calendar/event?eid=X2NscjZhcmprYnNwM2FkMW02OHNqMGRwbTgxbW1hcGJrZWxvMnNvcmZkayBvc2xvLnN0YXJ0dXBldmVudGxpc3RAbQ&amp;ctz=Europe/Oslo" TargetMode="External"/><Relationship Id="rId29135" Type="http://schemas.openxmlformats.org/officeDocument/2006/relationships/hyperlink" Target="https://www.google.com/calendar/event?eid=X2NscjZhcmprYnNwM2FjcGg2OHBqNGRoaTgxbW1hcGJrZWxvMnNvcmZkayBjb3BlbmhhZ2VuLnN0YXJ0dXBldmVudGxpc3RAbQ&amp;ctz=Europe/Copenhagen" TargetMode="External"/><Relationship Id="rId3263" Type="http://schemas.openxmlformats.org/officeDocument/2006/relationships/hyperlink" Target="https://www.google.com/calendar/event?eid=MG41MGFjZWxibm5yamlxb2FsdTdtbHZ1bXIgc2Vsb3BzZXUudmllbm5hMUBt&amp;ctz=Europe/Vienna" TargetMode="External"/><Relationship Id="rId5712" Type="http://schemas.openxmlformats.org/officeDocument/2006/relationships/hyperlink" Target="https://www.google.com/calendar/event?eid=MHA4M2V2OG1mOG9pYmUzNnNrMW5mZjFraDMgenphZXJvY2FsLnp1cmljaHNlbDFAbQ&amp;ctz=Europe/Zurich" TargetMode="External"/><Relationship Id="rId15306" Type="http://schemas.openxmlformats.org/officeDocument/2006/relationships/hyperlink" Target="https://www.google.com/calendar/event?eid=NWJxZWc0cnVpcW5pcnNkbGR0ODNzbGhrZzAgc2Vsb3BzZXUuZnJhbmtmdXJ0MUBt&amp;ctz=Europe/Berlin" TargetMode="External"/><Relationship Id="rId18876" Type="http://schemas.openxmlformats.org/officeDocument/2006/relationships/hyperlink" Target="https://www.google.com/calendar/event?eid=Nm83MmQwa3Y5bHEwaXBjNGFmdjExNm05aTMgenphZXJvY2FsLmxvbmRvbnNlbDFAbQ&amp;ctz=Europe/London" TargetMode="External"/><Relationship Id="rId20073" Type="http://schemas.openxmlformats.org/officeDocument/2006/relationships/hyperlink" Target="https://www.google.com/calendar/event?eid=Xzc0cGo2YzlwNWtwajRkOWw2Y3IzYWUyMGM1bzZpYmprZDVtbWFiamNmNCA3OGFoN2ptcWEydTJ0dnAxZzFuOW44aThnZ0Bn&amp;ctz=Europe/London" TargetMode="External"/><Relationship Id="rId22522" Type="http://schemas.openxmlformats.org/officeDocument/2006/relationships/hyperlink" Target="https://www.google.com/calendar/event?eid=N2llc29raGgydmtzMGFsamdtNzRuaTRzaHEgbWFuY2hlc3Rlci5zdGFydHVwZXZlbnRsaXN0QG0&amp;ctz=Europe/London" TargetMode="External"/><Relationship Id="rId8935" Type="http://schemas.openxmlformats.org/officeDocument/2006/relationships/hyperlink" Target="https://www.google.com/calendar/event?eid=N2pmbHE5NmNyNDdsMmU3cmtyZGJkazJqNHEgenphZXJvY2FsLmFtc3RlcmRhbXNlbDFAbQ&amp;ctz=Europe/Amsterdam" TargetMode="External"/><Relationship Id="rId11916" Type="http://schemas.openxmlformats.org/officeDocument/2006/relationships/hyperlink" Target="https://www.google.com/calendar/event?eid=Xzc0cGo2YzlwNWtwM2dlOWc3NHNqaWRhMGM1bzZpYmprZDVtbWFiamNmNCB6enplcm9jYWwuc3RvY2tob2xtc2VsMUBt&amp;ctz=Europe/Stockholm" TargetMode="External"/><Relationship Id="rId18529" Type="http://schemas.openxmlformats.org/officeDocument/2006/relationships/hyperlink" Target="https://www.google.com/calendar/event?eid=N2dwYmtzc3JpY245Njh1cDU4MGUzczhyajYgenphZXJvY2FsLmxvbmRvbnNlbDFAbQ&amp;ctz=Europe/London" TargetMode="External"/><Relationship Id="rId25745" Type="http://schemas.openxmlformats.org/officeDocument/2006/relationships/hyperlink" Target="https://www.google.com/calendar/event?eid=M2hobHNjbDlmZDdidnVmNmNnbWZwdWZwY2ggYmVybGluLnN0YXJ0dXBldmVudGxpc3RAbQ&amp;ctz=Europe/Berlin" TargetMode="External"/><Relationship Id="rId32961" Type="http://schemas.openxmlformats.org/officeDocument/2006/relationships/hyperlink" Target="https://www.google.com/calendar/event?eid=NmYwazVncmpoNXNtMnFlazJiYnJ1M2g1YWggenphZXJvY2FsLmhhbWJ1cmdzZWwxQG0&amp;ctz=Europe/Berlin" TargetMode="External"/><Relationship Id="rId6139" Type="http://schemas.openxmlformats.org/officeDocument/2006/relationships/hyperlink" Target="https://www.google.com/calendar/event?eid=MnY1ZzBjYjNqNTh2M3ViOGk5OWJyY25ib3Agc2Vsb3BzZXUuenVyaWNoMUBt&amp;ctz=Europe/Zurich" TargetMode="External"/><Relationship Id="rId6486" Type="http://schemas.openxmlformats.org/officeDocument/2006/relationships/hyperlink" Target="https://www.google.com/calendar/event?eid=MDc5dXNuaDZlZjlnMGZqYzlkNnBoNWZqOW4genphZXJvY2FsLmR1YmxpbnNlbDFAbQ&amp;ctz=Europe/Dublin" TargetMode="External"/><Relationship Id="rId23296" Type="http://schemas.openxmlformats.org/officeDocument/2006/relationships/hyperlink" Target="https://www.google.com/calendar/event?eid=N29uYXEyaTdlNGpyNTdmZzNoNGxqbnJsY28genphZXJvY2FsLm1hbmNoZXN0ZXJzZWwxQG0&amp;ctz=Europe/London" TargetMode="External"/><Relationship Id="rId28968" Type="http://schemas.openxmlformats.org/officeDocument/2006/relationships/hyperlink" Target="https://www.google.com/calendar/event?eid=MzJyNnFxYmU1ODFhN2pxMmtzYzBkMGsydHEgenphZXJvY2FsLnBhcmlzc2VsMUBt&amp;ctz=Europe/Paris" TargetMode="External"/><Relationship Id="rId32614" Type="http://schemas.openxmlformats.org/officeDocument/2006/relationships/hyperlink" Target="https://www.google.com/calendar/event?eid=Xzc0cGo2YzlwNWtwajZkcG42a3FqYWNhMGM1bzZpYmprZDVtbWFiamNmNCBqbzh1MmxhY2huMzdnbml1dmxjNnJoM3QyZ0Bn&amp;ctz=Europe/Luxembourg" TargetMode="External"/><Relationship Id="rId17612" Type="http://schemas.openxmlformats.org/officeDocument/2006/relationships/hyperlink" Target="https://www.google.com/calendar/event?eid=Xzc0cGo2YzlwNWtwM2dlOW02Y3JqaWUyMGM1bzZpYmprZDVtbWFiamNmNCB6enplcm9jYWwubG9uZG9uc2VsMUBt&amp;ctz=Europe/London" TargetMode="External"/><Relationship Id="rId30165" Type="http://schemas.openxmlformats.org/officeDocument/2006/relationships/hyperlink" Target="https://www.google.com/calendar/event?eid=NjF1dTY1dGtoZ29pZHJnbTV1OG85ajRscmUgenphZXJvY2FsLmNvcGVuaGFnZW5zZWwxQG0&amp;ctz=Europe/Copenhagen" TargetMode="External"/><Relationship Id="rId2749" Type="http://schemas.openxmlformats.org/officeDocument/2006/relationships/hyperlink" Target="https://www.google.com/calendar/event?eid=Xzc0cGo2YzlwNWtwajJjOW83NHJqY2VhMGM1bzZpYmprZDVtbWFiamNmNCBtZTZ2NXNybTd1dG1naXRyZHI2N3RlcXE3a0Bn&amp;ctz=Europe/Vienna" TargetMode="External"/><Relationship Id="rId15163" Type="http://schemas.openxmlformats.org/officeDocument/2006/relationships/hyperlink" Target="https://www.google.com/calendar/event?eid=NDI4M3NqbW0yN2k1cml2bmZ2MnJidThtZnEgenphZXJvY2FsLmZyYW5rZnVydHNlbDFAbQ&amp;ctz=Europe/Berlin" TargetMode="External"/><Relationship Id="rId33388" Type="http://schemas.openxmlformats.org/officeDocument/2006/relationships/hyperlink" Target="https://www.google.com/calendar/event?eid=Xzc0cGo2YzlwNWtwM2NlMWk2NHFqNmRpMGM1bzZpYmprZDVtbWFiamNmNCB6enplcm9jYWwuaGFtYnVyZ3NlbDFAbQ&amp;ctz=Europe/Berlin" TargetMode="External"/><Relationship Id="rId5222" Type="http://schemas.openxmlformats.org/officeDocument/2006/relationships/hyperlink" Target="https://www.google.com/calendar/event?eid=MGN2MG0wOTZpMzgycTVqcTczbTkwZmRudnYgenVyaWNoLnN0YXJ0dXBldmVudGxpc3RAbQ&amp;ctz=Europe/Zurich" TargetMode="External"/><Relationship Id="rId8792" Type="http://schemas.openxmlformats.org/officeDocument/2006/relationships/hyperlink" Target="https://www.google.com/calendar/event?eid=NjIwdGRwdmI1NHRndGRsZmUzYm00aG9zbTMgenphZXJvY2FsLmFtc3RlcmRhbXNlbDFAbQ&amp;ctz=Europe/Amsterdam" TargetMode="External"/><Relationship Id="rId18386" Type="http://schemas.openxmlformats.org/officeDocument/2006/relationships/hyperlink" Target="https://www.google.com/calendar/event?eid=NThvamZmdWg0OG8waXFjdmdyYzA0NWpmaG4genphZXJvY2FsLmxvbmRvbnNlbDFAbQ&amp;ctz=Europe/London" TargetMode="External"/><Relationship Id="rId22032" Type="http://schemas.openxmlformats.org/officeDocument/2006/relationships/hyperlink" Target="https://www.google.com/calendar/event?eid=Xzc0cGo2YzlwNWtwajRkOWo3NHEzNGRxMGM1bzZpYmprZDVtbWFiamNmNCBnNzMwcjEyaW5wZW1rNWhrbnJvZm1rMTNob0Bn&amp;ctz=Europe/Brussels" TargetMode="External"/><Relationship Id="rId8445" Type="http://schemas.openxmlformats.org/officeDocument/2006/relationships/hyperlink" Target="https://www.google.com/calendar/event?eid=M2xobG1mdWU5NGsxN2hkZWNlcTlhMmduazQgenphZXJvY2FsLmFtc3RlcmRhbXNlbDFAbQ&amp;ctz=Europe/Amsterdam" TargetMode="External"/><Relationship Id="rId11773" Type="http://schemas.openxmlformats.org/officeDocument/2006/relationships/hyperlink" Target="https://www.google.com/calendar/event?eid=Xzc0cGo2YzlwNWtwM2djcGo2Y3BqMmRhMGM1bzZpYmprZDVtbWFiamNmNCB6enplcm9jYWwuc3RvY2tob2xtc2VsMUBt&amp;ctz=Europe/Stockholm" TargetMode="External"/><Relationship Id="rId18039" Type="http://schemas.openxmlformats.org/officeDocument/2006/relationships/hyperlink" Target="https://www.google.com/calendar/event?eid=MGh2cHBjOGsxNzNvcG02aWo1MHJhdjhmc3IgenphZXJvY2FsLmxvbmRvbnNlbDFAbQ&amp;ctz=Europe/London" TargetMode="External"/><Relationship Id="rId25255" Type="http://schemas.openxmlformats.org/officeDocument/2006/relationships/hyperlink" Target="https://www.google.com/calendar/event?eid=MjgxaWVhcnJmYmgyamo5bXZzdmFvdW9idDkgenphZXJvY2FsLmJlcmxpbnNlbDFAbQ&amp;ctz=Europe/Berlin" TargetMode="External"/><Relationship Id="rId27704" Type="http://schemas.openxmlformats.org/officeDocument/2006/relationships/hyperlink" Target="https://www.google.com/calendar/event?eid=NjNmcjBpdmZtYjMzNHJuN3ZhZ3E2aWdvMzcgenphZXJvY2FsLnBhcmlzc2VsMUBt&amp;ctz=Europe/Paris" TargetMode="External"/><Relationship Id="rId32471" Type="http://schemas.openxmlformats.org/officeDocument/2006/relationships/hyperlink" Target="https://www.google.com/calendar/event?eid=Xzc0cGo2YzlwNWtwM2dlOW42a29qNmRhMGM1bzZpYmprZDVtbWFiamNmNCB6enplcm9jYWwubHV4ZW1ib3VyZ3NlbDFAbQ&amp;ctz=Europe/Luxembourg" TargetMode="External"/><Relationship Id="rId1832" Type="http://schemas.openxmlformats.org/officeDocument/2006/relationships/hyperlink" Target="https://www.google.com/calendar/event?eid=NG1oYm5ybmNrZ3M0ZzhrNHI1YW9scjk5N2wgenphZXJvY2FsLnZpZW5uYXNlbDFAbQ&amp;ctz=Europe/Vienna" TargetMode="External"/><Relationship Id="rId11426" Type="http://schemas.openxmlformats.org/officeDocument/2006/relationships/hyperlink" Target="https://www.google.com/calendar/event?eid=MW4yM3Ywb2xjb2JkcmFzdHRuNmlpbDVhZjMgenphZXJvY2FsLnN0b2NraG9sbXNlbDFAbQ&amp;ctz=Europe/Stockholm" TargetMode="External"/><Relationship Id="rId14996" Type="http://schemas.openxmlformats.org/officeDocument/2006/relationships/hyperlink" Target="https://www.google.com/calendar/event?eid=NGs0YTltanRnZHZmc3J2YXFydGU1bHZ1cHAgenphZXJvY2FsLmZyYW5rZnVydHNlbDFAbQ&amp;ctz=Europe/Berlin" TargetMode="External"/><Relationship Id="rId32124" Type="http://schemas.openxmlformats.org/officeDocument/2006/relationships/hyperlink" Target="https://www.google.com/calendar/event?eid=NzcwZGU2ZDR2aGc5cWhiYmNmZDFkZjRkZTIgenphZXJvY2FsLmx1eGVtYm91cmdzZWwxQG0&amp;ctz=Europe/Luxembourg" TargetMode="External"/><Relationship Id="rId14649" Type="http://schemas.openxmlformats.org/officeDocument/2006/relationships/hyperlink" Target="https://www.google.com/calendar/event?eid=M2JkNjYxZ2MzZjF2YXEzMW50NnFhdG03bTIgenphZXJvY2FsLmZyYW5rZnVydHNlbDFAbQ&amp;ctz=Europe/Berlin" TargetMode="External"/><Relationship Id="rId21865" Type="http://schemas.openxmlformats.org/officeDocument/2006/relationships/hyperlink" Target="https://www.google.com/calendar/event?eid=N3Q3bDJmdmEwcXJ2cjF2dGtoZmF2Y2p2bzcgenphZXJvY2FsLmJydXNzZWxzc2VsMUBt&amp;ctz=Europe/Brussels" TargetMode="External"/><Relationship Id="rId28478" Type="http://schemas.openxmlformats.org/officeDocument/2006/relationships/hyperlink" Target="https://www.google.com/calendar/event?eid=Xzc0cGo2YzlwNWtwajJkMWw2a3EzNmVhMGM1bzZpYmprZDVtbWFiamNmNCB0cWNqdmVsdWhuOXE3bjZua2dpdXYzYXY1a0Bn&amp;ctz=Europe/Paris" TargetMode="External"/><Relationship Id="rId4708" Type="http://schemas.openxmlformats.org/officeDocument/2006/relationships/hyperlink" Target="https://www.google.com/calendar/event?eid=M2ZyZzgxdjUwN3NtMHFqM2toaDA3YXMwODMgenphZXJvY2FsLmJhcmNlbG9uYXNlbDFAbQ&amp;ctz=Europe/Madrid" TargetMode="External"/><Relationship Id="rId17122" Type="http://schemas.openxmlformats.org/officeDocument/2006/relationships/hyperlink" Target="https://www.google.com/calendar/event?eid=Xzc0cGo2YzlwNWtwajBlMWo2MHFqY2NpMGM1bzZpYmprZDVtbWFiamNmNCA3OGFoN2ptcWEydTJ0dnAxZzFuOW44aThnZ0Bn&amp;ctz=Europe/London" TargetMode="External"/><Relationship Id="rId21518" Type="http://schemas.openxmlformats.org/officeDocument/2006/relationships/hyperlink" Target="https://www.google.com/calendar/event?eid=Xzc0cGo2YzlwNWtwajJjOW02c3JqOGRhMGM1bzZpYmprZDVtbWFiamNmNCBnNzMwcjEyaW5wZW1rNWhrbnJvZm1rMTNob0Bn&amp;ctz=Europe/Brussels" TargetMode="External"/><Relationship Id="rId578" Type="http://schemas.openxmlformats.org/officeDocument/2006/relationships/hyperlink" Target="https://www.google.com/calendar/event?eid=MDZmZXA2bjk2cGc2bjFjcWRzYjRmZnZ0azQgenphZXJvY2FsLm11bmljaHNlbDFAbQ&amp;ctz=Europe/Berlin" TargetMode="External"/><Relationship Id="rId2259" Type="http://schemas.openxmlformats.org/officeDocument/2006/relationships/hyperlink" Target="https://www.google.com/calendar/event?eid=Xzc0cGo2YzlwNWtwMzZkOWg2MHAzNGNxMGM1bzZpYmprZDVtbWFiamNmNCB6enplcm9jYWwudmllbm5hc2VsMUBt&amp;ctz=Europe/Vienna" TargetMode="External"/><Relationship Id="rId27561" Type="http://schemas.openxmlformats.org/officeDocument/2006/relationships/hyperlink" Target="https://www.google.com/calendar/event?eid=MTBiYXNldWNsMGkwdGUyNzNicjE3cmUwdmIgenphZXJvY2FsLnBhcmlzc2VsMUBt&amp;ctz=Europe/Paris" TargetMode="External"/><Relationship Id="rId31957" Type="http://schemas.openxmlformats.org/officeDocument/2006/relationships/hyperlink" Target="https://www.google.com/calendar/event?eid=M3NlbmNqazllNnBmMmRwZmdvbWxrc3UzbjEgc2Vsb3BzZXUubWFkcmlkMUBt&amp;ctz=Europe/Madrid" TargetMode="External"/><Relationship Id="rId11283" Type="http://schemas.openxmlformats.org/officeDocument/2006/relationships/hyperlink" Target="https://www.google.com/calendar/event?eid=M21mOGRwYjJ1bzlvZTlxMGZlMmtjNDBoYnEgenphZXJvY2FsLnN0b2NraG9sbXNlbDFAbQ&amp;ctz=Europe/Stockholm" TargetMode="External"/><Relationship Id="rId13732" Type="http://schemas.openxmlformats.org/officeDocument/2006/relationships/hyperlink" Target="https://www.google.com/calendar/event?eid=Xzc0cGo2YzlwNWtwajZkcG42a3EzYWRhMGM1bzZpYmprZDVtbWFiamNmNCBvaWNscWhnbmYwODU5ZHF0dDdtbXZpNGIxc0Bn&amp;ctz=Europe/Lisbon" TargetMode="External"/><Relationship Id="rId27214" Type="http://schemas.openxmlformats.org/officeDocument/2006/relationships/hyperlink" Target="https://www.google.com/calendar/event?eid=NWRyY2MxcnV2cmdkcnIwM3BtdmJlOGRicXAgenphZXJvY2FsLnBhcmlzc2VsMUBt&amp;ctz=Europe/Paris" TargetMode="External"/><Relationship Id="rId1342" Type="http://schemas.openxmlformats.org/officeDocument/2006/relationships/hyperlink" Target="https://www.google.com/calendar/event?eid=Xzc0cGo2YzlwNWtwajBkMW02c29qNmNpMGM1bzZpYmprZDVtbWFiamNmNCBxOHByb2dnaGQ2dDZlbjNrMDRyb29ncjkwMEBn&amp;ctz=Europe/Berlin" TargetMode="External"/><Relationship Id="rId16955" Type="http://schemas.openxmlformats.org/officeDocument/2006/relationships/hyperlink" Target="https://www.google.com/calendar/event?eid=M3JjZ29jbms1cWE0YnRzbGMxbXQza3Q2MTUgbG9uZG9uLnN0YXJ0dXBldmVudGxpc3RAbQ&amp;ctz=Europe/London" TargetMode="External"/><Relationship Id="rId20601" Type="http://schemas.openxmlformats.org/officeDocument/2006/relationships/hyperlink" Target="https://www.google.com/calendar/event?eid=MjJhNWlvcjVhc2J2bWkzMnMxZ25lZDQ4N2cgenphZXJvY2FsLmxvbmRvbnNlbDFAbQ&amp;ctz=Europe/London" TargetMode="External"/><Relationship Id="rId16608" Type="http://schemas.openxmlformats.org/officeDocument/2006/relationships/hyperlink" Target="https://www.google.com/calendar/event?eid=MXVhNm8wdHA1aWEzM2hzdHNvMjZzc2NzZ2cgenphZXJvY2FsLm9zbG9zZWwxQG0&amp;ctz=Europe/Oslo" TargetMode="External"/><Relationship Id="rId23824" Type="http://schemas.openxmlformats.org/officeDocument/2006/relationships/hyperlink" Target="https://www.google.com/calendar/event?eid=MWdkaHMybWVoMDlwZm45N2FmYTBxMWs3bWsgc2Vsb3BzZXUubWFuY2hlc3RlcjFAbQ&amp;ctz=Europe/London" TargetMode="External"/><Relationship Id="rId4565" Type="http://schemas.openxmlformats.org/officeDocument/2006/relationships/hyperlink" Target="https://www.google.com/calendar/event?eid=Xzc0cGo2YzlwNWtwajZjMWs3MHAzMGQyMGM1bzZpYmprZDVtbWFiamNmNCBuYnZxamoyaTlhZTZwaDdsanM1YWUydWxzY0Bn&amp;ctz=Europe/Madrid" TargetMode="External"/><Relationship Id="rId14159" Type="http://schemas.openxmlformats.org/officeDocument/2006/relationships/hyperlink" Target="https://www.google.com/calendar/event?eid=MjA5OTI1Y2N0NmFyNWRhYnJpNm1yMXE4ODIgc2Vsb3BzeHMudGVsYXZpdjFAbQ&amp;ctz=Asia/Jerusalem" TargetMode="External"/><Relationship Id="rId21375" Type="http://schemas.openxmlformats.org/officeDocument/2006/relationships/hyperlink" Target="https://www.google.com/calendar/event?eid=NXA2OThrZ2UxdmtrMjQxYjVoOHFucWdwYjYgc2Vsb3BzZXUuYnJ1c3NlbHMxQG0&amp;ctz=Europe/Brussels" TargetMode="External"/><Relationship Id="rId4218" Type="http://schemas.openxmlformats.org/officeDocument/2006/relationships/hyperlink" Target="https://www.google.com/calendar/event?eid=Xzc0cGo2YzlwNWtwM2NlMWk2a3AzaWNpMGM1bzZpYmprZDVtbWFiamNmNCB6enplcm9jYWwuYmFyY2Vsb25hc2VsMUBt&amp;ctz=Europe/Madrid" TargetMode="External"/><Relationship Id="rId7788" Type="http://schemas.openxmlformats.org/officeDocument/2006/relationships/hyperlink" Target="https://www.google.com/calendar/event?eid=Xzc0cGo2YzlwNWtwajZkOWw3MHEzZWMyMGM1bzZpYmprZDVtbWFiamNmNCAwMWg3bHBwbmtpZDM2cDRuZHFtaXM2dTUzc0Bn&amp;ctz=Europe/Dublin" TargetMode="External"/><Relationship Id="rId10769" Type="http://schemas.openxmlformats.org/officeDocument/2006/relationships/hyperlink" Target="https://www.google.com/calendar/event?eid=MmtjZTVtZDc5ZGptYXZqcG1iMjdqNnUxazcgenphZXJvY2FsLnN0b2NraG9sbXNlbDFAbQ&amp;ctz=Europe/Stockholm" TargetMode="External"/><Relationship Id="rId21028" Type="http://schemas.openxmlformats.org/officeDocument/2006/relationships/hyperlink" Target="https://www.google.com/calendar/event?eid=NTZtdjlsZTJsZzF1Yzg1azNicHFvOGE3N2cgenphZXJvY2FsLmJydXNzZWxzc2VsMUBt&amp;ctz=Europe/Brussels" TargetMode="External"/><Relationship Id="rId24598" Type="http://schemas.openxmlformats.org/officeDocument/2006/relationships/hyperlink" Target="https://www.google.com/calendar/event?eid=MGYwcDBsbjlhN3A5a201M21qYzAya3QyOXAgenphZXJvY2FsLmJlcmxpbnNlbDFAbQ&amp;ctz=Europe/Berlin" TargetMode="External"/><Relationship Id="rId29520" Type="http://schemas.openxmlformats.org/officeDocument/2006/relationships/hyperlink" Target="https://www.google.com/calendar/event?eid=NG9obnFrNzVyOTNxbjZvdHFoazFqcmZlZWkgc2Vsb3BzZXUuY29wZW5oYWdlbjFAbQ&amp;ctz=Europe/Copenhagen" TargetMode="External"/><Relationship Id="rId13242" Type="http://schemas.openxmlformats.org/officeDocument/2006/relationships/hyperlink" Target="https://www.google.com/calendar/event?eid=MnRsMmU0YXNuOGxsZ2NnaWs4NnRnYTA0bTAgenphZXJvY2FsLmxpc2JvbnNlbDFAbQ&amp;ctz=Europe/Lisbon" TargetMode="External"/><Relationship Id="rId27071" Type="http://schemas.openxmlformats.org/officeDocument/2006/relationships/hyperlink" Target="https://www.google.com/calendar/event?eid=N2dhcWE0ZmVqaTQzZnVicGtpMGk3cHY4aHUgenphZXJvY2FsLnBhcmlzc2VsMUBt&amp;ctz=Europe/Paris" TargetMode="External"/><Relationship Id="rId31467" Type="http://schemas.openxmlformats.org/officeDocument/2006/relationships/hyperlink" Target="https://www.google.com/calendar/event?eid=Xzc0cGo2YzlwNWtwM2FjMW43MHJqY2RxMGM1bzZpYmprZDVtbWFiamNmNCB6enplcm9jYWwubWFkcmlkc2VsMUBt&amp;ctz=Europe/Madrid" TargetMode="External"/><Relationship Id="rId3301" Type="http://schemas.openxmlformats.org/officeDocument/2006/relationships/hyperlink" Target="https://www.google.com/calendar/event?eid=M3RrbjdnMmNodGRyMDFkYTN1NXY0YnZnNjcgc2Vsb3BzZXUuYmFyY2Vsb25hMUBt&amp;ctz=Europe/Madrid" TargetMode="External"/><Relationship Id="rId6871" Type="http://schemas.openxmlformats.org/officeDocument/2006/relationships/hyperlink" Target="https://www.google.com/calendar/event?eid=M2x0MXFxZWI0YzFwczMyZzR1Zmg5ZTgxb2ggenphZXJvY2FsLmR1YmxpbnNlbDFAbQ&amp;ctz=Europe/Dublin" TargetMode="External"/><Relationship Id="rId16465" Type="http://schemas.openxmlformats.org/officeDocument/2006/relationships/hyperlink" Target="https://www.google.com/calendar/event?eid=Xzc0cGo2YzlwNWtwajZjMWo2Z3BqMGNhMGM1bzZpYmprZDVtbWFiamNmNCA1bmpucWVvMmN0cTMzb3Y0MG4zaWxiZzdtc0Bn&amp;ctz=Europe/Oslo" TargetMode="External"/><Relationship Id="rId18914" Type="http://schemas.openxmlformats.org/officeDocument/2006/relationships/hyperlink" Target="https://www.google.com/calendar/event?eid=MTZydDVob2xxYWZtbjdpbnNiazJycG5rY3IgenphZXJvY2FsLmxvbmRvbnNlbDFAbQ&amp;ctz=Europe/London" TargetMode="External"/><Relationship Id="rId20111" Type="http://schemas.openxmlformats.org/officeDocument/2006/relationships/hyperlink" Target="http://simply-communicate.com/" TargetMode="External"/><Relationship Id="rId23681" Type="http://schemas.openxmlformats.org/officeDocument/2006/relationships/hyperlink" Target="https://www.google.com/calendar/event?eid=Xzc0cGo2YzlwNWtwajRkOWw2Y3JqMmVhMGM1bzZpYmprZDVtbWFiamNmNCAzNGxyMGIwdGlyZHJhMW5wczdpOWtoOWU2OEBn&amp;ctz=Europe/London" TargetMode="External"/><Relationship Id="rId6524" Type="http://schemas.openxmlformats.org/officeDocument/2006/relationships/hyperlink" Target="https://www.google.com/calendar/event?eid=NjZnZXRiOGZlbjAxcTVpcnBncDlycXNwb3MgenphZXJvY2FsLmR1YmxpbnNlbDFAbQ&amp;ctz=Europe/Dublin" TargetMode="External"/><Relationship Id="rId16118" Type="http://schemas.openxmlformats.org/officeDocument/2006/relationships/hyperlink" Target="https://www.google.com/calendar/event?eid=NjZ0MmVkMXRlcWZzanE0amFwamRxamZlcGcgenphZXJvY2FsLm9zbG9zZWwxQG0&amp;ctz=Europe/Oslo" TargetMode="External"/><Relationship Id="rId23334" Type="http://schemas.openxmlformats.org/officeDocument/2006/relationships/hyperlink" Target="https://www.google.com/calendar/event?eid=N2Rzdmk0ZWF2NDYxNDJuM2E1dHQwMmtidmIgenphZXJvY2FsLm1hbmNoZXN0ZXJzZWwxQG0&amp;ctz=Europe/London" TargetMode="External"/><Relationship Id="rId30550" Type="http://schemas.openxmlformats.org/officeDocument/2006/relationships/hyperlink" Target="https://www.google.com/calendar/event?eid=Nm9rNWNqODgwZjRiYTAyaW5rODRlNGhjZWsgc2Vsb3BzZXUuY29wZW5oYWdlbjFAbQ&amp;ctz=Europe/Copenhagen" TargetMode="External"/><Relationship Id="rId4075" Type="http://schemas.openxmlformats.org/officeDocument/2006/relationships/hyperlink" Target="https://www.google.com/calendar/event?eid=M2ZwYnNmMHFvZWNlNjcyMDRoMmU4YjIyY2YgYmFyY2Vsb25hLnN0YXJ0dXBldmVudGxpc3RAbQ&amp;ctz=Europe/Madrid" TargetMode="External"/><Relationship Id="rId19688" Type="http://schemas.openxmlformats.org/officeDocument/2006/relationships/hyperlink" Target="https://www.google.com/calendar/event?eid=MDAzM2Z1bmRsMWtubmdjc3Vjbmtram10Zm4gc2Vsb3BzZXUubG9uZG9uMUBt&amp;ctz=Europe/London" TargetMode="External"/><Relationship Id="rId30203" Type="http://schemas.openxmlformats.org/officeDocument/2006/relationships/hyperlink" Target="https://www.google.com/calendar/event?eid=NzlkbHZrOXVqOGt2b2xsaTdnbmZrazlrNXYgenphZXJvY2FsLmNvcGVuaGFnZW5zZWwxQG0&amp;ctz=Europe/Copenhagen" TargetMode="External"/><Relationship Id="rId7298" Type="http://schemas.openxmlformats.org/officeDocument/2006/relationships/hyperlink" Target="https://www.google.com/calendar/event?eid=Xzc0cGo2YzlwNWtwM2NlMWg2Z3IzZ2RpMGM1bzZpYmprZDVtbWFiamNmNCB6enplcm9jYWwuZHVibGluc2VsMUBt&amp;ctz=Europe/Dublin" TargetMode="External"/><Relationship Id="rId9747" Type="http://schemas.openxmlformats.org/officeDocument/2006/relationships/hyperlink" Target="https://www.google.com/calendar/event?eid=Xzc0cGo2YzlwNWtwM2dlOW02Y3IzaWVhMGM1bzZpYmprZDVtbWFiamNmNCBxYXVwb2YyMmludHQwb25haGJ2amVmcTU0c0Bn&amp;ctz=Europe/Amsterdam" TargetMode="External"/><Relationship Id="rId12728" Type="http://schemas.openxmlformats.org/officeDocument/2006/relationships/hyperlink" Target="https://www.google.com/calendar/event?eid=Xzc0cGo2YzlwNWtwMzZkOWg2Y3BqNGVhMGM1bzZpYmprZDVtbWFiamNmNCB6enplcm9jYWwubGlzYm9uc2VsMUBt&amp;ctz=Europe/Lisbon" TargetMode="External"/><Relationship Id="rId26557" Type="http://schemas.openxmlformats.org/officeDocument/2006/relationships/hyperlink" Target="https://www.google.com/calendar/event?eid=NjhvMjhuczVyMjJjOXEzOTBqNDBkams1b3MgcGFyaXMuc3RhcnR1cGV2ZW50bGlzdEBt&amp;ctz=Europe/Paris" TargetMode="External"/><Relationship Id="rId10279" Type="http://schemas.openxmlformats.org/officeDocument/2006/relationships/hyperlink" Target="https://www.google.com/calendar/event?eid=Xzc0cGo2YzlwNWtwajJjOW42NHEzaWNhMGM1bzZpYmprZDVtbWFiamNmNCBxYXVwb2YyMmludHQwb25haGJ2amVmcTU0c0Bn&amp;ctz=Europe/Amsterdam" TargetMode="External"/><Relationship Id="rId15201" Type="http://schemas.openxmlformats.org/officeDocument/2006/relationships/hyperlink" Target="https://www.google.com/calendar/event?eid=M3E3bXJkbGF2ZzY1N25kY29iNnVzYTd1NWIgc2Vsb3BzZXUuZnJhbmtmdXJ0MUBt&amp;ctz=Europe/Berlin" TargetMode="External"/><Relationship Id="rId18771" Type="http://schemas.openxmlformats.org/officeDocument/2006/relationships/hyperlink" Target="https://www.google.com/calendar/event?eid=NDY3cm4wdWFmYjVsZXRyOXZxM3VqOWJmcTYgenphZXJvY2FsLmxvbmRvbnNlbDFAbQ&amp;ctz=Europe/London" TargetMode="External"/><Relationship Id="rId29030" Type="http://schemas.openxmlformats.org/officeDocument/2006/relationships/hyperlink" Target="https://www.google.com/calendar/event?eid=X2NscjZhcmprYnNwM2FjOW83MHFqYWUxbTgxbW1hcGJrZWxvMnNvcmZkayBjb3BlbmhhZ2VuLnN0YXJ0dXBldmVudGxpc3RAbQ&amp;ctz=Europe/Copenhagen" TargetMode="External"/><Relationship Id="rId8830" Type="http://schemas.openxmlformats.org/officeDocument/2006/relationships/hyperlink" Target="https://www.google.com/calendar/event?eid=MzZkOXUwYWw0cnZuMm1pZGttbnU5NGl2dWsgenphZXJvY2FsLmFtc3RlcmRhbXNlbDFAbQ&amp;ctz=Europe/Amsterdam" TargetMode="External"/><Relationship Id="rId18424" Type="http://schemas.openxmlformats.org/officeDocument/2006/relationships/hyperlink" Target="https://www.google.com/calendar/event?eid=MjM0cGVwbXBjOHRzcHFicTM3cmw1ZGZlYm8genphZXJvY2FsLmxvbmRvbnNlbDFAbQ&amp;ctz=Europe/London" TargetMode="External"/><Relationship Id="rId25640" Type="http://schemas.openxmlformats.org/officeDocument/2006/relationships/hyperlink" Target="https://www.google.com/calendar/event?eid=Xzc0cGo2YzlwNWtwajBlMWo2MHIzMGRhMGM1bzZpYmprZDVtbWFiamNmNCA5dG8waG42cjFiczBkNWs3bjAwZGs4ZWtwY0Bn&amp;ctz=Europe/Berlin" TargetMode="External"/><Relationship Id="rId6381" Type="http://schemas.openxmlformats.org/officeDocument/2006/relationships/hyperlink" Target="https://www.google.com/calendar/event?eid=MDRidWg3cmdjcmhhdThpMDRlbnBrbjhmOXUgenphZXJvY2FsLmR1YmxpbnNlbDFAbQ&amp;ctz=Europe/Dublin" TargetMode="External"/><Relationship Id="rId11811" Type="http://schemas.openxmlformats.org/officeDocument/2006/relationships/hyperlink" Target="https://www.google.com/calendar/event?eid=Xzc0cGo2YzlwNWtwM2dlMWg3NHMzZWNhMGM1bzZpYmprZDVtbWFiamNmNCB6enplcm9jYWwuc3RvY2tob2xtc2VsMUBt&amp;ctz=Europe/Stockholm" TargetMode="External"/><Relationship Id="rId23191" Type="http://schemas.openxmlformats.org/officeDocument/2006/relationships/hyperlink" Target="https://www.google.com/calendar/event?eid=MWx2bjRkNG5yajRpOWMxaTA5Z2l2Y3UwbHQgenphZXJvY2FsLm1hbmNoZXN0ZXJzZWwxQG0&amp;ctz=Europe/London" TargetMode="External"/><Relationship Id="rId6034" Type="http://schemas.openxmlformats.org/officeDocument/2006/relationships/hyperlink" Target="https://www.google.com/calendar/event?eid=Xzc0cGo2YzlwNWtwajZkcGo2a3FqZWVhMGM1bzZpYmprZDVtbWFiamNmNCBqOWV0dDZubmlma3UyMWhlM2Z0ZW1rdTc2a0Bn&amp;ctz=Europe/Zurich" TargetMode="External"/><Relationship Id="rId19198" Type="http://schemas.openxmlformats.org/officeDocument/2006/relationships/hyperlink" Target="https://www.google.com/calendar/event?eid=MGUzZm4zaWVlaGx2NGJyaDdyZ2VtbnIybHAgenphZXJvY2FsLmxvbmRvbnNlbDFAbQ&amp;ctz=Europe/London" TargetMode="External"/><Relationship Id="rId28863" Type="http://schemas.openxmlformats.org/officeDocument/2006/relationships/hyperlink" Target="https://www.google.com/calendar/event?eid=NjI2MWE4NWU0N2p0amxqMWgwcHZnN2w5MTYgenphZXJvY2FsLnBhcmlzc2VsMUBt&amp;ctz=Europe/Paris" TargetMode="External"/><Relationship Id="rId30060" Type="http://schemas.openxmlformats.org/officeDocument/2006/relationships/hyperlink" Target="https://www.google.com/calendar/event?eid=MjA2bWlma3BzdXRtZ2R2aWk2ZnViazBsbGsgenphZXJvY2FsLmNvcGVuaGFnZW5zZWwxQG0&amp;ctz=Europe/Copenhagen" TargetMode="External"/><Relationship Id="rId2991" Type="http://schemas.openxmlformats.org/officeDocument/2006/relationships/hyperlink" Target="https://www.google.com/calendar/event?eid=Xzc0cGo2YzlwNWtwajZkcGk2NHAzOGRpMGM1bzZpYmprZDVtbWFiamNmNCBtZTZ2NXNybTd1dG1naXRyZHI2N3RlcXE3a0Bn&amp;ctz=Europe/Vienna" TargetMode="External"/><Relationship Id="rId9257" Type="http://schemas.openxmlformats.org/officeDocument/2006/relationships/hyperlink" Target="https://www.google.com/calendar/event?eid=X2NscjZhcmprYnRybTZxamdlOW83aXUzYmM5bDY0ZzNkY2xpbjh0Ymc1cGhtdXI4IGFtc3RlcmRhbS5zdGFydHVwZXZlbnRsaXN0QG0&amp;ctz=Europe/Amsterdam" TargetMode="External"/><Relationship Id="rId12585" Type="http://schemas.openxmlformats.org/officeDocument/2006/relationships/hyperlink" Target="https://www.google.com/calendar/event?eid=MjVqM25vcDdmaG5waDVqNHNnbDVrdXE5Z28genphZXJvY2FsLnN0b2NraG9sbXNlbDFAbQ&amp;ctz=Europe/Stockholm" TargetMode="External"/><Relationship Id="rId21903" Type="http://schemas.openxmlformats.org/officeDocument/2006/relationships/hyperlink" Target="https://www.google.com/calendar/event?eid=Nm45a2pnZHVwdWhicWM4bmhwNDVqZXBla2wgenphZXJvY2FsLmJydXNzZWxzc2VsMUBt&amp;ctz=Europe/Brussels" TargetMode="External"/><Relationship Id="rId26067" Type="http://schemas.openxmlformats.org/officeDocument/2006/relationships/hyperlink" Target="https://www.google.com/calendar/event?eid=Xzc0cGo2YzlwNWtwajRkOWw2Y3MzMmUyMGM1bzZpYmprZDVtbWFiamNmNCA5dG8waG42cjFiczBkNWs3bjAwZGs4ZWtwY0Bn&amp;ctz=Europe/Berlin" TargetMode="External"/><Relationship Id="rId28516" Type="http://schemas.openxmlformats.org/officeDocument/2006/relationships/hyperlink" Target="https://www.google.com/calendar/event?eid=Xzc0cGo2YzlwNWtwajRkOWo3NHBqNGRhMGM1bzZpYmprZDVtbWFiamNmNCB0cWNqdmVsdWhuOXE3bjZua2dpdXYzYXY1a0Bn&amp;ctz=Europe/Paris" TargetMode="External"/><Relationship Id="rId33283" Type="http://schemas.openxmlformats.org/officeDocument/2006/relationships/hyperlink" Target="https://www.google.com/calendar/event?eid=Xzc0cGo2YzlwNWtwM2FjMWc2a3FqMmNpMGM1bzZpYmprZDVtbWFiamNmNCB6enplcm9jYWwuaGFtYnVyZ3NlbDFAbQ&amp;ctz=Europe/Berlin" TargetMode="External"/><Relationship Id="rId963" Type="http://schemas.openxmlformats.org/officeDocument/2006/relationships/hyperlink" Target="https://www.google.com/calendar/event?eid=NjA5MDQyZmJtOGs5YXEyaG12aHNndGE5aTUgenphZXJvY2FsLm11bmljaHNlbDFAbQ&amp;ctz=Europe/Berlin" TargetMode="External"/><Relationship Id="rId2644" Type="http://schemas.openxmlformats.org/officeDocument/2006/relationships/hyperlink" Target="https://www.google.com/calendar/event?eid=MWU1Y2tmM2Z2NjkyYTZuZ2R2ZmM3aGphbzMgdmllbm5hLnN0YXJ0dXBldmVudGxpc3RAbQ&amp;ctz=Europe/Vienna" TargetMode="External"/><Relationship Id="rId12238" Type="http://schemas.openxmlformats.org/officeDocument/2006/relationships/hyperlink" Target="https://www.google.com/calendar/event?eid=NmprZm1qOWtlYjkyZG83cGl1ZXY1ams2OXMgc3RvY2tob2xtLnN0YXJ0dXBldmVudGxpc3RAbQ&amp;ctz=Europe/Stockholm" TargetMode="External"/><Relationship Id="rId616" Type="http://schemas.openxmlformats.org/officeDocument/2006/relationships/hyperlink" Target="https://www.google.com/calendar/event?eid=MmVyOHZob243djdmYTZxcGJob2F0MjJuNHQgenphZXJvY2FsLm11bmljaHNlbDFAbQ&amp;ctz=Europe/Berlin" TargetMode="External"/><Relationship Id="rId5867" Type="http://schemas.openxmlformats.org/officeDocument/2006/relationships/hyperlink" Target="https://www.google.com/calendar/event?eid=Xzc0cGo2YzlwNWtwajJjOW02c3JqMmRhMGM1bzZpYmprZDVtbWFiamNmNCBqOWV0dDZubmlma3UyMWhlM2Z0ZW1rdTc2a0Bn&amp;ctz=Europe/Zurich" TargetMode="External"/><Relationship Id="rId18281" Type="http://schemas.openxmlformats.org/officeDocument/2006/relationships/hyperlink" Target="https://www.google.com/calendar/event?eid=N2NxMWk3c3RxNGg1cjV0YWxvMjVia3RqdTQgenphZXJvY2FsLmxvbmRvbnNlbDFAbQ&amp;ctz=Europe/London" TargetMode="External"/><Relationship Id="rId22677" Type="http://schemas.openxmlformats.org/officeDocument/2006/relationships/hyperlink" Target="https://www.google.com/calendar/event?eid=NWFsOTdmbWlqdmg5bGhia2ZuaWZqNTdtZXEgenphZXJvY2FsLm1hbmNoZXN0ZXJzZWwxQG0&amp;ctz=Europe/London" TargetMode="External"/><Relationship Id="rId8340" Type="http://schemas.openxmlformats.org/officeDocument/2006/relationships/hyperlink" Target="https://www.google.com/calendar/event?eid=MDU0bXZ2bWFnN29qMHZjcDF2cmZzYzRwMDcgenphZXJvY2FsLmFtc3RlcmRhbXNlbDFAbQ&amp;ctz=Europe/Amsterdam" TargetMode="External"/><Relationship Id="rId11321" Type="http://schemas.openxmlformats.org/officeDocument/2006/relationships/hyperlink" Target="https://www.google.com/calendar/event?eid=NmNhYWlycGY1dHZkdWliODdyMzVqY3RnOTQgenphZXJvY2FsLnN0b2NraG9sbXNlbDFAbQ&amp;ctz=Europe/Stockholm" TargetMode="External"/><Relationship Id="rId14891" Type="http://schemas.openxmlformats.org/officeDocument/2006/relationships/hyperlink" Target="https://www.google.com/calendar/event?eid=MXQwcmgxZDRhZm9tYnUycGNsN2wyNDhoN3EgenphZXJvY2FsLmZyYW5rZnVydHNlbDFAbQ&amp;ctz=Europe/Berlin" TargetMode="External"/><Relationship Id="rId25150" Type="http://schemas.openxmlformats.org/officeDocument/2006/relationships/hyperlink" Target="https://www.google.com/calendar/event?eid=NDFkc3NvMXRkY2dlYzU5dmwwN2FmazFpZGMgenphZXJvY2FsLmJlcmxpbnNlbDFAbQ&amp;ctz=Europe/Berlin" TargetMode="External"/><Relationship Id="rId4950" Type="http://schemas.openxmlformats.org/officeDocument/2006/relationships/hyperlink" Target="https://www.google.com/calendar/event?eid=Xzc0cGo2YzlwNWtwM2NlMWk2NHJqYWRhMGM1bzZpYmprZDVtbWFiamNmNCB6enplcm9jYWwuenVyaWNoc2VsMUBt&amp;ctz=Europe/Zurich" TargetMode="External"/><Relationship Id="rId14544" Type="http://schemas.openxmlformats.org/officeDocument/2006/relationships/hyperlink" Target="https://www.google.com/calendar/event?eid=MGtrczNmbTQzMGR2cHN0ZXJhZW9qYXUwazAgZnJhbmtmdXJ0LnN0YXJ0dXBldmVudGxpc3RAbQ&amp;ctz=Europe/Berlin" TargetMode="External"/><Relationship Id="rId21760" Type="http://schemas.openxmlformats.org/officeDocument/2006/relationships/hyperlink" Target="https://www.google.com/calendar/event?eid=Xzc0cGo2YzlwNWtwM2dlOW42NG9qZWNhMGM1bzZpYmprZDVtbWFiamNmNCB6enplcm9jYWwuYnJ1c3NlbHNzZWwxQG0&amp;ctz=Europe/Brussels" TargetMode="External"/><Relationship Id="rId28373" Type="http://schemas.openxmlformats.org/officeDocument/2006/relationships/hyperlink" Target="https://www.google.com/calendar/event?eid=NzlsZDN0ZmRiMnVkazZzM2NhaDM5aHNzODAgc2Vsb3BzZXUucGFyaXMxQG0&amp;ctz=Europe/Paris" TargetMode="External"/><Relationship Id="rId32769" Type="http://schemas.openxmlformats.org/officeDocument/2006/relationships/hyperlink" Target="https://www.google.com/calendar/event?eid=M243OGltZTYxZWgzZ3JkMGFlaWEyZ3Bvc2sgenphZXJvY2FsLmhhbWJ1cmdzZWwxQG0&amp;ctz=Europe/Berlin" TargetMode="External"/><Relationship Id="rId4603" Type="http://schemas.openxmlformats.org/officeDocument/2006/relationships/hyperlink" Target="https://www.google.com/calendar/event?eid=Xzc0cGo2YzlwNWtwajZkcG02MHNqNmQyMGM1bzZpYmprZDVtbWFiamNmNCBuYnZxamoyaTlhZTZwaDdsanM1YWUydWxzY0Bn&amp;ctz=Europe/Madrid" TargetMode="External"/><Relationship Id="rId12095" Type="http://schemas.openxmlformats.org/officeDocument/2006/relationships/hyperlink" Target="https://www.google.com/calendar/event?eid=MjhkMDBiaTRqdXU2aDcwbmw5NGIyY240a3Mgc3RvY2tob2xtLnN0YXJ0dXBldmVudGxpc3RAbQ&amp;ctz=Europe/Stockholm" TargetMode="External"/><Relationship Id="rId21413" Type="http://schemas.openxmlformats.org/officeDocument/2006/relationships/hyperlink" Target="https://www.google.com/calendar/event?eid=NGZxMGZhdnNjaDY5bWpwc2l0dTJxaHBpbjkgYnJ1c3NlbHMuc3RhcnR1cGV2ZW50bGlzdEBt&amp;ctz=Europe/Brussels" TargetMode="External"/><Relationship Id="rId28026" Type="http://schemas.openxmlformats.org/officeDocument/2006/relationships/hyperlink" Target="https://www.google.com/calendar/event?eid=Mjg1M2JmYWhuNGFpcWhhbDhpZzR0YzNham4genphZXJvY2FsLnBhcmlzc2VsMUBt&amp;ctz=Europe/Paris" TargetMode="External"/><Relationship Id="rId473" Type="http://schemas.openxmlformats.org/officeDocument/2006/relationships/hyperlink" Target="https://www.google.com/calendar/event?eid=MTlzNHBpdmtrMThvdjVuZmhrNDRuaGRoZmwgenphZXJvY2FsLm11bmljaHNlbDFAbQ&amp;ctz=Europe/Berlin" TargetMode="External"/><Relationship Id="rId2154" Type="http://schemas.openxmlformats.org/officeDocument/2006/relationships/hyperlink" Target="https://www.google.com/calendar/event?eid=NGFmOHFoYWtocGduYXVqM2duMWRhYWoxZjkgenphZXJvY2FsLnZpZW5uYXNlbDFAbQ&amp;ctz=Europe/Vienna" TargetMode="External"/><Relationship Id="rId17767" Type="http://schemas.openxmlformats.org/officeDocument/2006/relationships/hyperlink" Target="https://www.google.com/calendar/event?eid=NW5iMW5ydTZmaTliNzJub2U1NXIzazdmYWIgenphZXJvY2FsLmxvbmRvbnNlbDFAbQ&amp;ctz=Europe/London" TargetMode="External"/><Relationship Id="rId24983" Type="http://schemas.openxmlformats.org/officeDocument/2006/relationships/hyperlink" Target="https://www.google.com/calendar/event?eid=MGs5NHFyMDBoOGJoM2t1MnFtNjkwbmhoNHAgenphZXJvY2FsLmJlcmxpbnNlbDFAbQ&amp;ctz=Europe/Berlin" TargetMode="External"/><Relationship Id="rId126" Type="http://schemas.openxmlformats.org/officeDocument/2006/relationships/hyperlink" Target="https://www.google.com/calendar/event?eid=NGlsYXQybTE1aHFxZnYzMXBtNnJxODRmcXIgenphZXJvY2FsLm11bmljaHNlbDFAbQ&amp;ctz=Europe/Berlin" TargetMode="External"/><Relationship Id="rId5377" Type="http://schemas.openxmlformats.org/officeDocument/2006/relationships/hyperlink" Target="https://www.google.com/calendar/event?eid=MjIzbDIxMWs0djZkOWYzcGRuZmRxdXIxY2kgenphZXJvY2FsLnp1cmljaHNlbDFAbQ&amp;ctz=Europe/Zurich" TargetMode="External"/><Relationship Id="rId7826" Type="http://schemas.openxmlformats.org/officeDocument/2006/relationships/hyperlink" Target="https://www.google.com/calendar/event?eid=Xzc0cGo2YzlwNWtwMzZkaGo3NHIzZWNhMGM1bzZpYmprZDVtbWFiamNmNCB6enplcm9jYWwuYW1zdGVyZGFtc2VsMUBt&amp;ctz=Europe/Amsterdam" TargetMode="External"/><Relationship Id="rId10807" Type="http://schemas.openxmlformats.org/officeDocument/2006/relationships/hyperlink" Target="https://www.google.com/calendar/event?eid=NWhocXI1dW90OTI5cmNiYTFubjU1aWFmbDYgenphZXJvY2FsLnN0b2NraG9sbXNlbDFAbQ&amp;ctz=Europe/Stockholm" TargetMode="External"/><Relationship Id="rId22187" Type="http://schemas.openxmlformats.org/officeDocument/2006/relationships/hyperlink" Target="https://www.google.com/calendar/event?eid=Xzc0cGo2YzlwNWtwajZkcG02MHMzZ2QyMGM1bzZpYmprZDVtbWFiamNmNCBnNzMwcjEyaW5wZW1rNWhrbnJvZm1rMTNob0Bn&amp;ctz=Europe/Brussels" TargetMode="External"/><Relationship Id="rId24636" Type="http://schemas.openxmlformats.org/officeDocument/2006/relationships/hyperlink" Target="https://www.google.com/calendar/event?eid=NjVrcXVzcjQ1cGsyMW43aDdlOTFhczVscG0genphZXJvY2FsLmJlcmxpbnNlbDFAbQ&amp;ctz=Europe/Berlin" TargetMode="External"/><Relationship Id="rId31852" Type="http://schemas.openxmlformats.org/officeDocument/2006/relationships/hyperlink" Target="https://www.google.com/calendar/event?eid=Xzc0cGo2YzlwNWtwajZkcG42a3BqOGUyMGM1bzZpYmprZDVtbWFiamNmNCB0c2U5amhyaWEwbTBrMzhtOWxtOTVyZzE3Y0Bn&amp;ctz=Europe/Madrid" TargetMode="External"/><Relationship Id="rId16850" Type="http://schemas.openxmlformats.org/officeDocument/2006/relationships/hyperlink" Target="https://www.google.com/calendar/event?eid=NDc1OTQ5djZpZTQ2N21mbmY4b2tpZmJoczIgbG9uZG9uLnN0YXJ0dXBldmVudGxpc3RAbQ&amp;ctz=Europe/London" TargetMode="External"/><Relationship Id="rId27859" Type="http://schemas.openxmlformats.org/officeDocument/2006/relationships/hyperlink" Target="https://www.google.com/calendar/event?eid=NHExam9rN2RsbnI0azE5YW1iNzZvb3FhbGcgenphZXJvY2FsLnBhcmlzc2VsMUBt&amp;ctz=Europe/Paris" TargetMode="External"/><Relationship Id="rId31505" Type="http://schemas.openxmlformats.org/officeDocument/2006/relationships/hyperlink" Target="https://www.google.com/calendar/event?eid=Xzc0cGo2YzlwNWtwM2FjMW43MHMzOGUyMGM1bzZpYmprZDVtbWFiamNmNCB6enplcm9jYWwubWFkcmlkc2VsMUBt&amp;ctz=Europe/Madrid" TargetMode="External"/><Relationship Id="rId1987" Type="http://schemas.openxmlformats.org/officeDocument/2006/relationships/hyperlink" Target="https://www.google.com/calendar/event?eid=NjMwM2JzZ2pvYnZuMDljY3U2NjdqdnM1ZmcgenphZXJvY2FsLnZpZW5uYXNlbDFAbQ&amp;ctz=Europe/Vienna" TargetMode="External"/><Relationship Id="rId16503" Type="http://schemas.openxmlformats.org/officeDocument/2006/relationships/hyperlink" Target="https://www.google.com/calendar/event?eid=Xzc0cGo2YzlwNWtwajZkMW82OHIzaWVhMGM1bzZpYmprZDVtbWFiamNmNCA1bmpucWVvMmN0cTMzb3Y0MG4zaWxiZzdtc0Bn&amp;ctz=Europe/Oslo" TargetMode="External"/><Relationship Id="rId4460" Type="http://schemas.openxmlformats.org/officeDocument/2006/relationships/hyperlink" Target="https://www.google.com/calendar/event?eid=M282NzRtcXE4ZWQ0Z3JlaTVobWljOThlc2ggc2Vsb3BzZXUuYmFyY2Vsb25hMUBt&amp;ctz=Europe/Madrid" TargetMode="External"/><Relationship Id="rId14054" Type="http://schemas.openxmlformats.org/officeDocument/2006/relationships/hyperlink" Target="https://www.google.com/calendar/event?eid=MDFiMTBzYTc2YTJpaDA4cGxiMjA2cTRuanQgdGVsYXZpdi5zdGFydHVwZXZlbnRsaXN0QG0&amp;ctz=Asia/Jerusalem" TargetMode="External"/><Relationship Id="rId21270" Type="http://schemas.openxmlformats.org/officeDocument/2006/relationships/hyperlink" Target="https://www.google.com/calendar/event?eid=NGpsNGQzM2xjNmNpNDM0bWZubDl2dnF0aG8genphZXJvY2FsLmJydXNzZWxzc2VsMUBt&amp;ctz=Europe/Brussels" TargetMode="External"/><Relationship Id="rId32279" Type="http://schemas.openxmlformats.org/officeDocument/2006/relationships/hyperlink" Target="https://www.google.com/calendar/event?eid=M3JncDM4cTQ1ZnF0YmE5aWFjMTluam9mYXMgenphZXJvY2FsLmx1eGVtYm91cmdzZWwxQG0&amp;ctz=Europe/Luxembourg" TargetMode="External"/><Relationship Id="rId4113" Type="http://schemas.openxmlformats.org/officeDocument/2006/relationships/hyperlink" Target="https://www.google.com/calendar/event?eid=Xzc0cGo2YzlwNWtwMzZkaG42c3EzNmNpMGM1bzZpYmprZDVtbWFiamNmNCB6enplcm9jYWwuYmFyY2Vsb25hc2VsMUBt&amp;ctz=Europe/Madrid" TargetMode="External"/><Relationship Id="rId7683" Type="http://schemas.openxmlformats.org/officeDocument/2006/relationships/hyperlink" Target="https://www.google.com/calendar/event?eid=Xzc0cGo2YzlwNWtwajJkMWo2b3MzOGNpMGM1bzZpYmprZDVtbWFiamNmNCAwMWg3bHBwbmtpZDM2cDRuZHFtaXM2dTUzc0Bn&amp;ctz=Europe/Dublin" TargetMode="External"/><Relationship Id="rId17277" Type="http://schemas.openxmlformats.org/officeDocument/2006/relationships/hyperlink" Target="https://www.google.com/calendar/event?eid=Xzc0cGo2YzlwNWtwMzZkaG03MHFqMGQyMGM1bzZpYmprZDVtbWFiamNmNCB6enplcm9jYWwubG9uZG9uc2VsMUBt&amp;ctz=Europe/London" TargetMode="External"/><Relationship Id="rId19726" Type="http://schemas.openxmlformats.org/officeDocument/2006/relationships/hyperlink" Target="https://www.google.com/calendar/event?eid=NDdsc25hdGFkbnB1OWhhczhzc2RtMHFnZWUgc2Vsb3BzZXUubG9uZG9uMUBt&amp;ctz=Europe/London" TargetMode="External"/><Relationship Id="rId24493" Type="http://schemas.openxmlformats.org/officeDocument/2006/relationships/hyperlink" Target="https://www.google.com/calendar/event?eid=MTZndHM1aHFsajJhbzdkMm9ndnZhdmxhcWYgenphZXJvY2FsLmJlcmxpbnNlbDFAbQ&amp;ctz=Europe/Berlin" TargetMode="External"/><Relationship Id="rId26942" Type="http://schemas.openxmlformats.org/officeDocument/2006/relationships/hyperlink" Target="https://www.google.com/calendar/event?eid=Nmp1N2lqbnBsdDViZmwwcTd1OXYxZjVvcWkgenphZXJvY2FsLnBhcmlzc2VsMUBt&amp;ctz=Europe/Paris" TargetMode="External"/><Relationship Id="rId7336" Type="http://schemas.openxmlformats.org/officeDocument/2006/relationships/hyperlink" Target="https://www.google.com/calendar/event?eid=Xzc0cGo2YzlwNWtwM2dlOW02a28zaWRpMGM1bzZpYmprZDVtbWFiamNmNCB6enplcm9jYWwuZHVibGluc2VsMUBt&amp;ctz=Europe/Dublin" TargetMode="External"/><Relationship Id="rId10664" Type="http://schemas.openxmlformats.org/officeDocument/2006/relationships/hyperlink" Target="https://www.google.com/calendar/event?eid=N3E1bG1vc3VnZGFvZmNrOWRlNjkzcmdzYW0genphZXJvY2FsLnN0b2NraG9sbXNlbDFAbQ&amp;ctz=Europe/Stockholm" TargetMode="External"/><Relationship Id="rId24146" Type="http://schemas.openxmlformats.org/officeDocument/2006/relationships/hyperlink" Target="https://www.google.com/calendar/event?eid=Xzc0cGo2YzlwNWtwM2NlMWg2a3AzOGNhMGM1bzZpYmprZDVtbWFiamNmNCB6enplcm9jYWwuYmVybGluc2VsMUBt&amp;ctz=Europe/Berlin" TargetMode="External"/><Relationship Id="rId31362" Type="http://schemas.openxmlformats.org/officeDocument/2006/relationships/hyperlink" Target="https://www.google.com/calendar/event?eid=NzRiYTcwaW5wMXBiNW82a2lwM2tuc3ZsODUgenphZXJvY2FsLm1hZHJpZHNlbDFAbQ&amp;ctz=Europe/Madrid" TargetMode="External"/><Relationship Id="rId10317" Type="http://schemas.openxmlformats.org/officeDocument/2006/relationships/hyperlink" Target="https://www.google.com/calendar/event?eid=Xzc0cGo2YzlwNWtwajRkOWw2Y3IzNGNpMGM1bzZpYmprZDVtbWFiamNmNCBxYXVwb2YyMmludHQwb25haGJ2amVmcTU0c0Bn&amp;ctz=Europe/Amsterdam" TargetMode="External"/><Relationship Id="rId13887" Type="http://schemas.openxmlformats.org/officeDocument/2006/relationships/hyperlink" Target="https://www.google.com/calendar/event?eid=MnJmaDcxdDUwc2F0ZHI5Y3EzczI4ZG5uNG8gc2Vsb3BzeHMudGVsYXZpdjFAbQ&amp;ctz=Asia/Jerusalem" TargetMode="External"/><Relationship Id="rId29818" Type="http://schemas.openxmlformats.org/officeDocument/2006/relationships/hyperlink" Target="https://www.google.com/calendar/event?eid=NDZscTlpc2lwbXI4N3BlZ2p1ZXN2cnY2YnQgenphZXJvY2FsLmNvcGVuaGFnZW5zZWwxQG0&amp;ctz=Europe/Copenhagen" TargetMode="External"/><Relationship Id="rId31015" Type="http://schemas.openxmlformats.org/officeDocument/2006/relationships/hyperlink" Target="https://www.google.com/calendar/event?eid=MzA4YWhmbGsycGVza3N2N3BiMzI5ZjBqbTkgenphZXJvY2FsLm1hZHJpZHNlbDFAbQ&amp;ctz=Europe/Madrid" TargetMode="External"/><Relationship Id="rId3946" Type="http://schemas.openxmlformats.org/officeDocument/2006/relationships/hyperlink" Target="https://www.google.com/calendar/event?eid=MzU3am8wYzdzaWpsc2x0Z2o3czB2dmZoYXIgenphZXJvY2FsLmJhcmNlbG9uYXNlbDFAbQ&amp;ctz=Europe/Madrid" TargetMode="External"/><Relationship Id="rId16360" Type="http://schemas.openxmlformats.org/officeDocument/2006/relationships/hyperlink" Target="https://www.google.com/calendar/event?eid=Xzc0cGo2YzlwNWtwajJjOW42NHEzMmNxMGM1bzZpYmprZDVtbWFiamNmNCA1bmpucWVvMmN0cTMzb3Y0MG4zaWxiZzdtc0Bn&amp;ctz=Europe/Oslo" TargetMode="External"/><Relationship Id="rId20756" Type="http://schemas.openxmlformats.org/officeDocument/2006/relationships/hyperlink" Target="https://www.google.com/calendar/event?eid=NTZqdTZpcGwzbjhsbnU0dWluZTBpYzVkZGUgenphZXJvY2FsLmJydXNzZWxzc2VsMUBt&amp;ctz=Europe/Brussels" TargetMode="External"/><Relationship Id="rId27369" Type="http://schemas.openxmlformats.org/officeDocument/2006/relationships/hyperlink" Target="https://www.google.com/calendar/event?eid=MzQ1YXBlM2ozbTRwcTE5bWkxYWllaDA1NW4genphZXJvY2FsLnBhcmlzc2VsMUBt&amp;ctz=Europe/Paris" TargetMode="External"/><Relationship Id="rId1497" Type="http://schemas.openxmlformats.org/officeDocument/2006/relationships/hyperlink" Target="https://www.google.com/calendar/event?eid=Xzc0cGo2YzlwNWtwajZkOW42b3NqMGRpMGM1bzZpYmprZDVtbWFiamNmNCBxOHByb2dnaGQ2dDZlbjNrMDRyb29ncjkwMEBn&amp;ctz=Europe/Berlin" TargetMode="External"/><Relationship Id="rId16013" Type="http://schemas.openxmlformats.org/officeDocument/2006/relationships/hyperlink" Target="https://www.google.com/calendar/event?eid=N2R1cWQ0MjlsN2VycTdwNXBlNGZvcGtlNGEgenphZXJvY2FsLm9zbG9zZWwxQG0&amp;ctz=Europe/Oslo" TargetMode="External"/><Relationship Id="rId19583" Type="http://schemas.openxmlformats.org/officeDocument/2006/relationships/hyperlink" Target="https://www.google.com/calendar/event?eid=M2NmcGN2dTRtcWNiaTJqNXViYTVraHExamUgc2Vsb3BzZXUubG9uZG9uMUBt&amp;ctz=Europe/London" TargetMode="External"/><Relationship Id="rId20409" Type="http://schemas.openxmlformats.org/officeDocument/2006/relationships/hyperlink" Target="https://www.google.com/calendar/event?eid=NDBwbGg5aGR1aGlhajJjb2kzYmM4b2I5MmggenphZXJvY2FsLmxvbmRvbnNlbDFAbQ&amp;ctz=Europe/London" TargetMode="External"/><Relationship Id="rId23979" Type="http://schemas.openxmlformats.org/officeDocument/2006/relationships/hyperlink" Target="https://www.google.com/calendar/event?eid=M2xrb28yYXJjNG04NmE0aG43dDRyMjI0cTggenphZXJvY2FsLm1hbmNoZXN0ZXJzZWwxQG0&amp;ctz=Europe/London" TargetMode="External"/><Relationship Id="rId28901" Type="http://schemas.openxmlformats.org/officeDocument/2006/relationships/hyperlink" Target="https://www.google.com/calendar/event?eid=MDEzaTA4bTNlaGsybWJmbWNuMGJrbGkyZDYgenphZXJvY2FsLnBhcmlzc2VsMUBt&amp;ctz=Europe/Paris" TargetMode="External"/><Relationship Id="rId9642" Type="http://schemas.openxmlformats.org/officeDocument/2006/relationships/hyperlink" Target="https://www.google.com/calendar/event?eid=Mzh0MjR0Z3Y4Zm90NjBsNnBxdThrcGllZjggYW1zdGVyZGFtLnN0YXJ0dXBldmVudGxpc3RAbQ&amp;ctz=Europe/Amsterdam" TargetMode="External"/><Relationship Id="rId12623" Type="http://schemas.openxmlformats.org/officeDocument/2006/relationships/hyperlink" Target="https://www.google.com/calendar/event?eid=NWNjNzZlcTc5OG80djhmajRobGF2NTRidHEgenphZXJvY2FsLnN0b2NraG9sbXNlbDFAbQ&amp;ctz=Europe/Stockholm" TargetMode="External"/><Relationship Id="rId12970" Type="http://schemas.openxmlformats.org/officeDocument/2006/relationships/hyperlink" Target="https://www.google.com/calendar/event?eid=Xzc0cGo2YzlwNWtwajBkMWw3NHIzMGRxMGM1bzZpYmprZDVtbWFiamNmNCB6enplcm9jYWwubGlzYm9uc2VsMUBt&amp;ctz=Europe/Lisbon" TargetMode="External"/><Relationship Id="rId19236" Type="http://schemas.openxmlformats.org/officeDocument/2006/relationships/hyperlink" Target="https://www.google.com/calendar/event?eid=MWs1cTlvcjg4anRhdDUybXB0NHNxMHJtOWUgenphZXJvY2FsLmxvbmRvbnNlbDFAbQ&amp;ctz=Europe/London" TargetMode="External"/><Relationship Id="rId26452" Type="http://schemas.openxmlformats.org/officeDocument/2006/relationships/hyperlink" Target="https://www.google.com/calendar/event?eid=MGNvbzU2OXVrc29nbnR0a2k0MWh2bWNlcmsgcGFyaXMuc3RhcnR1cGV2ZW50bGlzdEBt&amp;ctz=Europe/Paris" TargetMode="External"/><Relationship Id="rId30848" Type="http://schemas.openxmlformats.org/officeDocument/2006/relationships/hyperlink" Target="https://www.google.com/calendar/event?eid=Xzc0cGo2YzlwNWtwajBlMWc3NHIzaWUyMGM1bzZpYmprZDVtbWFiamNmNCB0c2U5amhyaWEwbTBrMzhtOWxtOTVyZzE3Y0Bn&amp;ctz=Europe/Madrid" TargetMode="External"/><Relationship Id="rId7193" Type="http://schemas.openxmlformats.org/officeDocument/2006/relationships/hyperlink" Target="https://www.google.com/calendar/event?eid=MGwyaG50MmhxNDBxMWN0anNuMzQwcGRlam4genphZXJvY2FsLmR1YmxpbnNlbDFAbQ&amp;ctz=Europe/Dublin" TargetMode="External"/><Relationship Id="rId10174" Type="http://schemas.openxmlformats.org/officeDocument/2006/relationships/hyperlink" Target="https://www.google.com/calendar/event?eid=NnJlamUzN2QzYmx1ZWFjaXZpazMxcmVrNTggc2Vsb3BzZXUuYW1zdGVyZGFtMUBt&amp;ctz=Europe/Amsterdam" TargetMode="External"/><Relationship Id="rId26105" Type="http://schemas.openxmlformats.org/officeDocument/2006/relationships/hyperlink" Target="https://www.google.com/calendar/event?eid=Xzc0cGo2YzlwNWtwajRkOWw2Y3MzZWRhMGM1bzZpYmprZDVtbWFiamNmNCA5dG8waG42cjFiczBkNWs3bjAwZGs4ZWtwY0Bn&amp;ctz=Europe/Berlin" TargetMode="External"/><Relationship Id="rId29675" Type="http://schemas.openxmlformats.org/officeDocument/2006/relationships/hyperlink" Target="https://www.google.com/calendar/event?eid=MDBndTluNzdta2NsZ2JuODIzc2NjY3BjZmYgenphZXJvY2FsLmNvcGVuaGFnZW5zZWwxQG0&amp;ctz=Europe/Copenhagen" TargetMode="External"/><Relationship Id="rId33321" Type="http://schemas.openxmlformats.org/officeDocument/2006/relationships/hyperlink" Target="https://www.google.com/calendar/event?eid=Xzc0cGo2YzlwNWtwM2FjMWc2a3EzZ2RpMGM1bzZpYmprZDVtbWFiamNmNCB6enplcm9jYWwuaGFtYnVyZ3NlbDFAbQ&amp;ctz=Europe/Berlin" TargetMode="External"/><Relationship Id="rId13397" Type="http://schemas.openxmlformats.org/officeDocument/2006/relationships/hyperlink" Target="https://www.google.com/calendar/event?eid=NnRiYjZrNzdmamF0M2xidXVhYWZjbGFmdDIgenphZXJvY2FsLmxpc2JvbnNlbDFAbQ&amp;ctz=Europe/Lisbon" TargetMode="External"/><Relationship Id="rId15846" Type="http://schemas.openxmlformats.org/officeDocument/2006/relationships/hyperlink" Target="https://www.google.com/calendar/event?eid=Xzc0cGo2YzlwNWtwM2dlMWk2MG8zNGQyMGM1bzZpYmprZDVtbWFiamNmNCB6enplcm9jYWwub3Nsb3NlbDFAbQ&amp;ctz=Europe/Oslo" TargetMode="External"/><Relationship Id="rId29328" Type="http://schemas.openxmlformats.org/officeDocument/2006/relationships/hyperlink" Target="https://www.google.com/calendar/event?eid=Xzc0cGo2YzlwNWtwM2NlMWo2a3EzMGNhMGM1bzZpYmprZDVtbWFiamNmNCB6enplcm9jYWwuY29wZW5oYWdlbnNlbDFAbQ&amp;ctz=Europe/Copenhagen" TargetMode="External"/><Relationship Id="rId3456" Type="http://schemas.openxmlformats.org/officeDocument/2006/relationships/hyperlink" Target="https://www.google.com/calendar/event?eid=NXBjZWU3MGhoZW9uOG1oNDJsY2Q4bjYwMmkgenphZXJvY2FsLmJhcmNlbG9uYXNlbDFAbQ&amp;ctz=Europe/Madrid" TargetMode="External"/><Relationship Id="rId5905" Type="http://schemas.openxmlformats.org/officeDocument/2006/relationships/hyperlink" Target="https://www.google.com/calendar/event?eid=Xzc0cGo2YzlwNWtwM2djcGo2Y3IzY2RpMGM1bzZpYmprZDVtbWFiamNmNCBqOWV0dDZubmlma3UyMWhlM2Z0ZW1rdTc2a0Bn&amp;ctz=Europe/Zurich" TargetMode="External"/><Relationship Id="rId20266" Type="http://schemas.openxmlformats.org/officeDocument/2006/relationships/hyperlink" Target="https://www.google.com/calendar/event?eid=Xzc0cGo2YzlwNWtwajZkOWw2Y3FqZ2NpMGM1bzZpYmprZDVtbWFiamNmNCA3OGFoN2ptcWEydTJ0dnAxZzFuOW44aThnZ0Bn&amp;ctz=Europe/London" TargetMode="External"/><Relationship Id="rId22715" Type="http://schemas.openxmlformats.org/officeDocument/2006/relationships/hyperlink" Target="https://www.google.com/calendar/event?eid=MXZhY24wMmt1bmNzMmhxZWppbDZtM2k1cmwgenphZXJvY2FsLm1hbmNoZXN0ZXJzZWwxQG0&amp;ctz=Europe/London" TargetMode="External"/><Relationship Id="rId3109" Type="http://schemas.openxmlformats.org/officeDocument/2006/relationships/hyperlink" Target="https://www.google.com/calendar/event?eid=Xzc0cGo2YzlwNWtwajZkcGk2NHBqZ2NpMGM1bzZpYmprZDVtbWFiamNmNCBtZTZ2NXNybTd1dG1naXRyZHI2N3RlcXE3a0Bn&amp;ctz=Europe/Vienna" TargetMode="External"/><Relationship Id="rId25938" Type="http://schemas.openxmlformats.org/officeDocument/2006/relationships/hyperlink" Target="https://www.google.com/calendar/event?eid=Xzc0cGo2YzlwNWtwajJkMWw3MHJqNGQyMGM1bzZpYmprZDVtbWFiamNmNCA5dG8waG42cjFiczBkNWs3bjAwZGs4ZWtwY0Bn&amp;ctz=Europe/Berlin" TargetMode="External"/><Relationship Id="rId6679" Type="http://schemas.openxmlformats.org/officeDocument/2006/relationships/hyperlink" Target="https://www.google.com/calendar/event?eid=N3FuNWIzNnNnOG04ZGJkanVubTlvMnBjOHIgenphZXJvY2FsLmR1YmxpbnNlbDFAbQ&amp;ctz=Europe/Dublin" TargetMode="External"/><Relationship Id="rId12480" Type="http://schemas.openxmlformats.org/officeDocument/2006/relationships/hyperlink" Target="https://www.google.com/calendar/event?eid=Xzc0cGo2YzlwNWtwajZlMWs2b3JqaWRhMGM1bzZpYmprZDVtbWFiamNmNCBqaTFtOXNkbjcyN2J1djh2czM3NnM3a29xNEBn&amp;ctz=Europe/Stockholm" TargetMode="External"/><Relationship Id="rId19093" Type="http://schemas.openxmlformats.org/officeDocument/2006/relationships/hyperlink" Target="https://www.google.com/calendar/event?eid=NmJnZDgzdWpnOHB0ZTA4MmQ0cWdndXZiaDkgenphZXJvY2FsLmxvbmRvbnNlbDFAbQ&amp;ctz=Europe/London" TargetMode="External"/><Relationship Id="rId23489" Type="http://schemas.openxmlformats.org/officeDocument/2006/relationships/hyperlink" Target="https://www.google.com/calendar/event?eid=MnRhZXI2ajczMjk3YmRxbWpzcmFybDZmdDcgenphZXJvY2FsLm1hbmNoZXN0ZXJzZWwxQG0&amp;ctz=Europe/London" TargetMode="External"/><Relationship Id="rId28411" Type="http://schemas.openxmlformats.org/officeDocument/2006/relationships/hyperlink" Target="https://www.google.com/calendar/event?eid=NWRoaGNxNzFoYjBrajBrM2U0Y2RibGgwZm4gc2Vsb3BzZXUucGFyaXMxQG0&amp;ctz=Europe/Paris" TargetMode="External"/><Relationship Id="rId32807" Type="http://schemas.openxmlformats.org/officeDocument/2006/relationships/hyperlink" Target="https://www.google.com/calendar/event?eid=NXBlNmwzYjJwcTNoNTAwbHJidWJpZ2pzaTQgenphZXJvY2FsLmhhbWJ1cmdzZWwxQG0&amp;ctz=Europe/Berlin" TargetMode="External"/><Relationship Id="rId9152" Type="http://schemas.openxmlformats.org/officeDocument/2006/relationships/hyperlink" Target="https://www.google.com/calendar/event?eid=MWxzaWxyNGY3dTh1MTEwdm9wanE4N2NjMGIgenphZXJvY2FsLmFtc3RlcmRhbXNlbDFAbQ&amp;ctz=Europe/Amsterdam" TargetMode="External"/><Relationship Id="rId12133" Type="http://schemas.openxmlformats.org/officeDocument/2006/relationships/hyperlink" Target="https://www.google.com/calendar/event?eid=NmJia21lMGhsYTIxNXZkbDlmbGllMzdzZDggc3RvY2tob2xtLnN0YXJ0dXBldmVudGxpc3RAbQ&amp;ctz=Europe/Stockholm" TargetMode="External"/><Relationship Id="rId30358" Type="http://schemas.openxmlformats.org/officeDocument/2006/relationships/hyperlink" Target="https://www.google.com/calendar/event?eid=Xzc0cGo2YzlwNWtwajBjaGo3NHBqMGNhMGM1bzZpYmprZDVtbWFiamNmNCAwMm1za2hzdDk4b3F0ajhnYXZyY2E2dm5va0Bn&amp;ctz=Europe/Copenhagen" TargetMode="External"/><Relationship Id="rId511" Type="http://schemas.openxmlformats.org/officeDocument/2006/relationships/hyperlink" Target="https://www.google.com/calendar/event?eid=MW5odTB0ZG9xZTQwcWN1NG5qaWx2ajJmZ28genphZXJvY2FsLm11bmljaHNlbDFAbQ&amp;ctz=Europe/Berlin" TargetMode="External"/><Relationship Id="rId5762" Type="http://schemas.openxmlformats.org/officeDocument/2006/relationships/hyperlink" Target="https://www.google.com/calendar/event?eid=MGpxMmY3ZnRkNWpjNzVmbmoyamdpZmJhMWMgenphZXJvY2FsLnp1cmljaHNlbDFAbQ&amp;ctz=Europe/Zurich" TargetMode="External"/><Relationship Id="rId15356" Type="http://schemas.openxmlformats.org/officeDocument/2006/relationships/hyperlink" Target="https://www.google.com/calendar/event?eid=M21vcTk4Y2g3a21nNm1haWZpZDZ1aTY5ZnIgenphZXJvY2FsLmZyYW5rZnVydHNlbDFAbQ&amp;ctz=Europe/Berlin" TargetMode="External"/><Relationship Id="rId17805" Type="http://schemas.openxmlformats.org/officeDocument/2006/relationships/hyperlink" Target="https://www.google.com/calendar/event?eid=N3BpbHBrMjkwNXJpZjRra3R2MWFzdG5pZjEgenphZXJvY2FsLmxvbmRvbnNlbDFAbQ&amp;ctz=Europe/London" TargetMode="External"/><Relationship Id="rId22572" Type="http://schemas.openxmlformats.org/officeDocument/2006/relationships/hyperlink" Target="https://www.google.com/calendar/event?eid=NzNkN3IzNGVkcjcyZ2Nmcmw1dW82cTNhdHMgbWFuY2hlc3Rlci5zdGFydHVwZXZlbnRsaXN0QG0&amp;ctz=Europe/London" TargetMode="External"/><Relationship Id="rId29185" Type="http://schemas.openxmlformats.org/officeDocument/2006/relationships/hyperlink" Target="https://www.google.com/calendar/event?eid=X2NscjZhcmprYnNwM2FkMWs2c3AzY2Q5bTgxbW1hcGJrZWxvMnNvcmZkayBjb3BlbmhhZ2VuLnN0YXJ0dXBldmVudGxpc3RAbQ&amp;ctz=Europe/Copenhagen" TargetMode="External"/><Relationship Id="rId5415" Type="http://schemas.openxmlformats.org/officeDocument/2006/relationships/hyperlink" Target="https://www.google.com/calendar/event?eid=MGEwbjllbmQ5OWdodTQ5a3Zjc2xubnN1bDkgenphZXJvY2FsLnp1cmljaHNlbDFAbQ&amp;ctz=Europe/Zurich" TargetMode="External"/><Relationship Id="rId15009" Type="http://schemas.openxmlformats.org/officeDocument/2006/relationships/hyperlink" Target="https://www.google.com/calendar/event?eid=NHBlbHVjMTZkZWdpZGJzYmMwMjAwdHExbWkgenphZXJvY2FsLmZyYW5rZnVydHNlbDFAbQ&amp;ctz=Europe/Berlin" TargetMode="External"/><Relationship Id="rId22225" Type="http://schemas.openxmlformats.org/officeDocument/2006/relationships/hyperlink" Target="https://www.google.com/calendar/event?eid=Xzc0cGo2YzlwNWtwajZkcG02MHNqNGUyMGM1bzZpYmprZDVtbWFiamNmNCBnNzMwcjEyaW5wZW1rNWhrbnJvZm1rMTNob0Bn&amp;ctz=Europe/Brussels" TargetMode="External"/><Relationship Id="rId8638" Type="http://schemas.openxmlformats.org/officeDocument/2006/relationships/hyperlink" Target="https://www.google.com/calendar/event?eid=NWdzY29zZGcwNm9iNWJqaDFpZjFnbW1xY2wgenphZXJvY2FsLmFtc3RlcmRhbXNlbDFAbQ&amp;ctz=Europe/Amsterdam" TargetMode="External"/><Relationship Id="rId8985" Type="http://schemas.openxmlformats.org/officeDocument/2006/relationships/hyperlink" Target="https://www.google.com/calendar/event?eid=MmFyZGozNnRvcHFyZWswMWtldThoZXIzdnUgenphZXJvY2FsLmFtc3RlcmRhbXNlbDFAbQ&amp;ctz=Europe/Amsterdam" TargetMode="External"/><Relationship Id="rId11966" Type="http://schemas.openxmlformats.org/officeDocument/2006/relationships/hyperlink" Target="https://www.google.com/calendar/event?eid=X2NscjZhcmprYnNwM2FjOWc2MG8zOGRobTgxbW1hcGJrZWxvMnNvcmZkayBzdG9ja2hvbG0uc3RhcnR1cGV2ZW50bGlzdEBt&amp;ctz=Europe/Stockholm" TargetMode="External"/><Relationship Id="rId18579" Type="http://schemas.openxmlformats.org/officeDocument/2006/relationships/hyperlink" Target="https://www.google.com/calendar/event?eid=MWUyNzAwcGt1dWxrZmxhM241OXRsdTM3dmggenphZXJvY2FsLmxvbmRvbnNlbDFAbQ&amp;ctz=Europe/London" TargetMode="External"/><Relationship Id="rId25795" Type="http://schemas.openxmlformats.org/officeDocument/2006/relationships/hyperlink" Target="https://www.google.com/calendar/event?eid=NDhocmtxcTdqN3B1bzVuZjkyMTF1M25vNTggenphZXJvY2FsLmJlcmxpbnNlbDFAbQ&amp;ctz=Europe/Berlin" TargetMode="External"/><Relationship Id="rId6189" Type="http://schemas.openxmlformats.org/officeDocument/2006/relationships/hyperlink" Target="https://www.google.com/calendar/event?eid=N2xvOW42ZGFyZXE5Z3FxNzI1dnQycnJ1bnAgc2Vsb3BzZXUuenVyaWNoMUBt&amp;ctz=Europe/Zurich" TargetMode="External"/><Relationship Id="rId11619" Type="http://schemas.openxmlformats.org/officeDocument/2006/relationships/hyperlink" Target="https://www.google.com/calendar/event?eid=Xzc0cGo2YzlwNWtwMzhkcGg2Z3EzaWVhMGM1bzZpYmprZDVtbWFiamNmNCB6enplcm9jYWwuc3RvY2tob2xtc2VsMUBt&amp;ctz=Europe/Stockholm" TargetMode="External"/><Relationship Id="rId25448" Type="http://schemas.openxmlformats.org/officeDocument/2006/relationships/hyperlink" Target="https://www.google.com/calendar/event?eid=MGNnMTdkNm1yMGg0a2hycGdjNWxoZDE4bmYgenphZXJvY2FsLmJlcmxpbnNlbDFAbQ&amp;ctz=Europe/Berlin" TargetMode="External"/><Relationship Id="rId32664" Type="http://schemas.openxmlformats.org/officeDocument/2006/relationships/hyperlink" Target="https://www.google.com/calendar/event?eid=NGtka2o0MTNlYzVrcnMxY2kzb3I2N2pnZTUgenphZXJvY2FsLmx1eGVtYm91cmdzZWwxQG0&amp;ctz=Europe/Luxembourg" TargetMode="External"/><Relationship Id="rId17662" Type="http://schemas.openxmlformats.org/officeDocument/2006/relationships/hyperlink" Target="https://www.google.com/calendar/event?eid=NzJxbjlhbzE2dTUzcDM5ZnZrYjB2bDR2aXEgenphZXJvY2FsLmxvbmRvbnNlbDFAbQ&amp;ctz=Europe/London" TargetMode="External"/><Relationship Id="rId32317" Type="http://schemas.openxmlformats.org/officeDocument/2006/relationships/hyperlink" Target="https://www.google.com/calendar/event?eid=NnN2ZTVzaTBxbWg3aGZjdWxrYjc2ZjVuOGEgenphZXJvY2FsLmx1eGVtYm91cmdzZWwxQG0&amp;ctz=Europe/Luxembourg" TargetMode="External"/><Relationship Id="rId2799" Type="http://schemas.openxmlformats.org/officeDocument/2006/relationships/hyperlink" Target="https://www.google.com/calendar/event?eid=Xzc0cGo2YzlwNWtwajRkOWs2Y3AzZWRhMGM1bzZpYmprZDVtbWFiamNmNCBtZTZ2NXNybTd1dG1naXRyZHI2N3RlcXE3a0Bn&amp;ctz=Europe/Vienna" TargetMode="External"/><Relationship Id="rId7721" Type="http://schemas.openxmlformats.org/officeDocument/2006/relationships/hyperlink" Target="https://www.google.com/calendar/event?eid=Xzc0cGo2YzlwNWtwajJkMWo2b3MzOGRhMGM1bzZpYmprZDVtbWFiamNmNCAwMWg3bHBwbmtpZDM2cDRuZHFtaXM2dTUzc0Bn&amp;ctz=Europe/Dublin" TargetMode="External"/><Relationship Id="rId10702" Type="http://schemas.openxmlformats.org/officeDocument/2006/relationships/hyperlink" Target="https://www.google.com/calendar/event?eid=M2luZXM5MzBjbjF1azRlNzJoZ2YwNzlpdWMgenphZXJvY2FsLnN0b2NraG9sbXNlbDFAbQ&amp;ctz=Europe/Stockholm" TargetMode="External"/><Relationship Id="rId17315" Type="http://schemas.openxmlformats.org/officeDocument/2006/relationships/hyperlink" Target="https://www.google.com/calendar/event?eid=Xzc0cGo2YzlwNWtwMzhkcGk2NG8zNmQyMGM1bzZpYmprZDVtbWFiamNmNCB6enplcm9jYWwubG9uZG9uc2VsMUBt&amp;ctz=Europe/London" TargetMode="External"/><Relationship Id="rId24531" Type="http://schemas.openxmlformats.org/officeDocument/2006/relationships/hyperlink" Target="https://www.google.com/calendar/event?eid=NDVxY2hyNjIwOXNqcHBvNWZldWg4cWNiZnIgenphZXJvY2FsLmJlcmxpbnNlbDFAbQ&amp;ctz=Europe/Berlin" TargetMode="External"/><Relationship Id="rId5272" Type="http://schemas.openxmlformats.org/officeDocument/2006/relationships/hyperlink" Target="https://www.google.com/calendar/event?eid=NWxidDMxZzRnZm1tdjhxdmxycDZuZHVsNnAgenphZXJvY2FsLnp1cmljaHNlbDFAbQ&amp;ctz=Europe/Zurich" TargetMode="External"/><Relationship Id="rId22082" Type="http://schemas.openxmlformats.org/officeDocument/2006/relationships/hyperlink" Target="https://www.google.com/calendar/event?eid=Xzc0cGo2YzlwNWtwajZkcGw2NG9qaWRxMGM1bzZpYmprZDVtbWFiamNmNCBnNzMwcjEyaW5wZW1rNWhrbnJvZm1rMTNob0Bn&amp;ctz=Europe/Brussels" TargetMode="External"/><Relationship Id="rId27754" Type="http://schemas.openxmlformats.org/officeDocument/2006/relationships/hyperlink" Target="https://www.google.com/calendar/event?eid=MG91cjVqcTVkaG9jbnU4bHZwY283amZzY2IgenphZXJvY2FsLnBhcmlzc2VsMUBt&amp;ctz=Europe/Paris" TargetMode="External"/><Relationship Id="rId31400" Type="http://schemas.openxmlformats.org/officeDocument/2006/relationships/hyperlink" Target="https://www.google.com/calendar/event?eid=M3ZkZ2Y4NjM5aXB2M292bmYxN2g1ZXI3c2ggenphZXJvY2FsLm1hZHJpZHNlbDFAbQ&amp;ctz=Europe/Madrid" TargetMode="External"/><Relationship Id="rId1882" Type="http://schemas.openxmlformats.org/officeDocument/2006/relationships/hyperlink" Target="https://www.google.com/calendar/event?eid=NDhtZjhmbGFqNTM3MTR0MXUyazBzYXBlOWMgenphZXJvY2FsLnZpZW5uYXNlbDFAbQ&amp;ctz=Europe/Vienna" TargetMode="External"/><Relationship Id="rId8495" Type="http://schemas.openxmlformats.org/officeDocument/2006/relationships/hyperlink" Target="https://www.google.com/calendar/event?eid=M2FuMzR0b2FsamMwZW1qcWNhMWhsNTIyODYgenphZXJvY2FsLmFtc3RlcmRhbXNlbDFAbQ&amp;ctz=Europe/Amsterdam" TargetMode="External"/><Relationship Id="rId11476" Type="http://schemas.openxmlformats.org/officeDocument/2006/relationships/hyperlink" Target="https://www.google.com/calendar/event?eid=MGM1MGk5YXVvamZlZWx0dGl2NTZxM3UxbGQgenphZXJvY2FsLnN0b2NraG9sbXNlbDFAbQ&amp;ctz=Europe/Stockholm" TargetMode="External"/><Relationship Id="rId13925" Type="http://schemas.openxmlformats.org/officeDocument/2006/relationships/hyperlink" Target="https://www.google.com/calendar/event?eid=MXE0bmcxczBmMWtjbjRxZHFqZWhjMTh0dWcgc2Vsb3BzeHMudGVsYXZpdjFAbQ&amp;ctz=Asia/Jerusalem" TargetMode="External"/><Relationship Id="rId18089" Type="http://schemas.openxmlformats.org/officeDocument/2006/relationships/hyperlink" Target="https://www.google.com/calendar/event?eid=NThtOHQ3ZzFwN2o1MWY0dDNrczA2MnBqYjggenphZXJvY2FsLmxvbmRvbnNlbDFAbQ&amp;ctz=Europe/London" TargetMode="External"/><Relationship Id="rId27407" Type="http://schemas.openxmlformats.org/officeDocument/2006/relationships/hyperlink" Target="https://www.google.com/calendar/event?eid=M2hlZ2prZmY0aXFtY2V1MnQ4ODc3dmJmODMgenphZXJvY2FsLnBhcmlzc2VsMUBt&amp;ctz=Europe/Paris" TargetMode="External"/><Relationship Id="rId1535" Type="http://schemas.openxmlformats.org/officeDocument/2006/relationships/hyperlink" Target="https://www.google.com/calendar/event?eid=Xzc0cGo2YzlwNWtwajZkOW42b3NqOGRpMGM1bzZpYmprZDVtbWFiamNmNCBxOHByb2dnaGQ2dDZlbjNrMDRyb29ncjkwMEBn&amp;ctz=Europe/Berlin" TargetMode="External"/><Relationship Id="rId8148" Type="http://schemas.openxmlformats.org/officeDocument/2006/relationships/hyperlink" Target="https://www.google.com/calendar/event?eid=MnN1NHMwM2FkNjJuanRrN3FxcHQ5NXNkbGQgenphZXJvY2FsLmFtc3RlcmRhbXNlbDFAbQ&amp;ctz=Europe/Amsterdam" TargetMode="External"/><Relationship Id="rId11129" Type="http://schemas.openxmlformats.org/officeDocument/2006/relationships/hyperlink" Target="https://www.google.com/calendar/event?eid=MzI0Mm4yM2xzbGlvZGsyNzJuaGp1dTNvb2QgenphZXJvY2FsLnN0b2NraG9sbXNlbDFAbQ&amp;ctz=Europe/Stockholm" TargetMode="External"/><Relationship Id="rId32174" Type="http://schemas.openxmlformats.org/officeDocument/2006/relationships/hyperlink" Target="https://www.google.com/calendar/event?eid=N2VkbHU0bms0MmxsYmw1cjUzMGk1cDFqZTIgenphZXJvY2FsLmx1eGVtYm91cmdzZWwxQG0&amp;ctz=Europe/Luxembourg" TargetMode="External"/><Relationship Id="rId14699" Type="http://schemas.openxmlformats.org/officeDocument/2006/relationships/hyperlink" Target="https://www.google.com/calendar/event?eid=NTBubG91cWcwaGxuYXJvN2w1aG43bnNlb2kgenphZXJvY2FsLmZyYW5rZnVydHNlbDFAbQ&amp;ctz=Europe/Berlin" TargetMode="External"/><Relationship Id="rId19621" Type="http://schemas.openxmlformats.org/officeDocument/2006/relationships/hyperlink" Target="https://www.google.com/calendar/event?eid=NDNmZXVrcmd0dXRxMDc0dm44NmNuMzRuOGkgc2Vsb3BzZXUubG9uZG9uMUBt&amp;ctz=Europe/London" TargetMode="External"/><Relationship Id="rId4758" Type="http://schemas.openxmlformats.org/officeDocument/2006/relationships/hyperlink" Target="https://www.google.com/calendar/event?eid=Xzc0cGo2YzlwNWtwajBkMW02c3AzZ2RhMGM1bzZpYmprZDVtbWFiamNmNCBqOWV0dDZubmlma3UyMWhlM2Z0ZW1rdTc2a0Bn&amp;ctz=Europe/Zurich" TargetMode="External"/><Relationship Id="rId17172" Type="http://schemas.openxmlformats.org/officeDocument/2006/relationships/hyperlink" Target="https://www.google.com/calendar/event?eid=Xzc0cGo2YzlwNWtwajBlMWo2MHFqNGRhMGM1bzZpYmprZDVtbWFiamNmNCA3OGFoN2ptcWEydTJ0dnAxZzFuOW44aThnZ0Bn&amp;ctz=Europe/London" TargetMode="External"/><Relationship Id="rId21568" Type="http://schemas.openxmlformats.org/officeDocument/2006/relationships/hyperlink" Target="https://www.google.com/calendar/event?eid=Xzc0cGo2YzlwNWtwM2FjMW43MHIzMmNpMGM1bzZpYmprZDVtbWFiamNmNCB6enplcm9jYWwuYnJ1c3NlbHNzZWwxQG0&amp;ctz=Europe/Brussels" TargetMode="External"/><Relationship Id="rId7231" Type="http://schemas.openxmlformats.org/officeDocument/2006/relationships/hyperlink" Target="https://www.google.com/calendar/event?eid=NzZuN2tiZGdodWhsdTRjMHM1NmswdWNlNjkgenphZXJvY2FsLmR1YmxpbnNlbDFAbQ&amp;ctz=Europe/Dublin" TargetMode="External"/><Relationship Id="rId10212" Type="http://schemas.openxmlformats.org/officeDocument/2006/relationships/hyperlink" Target="https://www.google.com/calendar/event?eid=N2txNWg1bnBxaDY2dWc5cmIxNmNhY2o2OXIgc2Vsb3BzZXUuYW1zdGVyZGFtMUBt&amp;ctz=Europe/Amsterdam" TargetMode="External"/><Relationship Id="rId13782" Type="http://schemas.openxmlformats.org/officeDocument/2006/relationships/hyperlink" Target="https://www.google.com/calendar/event?eid=Xzc0cGo2YzlwNWtwajZkcG42a3FqMmRhMGM1bzZpYmprZDVtbWFiamNmNCBvaWNscWhnbmYwODU5ZHF0dDdtbXZpNGIxc0Bn&amp;ctz=Europe/Lisbon" TargetMode="External"/><Relationship Id="rId24041" Type="http://schemas.openxmlformats.org/officeDocument/2006/relationships/hyperlink" Target="https://www.google.com/calendar/event?eid=Xzc0cGo2YzlwNWtwMzZkOWg2a3FqNGNhMGM1bzZpYmprZDVtbWFiamNmNCB6enplcm9jYWwuYmVybGluc2VsMUBt&amp;ctz=Europe/Berlin" TargetMode="External"/><Relationship Id="rId29713" Type="http://schemas.openxmlformats.org/officeDocument/2006/relationships/hyperlink" Target="https://www.google.com/calendar/event?eid=NmM1YnNnM3FiYnFobG82Z29sdGxxbGJnZDAgenphZXJvY2FsLmNvcGVuaGFnZW5zZWwxQG0&amp;ctz=Europe/Copenhagen" TargetMode="External"/><Relationship Id="rId3841" Type="http://schemas.openxmlformats.org/officeDocument/2006/relationships/hyperlink" Target="https://www.google.com/calendar/event?eid=N3NkN3JrOGtjcTRiZTc4OXBpOG1nM3BqOHAgenphZXJvY2FsLmJhcmNlbG9uYXNlbDFAbQ&amp;ctz=Europe/Madrid" TargetMode="External"/><Relationship Id="rId13435" Type="http://schemas.openxmlformats.org/officeDocument/2006/relationships/hyperlink" Target="https://www.google.com/calendar/event?eid=MHM4cGVxN3Y1bTJ0aG5nMHRxc3RwbGxvbWkgenphZXJvY2FsLmxpc2JvbnNlbDFAbQ&amp;ctz=Europe/Lisbon" TargetMode="External"/><Relationship Id="rId20651" Type="http://schemas.openxmlformats.org/officeDocument/2006/relationships/hyperlink" Target="https://www.google.com/calendar/event?eid=MGpqcnI5a241bThrMWg0NTc0OTFzYzUxaDIgenphZXJvY2FsLmJydXNzZWxzc2VsMUBt&amp;ctz=Europe/Brussels" TargetMode="External"/><Relationship Id="rId27264" Type="http://schemas.openxmlformats.org/officeDocument/2006/relationships/hyperlink" Target="https://www.google.com/calendar/event?eid=MTZsMmtxNWsyMGd0NGs1MGY0OHVoMGhtYnUgenphZXJvY2FsLnBhcmlzc2VsMUBt&amp;ctz=Europe/Paris" TargetMode="External"/><Relationship Id="rId1392" Type="http://schemas.openxmlformats.org/officeDocument/2006/relationships/hyperlink" Target="https://www.google.com/calendar/event?eid=Xzc0cGo2YzlwNWtwajRkOWw2Y3NqY2NpMGM1bzZpYmprZDVtbWFiamNmNCBxOHByb2dnaGQ2dDZlbjNrMDRyb29ncjkwMEBn&amp;ctz=Europe/Berlin" TargetMode="External"/><Relationship Id="rId20304" Type="http://schemas.openxmlformats.org/officeDocument/2006/relationships/hyperlink" Target="https://www.google.com/calendar/event?eid=Xzc0cGo2YzlwNWtwajZkOWw2Y3IzNGRpMGM1bzZpYmprZDVtbWFiamNmNCA3OGFoN2ptcWEydTJ0dnAxZzFuOW44aThnZ0Bn&amp;ctz=Europe/London" TargetMode="External"/><Relationship Id="rId1045" Type="http://schemas.openxmlformats.org/officeDocument/2006/relationships/hyperlink" Target="https://www.google.com/calendar/event?eid=Nzc4NjMzZWc3NGR2aWI5cDZ2Z2pqb2RiYzAgc2Vsb3BzZXUubXVuaWNoMUBt&amp;ctz=Europe/Berlin" TargetMode="External"/><Relationship Id="rId16658" Type="http://schemas.openxmlformats.org/officeDocument/2006/relationships/hyperlink" Target="https://www.google.com/calendar/event?eid=Mm5uNDhuZDk5YXJpN3Iwc3JnZWMwajJhZWsgenphZXJvY2FsLm9zbG9zZWwxQG0&amp;ctz=Europe/Oslo" TargetMode="External"/><Relationship Id="rId19131" Type="http://schemas.openxmlformats.org/officeDocument/2006/relationships/hyperlink" Target="https://www.google.com/calendar/event?eid=NXE0MXVhaWFtZTIwa28zbHVzNmMzaDQ0MWUgenphZXJvY2FsLmxvbmRvbnNlbDFAbQ&amp;ctz=Europe/London" TargetMode="External"/><Relationship Id="rId23874" Type="http://schemas.openxmlformats.org/officeDocument/2006/relationships/hyperlink" Target="https://www.google.com/calendar/event?eid=NW1tZzQxc2w4MjI3b3Y1Y2ptZGxudmpocDMgc2Vsb3BzZXUubWFuY2hlc3RlcjFAbQ&amp;ctz=Europe/London" TargetMode="External"/><Relationship Id="rId4268" Type="http://schemas.openxmlformats.org/officeDocument/2006/relationships/hyperlink" Target="https://www.google.com/calendar/event?eid=Xzc0cGo2YzlwNWtwM2NlMWk2a3BqY2RpMGM1bzZpYmprZDVtbWFiamNmNCB6enplcm9jYWwuYmFyY2Vsb25hc2VsMUBt&amp;ctz=Europe/Madrid" TargetMode="External"/><Relationship Id="rId6717" Type="http://schemas.openxmlformats.org/officeDocument/2006/relationships/hyperlink" Target="https://www.google.com/calendar/event?eid=MWFpMDBrOG1odG4zaTh0c2w5Zm5uMGh2NDUgenphZXJvY2FsLmR1YmxpbnNlbDFAbQ&amp;ctz=Europe/Dublin" TargetMode="External"/><Relationship Id="rId21078" Type="http://schemas.openxmlformats.org/officeDocument/2006/relationships/hyperlink" Target="https://www.google.com/calendar/event?eid=Njg3aDliamx1M2FlZzk2aTQ5cnYyNWduaG4genphZXJvY2FsLmJydXNzZWxzc2VsMUBt&amp;ctz=Europe/Brussels" TargetMode="External"/><Relationship Id="rId23527" Type="http://schemas.openxmlformats.org/officeDocument/2006/relationships/hyperlink" Target="https://www.google.com/calendar/event?eid=MHJkZWlwMHQyMDFxcDIwa3VzaTNsZDg5dWggenphZXJvY2FsLm1hbmNoZXN0ZXJzZWwxQG0&amp;ctz=Europe/London" TargetMode="External"/><Relationship Id="rId26000" Type="http://schemas.openxmlformats.org/officeDocument/2006/relationships/hyperlink" Target="https://www.google.com/calendar/event?eid=Xzc0cGo2YzlwNWtwajJkcG82MHBqZ2NhMGM1bzZpYmprZDVtbWFiamNmNCA5dG8waG42cjFiczBkNWs3bjAwZGs4ZWtwY0Bn&amp;ctz=Europe/Berlin" TargetMode="External"/><Relationship Id="rId30743" Type="http://schemas.openxmlformats.org/officeDocument/2006/relationships/hyperlink" Target="https://www.google.com/calendar/event?eid=NHU5Y3NwYzZwODRoYmtjbXFzcmsyZXJpaWsgbWFkcmlkLnN0YXJ0dXBldmVudGxpc3RAbQ&amp;ctz=Europe/Madrid" TargetMode="External"/><Relationship Id="rId15741" Type="http://schemas.openxmlformats.org/officeDocument/2006/relationships/hyperlink" Target="https://www.google.com/calendar/event?eid=Xzc0cGo2YzlwNWtwMzZkOWc3NG9qaWNhMGM1bzZpYmprZDVtbWFiamNmNCB6enplcm9jYWwub3Nsb3NlbDFAbQ&amp;ctz=Europe/Oslo" TargetMode="External"/><Relationship Id="rId29570" Type="http://schemas.openxmlformats.org/officeDocument/2006/relationships/hyperlink" Target="https://www.google.com/calendar/event?eid=MWo4ZDU1OXVwN3UzM3ZscW50cnF0bXEwZ2QgenphZXJvY2FsLmNvcGVuaGFnZW5zZWwxQG0&amp;ctz=Europe/Copenhagen" TargetMode="External"/><Relationship Id="rId5800" Type="http://schemas.openxmlformats.org/officeDocument/2006/relationships/hyperlink" Target="https://www.google.com/calendar/event?eid=NjFvMXQ4aWcydnZ0aWM3bW9kc3VjODYxNHIgenphZXJvY2FsLnp1cmljaHNlbDFAbQ&amp;ctz=Europe/Zurich" TargetMode="External"/><Relationship Id="rId13292" Type="http://schemas.openxmlformats.org/officeDocument/2006/relationships/hyperlink" Target="https://www.google.com/calendar/event?eid=NDdtczFkcjlxZW03ZmlldnBjYThlbnBsOTEgenphZXJvY2FsLmxpc2JvbnNlbDFAbQ&amp;ctz=Europe/Lisbon" TargetMode="External"/><Relationship Id="rId18964" Type="http://schemas.openxmlformats.org/officeDocument/2006/relationships/hyperlink" Target="https://www.google.com/calendar/event?eid=MDk5ZDNpa2lka2F0NzNiMWI5dGF2YjFybnMgenphZXJvY2FsLmxvbmRvbnNlbDFAbQ&amp;ctz=Europe/London" TargetMode="External"/><Relationship Id="rId22610" Type="http://schemas.openxmlformats.org/officeDocument/2006/relationships/hyperlink" Target="https://www.google.com/calendar/event?eid=MjBpOGI3cms5amQ1OGw0NHZ1ZXY4NmkzNnMgenphZXJvY2FsLm1hbmNoZXN0ZXJzZWwxQG0&amp;ctz=Europe/London" TargetMode="External"/><Relationship Id="rId29223" Type="http://schemas.openxmlformats.org/officeDocument/2006/relationships/hyperlink" Target="https://www.google.com/calendar/event?eid=NG5ndHJ0ZWppcjc2NDZ1YTAwcnVlMWdjbDkgY29wZW5oYWdlbi5zdGFydHVwZXZlbnRsaXN0QG0&amp;ctz=Europe/Copenhagen" TargetMode="External"/><Relationship Id="rId3351" Type="http://schemas.openxmlformats.org/officeDocument/2006/relationships/hyperlink" Target="https://www.google.com/calendar/event?eid=Njlrb2hwZ3QyN2RhdTVoZm5zNnU1OHJ2dXUgenphZXJvY2FsLmJhcmNlbG9uYXNlbDFAbQ&amp;ctz=Europe/Madrid" TargetMode="External"/><Relationship Id="rId18617" Type="http://schemas.openxmlformats.org/officeDocument/2006/relationships/hyperlink" Target="https://www.google.com/calendar/event?eid=NTRxNGJia3VibzZuNDB2aGV1c3U2bXBoNWcgenphZXJvY2FsLmxvbmRvbnNlbDFAbQ&amp;ctz=Europe/London" TargetMode="External"/><Relationship Id="rId20161" Type="http://schemas.openxmlformats.org/officeDocument/2006/relationships/hyperlink" Target="https://www.google.com/calendar/event?eid=Xzc0cGo2YzlwNWtwajBlMWo2MHFqNGRxMGM1bzZpYmprZDVtbWFiamNmNCA3OGFoN2ptcWEydTJ0dnAxZzFuOW44aThnZ0Bn&amp;ctz=Europe/London" TargetMode="External"/><Relationship Id="rId25833" Type="http://schemas.openxmlformats.org/officeDocument/2006/relationships/hyperlink" Target="https://www.google.com/calendar/event?eid=NGRicGlsbDMya3FkNG5wOGg4ZDU3djgwZmQgenphZXJvY2FsLmJlcmxpbnNlbDFAbQ&amp;ctz=Europe/Berlin" TargetMode="External"/><Relationship Id="rId3004" Type="http://schemas.openxmlformats.org/officeDocument/2006/relationships/hyperlink" Target="https://www.google.com/calendar/event?eid=Xzc0cGo2YzlwNWtwajZkcGk2NHAzY2NxMGM1bzZpYmprZDVtbWFiamNmNCBtZTZ2NXNybTd1dG1naXRyZHI2N3RlcXE3a0Bn&amp;ctz=Europe/Vienna" TargetMode="External"/><Relationship Id="rId6574" Type="http://schemas.openxmlformats.org/officeDocument/2006/relationships/hyperlink" Target="https://www.google.com/calendar/event?eid=MGNtc205NmFhaWRkNWE0c3VzanRiOWYzYWUgenphZXJvY2FsLmR1YmxpbnNlbDFAbQ&amp;ctz=Europe/Dublin" TargetMode="External"/><Relationship Id="rId16168" Type="http://schemas.openxmlformats.org/officeDocument/2006/relationships/hyperlink" Target="https://www.google.com/calendar/event?eid=N2R0NjczZG0xaDh0OGVpdnNmMTFtNTJya2QgenphZXJvY2FsLm9zbG9zZWwxQG0&amp;ctz=Europe/Oslo" TargetMode="External"/><Relationship Id="rId23384" Type="http://schemas.openxmlformats.org/officeDocument/2006/relationships/hyperlink" Target="https://www.google.com/calendar/event?eid=NGUxb3Q2ZmoxYnVwYWo5NzF2dWpxZW5hdmsgenphZXJvY2FsLm1hbmNoZXN0ZXJzZWwxQG0&amp;ctz=Europe/London" TargetMode="External"/><Relationship Id="rId32702" Type="http://schemas.openxmlformats.org/officeDocument/2006/relationships/hyperlink" Target="https://www.google.com/calendar/event?eid=Xzc0cGo2YzlwNWtwajBlMWk2b3BqNmNpMGM1bzZpYmprZDVtbWFiamNmNCBtczZydnBkMTdiYW91cmJiZDFzZGhhNGM5MEBn&amp;ctz=Europe/Berlin" TargetMode="External"/><Relationship Id="rId6227" Type="http://schemas.openxmlformats.org/officeDocument/2006/relationships/hyperlink" Target="https://www.google.com/calendar/event?eid=NnB0djNlcGtzYmk0a2Y3a2V2dXE1dGJvbWkgc2Vsb3BzZXUuenVyaWNoMUBt&amp;ctz=Europe/Zurich" TargetMode="External"/><Relationship Id="rId9797" Type="http://schemas.openxmlformats.org/officeDocument/2006/relationships/hyperlink" Target="https://www.google.com/calendar/event?eid=Xzc0cGo2YzlwNWtwajBjaGo3NHBqMmRpMGM1bzZpYmprZDVtbWFiamNmNCBxYXVwb2YyMmludHQwb25haGJ2amVmcTU0c0Bn&amp;ctz=Europe/Amsterdam" TargetMode="External"/><Relationship Id="rId23037" Type="http://schemas.openxmlformats.org/officeDocument/2006/relationships/hyperlink" Target="https://www.google.com/calendar/event?eid=NGFuamdrcTE1Zm10cDk3dThpY3BtMnUyazYgenphZXJvY2FsLm1hbmNoZXN0ZXJzZWwxQG0&amp;ctz=Europe/London" TargetMode="External"/><Relationship Id="rId30253" Type="http://schemas.openxmlformats.org/officeDocument/2006/relationships/hyperlink" Target="https://www.google.com/calendar/event?eid=MzNuZDdtdWszN2hqYWVjYm44anFmMzNma2ogenphZXJvY2FsLmNvcGVuaGFnZW5zZWwxQG0&amp;ctz=Europe/Copenhagen" TargetMode="External"/><Relationship Id="rId12778" Type="http://schemas.openxmlformats.org/officeDocument/2006/relationships/hyperlink" Target="https://www.google.com/calendar/event?eid=Xzc0cGo2YzlwNWtwM2NlMWo2a29qZ2VhMGM1bzZpYmprZDVtbWFiamNmNCB6enplcm9jYWwubGlzYm9uc2VsMUBt&amp;ctz=Europe/Lisbon" TargetMode="External"/><Relationship Id="rId17700" Type="http://schemas.openxmlformats.org/officeDocument/2006/relationships/hyperlink" Target="https://www.google.com/calendar/event?eid=NjJzY2tqbzQwbjdxbGxzZDZzaTB1aTh1ZmogenphZXJvY2FsLmxvbmRvbnNlbDFAbQ&amp;ctz=Europe/London" TargetMode="External"/><Relationship Id="rId28709" Type="http://schemas.openxmlformats.org/officeDocument/2006/relationships/hyperlink" Target="https://www.google.com/calendar/event?eid=Xzc0cGo2YzlwNWtwajZkcGs2NG8zNGVhMGM1bzZpYmprZDVtbWFiamNmNCB0cWNqdmVsdWhuOXE3bjZua2dpdXYzYXY1a0Bn&amp;ctz=Europe/Paris" TargetMode="External"/><Relationship Id="rId29080" Type="http://schemas.openxmlformats.org/officeDocument/2006/relationships/hyperlink" Target="https://www.google.com/calendar/event?eid=X2NscjZhcmprYnNwMzhlOWg2OHEzYWNoZzgxbW1hcGJrZWxvMnNvcmZkayBjb3BlbmhhZ2VuLnN0YXJ0dXBldmVudGxpc3RAbQ&amp;ctz=Europe/Copenhagen" TargetMode="External"/><Relationship Id="rId2837" Type="http://schemas.openxmlformats.org/officeDocument/2006/relationships/hyperlink" Target="https://www.google.com/calendar/event?eid=Xzc0cGo2YzlwNWtwajZjMWs2Y3AzMmNhMGM1bzZpYmprZDVtbWFiamNmNCBtZTZ2NXNybTd1dG1naXRyZHI2N3RlcXE3a0Bn&amp;ctz=Europe/Vienna" TargetMode="External"/><Relationship Id="rId15251" Type="http://schemas.openxmlformats.org/officeDocument/2006/relationships/hyperlink" Target="https://www.google.com/calendar/event?eid=N2dlbmUxM2J1bDhjdGwxazhwbTE5cmY5dTMgc2Vsb3BzZXUuZnJhbmtmdXJ0MUBt&amp;ctz=Europe/Berlin" TargetMode="External"/><Relationship Id="rId33129" Type="http://schemas.openxmlformats.org/officeDocument/2006/relationships/hyperlink" Target="https://www.google.com/calendar/event?eid=MW5tOGp0bTVqaWg0NHZ0ZGtjazd1OTRucW4genphZXJvY2FsLmhhbWJ1cmdzZWwxQG0&amp;ctz=Europe/Berlin" TargetMode="External"/><Relationship Id="rId809" Type="http://schemas.openxmlformats.org/officeDocument/2006/relationships/hyperlink" Target="https://www.google.com/calendar/event?eid=NG5xM2FnaWM3YmlhbzMwOXJzcGRmYmduNjcgenphZXJvY2FsLm11bmljaHNlbDFAbQ&amp;ctz=Europe/Berlin" TargetMode="External"/><Relationship Id="rId5310" Type="http://schemas.openxmlformats.org/officeDocument/2006/relationships/hyperlink" Target="https://www.google.com/calendar/event?eid=NGpyMDJlaW5vcDVydGJqdW5sMnA0MjlwcW4genphZXJvY2FsLnp1cmljaHNlbDFAbQ&amp;ctz=Europe/Zurich" TargetMode="External"/><Relationship Id="rId8880" Type="http://schemas.openxmlformats.org/officeDocument/2006/relationships/hyperlink" Target="https://www.google.com/calendar/event?eid=MTd2NjlpaWcydTh1Ym5ydTRvMDJ1aW1ncG8genphZXJvY2FsLmFtc3RlcmRhbXNlbDFAbQ&amp;ctz=Europe/Amsterdam" TargetMode="External"/><Relationship Id="rId11861" Type="http://schemas.openxmlformats.org/officeDocument/2006/relationships/hyperlink" Target="https://www.google.com/calendar/event?eid=Xzc0cGo2YzlwNWtwM2dlMWg3NHNqNGRpMGM1bzZpYmprZDVtbWFiamNmNCB6enplcm9jYWwuc3RvY2tob2xtc2VsMUBt&amp;ctz=Europe/Stockholm" TargetMode="External"/><Relationship Id="rId18474" Type="http://schemas.openxmlformats.org/officeDocument/2006/relationships/hyperlink" Target="https://www.google.com/calendar/event?eid=MGNxY2xhMmRkNmVkMTdoZ3M5aTFzc3JvNjEgenphZXJvY2FsLmxvbmRvbnNlbDFAbQ&amp;ctz=Europe/London" TargetMode="External"/><Relationship Id="rId22120" Type="http://schemas.openxmlformats.org/officeDocument/2006/relationships/hyperlink" Target="https://www.google.com/calendar/event?eid=Xzc0cGo2YzlwNWtwajZkcG02MHMzMmNpMGM1bzZpYmprZDVtbWFiamNmNCBnNzMwcjEyaW5wZW1rNWhrbnJvZm1rMTNob0Bn&amp;ctz=Europe/Brussels" TargetMode="External"/><Relationship Id="rId25690" Type="http://schemas.openxmlformats.org/officeDocument/2006/relationships/hyperlink" Target="https://www.google.com/calendar/event?eid=NWowMjlxaWNmYXM1MG03M2FvY28xazFzN2UgYmVybGluLnN0YXJ0dXBldmVudGxpc3RAbQ&amp;ctz=Europe/Berlin" TargetMode="External"/><Relationship Id="rId1920" Type="http://schemas.openxmlformats.org/officeDocument/2006/relationships/hyperlink" Target="https://www.google.com/calendar/event?eid=NW1sMmQwNDY2MnZnYTJwOGY0a3Rva29rdGQgenphZXJvY2FsLnZpZW5uYXNlbDFAbQ&amp;ctz=Europe/Vienna" TargetMode="External"/><Relationship Id="rId8533" Type="http://schemas.openxmlformats.org/officeDocument/2006/relationships/hyperlink" Target="https://www.google.com/calendar/event?eid=MGlqNHNrbjRxcWRxbXFmbmV2cHBqYWUzM2EgenphZXJvY2FsLmFtc3RlcmRhbXNlbDFAbQ&amp;ctz=Europe/Amsterdam" TargetMode="External"/><Relationship Id="rId11514" Type="http://schemas.openxmlformats.org/officeDocument/2006/relationships/hyperlink" Target="https://www.google.com/calendar/event?eid=N2MwNHRwZXM0bWhxNmdpbXRpZXNpamVlcWUgenphZXJvY2FsLnN0b2NraG9sbXNlbDFAbQ&amp;ctz=Europe/Stockholm" TargetMode="External"/><Relationship Id="rId18127" Type="http://schemas.openxmlformats.org/officeDocument/2006/relationships/hyperlink" Target="https://www.google.com/calendar/event?eid=NWU0bnQ5NWhpOHE0Z2szMTJvbHI0dmdrbWIgenphZXJvY2FsLmxvbmRvbnNlbDFAbQ&amp;ctz=Europe/London" TargetMode="External"/><Relationship Id="rId25343" Type="http://schemas.openxmlformats.org/officeDocument/2006/relationships/hyperlink" Target="https://www.google.com/calendar/event?eid=NzJvc2V1a2cyYnM2b2VqMTAwbmZqYzRkY2sgenphZXJvY2FsLmJlcmxpbnNlbDFAbQ&amp;ctz=Europe/Berlin" TargetMode="External"/><Relationship Id="rId6084" Type="http://schemas.openxmlformats.org/officeDocument/2006/relationships/hyperlink" Target="https://www.google.com/calendar/event?eid=Xzc0cGo2YzlwNWtwajZkcGo2a3IzNmRxMGM1bzZpYmprZDVtbWFiamNmNCBqOWV0dDZubmlma3UyMWhlM2Z0ZW1rdTc2a0Bn&amp;ctz=Europe/Zurich" TargetMode="External"/><Relationship Id="rId28566" Type="http://schemas.openxmlformats.org/officeDocument/2006/relationships/hyperlink" Target="https://www.google.com/calendar/event?eid=Xzc0cGo2YzlwNWtwajRkOWo3NHEzMGNhMGM1bzZpYmprZDVtbWFiamNmNCB0cWNqdmVsdWhuOXE3bjZua2dpdXYzYXY1a0Bn&amp;ctz=Europe/Paris" TargetMode="External"/><Relationship Id="rId32212" Type="http://schemas.openxmlformats.org/officeDocument/2006/relationships/hyperlink" Target="https://www.google.com/calendar/event?eid=MW1sanBvYWg3b3VpaWg4dGNtZzY3aTQ4cGMgenphZXJvY2FsLmx1eGVtYm91cmdzZWwxQG0&amp;ctz=Europe/Luxembourg" TargetMode="External"/><Relationship Id="rId2694" Type="http://schemas.openxmlformats.org/officeDocument/2006/relationships/hyperlink" Target="https://www.google.com/calendar/event?eid=MXVpYjk0YW5zaGloaTdpYTQxbDhrbnJkdnYgdmllbm5hLnN0YXJ0dXBldmVudGxpc3RAbQ&amp;ctz=Europe/Vienna" TargetMode="External"/><Relationship Id="rId12288" Type="http://schemas.openxmlformats.org/officeDocument/2006/relationships/hyperlink" Target="https://www.google.com/calendar/event?eid=Xzc0cGo2YzlwNWtwajRkOW02Y3NqNGNhMGM1bzZpYmprZDVtbWFiamNmNCBqaTFtOXNkbjcyN2J1djh2czM3NnM3a29xNEBn&amp;ctz=Europe/Stockholm" TargetMode="External"/><Relationship Id="rId14737" Type="http://schemas.openxmlformats.org/officeDocument/2006/relationships/hyperlink" Target="https://www.google.com/calendar/event?eid=N2EwcW4xMzN2dTV1cnEwZjZtc2dzNWI0cTUgenphZXJvY2FsLmZyYW5rZnVydHNlbDFAbQ&amp;ctz=Europe/Berlin" TargetMode="External"/><Relationship Id="rId17210" Type="http://schemas.openxmlformats.org/officeDocument/2006/relationships/hyperlink" Target="https://www.google.com/calendar/event?eid=Xzc0cGo2YzlwNWtwMzZkOWg2Y3AzNGRxMGM1bzZpYmprZDVtbWFiamNmNCB6enplcm9jYWwubG9uZG9uc2VsMUBt&amp;ctz=Europe/London" TargetMode="External"/><Relationship Id="rId21953" Type="http://schemas.openxmlformats.org/officeDocument/2006/relationships/hyperlink" Target="https://www.google.com/calendar/event?eid=MHA1MjBocGhpN2xiNzM1ZnA1bjVraXRoOWYgc2Vsb3BzZXUuYnJ1c3NlbHMxQG0&amp;ctz=Europe/Brussels" TargetMode="External"/><Relationship Id="rId28219" Type="http://schemas.openxmlformats.org/officeDocument/2006/relationships/hyperlink" Target="https://www.google.com/calendar/event?eid=NTk4Ym5wbjU3b3F1OTU1bnZ1MDFmYnVlbHIgenphZXJvY2FsLnBhcmlzc2VsMUBt&amp;ctz=Europe/Paris" TargetMode="External"/><Relationship Id="rId666" Type="http://schemas.openxmlformats.org/officeDocument/2006/relationships/hyperlink" Target="https://www.google.com/calendar/event?eid=M3EzcHBoN3B0OXU4aXNnYzVibGFqcHFoY20genphZXJvY2FsLm11bmljaHNlbDFAbQ&amp;ctz=Europe/Berlin" TargetMode="External"/><Relationship Id="rId2347" Type="http://schemas.openxmlformats.org/officeDocument/2006/relationships/hyperlink" Target="https://www.google.com/calendar/event?eid=Xzc0cGo2YzlwNWtwMzZkOWg2MHAzNmNhMGM1bzZpYmprZDVtbWFiamNmNCB6enplcm9jYWwudmllbm5hc2VsMUBt&amp;ctz=Europe/Vienna" TargetMode="External"/><Relationship Id="rId21606" Type="http://schemas.openxmlformats.org/officeDocument/2006/relationships/hyperlink" Target="https://www.google.com/calendar/event?eid=Xzc0cGo2YzlwNWtwMzZkOWg2OHJqaWRpMGM1bzZpYmprZDVtbWFiamNmNCB6enplcm9jYWwuYnJ1c3NlbHNzZWwxQG0&amp;ctz=Europe/Brussels" TargetMode="External"/><Relationship Id="rId319" Type="http://schemas.openxmlformats.org/officeDocument/2006/relationships/hyperlink" Target="https://www.google.com/calendar/event?eid=M3NvamtoN2xxdjZobGRiamRxczR2N3Y4aWcgenphZXJvY2FsLm11bmljaHNlbDFAbQ&amp;ctz=Europe/Berlin" TargetMode="External"/><Relationship Id="rId8390" Type="http://schemas.openxmlformats.org/officeDocument/2006/relationships/hyperlink" Target="https://www.google.com/calendar/event?eid=N3V0M2YwcGhicXNob2NqbTExZHA4ajdvazEgenphZXJvY2FsLmFtc3RlcmRhbXNlbDFAbQ&amp;ctz=Europe/Amsterdam" TargetMode="External"/><Relationship Id="rId13820" Type="http://schemas.openxmlformats.org/officeDocument/2006/relationships/hyperlink" Target="https://www.google.com/calendar/event?eid=NGMyMHRkdHRtY2dqbGV2bzVncXJjNG5zYXYgenphZXJvY2FsLmxpc2JvbnNlbDFAbQ&amp;ctz=Europe/Lisbon" TargetMode="External"/><Relationship Id="rId24829" Type="http://schemas.openxmlformats.org/officeDocument/2006/relationships/hyperlink" Target="https://www.google.com/calendar/event?eid=NmxnN25vOWZuajdidTlmcGo0cWFyaG82MHAgenphZXJvY2FsLmJlcmxpbnNlbDFAbQ&amp;ctz=Europe/Berlin" TargetMode="External"/><Relationship Id="rId8043" Type="http://schemas.openxmlformats.org/officeDocument/2006/relationships/hyperlink" Target="https://www.google.com/calendar/event?eid=NTUyMDQxZGZiaGp2a3MwMHRrODJhNHEyN3YgenphZXJvY2FsLmFtc3RlcmRhbXNlbDFAbQ&amp;ctz=Europe/Amsterdam" TargetMode="External"/><Relationship Id="rId11371" Type="http://schemas.openxmlformats.org/officeDocument/2006/relationships/hyperlink" Target="https://www.google.com/calendar/event?eid=Mjc4dWhwdWJncW1qOXNmNnVmdHFpZmQyNHIgenphZXJvY2FsLnN0b2NraG9sbXNlbDFAbQ&amp;ctz=Europe/Stockholm" TargetMode="External"/><Relationship Id="rId27302" Type="http://schemas.openxmlformats.org/officeDocument/2006/relationships/hyperlink" Target="https://www.google.com/calendar/event?eid=NTdzb3M1N20zbmNmZGE2dmpnY2hmdnUwb2MgenphZXJvY2FsLnBhcmlzc2VsMUBt&amp;ctz=Europe/Paris" TargetMode="External"/><Relationship Id="rId1430" Type="http://schemas.openxmlformats.org/officeDocument/2006/relationships/hyperlink" Target="https://www.google.com/calendar/event?eid=Xzc0cGo2YzlwNWtwajZjMWo3MHNqY2RpMGM1bzZpYmprZDVtbWFiamNmNCBxOHByb2dnaGQ2dDZlbjNrMDRyb29ncjkwMEBn&amp;ctz=Europe/Berlin" TargetMode="External"/><Relationship Id="rId11024" Type="http://schemas.openxmlformats.org/officeDocument/2006/relationships/hyperlink" Target="https://www.google.com/calendar/event?eid=MGcxOW5xNDVhNTczMG1wMGc4OGI5ZTBvMnIgenphZXJvY2FsLnN0b2NraG9sbXNlbDFAbQ&amp;ctz=Europe/Stockholm" TargetMode="External"/><Relationship Id="rId14594" Type="http://schemas.openxmlformats.org/officeDocument/2006/relationships/hyperlink" Target="https://www.google.com/calendar/event?eid=MWdrZ25uNjZkZjZoaGg3YnB1a2ppdmpzaHMgZnJhbmtmdXJ0LnN0YXJ0dXBldmVudGxpc3RAbQ&amp;ctz=Europe/Berlin" TargetMode="External"/><Relationship Id="rId23912" Type="http://schemas.openxmlformats.org/officeDocument/2006/relationships/hyperlink" Target="https://www.google.com/calendar/event?eid=MDd2c28yb3JxaGthYjRtNTFuNzF2ZjJucTggenphZXJvY2FsLm1hbmNoZXN0ZXJzZWwxQG0&amp;ctz=Europe/London" TargetMode="External"/><Relationship Id="rId4653" Type="http://schemas.openxmlformats.org/officeDocument/2006/relationships/hyperlink" Target="https://www.google.com/calendar/event?eid=Xzc0cGo2YzlwNWtwajZkcG42MHAzZ2NhMGM1bzZpYmprZDVtbWFiamNmNCBuYnZxamoyaTlhZTZwaDdsanM1YWUydWxzY0Bn&amp;ctz=Europe/Madrid" TargetMode="External"/><Relationship Id="rId14247" Type="http://schemas.openxmlformats.org/officeDocument/2006/relationships/hyperlink" Target="https://www.google.com/calendar/event?eid=NWFicWc3bjZsYXNpdW9tbm1pcjVqMWloaDAgc2Vsb3BzeHMudGVsYXZpdjFAbQ&amp;ctz=Asia/Jerusalem" TargetMode="External"/><Relationship Id="rId21463" Type="http://schemas.openxmlformats.org/officeDocument/2006/relationships/hyperlink" Target="https://www.google.com/calendar/event?eid=MThyZTM3bnB1YmZjdXZzaHBudmwzMDBxZGUgYnJ1c3NlbHMuc3RhcnR1cGV2ZW50bGlzdEBt&amp;ctz=Europe/Brussels" TargetMode="External"/><Relationship Id="rId28076" Type="http://schemas.openxmlformats.org/officeDocument/2006/relationships/hyperlink" Target="https://www.google.com/calendar/event?eid=N3Qzb21tNmw2ZWxyMWpnOHQ0cmJqMjF1Y3AgenphZXJvY2FsLnBhcmlzc2VsMUBt&amp;ctz=Europe/Paris" TargetMode="External"/><Relationship Id="rId4306" Type="http://schemas.openxmlformats.org/officeDocument/2006/relationships/hyperlink" Target="https://www.google.com/calendar/event?eid=Xzc0cGo2YzlwNWtwM2dlOW42Z3MzYWRxMGM1bzZpYmprZDVtbWFiamNmNCB6enplcm9jYWwuYmFyY2Vsb25hc2VsMUBt&amp;ctz=Europe/Madrid" TargetMode="External"/><Relationship Id="rId7876" Type="http://schemas.openxmlformats.org/officeDocument/2006/relationships/hyperlink" Target="https://www.google.com/calendar/event?eid=Xzc0cGo2YzlwNWtwM2NlMWg2Z3EzZWMyMGM1bzZpYmprZDVtbWFiamNmNCB6enplcm9jYWwuYW1zdGVyZGFtc2VsMUBt&amp;ctz=Europe/Amsterdam" TargetMode="External"/><Relationship Id="rId19919" Type="http://schemas.openxmlformats.org/officeDocument/2006/relationships/hyperlink" Target="https://www.google.com/calendar/event?eid=Xzc0cGo2YzlwNWtwajJkMW02NHBqNGQyMGM1bzZpYmprZDVtbWFiamNmNCA3OGFoN2ptcWEydTJ0dnAxZzFuOW44aThnZ0Bn&amp;ctz=Europe/London" TargetMode="External"/><Relationship Id="rId21116" Type="http://schemas.openxmlformats.org/officeDocument/2006/relationships/hyperlink" Target="https://www.google.com/calendar/event?eid=MGMyaDR2MWFvcDltYjdtY2FtNHBham4yMTYgenphZXJvY2FsLmJydXNzZWxzc2VsMUBt&amp;ctz=Europe/Brussels" TargetMode="External"/><Relationship Id="rId24686" Type="http://schemas.openxmlformats.org/officeDocument/2006/relationships/hyperlink" Target="https://www.google.com/calendar/event?eid=N2drMXFoYXZwMmUxbWJtcWVqanBiNXRsNnAgenphZXJvY2FsLmJlcmxpbnNlbDFAbQ&amp;ctz=Europe/Berlin" TargetMode="External"/><Relationship Id="rId176" Type="http://schemas.openxmlformats.org/officeDocument/2006/relationships/hyperlink" Target="https://www.google.com/calendar/event?eid=MGw2dDZlaXY3OGZqNzd1NHBtb2Vmb2UxYjcgenphZXJvY2FsLm11bmljaHNlbDFAbQ&amp;ctz=Europe/Berlin" TargetMode="External"/><Relationship Id="rId7529" Type="http://schemas.openxmlformats.org/officeDocument/2006/relationships/hyperlink" Target="https://www.google.com/calendar/event?eid=MGYzbWJkMjkyNmwyOGQxbWh0MHM0YmFlZnAgc2Vsb3BzZXUuZHVibGluMUBt&amp;ctz=Europe/Dublin" TargetMode="External"/><Relationship Id="rId10857" Type="http://schemas.openxmlformats.org/officeDocument/2006/relationships/hyperlink" Target="https://www.google.com/calendar/event?eid=MjhvOGtoYnAzaTRpNTc3a2UxdDA4bXVvcTIgenphZXJvY2FsLnN0b2NraG9sbXNlbDFAbQ&amp;ctz=Europe/Stockholm" TargetMode="External"/><Relationship Id="rId24339" Type="http://schemas.openxmlformats.org/officeDocument/2006/relationships/hyperlink" Target="https://www.google.com/calendar/event?eid=Xzc0cGo2YzlwNWtwM2dlOW03MHBqaWVhMGM1bzZpYmprZDVtbWFiamNmNCB6enplcm9jYWwuYmVybGluc2VsMUBt&amp;ctz=Europe/Berlin" TargetMode="External"/><Relationship Id="rId31555" Type="http://schemas.openxmlformats.org/officeDocument/2006/relationships/hyperlink" Target="https://www.google.com/calendar/event?eid=Xzc0cGo2YzlwNWtwM2NlMWo2NHIzMGRhMGM1bzZpYmprZDVtbWFiamNmNCB6enplcm9jYWwubWFkcmlkc2VsMUBt&amp;ctz=Europe/Madrid" TargetMode="External"/><Relationship Id="rId13330" Type="http://schemas.openxmlformats.org/officeDocument/2006/relationships/hyperlink" Target="https://www.google.com/calendar/event?eid=MHRzMjVoaGZ1Z2hjYTF2dm84anNxcDlyYXIgenphZXJvY2FsLmxpc2JvbnNlbDFAbQ&amp;ctz=Europe/Lisbon" TargetMode="External"/><Relationship Id="rId31208" Type="http://schemas.openxmlformats.org/officeDocument/2006/relationships/hyperlink" Target="https://www.google.com/calendar/event?eid=Mm9lZXBoZDVycDlnbWh0Y2dzbmJiNnZlOGkgenphZXJvY2FsLm1hZHJpZHNlbDFAbQ&amp;ctz=Europe/Madrid" TargetMode="External"/><Relationship Id="rId16553" Type="http://schemas.openxmlformats.org/officeDocument/2006/relationships/hyperlink" Target="https://www.google.com/calendar/event?eid=N3NiaGpxMTZzNWRsbm5uMTkzbTlpNGkxZGsgc2Vsb3BzZXUub3NsbzFAbQ&amp;ctz=Europe/Oslo" TargetMode="External"/><Relationship Id="rId20949" Type="http://schemas.openxmlformats.org/officeDocument/2006/relationships/hyperlink" Target="https://www.google.com/calendar/event?eid=NmJyaTY2NzZvanBsb3I1cnJoYTM5ajMxZ3MgenphZXJvY2FsLmJydXNzZWxzc2VsMUBt&amp;ctz=Europe/Brussels" TargetMode="External"/><Relationship Id="rId6612" Type="http://schemas.openxmlformats.org/officeDocument/2006/relationships/hyperlink" Target="https://www.google.com/calendar/event?eid=N2lraGMwM2dpZjUxaTJyaHRkZHRxbHJiNTEgenphZXJvY2FsLmR1YmxpbnNlbDFAbQ&amp;ctz=Europe/Dublin" TargetMode="External"/><Relationship Id="rId16206" Type="http://schemas.openxmlformats.org/officeDocument/2006/relationships/hyperlink" Target="https://www.google.com/calendar/event?eid=MjRzYTVva2FkM3BiN3VqMmY3OHVraGFtMmkgenphZXJvY2FsLm9zbG9zZWwxQG0&amp;ctz=Europe/Oslo" TargetMode="External"/><Relationship Id="rId19776" Type="http://schemas.openxmlformats.org/officeDocument/2006/relationships/hyperlink" Target="https://www.google.com/calendar/event?eid=Xzc0cGo2YzlwNWtwajJjOW83NHFqZWRhMGM1bzZpYmprZDVtbWFiamNmNCA3OGFoN2ptcWEydTJ0dnAxZzFuOW44aThnZ0Bn&amp;ctz=Europe/London" TargetMode="External"/><Relationship Id="rId23422" Type="http://schemas.openxmlformats.org/officeDocument/2006/relationships/hyperlink" Target="https://www.google.com/calendar/event?eid=Mms4OTE1NTRiazMycWpzYTFmNDNjbTI5N2EgenphZXJvY2FsLm1hbmNoZXN0ZXJzZWwxQG0&amp;ctz=Europe/London" TargetMode="External"/><Relationship Id="rId26992" Type="http://schemas.openxmlformats.org/officeDocument/2006/relationships/hyperlink" Target="https://www.google.com/calendar/event?eid=NWFkb2xudnBucnFjbjNvZmlrOWRyb2lsN24genphZXJvY2FsLnBhcmlzc2VsMUBt&amp;ctz=Europe/Paris" TargetMode="External"/><Relationship Id="rId4163" Type="http://schemas.openxmlformats.org/officeDocument/2006/relationships/hyperlink" Target="https://www.google.com/calendar/event?eid=Xzc0cGo2YzlwNWtwM2FjMW43MHJqY2RpMGM1bzZpYmprZDVtbWFiamNmNCB6enplcm9jYWwuYmFyY2Vsb25hc2VsMUBt&amp;ctz=Europe/Madrid" TargetMode="External"/><Relationship Id="rId9835" Type="http://schemas.openxmlformats.org/officeDocument/2006/relationships/hyperlink" Target="https://www.google.com/calendar/event?eid=Xzc0cGo2YzlwNWtwajBlMWg2MHFqZ2RpMGM1bzZpYmprZDVtbWFiamNmNCBxYXVwb2YyMmludHQwb25haGJ2amVmcTU0c0Bn&amp;ctz=Europe/Amsterdam" TargetMode="External"/><Relationship Id="rId19429" Type="http://schemas.openxmlformats.org/officeDocument/2006/relationships/hyperlink" Target="https://www.google.com/calendar/event?eid=MGNscmd1M2lsYWlkanVrNGlxZW1iNmFzNDkgenphZXJvY2FsLmxvbmRvbnNlbDFAbQ&amp;ctz=Europe/London" TargetMode="External"/><Relationship Id="rId26645" Type="http://schemas.openxmlformats.org/officeDocument/2006/relationships/hyperlink" Target="https://www.google.com/calendar/event?eid=MTE0OWhtMjIyaGNnbHQ3cWFsdDA2ZGc3dnAgcGFyaXMuc3RhcnR1cGV2ZW50bGlzdEBt&amp;ctz=Europe/Paris" TargetMode="External"/><Relationship Id="rId49" Type="http://schemas.openxmlformats.org/officeDocument/2006/relationships/hyperlink" Target="https://www.google.com/calendar/event?eid=NHRlbWg0aGFyOG1qYWN2dnYwaDlsNGVxbHMgenphZXJvY2FsLm11bmljaHNlbDFAbQ&amp;ctz=Europe/Berlin" TargetMode="External"/><Relationship Id="rId7386" Type="http://schemas.openxmlformats.org/officeDocument/2006/relationships/hyperlink" Target="https://www.google.com/calendar/event?eid=Xzc0cGo2YzlwNWtwajBkMWo3NHAzaWNhMGM1bzZpYmprZDVtbWFiamNmNCB6enplcm9jYWwuZHVibGluc2VsMUBt&amp;ctz=Europe/Dublin" TargetMode="External"/><Relationship Id="rId10367" Type="http://schemas.openxmlformats.org/officeDocument/2006/relationships/hyperlink" Target="https://www.google.com/calendar/event?eid=Xzc0cGo2YzlwNWtwajZjMWg2OG9qNmNhMGM1bzZpYmprZDVtbWFiamNmNCBxYXVwb2YyMmludHQwb25haGJ2amVmcTU0c0Bn&amp;ctz=Europe/Amsterdam" TargetMode="External"/><Relationship Id="rId12816" Type="http://schemas.openxmlformats.org/officeDocument/2006/relationships/hyperlink" Target="https://www.google.com/calendar/event?eid=Xzc0cGo2YzlwNWtwM2NlMWo2a3AzNmNxMGM1bzZpYmprZDVtbWFiamNmNCB6enplcm9jYWwubGlzYm9uc2VsMUBt&amp;ctz=Europe/Lisbon" TargetMode="External"/><Relationship Id="rId24196" Type="http://schemas.openxmlformats.org/officeDocument/2006/relationships/hyperlink" Target="http://seminar-mit-spreeblick.de/" TargetMode="External"/><Relationship Id="rId7039" Type="http://schemas.openxmlformats.org/officeDocument/2006/relationships/hyperlink" Target="https://www.google.com/calendar/event?eid=MjZwYWdza3BkcTY2ZWIwamgzZGY2N21pcjIgenphZXJvY2FsLmR1YmxpbnNlbDFAbQ&amp;ctz=Europe/Dublin" TargetMode="External"/><Relationship Id="rId29868" Type="http://schemas.openxmlformats.org/officeDocument/2006/relationships/hyperlink" Target="https://www.google.com/calendar/event?eid=NzM5MXU4ZDYyMDJjZjlrNTc5bmhoNjNuOG0genphZXJvY2FsLmNvcGVuaGFnZW5zZWwxQG0&amp;ctz=Europe/Copenhagen" TargetMode="External"/><Relationship Id="rId31065" Type="http://schemas.openxmlformats.org/officeDocument/2006/relationships/hyperlink" Target="https://www.google.com/calendar/event?eid=NjkyMmpqMW1rN2Y4bmNwYzBxcHMyZzQwZTAgenphZXJvY2FsLm1hZHJpZHNlbDFAbQ&amp;ctz=Europe/Madrid" TargetMode="External"/><Relationship Id="rId3996" Type="http://schemas.openxmlformats.org/officeDocument/2006/relationships/hyperlink" Target="https://www.google.com/calendar/event?eid=MHJuamlyNjAxaG12Y21oNnU4MTk0djRtMXMgYmFyY2Vsb25hLnN0YXJ0dXBldmVudGxpc3RAbQ&amp;ctz=Europe/Madrid" TargetMode="External"/><Relationship Id="rId16063" Type="http://schemas.openxmlformats.org/officeDocument/2006/relationships/hyperlink" Target="https://www.google.com/calendar/event?eid=MmhtNzY2NWdtNW80OTZrZzBpaWI5bmJ1NHIgenphZXJvY2FsLm9zbG9zZWwxQG0&amp;ctz=Europe/Oslo" TargetMode="External"/><Relationship Id="rId18512" Type="http://schemas.openxmlformats.org/officeDocument/2006/relationships/hyperlink" Target="https://www.google.com/calendar/event?eid=MGJtMDNvbHNiMTR1YmY4bG1xZWs2ODdka3AgenphZXJvY2FsLmxvbmRvbnNlbDFAbQ&amp;ctz=Europe/London" TargetMode="External"/><Relationship Id="rId22908" Type="http://schemas.openxmlformats.org/officeDocument/2006/relationships/hyperlink" Target="https://www.google.com/calendar/event?eid=MGpzNjlqbDFtNjN0b2d0cGY5c2g2N2VidGogenphZXJvY2FsLm1hbmNoZXN0ZXJzZWwxQG0&amp;ctz=Europe/London" TargetMode="External"/><Relationship Id="rId3649" Type="http://schemas.openxmlformats.org/officeDocument/2006/relationships/hyperlink" Target="https://www.google.com/calendar/event?eid=MzF1dnFldTFxcm9qbTRsZmZpdnMxaWVqdmUgenphZXJvY2FsLmJhcmNlbG9uYXNlbDFAbQ&amp;ctz=Europe/Madrid" TargetMode="External"/><Relationship Id="rId6122" Type="http://schemas.openxmlformats.org/officeDocument/2006/relationships/hyperlink" Target="https://www.google.com/calendar/event?eid=Xzc0cGo2YzlwNWtwajZkcGo2a3IzZ2NxMGM1bzZpYmprZDVtbWFiamNmNCBqOWV0dDZubmlma3UyMWhlM2Z0ZW1rdTc2a0Bn&amp;ctz=Europe/Zurich" TargetMode="External"/><Relationship Id="rId20459" Type="http://schemas.openxmlformats.org/officeDocument/2006/relationships/hyperlink" Target="https://www.google.com/calendar/event?eid=NGp0MGFpdnM4OWxlZW9qdDF0N3VvaDByNWQgenphZXJvY2FsLmxvbmRvbnNlbDFAbQ&amp;ctz=Europe/London" TargetMode="External"/><Relationship Id="rId28951" Type="http://schemas.openxmlformats.org/officeDocument/2006/relationships/hyperlink" Target="https://www.google.com/calendar/event?eid=MHRidW1tdDdpODBsYXNtbTUyZTJxc3JqOG4genphZXJvY2FsLnBhcmlzc2VsMUBt&amp;ctz=Europe/Paris" TargetMode="External"/><Relationship Id="rId9692" Type="http://schemas.openxmlformats.org/officeDocument/2006/relationships/hyperlink" Target="https://www.google.com/calendar/event?eid=Mm0yc2Zmbzh2azZuNTNqaGp2Zmkxbzk4NDYgYW1zdGVyZGFtLnN0YXJ0dXBldmVudGxpc3RAbQ&amp;ctz=Europe/Amsterdam" TargetMode="External"/><Relationship Id="rId12673" Type="http://schemas.openxmlformats.org/officeDocument/2006/relationships/hyperlink" Target="https://www.google.com/calendar/event?eid=NGkzMHFwdGY4NmNrMGQzbjFjam40NDJmcWEgenphZXJvY2FsLnN0b2NraG9sbXNlbDFAbQ&amp;ctz=Europe/Stockholm" TargetMode="External"/><Relationship Id="rId19286" Type="http://schemas.openxmlformats.org/officeDocument/2006/relationships/hyperlink" Target="https://www.google.com/calendar/event?eid=NXVoc2NlaGsyb2FzNjJnMGhhb2ZwZnRnc20genphZXJvY2FsLmxvbmRvbnNlbDFAbQ&amp;ctz=Europe/London" TargetMode="External"/><Relationship Id="rId28604" Type="http://schemas.openxmlformats.org/officeDocument/2006/relationships/hyperlink" Target="https://www.google.com/calendar/event?eid=Xzc0cGo2YzlwNWtwajRkOWo3NHBqYWMyMGM1bzZpYmprZDVtbWFiamNmNCB0cWNqdmVsdWhuOXE3bjZua2dpdXYzYXY1a0Bn&amp;ctz=Europe/Paris" TargetMode="External"/><Relationship Id="rId30898" Type="http://schemas.openxmlformats.org/officeDocument/2006/relationships/hyperlink" Target="https://www.google.com/calendar/event?eid=M2JrdGN0YXAzbDF2Y3J1MzBwaDBzOWMwdnEgenphZXJvY2FsLm1hZHJpZHNlbDFAbQ&amp;ctz=Europe/Madrid" TargetMode="External"/><Relationship Id="rId2732" Type="http://schemas.openxmlformats.org/officeDocument/2006/relationships/hyperlink" Target="https://www.google.com/calendar/event?eid=Xzc0cGo2YzlwNWtwajJjOW83NHJqZ2RxMGM1bzZpYmprZDVtbWFiamNmNCBtZTZ2NXNybTd1dG1naXRyZHI2N3RlcXE3a0Bn&amp;ctz=Europe/Vienna" TargetMode="External"/><Relationship Id="rId9345" Type="http://schemas.openxmlformats.org/officeDocument/2006/relationships/hyperlink" Target="https://www.google.com/calendar/event?eid=X2NscjZhcmprYnNwM2FjaGo3NHBqZWRobjgxbW1hcGJrZWxvMnNvcmZkayBhbXN0ZXJkYW0uc3RhcnR1cGV2ZW50bGlzdEBt&amp;ctz=Europe/Amsterdam" TargetMode="External"/><Relationship Id="rId12326" Type="http://schemas.openxmlformats.org/officeDocument/2006/relationships/hyperlink" Target="https://www.google.com/calendar/event?eid=Xzc0cGo2YzlwNWtwajRkOW02Y3NqNGRhMGM1bzZpYmprZDVtbWFiamNmNCBqaTFtOXNkbjcyN2J1djh2czM3NnM3a29xNEBn&amp;ctz=Europe/Stockholm" TargetMode="External"/><Relationship Id="rId15896" Type="http://schemas.openxmlformats.org/officeDocument/2006/relationships/hyperlink" Target="https://www.google.com/calendar/event?eid=Xzc0cGo2YzlwNWtwM2dlMWk2MG8zZ2NpMGM1bzZpYmprZDVtbWFiamNmNCB6enplcm9jYWwub3Nsb3NlbDFAbQ&amp;ctz=Europe/Oslo" TargetMode="External"/><Relationship Id="rId26155" Type="http://schemas.openxmlformats.org/officeDocument/2006/relationships/hyperlink" Target="https://www.google.com/calendar/event?eid=Xzc0cGo2YzlwNWtwajZjMWo3MHNqY2NxMGM1bzZpYmprZDVtbWFiamNmNCA5dG8waG42cjFiczBkNWs3bjAwZGs4ZWtwY0Bn&amp;ctz=Europe/Berlin" TargetMode="External"/><Relationship Id="rId33371" Type="http://schemas.openxmlformats.org/officeDocument/2006/relationships/hyperlink" Target="https://www.google.com/calendar/event?eid=Xzc0cGo2YzlwNWtwM2NlMWk2NHFqMmRhMGM1bzZpYmprZDVtbWFiamNmNCB6enplcm9jYWwuaGFtYnVyZ3NlbDFAbQ&amp;ctz=Europe/Berlin" TargetMode="External"/><Relationship Id="rId704" Type="http://schemas.openxmlformats.org/officeDocument/2006/relationships/hyperlink" Target="https://www.google.com/calendar/event?eid=MzFldWlwZGVyMXN1M2xtMjBtams4cWZlZDQgenphZXJvY2FsLm11bmljaHNlbDFAbQ&amp;ctz=Europe/Berlin" TargetMode="External"/><Relationship Id="rId5955" Type="http://schemas.openxmlformats.org/officeDocument/2006/relationships/hyperlink" Target="https://www.google.com/calendar/event?eid=Xzc0cGo2YzlwNWtwajZjMWs2c3MzaWQyMGM1bzZpYmprZDVtbWFiamNmNCBqOWV0dDZubmlma3UyMWhlM2Z0ZW1rdTc2a0Bn&amp;ctz=Europe/Zurich" TargetMode="External"/><Relationship Id="rId15549" Type="http://schemas.openxmlformats.org/officeDocument/2006/relationships/hyperlink" Target="https://www.google.com/calendar/event?eid=X2NscjZhcmprYnNwM2FjOWs3MHMzNmRoZzgxbW1hcGJrZWxvMnNvcmZkayBvc2xvLnN0YXJ0dXBldmVudGxpc3RAbQ&amp;ctz=Europe/Oslo" TargetMode="External"/><Relationship Id="rId22765" Type="http://schemas.openxmlformats.org/officeDocument/2006/relationships/hyperlink" Target="https://www.google.com/calendar/event?eid=M2lvOHI2ODllNjNzOXRqNjV2bHIxMW9lNmggenphZXJvY2FsLm1hbmNoZXN0ZXJzZWwxQG0&amp;ctz=Europe/London" TargetMode="External"/><Relationship Id="rId29378" Type="http://schemas.openxmlformats.org/officeDocument/2006/relationships/hyperlink" Target="https://www.google.com/calendar/event?eid=Xzc0cGo2YzlwNWtwM2NlMWo2a3EzY2NhMGM1bzZpYmprZDVtbWFiamNmNCB6enplcm9jYWwuY29wZW5oYWdlbnNlbDFAbQ&amp;ctz=Europe/Copenhagen" TargetMode="External"/><Relationship Id="rId33024" Type="http://schemas.openxmlformats.org/officeDocument/2006/relationships/hyperlink" Target="https://www.google.com/calendar/event?eid=MjlwaDB1b25nbGZqYjR1ZjNncG5oNjRlNjMgenphZXJvY2FsLmhhbWJ1cmdzZWwxQG0&amp;ctz=Europe/Berlin" TargetMode="External"/><Relationship Id="rId5608" Type="http://schemas.openxmlformats.org/officeDocument/2006/relationships/hyperlink" Target="https://www.google.com/calendar/event?eid=N25vMXE2MGZocjZrZjJqc2J0MzUwYjIyanIgenphZXJvY2FsLnp1cmljaHNlbDFAbQ&amp;ctz=Europe/Zurich" TargetMode="External"/><Relationship Id="rId18022" Type="http://schemas.openxmlformats.org/officeDocument/2006/relationships/hyperlink" Target="https://www.google.com/calendar/event?eid=MzVnOHJ0OTdvMGp1cnRscXU4ZGRrdmE0dWggenphZXJvY2FsLmxvbmRvbnNlbDFAbQ&amp;ctz=Europe/London" TargetMode="External"/><Relationship Id="rId22418" Type="http://schemas.openxmlformats.org/officeDocument/2006/relationships/hyperlink" Target="https://www.google.com/calendar/event?eid=Xzc0cGo2YzlwNWtwM2dlOW02a28zYWRpMGM1bzZpYmprZDVtbWFiamNmNCB6enplcm9jYWwubWFuY2hlc3RlcnNlbDFAbQ&amp;ctz=Europe/London" TargetMode="External"/><Relationship Id="rId3159" Type="http://schemas.openxmlformats.org/officeDocument/2006/relationships/hyperlink" Target="https://www.google.com/calendar/event?eid=Xzc0cGo2YzlwNWtwajZkcG82MHJqZ2RxMGM1bzZpYmprZDVtbWFiamNmNCBtZTZ2NXNybTd1dG1naXRyZHI2N3RlcXE3a0Bn&amp;ctz=Europe/Vienna" TargetMode="External"/><Relationship Id="rId25988" Type="http://schemas.openxmlformats.org/officeDocument/2006/relationships/hyperlink" Target="https://www.google.com/calendar/event?eid=Xzc0cGo2YzlwNWtwajJkcG82MHBqY2NpMGM1bzZpYmprZDVtbWFiamNmNCA5dG8waG42cjFiczBkNWs3bjAwZGs4ZWtwY0Bn&amp;ctz=Europe/Berlin" TargetMode="External"/><Relationship Id="rId14632" Type="http://schemas.openxmlformats.org/officeDocument/2006/relationships/hyperlink" Target="https://www.google.com/calendar/event?eid=MmVwbG9xOXVpcGxjYTRhbjNtcmxqOHRjb20genphZXJvY2FsLmZyYW5rZnVydHNlbDFAbQ&amp;ctz=Europe/Berlin" TargetMode="External"/><Relationship Id="rId28461" Type="http://schemas.openxmlformats.org/officeDocument/2006/relationships/hyperlink" Target="https://www.google.com/calendar/event?eid=Xzc0cGo2YzlwNWtwajJjOW83NHMzMmNxMGM1bzZpYmprZDVtbWFiamNmNCB0cWNqdmVsdWhuOXE3bjZua2dpdXYzYXY1a0Bn&amp;ctz=Europe/Paris" TargetMode="External"/><Relationship Id="rId32857" Type="http://schemas.openxmlformats.org/officeDocument/2006/relationships/hyperlink" Target="https://www.google.com/calendar/event?eid=N2lqMmVrNGU1NWdvZGNpbms1M2VqMHVycnMgenphZXJvY2FsLmhhbWJ1cmdzZWwxQG0&amp;ctz=Europe/Berlin" TargetMode="External"/><Relationship Id="rId12183" Type="http://schemas.openxmlformats.org/officeDocument/2006/relationships/hyperlink" Target="https://www.google.com/calendar/event?eid=NDFyaXF1NnBmYnZ2b2xrcXUwZWJ0YjlwOGogc3RvY2tob2xtLnN0YXJ0dXBldmVudGxpc3RAbQ&amp;ctz=Europe/Stockholm" TargetMode="External"/><Relationship Id="rId17855" Type="http://schemas.openxmlformats.org/officeDocument/2006/relationships/hyperlink" Target="https://www.google.com/calendar/event?eid=NTZ2NzFxbmVyaHNkMDRodWJiYXA3MmZuYmggenphZXJvY2FsLmxvbmRvbnNlbDFAbQ&amp;ctz=Europe/London" TargetMode="External"/><Relationship Id="rId21501" Type="http://schemas.openxmlformats.org/officeDocument/2006/relationships/hyperlink" Target="https://www.google.com/calendar/event?eid=Xzc0cGo2YzlwNWtwajBlMWc3NHIzNGMyMGM1bzZpYmprZDVtbWFiamNmNCBnNzMwcjEyaW5wZW1rNWhrbnJvZm1rMTNob0Bn&amp;ctz=Europe/Brussels" TargetMode="External"/><Relationship Id="rId28114" Type="http://schemas.openxmlformats.org/officeDocument/2006/relationships/hyperlink" Target="https://www.google.com/calendar/event?eid=MG9hOG9lNGRwc3BtYXRwbHI1cmhlanUxbmYgenphZXJvY2FsLnBhcmlzc2VsMUBt&amp;ctz=Europe/Paris" TargetMode="External"/><Relationship Id="rId561" Type="http://schemas.openxmlformats.org/officeDocument/2006/relationships/hyperlink" Target="https://www.google.com/calendar/event?eid=M3E4ajdmdHVwcWt0M2M2cW0zdjVkMTdobnQgenphZXJvY2FsLm11bmljaHNlbDFAbQ&amp;ctz=Europe/Berlin" TargetMode="External"/><Relationship Id="rId2242" Type="http://schemas.openxmlformats.org/officeDocument/2006/relationships/hyperlink" Target="https://www.google.com/calendar/event?eid=Xzc0cGo2YzlwNWtwMzZkOWg2MHAzMGQyMGM1bzZpYmprZDVtbWFiamNmNCB6enplcm9jYWwudmllbm5hc2VsMUBt&amp;ctz=Europe/Vienna" TargetMode="External"/><Relationship Id="rId7914" Type="http://schemas.openxmlformats.org/officeDocument/2006/relationships/hyperlink" Target="https://www.google.com/calendar/event?eid=Xzc0cGo2YzlwNWtwM2NlMWg2Z3FqMmUyMGM1bzZpYmprZDVtbWFiamNmNCB6enplcm9jYWwuYW1zdGVyZGFtc2VsMUBt&amp;ctz=Europe/Amsterdam" TargetMode="External"/><Relationship Id="rId17508" Type="http://schemas.openxmlformats.org/officeDocument/2006/relationships/hyperlink" Target="https://www.google.com/calendar/event?eid=Xzc0cGo2YzlwNWtwM2NlMWg2Z3FqYWUyMGM1bzZpYmprZDVtbWFiamNmNCB6enplcm9jYWwubG9uZG9uc2VsMUBt&amp;ctz=Europe/London" TargetMode="External"/><Relationship Id="rId24724" Type="http://schemas.openxmlformats.org/officeDocument/2006/relationships/hyperlink" Target="https://www.google.com/calendar/event?eid=NTZoNmhmMHU0cm8ydXMzbTAwZmZtYTdxcTEgenphZXJvY2FsLmJlcmxpbnNlbDFAbQ&amp;ctz=Europe/Berlin" TargetMode="External"/><Relationship Id="rId31940" Type="http://schemas.openxmlformats.org/officeDocument/2006/relationships/hyperlink" Target="https://www.google.com/calendar/event?eid=MGpocWRubzFyaGkwZzlvbG43aWUyYm4xMGogc2Vsb3BzZXUubWFkcmlkMUBt&amp;ctz=Europe/Madrid" TargetMode="External"/><Relationship Id="rId214" Type="http://schemas.openxmlformats.org/officeDocument/2006/relationships/hyperlink" Target="https://www.google.com/calendar/event?eid=NzNxM2FmZjZxNnRvZGUzajdrZWM1dm1lcTMgenphZXJvY2FsLm11bmljaHNlbDFAbQ&amp;ctz=Europe/Berlin" TargetMode="External"/><Relationship Id="rId5465" Type="http://schemas.openxmlformats.org/officeDocument/2006/relationships/hyperlink" Target="https://www.google.com/calendar/event?eid=NHVpbDFkMmlvbDZjZDl1a2NvMmtxaDhjZzMgenphZXJvY2FsLnp1cmljaHNlbDFAbQ&amp;ctz=Europe/Zurich" TargetMode="External"/><Relationship Id="rId15059" Type="http://schemas.openxmlformats.org/officeDocument/2006/relationships/hyperlink" Target="https://www.google.com/calendar/event?eid=MzJmZjljcXUxYjZ2ZHZsYTg2NGVzcXN0MWMgenphZXJvY2FsLmZyYW5rZnVydHNlbDFAbQ&amp;ctz=Europe/Berlin" TargetMode="External"/><Relationship Id="rId22275" Type="http://schemas.openxmlformats.org/officeDocument/2006/relationships/hyperlink" Target="https://www.google.com/calendar/event?eid=Xzc0cGo2YzlwNWtwMzZkaG02NG9qYWNhMGM1bzZpYmprZDVtbWFiamNmNCB6enplcm9jYWwubWFuY2hlc3RlcnNlbDFAbQ&amp;ctz=Europe/London" TargetMode="External"/><Relationship Id="rId5118" Type="http://schemas.openxmlformats.org/officeDocument/2006/relationships/hyperlink" Target="https://www.google.com/calendar/event?eid=MG5tc2o3YnAxZ2ZidjJ1Nmp0Nzhlc2RsanUgenVyaWNoLnN0YXJ0dXBldmVudGxpc3RAbQ&amp;ctz=Europe/Zurich" TargetMode="External"/><Relationship Id="rId8688" Type="http://schemas.openxmlformats.org/officeDocument/2006/relationships/hyperlink" Target="https://www.google.com/calendar/event?eid=NGY1NnByaTM1djJvYjZtNzhjMTZpNWVhN2YgenphZXJvY2FsLmFtc3RlcmRhbXNlbDFAbQ&amp;ctz=Europe/Amsterdam" TargetMode="External"/><Relationship Id="rId25498" Type="http://schemas.openxmlformats.org/officeDocument/2006/relationships/hyperlink" Target="https://www.google.com/calendar/event?eid=NmoxMWVwbzloOW9ibmhmdWtwZWF0aTcyczggenphZXJvY2FsLmJlcmxpbnNlbDFAbQ&amp;ctz=Europe/Berlin" TargetMode="External"/><Relationship Id="rId27947" Type="http://schemas.openxmlformats.org/officeDocument/2006/relationships/hyperlink" Target="https://www.google.com/calendar/event?eid=M3FnZTVqcDJxZXQ2NmFxOGp0OWkyZG5uNmMgenphZXJvY2FsLnBhcmlzc2VsMUBt&amp;ctz=Europe/Paris" TargetMode="External"/><Relationship Id="rId11669" Type="http://schemas.openxmlformats.org/officeDocument/2006/relationships/hyperlink" Target="https://www.google.com/calendar/event?eid=Xzc0cGo2YzlwNWtwM2NlMWg2NG8zYWRxMGM1bzZpYmprZDVtbWFiamNmNCB6enplcm9jYWwuc3RvY2tob2xtc2VsMUBt&amp;ctz=Europe/Stockholm" TargetMode="External"/><Relationship Id="rId32367" Type="http://schemas.openxmlformats.org/officeDocument/2006/relationships/hyperlink" Target="https://www.google.com/calendar/event?eid=NmUydW5mcWxlM2U0OWgxNzc1dXZkMXAzYjIgc2Vsb3BzZXUubHV4ZW1ib3VyZzFAbQ&amp;ctz=Europe/Luxembourg" TargetMode="External"/><Relationship Id="rId1728" Type="http://schemas.openxmlformats.org/officeDocument/2006/relationships/hyperlink" Target="https://www.google.com/calendar/event?eid=Xzc0cGo2YzlwNWtwajBkMW02Y3AzNmNhMGM1bzZpYmprZDVtbWFiamNmNCBtZTZ2NXNybTd1dG1naXRyZHI2N3RlcXE3a0Bn&amp;ctz=Europe/Vienna" TargetMode="External"/><Relationship Id="rId4201" Type="http://schemas.openxmlformats.org/officeDocument/2006/relationships/hyperlink" Target="https://www.google.com/calendar/event?eid=Xzc0cGo2YzlwNWtwM2NkMW02c3NqOGNpMGM1bzZpYmprZDVtbWFiamNmNCB6enplcm9jYWwuYmFyY2Vsb25hc2VsMUBt&amp;ctz=Europe/Madrid" TargetMode="External"/><Relationship Id="rId14142" Type="http://schemas.openxmlformats.org/officeDocument/2006/relationships/hyperlink" Target="https://www.google.com/calendar/event?eid=NnNzNW1jNjFxZHFxNmNyaWhjaXIwaGp2Y2cgc2Vsb3BzeHMudGVsYXZpdjFAbQ&amp;ctz=Asia/Jerusalem" TargetMode="External"/><Relationship Id="rId19814" Type="http://schemas.openxmlformats.org/officeDocument/2006/relationships/hyperlink" Target="https://www.google.com/calendar/event?eid=Xzc0cGo2YzlwNWtwajJjOW83NHFqaWMyMGM1bzZpYmprZDVtbWFiamNmNCA3OGFoN2ptcWEydTJ0dnAxZzFuOW44aThnZ0Bn&amp;ctz=Europe/London" TargetMode="External"/><Relationship Id="rId21011" Type="http://schemas.openxmlformats.org/officeDocument/2006/relationships/hyperlink" Target="https://www.google.com/calendar/event?eid=Mmdpdm50dWw2Y2hvdG5ubGhtczdwYmVmcTQgenphZXJvY2FsLmJydXNzZWxzc2VsMUBt&amp;ctz=Europe/Brussels" TargetMode="External"/><Relationship Id="rId7771" Type="http://schemas.openxmlformats.org/officeDocument/2006/relationships/hyperlink" Target="https://www.google.com/calendar/event?eid=Xzc0cGo2YzlwNWtwajZkOWw3MHEzYWNhMGM1bzZpYmprZDVtbWFiamNmNCAwMWg3bHBwbmtpZDM2cDRuZHFtaXM2dTUzc0Bn&amp;ctz=Europe/Dublin" TargetMode="External"/><Relationship Id="rId10752" Type="http://schemas.openxmlformats.org/officeDocument/2006/relationships/hyperlink" Target="https://www.google.com/calendar/event?eid=MzI4aHIybTBzMWlsZG9mbDZrcDc4bmd0M3IgenphZXJvY2FsLnN0b2NraG9sbXNlbDFAbQ&amp;ctz=Europe/Stockholm" TargetMode="External"/><Relationship Id="rId17365" Type="http://schemas.openxmlformats.org/officeDocument/2006/relationships/hyperlink" Target="https://www.google.com/calendar/event?eid=Xzc0cGo2YzlwNWtwMzhkcGk2Z29qZ2MyMGM1bzZpYmprZDVtbWFiamNmNCB6enplcm9jYWwubG9uZG9uc2VsMUBt&amp;ctz=Europe/London" TargetMode="External"/><Relationship Id="rId24581" Type="http://schemas.openxmlformats.org/officeDocument/2006/relationships/hyperlink" Target="https://www.google.com/calendar/event?eid=NjJxNmUya3I2bTU3Z2ZsdjU1N2h0cnRvanYgenphZXJvY2FsLmJlcmxpbnNlbDFAbQ&amp;ctz=Europe/Berlin" TargetMode="External"/><Relationship Id="rId7424" Type="http://schemas.openxmlformats.org/officeDocument/2006/relationships/hyperlink" Target="https://www.google.com/calendar/event?eid=X2NscjZhcmprYnNwM2FjcG03MG8zMmNwaTgxbW1hcGJrZWxvMnNvcmZkayBkdWJsaW4uc3RhcnR1cGV2ZW50bGlzdEBt&amp;ctz=Europe/Dublin" TargetMode="External"/><Relationship Id="rId10405" Type="http://schemas.openxmlformats.org/officeDocument/2006/relationships/hyperlink" Target="https://www.google.com/calendar/event?eid=Xzc0cGo2YzlwNWtwajZjMWg2OG9qMmVhMGM1bzZpYmprZDVtbWFiamNmNCBxYXVwb2YyMmludHQwb25haGJ2amVmcTU0c0Bn&amp;ctz=Europe/Amsterdam" TargetMode="External"/><Relationship Id="rId13975" Type="http://schemas.openxmlformats.org/officeDocument/2006/relationships/hyperlink" Target="https://www.google.com/calendar/event?eid=MmFkdnV2NGtzYzc3b2JycGttNnB2ZWF2aDQgc2Vsb3BzeHMudGVsYXZpdjFAbQ&amp;ctz=Asia/Jerusalem" TargetMode="External"/><Relationship Id="rId17018" Type="http://schemas.openxmlformats.org/officeDocument/2006/relationships/hyperlink" Target="https://www.google.com/calendar/event?eid=Xzc0cGo2YzlwNWtwajBjaGo3NHBqY2RxMGM1bzZpYmprZDVtbWFiamNmNCA3OGFoN2ptcWEydTJ0dnAxZzFuOW44aThnZ0Bn&amp;ctz=Europe/London" TargetMode="External"/><Relationship Id="rId24234" Type="http://schemas.openxmlformats.org/officeDocument/2006/relationships/hyperlink" Target="https://www.google.com/calendar/event?eid=Xzc0cGo2YzlwNWtwM2NlMWg2a3AzY2VhMGM1bzZpYmprZDVtbWFiamNmNCB6enplcm9jYWwuYmVybGluc2VsMUBt&amp;ctz=Europe/Berlin" TargetMode="External"/><Relationship Id="rId29906" Type="http://schemas.openxmlformats.org/officeDocument/2006/relationships/hyperlink" Target="https://www.google.com/calendar/event?eid=NXEzaWk3azJ1azBwczRrZHVnMm4wNGRpMjMgenphZXJvY2FsLmNvcGVuaGFnZW5zZWwxQG0&amp;ctz=Europe/Copenhagen" TargetMode="External"/><Relationship Id="rId31450" Type="http://schemas.openxmlformats.org/officeDocument/2006/relationships/hyperlink" Target="https://www.google.com/calendar/event?eid=Xzc0cGo2YzlwNWtwMzZkaG42c3EzY2QyMGM1bzZpYmprZDVtbWFiamNmNCB6enplcm9jYWwubWFkcmlkc2VsMUBt&amp;ctz=Europe/Madrid" TargetMode="External"/><Relationship Id="rId13628" Type="http://schemas.openxmlformats.org/officeDocument/2006/relationships/hyperlink" Target="https://www.google.com/calendar/event?eid=Xzc0cGo2YzlwNWtwajRkOWc3NHJqaWRhMGM1bzZpYmprZDVtbWFiamNmNCBvaWNscWhnbmYwODU5ZHF0dDdtbXZpNGIxc0Bn&amp;ctz=Europe/Lisbon" TargetMode="External"/><Relationship Id="rId20844" Type="http://schemas.openxmlformats.org/officeDocument/2006/relationships/hyperlink" Target="https://www.google.com/calendar/event?eid=MzRzZ2Q5NmV2c2gxaHBtMXRsMmpmODg1MjQgenphZXJvY2FsLmJydXNzZWxzc2VsMUBt&amp;ctz=Europe/Brussels" TargetMode="External"/><Relationship Id="rId27457" Type="http://schemas.openxmlformats.org/officeDocument/2006/relationships/hyperlink" Target="https://www.google.com/calendar/event?eid=MWs2YmdwdjJtZWNicXM5dWkwNmw3dWNxM2MgenphZXJvY2FsLnBhcmlzc2VsMUBt&amp;ctz=Europe/Paris" TargetMode="External"/><Relationship Id="rId31103" Type="http://schemas.openxmlformats.org/officeDocument/2006/relationships/hyperlink" Target="https://www.google.com/calendar/event?eid=NDRobzY3bG9jMGhrZDJsdGt0NWtmdDM1OGIgenphZXJvY2FsLm1hZHJpZHNlbDFAbQ&amp;ctz=Europe/Madrid" TargetMode="External"/><Relationship Id="rId1585" Type="http://schemas.openxmlformats.org/officeDocument/2006/relationships/hyperlink" Target="https://www.google.com/calendar/event?eid=Xzc0cGo2YzlwNWtwajZkOW42c28zMGNpMGM1bzZpYmprZDVtbWFiamNmNCBxOHByb2dnaGQ2dDZlbjNrMDRyb29ncjkwMEBn&amp;ctz=Europe/Berlin" TargetMode="External"/><Relationship Id="rId8198" Type="http://schemas.openxmlformats.org/officeDocument/2006/relationships/hyperlink" Target="https://www.google.com/calendar/event?eid=MDA5djg0cGpva2s5cWNhM291bXM2c2I0MTUgenphZXJvY2FsLmFtc3RlcmRhbXNlbDFAbQ&amp;ctz=Europe/Amsterdam" TargetMode="External"/><Relationship Id="rId11179" Type="http://schemas.openxmlformats.org/officeDocument/2006/relationships/hyperlink" Target="https://www.google.com/calendar/event?eid=MTAyNmxwMXBxN3VmNzZubXQ4anFybmhmYmggenphZXJvY2FsLnN0b2NraG9sbXNlbDFAbQ&amp;ctz=Europe/Stockholm" TargetMode="External"/><Relationship Id="rId16101" Type="http://schemas.openxmlformats.org/officeDocument/2006/relationships/hyperlink" Target="https://www.google.com/calendar/event?eid=N3JtNGkzazExcmJhNHNkc2h1Z2plaTlkaWggenphZXJvY2FsLm9zbG9zZWwxQG0&amp;ctz=Europe/Oslo" TargetMode="External"/><Relationship Id="rId1238" Type="http://schemas.openxmlformats.org/officeDocument/2006/relationships/hyperlink" Target="https://www.google.com/calendar/event?eid=NmsyMmQwNzhhOGRqanVkcjR0bnJzZnFwa2cgenphZXJvY2FsLm11bmljaHNlbDFAbQ&amp;ctz=Europe/Berlin" TargetMode="External"/><Relationship Id="rId19671" Type="http://schemas.openxmlformats.org/officeDocument/2006/relationships/hyperlink" Target="https://www.google.com/calendar/event?eid=MDNpdmVrYzk2M242aW8zb2M1ZzkwNDI4MnEgc2Vsb3BzZXUubG9uZG9uMUBt&amp;ctz=Europe/London" TargetMode="External"/><Relationship Id="rId7281" Type="http://schemas.openxmlformats.org/officeDocument/2006/relationships/hyperlink" Target="https://www.google.com/calendar/event?eid=Xzc0cGo2YzlwNWtwM2NlMWg2Z3IzY2VhMGM1bzZpYmprZDVtbWFiamNmNCB6enplcm9jYWwuZHVibGluc2VsMUBt&amp;ctz=Europe/Dublin" TargetMode="External"/><Relationship Id="rId9730" Type="http://schemas.openxmlformats.org/officeDocument/2006/relationships/hyperlink" Target="https://www.google.com/calendar/event?eid=MnM3bWtybjQ1YmVzbHVlamxkbzBxam5iazkgYW1zdGVyZGFtLnN0YXJ0dXBldmVudGxpc3RAbQ&amp;ctz=Europe/Amsterdam" TargetMode="External"/><Relationship Id="rId12711" Type="http://schemas.openxmlformats.org/officeDocument/2006/relationships/hyperlink" Target="https://www.google.com/calendar/event?eid=Xzc0cGo2YzlwNWtwMzZkaG42c3EzZ2VhMGM1bzZpYmprZDVtbWFiamNmNCB6enplcm9jYWwubGlzYm9uc2VsMUBt&amp;ctz=Europe/Lisbon" TargetMode="External"/><Relationship Id="rId19324" Type="http://schemas.openxmlformats.org/officeDocument/2006/relationships/hyperlink" Target="https://www.google.com/calendar/event?eid=NzdzcTgyOXRmZ2JtZjg5M3M2ZnY4bW1nNWwgenphZXJvY2FsLmxvbmRvbnNlbDFAbQ&amp;ctz=Europe/London" TargetMode="External"/><Relationship Id="rId24091" Type="http://schemas.openxmlformats.org/officeDocument/2006/relationships/hyperlink" Target="https://www.google.com/calendar/event?eid=Xzc0cGo2YzlwNWtwMzZkOWg2MG8zaWRhMGM1bzZpYmprZDVtbWFiamNmNCB6enplcm9jYWwuYmVybGluc2VsMUBt&amp;ctz=Europe/Berlin" TargetMode="External"/><Relationship Id="rId26540" Type="http://schemas.openxmlformats.org/officeDocument/2006/relationships/hyperlink" Target="https://www.google.com/calendar/event?eid=NzQ0MHFoMDJxNzFqMzhycnQ3aTV0djA5ZGQgcGFyaXMuc3RhcnR1cGV2ZW50bGlzdEBt&amp;ctz=Europe/Paris" TargetMode="External"/><Relationship Id="rId30936" Type="http://schemas.openxmlformats.org/officeDocument/2006/relationships/hyperlink" Target="https://www.google.com/calendar/event?eid=M284YjJuY3E1MWhxOXR1ZmpsdnM2aGxoazMgenphZXJvY2FsLm1hZHJpZHNlbDFAbQ&amp;ctz=Europe/Madrid" TargetMode="External"/><Relationship Id="rId10262" Type="http://schemas.openxmlformats.org/officeDocument/2006/relationships/hyperlink" Target="https://www.google.com/calendar/event?eid=M3BkYjBoMzBzMHZkcjc0czdsNWo2M25kbGEgc2Vsb3BzZXUuYW1zdGVyZGFtMUBt&amp;ctz=Europe/Amsterdam" TargetMode="External"/><Relationship Id="rId15934" Type="http://schemas.openxmlformats.org/officeDocument/2006/relationships/hyperlink" Target="https://www.google.com/calendar/event?eid=Xzc0cGo2YzlwNWtwM2dlOWs3MHIzNmRxMGM1bzZpYmprZDVtbWFiamNmNCB6enplcm9jYWwub3Nsb3NlbDFAbQ&amp;ctz=Europe/Oslo" TargetMode="External"/><Relationship Id="rId29763" Type="http://schemas.openxmlformats.org/officeDocument/2006/relationships/hyperlink" Target="https://www.google.com/calendar/event?eid=N3BpMnNtOGwycG1lc2h1ZTdiaTU5dDVkZTUgenphZXJvY2FsLmNvcGVuaGFnZW5zZWwxQG0&amp;ctz=Europe/Copenhagen" TargetMode="External"/><Relationship Id="rId3891" Type="http://schemas.openxmlformats.org/officeDocument/2006/relationships/hyperlink" Target="https://www.google.com/calendar/event?eid=NTJ1bzI3cWIyZDZiMWhoazNvazJrZ3BkMDQgenphZXJvY2FsLmJhcmNlbG9uYXNlbDFAbQ&amp;ctz=Europe/Madrid" TargetMode="External"/><Relationship Id="rId13485" Type="http://schemas.openxmlformats.org/officeDocument/2006/relationships/hyperlink" Target="https://www.google.com/calendar/event?eid=NjlyMTZiazV0ajNrODNpbXRkMnN2OHF1c2UgbGlzYm9uLnN0YXJ0dXBldmVudGxpc3RAbQ&amp;ctz=Europe/Lisbon" TargetMode="External"/><Relationship Id="rId22803" Type="http://schemas.openxmlformats.org/officeDocument/2006/relationships/hyperlink" Target="https://www.google.com/calendar/event?eid=NGh0OW92OWk1YmhhM2xhYmQ3MGN0ODVyazMgenphZXJvY2FsLm1hbmNoZXN0ZXJzZWwxQG0&amp;ctz=Europe/London" TargetMode="External"/><Relationship Id="rId29416" Type="http://schemas.openxmlformats.org/officeDocument/2006/relationships/hyperlink" Target="https://www.google.com/calendar/event?eid=Xzc0cGo2YzlwNWtwM2djcGo2Y3EzMGRhMGM1bzZpYmprZDVtbWFiamNmNCB6enplcm9jYWwuY29wZW5oYWdlbnNlbDFAbQ&amp;ctz=Europe/Copenhagen" TargetMode="External"/><Relationship Id="rId3544" Type="http://schemas.openxmlformats.org/officeDocument/2006/relationships/hyperlink" Target="https://www.google.com/calendar/event?eid=MGJrOWM5ODM5Z3JuajRrOWdsdWliM2ljdHYgenphZXJvY2FsLmJhcmNlbG9uYXNlbDFAbQ&amp;ctz=Europe/Madrid" TargetMode="External"/><Relationship Id="rId13138" Type="http://schemas.openxmlformats.org/officeDocument/2006/relationships/hyperlink" Target="https://www.google.com/calendar/event?eid=N20yamdzYmc4b2E3NnBwMjFxZmFtcDI4bG4genphZXJvY2FsLmxpc2JvbnNlbDFAbQ&amp;ctz=Europe/Lisbon" TargetMode="External"/><Relationship Id="rId20354" Type="http://schemas.openxmlformats.org/officeDocument/2006/relationships/hyperlink" Target="https://www.google.com/calendar/event?eid=Xzc0cGo2YzlwNWtwajZkOW82NHMzZWMyMGM1bzZpYmprZDVtbWFiamNmNCA3OGFoN2ptcWEydTJ0dnAxZzFuOW44aThnZ0Bn&amp;ctz=Europe/London" TargetMode="External"/><Relationship Id="rId1095" Type="http://schemas.openxmlformats.org/officeDocument/2006/relationships/hyperlink" Target="https://www.google.com/calendar/event?eid=MDVzNmEyNXFmYWdjamlsZmo2MDh0MmNjazAgc2Vsb3BzZXUubXVuaWNoMUBt&amp;ctz=Europe/Berlin" TargetMode="External"/><Relationship Id="rId6767" Type="http://schemas.openxmlformats.org/officeDocument/2006/relationships/hyperlink" Target="https://www.google.com/calendar/event?eid=MDQ5cDczcWczbjA4bHNlNWNjdmwyajY3OGUgenphZXJvY2FsLmR1YmxpbnNlbDFAbQ&amp;ctz=Europe/Dublin" TargetMode="External"/><Relationship Id="rId19181" Type="http://schemas.openxmlformats.org/officeDocument/2006/relationships/hyperlink" Target="https://www.google.com/calendar/event?eid=M2hkOWNnNDJ0ZmlhcTltcTVnZGpoMTg3dWYgenphZXJvY2FsLmxvbmRvbnNlbDFAbQ&amp;ctz=Europe/London" TargetMode="External"/><Relationship Id="rId20007" Type="http://schemas.openxmlformats.org/officeDocument/2006/relationships/hyperlink" Target="https://www.google.com/calendar/event?eid=Xzc0cGo2YzlwNWtwajJkcGw2b29qZ2VhMGM1bzZpYmprZDVtbWFiamNmNCA3OGFoN2ptcWEydTJ0dnAxZzFuOW44aThnZ0Bn&amp;ctz=Europe/London" TargetMode="External"/><Relationship Id="rId23577" Type="http://schemas.openxmlformats.org/officeDocument/2006/relationships/hyperlink" Target="https://www.google.com/calendar/event?eid=NXIyMnAzaDZ2dXJwZWJyZm5zbXNvYTNzMnEgenphZXJvY2FsLm1hbmNoZXN0ZXJzZWwxQG0&amp;ctz=Europe/London" TargetMode="External"/><Relationship Id="rId30793" Type="http://schemas.openxmlformats.org/officeDocument/2006/relationships/hyperlink" Target="https://www.google.com/calendar/event?eid=MmhmdmFrdmVsbjVuZzVmaThiZ2kwMjlybXIgbWFkcmlkLnN0YXJ0dXBldmVudGxpc3RAbQ&amp;ctz=Europe/Madrid" TargetMode="External"/><Relationship Id="rId9240" Type="http://schemas.openxmlformats.org/officeDocument/2006/relationships/hyperlink" Target="https://www.google.com/calendar/event?eid=M2U0YTJ1ZzVtNG5iY2NtdHE4NW83cDJ0a2ggc2Vsb3BzZXUuYW1zdGVyZGFtMUBt&amp;ctz=Europe/Amsterdam" TargetMode="External"/><Relationship Id="rId26050" Type="http://schemas.openxmlformats.org/officeDocument/2006/relationships/hyperlink" Target="https://www.google.com/calendar/event?eid=Xzc0cGo2YzlwNWtwajRkOWw2Y3JqaWQyMGM1bzZpYmprZDVtbWFiamNmNCA5dG8waG42cjFiczBkNWs3bjAwZGs4ZWtwY0Bn&amp;ctz=Europe/Berlin" TargetMode="External"/><Relationship Id="rId30446" Type="http://schemas.openxmlformats.org/officeDocument/2006/relationships/hyperlink" Target="https://www.google.com/calendar/event?eid=Xzc0cGo2YzlwNWtwajZjMWg2OG8zY2VhMGM1bzZpYmprZDVtbWFiamNmNCAwMm1za2hzdDk4b3F0ajhnYXZyY2E2dm5va0Bn&amp;ctz=Europe/Copenhagen" TargetMode="External"/><Relationship Id="rId12221" Type="http://schemas.openxmlformats.org/officeDocument/2006/relationships/hyperlink" Target="https://www.google.com/calendar/event?eid=NHBpam4zNWFuYjRjOTVlN2hhYjk1ZzZqM2sgc3RvY2tob2xtLnN0YXJ0dXBldmVudGxpc3RAbQ&amp;ctz=Europe/Stockholm" TargetMode="External"/><Relationship Id="rId15791" Type="http://schemas.openxmlformats.org/officeDocument/2006/relationships/hyperlink" Target="https://www.google.com/calendar/event?eid=Xzc0cGo2YzlwNWtwM2NlMWg2NHAzYWNhMGM1bzZpYmprZDVtbWFiamNmNCB6enplcm9jYWwub3Nsb3NlbDFAbQ&amp;ctz=Europe/Oslo" TargetMode="External"/><Relationship Id="rId29273" Type="http://schemas.openxmlformats.org/officeDocument/2006/relationships/hyperlink" Target="https://www.google.com/calendar/event?eid=Xzc0cGo2YzlwNWtwMzZkOWg2OHMzOGQyMGM1bzZpYmprZDVtbWFiamNmNCB6enplcm9jYWwuY29wZW5oYWdlbnNlbDFAbQ&amp;ctz=Europe/Copenhagen" TargetMode="External"/><Relationship Id="rId5850" Type="http://schemas.openxmlformats.org/officeDocument/2006/relationships/hyperlink" Target="https://www.google.com/calendar/event?eid=MjNoazZhajYxbDVnYXR2bjRyOXZpc2pwZ2Qgc2Vsb3BzZXUuenVyaWNoMUBt&amp;ctz=Europe/Zurich" TargetMode="External"/><Relationship Id="rId15444" Type="http://schemas.openxmlformats.org/officeDocument/2006/relationships/hyperlink" Target="https://www.google.com/calendar/event?eid=Xzc0cGo2YzlwNWtwajBjMW82b3IzOGRpMGM1bzZpYmprZDVtbWFiamNmNCA1bmpucWVvMmN0cTMzb3Y0MG4zaWxiZzdtc0Bn&amp;ctz=Europe/Oslo" TargetMode="External"/><Relationship Id="rId22660" Type="http://schemas.openxmlformats.org/officeDocument/2006/relationships/hyperlink" Target="https://www.google.com/calendar/event?eid=MGF1NmNlZjN2NDg3cDExNDM5djZ2bXRhZmQgenphZXJvY2FsLm1hbmNoZXN0ZXJzZWwxQG0&amp;ctz=Europe/London" TargetMode="External"/><Relationship Id="rId3054" Type="http://schemas.openxmlformats.org/officeDocument/2006/relationships/hyperlink" Target="https://www.google.com/calendar/event?eid=Xzc0cGo2YzlwNWtwajZkcGk2NHBqMmVhMGM1bzZpYmprZDVtbWFiamNmNCBtZTZ2NXNybTd1dG1naXRyZHI2N3RlcXE3a0Bn&amp;ctz=Europe/Vienna" TargetMode="External"/><Relationship Id="rId5503" Type="http://schemas.openxmlformats.org/officeDocument/2006/relationships/hyperlink" Target="https://www.google.com/calendar/event?eid=MmsxN2tpcnB0MTM3bnQ1M2tlc2VhYjNpYnYgenphZXJvY2FsLnp1cmljaHNlbDFAbQ&amp;ctz=Europe/Zurich" TargetMode="External"/><Relationship Id="rId18667" Type="http://schemas.openxmlformats.org/officeDocument/2006/relationships/hyperlink" Target="https://www.google.com/calendar/event?eid=NHZuY2p1ZWU1ZXQ2Y25oazdyOW5jYm1oMnYgenphZXJvY2FsLmxvbmRvbnNlbDFAbQ&amp;ctz=Europe/London" TargetMode="External"/><Relationship Id="rId22313" Type="http://schemas.openxmlformats.org/officeDocument/2006/relationships/hyperlink" Target="https://www.google.com/calendar/event?eid=Xzc0cGo2YzlwNWtwMzZkaG02NG9qY2NxMGM1bzZpYmprZDVtbWFiamNmNCB6enplcm9jYWwubWFuY2hlc3RlcnNlbDFAbQ&amp;ctz=Europe/London" TargetMode="External"/><Relationship Id="rId25883" Type="http://schemas.openxmlformats.org/officeDocument/2006/relationships/hyperlink" Target="https://www.google.com/calendar/event?eid=NDBhaGs1MGMwcHBtMmlkbHB2dDQ1bXJqaXAgenphZXJvY2FsLmJlcmxpbnNlbDFAbQ&amp;ctz=Europe/Berlin" TargetMode="External"/><Relationship Id="rId8726" Type="http://schemas.openxmlformats.org/officeDocument/2006/relationships/hyperlink" Target="https://www.google.com/calendar/event?eid=NWdqMW9mdmZkOWFnNXN1NzdvcnRrMWlybjggenphZXJvY2FsLmFtc3RlcmRhbXNlbDFAbQ&amp;ctz=Europe/Amsterdam" TargetMode="External"/><Relationship Id="rId11707" Type="http://schemas.openxmlformats.org/officeDocument/2006/relationships/hyperlink" Target="https://www.google.com/calendar/event?eid=Xzc0cGo2YzlwNWtwM2NlMWg2NG9qMGNpMGM1bzZpYmprZDVtbWFiamNmNCB6enplcm9jYWwuc3RvY2tob2xtc2VsMUBt&amp;ctz=Europe/Stockholm" TargetMode="External"/><Relationship Id="rId25536" Type="http://schemas.openxmlformats.org/officeDocument/2006/relationships/hyperlink" Target="https://www.google.com/calendar/event?eid=NGdibW03Mm92ZnVqbjdvc2djZWI5bjJva2ggenphZXJvY2FsLmJlcmxpbnNlbDFAbQ&amp;ctz=Europe/Berlin" TargetMode="External"/><Relationship Id="rId32752" Type="http://schemas.openxmlformats.org/officeDocument/2006/relationships/hyperlink" Target="https://www.google.com/calendar/event?eid=NDF1YW4wOTlhbmxzcjQ0azFocTd2N2ZtdGMgenphZXJvY2FsLmhhbWJ1cmdzZWwxQG0&amp;ctz=Europe/Berlin" TargetMode="External"/><Relationship Id="rId6277" Type="http://schemas.openxmlformats.org/officeDocument/2006/relationships/hyperlink" Target="https://www.google.com/calendar/event?eid=MmgybzgwdjN0bDRqbHRjaXFhM2dnOHQ0dGYgenphZXJvY2FsLnp1cmljaHNlbDFAbQ&amp;ctz=Europe/Zurich" TargetMode="External"/><Relationship Id="rId23087" Type="http://schemas.openxmlformats.org/officeDocument/2006/relationships/hyperlink" Target="https://www.google.com/calendar/event?eid=NGhwOGNwMWFoYjMwMnFucDhjMnRxN2Nlc2QgenphZXJvY2FsLm1hbmNoZXN0ZXJzZWwxQG0&amp;ctz=Europe/London" TargetMode="External"/><Relationship Id="rId28759" Type="http://schemas.openxmlformats.org/officeDocument/2006/relationships/hyperlink" Target="https://www.google.com/calendar/event?eid=Xzc0cGo2YzlwNWtwajZkcGs2NG8zZ2NxMGM1bzZpYmprZDVtbWFiamNmNCB0cWNqdmVsdWhuOXE3bjZua2dpdXYzYXY1a0Bn&amp;ctz=Europe/Paris" TargetMode="External"/><Relationship Id="rId32405" Type="http://schemas.openxmlformats.org/officeDocument/2006/relationships/hyperlink" Target="https://www.google.com/calendar/event?eid=Xzc0cGo2YzlwNWtwM2FjMW43MHNqMGUyMGM1bzZpYmprZDVtbWFiamNmNCB6enplcm9jYWwubHV4ZW1ib3VyZ3NlbDFAbQ&amp;ctz=Europe/Luxembourg" TargetMode="External"/><Relationship Id="rId2887" Type="http://schemas.openxmlformats.org/officeDocument/2006/relationships/hyperlink" Target="https://www.google.com/calendar/event?eid=Xzc0cGo2YzlwNWtwajZjMWs2Y3AzMGRxMGM1bzZpYmprZDVtbWFiamNmNCBtZTZ2NXNybTd1dG1naXRyZHI2N3RlcXE3a0Bn&amp;ctz=Europe/Vienna" TargetMode="External"/><Relationship Id="rId17750" Type="http://schemas.openxmlformats.org/officeDocument/2006/relationships/hyperlink" Target="https://www.google.com/calendar/event?eid=NmswMzdiZ2hncjdqZmNqYjVqdjZtYW5hZ3IgenphZXJvY2FsLmxvbmRvbnNlbDFAbQ&amp;ctz=Europe/London" TargetMode="External"/><Relationship Id="rId859" Type="http://schemas.openxmlformats.org/officeDocument/2006/relationships/hyperlink" Target="https://www.google.com/calendar/event?eid=M2YxazZwOHJkNGQ0czNhbmpmazBhdmlrc3YgenphZXJvY2FsLm11bmljaHNlbDFAbQ&amp;ctz=Europe/Berlin" TargetMode="External"/><Relationship Id="rId5360" Type="http://schemas.openxmlformats.org/officeDocument/2006/relationships/hyperlink" Target="https://www.google.com/calendar/event?eid=NTNubWZqZWl0Ym1vcXI1bzZrM2wwdWY0anIgenphZXJvY2FsLnp1cmljaHNlbDFAbQ&amp;ctz=Europe/Zurich" TargetMode="External"/><Relationship Id="rId17403" Type="http://schemas.openxmlformats.org/officeDocument/2006/relationships/hyperlink" Target="https://www.google.com/calendar/event?eid=Xzc0cGo2YzlwNWtwMzhkcHA3MHIzZ2QyMGM1bzZpYmprZDVtbWFiamNmNCB6enplcm9jYWwubG9uZG9uc2VsMUBt&amp;ctz=Europe/London" TargetMode="External"/><Relationship Id="rId22170" Type="http://schemas.openxmlformats.org/officeDocument/2006/relationships/hyperlink" Target="https://www.google.com/calendar/event?eid=Xzc0cGo2YzlwNWtwajZkcG02MHMzY2RpMGM1bzZpYmprZDVtbWFiamNmNCBnNzMwcjEyaW5wZW1rNWhrbnJvZm1rMTNob0Bn&amp;ctz=Europe/Brussels" TargetMode="External"/><Relationship Id="rId33179" Type="http://schemas.openxmlformats.org/officeDocument/2006/relationships/hyperlink" Target="https://www.google.com/calendar/event?eid=NWo2Z28wM2d1Mmo5Y2xrMjJ2bDgxZGtrMmcgenphZXJvY2FsLmhhbWJ1cmdzZWwxQG0&amp;ctz=Europe/Berlin" TargetMode="External"/><Relationship Id="rId5013" Type="http://schemas.openxmlformats.org/officeDocument/2006/relationships/hyperlink" Target="https://www.google.com/calendar/event?eid=Xzc0cGo2YzlwNWtwM2dlOW42MHNqZWRpMGM1bzZpYmprZDVtbWFiamNmNCB6enplcm9jYWwuenVyaWNoc2VsMUBt&amp;ctz=Europe/Zurich" TargetMode="External"/><Relationship Id="rId27842" Type="http://schemas.openxmlformats.org/officeDocument/2006/relationships/hyperlink" Target="https://www.google.com/calendar/event?eid=MTh0bGh1cnVqYTVocGN1NjhkZmh0bnM3MGEgenphZXJvY2FsLnBhcmlzc2VsMUBt&amp;ctz=Europe/Paris" TargetMode="External"/><Relationship Id="rId1970" Type="http://schemas.openxmlformats.org/officeDocument/2006/relationships/hyperlink" Target="https://www.google.com/calendar/event?eid=Mmh1b2pnOWYxamthbmJvazVhOWZwbDVlcXAgenphZXJvY2FsLnZpZW5uYXNlbDFAbQ&amp;ctz=Europe/Vienna" TargetMode="External"/><Relationship Id="rId8583" Type="http://schemas.openxmlformats.org/officeDocument/2006/relationships/hyperlink" Target="https://www.google.com/calendar/event?eid=M3E0aW9pdXFmdXIyMHR2b2NzZnY3YjNsZzEgenphZXJvY2FsLmFtc3RlcmRhbXNlbDFAbQ&amp;ctz=Europe/Amsterdam" TargetMode="External"/><Relationship Id="rId11564" Type="http://schemas.openxmlformats.org/officeDocument/2006/relationships/hyperlink" Target="https://www.google.com/calendar/event?eid=MmFwYnIwZjRqM3ZtMGJ1c29lZm10bGJlYzcgenphZXJvY2FsLnN0b2NraG9sbXNlbDFAbQ&amp;ctz=Europe/Stockholm" TargetMode="External"/><Relationship Id="rId18177" Type="http://schemas.openxmlformats.org/officeDocument/2006/relationships/hyperlink" Target="https://www.google.com/calendar/event?eid=MXV0c2I0Mm9xN2owZDBpMzRwZHJrdXU2anUgenphZXJvY2FsLmxvbmRvbnNlbDFAbQ&amp;ctz=Europe/London" TargetMode="External"/><Relationship Id="rId25393" Type="http://schemas.openxmlformats.org/officeDocument/2006/relationships/hyperlink" Target="https://www.google.com/calendar/event?eid=MjVvcmdqM2swMDJjc2diNGZtcXFza2kybHYgenphZXJvY2FsLmJlcmxpbnNlbDFAbQ&amp;ctz=Europe/Berlin" TargetMode="External"/><Relationship Id="rId1623" Type="http://schemas.openxmlformats.org/officeDocument/2006/relationships/hyperlink" Target="https://www.google.com/calendar/event?eid=Xzc0cGo2YzlwNWtwajZkcGc2NHIzMGNxMGM1bzZpYmprZDVtbWFiamNmNCBxOHByb2dnaGQ2dDZlbjNrMDRyb29ncjkwMEBn&amp;ctz=Europe/Berlin" TargetMode="External"/><Relationship Id="rId8236" Type="http://schemas.openxmlformats.org/officeDocument/2006/relationships/hyperlink" Target="https://www.google.com/calendar/event?eid=NW02bXVtbWxxNW5yc3RnYWY4aW9qc2xsdXUgenphZXJvY2FsLmFtc3RlcmRhbXNlbDFAbQ&amp;ctz=Europe/Amsterdam" TargetMode="External"/><Relationship Id="rId11217" Type="http://schemas.openxmlformats.org/officeDocument/2006/relationships/hyperlink" Target="https://www.google.com/calendar/event?eid=MzZjMmdwNWIzbHEyamwwZmo4dTZycWluc20genphZXJvY2FsLnN0b2NraG9sbXNlbDFAbQ&amp;ctz=Europe/Stockholm" TargetMode="External"/><Relationship Id="rId14787" Type="http://schemas.openxmlformats.org/officeDocument/2006/relationships/hyperlink" Target="https://www.google.com/calendar/event?eid=M2JvbzJhOTlhaGpzaGlzNWJuNDlvazNiY2wgenphZXJvY2FsLmZyYW5rZnVydHNlbDFAbQ&amp;ctz=Europe/Berlin" TargetMode="External"/><Relationship Id="rId25046" Type="http://schemas.openxmlformats.org/officeDocument/2006/relationships/hyperlink" Target="https://www.google.com/calendar/event?eid=M2lzMzVkYnJwMjhtbmUwam04aGhtZnBvYnIgenphZXJvY2FsLmJlcmxpbnNlbDFAbQ&amp;ctz=Europe/Berlin" TargetMode="External"/><Relationship Id="rId32262" Type="http://schemas.openxmlformats.org/officeDocument/2006/relationships/hyperlink" Target="https://www.google.com/calendar/event?eid=MGhzMDQya29nbzVqNHVnY2dlaXJuNDQ2ZmUgenphZXJvY2FsLmx1eGVtYm91cmdzZWwxQG0&amp;ctz=Europe/Luxembourg" TargetMode="External"/><Relationship Id="rId4846" Type="http://schemas.openxmlformats.org/officeDocument/2006/relationships/hyperlink" Target="https://www.google.com/calendar/event?eid=Xzc0cGo2YzlwNWtwMzZkaG42c3BqNGRxMGM1bzZpYmprZDVtbWFiamNmNCB6enplcm9jYWwuenVyaWNoc2VsMUBt&amp;ctz=Europe/Zurich" TargetMode="External"/><Relationship Id="rId17260" Type="http://schemas.openxmlformats.org/officeDocument/2006/relationships/hyperlink" Target="https://www.google.com/calendar/event?eid=Xzc0cGo2YzlwNWtwMzZkaG02NG9qNGRxMGM1bzZpYmprZDVtbWFiamNmNCB6enplcm9jYWwubG9uZG9uc2VsMUBt&amp;ctz=Europe/London" TargetMode="External"/><Relationship Id="rId21656" Type="http://schemas.openxmlformats.org/officeDocument/2006/relationships/hyperlink" Target="https://www.google.com/calendar/event?eid=Xzc0cGo2YzlwNWtwM2NlMWk2a28zZ2VhMGM1bzZpYmprZDVtbWFiamNmNCB6enplcm9jYWwuYnJ1c3NlbHNzZWwxQG0&amp;ctz=Europe/Brussels" TargetMode="External"/><Relationship Id="rId28269" Type="http://schemas.openxmlformats.org/officeDocument/2006/relationships/hyperlink" Target="https://www.google.com/calendar/event?eid=NWVicXFnMTQ3a3ZpaXM2dTh1cGtwZjhkN2cgenphZXJvY2FsLnBhcmlzc2VsMUBt&amp;ctz=Europe/Paris" TargetMode="External"/><Relationship Id="rId2397" Type="http://schemas.openxmlformats.org/officeDocument/2006/relationships/hyperlink" Target="https://www.google.com/calendar/event?eid=Xzc0cGo2YzlwNWtwM2NlMWk2NHIzMmUyMGM1bzZpYmprZDVtbWFiamNmNCB6enplcm9jYWwudmllbm5hc2VsMUBt&amp;ctz=Europe/Vienna" TargetMode="External"/><Relationship Id="rId21309" Type="http://schemas.openxmlformats.org/officeDocument/2006/relationships/hyperlink" Target="https://www.google.com/calendar/event?eid=N2M0a2ZoMXV1NDY2YjNkbGo0ZzJza2pjNnMgenphZXJvY2FsLmJydXNzZWxzc2VsMUBt&amp;ctz=Europe/Brussels" TargetMode="External"/><Relationship Id="rId369" Type="http://schemas.openxmlformats.org/officeDocument/2006/relationships/hyperlink" Target="https://www.google.com/calendar/event?eid=MmZmdGFyZ3V2ZHZzdnA1cjUzYTd0MDFlMzUgenphZXJvY2FsLm11bmljaHNlbDFAbQ&amp;ctz=Europe/Berlin" TargetMode="External"/><Relationship Id="rId10300" Type="http://schemas.openxmlformats.org/officeDocument/2006/relationships/hyperlink" Target="https://www.google.com/calendar/event?eid=Xzc0cGo2YzlwNWtwajJkMWo2b3MzNGNpMGM1bzZpYmprZDVtbWFiamNmNCBxYXVwb2YyMmludHQwb25haGJ2amVmcTU0c0Bn&amp;ctz=Europe/Amsterdam" TargetMode="External"/><Relationship Id="rId13870" Type="http://schemas.openxmlformats.org/officeDocument/2006/relationships/hyperlink" Target="https://www.google.com/calendar/event?eid=MzIzODNwZzl2ZXA1bTRpNGlvNWYwcXFlZ3IgenphZXJvY2FsLmxpc2JvbnNlbDFAbQ&amp;ctz=Europe/Lisbon" TargetMode="External"/><Relationship Id="rId24879" Type="http://schemas.openxmlformats.org/officeDocument/2006/relationships/hyperlink" Target="https://www.google.com/calendar/event?eid=M3A2Y2VhdXBkbWFycGFtZHBxMWJiMTNtYmUgenphZXJvY2FsLmJlcmxpbnNlbDFAbQ&amp;ctz=Europe/Berlin" TargetMode="External"/><Relationship Id="rId27352" Type="http://schemas.openxmlformats.org/officeDocument/2006/relationships/hyperlink" Target="https://www.google.com/calendar/event?eid=M2pwcjFkYjA3Z2ZnNWI5Y29vdGo5b21sc2ggenphZXJvY2FsLnBhcmlzc2VsMUBt&amp;ctz=Europe/Paris" TargetMode="External"/><Relationship Id="rId29801" Type="http://schemas.openxmlformats.org/officeDocument/2006/relationships/hyperlink" Target="https://www.google.com/calendar/event?eid=MG9rc3Bpa3RqMXBxb2xkNTFrdHNxaXNuMGwgenphZXJvY2FsLmNvcGVuaGFnZW5zZWwxQG0&amp;ctz=Europe/Copenhagen" TargetMode="External"/><Relationship Id="rId1480" Type="http://schemas.openxmlformats.org/officeDocument/2006/relationships/hyperlink" Target="https://www.google.com/calendar/event?eid=Xzc0cGo2YzlwNWtwajZkOW42b3MzZ2VhMGM1bzZpYmprZDVtbWFiamNmNCBxOHByb2dnaGQ2dDZlbjNrMDRyb29ncjkwMEBn&amp;ctz=Europe/Berlin" TargetMode="External"/><Relationship Id="rId8093" Type="http://schemas.openxmlformats.org/officeDocument/2006/relationships/hyperlink" Target="https://www.google.com/calendar/event?eid=MHRzNnRzYTJiOWU1cW5kMHBhODJidnM3cnAgenphZXJvY2FsLmFtc3RlcmRhbXNlbDFAbQ&amp;ctz=Europe/Amsterdam" TargetMode="External"/><Relationship Id="rId13523" Type="http://schemas.openxmlformats.org/officeDocument/2006/relationships/hyperlink" Target="https://www.google.com/calendar/event?eid=Mm52dXFiZjR2NWE2dmMwcTdjaHNmdm1xdnYgenp6ZXJvY2FsLmxpc2JvbnNlbDFAbQ&amp;ctz=Europe/Lisbon" TargetMode="External"/><Relationship Id="rId27005" Type="http://schemas.openxmlformats.org/officeDocument/2006/relationships/hyperlink" Target="https://www.google.com/calendar/event?eid=M2kwdG1hbHEwaWNubmM5MmJ1cGNsbTFubzYgenphZXJvY2FsLnBhcmlzc2VsMUBt&amp;ctz=Europe/Paris" TargetMode="External"/><Relationship Id="rId31748" Type="http://schemas.openxmlformats.org/officeDocument/2006/relationships/hyperlink" Target="https://www.google.com/calendar/event?eid=Xzc0cGo2YzlwNWtwajRkOWg3NHFqMmUyMGM1bzZpYmprZDVtbWFiamNmNCB0c2U5amhyaWEwbTBrMzhtOWxtOTVyZzE3Y0Bn&amp;ctz=Europe/Madrid" TargetMode="External"/><Relationship Id="rId1133" Type="http://schemas.openxmlformats.org/officeDocument/2006/relationships/hyperlink" Target="https://www.google.com/calendar/event?eid=NzQzNDkzZmdraWZtOTlka2t2ZWs4ZzFmMmEgc2Vsb3BzZXUubXVuaWNoMUBt&amp;ctz=Europe/Berlin" TargetMode="External"/><Relationship Id="rId11074" Type="http://schemas.openxmlformats.org/officeDocument/2006/relationships/hyperlink" Target="https://www.google.com/calendar/event?eid=MG1lbzNodTZjc2I1cXA4bTdoa3U5MmpsY3EgenphZXJvY2FsLnN0b2NraG9sbXNlbDFAbQ&amp;ctz=Europe/Stockholm" TargetMode="External"/><Relationship Id="rId16746" Type="http://schemas.openxmlformats.org/officeDocument/2006/relationships/hyperlink" Target="https://www.google.com/calendar/event?eid=NnFiYzNpbW5pM29wYjQwdjNsN20wc2QwN2UgbG9uZG9uLnN0YXJ0dXBldmVudGxpc3RAbQ&amp;ctz=Europe/London" TargetMode="External"/><Relationship Id="rId23962" Type="http://schemas.openxmlformats.org/officeDocument/2006/relationships/hyperlink" Target="https://www.google.com/calendar/event?eid=NXE4MGtyNm85MzA4dHYxM2U0NGZvajNsZWMgenphZXJvY2FsLm1hbmNoZXN0ZXJzZWwxQG0&amp;ctz=Europe/London" TargetMode="External"/><Relationship Id="rId6805" Type="http://schemas.openxmlformats.org/officeDocument/2006/relationships/hyperlink" Target="https://www.google.com/calendar/event?eid=M3U3MXBwaWs1OXNrMTIybm9obm5tYTgyaTEgenphZXJvY2FsLmR1YmxpbnNlbDFAbQ&amp;ctz=Europe/Dublin" TargetMode="External"/><Relationship Id="rId14297" Type="http://schemas.openxmlformats.org/officeDocument/2006/relationships/hyperlink" Target="https://www.google.com/calendar/event?eid=NG1oYWNrcWloMWhrNWVkbGJlaDI2Z3ByZGEgc2Vsb3BzeHMudGVsYXZpdjFAbQ&amp;ctz=Asia/Jerusalem" TargetMode="External"/><Relationship Id="rId19969" Type="http://schemas.openxmlformats.org/officeDocument/2006/relationships/hyperlink" Target="https://www.google.com/calendar/event?eid=Xzc0cGo2YzlwNWtwajJkMW02NHAzZ2QyMGM1bzZpYmprZDVtbWFiamNmNCA3OGFoN2ptcWEydTJ0dnAxZzFuOW44aThnZ0Bn&amp;ctz=Europe/London" TargetMode="External"/><Relationship Id="rId23615" Type="http://schemas.openxmlformats.org/officeDocument/2006/relationships/hyperlink" Target="https://www.google.com/calendar/event?eid=Xzc0cGo2YzlwNWtwajJjOW42NHEzNGMyMGM1bzZpYmprZDVtbWFiamNmNCAzNGxyMGIwdGlyZHJhMW5wczdpOWtoOWU2OEBn&amp;ctz=Europe/London" TargetMode="External"/><Relationship Id="rId30831" Type="http://schemas.openxmlformats.org/officeDocument/2006/relationships/hyperlink" Target="https://www.google.com/calendar/event?eid=Xzc0cGo2YzlwNWtwajBkMWw3NHFqMmVhMGM1bzZpYmprZDVtbWFiamNmNCB0c2U5amhyaWEwbTBrMzhtOWxtOTVyZzE3Y0Bn&amp;ctz=Europe/Madrid" TargetMode="External"/><Relationship Id="rId4356" Type="http://schemas.openxmlformats.org/officeDocument/2006/relationships/hyperlink" Target="https://www.google.com/calendar/event?eid=Xzc0cGo2YzlwNWtwM2dlOW42Z3NqMmRpMGM1bzZpYmprZDVtbWFiamNmNCB6enplcm9jYWwuYmFyY2Vsb25hc2VsMUBt&amp;ctz=Europe/Madrid" TargetMode="External"/><Relationship Id="rId21166" Type="http://schemas.openxmlformats.org/officeDocument/2006/relationships/hyperlink" Target="https://www.google.com/calendar/event?eid=MGc3cWVxNzF2Zmg3a243cDg5ZXUzZ3VsbDQgenphZXJvY2FsLmJydXNzZWxzc2VsMUBt&amp;ctz=Europe/Brussels" TargetMode="External"/><Relationship Id="rId26838" Type="http://schemas.openxmlformats.org/officeDocument/2006/relationships/hyperlink" Target="https://www.google.com/calendar/event?eid=NW9kamZiN3QxcjJ1MmVtN2g1cGwxbGFqdDEgenphZXJvY2FsLnBhcmlzc2VsMUBt&amp;ctz=Europe/Paris" TargetMode="External"/><Relationship Id="rId4009" Type="http://schemas.openxmlformats.org/officeDocument/2006/relationships/hyperlink" Target="https://www.google.com/calendar/event?eid=MXJkcW0yaDZybWx1cHRmOG80MXJna2NtY20gYmFyY2Vsb25hLnN0YXJ0dXBldmVudGxpc3RAbQ&amp;ctz=Europe/Madrid" TargetMode="External"/><Relationship Id="rId7579" Type="http://schemas.openxmlformats.org/officeDocument/2006/relationships/hyperlink" Target="https://www.google.com/calendar/event?eid=MjdwbDZ1OTRvZG5rdTU4aDgwcDRuc3QxdTUgenphZXJvY2FsLmR1YmxpbnNlbDFAbQ&amp;ctz=Europe/Dublin" TargetMode="External"/><Relationship Id="rId13380" Type="http://schemas.openxmlformats.org/officeDocument/2006/relationships/hyperlink" Target="https://www.google.com/calendar/event?eid=NmprZzNqdjh0bjBwMDZzZ2RyZjVjdDBjaWEgenphZXJvY2FsLmxpc2JvbnNlbDFAbQ&amp;ctz=Europe/Lisbon" TargetMode="External"/><Relationship Id="rId24389" Type="http://schemas.openxmlformats.org/officeDocument/2006/relationships/hyperlink" Target="https://www.google.com/calendar/event?eid=Xzc0cGo2YzlwNWtwajBkMW02c28zZ2QyMGM1bzZpYmprZDVtbWFiamNmNCB6enplcm9jYWwuYmVybGluc2VsMUBt&amp;ctz=Europe/Berlin" TargetMode="External"/><Relationship Id="rId29311" Type="http://schemas.openxmlformats.org/officeDocument/2006/relationships/hyperlink" Target="https://www.google.com/calendar/event?eid=Xzc0cGo2YzlwNWtwM2NlMWo2a3BqZ2NpMGM1bzZpYmprZDVtbWFiamNmNCB6enplcm9jYWwuY29wZW5oYWdlbnNlbDFAbQ&amp;ctz=Europe/Copenhagen" TargetMode="External"/><Relationship Id="rId13033" Type="http://schemas.openxmlformats.org/officeDocument/2006/relationships/hyperlink" Target="https://www.google.com/calendar/event?eid=MjlncDE5a2c5NWxpZ2xpM2phOHRvZm5zYWsgenphZXJvY2FsLmxpc2JvbnNlbDFAbQ&amp;ctz=Europe/Lisbon" TargetMode="External"/><Relationship Id="rId31258" Type="http://schemas.openxmlformats.org/officeDocument/2006/relationships/hyperlink" Target="https://www.google.com/calendar/event?eid=Xzc0cGo2YzlwNWtwM2dlMWs3NHNqZWUyMGM1bzZpYmprZDVtbWFiamNmNCB6emFlcm9jYWwubWFkcmlkc2VsMUBt&amp;ctz=Europe/Madrid" TargetMode="External"/><Relationship Id="rId18705" Type="http://schemas.openxmlformats.org/officeDocument/2006/relationships/hyperlink" Target="https://www.google.com/calendar/event?eid=Mm9taXB2bHMzM2Y3cjhvY2VkNzYxbWE5Y2wgenphZXJvY2FsLmxvbmRvbnNlbDFAbQ&amp;ctz=Europe/London" TargetMode="External"/><Relationship Id="rId20999" Type="http://schemas.openxmlformats.org/officeDocument/2006/relationships/hyperlink" Target="https://www.google.com/calendar/event?eid=MWdldGdvZml0ZnJ0OW90ODBpY2RmdWpnMHEgenphZXJvY2FsLmJydXNzZWxzc2VsMUBt&amp;ctz=Europe/Brussels" TargetMode="External"/><Relationship Id="rId25921" Type="http://schemas.openxmlformats.org/officeDocument/2006/relationships/hyperlink" Target="https://www.google.com/calendar/event?eid=Xzc0cGo2YzlwNWtwajJkMWw3MHJqNGMyMGM1bzZpYmprZDVtbWFiamNmNCA5dG8waG42cjFiczBkNWs3bjAwZGs4ZWtwY0Bn&amp;ctz=Europe/Berlin" TargetMode="External"/><Relationship Id="rId6662" Type="http://schemas.openxmlformats.org/officeDocument/2006/relationships/hyperlink" Target="https://www.google.com/calendar/event?eid=MXJldDJvaW42aWxnN2ZzajNubWhhc2w0aDkgenphZXJvY2FsLmR1YmxpbnNlbDFAbQ&amp;ctz=Europe/Dublin" TargetMode="External"/><Relationship Id="rId16256" Type="http://schemas.openxmlformats.org/officeDocument/2006/relationships/hyperlink" Target="https://www.google.com/calendar/event?eid=Nmtma2JoNnFoNGd2cWs3dWkzMWU1ZGZydm8genphZXJvY2FsLm9zbG9zZWwxQG0&amp;ctz=Europe/Oslo" TargetMode="External"/><Relationship Id="rId23472" Type="http://schemas.openxmlformats.org/officeDocument/2006/relationships/hyperlink" Target="https://www.google.com/calendar/event?eid=N25zYTNrbGU4dDA4bnAwcTJrNHJwZWQ5bW4genphZXJvY2FsLm1hbmNoZXN0ZXJzZWwxQG0&amp;ctz=Europe/London" TargetMode="External"/><Relationship Id="rId6315" Type="http://schemas.openxmlformats.org/officeDocument/2006/relationships/hyperlink" Target="https://www.google.com/calendar/event?eid=MjVmYjBpaW1nYzZrYjBwc2NmazJoZ2g5a2YgenphZXJvY2FsLnp1cmljaHNlbDFAbQ&amp;ctz=Europe/Zurich" TargetMode="External"/><Relationship Id="rId9885" Type="http://schemas.openxmlformats.org/officeDocument/2006/relationships/hyperlink" Target="https://www.google.com/calendar/event?eid=MWVnZXJlZHFlZm9sN2JuNnNzcnBzbHF0ZmogenphZXJvY2FsLmFtc3RlcmRhbXNlbDFAbQ&amp;ctz=Europe/Amsterdam" TargetMode="External"/><Relationship Id="rId12866" Type="http://schemas.openxmlformats.org/officeDocument/2006/relationships/hyperlink" Target="https://www.google.com/calendar/event?eid=Xzc0cGo2YzlwNWtwM2dlOW42a28zNGNhMGM1bzZpYmprZDVtbWFiamNmNCB6enplcm9jYWwubGlzYm9uc2VsMUBt&amp;ctz=Europe/Lisbon" TargetMode="External"/><Relationship Id="rId19479" Type="http://schemas.openxmlformats.org/officeDocument/2006/relationships/hyperlink" Target="https://www.google.com/calendar/event?eid=MDU4ZjkxaW1maTFyOGZmZWxhNmJ2Y2t0bjMgc2Vsb3BzZXUubG9uZG9uMUBt&amp;ctz=Europe/London" TargetMode="External"/><Relationship Id="rId23125" Type="http://schemas.openxmlformats.org/officeDocument/2006/relationships/hyperlink" Target="https://www.google.com/calendar/event?eid=NG5vcHAxcHZoMjhzcDlqZDY3dXVxa29lOHUgenphZXJvY2FsLm1hbmNoZXN0ZXJzZWwxQG0&amp;ctz=Europe/London" TargetMode="External"/><Relationship Id="rId26695" Type="http://schemas.openxmlformats.org/officeDocument/2006/relationships/hyperlink" Target="https://www.google.com/calendar/event?eid=N2V0cDh0czYzODRwbG02NGVvcjU2OTU5cTkgcGFyaXMuc3RhcnR1cGV2ZW50bGlzdEBt&amp;ctz=Europe/Paris" TargetMode="External"/><Relationship Id="rId30341" Type="http://schemas.openxmlformats.org/officeDocument/2006/relationships/hyperlink" Target="https://www.google.com/calendar/event?eid=Xzc0cGo2YzlwNWtwajBjOW82NG9qaWMyMGM1bzZpYmprZDVtbWFiamNmNCAwMm1za2hzdDk4b3F0ajhnYXZyY2E2dm5va0Bn&amp;ctz=Europe/Copenhagen" TargetMode="External"/><Relationship Id="rId99" Type="http://schemas.openxmlformats.org/officeDocument/2006/relationships/hyperlink" Target="https://www.google.com/calendar/event?eid=NjdmcmMyZjAzbWU3MGlhbGZyOWhibm04bWUgenphZXJvY2FsLm11bmljaHNlbDFAbQ&amp;ctz=Europe/Berlin" TargetMode="External"/><Relationship Id="rId2925" Type="http://schemas.openxmlformats.org/officeDocument/2006/relationships/hyperlink" Target="https://www.google.com/calendar/event?eid=Xzc0cGo2YzlwNWtwajZkcGk2NG9qZWNxMGM1bzZpYmprZDVtbWFiamNmNCBtZTZ2NXNybTd1dG1naXRyZHI2N3RlcXE3a0Bn&amp;ctz=Europe/Vienna" TargetMode="External"/><Relationship Id="rId9538" Type="http://schemas.openxmlformats.org/officeDocument/2006/relationships/hyperlink" Target="https://www.google.com/calendar/event?eid=X2NscjZhcmprYnNwM2FkMWw2Z3NqZ2NwbTgxbW1hcGJrZWxvMnNvcmZkayBhbXN0ZXJkYW0uc3RhcnR1cGV2ZW50bGlzdEBt&amp;ctz=Europe/Amsterdam" TargetMode="External"/><Relationship Id="rId12519" Type="http://schemas.openxmlformats.org/officeDocument/2006/relationships/hyperlink" Target="https://www.google.com/calendar/event?eid=M2lkZWhhZnUydW10a3JscDd0aW4zZzgwbWsgenphZXJvY2FsLnN0b2NraG9sbXNlbDFAbQ&amp;ctz=Europe/Stockholm" TargetMode="External"/><Relationship Id="rId26348" Type="http://schemas.openxmlformats.org/officeDocument/2006/relationships/hyperlink" Target="https://www.google.com/calendar/event?eid=N3RwaHNocWd2YjQ5OWsxZGQ4dWlub3ZuMzIgc2Vsb3BzZXUucGFyaXMxQG0&amp;ctz=Europe/Paris" TargetMode="External"/><Relationship Id="rId7089" Type="http://schemas.openxmlformats.org/officeDocument/2006/relationships/hyperlink" Target="https://www.google.com/calendar/event?eid=M2xpbTRjMGZwbWY3czluazZyOWc3djFuMG4genphZXJvY2FsLmR1YmxpbnNlbDFAbQ&amp;ctz=Europe/Dublin" TargetMode="External"/><Relationship Id="rId18562" Type="http://schemas.openxmlformats.org/officeDocument/2006/relationships/hyperlink" Target="https://www.google.com/calendar/event?eid=MWUzODltdjdkaDljNWRtZ2g3bGhrZnM2MTggenphZXJvY2FsLmxvbmRvbnNlbDFAbQ&amp;ctz=Europe/London" TargetMode="External"/><Relationship Id="rId33217" Type="http://schemas.openxmlformats.org/officeDocument/2006/relationships/hyperlink" Target="https://www.google.com/calendar/event?eid=Xzc0cGo2YzlwNWtwMzZkOWg2a3FqOGNhMGM1bzZpYmprZDVtbWFiamNmNCB6enplcm9jYWwuaGFtYnVyZ3NlbDFAbQ&amp;ctz=Europe/Berlin" TargetMode="External"/><Relationship Id="rId3699" Type="http://schemas.openxmlformats.org/officeDocument/2006/relationships/hyperlink" Target="https://www.google.com/calendar/event?eid=MTQ1bWpvN3ZtZzE0MzRwZXNyc2gyNnZkOHIgenphZXJvY2FsLmJhcmNlbG9uYXNlbDFAbQ&amp;ctz=Europe/Madrid" TargetMode="External"/><Relationship Id="rId8621" Type="http://schemas.openxmlformats.org/officeDocument/2006/relationships/hyperlink" Target="https://www.google.com/calendar/event?eid=MWJvb2kxYXVqZ2ozYTUzbDdyM2FtcmJmYzggenphZXJvY2FsLmFtc3RlcmRhbXNlbDFAbQ&amp;ctz=Europe/Amsterdam" TargetMode="External"/><Relationship Id="rId18215" Type="http://schemas.openxmlformats.org/officeDocument/2006/relationships/hyperlink" Target="https://www.google.com/calendar/event?eid=NG45NTdyZHJ1YWo0cWJjc3ZydjZtbTF1aWEgenphZXJvY2FsLmxvbmRvbnNlbDFAbQ&amp;ctz=Europe/London" TargetMode="External"/><Relationship Id="rId22958" Type="http://schemas.openxmlformats.org/officeDocument/2006/relationships/hyperlink" Target="https://www.google.com/calendar/event?eid=NHN0N2xkOGV1bmRrbmVxdmU5bGRoZmI3czcgenphZXJvY2FsLm1hbmNoZXN0ZXJzZWwxQG0&amp;ctz=Europe/London" TargetMode="External"/><Relationship Id="rId25431" Type="http://schemas.openxmlformats.org/officeDocument/2006/relationships/hyperlink" Target="https://www.google.com/calendar/event?eid=N3M0dnZqZnZsN21xZ2trNzBobWxwZGczcDYgenphZXJvY2FsLmJlcmxpbnNlbDFAbQ&amp;ctz=Europe/Berlin" TargetMode="External"/><Relationship Id="rId6172" Type="http://schemas.openxmlformats.org/officeDocument/2006/relationships/hyperlink" Target="https://www.google.com/calendar/event?eid=NTEzYzRsZ25ob2poOXEzN29oZmt2bXVhdWggc2Vsb3BzZXUuenVyaWNoMUBt&amp;ctz=Europe/Zurich" TargetMode="External"/><Relationship Id="rId11602" Type="http://schemas.openxmlformats.org/officeDocument/2006/relationships/hyperlink" Target="https://www.google.com/calendar/event?eid=Xzc0cGo2YzlwNWtwMzZkOWc2c3EzMGUyMGM1bzZpYmprZDVtbWFiamNmNCB6enplcm9jYWwuc3RvY2tob2xtc2VsMUBt&amp;ctz=Europe/Stockholm" TargetMode="External"/><Relationship Id="rId32300" Type="http://schemas.openxmlformats.org/officeDocument/2006/relationships/hyperlink" Target="https://www.google.com/calendar/event?eid=MTRtaHQ3NXNsMTdlN2YzdGllNmRudGJndjMgenphZXJvY2FsLmx1eGVtYm91cmdzZWwxQG0&amp;ctz=Europe/Luxembourg" TargetMode="External"/><Relationship Id="rId9395" Type="http://schemas.openxmlformats.org/officeDocument/2006/relationships/hyperlink" Target="https://www.google.com/calendar/event?eid=X2NscjZhcmprYnNwM2FjcGo2Y3JqOGU5aTgxbW1hcGJrZWxvMnNvcmZkayBhbXN0ZXJkYW0uc3RhcnR1cGV2ZW50bGlzdEBt&amp;ctz=Europe/Amsterdam" TargetMode="External"/><Relationship Id="rId14825" Type="http://schemas.openxmlformats.org/officeDocument/2006/relationships/hyperlink" Target="https://www.google.com/calendar/event?eid=MzZlMTlwZ2hsNnV2Yjl1cGY2NG1sOXN2OTQgenphZXJvY2FsLmZyYW5rZnVydHNlbDFAbQ&amp;ctz=Europe/Berlin" TargetMode="External"/><Relationship Id="rId28654" Type="http://schemas.openxmlformats.org/officeDocument/2006/relationships/hyperlink" Target="https://www.google.com/calendar/event?eid=Xzc0cGo2YzlwNWtwajZkcGs2MHNqZWNhMGM1bzZpYmprZDVtbWFiamNmNCB0cWNqdmVsdWhuOXE3bjZua2dpdXYzYXY1a0Bn&amp;ctz=Europe/Paris" TargetMode="External"/><Relationship Id="rId2782" Type="http://schemas.openxmlformats.org/officeDocument/2006/relationships/hyperlink" Target="https://www.google.com/calendar/event?eid=Xzc0cGo2YzlwNWtwajRkOWw2MHBqaWRhMGM1bzZpYmprZDVtbWFiamNmNCBtZTZ2NXNybTd1dG1naXRyZHI2N3RlcXE3a0Bn&amp;ctz=Europe/Vienna" TargetMode="External"/><Relationship Id="rId9048" Type="http://schemas.openxmlformats.org/officeDocument/2006/relationships/hyperlink" Target="https://www.google.com/calendar/event?eid=M3R1ZmlrYmsydG5kZTJrNmNqZmZuaWxmYnIgenphZXJvY2FsLmFtc3RlcmRhbXNlbDFAbQ&amp;ctz=Europe/Amsterdam" TargetMode="External"/><Relationship Id="rId12376" Type="http://schemas.openxmlformats.org/officeDocument/2006/relationships/hyperlink" Target="https://www.google.com/calendar/event?eid=Xzc0cGo2YzlwNWtwajZjMWc2c3AzaWRpMGM1bzZpYmprZDVtbWFiamNmNCBqaTFtOXNkbjcyN2J1djh2czM3NnM3a29xNEBn&amp;ctz=Europe/Stockholm" TargetMode="External"/><Relationship Id="rId28307" Type="http://schemas.openxmlformats.org/officeDocument/2006/relationships/hyperlink" Target="https://www.google.com/calendar/event?eid=M2VodDJsbGZhcW1tYTM0NjNoaTN1cGh1ZjYgc2Vsb3BzZXUucGFyaXMxQG0&amp;ctz=Europe/Paris" TargetMode="External"/><Relationship Id="rId33074" Type="http://schemas.openxmlformats.org/officeDocument/2006/relationships/hyperlink" Target="https://www.google.com/calendar/event?eid=MGM5OHNmbmU2ZWpobnV1cGplYXI2OTJjcG0genphZXJvY2FsLmhhbWJ1cmdzZWwxQG0&amp;ctz=Europe/Berlin" TargetMode="External"/><Relationship Id="rId754" Type="http://schemas.openxmlformats.org/officeDocument/2006/relationships/hyperlink" Target="https://www.google.com/calendar/event?eid=MXE3ZWRuMGk3cWJkczRncWRkcTVzazFwdm4genphZXJvY2FsLm11bmljaHNlbDFAbQ&amp;ctz=Europe/Berlin" TargetMode="External"/><Relationship Id="rId2435" Type="http://schemas.openxmlformats.org/officeDocument/2006/relationships/hyperlink" Target="https://www.google.com/calendar/event?eid=Xzc0cGo2YzlwNWtwM2NlMWk2NHIzY2RpMGM1bzZpYmprZDVtbWFiamNmNCB6enplcm9jYWwudmllbm5hc2VsMUBt&amp;ctz=Europe/Vienna" TargetMode="External"/><Relationship Id="rId12029" Type="http://schemas.openxmlformats.org/officeDocument/2006/relationships/hyperlink" Target="https://www.google.com/calendar/event?eid=Nzhtczg4dmRrcm9nbmJqM2VlcWU0bmJlaHUgc3RvY2tob2xtLnN0YXJ0dXBldmVudGxpc3RAbQ&amp;ctz=Europe/Stockholm" TargetMode="External"/><Relationship Id="rId15599" Type="http://schemas.openxmlformats.org/officeDocument/2006/relationships/hyperlink" Target="https://www.google.com/calendar/event?eid=X2NscjZhcmprYnNwM2FjcHA2Z28zY2QxcDgxbW1hcGJrZWxvMnNvcmZkayBvc2xvLnN0YXJ0dXBldmVudGxpc3RAbQ&amp;ctz=Europe/Oslo" TargetMode="External"/><Relationship Id="rId24917" Type="http://schemas.openxmlformats.org/officeDocument/2006/relationships/hyperlink" Target="https://www.google.com/calendar/event?eid=MzJkYTVnZG01bWowdHJvbXVkbmc0MmdtZnIgenphZXJvY2FsLmJlcmxpbnNlbDFAbQ&amp;ctz=Europe/Berlin" TargetMode="External"/><Relationship Id="rId407" Type="http://schemas.openxmlformats.org/officeDocument/2006/relationships/hyperlink" Target="https://www.google.com/calendar/event?eid=MWtwaWRyaDI4aXBldGpzZHUxaGlxb3QzazUgenphZXJvY2FsLm11bmljaHNlbDFAbQ&amp;ctz=Europe/Berlin" TargetMode="External"/><Relationship Id="rId5658" Type="http://schemas.openxmlformats.org/officeDocument/2006/relationships/hyperlink" Target="https://www.google.com/calendar/event?eid=Mm44OGNucGwydnVsczMycG5vOWtjbDg2YjUgenphZXJvY2FsLnp1cmljaHNlbDFAbQ&amp;ctz=Europe/Zurich" TargetMode="External"/><Relationship Id="rId18072" Type="http://schemas.openxmlformats.org/officeDocument/2006/relationships/hyperlink" Target="https://www.google.com/calendar/event?eid=NW8zZzlocWRwMm5ndWZlcGVldTdhb2RscmMgenphZXJvY2FsLmxvbmRvbnNlbDFAbQ&amp;ctz=Europe/London" TargetMode="External"/><Relationship Id="rId22468" Type="http://schemas.openxmlformats.org/officeDocument/2006/relationships/hyperlink" Target="https://www.google.com/calendar/event?eid=Xzc0cGo2YzlwNWtwajBkMWo3NG9qMmMyMGM1bzZpYmprZDVtbWFiamNmNCB6enplcm9jYWwubWFuY2hlc3RlcnNlbDFAbQ&amp;ctz=Europe/London" TargetMode="External"/><Relationship Id="rId8131" Type="http://schemas.openxmlformats.org/officeDocument/2006/relationships/hyperlink" Target="https://www.google.com/calendar/event?eid=MWo4bXAwZzFjaG1zcjZybmc3dHNlYWl1OW8genphZXJvY2FsLmFtc3RlcmRhbXNlbDFAbQ&amp;ctz=Europe/Amsterdam" TargetMode="External"/><Relationship Id="rId11112" Type="http://schemas.openxmlformats.org/officeDocument/2006/relationships/hyperlink" Target="https://www.google.com/calendar/event?eid=MGU3c2Jtam1hbW5rMmV2N2s0b3MzZnVpMGEgenphZXJvY2FsLnN0b2NraG9sbXNlbDFAbQ&amp;ctz=Europe/Stockholm" TargetMode="External"/><Relationship Id="rId14682" Type="http://schemas.openxmlformats.org/officeDocument/2006/relationships/hyperlink" Target="https://www.google.com/calendar/event?eid=N2U3czA1YzRxY2FjcTVsb3RxdXAzYWRrZDQgenphZXJvY2FsLmZyYW5rZnVydHNlbDFAbQ&amp;ctz=Europe/Berlin" TargetMode="External"/><Relationship Id="rId28164" Type="http://schemas.openxmlformats.org/officeDocument/2006/relationships/hyperlink" Target="https://www.google.com/calendar/event?eid=M2xudWUwNWRlYnJxZjY2MHZpbXI1MXF0Y3MgenphZXJvY2FsLnBhcmlzc2VsMUBt&amp;ctz=Europe/Paris" TargetMode="External"/><Relationship Id="rId2292" Type="http://schemas.openxmlformats.org/officeDocument/2006/relationships/hyperlink" Target="https://www.google.com/calendar/event?eid=Xzc0cGo2YzlwNWtwM2FjMW42NG9qYWRpMGM1bzZpYmprZDVtbWFiamNmNCB6enplcm9jYWwudmllbm5hc2VsMUBt&amp;ctz=Europe/Vienna" TargetMode="External"/><Relationship Id="rId4741" Type="http://schemas.openxmlformats.org/officeDocument/2006/relationships/hyperlink" Target="https://www.google.com/calendar/event?eid=MzdrMWdlMTFpNGpsaGpuZnNkbzR0dXAybGYgenphZXJvY2FsLmJhcmNlbG9uYXNlbDFAbQ&amp;ctz=Europe/Madrid" TargetMode="External"/><Relationship Id="rId14335" Type="http://schemas.openxmlformats.org/officeDocument/2006/relationships/hyperlink" Target="https://www.google.com/calendar/event?eid=Xzc0cGo2YzlwNWtwMzZkOWg2MG9qZWRpMGM1bzZpYmprZDVtbWFiamNmNCB6enplcm9jYWwuZnJhbmtmdXJ0c2VsMUBt&amp;ctz=Europe/Berlin" TargetMode="External"/><Relationship Id="rId21551" Type="http://schemas.openxmlformats.org/officeDocument/2006/relationships/hyperlink" Target="https://www.google.com/calendar/event?eid=Xzc0cGo2YzlwNWtwMzZkOWg2OHMzMGNhMGM1bzZpYmprZDVtbWFiamNmNCB6enplcm9jYWwuYnJ1c3NlbHNzZWwxQG0&amp;ctz=Europe/Brussels" TargetMode="External"/><Relationship Id="rId264" Type="http://schemas.openxmlformats.org/officeDocument/2006/relationships/hyperlink" Target="https://www.google.com/calendar/event?eid=NW4ydGdzY2U0ZGk3NmFyMG02ajVqMnN0NXAgenphZXJvY2FsLm11bmljaHNlbDFAbQ&amp;ctz=Europe/Berlin" TargetMode="External"/><Relationship Id="rId7964" Type="http://schemas.openxmlformats.org/officeDocument/2006/relationships/hyperlink" Target="https://www.google.com/calendar/event?eid=Xzc0cGo2YzlwNWtwM2dlOW02Y3IzZWQyMGM1bzZpYmprZDVtbWFiamNmNCB6enplcm9jYWwuYW1zdGVyZGFtc2VsMUBt&amp;ctz=Europe/Amsterdam" TargetMode="External"/><Relationship Id="rId10945" Type="http://schemas.openxmlformats.org/officeDocument/2006/relationships/hyperlink" Target="https://www.google.com/calendar/event?eid=Mm9ibnZrczg0c2wxdjdxcDFmM29mNmU1dGIgenphZXJvY2FsLnN0b2NraG9sbXNlbDFAbQ&amp;ctz=Europe/Stockholm" TargetMode="External"/><Relationship Id="rId17558" Type="http://schemas.openxmlformats.org/officeDocument/2006/relationships/hyperlink" Target="https://www.google.com/calendar/event?eid=Xzc0cGo2YzlwNWtwM2dlOWs3MHJqNmRhMGM1bzZpYmprZDVtbWFiamNmNCB6enplcm9jYWwubG9uZG9uc2VsMUBt&amp;ctz=Europe/London" TargetMode="External"/><Relationship Id="rId21204" Type="http://schemas.openxmlformats.org/officeDocument/2006/relationships/hyperlink" Target="https://www.google.com/calendar/event?eid=M3RxbTJ2dWRsNDBtZzNmZGI4cDQ0YTA3cTMgenphZXJvY2FsLmJydXNzZWxzc2VsMUBt&amp;ctz=Europe/Brussels" TargetMode="External"/><Relationship Id="rId24774" Type="http://schemas.openxmlformats.org/officeDocument/2006/relationships/hyperlink" Target="https://www.google.com/calendar/event?eid=MzVrYnNxODdmZDJ1ZDlpOG5lYmhtN2ltYjUgenphZXJvY2FsLmJlcmxpbnNlbDFAbQ&amp;ctz=Europe/Berlin" TargetMode="External"/><Relationship Id="rId31990" Type="http://schemas.openxmlformats.org/officeDocument/2006/relationships/hyperlink" Target="https://www.google.com/calendar/event?eid=MG1wc3BwYW8wcGZwZjR2aW11OWxlamw5MXIgc2Vsb3BzZXUubWFkcmlkMUBt&amp;ctz=Europe/Madrid" TargetMode="External"/><Relationship Id="rId7617" Type="http://schemas.openxmlformats.org/officeDocument/2006/relationships/hyperlink" Target="https://www.google.com/calendar/event?eid=N3ZuOXR1aWJubnY0MDJsNnNhNHRyMDl0YXUgenphZXJvY2FsLmR1YmxpbnNlbDFAbQ&amp;ctz=Europe/Dublin" TargetMode="External"/><Relationship Id="rId24427" Type="http://schemas.openxmlformats.org/officeDocument/2006/relationships/hyperlink" Target="https://www.google.com/calendar/event?eid=NWliM29rb2Jvb2szNjBjMW1oYzQ3YWJxazAgenphZXJvY2FsLmJlcmxpbnNlbDFAbQ&amp;ctz=Europe/Berlin" TargetMode="External"/><Relationship Id="rId27997" Type="http://schemas.openxmlformats.org/officeDocument/2006/relationships/hyperlink" Target="https://www.google.com/calendar/event?eid=M3VidWZ0b2FrcjRjZ29mZzFpb3ZqMm9xM3YgenphZXJvY2FsLnBhcmlzc2VsMUBt&amp;ctz=Europe/Paris" TargetMode="External"/><Relationship Id="rId31643" Type="http://schemas.openxmlformats.org/officeDocument/2006/relationships/hyperlink" Target="https://www.google.com/calendar/event?eid=Xzc0cGo2YzlwNWtwM2NlMWo2a29qYWNpMGM1bzZpYmprZDVtbWFiamNmNCB6enplcm9jYWwubWFkcmlkc2VsMUBt&amp;ctz=Europe/Madrid" TargetMode="External"/><Relationship Id="rId5168" Type="http://schemas.openxmlformats.org/officeDocument/2006/relationships/hyperlink" Target="https://www.google.com/calendar/event?eid=NHBzMWQybWE2cTU1aGVobnQ2bWJhYjV0MGEgenVyaWNoLnN0YXJ0dXBldmVudGxpc3RAbQ&amp;ctz=Europe/Zurich" TargetMode="External"/><Relationship Id="rId16641" Type="http://schemas.openxmlformats.org/officeDocument/2006/relationships/hyperlink" Target="https://www.google.com/calendar/event?eid=MmsxOWt1MnNyMnN1a3E0ZWJjbDducjVndnIgenphZXJvY2FsLm9zbG9zZWwxQG0&amp;ctz=Europe/Oslo" TargetMode="External"/><Relationship Id="rId1778" Type="http://schemas.openxmlformats.org/officeDocument/2006/relationships/hyperlink" Target="https://www.google.com/calendar/event?eid=MnBoYWR2OWJlcWY5dmU3MDM2Z2hscHRnMTEgenphZXJvY2FsLnZpZW5uYXNlbDFAbQ&amp;ctz=Europe/Vienna" TargetMode="External"/><Relationship Id="rId6700" Type="http://schemas.openxmlformats.org/officeDocument/2006/relationships/hyperlink" Target="https://www.google.com/calendar/event?eid=NWszNzcwcjZ0OTVodGZjdWhoa2R1ZTFhcWMgenphZXJvY2FsLmR1YmxpbnNlbDFAbQ&amp;ctz=Europe/Dublin" TargetMode="External"/><Relationship Id="rId14192" Type="http://schemas.openxmlformats.org/officeDocument/2006/relationships/hyperlink" Target="https://www.google.com/calendar/event?eid=NHJqMDE2bGFsNTV1dTNnbm12bGxtOXF0ZTQgc2Vsb3BzeHMudGVsYXZpdjFAbQ&amp;ctz=Asia/Jerusalem" TargetMode="External"/><Relationship Id="rId23510" Type="http://schemas.openxmlformats.org/officeDocument/2006/relationships/hyperlink" Target="https://www.google.com/calendar/event?eid=MDhxaDlnMzltbzY3MzNxc3JkYnVsbml0bDAgenphZXJvY2FsLm1hbmNoZXN0ZXJzZWwxQG0&amp;ctz=Europe/London" TargetMode="External"/><Relationship Id="rId4251" Type="http://schemas.openxmlformats.org/officeDocument/2006/relationships/hyperlink" Target="https://www.google.com/calendar/event?eid=Xzc0cGo2YzlwNWtwM2NlMWk2a3BqNmVhMGM1bzZpYmprZDVtbWFiamNmNCB6enplcm9jYWwuYmFyY2Vsb25hc2VsMUBt&amp;ctz=Europe/Madrid" TargetMode="External"/><Relationship Id="rId19864" Type="http://schemas.openxmlformats.org/officeDocument/2006/relationships/hyperlink" Target="https://www.google.com/calendar/event?eid=Xzc0cGo2YzlwNWtwajJjOW83NHIzY2RpMGM1bzZpYmprZDVtbWFiamNmNCA3OGFoN2ptcWEydTJ0dnAxZzFuOW44aThnZ0Bn&amp;ctz=Europe/London" TargetMode="External"/><Relationship Id="rId21061" Type="http://schemas.openxmlformats.org/officeDocument/2006/relationships/hyperlink" Target="https://www.google.com/calendar/event?eid=MmZvMTNlMWpsYmFkaWMwcDZhazJrbjFiam0genphZXJvY2FsLmJydXNzZWxzc2VsMUBt&amp;ctz=Europe/Brussels" TargetMode="External"/><Relationship Id="rId7474" Type="http://schemas.openxmlformats.org/officeDocument/2006/relationships/hyperlink" Target="https://www.google.com/calendar/event?eid=Xzc0cGo2YzlwNWtwajBlMWc3NHFqNmQyMGM1bzZpYmprZDVtbWFiamNmNCAwMWg3bHBwbmtpZDM2cDRuZHFtaXM2dTUzc0Bn&amp;ctz=Europe/Dublin" TargetMode="External"/><Relationship Id="rId9923" Type="http://schemas.openxmlformats.org/officeDocument/2006/relationships/hyperlink" Target="https://www.google.com/calendar/event?eid=N2hsdWZiODBoMDdrcmNxZGl0bWJhNHJ0dHIgenphZXJvY2FsLmFtc3RlcmRhbXNlbDFAbQ&amp;ctz=Europe/Amsterdam" TargetMode="External"/><Relationship Id="rId12904" Type="http://schemas.openxmlformats.org/officeDocument/2006/relationships/hyperlink" Target="https://www.google.com/calendar/event?eid=Xzc0cGo2YzlwNWtwM2dlOW42a28zZWMyMGM1bzZpYmprZDVtbWFiamNmNCB6enplcm9jYWwubGlzYm9uc2VsMUBt&amp;ctz=Europe/Lisbon" TargetMode="External"/><Relationship Id="rId17068" Type="http://schemas.openxmlformats.org/officeDocument/2006/relationships/hyperlink" Target="https://www.google.com/calendar/event?eid=Xzc0cGo2YzlwNWtwajBjaGo3NHBqY2NxMGM1bzZpYmprZDVtbWFiamNmNCA3OGFoN2ptcWEydTJ0dnAxZzFuOW44aThnZ0Bn&amp;ctz=Europe/London" TargetMode="External"/><Relationship Id="rId19517" Type="http://schemas.openxmlformats.org/officeDocument/2006/relationships/hyperlink" Target="https://www.google.com/calendar/event?eid=Xzc0cGo2YzlwNWtwajJkcGw2b3AzMGNxMGM1bzZpYmprZDVtbWFiamNmNCBzZWxvcHNldS5sb25kb24xQG0&amp;ctz=Europe/London" TargetMode="External"/><Relationship Id="rId24284" Type="http://schemas.openxmlformats.org/officeDocument/2006/relationships/hyperlink" Target="https://www.google.com/calendar/event?eid=Xzc0cGo2YzlwNWtwM2dlOW03MHBqNmNpMGM1bzZpYmprZDVtbWFiamNmNCB6enplcm9jYWwuYmVybGluc2VsMUBt&amp;ctz=Europe/Berlin" TargetMode="External"/><Relationship Id="rId26733" Type="http://schemas.openxmlformats.org/officeDocument/2006/relationships/hyperlink" Target="https://www.google.com/calendar/event?eid=NHRyYmNjODVodDFjY2owNmphMnZqMnYybjMgenphZXJvY2FsLnBhcmlzc2VsMUBt&amp;ctz=Europe/Paris" TargetMode="External"/><Relationship Id="rId7127" Type="http://schemas.openxmlformats.org/officeDocument/2006/relationships/hyperlink" Target="https://www.google.com/calendar/event?eid=NnA3cGRia3UzbDd0NGhkOWE3a2tycHY5ZzEgenphZXJvY2FsLmR1YmxpbnNlbDFAbQ&amp;ctz=Europe/Dublin" TargetMode="External"/><Relationship Id="rId10455" Type="http://schemas.openxmlformats.org/officeDocument/2006/relationships/hyperlink" Target="https://www.google.com/calendar/event?eid=Xzc0cGo2YzlwNWtwajZkOWs2Z29qMGRhMGM1bzZpYmprZDVtbWFiamNmNCBxYXVwb2YyMmludHQwb25haGJ2amVmcTU0c0Bn&amp;ctz=Europe/Amsterdam" TargetMode="External"/><Relationship Id="rId29956" Type="http://schemas.openxmlformats.org/officeDocument/2006/relationships/hyperlink" Target="https://www.google.com/calendar/event?eid=MmtiMzMzMW1hcjc2dm9qOTNpaTNobTNrc3QgenphZXJvY2FsLmNvcGVuaGFnZW5zZWwxQG0&amp;ctz=Europe/Copenhagen" TargetMode="External"/><Relationship Id="rId31153" Type="http://schemas.openxmlformats.org/officeDocument/2006/relationships/hyperlink" Target="https://www.google.com/calendar/event?eid=MDNvdWExZjRicWw3aGcwMDZtZGFhM25uNTMgenphZXJvY2FsLm1hZHJpZHNlbDFAbQ&amp;ctz=Europe/Madrid" TargetMode="External"/><Relationship Id="rId10108" Type="http://schemas.openxmlformats.org/officeDocument/2006/relationships/hyperlink" Target="https://www.google.com/calendar/event?eid=MWw5ODVnZjQ4cDJqNzk3N3Q5Zjg5ZmxkbWsgc2Vsb3BzZXUuYW1zdGVyZGFtMUBt&amp;ctz=Europe/Amsterdam" TargetMode="External"/><Relationship Id="rId13678" Type="http://schemas.openxmlformats.org/officeDocument/2006/relationships/hyperlink" Target="https://www.google.com/calendar/event?eid=Xzc0cGo2YzlwNWtwajZkcG42a3EzMGMyMGM1bzZpYmprZDVtbWFiamNmNCBvaWNscWhnbmYwODU5ZHF0dDdtbXZpNGIxc0Bn&amp;ctz=Europe/Lisbon" TargetMode="External"/><Relationship Id="rId18600" Type="http://schemas.openxmlformats.org/officeDocument/2006/relationships/hyperlink" Target="https://www.google.com/calendar/event?eid=MnI2MDY1N3BoZTZxYjZrNzNzbjFoMHRtYXQgenphZXJvY2FsLmxvbmRvbnNlbDFAbQ&amp;ctz=Europe/London" TargetMode="External"/><Relationship Id="rId20894" Type="http://schemas.openxmlformats.org/officeDocument/2006/relationships/hyperlink" Target="https://www.google.com/calendar/event?eid=MWk5ODdmazJqM2U3Z2RrY2s1cDI0NHI1MHMgenphZXJvY2FsLmJydXNzZWxzc2VsMUBt&amp;ctz=Europe/Brussels" TargetMode="External"/><Relationship Id="rId29609" Type="http://schemas.openxmlformats.org/officeDocument/2006/relationships/hyperlink" Target="https://www.google.com/calendar/event?eid=MmpxZWU4djZwNWRxdjBmYzk0MG5mcGM0M3UgenphZXJvY2FsLmNvcGVuaGFnZW5zZWwxQG0&amp;ctz=Europe/Copenhagen" TargetMode="External"/><Relationship Id="rId3737" Type="http://schemas.openxmlformats.org/officeDocument/2006/relationships/hyperlink" Target="https://www.google.com/calendar/event?eid=NW42ZWs4aG8wcXVicnFzc281ODhtdjE3dXUgenphZXJvY2FsLmJhcmNlbG9uYXNlbDFAbQ&amp;ctz=Europe/Madrid" TargetMode="External"/><Relationship Id="rId16151" Type="http://schemas.openxmlformats.org/officeDocument/2006/relationships/hyperlink" Target="https://www.google.com/calendar/event?eid=NDNocjdncDQzdjBjMnF0cjM3OXI2aXZ1M2ggenphZXJvY2FsLm9zbG9zZWwxQG0&amp;ctz=Europe/Oslo" TargetMode="External"/><Relationship Id="rId20547" Type="http://schemas.openxmlformats.org/officeDocument/2006/relationships/hyperlink" Target="https://www.google.com/calendar/event?eid=MjJlM29ldGVxNTlndnY3dGEyMHA4ajhrZzMgenphZXJvY2FsLmxvbmRvbnNlbDFAbQ&amp;ctz=Europe/London" TargetMode="External"/><Relationship Id="rId1288" Type="http://schemas.openxmlformats.org/officeDocument/2006/relationships/hyperlink" Target="https://www.google.com/calendar/event?eid=Xzc0cGo2YzlwNWtwajJkMWw2a3EzMGNpMGM1bzZpYmprZDVtbWFiamNmNCBxOHByb2dnaGQ2dDZlbjNrMDRyb29ncjkwMEBn&amp;ctz=Europe/Berlin" TargetMode="External"/><Relationship Id="rId6210" Type="http://schemas.openxmlformats.org/officeDocument/2006/relationships/hyperlink" Target="https://www.google.com/calendar/event?eid=NmE5ZWN2cmV2MzViMGMwZTRpdXQ3MzB2b28gc2Vsb3BzZXUuenVyaWNoMUBt&amp;ctz=Europe/Zurich" TargetMode="External"/><Relationship Id="rId9780" Type="http://schemas.openxmlformats.org/officeDocument/2006/relationships/hyperlink" Target="https://www.google.com/calendar/event?eid=Xzc0cGo2YzlwNWtwajBjOW82Y28zZ2RpMGM1bzZpYmprZDVtbWFiamNmNCBxYXVwb2YyMmludHQwb25haGJ2amVmcTU0c0Bn&amp;ctz=Europe/Amsterdam" TargetMode="External"/><Relationship Id="rId19374" Type="http://schemas.openxmlformats.org/officeDocument/2006/relationships/hyperlink" Target="https://www.google.com/calendar/event?eid=NzdhYnJjMWpkZnZlbXRvM2oxaXVycHZsZnMgenphZXJvY2FsLmxvbmRvbnNlbDFAbQ&amp;ctz=Europe/London" TargetMode="External"/><Relationship Id="rId23020" Type="http://schemas.openxmlformats.org/officeDocument/2006/relationships/hyperlink" Target="https://www.google.com/calendar/event?eid=N2NjbHU5aDNxNGFoa3VscnI3a3ZuaWdmOGwgenphZXJvY2FsLm1hbmNoZXN0ZXJzZWwxQG0&amp;ctz=Europe/London" TargetMode="External"/><Relationship Id="rId26590" Type="http://schemas.openxmlformats.org/officeDocument/2006/relationships/hyperlink" Target="https://www.google.com/calendar/event?eid=NDk2Zm1qZ2thZmcxOXBwY3FlNWVkcmI3bGogcGFyaXMuc3RhcnR1cGV2ZW50bGlzdEBt&amp;ctz=Europe/Paris" TargetMode="External"/><Relationship Id="rId30986" Type="http://schemas.openxmlformats.org/officeDocument/2006/relationships/hyperlink" Target="https://www.google.com/calendar/event?eid=Mzd2MG92Z2ZjdGlldXVxdG5qOTZ1MnQ1N28genphZXJvY2FsLm1hZHJpZHNlbDFAbQ&amp;ctz=Europe/Madrid" TargetMode="External"/><Relationship Id="rId9433" Type="http://schemas.openxmlformats.org/officeDocument/2006/relationships/hyperlink" Target="https://www.google.com/calendar/event?eid=X2NscjZhcmprYnNwM2FjcG82Y3NqZ2NwZzgxbW1hcGJrZWxvMnNvcmZkayBhbXN0ZXJkYW0uc3RhcnR1cGV2ZW50bGlzdEBt&amp;ctz=Europe/Amsterdam" TargetMode="External"/><Relationship Id="rId12761" Type="http://schemas.openxmlformats.org/officeDocument/2006/relationships/hyperlink" Target="https://www.google.com/calendar/event?eid=Xzc0cGo2YzlwNWtwMzZkOWg2Y3BqNGRhMGM1bzZpYmprZDVtbWFiamNmNCB6enplcm9jYWwubGlzYm9uc2VsMUBt&amp;ctz=Europe/Lisbon" TargetMode="External"/><Relationship Id="rId19027" Type="http://schemas.openxmlformats.org/officeDocument/2006/relationships/hyperlink" Target="https://www.google.com/calendar/event?eid=NHU3bm1wOGRhOWIxNTI0c2czNmY5MXVkMjEgenphZXJvY2FsLmxvbmRvbnNlbDFAbQ&amp;ctz=Europe/London" TargetMode="External"/><Relationship Id="rId26243" Type="http://schemas.openxmlformats.org/officeDocument/2006/relationships/hyperlink" Target="https://www.google.com/calendar/event?eid=Xzc0cGo2YzlwNWtwajZkOW42b3MzNGRxMGM1bzZpYmprZDVtbWFiamNmNCA5dG8waG42cjFiczBkNWs3bjAwZGs4ZWtwY0Bn&amp;ctz=Europe/Berlin" TargetMode="External"/><Relationship Id="rId30639" Type="http://schemas.openxmlformats.org/officeDocument/2006/relationships/hyperlink" Target="https://www.google.com/calendar/event?eid=M3RqcWRiYW41N290cnVpN29jZ3A0MXNvYjYgenphZXJvY2FsLmNvcGVuaGFnZW5zZWwxQG0&amp;ctz=Europe/Copenhagen" TargetMode="External"/><Relationship Id="rId2820" Type="http://schemas.openxmlformats.org/officeDocument/2006/relationships/hyperlink" Target="https://www.google.com/calendar/event?eid=Xzc0cGo2YzlwNWtwajRkOWw2Z28zY2RpMGM1bzZpYmprZDVtbWFiamNmNCBtZTZ2NXNybTd1dG1naXRyZHI2N3RlcXE3a0Bn&amp;ctz=Europe/Vienna" TargetMode="External"/><Relationship Id="rId12414" Type="http://schemas.openxmlformats.org/officeDocument/2006/relationships/hyperlink" Target="https://www.google.com/calendar/event?eid=Xzc0cGo2YzlwNWtwajZkOWc2NG9qNGUyMGM1bzZpYmprZDVtbWFiamNmNCBqaTFtOXNkbjcyN2J1djh2czM3NnM3a29xNEBn&amp;ctz=Europe/Stockholm" TargetMode="External"/><Relationship Id="rId15984" Type="http://schemas.openxmlformats.org/officeDocument/2006/relationships/hyperlink" Target="https://www.google.com/calendar/event?eid=MzE1Y3JvZm00MzZ0OWttYjNoMG44bm1vdmIgenphZXJvY2FsLm9zbG9zZWwxQG0&amp;ctz=Europe/Oslo" TargetMode="External"/><Relationship Id="rId33112" Type="http://schemas.openxmlformats.org/officeDocument/2006/relationships/hyperlink" Target="https://www.google.com/calendar/event?eid=MGIzMzUxa2cwNnQ1dmZrZDZ0dTMzdHA0bjUgenphZXJvY2FsLmhhbWJ1cmdzZWwxQG0&amp;ctz=Europe/Berlin" TargetMode="External"/><Relationship Id="rId15637" Type="http://schemas.openxmlformats.org/officeDocument/2006/relationships/hyperlink" Target="https://www.google.com/calendar/event?eid=X2NscjZhcmprYnNwM2FkMXA2a3BqZ2M5ajgxbW1hcGJrZWxvMnNvcmZkayBvc2xvLnN0YXJ0dXBldmVudGxpc3RAbQ&amp;ctz=Europe/Oslo" TargetMode="External"/><Relationship Id="rId22853" Type="http://schemas.openxmlformats.org/officeDocument/2006/relationships/hyperlink" Target="https://www.google.com/calendar/event?eid=MzQzN29jNjgzajhwdjAxZGcwcGgxa3NoM3YgenphZXJvY2FsLm1hbmNoZXN0ZXJzZWwxQG0&amp;ctz=Europe/London" TargetMode="External"/><Relationship Id="rId29466" Type="http://schemas.openxmlformats.org/officeDocument/2006/relationships/hyperlink" Target="https://www.google.com/calendar/event?eid=Xzc0cGo2YzlwNWtwM2dlOWs2b3AzOGMyMGM1bzZpYmprZDVtbWFiamNmNCB6enplcm9jYWwuY29wZW5oYWdlbnNlbDFAbQ&amp;ctz=Europe/Copenhagen" TargetMode="External"/><Relationship Id="rId3594" Type="http://schemas.openxmlformats.org/officeDocument/2006/relationships/hyperlink" Target="https://www.google.com/calendar/event?eid=MmZnN2ZmYWFhYmFnMWVoZXZ0aDVhbXJmY2ggenphZXJvY2FsLmJhcmNlbG9uYXNlbDFAbQ&amp;ctz=Europe/Madrid" TargetMode="External"/><Relationship Id="rId13188" Type="http://schemas.openxmlformats.org/officeDocument/2006/relationships/hyperlink" Target="https://www.google.com/calendar/event?eid=NjltbGY5NmIzbmpvYXM2MTNmZDJrMW1nZWQgenphZXJvY2FsLmxpc2JvbnNlbDFAbQ&amp;ctz=Europe/Lisbon" TargetMode="External"/><Relationship Id="rId18110" Type="http://schemas.openxmlformats.org/officeDocument/2006/relationships/hyperlink" Target="https://www.google.com/calendar/event?eid=NTg1bG1tMzRyMGlwZGc3amxmMGoxZnFoMm0genphZXJvY2FsLmxvbmRvbnNlbDFAbQ&amp;ctz=Europe/London" TargetMode="External"/><Relationship Id="rId22506" Type="http://schemas.openxmlformats.org/officeDocument/2006/relationships/hyperlink" Target="https://www.google.com/calendar/event?eid=NmtjN280bTVpaXY0MGVoaGQ3c2g0aWkwbmsgbWFuY2hlc3Rlci5zdGFydHVwZXZlbnRsaXN0QG0&amp;ctz=Europe/London" TargetMode="External"/><Relationship Id="rId29119" Type="http://schemas.openxmlformats.org/officeDocument/2006/relationships/hyperlink" Target="https://www.google.com/calendar/event?eid=X2NscjZhcmprYnRtbWVxMzZldG83aXUzYmM5aTY0ZzNkY2xpbjh0Ymc1cGhtdXI4IGNvcGVuaGFnZW4uc3RhcnR1cGV2ZW50bGlzdEBt&amp;ctz=Europe/Copenhagen" TargetMode="External"/><Relationship Id="rId3247" Type="http://schemas.openxmlformats.org/officeDocument/2006/relationships/hyperlink" Target="https://www.google.com/calendar/event?eid=NmExMmpqamltc3Z1Nm40YmtkaTFmazQ2dnEgc2Vsb3BzZXUudmllbm5hMUBt&amp;ctz=Europe/Vienna" TargetMode="External"/><Relationship Id="rId8919" Type="http://schemas.openxmlformats.org/officeDocument/2006/relationships/hyperlink" Target="https://www.google.com/calendar/event?eid=NGp2bHM2cmphcmtiM205NDJxY2EwYWVnOHUgenphZXJvY2FsLmFtc3RlcmRhbXNlbDFAbQ&amp;ctz=Europe/Amsterdam" TargetMode="External"/><Relationship Id="rId20057" Type="http://schemas.openxmlformats.org/officeDocument/2006/relationships/hyperlink" Target="https://www.google.com/calendar/event?eid=Xzc0cGo2YzlwNWtwajJlOXA2OHMzNmRpMGM1bzZpYmprZDVtbWFiamNmNCA3OGFoN2ptcWEydTJ0dnAxZzFuOW44aThnZ0Bn&amp;ctz=Europe/London" TargetMode="External"/><Relationship Id="rId25729" Type="http://schemas.openxmlformats.org/officeDocument/2006/relationships/hyperlink" Target="https://www.google.com/calendar/event?eid=MTVjMzNtbnN1anJ2dDNzdjFlcDN0bGc5Y3MgYmVybGluLnN0YXJ0dXBldmVudGxpc3RAbQ&amp;ctz=Europe/Berlin" TargetMode="External"/><Relationship Id="rId32945" Type="http://schemas.openxmlformats.org/officeDocument/2006/relationships/hyperlink" Target="https://www.google.com/calendar/event?eid=M2R0ZXM3cjFrb3QzcWphdnFhZ2w4bmhkZzMgenphZXJvY2FsLmhhbWJ1cmdzZWwxQG0&amp;ctz=Europe/Berlin" TargetMode="External"/><Relationship Id="rId9290" Type="http://schemas.openxmlformats.org/officeDocument/2006/relationships/hyperlink" Target="https://www.google.com/calendar/event?eid=X2NscjZhcmprYnNwMzhlMXA2a3AzY2UxaTgxbW1hcGJrZWxvMnNvcmZkayBhbXN0ZXJkYW0uc3RhcnR1cGV2ZW50bGlzdEBt&amp;ctz=Europe/Amsterdam" TargetMode="External"/><Relationship Id="rId12271" Type="http://schemas.openxmlformats.org/officeDocument/2006/relationships/hyperlink" Target="https://www.google.com/calendar/event?eid=Xzc0cGo2YzlwNWtwajJjOW42NHBqaWQyMGM1bzZpYmprZDVtbWFiamNmNCBqaTFtOXNkbjcyN2J1djh2czM3NnM3a29xNEBn&amp;ctz=Europe/Stockholm" TargetMode="External"/><Relationship Id="rId14720" Type="http://schemas.openxmlformats.org/officeDocument/2006/relationships/hyperlink" Target="https://www.google.com/calendar/event?eid=MDN2bXB0MGttaWgzcGNiN2lyMjZqNnNuYXYgenphZXJvY2FsLmZyYW5rZnVydHNlbDFAbQ&amp;ctz=Europe/Berlin" TargetMode="External"/><Relationship Id="rId28202" Type="http://schemas.openxmlformats.org/officeDocument/2006/relationships/hyperlink" Target="https://www.google.com/calendar/event?eid=MjR1Z2lyMXVkZDVpa2doc3A5dGhpNnI0bGYgenphZXJvY2FsLnBhcmlzc2VsMUBt&amp;ctz=Europe/Paris" TargetMode="External"/><Relationship Id="rId30496" Type="http://schemas.openxmlformats.org/officeDocument/2006/relationships/hyperlink" Target="https://www.google.com/calendar/event?eid=Xzc0cGo2YzlwNWtwajZkOWo3MHJqNGNpMGM1bzZpYmprZDVtbWFiamNmNCAwMm1za2hzdDk4b3F0ajhnYXZyY2E2dm5va0Bn&amp;ctz=Europe/Copenhagen" TargetMode="External"/><Relationship Id="rId2330" Type="http://schemas.openxmlformats.org/officeDocument/2006/relationships/hyperlink" Target="https://www.google.com/calendar/event?eid=Xzc0cGo2YzlwNWtwM2FjMW43MHEzZ2MyMGM1bzZpYmprZDVtbWFiamNmNCB6enplcm9jYWwudmllbm5hc2VsMUBt&amp;ctz=Europe/Vienna" TargetMode="External"/><Relationship Id="rId17943" Type="http://schemas.openxmlformats.org/officeDocument/2006/relationships/hyperlink" Target="https://www.google.com/calendar/event?eid=MXRwNnYyb3U1YTBhdWltbnE2aDE0MnVidjAgenphZXJvY2FsLmxvbmRvbnNlbDFAbQ&amp;ctz=Europe/London" TargetMode="External"/><Relationship Id="rId30149" Type="http://schemas.openxmlformats.org/officeDocument/2006/relationships/hyperlink" Target="https://www.google.com/calendar/event?eid=NmtqdnRnOW84c2poMDQ1ODVrZnI0c2NwZDIgenphZXJvY2FsLmNvcGVuaGFnZW5zZWwxQG0&amp;ctz=Europe/Copenhagen" TargetMode="External"/><Relationship Id="rId302" Type="http://schemas.openxmlformats.org/officeDocument/2006/relationships/hyperlink" Target="https://www.google.com/calendar/event?eid=NmVwaTZrdjhsaWxjYmYwZmJiMmljZmFyamQgenphZXJvY2FsLm11bmljaHNlbDFAbQ&amp;ctz=Europe/Berlin" TargetMode="External"/><Relationship Id="rId5553" Type="http://schemas.openxmlformats.org/officeDocument/2006/relationships/hyperlink" Target="https://www.google.com/calendar/event?eid=M285Mm5vNnN1dGFtcDRrbG9zZnZjZG9zNDcgenphZXJvY2FsLnp1cmljaHNlbDFAbQ&amp;ctz=Europe/Zurich" TargetMode="External"/><Relationship Id="rId15147" Type="http://schemas.openxmlformats.org/officeDocument/2006/relationships/hyperlink" Target="https://www.google.com/calendar/event?eid=NzVub2s4Y2ttZ2k1ZTRoNDhlaWl0anEwcG0genphZXJvY2FsLmZyYW5rZnVydHNlbDFAbQ&amp;ctz=Europe/Berlin" TargetMode="External"/><Relationship Id="rId15494" Type="http://schemas.openxmlformats.org/officeDocument/2006/relationships/hyperlink" Target="https://www.google.com/calendar/event?eid=X2NscjZhcmprYnNwM2FjMW02NHAzNmNwbjgxbW1hcGJrZWxvMnNvcmZkayBvc2xvLnN0YXJ0dXBldmVudGxpc3RAbQ&amp;ctz=Europe/Oslo" TargetMode="External"/><Relationship Id="rId22363" Type="http://schemas.openxmlformats.org/officeDocument/2006/relationships/hyperlink" Target="https://www.google.com/calendar/event?eid=Xzc0cGo2YzlwNWtwM2NlMWg2Z3IzYWNhMGM1bzZpYmprZDVtbWFiamNmNCB6enplcm9jYWwubWFuY2hlc3RlcnNlbDFAbQ&amp;ctz=Europe/London" TargetMode="External"/><Relationship Id="rId24812" Type="http://schemas.openxmlformats.org/officeDocument/2006/relationships/hyperlink" Target="https://www.google.com/calendar/event?eid=N2gxajhsaGZ1b3EyZjNib2dkcHB2dDhmanAgenphZXJvY2FsLmJlcmxpbnNlbDFAbQ&amp;ctz=Europe/Berlin" TargetMode="External"/><Relationship Id="rId5206" Type="http://schemas.openxmlformats.org/officeDocument/2006/relationships/hyperlink" Target="https://www.google.com/calendar/event?eid=MjgxcWg2ZDBhOXNzbW40YTh1cnBodTNybTkgenVyaWNoLnN0YXJ0dXBldmVudGxpc3RAbQ&amp;ctz=Europe/Zurich" TargetMode="External"/><Relationship Id="rId22016" Type="http://schemas.openxmlformats.org/officeDocument/2006/relationships/hyperlink" Target="https://www.google.com/calendar/event?eid=Xzc0cGo2YzlwNWtwajRkOWo3NHEzMmMyMGM1bzZpYmprZDVtbWFiamNmNCBnNzMwcjEyaW5wZW1rNWhrbnJvZm1rMTNob0Bn&amp;ctz=Europe/Brussels" TargetMode="External"/><Relationship Id="rId8776" Type="http://schemas.openxmlformats.org/officeDocument/2006/relationships/hyperlink" Target="https://www.google.com/calendar/event?eid=MmYyZXZlMjJiZ2FsbWszb2IydGhrZXNrdnQgenphZXJvY2FsLmFtc3RlcmRhbXNlbDFAbQ&amp;ctz=Europe/Amsterdam" TargetMode="External"/><Relationship Id="rId11757" Type="http://schemas.openxmlformats.org/officeDocument/2006/relationships/hyperlink" Target="https://www.google.com/calendar/event?eid=Xzc0cGo2YzlwNWtwM2NlMWg2NG9qY2NpMGM1bzZpYmprZDVtbWFiamNmNCB6enplcm9jYWwuc3RvY2tob2xtc2VsMUBt&amp;ctz=Europe/Stockholm" TargetMode="External"/><Relationship Id="rId25586" Type="http://schemas.openxmlformats.org/officeDocument/2006/relationships/hyperlink" Target="https://www.google.com/calendar/event?eid=NTYxYnYyanRzaGdzc3RuOXJsNWRjb2xkOG8gc2Vsb3BzZXUuYmVybGluMUBt&amp;ctz=Europe/Berlin" TargetMode="External"/><Relationship Id="rId1816" Type="http://schemas.openxmlformats.org/officeDocument/2006/relationships/hyperlink" Target="https://www.google.com/calendar/event?eid=N3NqYmY2NmptcWt1NzRzZmpkMXY3amdtYW0genphZXJvY2FsLnZpZW5uYXNlbDFAbQ&amp;ctz=Europe/Vienna" TargetMode="External"/><Relationship Id="rId8429" Type="http://schemas.openxmlformats.org/officeDocument/2006/relationships/hyperlink" Target="https://www.google.com/calendar/event?eid=MThrMXJhdXM0djJnNzk0dmpvOTZnaXI5MHYgenphZXJvY2FsLmFtc3RlcmRhbXNlbDFAbQ&amp;ctz=Europe/Amsterdam" TargetMode="External"/><Relationship Id="rId14230" Type="http://schemas.openxmlformats.org/officeDocument/2006/relationships/hyperlink" Target="https://www.google.com/calendar/event?eid=MnBzMzJnOGM4NGs0M2tudm9rNTYwNWh1YWwgc2Vsb3BzeHMudGVsYXZpdjFAbQ&amp;ctz=Asia/Jerusalem" TargetMode="External"/><Relationship Id="rId25239" Type="http://schemas.openxmlformats.org/officeDocument/2006/relationships/hyperlink" Target="https://www.google.com/calendar/event?eid=NHNzOG9kbGkwbGkwMWgycHJudWJzMmUyZDEgenphZXJvY2FsLmJlcmxpbnNlbDFAbQ&amp;ctz=Europe/Berlin" TargetMode="External"/><Relationship Id="rId32455" Type="http://schemas.openxmlformats.org/officeDocument/2006/relationships/hyperlink" Target="https://www.google.com/calendar/event?eid=Xzc0cGo2YzlwNWtwM2dlOW42a29qMmNxMGM1bzZpYmprZDVtbWFiamNmNCB6enplcm9jYWwubHV4ZW1ib3VyZ3NlbDFAbQ&amp;ctz=Europe/Luxembourg" TargetMode="External"/><Relationship Id="rId17453" Type="http://schemas.openxmlformats.org/officeDocument/2006/relationships/hyperlink" Target="https://www.google.com/calendar/event?eid=Xzc0cGo2YzlwNWtwMzhkcHA3NHJqMGNxMGM1bzZpYmprZDVtbWFiamNmNCB6enplcm9jYWwubG9uZG9uc2VsMUBt&amp;ctz=Europe/London" TargetMode="External"/><Relationship Id="rId19902" Type="http://schemas.openxmlformats.org/officeDocument/2006/relationships/hyperlink" Target="https://www.google.com/calendar/event?eid=Xzc0cGo2YzlwNWtwajJkMW02NHAzaWMyMGM1bzZpYmprZDVtbWFiamNmNCA3OGFoN2ptcWEydTJ0dnAxZzFuOW44aThnZ0Bn&amp;ctz=Europe/London" TargetMode="External"/><Relationship Id="rId21849" Type="http://schemas.openxmlformats.org/officeDocument/2006/relationships/hyperlink" Target="https://www.google.com/calendar/event?eid=Nm51dDZsaG1rMnM0bzdvMHFoOGk0dGxwOWcgenphZXJvY2FsLmJydXNzZWxzc2VsMUBt&amp;ctz=Europe/Brussels" TargetMode="External"/><Relationship Id="rId32108" Type="http://schemas.openxmlformats.org/officeDocument/2006/relationships/hyperlink" Target="https://www.google.com/calendar/event?eid=NmR0ZTQ3ZHUzbWhpNmN0NzA1YzlqcmhzM3QgenphZXJvY2FsLmx1eGVtYm91cmdzZWwxQG0&amp;ctz=Europe/Luxembourg" TargetMode="External"/><Relationship Id="rId7512" Type="http://schemas.openxmlformats.org/officeDocument/2006/relationships/hyperlink" Target="https://www.google.com/calendar/event?eid=NnBiYzZpdTdiMDV2ZTNoMGVsbDVtMm1lbWcgc2Vsb3BzZXUuZHVibGluMUBt&amp;ctz=Europe/Dublin" TargetMode="External"/><Relationship Id="rId10840" Type="http://schemas.openxmlformats.org/officeDocument/2006/relationships/hyperlink" Target="https://www.google.com/calendar/event?eid=MmoxOWNqaGxkMnVjbmkyN3Y1a29sN3VnaWEgenphZXJvY2FsLnN0b2NraG9sbXNlbDFAbQ&amp;ctz=Europe/Stockholm" TargetMode="External"/><Relationship Id="rId17106" Type="http://schemas.openxmlformats.org/officeDocument/2006/relationships/hyperlink" Target="https://www.google.com/calendar/event?eid=Xzc0cGo2YzlwNWtwajBlMWo2MHFqNmQyMGM1bzZpYmprZDVtbWFiamNmNCA3OGFoN2ptcWEydTJ0dnAxZzFuOW44aThnZ0Bn&amp;ctz=Europe/London" TargetMode="External"/><Relationship Id="rId24322" Type="http://schemas.openxmlformats.org/officeDocument/2006/relationships/hyperlink" Target="https://www.google.com/calendar/event?eid=Xzc0cGo2YzlwNWtwM2dlOW03MHBqZWRhMGM1bzZpYmprZDVtbWFiamNmNCB6enplcm9jYWwuYmVybGluc2VsMUBt&amp;ctz=Europe/Berlin" TargetMode="External"/><Relationship Id="rId5063" Type="http://schemas.openxmlformats.org/officeDocument/2006/relationships/hyperlink" Target="https://www.google.com/calendar/event?eid=Xzc0cGo2YzlwNWtwM2dlOW42NG8zNmRhMGM1bzZpYmprZDVtbWFiamNmNCB6enplcm9jYWwuenVyaWNoc2VsMUBt&amp;ctz=Europe/Zurich" TargetMode="External"/><Relationship Id="rId27892" Type="http://schemas.openxmlformats.org/officeDocument/2006/relationships/hyperlink" Target="https://www.google.com/calendar/event?eid=MWtyMTVsZmVoNTUzYzdrZDFxbmJqb3QzNzMgenphZXJvY2FsLnBhcmlzc2VsMUBt&amp;ctz=Europe/Paris" TargetMode="External"/><Relationship Id="rId8286" Type="http://schemas.openxmlformats.org/officeDocument/2006/relationships/hyperlink" Target="https://www.google.com/calendar/event?eid=MDFpcWhuaDRjanM5MGFzMGg1aG5hN2tpdmsgenphZXJvY2FsLmFtc3RlcmRhbXNlbDFAbQ&amp;ctz=Europe/Amsterdam" TargetMode="External"/><Relationship Id="rId13716" Type="http://schemas.openxmlformats.org/officeDocument/2006/relationships/hyperlink" Target="https://www.google.com/calendar/event?eid=Xzc0cGo2YzlwNWtwajZkcG42a3EzNmUyMGM1bzZpYmprZDVtbWFiamNmNCBvaWNscWhnbmYwODU5ZHF0dDdtbXZpNGIxc0Bn&amp;ctz=Europe/Lisbon" TargetMode="External"/><Relationship Id="rId20932" Type="http://schemas.openxmlformats.org/officeDocument/2006/relationships/hyperlink" Target="https://www.google.com/calendar/event?eid=NnZscDc2NnNkajRxcTYxOWozaTN0YWV0aGUgenphZXJvY2FsLmJydXNzZWxzc2VsMUBt&amp;ctz=Europe/Brussels" TargetMode="External"/><Relationship Id="rId25096" Type="http://schemas.openxmlformats.org/officeDocument/2006/relationships/hyperlink" Target="https://www.google.com/calendar/event?eid=MzQ5a3JjcmM0N3Yybmhjc2Y3N212MWhpNHQgenphZXJvY2FsLmJlcmxpbnNlbDFAbQ&amp;ctz=Europe/Berlin" TargetMode="External"/><Relationship Id="rId27545" Type="http://schemas.openxmlformats.org/officeDocument/2006/relationships/hyperlink" Target="https://www.google.com/calendar/event?eid=MTg5b2s1Nm11Z2luNWRubjIzbGllaHZwZnIgenphZXJvY2FsLnBhcmlzc2VsMUBt&amp;ctz=Europe/Paris" TargetMode="External"/><Relationship Id="rId1673" Type="http://schemas.openxmlformats.org/officeDocument/2006/relationships/hyperlink" Target="https://www.google.com/calendar/event?eid=Xzc0cGo2YzlwNWtwajZkcGc2b3FqOGNxMGM1bzZpYmprZDVtbWFiamNmNCBxOHByb2dnaGQ2dDZlbjNrMDRyb29ncjkwMEBn&amp;ctz=Europe/Berlin" TargetMode="External"/><Relationship Id="rId11267" Type="http://schemas.openxmlformats.org/officeDocument/2006/relationships/hyperlink" Target="https://www.google.com/calendar/event?eid=N3JwMGhvOTEwM3M3YWViZWxrYzZtZmxocnMgenphZXJvY2FsLnN0b2NraG9sbXNlbDFAbQ&amp;ctz=Europe/Stockholm" TargetMode="External"/><Relationship Id="rId16939" Type="http://schemas.openxmlformats.org/officeDocument/2006/relationships/hyperlink" Target="https://www.google.com/calendar/event?eid=N20zczdwaTBwNmo2OGpuZ3FwcjkyYnBwOHMgbG9uZG9uLnN0YXJ0dXBldmVudGxpc3RAbQ&amp;ctz=Europe/London" TargetMode="External"/><Relationship Id="rId1326" Type="http://schemas.openxmlformats.org/officeDocument/2006/relationships/hyperlink" Target="https://www.google.com/calendar/event?eid=Xzc0cGo2YzlwNWtwajJlOXA2a3MzMmMyMGM1bzZpYmprZDVtbWFiamNmNCBxOHByb2dnaGQ2dDZlbjNrMDRyb29ncjkwMEBn&amp;ctz=Europe/Berlin" TargetMode="External"/><Relationship Id="rId4896" Type="http://schemas.openxmlformats.org/officeDocument/2006/relationships/hyperlink" Target="https://www.google.com/calendar/event?eid=Xzc0cGo2YzlwNWtwM2FjMW43MHFqMmNhMGM1bzZpYmprZDVtbWFiamNmNCB6enplcm9jYWwuenVyaWNoc2VsMUBt&amp;ctz=Europe/Zurich" TargetMode="External"/><Relationship Id="rId19412" Type="http://schemas.openxmlformats.org/officeDocument/2006/relationships/hyperlink" Target="https://www.google.com/calendar/event?eid=NDVhMmpqMWlucnB2YTUwMnNpajhrcTRwcDEgenphZXJvY2FsLmxvbmRvbnNlbDFAbQ&amp;ctz=Europe/London" TargetMode="External"/><Relationship Id="rId23808" Type="http://schemas.openxmlformats.org/officeDocument/2006/relationships/hyperlink" Target="https://www.google.com/calendar/event?eid=MTFobnVvOWcxMWFiYW9iaDFzNTA1aGJmcXAgc2Vsb3BzZXUubWFuY2hlc3RlcjFAbQ&amp;ctz=Europe/London" TargetMode="External"/><Relationship Id="rId32" Type="http://schemas.openxmlformats.org/officeDocument/2006/relationships/hyperlink" Target="https://www.google.com/calendar/event?eid=N3A3ZzA5cmM2NHFoMHQ5OWRjdGkwaW1oZGUgc2Vsb3BzZXUubXVuaWNoMUBt&amp;ctz=Europe/Berlin" TargetMode="External"/><Relationship Id="rId4549" Type="http://schemas.openxmlformats.org/officeDocument/2006/relationships/hyperlink" Target="https://www.google.com/calendar/event?eid=Xzc0cGo2YzlwNWtwajRkOWo3NHEzZWNpMGM1bzZpYmprZDVtbWFiamNmNCBuYnZxamoyaTlhZTZwaDdsanM1YWUydWxzY0Bn&amp;ctz=Europe/Madrid" TargetMode="External"/><Relationship Id="rId10350" Type="http://schemas.openxmlformats.org/officeDocument/2006/relationships/hyperlink" Target="https://www.google.com/calendar/event?eid=Xzc0cGo2YzlwNWtwajRkOWw2Y3IzOGNxMGM1bzZpYmprZDVtbWFiamNmNCBxYXVwb2YyMmludHQwb25haGJ2amVmcTU0c0Bn&amp;ctz=Europe/Amsterdam" TargetMode="External"/><Relationship Id="rId21359" Type="http://schemas.openxmlformats.org/officeDocument/2006/relationships/hyperlink" Target="https://www.google.com/calendar/event?eid=MG5qY282MGc0a2NnZGZ1cm44dG9zYnRhbzcgenphZXJvY2FsLmJydXNzZWxzc2VsMUBt&amp;ctz=Europe/Brussels" TargetMode="External"/><Relationship Id="rId29851" Type="http://schemas.openxmlformats.org/officeDocument/2006/relationships/hyperlink" Target="https://www.google.com/calendar/event?eid=N2dwcW5vYzBubm1obW04YWlwZ3BqMzM0amIgenphZXJvY2FsLmNvcGVuaGFnZW5zZWwxQG0&amp;ctz=Europe/Copenhagen" TargetMode="External"/><Relationship Id="rId7022" Type="http://schemas.openxmlformats.org/officeDocument/2006/relationships/hyperlink" Target="https://www.google.com/calendar/event?eid=MjhvOGM4a21iOWNqaGE3NG5ra2ZmNDdzOHIgenphZXJvY2FsLmR1YmxpbnNlbDFAbQ&amp;ctz=Europe/Dublin" TargetMode="External"/><Relationship Id="rId10003" Type="http://schemas.openxmlformats.org/officeDocument/2006/relationships/hyperlink" Target="https://www.google.com/calendar/event?eid=NmhodHNpczN1a3I3NTkwN2FhYmUwazFsNTYgenphZXJvY2FsLmFtc3RlcmRhbXNlbDFAbQ&amp;ctz=Europe/Amsterdam" TargetMode="External"/><Relationship Id="rId29504" Type="http://schemas.openxmlformats.org/officeDocument/2006/relationships/hyperlink" Target="https://www.google.com/calendar/event?eid=Xzc0cGo2YzlwNWtwM2dlOWw2MHEzY2QyMGM1bzZpYmprZDVtbWFiamNmNCB6enplcm9jYWwuY29wZW5oYWdlbnNlbDFAbQ&amp;ctz=Europe/Copenhagen" TargetMode="External"/><Relationship Id="rId31798" Type="http://schemas.openxmlformats.org/officeDocument/2006/relationships/hyperlink" Target="https://www.google.com/calendar/event?eid=Xzc0cGo2YzlwNWtwajZkcG42a3AzaWMyMGM1bzZpYmprZDVtbWFiamNmNCB0c2U5amhyaWEwbTBrMzhtOWxtOTVyZzE3Y0Bn&amp;ctz=Europe/Madrid" TargetMode="External"/><Relationship Id="rId3632" Type="http://schemas.openxmlformats.org/officeDocument/2006/relationships/hyperlink" Target="https://www.google.com/calendar/event?eid=NWs3ZThsNzNjOWRnZDB0azM3bXRtMTYxY3MgenphZXJvY2FsLmJhcmNlbG9uYXNlbDFAbQ&amp;ctz=Europe/Madrid" TargetMode="External"/><Relationship Id="rId13226" Type="http://schemas.openxmlformats.org/officeDocument/2006/relationships/hyperlink" Target="https://www.google.com/calendar/event?eid=MWwyMjl0bHUyNDBkdDg5OXR0dTVpZDMwYjMgenphZXJvY2FsLmxpc2JvbnNlbDFAbQ&amp;ctz=Europe/Lisbon" TargetMode="External"/><Relationship Id="rId13573" Type="http://schemas.openxmlformats.org/officeDocument/2006/relationships/hyperlink" Target="https://www.google.com/calendar/event?eid=Xzc0cGo2YzlwNWtwajJkMWo2b3NqNGUyMGM1bzZpYmprZDVtbWFiamNmNCBvaWNscWhnbmYwODU5ZHF0dDdtbXZpNGIxc0Bn&amp;ctz=Europe/Lisbon" TargetMode="External"/><Relationship Id="rId27055" Type="http://schemas.openxmlformats.org/officeDocument/2006/relationships/hyperlink" Target="https://www.google.com/calendar/event?eid=Nmx2aG5ucXFjbnE4YTFndTk0ZmtxZWszMTAgenphZXJvY2FsLnBhcmlzc2VsMUBt&amp;ctz=Europe/Paris" TargetMode="External"/><Relationship Id="rId1183" Type="http://schemas.openxmlformats.org/officeDocument/2006/relationships/hyperlink" Target="https://www.google.com/calendar/event?eid=N2p2ZGFhdTMyZmp0MzNvcWhrbHEwOWFocmMgenphZXJvY2FsLm11bmljaHNlbDFAbQ&amp;ctz=Europe/Berlin" TargetMode="External"/><Relationship Id="rId16796" Type="http://schemas.openxmlformats.org/officeDocument/2006/relationships/hyperlink" Target="https://www.google.com/calendar/event?eid=MWRvZGlkcXIyNWN0NG82MHFxY2JsNzZxa2UgbG9uZG9uLnN0YXJ0dXBldmVudGxpc3RAbQ&amp;ctz=Europe/London" TargetMode="External"/><Relationship Id="rId20442" Type="http://schemas.openxmlformats.org/officeDocument/2006/relationships/hyperlink" Target="https://www.google.com/calendar/event?eid=MHJmdHBqcTVraDZtcDA1MGFsNjB2bzRjamkgenphZXJvY2FsLmxvbmRvbnNlbDFAbQ&amp;ctz=Europe/London" TargetMode="External"/><Relationship Id="rId6855" Type="http://schemas.openxmlformats.org/officeDocument/2006/relationships/hyperlink" Target="https://www.google.com/calendar/event?eid=NGU3aGo3MmNpY3BhNjhkMm01a2Q2MDN2a3IgenphZXJvY2FsLmR1YmxpbnNlbDFAbQ&amp;ctz=Europe/Dublin" TargetMode="External"/><Relationship Id="rId16449" Type="http://schemas.openxmlformats.org/officeDocument/2006/relationships/hyperlink" Target="https://www.google.com/calendar/event?eid=Xzc0cGo2YzlwNWtwajZjMWo2Z3AzOGRxMGM1bzZpYmprZDVtbWFiamNmNCA1bmpucWVvMmN0cTMzb3Y0MG4zaWxiZzdtc0Bn&amp;ctz=Europe/Oslo" TargetMode="External"/><Relationship Id="rId23665" Type="http://schemas.openxmlformats.org/officeDocument/2006/relationships/hyperlink" Target="https://www.google.com/calendar/event?eid=Xzc0cGo2YzlwNWtwajRkOWw2Y3JqNmVhMGM1bzZpYmprZDVtbWFiamNmNCAzNGxyMGIwdGlyZHJhMW5wczdpOWtoOWU2OEBn&amp;ctz=Europe/London" TargetMode="External"/><Relationship Id="rId30881" Type="http://schemas.openxmlformats.org/officeDocument/2006/relationships/hyperlink" Target="https://www.google.com/calendar/event?eid=MTluOTVrYnI3b2VwZDRwZXVoazFwdmlwNGwgenphZXJvY2FsLm1hZHJpZHNlbDFAbQ&amp;ctz=Europe/Madrid" TargetMode="External"/><Relationship Id="rId4059" Type="http://schemas.openxmlformats.org/officeDocument/2006/relationships/hyperlink" Target="https://www.google.com/calendar/event?eid=NDN0aDkyNzFxdWNrOTM4dW9hNXQ1NWRxbnYgYmFyY2Vsb25hLnN0YXJ0dXBldmVudGxpc3RAbQ&amp;ctz=Europe/Madrid" TargetMode="External"/><Relationship Id="rId6508" Type="http://schemas.openxmlformats.org/officeDocument/2006/relationships/hyperlink" Target="https://www.google.com/calendar/event?eid=NGE0cHY4ZnJwbmZuNGZhYW44aGlkcDRkbHAgenphZXJvY2FsLmR1YmxpbnNlbDFAbQ&amp;ctz=Europe/Dublin" TargetMode="External"/><Relationship Id="rId23318" Type="http://schemas.openxmlformats.org/officeDocument/2006/relationships/hyperlink" Target="https://www.google.com/calendar/event?eid=NTExZjg5aXVlYjdzYWxiaGtmZnBkYnVkMnEgenphZXJvY2FsLm1hbmNoZXN0ZXJzZWwxQG0&amp;ctz=Europe/London" TargetMode="External"/><Relationship Id="rId26888" Type="http://schemas.openxmlformats.org/officeDocument/2006/relationships/hyperlink" Target="https://www.google.com/calendar/event?eid=NXMyOTU3N2M2a3BqOW4yN2xlYzlyMXRwaGYgenphZXJvY2FsLnBhcmlzc2VsMUBt&amp;ctz=Europe/Paris" TargetMode="External"/><Relationship Id="rId30534" Type="http://schemas.openxmlformats.org/officeDocument/2006/relationships/hyperlink" Target="https://www.google.com/calendar/event?eid=MDlzMWNpODA4amJ2MG00amZrbWxvbXEyazkgc2Vsb3BzZXUuY29wZW5oYWdlbjFAbQ&amp;ctz=Europe/Copenhagen" TargetMode="External"/><Relationship Id="rId15532" Type="http://schemas.openxmlformats.org/officeDocument/2006/relationships/hyperlink" Target="https://www.google.com/calendar/event?eid=X2NscjZhcmprYnNwM2FjOWo3NHAzYWM5ajgxbW1hcGJrZWxvMnNvcmZkayBvc2xvLnN0YXJ0dXBldmVudGxpc3RAbQ&amp;ctz=Europe/Oslo" TargetMode="External"/><Relationship Id="rId29361" Type="http://schemas.openxmlformats.org/officeDocument/2006/relationships/hyperlink" Target="https://www.google.com/calendar/event?eid=Xzc0cGo2YzlwNWtwM2NlMWo2a3EzNmUyMGM1bzZpYmprZDVtbWFiamNmNCB6enplcm9jYWwuY29wZW5oYWdlbnNlbDFAbQ&amp;ctz=Europe/Copenhagen" TargetMode="External"/><Relationship Id="rId13083" Type="http://schemas.openxmlformats.org/officeDocument/2006/relationships/hyperlink" Target="https://www.google.com/calendar/event?eid=MDZsYXQ3aGFkYnI0Y2MxN2ZpNGxsYm1ibTUgenphZXJvY2FsLmxpc2JvbnNlbDFAbQ&amp;ctz=Europe/Lisbon" TargetMode="External"/><Relationship Id="rId22401" Type="http://schemas.openxmlformats.org/officeDocument/2006/relationships/hyperlink" Target="https://www.google.com/calendar/event?eid=Xzc0cGo2YzlwNWtwM2dlOW02OHJqY2NpMGM1bzZpYmprZDVtbWFiamNmNCB6enplcm9jYWwubWFuY2hlc3RlcnNlbDFAbQ&amp;ctz=Europe/London" TargetMode="External"/><Relationship Id="rId29014" Type="http://schemas.openxmlformats.org/officeDocument/2006/relationships/hyperlink" Target="https://www.google.com/calendar/event?eid=X2NscjZhcmprYnNwM2FjMW83MHFqOGM5bzgxbW1hcGJrZWxvMnNvcmZkayBjb3BlbmhhZ2VuLnN0YXJ0dXBldmVudGxpc3RAbQ&amp;ctz=Europe/Copenhagen" TargetMode="External"/><Relationship Id="rId3142" Type="http://schemas.openxmlformats.org/officeDocument/2006/relationships/hyperlink" Target="https://www.google.com/calendar/event?eid=Xzc0cGo2YzlwNWtwajZkcGk2a3IzNmUyMGM1bzZpYmprZDVtbWFiamNmNCBtZTZ2NXNybTd1dG1naXRyZHI2N3RlcXE3a0Bn&amp;ctz=Europe/Vienna" TargetMode="External"/><Relationship Id="rId18755" Type="http://schemas.openxmlformats.org/officeDocument/2006/relationships/hyperlink" Target="https://www.google.com/calendar/event?eid=N2lmcG5ydjFxbTF1djJzNGE3MGJqcTVuaTIgenphZXJvY2FsLmxvbmRvbnNlbDFAbQ&amp;ctz=Europe/London" TargetMode="External"/><Relationship Id="rId25971" Type="http://schemas.openxmlformats.org/officeDocument/2006/relationships/hyperlink" Target="https://www.google.com/calendar/event?eid=Xzc0cGo2YzlwNWtwajJkcG82MHBqOGQyMGM1bzZpYmprZDVtbWFiamNmNCA5dG8waG42cjFiczBkNWs3bjAwZGs4ZWtwY0Bn&amp;ctz=Europe/Berlin" TargetMode="External"/><Relationship Id="rId6365" Type="http://schemas.openxmlformats.org/officeDocument/2006/relationships/hyperlink" Target="https://www.google.com/calendar/event?eid=M2dmMDRidG81bDQ0bDZzNGs3dmViY2plNXQgenphZXJvY2FsLmR1YmxpbnNlbDFAbQ&amp;ctz=Europe/Dublin" TargetMode="External"/><Relationship Id="rId8814" Type="http://schemas.openxmlformats.org/officeDocument/2006/relationships/hyperlink" Target="https://www.google.com/calendar/event?eid=N2tvcmJyZjk1ZmFuZGRhc3A3b2xwOGRvYzMgenphZXJvY2FsLmFtc3RlcmRhbXNlbDFAbQ&amp;ctz=Europe/Amsterdam" TargetMode="External"/><Relationship Id="rId18408" Type="http://schemas.openxmlformats.org/officeDocument/2006/relationships/hyperlink" Target="https://www.google.com/calendar/event?eid=NzE4aGVjZDJ1cmxoazBpYmYwaDlqYXVzYXMgenphZXJvY2FsLmxvbmRvbnNlbDFAbQ&amp;ctz=Europe/London" TargetMode="External"/><Relationship Id="rId23175" Type="http://schemas.openxmlformats.org/officeDocument/2006/relationships/hyperlink" Target="https://www.google.com/calendar/event?eid=M3NuY2lhaXJ2NWFmODRuOW45YjJrbHN1ZGogenphZXJvY2FsLm1hbmNoZXN0ZXJzZWwxQG0&amp;ctz=Europe/London" TargetMode="External"/><Relationship Id="rId25624" Type="http://schemas.openxmlformats.org/officeDocument/2006/relationships/hyperlink" Target="https://www.google.com/calendar/event?eid=Xzc0cGo2YzlwNWtwajBlMWo2MHFqZ2UyMGM1bzZpYmprZDVtbWFiamNmNCA5dG8waG42cjFiczBkNWs3bjAwZGs4ZWtwY0Bn&amp;ctz=Europe/Berlin" TargetMode="External"/><Relationship Id="rId30391" Type="http://schemas.openxmlformats.org/officeDocument/2006/relationships/hyperlink" Target="https://www.google.com/calendar/event?eid=Xzc0cGo2YzlwNWtwajJkcGw2b29qZWNpMGM1bzZpYmprZDVtbWFiamNmNCAwMm1za2hzdDk4b3F0ajhnYXZyY2E2dm5va0Bn&amp;ctz=Europe/Copenhagen" TargetMode="External"/><Relationship Id="rId32840" Type="http://schemas.openxmlformats.org/officeDocument/2006/relationships/hyperlink" Target="https://www.google.com/calendar/event?eid=NXA4cjJnbmE4MDNnZjdxOGsybWJqY2Zzc2ggenphZXJvY2FsLmhhbWJ1cmdzZWwxQG0&amp;ctz=Europe/Berlin" TargetMode="External"/><Relationship Id="rId6018" Type="http://schemas.openxmlformats.org/officeDocument/2006/relationships/hyperlink" Target="https://www.google.com/calendar/event?eid=Xzc0cGo2YzlwNWtwajZkcGo2a3FqY2NxMGM1bzZpYmprZDVtbWFiamNmNCBqOWV0dDZubmlma3UyMWhlM2Z0ZW1rdTc2a0Bn&amp;ctz=Europe/Zurich" TargetMode="External"/><Relationship Id="rId28847" Type="http://schemas.openxmlformats.org/officeDocument/2006/relationships/hyperlink" Target="https://www.google.com/calendar/event?eid=Xzc0cGo2YzlwNWtwajZkcG82MHJqaWNpMGM1bzZpYmprZDVtbWFiamNmNCB0cWNqdmVsdWhuOXE3bjZua2dpdXYzYXY1a0Bn&amp;ctz=Europe/Paris" TargetMode="External"/><Relationship Id="rId30044" Type="http://schemas.openxmlformats.org/officeDocument/2006/relationships/hyperlink" Target="https://www.google.com/calendar/event?eid=N3Jyb3NpdDRzZGE3Ym1uMHNrNmZwOW9ib2IgenphZXJvY2FsLmNvcGVuaGFnZW5zZWwxQG0&amp;ctz=Europe/Copenhagen" TargetMode="External"/><Relationship Id="rId2975" Type="http://schemas.openxmlformats.org/officeDocument/2006/relationships/hyperlink" Target="https://www.google.com/calendar/event?eid=Xzc0cGo2YzlwNWtwajZkcGk2NHAzNGUyMGM1bzZpYmprZDVtbWFiamNmNCBtZTZ2NXNybTd1dG1naXRyZHI2N3RlcXE3a0Bn&amp;ctz=Europe/Vienna" TargetMode="External"/><Relationship Id="rId9588" Type="http://schemas.openxmlformats.org/officeDocument/2006/relationships/hyperlink" Target="https://www.google.com/calendar/event?eid=M2VpaHQ4MmFvb2R2M2MzdTB1Y2VhOWFiYm8gYW1zdGVyZGFtLnN0YXJ0dXBldmVudGxpc3RAbQ&amp;ctz=Europe/Amsterdam" TargetMode="External"/><Relationship Id="rId12569" Type="http://schemas.openxmlformats.org/officeDocument/2006/relationships/hyperlink" Target="https://www.google.com/calendar/event?eid=MThjaW9uYjRtOWRvNXE5azRmdDU3dmcxcW4genphZXJvY2FsLnN0b2NraG9sbXNlbDFAbQ&amp;ctz=Europe/Stockholm" TargetMode="External"/><Relationship Id="rId26398" Type="http://schemas.openxmlformats.org/officeDocument/2006/relationships/hyperlink" Target="https://www.google.com/calendar/event?eid=Xzc0cGo2YzlwNWtwajBlMWc3NHFqaWQyMGM1bzZpYmprZDVtbWFiamNmNCB0cWNqdmVsdWhuOXE3bjZua2dpdXYzYXY1a0Bn&amp;ctz=Europe/Paris" TargetMode="External"/><Relationship Id="rId947" Type="http://schemas.openxmlformats.org/officeDocument/2006/relationships/hyperlink" Target="https://www.google.com/calendar/event?eid=NW1zYTVvYmpybnRlMDFlZDJpbGdscHRqdjMgenphZXJvY2FsLm11bmljaHNlbDFAbQ&amp;ctz=Europe/Berlin" TargetMode="External"/><Relationship Id="rId2628" Type="http://schemas.openxmlformats.org/officeDocument/2006/relationships/hyperlink" Target="https://www.google.com/calendar/event?eid=X2NscjZhcmprYnNwM2FjMWo2c3NqY2QxbDgxbW1hcGJrZWxvMnNvcmZkayB2aWVubmEuc3RhcnR1cGV2ZW50bGlzdEBt&amp;ctz=Europe/Vienna" TargetMode="External"/><Relationship Id="rId15042" Type="http://schemas.openxmlformats.org/officeDocument/2006/relationships/hyperlink" Target="https://www.google.com/calendar/event?eid=MnU0MzQ4MjlraWplMmduZ3BvMW5hdDVxdGIgenphZXJvY2FsLmZyYW5rZnVydHNlbDFAbQ&amp;ctz=Europe/Berlin" TargetMode="External"/><Relationship Id="rId27930" Type="http://schemas.openxmlformats.org/officeDocument/2006/relationships/hyperlink" Target="https://www.google.com/calendar/event?eid=NTU2c24xZDcyOTNibmV2bGRhbWJrNDdwYWogenphZXJvY2FsLnBhcmlzc2VsMUBt&amp;ctz=Europe/Paris" TargetMode="External"/><Relationship Id="rId33267" Type="http://schemas.openxmlformats.org/officeDocument/2006/relationships/hyperlink" Target="https://www.google.com/calendar/event?eid=Xzc0cGo2YzlwNWtwM2FjMWc2a3EzZWNpMGM1bzZpYmprZDVtbWFiamNmNCB6enplcm9jYWwuaGFtYnVyZ3NlbDFAbQ&amp;ctz=Europe/Berlin" TargetMode="External"/><Relationship Id="rId5101" Type="http://schemas.openxmlformats.org/officeDocument/2006/relationships/hyperlink" Target="https://www.google.com/calendar/event?eid=Xzc0cGo2YzlwNWtwajBkMW02c3AzaWRxMGM1bzZpYmprZDVtbWFiamNmNCB6enplcm9jYWwuenVyaWNoc2VsMUBt&amp;ctz=Europe/Zurich" TargetMode="External"/><Relationship Id="rId8671" Type="http://schemas.openxmlformats.org/officeDocument/2006/relationships/hyperlink" Target="https://www.google.com/calendar/event?eid=MTRtczlzbGg2OGUyZWFtZGZrdG1lMWJxa3UgenphZXJvY2FsLmFtc3RlcmRhbXNlbDFAbQ&amp;ctz=Europe/Amsterdam" TargetMode="External"/><Relationship Id="rId18265" Type="http://schemas.openxmlformats.org/officeDocument/2006/relationships/hyperlink" Target="https://www.google.com/calendar/event?eid=MGpzbGQ5OWE5YXNrMDgxZnRnOWlkdTdrNjcgenphZXJvY2FsLmxvbmRvbnNlbDFAbQ&amp;ctz=Europe/London" TargetMode="External"/><Relationship Id="rId25481" Type="http://schemas.openxmlformats.org/officeDocument/2006/relationships/hyperlink" Target="https://www.google.com/calendar/event?eid=MjBzOWI2MW1mdDZpc3NyY25majdib2dybnIgenphZXJvY2FsLmJlcmxpbnNlbDFAbQ&amp;ctz=Europe/Berlin" TargetMode="External"/><Relationship Id="rId1711" Type="http://schemas.openxmlformats.org/officeDocument/2006/relationships/hyperlink" Target="https://www.google.com/calendar/event?eid=Xzc0cGo2YzlwNWtwajZkcGc2b3FqZ2UyMGM1bzZpYmprZDVtbWFiamNmNCBxOHByb2dnaGQ2dDZlbjNrMDRyb29ncjkwMEBn&amp;ctz=Europe/Berlin" TargetMode="External"/><Relationship Id="rId8324" Type="http://schemas.openxmlformats.org/officeDocument/2006/relationships/hyperlink" Target="https://www.google.com/calendar/event?eid=MnEwcnYxZWVtZXQwbHZwZGY1Y29tbmkyNDQgenphZXJvY2FsLmFtc3RlcmRhbXNlbDFAbQ&amp;ctz=Europe/Amsterdam" TargetMode="External"/><Relationship Id="rId11652" Type="http://schemas.openxmlformats.org/officeDocument/2006/relationships/hyperlink" Target="https://www.google.com/calendar/event?eid=Xzc0cGo2YzlwNWtwMzhkcHA3NHIzOGMyMGM1bzZpYmprZDVtbWFiamNmNCB6enplcm9jYWwuc3RvY2tob2xtc2VsMUBt&amp;ctz=Europe/Stockholm" TargetMode="External"/><Relationship Id="rId25134" Type="http://schemas.openxmlformats.org/officeDocument/2006/relationships/hyperlink" Target="https://www.google.com/calendar/event?eid=MDc5MXU2dnMyYzU5OHRlMmJrYWU0cHBvY2kgenphZXJvY2FsLmJlcmxpbnNlbDFAbQ&amp;ctz=Europe/Berlin" TargetMode="External"/><Relationship Id="rId32350" Type="http://schemas.openxmlformats.org/officeDocument/2006/relationships/hyperlink" Target="https://www.google.com/calendar/event?eid=MXA0a3I2aDg3NWpsMmNuM3RzczRybGpza2ggenphZXJvY2FsLmx1eGVtYm91cmdzZWwxQG0&amp;ctz=Europe/Luxembourg" TargetMode="External"/><Relationship Id="rId11305" Type="http://schemas.openxmlformats.org/officeDocument/2006/relationships/hyperlink" Target="https://www.google.com/calendar/event?eid=MjljbmJodTBvbzdjNzVocGhydWR1ZGZydDEgenphZXJvY2FsLnN0b2NraG9sbXNlbDFAbQ&amp;ctz=Europe/Stockholm" TargetMode="External"/><Relationship Id="rId14875" Type="http://schemas.openxmlformats.org/officeDocument/2006/relationships/hyperlink" Target="https://www.google.com/calendar/event?eid=NDFqbmJjYTRqbWpwbGtxN3NxY25jbmpkYTIgenphZXJvY2FsLmZyYW5rZnVydHNlbDFAbQ&amp;ctz=Europe/Berlin" TargetMode="External"/><Relationship Id="rId28357" Type="http://schemas.openxmlformats.org/officeDocument/2006/relationships/hyperlink" Target="https://www.google.com/calendar/event?eid=MjJsdjNocmdkbmJnNmZtcWhvdnZ0aXF0OTEgc2Vsb3BzZXUucGFyaXMxQG0&amp;ctz=Europe/Paris" TargetMode="External"/><Relationship Id="rId32003" Type="http://schemas.openxmlformats.org/officeDocument/2006/relationships/hyperlink" Target="https://www.google.com/calendar/event?eid=NmljczYwbG9zamdkN2NiZmM3M2ZpcHQ2YWIgenphZXJvY2FsLmx1eGVtYm91cmdzZWwxQG0&amp;ctz=Europe/Luxembourg" TargetMode="External"/><Relationship Id="rId2485" Type="http://schemas.openxmlformats.org/officeDocument/2006/relationships/hyperlink" Target="https://www.google.com/calendar/event?eid=Xzc0cGo2YzlwNWtwM2dlOW03MHIzMGNxMGM1bzZpYmprZDVtbWFiamNmNCB6enplcm9jYWwudmllbm5hc2VsMUBt&amp;ctz=Europe/Vienna" TargetMode="External"/><Relationship Id="rId4934" Type="http://schemas.openxmlformats.org/officeDocument/2006/relationships/hyperlink" Target="https://www.google.com/calendar/event?eid=Xzc0cGo2YzlwNWtwM2NlMWk2NHJqNmRhMGM1bzZpYmprZDVtbWFiamNmNCB6enplcm9jYWwuenVyaWNoc2VsMUBt&amp;ctz=Europe/Zurich" TargetMode="External"/><Relationship Id="rId9098" Type="http://schemas.openxmlformats.org/officeDocument/2006/relationships/hyperlink" Target="https://www.google.com/calendar/event?eid=Nm1iNXZhcWVhY3Q2bjc4NnNjb212aGUyYWsgenphZXJvY2FsLmFtc3RlcmRhbXNlbDFAbQ&amp;ctz=Europe/Amsterdam" TargetMode="External"/><Relationship Id="rId14528" Type="http://schemas.openxmlformats.org/officeDocument/2006/relationships/hyperlink" Target="https://www.google.com/calendar/event?eid=MDFsNWRmbjJzZjRlaWVxNjRwYWkxZDNxYTcgZnJhbmtmdXJ0LnN0YXJ0dXBldmVudGxpc3RAbQ&amp;ctz=Europe/Berlin" TargetMode="External"/><Relationship Id="rId21744" Type="http://schemas.openxmlformats.org/officeDocument/2006/relationships/hyperlink" Target="https://www.google.com/calendar/event?eid=Xzc0cGo2YzlwNWtwM2dlOW42NG9qYWQyMGM1bzZpYmprZDVtbWFiamNmNCB6enplcm9jYWwuYnJ1c3NlbHNzZWwxQG0&amp;ctz=Europe/Brussels" TargetMode="External"/><Relationship Id="rId457" Type="http://schemas.openxmlformats.org/officeDocument/2006/relationships/hyperlink" Target="https://www.google.com/calendar/event?eid=NmozYmo5bDU3cGxocG9oNHJmNWU4aTY3NXIgenphZXJvY2FsLm11bmljaHNlbDFAbQ&amp;ctz=Europe/Berlin" TargetMode="External"/><Relationship Id="rId2138" Type="http://schemas.openxmlformats.org/officeDocument/2006/relationships/hyperlink" Target="https://www.google.com/calendar/event?eid=MWk4MG1qNDdlZ2djNWtoc3RwajUxaTgxN2IgenphZXJvY2FsLnZpZW5uYXNlbDFAbQ&amp;ctz=Europe/Vienna" TargetMode="External"/><Relationship Id="rId12079" Type="http://schemas.openxmlformats.org/officeDocument/2006/relationships/hyperlink" Target="https://www.google.com/calendar/event?eid=NGZmOHBqOGswYTE4dWUwdGcwbDc3aGplNjcgc3RvY2tob2xtLnN0YXJ0dXBldmVudGxpc3RAbQ&amp;ctz=Europe/Stockholm" TargetMode="External"/><Relationship Id="rId17001" Type="http://schemas.openxmlformats.org/officeDocument/2006/relationships/hyperlink" Target="https://www.google.com/calendar/event?eid=Xzc0cGo2YzlwNWtwajBjaGo3NHBqOGQyMGM1bzZpYmprZDVtbWFiamNmNCA3OGFoN2ptcWEydTJ0dnAxZzFuOW44aThnZ0Bn&amp;ctz=Europe/London" TargetMode="External"/><Relationship Id="rId24967" Type="http://schemas.openxmlformats.org/officeDocument/2006/relationships/hyperlink" Target="https://www.google.com/calendar/event?eid=NDBnY2tnMnE3bjE0Z2ZjbmkycGxmN3BidTggenphZXJvY2FsLmJlcmxpbnNlbDFAbQ&amp;ctz=Europe/Berlin" TargetMode="External"/><Relationship Id="rId13611" Type="http://schemas.openxmlformats.org/officeDocument/2006/relationships/hyperlink" Target="https://www.google.com/calendar/event?eid=Xzc0cGo2YzlwNWtwajRkOWc3NHJqZ2RpMGM1bzZpYmprZDVtbWFiamNmNCBvaWNscWhnbmYwODU5ZHF0dDdtbXZpNGIxc0Bn&amp;ctz=Europe/Lisbon" TargetMode="External"/><Relationship Id="rId27440" Type="http://schemas.openxmlformats.org/officeDocument/2006/relationships/hyperlink" Target="https://www.google.com/calendar/event?eid=NWwwZWVkZWQ0OGg3bzlycjI4M2JtbjNibG4genphZXJvY2FsLnBhcmlzc2VsMUBt&amp;ctz=Europe/Paris" TargetMode="External"/><Relationship Id="rId31836" Type="http://schemas.openxmlformats.org/officeDocument/2006/relationships/hyperlink" Target="https://www.google.com/calendar/event?eid=Xzc0cGo2YzlwNWtwajZkcG42a3BqNmNhMGM1bzZpYmprZDVtbWFiamNmNCB0c2U5amhyaWEwbTBrMzhtOWxtOTVyZzE3Y0Bn&amp;ctz=Europe/Madrid" TargetMode="External"/><Relationship Id="rId8181" Type="http://schemas.openxmlformats.org/officeDocument/2006/relationships/hyperlink" Target="https://www.google.com/calendar/event?eid=MDNnY3N1N29tNjBxMjdubm5haGlxMzJwMHAgenphZXJvY2FsLmFtc3RlcmRhbXNlbDFAbQ&amp;ctz=Europe/Amsterdam" TargetMode="External"/><Relationship Id="rId11162" Type="http://schemas.openxmlformats.org/officeDocument/2006/relationships/hyperlink" Target="https://www.google.com/calendar/event?eid=NDZuaTJuMHJ0ZjdkNnZ1bGVtOWRubGlybmUgenphZXJvY2FsLnN0b2NraG9sbXNlbDFAbQ&amp;ctz=Europe/Stockholm" TargetMode="External"/><Relationship Id="rId1221" Type="http://schemas.openxmlformats.org/officeDocument/2006/relationships/hyperlink" Target="https://www.google.com/calendar/event?eid=MDhuMGppMDdrcWJnbWVlZ3Jmbmk4MWV0NTkgenphZXJvY2FsLm11bmljaHNlbDFAbQ&amp;ctz=Europe/Berlin" TargetMode="External"/><Relationship Id="rId4791" Type="http://schemas.openxmlformats.org/officeDocument/2006/relationships/hyperlink" Target="https://www.google.com/calendar/event?eid=Xzc0cGo2YzlwNWtwajBlMWo2MHIzZ2NhMGM1bzZpYmprZDVtbWFiamNmNCBqOWV0dDZubmlma3UyMWhlM2Z0ZW1rdTc2a0Bn&amp;ctz=Europe/Zurich" TargetMode="External"/><Relationship Id="rId14385" Type="http://schemas.openxmlformats.org/officeDocument/2006/relationships/hyperlink" Target="https://www.google.com/calendar/event?eid=Xzc0cGo2YzlwNWtwM2FjMWc2a3FqaWMyMGM1bzZpYmprZDVtbWFiamNmNCB6enplcm9jYWwuZnJhbmtmdXJ0c2VsMUBt&amp;ctz=Europe/Berlin" TargetMode="External"/><Relationship Id="rId16834" Type="http://schemas.openxmlformats.org/officeDocument/2006/relationships/hyperlink" Target="https://www.google.com/calendar/event?eid=NmNncjVsZjJhYzdkcWVvdGJyNzQ3MzVvMDcgbG9uZG9uLnN0YXJ0dXBldmVudGxpc3RAbQ&amp;ctz=Europe/London" TargetMode="External"/><Relationship Id="rId4444" Type="http://schemas.openxmlformats.org/officeDocument/2006/relationships/hyperlink" Target="https://www.google.com/calendar/event?eid=MWlqNXZ2YXFpMjVpZ2RjaG45aXYxYWN1aWYgc2Vsb3BzZXUuYmFyY2Vsb25hMUBt&amp;ctz=Europe/Madrid" TargetMode="External"/><Relationship Id="rId14038" Type="http://schemas.openxmlformats.org/officeDocument/2006/relationships/hyperlink" Target="https://www.google.com/calendar/event?eid=NTJidnJmOWV1NjhtM2FwNmNvZHZkOGl1MTcgdGVsYXZpdi5zdGFydHVwZXZlbnRsaXN0QG0&amp;ctz=Asia/Jerusalem" TargetMode="External"/><Relationship Id="rId21254" Type="http://schemas.openxmlformats.org/officeDocument/2006/relationships/hyperlink" Target="https://www.google.com/calendar/event?eid=MWNodGZidnBlYW5ndjk5ZjA0cXMzMmhsNjcgenphZXJvY2FsLmJydXNzZWxzc2VsMUBt&amp;ctz=Europe/Brussels" TargetMode="External"/><Relationship Id="rId23703" Type="http://schemas.openxmlformats.org/officeDocument/2006/relationships/hyperlink" Target="https://www.google.com/calendar/event?eid=Xzc0cGo2YzlwNWtwajZjMWo3MHMzY2NxMGM1bzZpYmprZDVtbWFiamNmNCAzNGxyMGIwdGlyZHJhMW5wczdpOWtoOWU2OEBn&amp;ctz=Europe/London" TargetMode="External"/><Relationship Id="rId10995" Type="http://schemas.openxmlformats.org/officeDocument/2006/relationships/hyperlink" Target="https://www.google.com/calendar/event?eid=NTk0Y3FpMW9udjNkaDNlamJwcWptcmxhdDUgenphZXJvY2FsLnN0b2NraG9sbXNlbDFAbQ&amp;ctz=Europe/Stockholm" TargetMode="External"/><Relationship Id="rId26926" Type="http://schemas.openxmlformats.org/officeDocument/2006/relationships/hyperlink" Target="https://www.google.com/calendar/event?eid=MzM3cDJpYmZja2J1NzZkdWRnZ2g5c25hMG4genphZXJvY2FsLnBhcmlzc2VsMUBt&amp;ctz=Europe/Paris" TargetMode="External"/><Relationship Id="rId7667" Type="http://schemas.openxmlformats.org/officeDocument/2006/relationships/hyperlink" Target="https://www.google.com/calendar/event?eid=Xzc0cGo2YzlwNWtwajJkMWo2b3MzOGVhMGM1bzZpYmprZDVtbWFiamNmNCAwMWg3bHBwbmtpZDM2cDRuZHFtaXM2dTUzc0Bn&amp;ctz=Europe/Dublin" TargetMode="External"/><Relationship Id="rId10648" Type="http://schemas.openxmlformats.org/officeDocument/2006/relationships/hyperlink" Target="https://www.google.com/calendar/event?eid=NTlodHBtaHRoNXZycmVvM2Jmc2trZWpxbGQgenphZXJvY2FsLnN0b2NraG9sbXNlbDFAbQ&amp;ctz=Europe/Stockholm" TargetMode="External"/><Relationship Id="rId24477" Type="http://schemas.openxmlformats.org/officeDocument/2006/relationships/hyperlink" Target="https://www.google.com/calendar/event?eid=MWdrOXVnaDMyNWxuNHVtZjZ1bXYxNjIydGQgenphZXJvY2FsLmJlcmxpbnNlbDFAbQ&amp;ctz=Europe/Berlin" TargetMode="External"/><Relationship Id="rId31693" Type="http://schemas.openxmlformats.org/officeDocument/2006/relationships/hyperlink" Target="https://www.google.com/calendar/event?eid=Xzc0cGo2YzlwNWtwajBkMWw3NHFqOGNhMGM1bzZpYmprZDVtbWFiamNmNCB6enplcm9jYWwubWFkcmlkc2VsMUBt&amp;ctz=Europe/Madrid" TargetMode="External"/><Relationship Id="rId13121" Type="http://schemas.openxmlformats.org/officeDocument/2006/relationships/hyperlink" Target="https://www.google.com/calendar/event?eid=MzR1cW9qdnV1anRhdWhoODBnZWNqMjk2c2sgenphZXJvY2FsLmxpc2JvbnNlbDFAbQ&amp;ctz=Europe/Lisbon" TargetMode="External"/><Relationship Id="rId16691" Type="http://schemas.openxmlformats.org/officeDocument/2006/relationships/hyperlink" Target="https://www.google.com/calendar/event?eid=MDh0aDNhanFjOXMxaTNuYnEzZmVwcHZnMXQgc2Vsb3BzZXUubG9uZG9uMUBt&amp;ctz=Europe/London" TargetMode="External"/><Relationship Id="rId31346" Type="http://schemas.openxmlformats.org/officeDocument/2006/relationships/hyperlink" Target="https://www.google.com/calendar/event?eid=N2VsbWs2bXY4NWNzN3I3YmZzNXBzMGkxMzIgenphZXJvY2FsLm1hZHJpZHNlbDFAbQ&amp;ctz=Europe/Madrid" TargetMode="External"/><Relationship Id="rId6750" Type="http://schemas.openxmlformats.org/officeDocument/2006/relationships/hyperlink" Target="https://www.google.com/calendar/event?eid=MGZnYXI3ZWluZWZoM3JkZzRvZW11dHZlYzIgenphZXJvY2FsLmR1YmxpbnNlbDFAbQ&amp;ctz=Europe/Dublin" TargetMode="External"/><Relationship Id="rId16344" Type="http://schemas.openxmlformats.org/officeDocument/2006/relationships/hyperlink" Target="https://www.google.com/calendar/event?eid=NzY4cmVnNHJiYXR2NTB2MTBpOWQxZ28ydTMgenphZXJvY2FsLm9zbG9zZWwxQG0&amp;ctz=Europe/Oslo" TargetMode="External"/><Relationship Id="rId23560" Type="http://schemas.openxmlformats.org/officeDocument/2006/relationships/hyperlink" Target="https://www.google.com/calendar/event?eid=NzVjMmxlajhibTF1N2w2a3Fwdm8wdm41ODcgenphZXJvY2FsLm1hbmNoZXN0ZXJzZWwxQG0&amp;ctz=Europe/London" TargetMode="External"/><Relationship Id="rId6403" Type="http://schemas.openxmlformats.org/officeDocument/2006/relationships/hyperlink" Target="https://www.google.com/calendar/event?eid=NjE2cGVuaWxyMnJ0YmVtY3N0b25hcG4wcDkgenphZXJvY2FsLmR1YmxpbnNlbDFAbQ&amp;ctz=Europe/Dublin" TargetMode="External"/><Relationship Id="rId9973" Type="http://schemas.openxmlformats.org/officeDocument/2006/relationships/hyperlink" Target="https://www.google.com/calendar/event?eid=MHB0bGttNnFqcGpkMzhsaGlhNG9mcGRnNjkgenphZXJvY2FsLmFtc3RlcmRhbXNlbDFAbQ&amp;ctz=Europe/Amsterdam" TargetMode="External"/><Relationship Id="rId19567" Type="http://schemas.openxmlformats.org/officeDocument/2006/relationships/hyperlink" Target="https://www.google.com/calendar/event?eid=Xzc0cGo2YzlwNWtwajRkOWw2Y3JqMGNxMGM1bzZpYmprZDVtbWFiamNmNCBzZWxvcHNldS5sb25kb24xQG0&amp;ctz=Europe/London" TargetMode="External"/><Relationship Id="rId23213" Type="http://schemas.openxmlformats.org/officeDocument/2006/relationships/hyperlink" Target="https://www.google.com/calendar/event?eid=NTFudWJicDNvMG5kODRuNzBqZDVnam51azkgenphZXJvY2FsLm1hbmNoZXN0ZXJzZWwxQG0&amp;ctz=Europe/London" TargetMode="External"/><Relationship Id="rId26783" Type="http://schemas.openxmlformats.org/officeDocument/2006/relationships/hyperlink" Target="https://www.google.com/calendar/event?eid=MHI3aGo0bW52cmxrMmdpZ29zZHQ2bHIyb24genphZXJvY2FsLnBhcmlzc2VsMUBt&amp;ctz=Europe/Paris" TargetMode="External"/><Relationship Id="rId9626" Type="http://schemas.openxmlformats.org/officeDocument/2006/relationships/hyperlink" Target="https://www.google.com/calendar/event?eid=NWI1bHBhcHY2a2VraGVqaTMxMzMzNHUwMWkgYW1zdGVyZGFtLnN0YXJ0dXBldmVudGxpc3RAbQ&amp;ctz=Europe/Amsterdam" TargetMode="External"/><Relationship Id="rId12954" Type="http://schemas.openxmlformats.org/officeDocument/2006/relationships/hyperlink" Target="https://www.google.com/calendar/event?eid=Xzc0cGo2YzlwNWtwajBkMWw3NHFqZ2RxMGM1bzZpYmprZDVtbWFiamNmNCB6enplcm9jYWwubGlzYm9uc2VsMUBt&amp;ctz=Europe/Lisbon" TargetMode="External"/><Relationship Id="rId26436" Type="http://schemas.openxmlformats.org/officeDocument/2006/relationships/hyperlink" Target="https://www.google.com/calendar/event?eid=Xzc0cGo2YzlwNWtwajBlMWc3NHFqZ2RxMGM1bzZpYmprZDVtbWFiamNmNCB0cWNqdmVsdWhuOXE3bjZua2dpdXYzYXY1a0Bn&amp;ctz=Europe/Paris" TargetMode="External"/><Relationship Id="rId7177" Type="http://schemas.openxmlformats.org/officeDocument/2006/relationships/hyperlink" Target="https://www.google.com/calendar/event?eid=MmJ2dDFpM2c1MzkxM2s3cjBmdTd2M2hoNHIgenphZXJvY2FsLmR1YmxpbnNlbDFAbQ&amp;ctz=Europe/Dublin" TargetMode="External"/><Relationship Id="rId12607" Type="http://schemas.openxmlformats.org/officeDocument/2006/relationships/hyperlink" Target="https://www.google.com/calendar/event?eid=NDZxbzQ4aDQxa2cwZDdlYXM1dGRuaHBzMGQgenphZXJvY2FsLnN0b2NraG9sbXNlbDFAbQ&amp;ctz=Europe/Stockholm" TargetMode="External"/><Relationship Id="rId33305" Type="http://schemas.openxmlformats.org/officeDocument/2006/relationships/hyperlink" Target="https://www.google.com/calendar/event?eid=Xzc0cGo2YzlwNWtwMzZkOWg2a3FqYWQyMGM1bzZpYmprZDVtbWFiamNmNCB6enplcm9jYWwuaGFtYnVyZ3NlbDFAbQ&amp;ctz=Europe/Berlin" TargetMode="External"/><Relationship Id="rId10158" Type="http://schemas.openxmlformats.org/officeDocument/2006/relationships/hyperlink" Target="https://www.google.com/calendar/event?eid=NHY5dDUzNzNqczhkZm0zZzIycGNpaWNhY2Qgc2Vsb3BzZXUuYW1zdGVyZGFtMUBt&amp;ctz=Europe/Amsterdam" TargetMode="External"/><Relationship Id="rId18650" Type="http://schemas.openxmlformats.org/officeDocument/2006/relationships/hyperlink" Target="https://www.google.com/calendar/event?eid=MDdicjh1dXY2NXZrMGRxczJ1cDE1ZGM4bHYgenphZXJvY2FsLmxvbmRvbnNlbDFAbQ&amp;ctz=Europe/London" TargetMode="External"/><Relationship Id="rId29659" Type="http://schemas.openxmlformats.org/officeDocument/2006/relationships/hyperlink" Target="https://www.google.com/calendar/event?eid=MzU3aXJnODY0NGtvNHFjN2JubnNvbTc1cnYgenphZXJvY2FsLmNvcGVuaGFnZW5zZWwxQG0&amp;ctz=Europe/Copenhagen" TargetMode="External"/><Relationship Id="rId3787" Type="http://schemas.openxmlformats.org/officeDocument/2006/relationships/hyperlink" Target="https://www.google.com/calendar/event?eid=MmFka3NmcWl0MzZoc2t2N2NrNDIxNG11ODAgenphZXJvY2FsLmJhcmNlbG9uYXNlbDFAbQ&amp;ctz=Europe/Madrid" TargetMode="External"/><Relationship Id="rId18303" Type="http://schemas.openxmlformats.org/officeDocument/2006/relationships/hyperlink" Target="https://www.google.com/calendar/event?eid=NjVwYzk2anIxY21mNm05dGUxdjFmNDhncW8genphZXJvY2FsLmxvbmRvbnNlbDFAbQ&amp;ctz=Europe/London" TargetMode="External"/><Relationship Id="rId20597" Type="http://schemas.openxmlformats.org/officeDocument/2006/relationships/hyperlink" Target="https://www.google.com/calendar/event?eid=NnRnOXBiZXVsODRpNmFscm85N21yc3MyMWIgenphZXJvY2FsLmxvbmRvbnNlbDFAbQ&amp;ctz=Europe/London" TargetMode="External"/><Relationship Id="rId6260" Type="http://schemas.openxmlformats.org/officeDocument/2006/relationships/hyperlink" Target="https://www.google.com/calendar/event?eid=M2E1czg5ODBibnFsM3Q4ZGZlM3NndG9vNTAgc2Vsb3BzZXUuenVyaWNoMUBt&amp;ctz=Europe/Zurich" TargetMode="External"/><Relationship Id="rId23070" Type="http://schemas.openxmlformats.org/officeDocument/2006/relationships/hyperlink" Target="https://www.google.com/calendar/event?eid=MjlyZWVqb2RjODZjamdpYzFzdGwyNmt0ZmUgenphZXJvY2FsLm1hbmNoZXN0ZXJzZWwxQG0&amp;ctz=Europe/London" TargetMode="External"/><Relationship Id="rId28742" Type="http://schemas.openxmlformats.org/officeDocument/2006/relationships/hyperlink" Target="https://www.google.com/calendar/event?eid=Xzc0cGo2YzlwNWtwajZkcGs2NG8zY2RpMGM1bzZpYmprZDVtbWFiamNmNCB0cWNqdmVsdWhuOXE3bjZua2dpdXYzYXY1a0Bn&amp;ctz=Europe/Paris" TargetMode="External"/><Relationship Id="rId2870" Type="http://schemas.openxmlformats.org/officeDocument/2006/relationships/hyperlink" Target="https://www.google.com/calendar/event?eid=Xzc0cGo2YzlwNWtwajZjMWs2Y29qZWVhMGM1bzZpYmprZDVtbWFiamNmNCBtZTZ2NXNybTd1dG1naXRyZHI2N3RlcXE3a0Bn&amp;ctz=Europe/Vienna" TargetMode="External"/><Relationship Id="rId9483" Type="http://schemas.openxmlformats.org/officeDocument/2006/relationships/hyperlink" Target="https://www.google.com/calendar/event?eid=X2NscjZhcmprYnNwM2FkMW43MHFqNmQxcDgxbW1hcGJrZWxvMnNvcmZkayBhbXN0ZXJkYW0uc3RhcnR1cGV2ZW50bGlzdEBt&amp;ctz=Europe/Amsterdam" TargetMode="External"/><Relationship Id="rId12464" Type="http://schemas.openxmlformats.org/officeDocument/2006/relationships/hyperlink" Target="https://www.google.com/calendar/event?eid=Xzc0cGo2YzlwNWtwajZkOWc2b3BqNGNxMGM1bzZpYmprZDVtbWFiamNmNCBqaTFtOXNkbjcyN2J1djh2czM3NnM3a29xNEBn&amp;ctz=Europe/Stockholm" TargetMode="External"/><Relationship Id="rId14913" Type="http://schemas.openxmlformats.org/officeDocument/2006/relationships/hyperlink" Target="https://www.google.com/calendar/event?eid=NHVmb29oMjFkYXUyNHNicmdldm02NnZ0ZTEgenphZXJvY2FsLmZyYW5rZnVydHNlbDFAbQ&amp;ctz=Europe/Berlin" TargetMode="External"/><Relationship Id="rId19077" Type="http://schemas.openxmlformats.org/officeDocument/2006/relationships/hyperlink" Target="https://www.google.com/calendar/event?eid=NGJoMWZ0NDdzMWg2Y21xb3J2anNycG5wcTQgenphZXJvY2FsLmxvbmRvbnNlbDFAbQ&amp;ctz=Europe/London" TargetMode="External"/><Relationship Id="rId26293" Type="http://schemas.openxmlformats.org/officeDocument/2006/relationships/hyperlink" Target="https://www.google.com/calendar/event?eid=Xzc0cGo2YzlwNWtwajBkMW02c29qY2RxMGM1bzZpYmprZDVtbWFiamNmNCBrZ3A2bjBnZDA5YmMyODFkOTFpa2Q5azJjOEBn&amp;ctz=Europe/Paris" TargetMode="External"/><Relationship Id="rId30689" Type="http://schemas.openxmlformats.org/officeDocument/2006/relationships/hyperlink" Target="https://www.google.com/calendar/event?eid=NThsamthcW5sb3VjZTBkbW1hYXFwcTlhaHIgenphZXJvY2FsLmNvcGVuaGFnZW5zZWwxQG0&amp;ctz=Europe/Copenhagen" TargetMode="External"/><Relationship Id="rId842" Type="http://schemas.openxmlformats.org/officeDocument/2006/relationships/hyperlink" Target="https://www.google.com/calendar/event?eid=M2U4cWpwcDQybTVwaGZoNW1uNmc1Y2J2amQgenphZXJvY2FsLm11bmljaHNlbDFAbQ&amp;ctz=Europe/Berlin" TargetMode="External"/><Relationship Id="rId2523" Type="http://schemas.openxmlformats.org/officeDocument/2006/relationships/hyperlink" Target="https://www.google.com/calendar/event?eid=Xzc0cGo2YzlwNWtwM2dlOW42MHNqMmUyMGM1bzZpYmprZDVtbWFiamNmNCB6enplcm9jYWwudmllbm5hc2VsMUBt&amp;ctz=Europe/Vienna" TargetMode="External"/><Relationship Id="rId9136" Type="http://schemas.openxmlformats.org/officeDocument/2006/relationships/hyperlink" Target="https://www.google.com/calendar/event?eid=MG10amJ1YXUybjM4Mm1zZDIwZnNic2hlcWYgenphZXJvY2FsLmFtc3RlcmRhbXNlbDFAbQ&amp;ctz=Europe/Amsterdam" TargetMode="External"/><Relationship Id="rId12117" Type="http://schemas.openxmlformats.org/officeDocument/2006/relationships/hyperlink" Target="https://www.google.com/calendar/event?eid=MWppbGlxNGhjZ3ZnOGoxbjQ5dHUzZWpyMzkgc3RvY2tob2xtLnN0YXJ0dXBldmVudGxpc3RAbQ&amp;ctz=Europe/Stockholm" TargetMode="External"/><Relationship Id="rId33162" Type="http://schemas.openxmlformats.org/officeDocument/2006/relationships/hyperlink" Target="https://www.google.com/calendar/event?eid=NDlpamo4czgxaDJlcDlqNXBrcXZjZmQyZ3AgenphZXJvY2FsLmhhbWJ1cmdzZWwxQG0&amp;ctz=Europe/Berlin" TargetMode="External"/><Relationship Id="rId15687" Type="http://schemas.openxmlformats.org/officeDocument/2006/relationships/hyperlink" Target="https://www.google.com/calendar/event?eid=M3VpczFtOG9ycDhtbmc4ZGRqbTJhaG0wanUgb3Nsby5zdGFydHVwZXZlbnRsaXN0QG0&amp;ctz=Europe/Oslo" TargetMode="External"/><Relationship Id="rId29169" Type="http://schemas.openxmlformats.org/officeDocument/2006/relationships/hyperlink" Target="https://www.google.com/calendar/event?eid=X2NscjZhcmprYnNwM2FkMWk2Y3FqNmRobTgxbW1hcGJrZWxvMnNvcmZkayBjb3BlbmhhZ2VuLnN0YXJ0dXBldmVudGxpc3RAbQ&amp;ctz=Europe/Copenhagen" TargetMode="External"/><Relationship Id="rId3297" Type="http://schemas.openxmlformats.org/officeDocument/2006/relationships/hyperlink" Target="https://www.google.com/calendar/event?eid=MDMza3JsM2dtZ3UyMzg3NDFhbWJzNnUyYmYgc2Vsb3BzZXUuYmFyY2Vsb25hMUBt&amp;ctz=Europe/Madrid" TargetMode="External"/><Relationship Id="rId5746" Type="http://schemas.openxmlformats.org/officeDocument/2006/relationships/hyperlink" Target="https://www.google.com/calendar/event?eid=NjBqbnZkNjdrNXFkNHUxdThza3FmYzdtdHYgenphZXJvY2FsLnp1cmljaHNlbDFAbQ&amp;ctz=Europe/Zurich" TargetMode="External"/><Relationship Id="rId18160" Type="http://schemas.openxmlformats.org/officeDocument/2006/relationships/hyperlink" Target="https://www.google.com/calendar/event?eid=NTA0cG1kYmRzbnBuOWlnZjg5bG5uMXRrMGEgenphZXJvY2FsLmxvbmRvbnNlbDFAbQ&amp;ctz=Europe/London" TargetMode="External"/><Relationship Id="rId22556" Type="http://schemas.openxmlformats.org/officeDocument/2006/relationships/hyperlink" Target="https://www.google.com/calendar/event?eid=MHNsamd1MXZyNDBjNmt0cGhnMWRmZDBhYXUgbWFuY2hlc3Rlci5zdGFydHVwZXZlbnRsaXN0QG0&amp;ctz=Europe/London" TargetMode="External"/><Relationship Id="rId8969" Type="http://schemas.openxmlformats.org/officeDocument/2006/relationships/hyperlink" Target="https://www.google.com/calendar/event?eid=MWowOW1jc3FjczB2aTlsbXBtazQ5OXQ2MWYgenphZXJvY2FsLmFtc3RlcmRhbXNlbDFAbQ&amp;ctz=Europe/Amsterdam" TargetMode="External"/><Relationship Id="rId11200" Type="http://schemas.openxmlformats.org/officeDocument/2006/relationships/hyperlink" Target="https://www.google.com/calendar/event?eid=NjBpaWVmYTNscDltbWltcnU1ZjZkdXJjdDQgenphZXJvY2FsLnN0b2NraG9sbXNlbDFAbQ&amp;ctz=Europe/Stockholm" TargetMode="External"/><Relationship Id="rId14770" Type="http://schemas.openxmlformats.org/officeDocument/2006/relationships/hyperlink" Target="https://www.google.com/calendar/event?eid=NDFvcHZtZzAwOTQxbTY2NnBsdXBucTdnaHQgenphZXJvY2FsLmZyYW5rZnVydHNlbDFAbQ&amp;ctz=Europe/Berlin" TargetMode="External"/><Relationship Id="rId22209" Type="http://schemas.openxmlformats.org/officeDocument/2006/relationships/hyperlink" Target="https://www.google.com/calendar/event?eid=Xzc0cGo2YzlwNWtwajZkcG02MHNqMmMyMGM1bzZpYmprZDVtbWFiamNmNCBnNzMwcjEyaW5wZW1rNWhrbnJvZm1rMTNob0Bn&amp;ctz=Europe/Brussels" TargetMode="External"/><Relationship Id="rId25779" Type="http://schemas.openxmlformats.org/officeDocument/2006/relationships/hyperlink" Target="https://www.google.com/calendar/event?eid=MGttbzIwZXBpZDQ5NjdkbXMxNzh2ODBpdmwgenphZXJvY2FsLmJlcmxpbnNlbDFAbQ&amp;ctz=Europe/Berlin" TargetMode="External"/><Relationship Id="rId32995" Type="http://schemas.openxmlformats.org/officeDocument/2006/relationships/hyperlink" Target="https://www.google.com/calendar/event?eid=NTVsb2M2YjliaGdkdjE4aGY5NmhwamFhdHEgenphZXJvY2FsLmhhbWJ1cmdzZWwxQG0&amp;ctz=Europe/Berlin" TargetMode="External"/><Relationship Id="rId14423" Type="http://schemas.openxmlformats.org/officeDocument/2006/relationships/hyperlink" Target="https://www.google.com/calendar/event?eid=Xzc0cGo2YzlwNWtwM2FjMWc2a3FqZ2RhMGM1bzZpYmprZDVtbWFiamNmNCB6enplcm9jYWwuZnJhbmtmdXJ0c2VsMUBt&amp;ctz=Europe/Berlin" TargetMode="External"/><Relationship Id="rId28252" Type="http://schemas.openxmlformats.org/officeDocument/2006/relationships/hyperlink" Target="https://www.google.com/calendar/event?eid=NXVyaGRsZGsxb3Nkbm1tNGo3cjhwdXVnbTYgenphZXJvY2FsLnBhcmlzc2VsMUBt&amp;ctz=Europe/Paris" TargetMode="External"/><Relationship Id="rId32648" Type="http://schemas.openxmlformats.org/officeDocument/2006/relationships/hyperlink" Target="https://www.google.com/calendar/event?eid=MnZrZTU0Nmk2NmdhYmE4bXF0b2p2ZjZsYjMgenphZXJvY2FsLmx1eGVtYm91cmdzZWwxQG0&amp;ctz=Europe/Luxembourg" TargetMode="External"/><Relationship Id="rId2380" Type="http://schemas.openxmlformats.org/officeDocument/2006/relationships/hyperlink" Target="https://www.google.com/calendar/event?eid=Xzc0cGo2YzlwNWtwM2NlMWk2NHIzMGMyMGM1bzZpYmprZDVtbWFiamNmNCB6enplcm9jYWwudmllbm5hc2VsMUBt&amp;ctz=Europe/Vienna" TargetMode="External"/><Relationship Id="rId17646" Type="http://schemas.openxmlformats.org/officeDocument/2006/relationships/hyperlink" Target="https://www.google.com/calendar/event?eid=Xzc0cGo2YzlwNWtwM2dlOW02Y3MzNmNxMGM1bzZpYmprZDVtbWFiamNmNCB6enplcm9jYWwubG9uZG9uc2VsMUBt&amp;ctz=Europe/London" TargetMode="External"/><Relationship Id="rId17993" Type="http://schemas.openxmlformats.org/officeDocument/2006/relationships/hyperlink" Target="https://www.google.com/calendar/event?eid=NDU0czUxdmpqczlnbWFnbzRvZGQ0dGYwNjkgenphZXJvY2FsLmxvbmRvbnNlbDFAbQ&amp;ctz=Europe/London" TargetMode="External"/><Relationship Id="rId24862" Type="http://schemas.openxmlformats.org/officeDocument/2006/relationships/hyperlink" Target="https://www.google.com/calendar/event?eid=M3I4bTc0bGNhZjAwZnE4aTQ5OThwdGNsYmQgenphZXJvY2FsLmJlcmxpbnNlbDFAbQ&amp;ctz=Europe/Berlin" TargetMode="External"/><Relationship Id="rId30199" Type="http://schemas.openxmlformats.org/officeDocument/2006/relationships/hyperlink" Target="https://www.google.com/calendar/event?eid=MWlpZG01bWtkZW5rbzNxbmcwMm1jaHY1ZG0genphZXJvY2FsLmNvcGVuaGFnZW5zZWwxQG0&amp;ctz=Europe/Copenhagen" TargetMode="External"/><Relationship Id="rId352" Type="http://schemas.openxmlformats.org/officeDocument/2006/relationships/hyperlink" Target="https://www.google.com/calendar/event?eid=Mm5waW05N3E0YmhuNzJubWwwcHBzODVkbzEgenphZXJvY2FsLm11bmljaHNlbDFAbQ&amp;ctz=Europe/Berlin" TargetMode="External"/><Relationship Id="rId2033" Type="http://schemas.openxmlformats.org/officeDocument/2006/relationships/hyperlink" Target="https://www.google.com/calendar/event?eid=MWFhNWFoZmE5NmsxNmMyNGpmN2hlYzJrb2MgenphZXJvY2FsLnZpZW5uYXNlbDFAbQ&amp;ctz=Europe/Vienna" TargetMode="External"/><Relationship Id="rId7705" Type="http://schemas.openxmlformats.org/officeDocument/2006/relationships/hyperlink" Target="https://www.google.com/calendar/event?eid=Xzc0cGo2YzlwNWtwajZjMWo3MHNqMmNhMGM1bzZpYmprZDVtbWFiamNmNCAwMWg3bHBwbmtpZDM2cDRuZHFtaXM2dTUzc0Bn&amp;ctz=Europe/Dublin" TargetMode="External"/><Relationship Id="rId15197" Type="http://schemas.openxmlformats.org/officeDocument/2006/relationships/hyperlink" Target="https://www.google.com/calendar/event?eid=MWJ1Z211dHJkMHNkY29vY2V2MWNvbm85NzAgc2Vsb3BzZXUuZnJhbmtmdXJ0MUBt&amp;ctz=Europe/Berlin" TargetMode="External"/><Relationship Id="rId24515" Type="http://schemas.openxmlformats.org/officeDocument/2006/relationships/hyperlink" Target="https://www.google.com/calendar/event?eid=NnYzZGI1amNiazQxdWxqdTRhbjBrZzBodWsgenphZXJvY2FsLmJlcmxpbnNlbDFAbQ&amp;ctz=Europe/Berlin" TargetMode="External"/><Relationship Id="rId31731" Type="http://schemas.openxmlformats.org/officeDocument/2006/relationships/hyperlink" Target="https://www.google.com/calendar/event?eid=Xzc0cGo2YzlwNWtwajRkOWk3NHFqZ2QyMGM1bzZpYmprZDVtbWFiamNmNCB0c2U5amhyaWEwbTBrMzhtOWxtOTVyZzE3Y0Bn&amp;ctz=Europe/Madrid" TargetMode="External"/><Relationship Id="rId5256" Type="http://schemas.openxmlformats.org/officeDocument/2006/relationships/hyperlink" Target="https://www.google.com/calendar/event?eid=NTlvMm9yc3VvMDkyOXByczdnMjhrNzlwYm0genphZXJvY2FsLnp1cmljaHNlbDFAbQ&amp;ctz=Europe/Zurich" TargetMode="External"/><Relationship Id="rId22066" Type="http://schemas.openxmlformats.org/officeDocument/2006/relationships/hyperlink" Target="https://www.google.com/calendar/event?eid=Xzc0cGo2YzlwNWtwajZjMWs3MG9qZWQyMGM1bzZpYmprZDVtbWFiamNmNCBnNzMwcjEyaW5wZW1rNWhrbnJvZm1rMTNob0Bn&amp;ctz=Europe/Brussels" TargetMode="External"/><Relationship Id="rId8479" Type="http://schemas.openxmlformats.org/officeDocument/2006/relationships/hyperlink" Target="https://www.google.com/calendar/event?eid=MzM1aXVsODY4dWRvZ2M1MzZodG4wMXNjN2MgenphZXJvY2FsLmFtc3RlcmRhbXNlbDFAbQ&amp;ctz=Europe/Amsterdam" TargetMode="External"/><Relationship Id="rId13909" Type="http://schemas.openxmlformats.org/officeDocument/2006/relationships/hyperlink" Target="https://www.google.com/calendar/event?eid=NWRlYnBzajBycmthbHRyM3Nhc3A2ZmZjN2sgc2Vsb3BzeHMudGVsYXZpdjFAbQ&amp;ctz=Asia/Jerusalem" TargetMode="External"/><Relationship Id="rId25289" Type="http://schemas.openxmlformats.org/officeDocument/2006/relationships/hyperlink" Target="https://www.google.com/calendar/event?eid=NGdjOWU5OGtpbGZjZTBqNnJyNmQ3OXY2aGYgenphZXJvY2FsLmJlcmxpbnNlbDFAbQ&amp;ctz=Europe/Berlin" TargetMode="External"/><Relationship Id="rId27738" Type="http://schemas.openxmlformats.org/officeDocument/2006/relationships/hyperlink" Target="https://www.google.com/calendar/event?eid=NjdvcnNsbXNxbnNyc2x2bGl1anFzdmlybWkgenphZXJvY2FsLnBhcmlzc2VsMUBt&amp;ctz=Europe/Paris" TargetMode="External"/><Relationship Id="rId1866" Type="http://schemas.openxmlformats.org/officeDocument/2006/relationships/hyperlink" Target="https://www.google.com/calendar/event?eid=M25vOGJnYjhlMnB0MGY2MThtZjZ1M20wdmQgenphZXJvY2FsLnZpZW5uYXNlbDFAbQ&amp;ctz=Europe/Vienna" TargetMode="External"/><Relationship Id="rId14280" Type="http://schemas.openxmlformats.org/officeDocument/2006/relationships/hyperlink" Target="https://www.google.com/calendar/event?eid=NXFvZjZtcG92Yjd0aWlncGR2bzk1YWFuN3Qgc2Vsb3BzeHMudGVsYXZpdjFAbQ&amp;ctz=Asia/Jerusalem" TargetMode="External"/><Relationship Id="rId19952" Type="http://schemas.openxmlformats.org/officeDocument/2006/relationships/hyperlink" Target="https://www.google.com/calendar/event?eid=Xzc0cGo2YzlwNWtwajJkMW02NHAzYWRhMGM1bzZpYmprZDVtbWFiamNmNCA3OGFoN2ptcWEydTJ0dnAxZzFuOW44aThnZ0Bn&amp;ctz=Europe/London" TargetMode="External"/><Relationship Id="rId32158" Type="http://schemas.openxmlformats.org/officeDocument/2006/relationships/hyperlink" Target="https://www.google.com/calendar/event?eid=MzBzY3A5cHFjcGhzZGpjbXJuMjdpa2MwcnMgenphZXJvY2FsLmx1eGVtYm91cmdzZWwxQG0&amp;ctz=Europe/Luxembourg" TargetMode="External"/><Relationship Id="rId1519" Type="http://schemas.openxmlformats.org/officeDocument/2006/relationships/hyperlink" Target="https://www.google.com/calendar/event?eid=Xzc0cGo2YzlwNWtwajZkOW42b3NqNmMyMGM1bzZpYmprZDVtbWFiamNmNCBxOHByb2dnaGQ2dDZlbjNrMDRyb29ncjkwMEBn&amp;ctz=Europe/Berlin" TargetMode="External"/><Relationship Id="rId10890" Type="http://schemas.openxmlformats.org/officeDocument/2006/relationships/hyperlink" Target="https://www.google.com/calendar/event?eid=NHBrdjdrc3VkZGlwYmZubnNoNHYwMGMwcTcgenphZXJvY2FsLnN0b2NraG9sbXNlbDFAbQ&amp;ctz=Europe/Stockholm" TargetMode="External"/><Relationship Id="rId19605" Type="http://schemas.openxmlformats.org/officeDocument/2006/relationships/hyperlink" Target="https://www.google.com/calendar/event?eid=M205OTBkdDcwMWoyb2EwMzI0dW1ubmVmdWwgc2Vsb3BzZXUubG9uZG9uMUBt&amp;ctz=Europe/London" TargetMode="External"/><Relationship Id="rId21899" Type="http://schemas.openxmlformats.org/officeDocument/2006/relationships/hyperlink" Target="https://www.google.com/calendar/event?eid=M2RoZTVudmFpbWswbmhkcnZoZHZvNG1hamYgenphZXJvY2FsLmJydXNzZWxzc2VsMUBt&amp;ctz=Europe/Brussels" TargetMode="External"/><Relationship Id="rId26821" Type="http://schemas.openxmlformats.org/officeDocument/2006/relationships/hyperlink" Target="https://www.google.com/calendar/event?eid=NzU2bHRsdTNhaGg2NGVxMWo2a2F1OWxucjkgenphZXJvY2FsLnBhcmlzc2VsMUBt&amp;ctz=Europe/Paris" TargetMode="External"/><Relationship Id="rId7562" Type="http://schemas.openxmlformats.org/officeDocument/2006/relationships/hyperlink" Target="https://www.google.com/calendar/event?eid=NTg3dTA2ZDVkYmkxOWh1cXExZDNicGpjaGUgenphZXJvY2FsLmR1YmxpbnNlbDFAbQ&amp;ctz=Europe/Dublin" TargetMode="External"/><Relationship Id="rId10543" Type="http://schemas.openxmlformats.org/officeDocument/2006/relationships/hyperlink" Target="https://www.google.com/calendar/event?eid=Xzc0cGo2YzlwNWtwajBlMWg2MHFqOGQyMGM1bzZpYmprZDVtbWFiamNmNCBqaTFtOXNkbjcyN2J1djh2czM3NnM3a29xNEBn&amp;ctz=Europe/Stockholm" TargetMode="External"/><Relationship Id="rId17156" Type="http://schemas.openxmlformats.org/officeDocument/2006/relationships/hyperlink" Target="https://www.google.com/calendar/event?eid=Xzc0cGo2YzlwNWtwajBlMWo2MHEzZWMyMGM1bzZpYmprZDVtbWFiamNmNCA3OGFoN2ptcWEydTJ0dnAxZzFuOW44aThnZ0Bn&amp;ctz=Europe/London" TargetMode="External"/><Relationship Id="rId24372" Type="http://schemas.openxmlformats.org/officeDocument/2006/relationships/hyperlink" Target="https://www.google.com/calendar/event?eid=Xzc0cGo2YzlwNWtwM2dlOW03MHEzNmRhMGM1bzZpYmprZDVtbWFiamNmNCB6enplcm9jYWwuYmVybGluc2VsMUBt&amp;ctz=Europe/Berlin" TargetMode="External"/><Relationship Id="rId7215" Type="http://schemas.openxmlformats.org/officeDocument/2006/relationships/hyperlink" Target="https://www.google.com/calendar/event?eid=MmRyMmJ0b2Q5aXJrMjcybWp1MDlvc21kMXQgenphZXJvY2FsLmR1YmxpbnNlbDFAbQ&amp;ctz=Europe/Dublin" TargetMode="External"/><Relationship Id="rId24025" Type="http://schemas.openxmlformats.org/officeDocument/2006/relationships/hyperlink" Target="https://www.google.com/calendar/event?eid=Xzc0cGo2YzlwNWtwMzZkOWg2a3EzaWRpMGM1bzZpYmprZDVtbWFiamNmNCB6enplcm9jYWwuYmVybGluc2VsMUBt&amp;ctz=Europe/Berlin" TargetMode="External"/><Relationship Id="rId27595" Type="http://schemas.openxmlformats.org/officeDocument/2006/relationships/hyperlink" Target="https://www.google.com/calendar/event?eid=MDg3cTBxNTUyZmtpNnM4NTBidmNvOWFjcDEgenphZXJvY2FsLnBhcmlzc2VsMUBt&amp;ctz=Europe/Paris" TargetMode="External"/><Relationship Id="rId31241" Type="http://schemas.openxmlformats.org/officeDocument/2006/relationships/hyperlink" Target="https://www.google.com/calendar/event?eid=NmpuZ3Y3NGZnZGQxb29lOXZvYTVsN2gzNnMgenphZXJvY2FsLm1hZHJpZHNlbDFAbQ&amp;ctz=Europe/Madrid" TargetMode="External"/><Relationship Id="rId13766" Type="http://schemas.openxmlformats.org/officeDocument/2006/relationships/hyperlink" Target="https://www.google.com/calendar/event?eid=Xzc0cGo2YzlwNWtwajZkcG42a3EzaWRhMGM1bzZpYmprZDVtbWFiamNmNCBvaWNscWhnbmYwODU5ZHF0dDdtbXZpNGIxc0Bn&amp;ctz=Europe/Lisbon" TargetMode="External"/><Relationship Id="rId20982" Type="http://schemas.openxmlformats.org/officeDocument/2006/relationships/hyperlink" Target="https://www.google.com/calendar/event?eid=NnEyb3FiMjExOXMxMTVubGc3OG8ycXJocWggenphZXJvY2FsLmJydXNzZWxzc2VsMUBt&amp;ctz=Europe/Brussels" TargetMode="External"/><Relationship Id="rId27248" Type="http://schemas.openxmlformats.org/officeDocument/2006/relationships/hyperlink" Target="https://www.google.com/calendar/event?eid=M2FycjcwYWNrcTYyaWo4dmNhZTVmZmt0M3QgenphZXJvY2FsLnBhcmlzc2VsMUBt&amp;ctz=Europe/Paris" TargetMode="External"/><Relationship Id="rId1376" Type="http://schemas.openxmlformats.org/officeDocument/2006/relationships/hyperlink" Target="https://www.google.com/calendar/event?eid=Xzc0cGo2YzlwNWtwajRkOWw2Y3NqOGNpMGM1bzZpYmprZDVtbWFiamNmNCBxOHByb2dnaGQ2dDZlbjNrMDRyb29ncjkwMEBn&amp;ctz=Europe/Berlin" TargetMode="External"/><Relationship Id="rId3825" Type="http://schemas.openxmlformats.org/officeDocument/2006/relationships/hyperlink" Target="https://www.google.com/calendar/event?eid=MW9ndTZwdms0ZnIzdmoxNzVjM2tzZW01NmMgenphZXJvY2FsLmJhcmNlbG9uYXNlbDFAbQ&amp;ctz=Europe/Madrid" TargetMode="External"/><Relationship Id="rId13419" Type="http://schemas.openxmlformats.org/officeDocument/2006/relationships/hyperlink" Target="https://www.google.com/calendar/event?eid=NTI0aWZtNHIzam1raTQ3YmdrYnM3am1uM2QgenphZXJvY2FsLmxpc2JvbnNlbDFAbQ&amp;ctz=Europe/Lisbon" TargetMode="External"/><Relationship Id="rId16989" Type="http://schemas.openxmlformats.org/officeDocument/2006/relationships/hyperlink" Target="https://www.google.com/calendar/event?eid=Xzc0cGo2YzlwNWtwajBjaGo3NHBqNGUyMGM1bzZpYmprZDVtbWFiamNmNCA3OGFoN2ptcWEydTJ0dnAxZzFuOW44aThnZ0Bn&amp;ctz=Europe/London" TargetMode="External"/><Relationship Id="rId20635" Type="http://schemas.openxmlformats.org/officeDocument/2006/relationships/hyperlink" Target="https://www.google.com/calendar/event?eid=MzVzZWljNmw0NmU0ZnU3ZG5mc2g0dWwxM2cgenphZXJvY2FsLmJydXNzZWxzc2VsMUBt&amp;ctz=Europe/Brussels" TargetMode="External"/><Relationship Id="rId1029" Type="http://schemas.openxmlformats.org/officeDocument/2006/relationships/hyperlink" Target="https://www.google.com/calendar/event?eid=Xzc0cGo2YzlwNWtwajBlMWo2MHJqNGVhMGM1bzZpYmprZDVtbWFiamNmNCBxOHByb2dnaGQ2dDZlbjNrMDRyb29ncjkwMEBn&amp;ctz=Europe/Berlin" TargetMode="External"/><Relationship Id="rId19462" Type="http://schemas.openxmlformats.org/officeDocument/2006/relationships/hyperlink" Target="https://www.google.com/calendar/event?eid=N3N1ZWs3dGV1MmFsMnU3NmRxaWVyOWJ0cTEgc2Vsb3BzZXUubG9uZG9uMUBt&amp;ctz=Europe/London" TargetMode="External"/><Relationship Id="rId23858" Type="http://schemas.openxmlformats.org/officeDocument/2006/relationships/hyperlink" Target="https://www.google.com/calendar/event?eid=MzFib252NG9xOHJpbW9ubDQzZjV0ZzJudnEgc2Vsb3BzZXUubWFuY2hlc3RlcjFAbQ&amp;ctz=Europe/London" TargetMode="External"/><Relationship Id="rId82" Type="http://schemas.openxmlformats.org/officeDocument/2006/relationships/hyperlink" Target="https://www.google.com/calendar/event?eid=MWhxNzd1dW04cW4yNWFwOWZqcTk1Ym91dWIgenphZXJvY2FsLm11bmljaHNlbDFAbQ&amp;ctz=Europe/Berlin" TargetMode="External"/><Relationship Id="rId4599" Type="http://schemas.openxmlformats.org/officeDocument/2006/relationships/hyperlink" Target="https://www.google.com/calendar/event?eid=Xzc0cGo2YzlwNWtwajZjMWw2OHEzZ2NpMGM1bzZpYmprZDVtbWFiamNmNCBuYnZxamoyaTlhZTZwaDdsanM1YWUydWxzY0Bn&amp;ctz=Europe/Madrid" TargetMode="External"/><Relationship Id="rId7072" Type="http://schemas.openxmlformats.org/officeDocument/2006/relationships/hyperlink" Target="https://www.google.com/calendar/event?eid=NWUyaTkzanJwcWwzZ2M0MTlnMWxkcWZrYjMgenphZXJvY2FsLmR1YmxpbnNlbDFAbQ&amp;ctz=Europe/Dublin" TargetMode="External"/><Relationship Id="rId9521" Type="http://schemas.openxmlformats.org/officeDocument/2006/relationships/hyperlink" Target="https://www.google.com/calendar/event?eid=X2NscjZhcmprYnRwbTZxcmdmMW83aXUzZGM5aDY2ZzNkY2xpbjh0Ymc1cGhtdXI4IGFtc3RlcmRhbS5zdGFydHVwZXZlbnRsaXN0QG0&amp;ctz=Europe/Amsterdam" TargetMode="External"/><Relationship Id="rId12502" Type="http://schemas.openxmlformats.org/officeDocument/2006/relationships/hyperlink" Target="https://www.google.com/calendar/event?eid=NXMwOHM4MWhqYmZ2bjBwamt0ajY5aW4xZXIgenphZXJvY2FsLnN0b2NraG9sbXNlbDFAbQ&amp;ctz=Europe/Stockholm" TargetMode="External"/><Relationship Id="rId19115" Type="http://schemas.openxmlformats.org/officeDocument/2006/relationships/hyperlink" Target="https://www.google.com/calendar/event?eid=N29vNWlxMjEwbXJnMWZsYTdidDZwNTdwZWwgenphZXJvY2FsLmxvbmRvbnNlbDFAbQ&amp;ctz=Europe/London" TargetMode="External"/><Relationship Id="rId26331" Type="http://schemas.openxmlformats.org/officeDocument/2006/relationships/hyperlink" Target="https://www.google.com/calendar/event?eid=NXN0MGdyMG1xb2lubDUxMmczYW1tdmhnZXEgc2Vsb3BzZXUucGFyaXMxQG0&amp;ctz=Europe/Paris" TargetMode="External"/><Relationship Id="rId30727" Type="http://schemas.openxmlformats.org/officeDocument/2006/relationships/hyperlink" Target="https://www.google.com/calendar/event?eid=X2NscjZhcmprYnNwM2FjMWs2Z3NqNmRwaTgxbW1hcGJrZWxvMnNvcmZkayBtYWRyaWQuc3RhcnR1cGV2ZW50bGlzdEBt&amp;ctz=Europe/Madrid" TargetMode="External"/><Relationship Id="rId10053" Type="http://schemas.openxmlformats.org/officeDocument/2006/relationships/hyperlink" Target="https://www.google.com/calendar/event?eid=NDEwM3A3N2oyYjk4bjVoNjRlZzRuZzVqNmMgenphZXJvY2FsLmFtc3RlcmRhbXNlbDFAbQ&amp;ctz=Europe/Amsterdam" TargetMode="External"/><Relationship Id="rId15725" Type="http://schemas.openxmlformats.org/officeDocument/2006/relationships/hyperlink" Target="https://www.google.com/calendar/event?eid=Xzc0cGo2YzlwNWtwMzZkOWg2OHMzMmVhMGM1bzZpYmprZDVtbWFiamNmNCB6enplcm9jYWwub3Nsb3NlbDFAbQ&amp;ctz=Europe/Oslo" TargetMode="External"/><Relationship Id="rId29554" Type="http://schemas.openxmlformats.org/officeDocument/2006/relationships/hyperlink" Target="https://www.google.com/calendar/event?eid=NTI0dG1kOGttbXAxdWg0cGk2a3UzaHM0bWggenphZXJvY2FsLmNvcGVuaGFnZW5zZWwxQG0&amp;ctz=Europe/Copenhagen" TargetMode="External"/><Relationship Id="rId33200" Type="http://schemas.openxmlformats.org/officeDocument/2006/relationships/hyperlink" Target="https://www.google.com/calendar/event?eid=NHJmcXM5aHFpamQ2b3Uxa29lZGFuZmVuamQgenphZXJvY2FsLmhhbWJ1cmdzZWwxQG0&amp;ctz=Europe/Berlin" TargetMode="External"/><Relationship Id="rId3682" Type="http://schemas.openxmlformats.org/officeDocument/2006/relationships/hyperlink" Target="https://www.google.com/calendar/event?eid=NjRqMmo0NHNmaHJkNDE4bnZuM2JudnE4cmMgenphZXJvY2FsLmJhcmNlbG9uYXNlbDFAbQ&amp;ctz=Europe/Madrid" TargetMode="External"/><Relationship Id="rId13276" Type="http://schemas.openxmlformats.org/officeDocument/2006/relationships/hyperlink" Target="https://www.google.com/calendar/event?eid=MGlzdTlyMGFhYzFmYzNhdmJ1bW0zcmdhaGcgenphZXJvY2FsLmxpc2JvbnNlbDFAbQ&amp;ctz=Europe/Lisbon" TargetMode="External"/><Relationship Id="rId20492" Type="http://schemas.openxmlformats.org/officeDocument/2006/relationships/hyperlink" Target="https://www.google.com/calendar/event?eid=MDhzZGduMWV0cHFlb3VoN2Nma2RyMDI4ZHUgenphZXJvY2FsLmxvbmRvbnNlbDFAbQ&amp;ctz=Europe/London" TargetMode="External"/><Relationship Id="rId22941" Type="http://schemas.openxmlformats.org/officeDocument/2006/relationships/hyperlink" Target="https://www.google.com/calendar/event?eid=MjVzdnVrdTZjY3NiNm5pZ3NtaGxraWNhcWogenphZXJvY2FsLm1hbmNoZXN0ZXJzZWwxQG0&amp;ctz=Europe/London" TargetMode="External"/><Relationship Id="rId29207" Type="http://schemas.openxmlformats.org/officeDocument/2006/relationships/hyperlink" Target="https://www.google.com/calendar/event?eid=X2NscjZhcmprYnNwM2FkMW02Z3EzY2NocDgxbW1hcGJrZWxvMnNvcmZkayBjb3BlbmhhZ2VuLnN0YXJ0dXBldmVudGxpc3RAbQ&amp;ctz=Europe/Copenhagen" TargetMode="External"/><Relationship Id="rId3335" Type="http://schemas.openxmlformats.org/officeDocument/2006/relationships/hyperlink" Target="https://www.google.com/calendar/event?eid=Xzc0cGo2YzlwNWtwajBlMWc3NHIzZWMyMGM1bzZpYmprZDVtbWFiamNmNCBuYnZxamoyaTlhZTZwaDdsanM1YWUydWxzY0Bn&amp;ctz=Europe/Madrid" TargetMode="External"/><Relationship Id="rId16499" Type="http://schemas.openxmlformats.org/officeDocument/2006/relationships/hyperlink" Target="https://www.google.com/calendar/event?eid=Xzc0cGo2YzlwNWtwajZjMWo2Z3AzaWRhMGM1bzZpYmprZDVtbWFiamNmNCA1bmpucWVvMmN0cTMzb3Y0MG4zaWxiZzdtc0Bn&amp;ctz=Europe/Oslo" TargetMode="External"/><Relationship Id="rId18948" Type="http://schemas.openxmlformats.org/officeDocument/2006/relationships/hyperlink" Target="https://www.google.com/calendar/event?eid=M3AxcTdobTNmMTYzcWg2ZDExZ2wzYjlmNzYgenphZXJvY2FsLmxvbmRvbnNlbDFAbQ&amp;ctz=Europe/London" TargetMode="External"/><Relationship Id="rId20145" Type="http://schemas.openxmlformats.org/officeDocument/2006/relationships/hyperlink" Target="https://www.google.com/calendar/event?eid=Xzc0cGo2YzlwNWtwajZjMWo2Z3BqY2NpMGM1bzZpYmprZDVtbWFiamNmNCA3OGFoN2ptcWEydTJ0dnAxZzFuOW44aThnZ0Bn&amp;ctz=Europe/London" TargetMode="External"/><Relationship Id="rId6558" Type="http://schemas.openxmlformats.org/officeDocument/2006/relationships/hyperlink" Target="https://www.google.com/calendar/event?eid=N2dhYWpmamM3aXFpamxvNTg3NGtydjhyNjQgenphZXJvY2FsLmR1YmxpbnNlbDFAbQ&amp;ctz=Europe/Dublin" TargetMode="External"/><Relationship Id="rId23368" Type="http://schemas.openxmlformats.org/officeDocument/2006/relationships/hyperlink" Target="https://www.google.com/calendar/event?eid=M2w2dDZkaHFzZXBjcHBrM2gwZWxmdmYyNHEgenphZXJvY2FsLm1hbmNoZXN0ZXJzZWwxQG0&amp;ctz=Europe/London" TargetMode="External"/><Relationship Id="rId25817" Type="http://schemas.openxmlformats.org/officeDocument/2006/relationships/hyperlink" Target="https://www.google.com/calendar/event?eid=Mjk0OWk5NDRoNmZudDRyNnBudmpjamdscHAgenphZXJvY2FsLmJlcmxpbnNlbDFAbQ&amp;ctz=Europe/Berlin" TargetMode="External"/><Relationship Id="rId30584" Type="http://schemas.openxmlformats.org/officeDocument/2006/relationships/hyperlink" Target="https://www.google.com/calendar/event?eid=NTVhcTZwMnQyc21jZHZuaWw2Z2dibXM1dWYgc2Vsb3BzZXUuY29wZW5oYWdlbjFAbQ&amp;ctz=Europe/Copenhagen" TargetMode="External"/><Relationship Id="rId9031" Type="http://schemas.openxmlformats.org/officeDocument/2006/relationships/hyperlink" Target="https://www.google.com/calendar/event?eid=N3F2dm1rMjNjNG9oMGppOHQ2b2hiazkxYXIgenphZXJvY2FsLmFtc3RlcmRhbXNlbDFAbQ&amp;ctz=Europe/Amsterdam" TargetMode="External"/><Relationship Id="rId30237" Type="http://schemas.openxmlformats.org/officeDocument/2006/relationships/hyperlink" Target="https://www.google.com/calendar/event?eid=MmpzMWpyZGI3ZmM1MWhiNXNrbzUwOGxqczIgenphZXJvY2FsLmNvcGVuaGFnZW5zZWwxQG0&amp;ctz=Europe/Copenhagen" TargetMode="External"/><Relationship Id="rId12012" Type="http://schemas.openxmlformats.org/officeDocument/2006/relationships/hyperlink" Target="https://www.google.com/calendar/event?eid=X2NscjZhcmprYnNwM2FjOWo3NHEzZWNwbzgxbW1hcGJrZWxvMnNvcmZkayBzdG9ja2hvbG0uc3RhcnR1cGV2ZW50bGlzdEBt&amp;ctz=Europe/Stockholm" TargetMode="External"/><Relationship Id="rId15582" Type="http://schemas.openxmlformats.org/officeDocument/2006/relationships/hyperlink" Target="https://www.google.com/calendar/event?eid=X2NscjZhcmprYnNwM2FjcGg2b3AzOGM5aTgxbW1hcGJrZWxvMnNvcmZkayBvc2xvLnN0YXJ0dXBldmVudGxpc3RAbQ&amp;ctz=Europe/Oslo" TargetMode="External"/><Relationship Id="rId24900" Type="http://schemas.openxmlformats.org/officeDocument/2006/relationships/hyperlink" Target="https://www.google.com/calendar/event?eid=NTZhZDBibW1xZm9sZmEydTFxanVpYjB2ZWogenphZXJvY2FsLmJlcmxpbnNlbDFAbQ&amp;ctz=Europe/Berlin" TargetMode="External"/><Relationship Id="rId5641" Type="http://schemas.openxmlformats.org/officeDocument/2006/relationships/hyperlink" Target="https://www.google.com/calendar/event?eid=MWloaThodDcxZXNydjUyMmpnZGs5NW5zODkgenphZXJvY2FsLnp1cmljaHNlbDFAbQ&amp;ctz=Europe/Zurich" TargetMode="External"/><Relationship Id="rId15235" Type="http://schemas.openxmlformats.org/officeDocument/2006/relationships/hyperlink" Target="https://www.google.com/calendar/event?eid=MmltbjMxYTVlYjVxaGJhY2lsOG51MTZ1ZDcgc2Vsb3BzZXUuZnJhbmtmdXJ0MUBt&amp;ctz=Europe/Berlin" TargetMode="External"/><Relationship Id="rId22451" Type="http://schemas.openxmlformats.org/officeDocument/2006/relationships/hyperlink" Target="https://www.google.com/calendar/event?eid=Xzc0cGo2YzlwNWtwM2dlOW03MHAzZWRpMGM1bzZpYmprZDVtbWFiamNmNCB6enplcm9jYWwubWFuY2hlc3RlcnNlbDFAbQ&amp;ctz=Europe/London" TargetMode="External"/><Relationship Id="rId29064" Type="http://schemas.openxmlformats.org/officeDocument/2006/relationships/hyperlink" Target="https://www.google.com/calendar/event?eid=X2NscjZhcmprYnNwM2FjOW43MHNqYWRwZzgxbW1hcGJrZWxvMnNvcmZkayBjb3BlbmhhZ2VuLnN0YXJ0dXBldmVudGxpc3RAbQ&amp;ctz=Europe/Copenhagen" TargetMode="External"/><Relationship Id="rId3192" Type="http://schemas.openxmlformats.org/officeDocument/2006/relationships/hyperlink" Target="https://www.google.com/calendar/event?eid=MTMyN2dwc3BzbTRwanBzbGk0ZDE5NXJlbXIgenphZXJvY2FsLnZpZW5uYXNlbDFAbQ&amp;ctz=Europe/Vienna" TargetMode="External"/><Relationship Id="rId8864" Type="http://schemas.openxmlformats.org/officeDocument/2006/relationships/hyperlink" Target="https://www.google.com/calendar/event?eid=MzY1Y2drbTlxYnAzZ3Zva3UwdTY3aDBlNDMgenphZXJvY2FsLmFtc3RlcmRhbXNlbDFAbQ&amp;ctz=Europe/Amsterdam" TargetMode="External"/><Relationship Id="rId18458" Type="http://schemas.openxmlformats.org/officeDocument/2006/relationships/hyperlink" Target="https://www.google.com/calendar/event?eid=MWM2a3NwZzIybW45c25ycWh2ZTlzcTA1djUgenphZXJvY2FsLmxvbmRvbnNlbDFAbQ&amp;ctz=Europe/London" TargetMode="External"/><Relationship Id="rId22104" Type="http://schemas.openxmlformats.org/officeDocument/2006/relationships/hyperlink" Target="https://www.google.com/calendar/event?eid=Xzc0cGo2YzlwNWtwajZkcGw2a3NqaWNxMGM1bzZpYmprZDVtbWFiamNmNCBnNzMwcjEyaW5wZW1rNWhrbnJvZm1rMTNob0Bn&amp;ctz=Europe/Brussels" TargetMode="External"/><Relationship Id="rId25674" Type="http://schemas.openxmlformats.org/officeDocument/2006/relationships/hyperlink" Target="https://www.google.com/calendar/event?eid=NTdnbmplc2JtM2YwOGlvb21uZ2hsZ2VvcmkgYmVybGluLnN0YXJ0dXBldmVudGxpc3RAbQ&amp;ctz=Europe/Berlin" TargetMode="External"/><Relationship Id="rId32890" Type="http://schemas.openxmlformats.org/officeDocument/2006/relationships/hyperlink" Target="https://www.google.com/calendar/event?eid=MXU1ZDh2NWI3Zmpvdmh2ZXU1Yjk0cTZucWwgenphZXJvY2FsLmhhbWJ1cmdzZWwxQG0&amp;ctz=Europe/Berlin" TargetMode="External"/><Relationship Id="rId8517" Type="http://schemas.openxmlformats.org/officeDocument/2006/relationships/hyperlink" Target="https://www.google.com/calendar/event?eid=NHRtcG83Z3IxYmVmOWpmNmtxNGZ1NWh2ZWUgenphZXJvY2FsLmFtc3RlcmRhbXNlbDFAbQ&amp;ctz=Europe/Amsterdam" TargetMode="External"/><Relationship Id="rId11845" Type="http://schemas.openxmlformats.org/officeDocument/2006/relationships/hyperlink" Target="https://www.google.com/calendar/event?eid=Xzc0cGo2YzlwNWtwM2dlMWg3NHNqMGUyMGM1bzZpYmprZDVtbWFiamNmNCB6enplcm9jYWwuc3RvY2tob2xtc2VsMUBt&amp;ctz=Europe/Stockholm" TargetMode="External"/><Relationship Id="rId25327" Type="http://schemas.openxmlformats.org/officeDocument/2006/relationships/hyperlink" Target="https://www.google.com/calendar/event?eid=MWYwZHJ2NDFxZmR2Y2gycGVmZG9sMW9rcjUgenphZXJvY2FsLmJlcmxpbnNlbDFAbQ&amp;ctz=Europe/Berlin" TargetMode="External"/><Relationship Id="rId32543" Type="http://schemas.openxmlformats.org/officeDocument/2006/relationships/hyperlink" Target="https://www.google.com/calendar/event?eid=MmlqdXR0ZWljdW9ubHJpNXY3cGM2aWducmogbHV4ZW1ib3VyZy5zdGFydHVwZXZlbnRsaXN0QG0&amp;ctz=Europe/Luxembourg" TargetMode="External"/><Relationship Id="rId1904" Type="http://schemas.openxmlformats.org/officeDocument/2006/relationships/hyperlink" Target="https://www.google.com/calendar/event?eid=NnNva2V1cWVqZmhtZW1rZjJsczkwb3VwaW8genphZXJvY2FsLnZpZW5uYXNlbDFAbQ&amp;ctz=Europe/Vienna" TargetMode="External"/><Relationship Id="rId6068" Type="http://schemas.openxmlformats.org/officeDocument/2006/relationships/hyperlink" Target="https://www.google.com/calendar/event?eid=Xzc0cGo2YzlwNWtwajZkcGo2a3IzMmRxMGM1bzZpYmprZDVtbWFiamNmNCBqOWV0dDZubmlma3UyMWhlM2Z0ZW1rdTc2a0Bn&amp;ctz=Europe/Zurich" TargetMode="External"/><Relationship Id="rId28897" Type="http://schemas.openxmlformats.org/officeDocument/2006/relationships/hyperlink" Target="https://www.google.com/calendar/event?eid=MXIwb2dkYjE1NjNwZW9nbTdsazJxNWI3b3MgenphZXJvY2FsLnBhcmlzc2VsMUBt&amp;ctz=Europe/Paris" TargetMode="External"/><Relationship Id="rId30094" Type="http://schemas.openxmlformats.org/officeDocument/2006/relationships/hyperlink" Target="https://www.google.com/calendar/event?eid=NnJjNzdhOGtvNnRkNm9tZXU4MXR0cThhcjMgenphZXJvY2FsLmNvcGVuaGFnZW5zZWwxQG0&amp;ctz=Europe/Copenhagen" TargetMode="External"/><Relationship Id="rId17541" Type="http://schemas.openxmlformats.org/officeDocument/2006/relationships/hyperlink" Target="https://www.google.com/calendar/event?eid=Xzc0cGo2YzlwNWtwM2dlOWs3MHJqMmUyMGM1bzZpYmprZDVtbWFiamNmNCB6enplcm9jYWwubG9uZG9uc2VsMUBt&amp;ctz=Europe/London" TargetMode="External"/><Relationship Id="rId21937" Type="http://schemas.openxmlformats.org/officeDocument/2006/relationships/hyperlink" Target="https://www.google.com/calendar/event?eid=NXI2b2s5Z2txdW5qMWk0cjMwNTI0dW9odGggc2Vsb3BzZXUuYnJ1c3NlbHMxQG0&amp;ctz=Europe/Brussels" TargetMode="External"/><Relationship Id="rId997" Type="http://schemas.openxmlformats.org/officeDocument/2006/relationships/hyperlink" Target="https://www.google.com/calendar/event?eid=Xzc0cGo2YzlwNWtwajBlMWo2MHJqMGNhMGM1bzZpYmprZDVtbWFiamNmNCBxOHByb2dnaGQ2dDZlbjNrMDRyb29ncjkwMEBn&amp;ctz=Europe/Berlin" TargetMode="External"/><Relationship Id="rId2678" Type="http://schemas.openxmlformats.org/officeDocument/2006/relationships/hyperlink" Target="https://www.google.com/calendar/event?eid=MHRndmY1aXEydDR1OGRuamdsaGF2a2s3MGkgdmllbm5hLnN0YXJ0dXBldmVudGxpc3RAbQ&amp;ctz=Europe/Vienna" TargetMode="External"/><Relationship Id="rId5151" Type="http://schemas.openxmlformats.org/officeDocument/2006/relationships/hyperlink" Target="https://www.google.com/calendar/event?eid=N3ZwajgzbmVoOXBhMzFwdmxmOTRkb3Fmdm4genVyaWNoLnN0YXJ0dXBldmVudGxpc3RAbQ&amp;ctz=Europe/Zurich" TargetMode="External"/><Relationship Id="rId7600" Type="http://schemas.openxmlformats.org/officeDocument/2006/relationships/hyperlink" Target="https://www.google.com/calendar/event?eid=MnM4Mzhic2tlbmsxanJybWZrNzE1czF0Zm0genphZXJvY2FsLmR1YmxpbnNlbDFAbQ&amp;ctz=Europe/Dublin" TargetMode="External"/><Relationship Id="rId15092" Type="http://schemas.openxmlformats.org/officeDocument/2006/relationships/hyperlink" Target="https://www.google.com/calendar/event?eid=MWU0cXVoaDhwM25oNDBrcWs2dDcxOWRoM2EgenphZXJvY2FsLmZyYW5rZnVydHNlbDFAbQ&amp;ctz=Europe/Berlin" TargetMode="External"/><Relationship Id="rId24410" Type="http://schemas.openxmlformats.org/officeDocument/2006/relationships/hyperlink" Target="https://www.google.com/calendar/event?eid=Xzc0cGo2YzlwNWtwajBkMW02c29qMGRpMGM1bzZpYmprZDVtbWFiamNmNCB6enplcm9jYWwuYmVybGluc2VsMUBt&amp;ctz=Europe/Berlin" TargetMode="External"/><Relationship Id="rId27980" Type="http://schemas.openxmlformats.org/officeDocument/2006/relationships/hyperlink" Target="https://www.google.com/calendar/event?eid=MDk3ZmRpdDJsb3BkODV2aWtzMWJkbW52cW8genphZXJvY2FsLnBhcmlzc2VsMUBt&amp;ctz=Europe/Paris" TargetMode="External"/><Relationship Id="rId13804" Type="http://schemas.openxmlformats.org/officeDocument/2006/relationships/hyperlink" Target="https://www.google.com/calendar/event?eid=MWRpZGtjcTM2MmZjbDh2cW1mMDJnNW1zMWwgenphZXJvY2FsLmxpc2JvbnNlbDFAbQ&amp;ctz=Europe/Lisbon" TargetMode="External"/><Relationship Id="rId27633" Type="http://schemas.openxmlformats.org/officeDocument/2006/relationships/hyperlink" Target="https://www.google.com/calendar/event?eid=NWpna2J2aGZydnJsbzNrNHRybjY4MHFzbzcgenphZXJvY2FsLnBhcmlzc2VsMUBt&amp;ctz=Europe/Paris" TargetMode="External"/><Relationship Id="rId1761" Type="http://schemas.openxmlformats.org/officeDocument/2006/relationships/hyperlink" Target="https://www.google.com/calendar/event?eid=Xzc0cGo2YzlwNWtwajBlMWk2b3BqZ2NhMGM1bzZpYmprZDVtbWFiamNmNCBtZTZ2NXNybTd1dG1naXRyZHI2N3RlcXE3a0Bn&amp;ctz=Europe/Vienna" TargetMode="External"/><Relationship Id="rId8374" Type="http://schemas.openxmlformats.org/officeDocument/2006/relationships/hyperlink" Target="https://www.google.com/calendar/event?eid=NnJhdmI0aWljcTFsMDN0OXEyc2xscGRsMjEgenphZXJvY2FsLmFtc3RlcmRhbXNlbDFAbQ&amp;ctz=Europe/Amsterdam" TargetMode="External"/><Relationship Id="rId11355" Type="http://schemas.openxmlformats.org/officeDocument/2006/relationships/hyperlink" Target="https://www.google.com/calendar/event?eid=Mmkya3I3b244azBla3U1aTg4aTJqZWcxcjMgenphZXJvY2FsLnN0b2NraG9sbXNlbDFAbQ&amp;ctz=Europe/Stockholm" TargetMode="External"/><Relationship Id="rId25184" Type="http://schemas.openxmlformats.org/officeDocument/2006/relationships/hyperlink" Target="https://www.google.com/calendar/event?eid=NXYzdDRzdmM3YjY2Nm80Zm1zOGt1aHZmdTYgenphZXJvY2FsLmJlcmxpbnNlbDFAbQ&amp;ctz=Europe/Berlin" TargetMode="External"/><Relationship Id="rId1414" Type="http://schemas.openxmlformats.org/officeDocument/2006/relationships/hyperlink" Target="https://www.google.com/calendar/event?eid=Xzc0cGo2YzlwNWtwajZjMWs2Y29qMmNhMGM1bzZpYmprZDVtbWFiamNmNCBxOHByb2dnaGQ2dDZlbjNrMDRyb29ncjkwMEBn&amp;ctz=Europe/Berlin" TargetMode="External"/><Relationship Id="rId4984" Type="http://schemas.openxmlformats.org/officeDocument/2006/relationships/hyperlink" Target="https://www.google.com/calendar/event?eid=Xzc0cGo2YzlwNWtwM2dlMWw3NG9qMGNxMGM1bzZpYmprZDVtbWFiamNmNCB6enplcm9jYWwuenVyaWNoc2VsMUBt&amp;ctz=Europe/Zurich" TargetMode="External"/><Relationship Id="rId8027" Type="http://schemas.openxmlformats.org/officeDocument/2006/relationships/hyperlink" Target="https://www.google.com/calendar/event?eid=Xzc0cGo2YzlwNWtwM2dlOW02b3JqNmNpMGM1bzZpYmprZDVtbWFiamNmNCB6enplcm9jYWwuYW1zdGVyZGFtc2VsMUBt&amp;ctz=Europe/Amsterdam" TargetMode="External"/><Relationship Id="rId11008" Type="http://schemas.openxmlformats.org/officeDocument/2006/relationships/hyperlink" Target="https://www.google.com/calendar/event?eid=MWsyMG4yZXA4YnVlcHVhNjZxZTdibnA4ZjYgenphZXJvY2FsLnN0b2NraG9sbXNlbDFAbQ&amp;ctz=Europe/Stockholm" TargetMode="External"/><Relationship Id="rId14578" Type="http://schemas.openxmlformats.org/officeDocument/2006/relationships/hyperlink" Target="https://www.google.com/calendar/event?eid=MnZpNjczYjJidW1nOGhmZjB0cDdxZ2IwM3EgZnJhbmtmdXJ0LnN0YXJ0dXBldmVudGxpc3RAbQ&amp;ctz=Europe/Berlin" TargetMode="External"/><Relationship Id="rId32053" Type="http://schemas.openxmlformats.org/officeDocument/2006/relationships/hyperlink" Target="https://www.google.com/calendar/event?eid=NjA4NW0wb2Izdm0xamU1MXNlOWsyZ2FycWcgenphZXJvY2FsLmx1eGVtYm91cmdzZWwxQG0&amp;ctz=Europe/Luxembourg" TargetMode="External"/><Relationship Id="rId4637" Type="http://schemas.openxmlformats.org/officeDocument/2006/relationships/hyperlink" Target="https://www.google.com/calendar/event?eid=Xzc0cGo2YzlwNWtwajZkcG42MHAzY2QyMGM1bzZpYmprZDVtbWFiamNmNCBuYnZxamoyaTlhZTZwaDdsanM1YWUydWxzY0Bn&amp;ctz=Europe/Madrid" TargetMode="External"/><Relationship Id="rId17051" Type="http://schemas.openxmlformats.org/officeDocument/2006/relationships/hyperlink" Target="https://www.google.com/calendar/event?eid=Xzc0cGo2YzlwNWtwajBjaGo3NHEzMGNxMGM1bzZpYmprZDVtbWFiamNmNCA3OGFoN2ptcWEydTJ0dnAxZzFuOW44aThnZ0Bn&amp;ctz=Europe/London" TargetMode="External"/><Relationship Id="rId19500" Type="http://schemas.openxmlformats.org/officeDocument/2006/relationships/hyperlink" Target="https://www.google.com/calendar/event?eid=MzNkY2tjaW9kNGJqcTVmZGZ1YmhibTluc24gc2Vsb3BzZXUubG9uZG9uMUBt&amp;ctz=Europe/London" TargetMode="External"/><Relationship Id="rId21447" Type="http://schemas.openxmlformats.org/officeDocument/2006/relationships/hyperlink" Target="https://www.google.com/calendar/event?eid=MTd1ZTdhanYzamJoMGxocDY3ZWUyNWhlbHEgYnJ1c3NlbHMuc3RhcnR1cGV2ZW50bGlzdEBt&amp;ctz=Europe/Brussels" TargetMode="External"/><Relationship Id="rId21794" Type="http://schemas.openxmlformats.org/officeDocument/2006/relationships/hyperlink" Target="https://www.google.com/calendar/event?eid=Xzc0cGo2YzlwNWtwM2dlOW42NHAzMmMyMGM1bzZpYmprZDVtbWFiamNmNCB6enplcm9jYWwuYnJ1c3NlbHNzZWwxQG0&amp;ctz=Europe/Brussels" TargetMode="External"/><Relationship Id="rId2188" Type="http://schemas.openxmlformats.org/officeDocument/2006/relationships/hyperlink" Target="https://www.google.com/calendar/event?eid=MXNqam1lbmtjNjBqamFkamQ0NGdxNDlqaXEgenphZXJvY2FsLnZpZW5uYXNlbDFAbQ&amp;ctz=Europe/Vienna" TargetMode="External"/><Relationship Id="rId7110" Type="http://schemas.openxmlformats.org/officeDocument/2006/relationships/hyperlink" Target="https://www.google.com/calendar/event?eid=N2JzaHJzODR2MDNxODFyOG4xM2QycHRkczkgenphZXJvY2FsLmR1YmxpbnNlbDFAbQ&amp;ctz=Europe/Dublin" TargetMode="External"/><Relationship Id="rId13661" Type="http://schemas.openxmlformats.org/officeDocument/2006/relationships/hyperlink" Target="https://www.google.com/calendar/event?eid=Xzc0cGo2YzlwNWtwajZjMWw2OHNqY2RhMGM1bzZpYmprZDVtbWFiamNmNCBvaWNscWhnbmYwODU5ZHF0dDdtbXZpNGIxc0Bn&amp;ctz=Europe/Lisbon" TargetMode="External"/><Relationship Id="rId27490" Type="http://schemas.openxmlformats.org/officeDocument/2006/relationships/hyperlink" Target="https://www.google.com/calendar/event?eid=M2hva24xZzdiaDg2ZHEzbWN1M2VmZGoxcGMgenphZXJvY2FsLnBhcmlzc2VsMUBt&amp;ctz=Europe/Paris" TargetMode="External"/><Relationship Id="rId31886" Type="http://schemas.openxmlformats.org/officeDocument/2006/relationships/hyperlink" Target="https://www.google.com/calendar/event?eid=Xzc0cGo2YzlwNWtwajZkcG42a3BqZ2VhMGM1bzZpYmprZDVtbWFiamNmNCB0c2U5amhyaWEwbTBrMzhtOWxtOTVyZzE3Y0Bn&amp;ctz=Europe/Madrid" TargetMode="External"/><Relationship Id="rId3720" Type="http://schemas.openxmlformats.org/officeDocument/2006/relationships/hyperlink" Target="https://www.google.com/calendar/event?eid=N3V2bjhjdW45ZTNqbzlocmFlNmNlZGo2aDIgenphZXJvY2FsLmJhcmNlbG9uYXNlbDFAbQ&amp;ctz=Europe/Madrid" TargetMode="External"/><Relationship Id="rId13314" Type="http://schemas.openxmlformats.org/officeDocument/2006/relationships/hyperlink" Target="https://www.google.com/calendar/event?eid=MW1mcTZkbHBvYW1raW4xMDNpdmNyczUzYzggenphZXJvY2FsLmxpc2JvbnNlbDFAbQ&amp;ctz=Europe/Lisbon" TargetMode="External"/><Relationship Id="rId16884" Type="http://schemas.openxmlformats.org/officeDocument/2006/relationships/hyperlink" Target="https://www.google.com/calendar/event?eid=N2c4aHVrcjAzb2tkNmd2dnJzaHNmNzZocWcgbG9uZG9uLnN0YXJ0dXBldmVudGxpc3RAbQ&amp;ctz=Europe/London" TargetMode="External"/><Relationship Id="rId20530" Type="http://schemas.openxmlformats.org/officeDocument/2006/relationships/hyperlink" Target="https://www.google.com/calendar/event?eid=NXNmYjdkZnVjMDIxbWdqMHZpZm5qdWtmMjUgenphZXJvY2FsLmxvbmRvbnNlbDFAbQ&amp;ctz=Europe/London" TargetMode="External"/><Relationship Id="rId27143" Type="http://schemas.openxmlformats.org/officeDocument/2006/relationships/hyperlink" Target="https://www.google.com/calendar/event?eid=N3RxM2NwNm5lN3U2N3M1YjQ2dWRqcmM5dG4genphZXJvY2FsLnBhcmlzc2VsMUBt&amp;ctz=Europe/Paris" TargetMode="External"/><Relationship Id="rId31539" Type="http://schemas.openxmlformats.org/officeDocument/2006/relationships/hyperlink" Target="https://www.google.com/calendar/event?eid=Xzc0cGo2YzlwNWtwM2NlMWo2NHFqZ2VhMGM1bzZpYmprZDVtbWFiamNmNCB6enplcm9jYWwubWFkcmlkc2VsMUBt&amp;ctz=Europe/Madrid" TargetMode="External"/><Relationship Id="rId1271" Type="http://schemas.openxmlformats.org/officeDocument/2006/relationships/hyperlink" Target="https://www.google.com/calendar/event?eid=Xzc0cGo2YzlwNWtwajJjOW83NHJqOGNxMGM1bzZpYmprZDVtbWFiamNmNCBxOHByb2dnaGQ2dDZlbjNrMDRyb29ncjkwMEBn&amp;ctz=Europe/Berlin" TargetMode="External"/><Relationship Id="rId6943" Type="http://schemas.openxmlformats.org/officeDocument/2006/relationships/hyperlink" Target="https://www.google.com/calendar/event?eid=MjBtMmYyaG51ZXU3OGFrMjNyM2NuN2dlc3MgenphZXJvY2FsLmR1YmxpbnNlbDFAbQ&amp;ctz=Europe/Dublin" TargetMode="External"/><Relationship Id="rId16537" Type="http://schemas.openxmlformats.org/officeDocument/2006/relationships/hyperlink" Target="https://www.google.com/calendar/event?eid=Xzc0cGo2YzlwNWtwajZkOWo2Z29qaWUyMGM1bzZpYmprZDVtbWFiamNmNCA1bmpucWVvMmN0cTMzb3Y0MG4zaWxiZzdtc0Bn&amp;ctz=Europe/Oslo" TargetMode="External"/><Relationship Id="rId23753" Type="http://schemas.openxmlformats.org/officeDocument/2006/relationships/hyperlink" Target="https://www.google.com/calendar/event?eid=Xzc0cGo2YzlwNWtwajZkOWw3MHBqOGRxMGM1bzZpYmprZDVtbWFiamNmNCAzNGxyMGIwdGlyZHJhMW5wczdpOWtoOWU2OEBn&amp;ctz=Europe/London" TargetMode="External"/><Relationship Id="rId4494" Type="http://schemas.openxmlformats.org/officeDocument/2006/relationships/hyperlink" Target="https://www.google.com/calendar/event?eid=MTlmNTUwanRlZzFhNmRvY2xpdXUxYXN2a2cgc2Vsb3BzZXUuYmFyY2Vsb25hMUBt&amp;ctz=Europe/Madrid" TargetMode="External"/><Relationship Id="rId14088" Type="http://schemas.openxmlformats.org/officeDocument/2006/relationships/hyperlink" Target="https://www.google.com/calendar/event?eid=M29jbGZjcGJ2M2txOGNucjNqZmpyYmwxMWwgdGVsYXZpdi5zdGFydHVwZXZlbnRsaXN0QG0&amp;ctz=Asia/Jerusalem" TargetMode="External"/><Relationship Id="rId19010" Type="http://schemas.openxmlformats.org/officeDocument/2006/relationships/hyperlink" Target="https://www.google.com/calendar/event?eid=MDg2Y2wycWxlcXVpY2w4b3FqYzhpZWZ1cDYgenphZXJvY2FsLmxvbmRvbnNlbDFAbQ&amp;ctz=Europe/London" TargetMode="External"/><Relationship Id="rId23406" Type="http://schemas.openxmlformats.org/officeDocument/2006/relationships/hyperlink" Target="https://www.google.com/calendar/event?eid=MjhzbGxkNzgybnFjNmZkZTRrN3RwcmViYTggenphZXJvY2FsLm1hbmNoZXN0ZXJzZWwxQG0&amp;ctz=Europe/London" TargetMode="External"/><Relationship Id="rId30622" Type="http://schemas.openxmlformats.org/officeDocument/2006/relationships/hyperlink" Target="https://www.google.com/calendar/event?eid=MDRlMmg4b29pNmZvdHVhdDg4dTJ0aTRlYTcgenphZXJvY2FsLmNvcGVuaGFnZW5zZWwxQG0&amp;ctz=Europe/Copenhagen" TargetMode="External"/><Relationship Id="rId4147" Type="http://schemas.openxmlformats.org/officeDocument/2006/relationships/hyperlink" Target="https://www.google.com/calendar/event?eid=Xzc0cGo2YzlwNWtwM2FjMW43MHJqNGQyMGM1bzZpYmprZDVtbWFiamNmNCB6enplcm9jYWwuYmFyY2Vsb25hc2VsMUBt&amp;ctz=Europe/Madrid" TargetMode="External"/><Relationship Id="rId26976" Type="http://schemas.openxmlformats.org/officeDocument/2006/relationships/hyperlink" Target="https://www.google.com/calendar/event?eid=MWRqcDBxNnI3MWRoN2Q5OWNudmt2bnNwcDAgenphZXJvY2FsLnBhcmlzc2VsMUBt&amp;ctz=Europe/Paris" TargetMode="External"/><Relationship Id="rId9819" Type="http://schemas.openxmlformats.org/officeDocument/2006/relationships/hyperlink" Target="https://www.google.com/calendar/event?eid=Xzc0cGo2YzlwNWtwajBjOW82Y28zOGMyMGM1bzZpYmprZDVtbWFiamNmNCBxYXVwb2YyMmludHQwb25haGJ2amVmcTU0c0Bn&amp;ctz=Europe/Amsterdam" TargetMode="External"/><Relationship Id="rId10698" Type="http://schemas.openxmlformats.org/officeDocument/2006/relationships/hyperlink" Target="https://www.google.com/calendar/event?eid=NGY0bzI3YXJpYjEwY2t1ZTYyMGQ4YmVkYXMgenphZXJvY2FsLnN0b2NraG9sbXNlbDFAbQ&amp;ctz=Europe/Stockholm" TargetMode="External"/><Relationship Id="rId15620" Type="http://schemas.openxmlformats.org/officeDocument/2006/relationships/hyperlink" Target="https://www.google.com/calendar/event?eid=X2NscjZhcmprYnNwM2FkMWo3MHIzaWU5ajgxbW1hcGJrZWxvMnNvcmZkayBvc2xvLnN0YXJ0dXBldmVudGxpc3RAbQ&amp;ctz=Europe/Oslo" TargetMode="External"/><Relationship Id="rId26629" Type="http://schemas.openxmlformats.org/officeDocument/2006/relationships/hyperlink" Target="https://www.google.com/calendar/event?eid=MTIzOGZsNjNhbm5wYnY2MXUzNmhrbnBjMnIgcGFyaXMuc3RhcnR1cGV2ZW50bGlzdEBt&amp;ctz=Europe/Paris" TargetMode="External"/><Relationship Id="rId29102" Type="http://schemas.openxmlformats.org/officeDocument/2006/relationships/hyperlink" Target="https://www.google.com/calendar/event?eid=X2NscjZhcmprYnNwM2FjcG02c3IzMGM5bzgxbW1hcGJrZWxvMnNvcmZkayBjb3BlbmhhZ2VuLnN0YXJ0dXBldmVudGxpc3RAbQ&amp;ctz=Europe/Copenhagen" TargetMode="External"/><Relationship Id="rId31396" Type="http://schemas.openxmlformats.org/officeDocument/2006/relationships/hyperlink" Target="https://www.google.com/calendar/event?eid=M3J2NzNidWJ0OTdwaGtjajlvbHNwMzhkOTYgenphZXJvY2FsLm1hZHJpZHNlbDFAbQ&amp;ctz=Europe/Madrid" TargetMode="External"/><Relationship Id="rId13171" Type="http://schemas.openxmlformats.org/officeDocument/2006/relationships/hyperlink" Target="https://www.google.com/calendar/event?eid=MWF1N2tlbnNxcGo0ZzZjdDlrY2J0MGtkbHAgenphZXJvY2FsLmxpc2JvbnNlbDFAbQ&amp;ctz=Europe/Lisbon" TargetMode="External"/><Relationship Id="rId18843" Type="http://schemas.openxmlformats.org/officeDocument/2006/relationships/hyperlink" Target="https://www.google.com/calendar/event?eid=M2l1MTRlZTNtcWRxYzgxOW5oMWE0Z2k3OG8genphZXJvY2FsLmxvbmRvbnNlbDFAbQ&amp;ctz=Europe/London" TargetMode="External"/><Relationship Id="rId31049" Type="http://schemas.openxmlformats.org/officeDocument/2006/relationships/hyperlink" Target="https://www.google.com/calendar/event?eid=MmZlcGFlYTNobmZraXZwaDYxaGM2MDc4Y3QgenphZXJvY2FsLm1hZHJpZHNlbDFAbQ&amp;ctz=Europe/Madrid" TargetMode="External"/><Relationship Id="rId3230" Type="http://schemas.openxmlformats.org/officeDocument/2006/relationships/hyperlink" Target="https://www.google.com/calendar/event?eid=NWEzNmdyZm8zMXQxbnM2OXZuNTI5ZGFhZXEgenphZXJvY2FsLnZpZW5uYXNlbDFAbQ&amp;ctz=Europe/Vienna" TargetMode="External"/><Relationship Id="rId8902" Type="http://schemas.openxmlformats.org/officeDocument/2006/relationships/hyperlink" Target="https://www.google.com/calendar/event?eid=Mzl0OWs2YTJ1c2F0amxmMXM1bzgwcXJ2YmMgenphZXJvY2FsLmFtc3RlcmRhbXNlbDFAbQ&amp;ctz=Europe/Amsterdam" TargetMode="External"/><Relationship Id="rId16394" Type="http://schemas.openxmlformats.org/officeDocument/2006/relationships/hyperlink" Target="https://www.google.com/calendar/event?eid=Xzc0cGo2YzlwNWtwajRkOWw2c3BqYWNhMGM1bzZpYmprZDVtbWFiamNmNCA1bmpucWVvMmN0cTMzb3Y0MG4zaWxiZzdtc0Bn&amp;ctz=Europe/Oslo" TargetMode="External"/><Relationship Id="rId20040" Type="http://schemas.openxmlformats.org/officeDocument/2006/relationships/hyperlink" Target="https://www.google.com/calendar/event?eid=Xzc0cGo2YzlwNWtwajJlOXA2OHMzNGMyMGM1bzZpYmprZDVtbWFiamNmNCA3OGFoN2ptcWEydTJ0dnAxZzFuOW44aThnZ0Bn&amp;ctz=Europe/London" TargetMode="External"/><Relationship Id="rId25712" Type="http://schemas.openxmlformats.org/officeDocument/2006/relationships/hyperlink" Target="https://www.google.com/calendar/event?eid=MnByMTAxdHJjYjBxMXVjbm9pM3FhNGxydmEgYmVybGluLnN0YXJ0dXBldmVudGxpc3RAbQ&amp;ctz=Europe/Berlin" TargetMode="External"/><Relationship Id="rId6453" Type="http://schemas.openxmlformats.org/officeDocument/2006/relationships/hyperlink" Target="https://www.google.com/calendar/event?eid=NjZzbGdsdGo2cW1yaWRqN2h1bjEwcDh2NDUgenphZXJvY2FsLmR1YmxpbnNlbDFAbQ&amp;ctz=Europe/Dublin" TargetMode="External"/><Relationship Id="rId16047" Type="http://schemas.openxmlformats.org/officeDocument/2006/relationships/hyperlink" Target="https://www.google.com/calendar/event?eid=NnBwc20yNzRycGxmcXBzamE1dm1yYjloa3YgenphZXJvY2FsLm9zbG9zZWwxQG0&amp;ctz=Europe/Oslo" TargetMode="External"/><Relationship Id="rId23263" Type="http://schemas.openxmlformats.org/officeDocument/2006/relationships/hyperlink" Target="https://www.google.com/calendar/event?eid=NTJhMXRkcDh2cG91MWZjMDE2NDc5cHE2aGMgenphZXJvY2FsLm1hbmNoZXN0ZXJzZWwxQG0&amp;ctz=Europe/London" TargetMode="External"/><Relationship Id="rId28935" Type="http://schemas.openxmlformats.org/officeDocument/2006/relationships/hyperlink" Target="https://www.google.com/calendar/event?eid=M3BkN2czNTBnZGY0anRsZGh2b2V1OTgzNjYgenphZXJvY2FsLnBhcmlzc2VsMUBt&amp;ctz=Europe/Paris" TargetMode="External"/><Relationship Id="rId6106" Type="http://schemas.openxmlformats.org/officeDocument/2006/relationships/hyperlink" Target="https://www.google.com/calendar/event?eid=Xzc0cGo2YzlwNWtwajZkcGo2a3IzY2RpMGM1bzZpYmprZDVtbWFiamNmNCBqOWV0dDZubmlma3UyMWhlM2Z0ZW1rdTc2a0Bn&amp;ctz=Europe/Zurich" TargetMode="External"/><Relationship Id="rId9676" Type="http://schemas.openxmlformats.org/officeDocument/2006/relationships/hyperlink" Target="https://www.google.com/calendar/event?eid=NnU1cWtxdHJpZjNpZmNxMHQydWo4bmx2bmYgYW1zdGVyZGFtLnN0YXJ0dXBldmVudGxpc3RAbQ&amp;ctz=Europe/Amsterdam" TargetMode="External"/><Relationship Id="rId26486" Type="http://schemas.openxmlformats.org/officeDocument/2006/relationships/hyperlink" Target="https://www.google.com/calendar/event?eid=MmIzZGVjdGgydWQ3dW02M3FqMjI3bzg4ZnAgcGFyaXMuc3RhcnR1cGV2ZW50bGlzdEBt&amp;ctz=Europe/Paris" TargetMode="External"/><Relationship Id="rId30132" Type="http://schemas.openxmlformats.org/officeDocument/2006/relationships/hyperlink" Target="https://www.google.com/calendar/event?eid=M2RxMXRtNG0yZHYxOGpvcHBiZnZzMWdjN3MgenphZXJvY2FsLmNvcGVuaGFnZW5zZWwxQG0&amp;ctz=Europe/Copenhagen" TargetMode="External"/><Relationship Id="rId2716" Type="http://schemas.openxmlformats.org/officeDocument/2006/relationships/hyperlink" Target="https://www.google.com/calendar/event?eid=Xzc0cGo2YzlwNWtwajJjOW83NHJqYWNxMGM1bzZpYmprZDVtbWFiamNmNCBtZTZ2NXNybTd1dG1naXRyZHI2N3RlcXE3a0Bn&amp;ctz=Europe/Vienna" TargetMode="External"/><Relationship Id="rId9329" Type="http://schemas.openxmlformats.org/officeDocument/2006/relationships/hyperlink" Target="https://www.google.com/calendar/event?eid=X2NscjZhcmprYnRqbW9zam9kZG1uaXUzYmM5bDY0ZzNkY2xpbjh0Ymc1cGhtdXI4IGFtc3RlcmRhbS5zdGFydHVwZXZlbnRsaXN0QG0&amp;ctz=Europe/Amsterdam" TargetMode="External"/><Relationship Id="rId12657" Type="http://schemas.openxmlformats.org/officeDocument/2006/relationships/hyperlink" Target="https://www.google.com/calendar/event?eid=M21hYWtqdTg1cXV0bmJsY3R2OWttNmkwazcgenphZXJvY2FsLnN0b2NraG9sbXNlbDFAbQ&amp;ctz=Europe/Stockholm" TargetMode="External"/><Relationship Id="rId15130" Type="http://schemas.openxmlformats.org/officeDocument/2006/relationships/hyperlink" Target="https://www.google.com/calendar/event?eid=MGtwOGw0MzJjNnNncmJsOHJ0OTFjZ3ZqY24genphZXJvY2FsLmZyYW5rZnVydHNlbDFAbQ&amp;ctz=Europe/Berlin" TargetMode="External"/><Relationship Id="rId26139" Type="http://schemas.openxmlformats.org/officeDocument/2006/relationships/hyperlink" Target="https://www.google.com/calendar/event?eid=Xzc0cGo2YzlwNWtwajZjMWo3MHNqNmRpMGM1bzZpYmprZDVtbWFiamNmNCA5dG8waG42cjFiczBkNWs3bjAwZGs4ZWtwY0Bn&amp;ctz=Europe/Berlin" TargetMode="External"/><Relationship Id="rId33355" Type="http://schemas.openxmlformats.org/officeDocument/2006/relationships/hyperlink" Target="https://www.google.com/calendar/event?eid=Xzc0cGo2YzlwNWtwM2NlMWk2NHEzaWUyMGM1bzZpYmprZDVtbWFiamNmNCB6enplcm9jYWwuaGFtYnVyZ3NlbDFAbQ&amp;ctz=Europe/Berlin" TargetMode="External"/><Relationship Id="rId33008" Type="http://schemas.openxmlformats.org/officeDocument/2006/relationships/hyperlink" Target="https://www.google.com/calendar/event?eid=NW9wdTFjaWJtNm5kaGgxbWV1N3AzdHJnZnMgenphZXJvY2FsLmhhbWJ1cmdzZWwxQG0&amp;ctz=Europe/Berlin" TargetMode="External"/><Relationship Id="rId5939" Type="http://schemas.openxmlformats.org/officeDocument/2006/relationships/hyperlink" Target="https://www.google.com/calendar/event?eid=Xzc0cGo2YzlwNWtwajZjMWs2Y3AzY2RpMGM1bzZpYmprZDVtbWFiamNmNCBqOWV0dDZubmlma3UyMWhlM2Z0ZW1rdTc2a0Bn&amp;ctz=Europe/Zurich" TargetMode="External"/><Relationship Id="rId11740" Type="http://schemas.openxmlformats.org/officeDocument/2006/relationships/hyperlink" Target="https://www.google.com/calendar/event?eid=Xzc0cGo2YzlwNWtwM2NlMWg2NG9qOGMyMGM1bzZpYmprZDVtbWFiamNmNCB6enplcm9jYWwuc3RvY2tob2xtc2VsMUBt&amp;ctz=Europe/Stockholm" TargetMode="External"/><Relationship Id="rId18353" Type="http://schemas.openxmlformats.org/officeDocument/2006/relationships/hyperlink" Target="https://www.google.com/calendar/event?eid=NGkzYWJpanN2Z3NrZ3E2cTlsNzlkcHRnM3QgenphZXJvY2FsLmxvbmRvbnNlbDFAbQ&amp;ctz=Europe/London" TargetMode="External"/><Relationship Id="rId22749" Type="http://schemas.openxmlformats.org/officeDocument/2006/relationships/hyperlink" Target="https://www.google.com/calendar/event?eid=M29sZXBiaGN0NWlpNmtwY2ZvbnFyMWgxb2ogenphZXJvY2FsLm1hbmNoZXN0ZXJzZWwxQG0&amp;ctz=Europe/London" TargetMode="External"/><Relationship Id="rId8412" Type="http://schemas.openxmlformats.org/officeDocument/2006/relationships/hyperlink" Target="https://www.google.com/calendar/event?eid=MmJhanQ4cjJhbHNiN2l2bWhuNnA1NjFtNjUgenphZXJvY2FsLmFtc3RlcmRhbXNlbDFAbQ&amp;ctz=Europe/Amsterdam" TargetMode="External"/><Relationship Id="rId14963" Type="http://schemas.openxmlformats.org/officeDocument/2006/relationships/hyperlink" Target="https://www.google.com/calendar/event?eid=MXVnYnBpNmppZmpiZm8wcmQ5NDdqcHFjYmUgenphZXJvY2FsLmZyYW5rZnVydHNlbDFAbQ&amp;ctz=Europe/Berlin" TargetMode="External"/><Relationship Id="rId18006" Type="http://schemas.openxmlformats.org/officeDocument/2006/relationships/hyperlink" Target="https://www.google.com/calendar/event?eid=MzRtNWMwajBqOWM3bm90NWgxdGRqam9idXIgenphZXJvY2FsLmxvbmRvbnNlbDFAbQ&amp;ctz=Europe/London" TargetMode="External"/><Relationship Id="rId25222" Type="http://schemas.openxmlformats.org/officeDocument/2006/relationships/hyperlink" Target="https://www.google.com/calendar/event?eid=NDJwZGN0bTB2ZzVjdmljcDJkcmpjamV0czIgenphZXJvY2FsLmJlcmxpbnNlbDFAbQ&amp;ctz=Europe/Berlin" TargetMode="External"/><Relationship Id="rId28792" Type="http://schemas.openxmlformats.org/officeDocument/2006/relationships/hyperlink" Target="https://www.google.com/calendar/event?eid=Xzc0cGo2YzlwNWtwajZkcGs2NG9qMmUyMGM1bzZpYmprZDVtbWFiamNmNCB0cWNqdmVsdWhuOXE3bjZua2dpdXYzYXY1a0Bn&amp;ctz=Europe/Paris" TargetMode="External"/><Relationship Id="rId14616" Type="http://schemas.openxmlformats.org/officeDocument/2006/relationships/hyperlink" Target="https://www.google.com/calendar/event?eid=MmpkYmEwbnFqdWhqcTVyM2Q3aXVwZ2J2ajMgenphZXJvY2FsLmZyYW5rZnVydHNlbDFAbQ&amp;ctz=Europe/Berlin" TargetMode="External"/><Relationship Id="rId21832" Type="http://schemas.openxmlformats.org/officeDocument/2006/relationships/hyperlink" Target="https://www.google.com/calendar/event?eid=Xzc0cGo2YzlwNWtwajBkMW02Y3JqZWRxMGM1bzZpYmprZDVtbWFiamNmNCB6enplcm9jYWwuYnJ1c3NlbHNzZWwxQG0&amp;ctz=Europe/Brussels" TargetMode="External"/><Relationship Id="rId28445" Type="http://schemas.openxmlformats.org/officeDocument/2006/relationships/hyperlink" Target="https://www.google.com/calendar/event?eid=Xzc0cGo2YzlwNWtwajJjOW83NHJqaWUyMGM1bzZpYmprZDVtbWFiamNmNCB0cWNqdmVsdWhuOXE3bjZua2dpdXYzYXY1a0Bn&amp;ctz=Europe/Paris" TargetMode="External"/><Relationship Id="rId892" Type="http://schemas.openxmlformats.org/officeDocument/2006/relationships/hyperlink" Target="https://www.google.com/calendar/event?eid=NGR0Mm9uOXJydDk3ODByM2xwMXZ0cjBwZmYgenphZXJvY2FsLm11bmljaHNlbDFAbQ&amp;ctz=Europe/Berlin" TargetMode="External"/><Relationship Id="rId2573" Type="http://schemas.openxmlformats.org/officeDocument/2006/relationships/hyperlink" Target="https://www.google.com/calendar/event?eid=Xzc0cGo2YzlwNWtwM2dlOW42MHNqZWNhMGM1bzZpYmprZDVtbWFiamNmNCB6enplcm9jYWwudmllbm5hc2VsMUBt&amp;ctz=Europe/Vienna" TargetMode="External"/><Relationship Id="rId9186" Type="http://schemas.openxmlformats.org/officeDocument/2006/relationships/hyperlink" Target="https://www.google.com/calendar/event?eid=NjJ0bGNocTNoaW9pMWtmbGg2OWExYmlwNTkgenphZXJvY2FsLmFtc3RlcmRhbXNlbDFAbQ&amp;ctz=Europe/Amsterdam" TargetMode="External"/><Relationship Id="rId12167" Type="http://schemas.openxmlformats.org/officeDocument/2006/relationships/hyperlink" Target="https://www.google.com/calendar/event?eid=NDZra29uaXF2ZzFvNjk5dnAxMWo5aGFoMWQgc3RvY2tob2xtLnN0YXJ0dXBldmVudGxpc3RAbQ&amp;ctz=Europe/Stockholm" TargetMode="External"/><Relationship Id="rId545" Type="http://schemas.openxmlformats.org/officeDocument/2006/relationships/hyperlink" Target="https://www.google.com/calendar/event?eid=MmRranAwazg3aDJwZzc4NHQyNmo2Z2FzZXIgenphZXJvY2FsLm11bmljaHNlbDFAbQ&amp;ctz=Europe/Berlin" TargetMode="External"/><Relationship Id="rId2226" Type="http://schemas.openxmlformats.org/officeDocument/2006/relationships/hyperlink" Target="https://www.google.com/calendar/event?eid=NmM0NG0wNnNxaGl0NjVyY3RsM3AxMzhodDkgenphZXJvY2FsLnZpZW5uYXNlbDFAbQ&amp;ctz=Europe/Vienna" TargetMode="External"/><Relationship Id="rId5796" Type="http://schemas.openxmlformats.org/officeDocument/2006/relationships/hyperlink" Target="https://www.google.com/calendar/event?eid=N2Y0bGRwODF0cWpoaTRianN2aDFnYzFvaDAgenphZXJvY2FsLnp1cmljaHNlbDFAbQ&amp;ctz=Europe/Zurich" TargetMode="External"/><Relationship Id="rId17839" Type="http://schemas.openxmlformats.org/officeDocument/2006/relationships/hyperlink" Target="https://www.google.com/calendar/event?eid=NDNjOGExaDdoczh2czY5cHRzbTU4ajZjZjIgenphZXJvY2FsLmxvbmRvbnNlbDFAbQ&amp;ctz=Europe/London" TargetMode="External"/><Relationship Id="rId5449" Type="http://schemas.openxmlformats.org/officeDocument/2006/relationships/hyperlink" Target="https://www.google.com/calendar/event?eid=MHNhdDRtcjhkcW00amg0aWo5MTJ0cmpkbGcgenphZXJvY2FsLnp1cmljaHNlbDFAbQ&amp;ctz=Europe/Zurich" TargetMode="External"/><Relationship Id="rId22259" Type="http://schemas.openxmlformats.org/officeDocument/2006/relationships/hyperlink" Target="https://www.google.com/calendar/event?eid=Xzc0cGo2YzlwNWtwMzZkOWg2Y3BqNmQyMGM1bzZpYmprZDVtbWFiamNmNCB6enplcm9jYWwubWFuY2hlc3RlcnNlbDFAbQ&amp;ctz=Europe/London" TargetMode="External"/><Relationship Id="rId24708" Type="http://schemas.openxmlformats.org/officeDocument/2006/relationships/hyperlink" Target="https://www.google.com/calendar/event?eid=MG9kbTJubXVkY2M4M3VmMDJqbGRicmJ2c3MgenphZXJvY2FsLmJlcmxpbnNlbDFAbQ&amp;ctz=Europe/Berlin" TargetMode="External"/><Relationship Id="rId31924" Type="http://schemas.openxmlformats.org/officeDocument/2006/relationships/hyperlink" Target="https://www.google.com/calendar/event?eid=NThyYnVrYXNkbWowODJ2bDlsNTBkMmlrZDMgenphZXJvY2FsLm1hZHJpZHNlbDFAbQ&amp;ctz=Europe/Madrid" TargetMode="External"/><Relationship Id="rId11250" Type="http://schemas.openxmlformats.org/officeDocument/2006/relationships/hyperlink" Target="https://www.google.com/calendar/event?eid=MzBydmEwMnQwYW0yM203dTliNXJlbmIxc20genphZXJvY2FsLnN0b2NraG9sbXNlbDFAbQ&amp;ctz=Europe/Stockholm" TargetMode="External"/><Relationship Id="rId16922" Type="http://schemas.openxmlformats.org/officeDocument/2006/relationships/hyperlink" Target="https://www.google.com/calendar/event?eid=MTVjMmIwNzgyMWVoZjdqazI1a3Y5NnZsc3QgbG9uZG9uLnN0YXJ0dXBldmVudGxpc3RAbQ&amp;ctz=Europe/London" TargetMode="External"/><Relationship Id="rId14473" Type="http://schemas.openxmlformats.org/officeDocument/2006/relationships/hyperlink" Target="https://www.google.com/calendar/event?eid=Xzc0cGo2YzlwNWtwM2djcGo2Y3FqZWNhMGM1bzZpYmprZDVtbWFiamNmNCB6enplcm9jYWwuZnJhbmtmdXJ0c2VsMUBt&amp;ctz=Europe/Berlin" TargetMode="External"/><Relationship Id="rId32698" Type="http://schemas.openxmlformats.org/officeDocument/2006/relationships/hyperlink" Target="https://www.google.com/calendar/event?eid=Xzc0cGo2YzlwNWtwajBlMWk2b3BqNGQyMGM1bzZpYmprZDVtbWFiamNmNCBtczZydnBkMTdiYW91cmJiZDFzZGhhNGM5MEBn&amp;ctz=Europe/Berlin" TargetMode="External"/><Relationship Id="rId4532" Type="http://schemas.openxmlformats.org/officeDocument/2006/relationships/hyperlink" Target="https://www.google.com/calendar/event?eid=Xzc0cGo2YzlwNWtwajJkcGw3NHBqaWRpMGM1bzZpYmprZDVtbWFiamNmNCBuYnZxamoyaTlhZTZwaDdsanM1YWUydWxzY0Bn&amp;ctz=Europe/Madrid" TargetMode="External"/><Relationship Id="rId14126" Type="http://schemas.openxmlformats.org/officeDocument/2006/relationships/hyperlink" Target="https://www.google.com/calendar/event?eid=NzBmOWhlZDByMGJhcnVrbjhrNW5sc2lmczggc2Vsb3BzeHMudGVsYXZpdjFAbQ&amp;ctz=Asia/Jerusalem" TargetMode="External"/><Relationship Id="rId17696" Type="http://schemas.openxmlformats.org/officeDocument/2006/relationships/hyperlink" Target="https://www.google.com/calendar/event?eid=NHNpbG5waDMzajZjbTM4b283a3ZpMHFrZmcgenphZXJvY2FsLmxvbmRvbnNlbDFAbQ&amp;ctz=Europe/London" TargetMode="External"/><Relationship Id="rId21342" Type="http://schemas.openxmlformats.org/officeDocument/2006/relationships/hyperlink" Target="https://www.google.com/calendar/event?eid=M2M3NWY0dXMyZTIyajExdjZtcHE5a2F1Y2wgenphZXJvY2FsLmJydXNzZWxzc2VsMUBt&amp;ctz=Europe/Brussels" TargetMode="External"/><Relationship Id="rId2083" Type="http://schemas.openxmlformats.org/officeDocument/2006/relationships/hyperlink" Target="https://www.google.com/calendar/event?eid=MjFraW92bWljYTliZzVqam44dDB0NDlqYnMgenphZXJvY2FsLnZpZW5uYXNlbDFAbQ&amp;ctz=Europe/Vienna" TargetMode="External"/><Relationship Id="rId7755" Type="http://schemas.openxmlformats.org/officeDocument/2006/relationships/hyperlink" Target="https://www.google.com/calendar/event?eid=Xzc0cGo2YzlwNWtwajZkOWw3MHEzNmNpMGM1bzZpYmprZDVtbWFiamNmNCAwMWg3bHBwbmtpZDM2cDRuZHFtaXM2dTUzc0Bn&amp;ctz=Europe/Dublin" TargetMode="External"/><Relationship Id="rId17349" Type="http://schemas.openxmlformats.org/officeDocument/2006/relationships/hyperlink" Target="https://www.google.com/calendar/event?eid=Xzc0cGo2YzlwNWtwMzhkcGk2Z29qY2NhMGM1bzZpYmprZDVtbWFiamNmNCB6enplcm9jYWwubG9uZG9uc2VsMUBt&amp;ctz=Europe/London" TargetMode="External"/><Relationship Id="rId24565" Type="http://schemas.openxmlformats.org/officeDocument/2006/relationships/hyperlink" Target="https://www.google.com/calendar/event?eid=NzQyanVnNnYyOGI5OW9hMDVrY3U2dGVnMmUgenphZXJvY2FsLmJlcmxpbnNlbDFAbQ&amp;ctz=Europe/Berlin" TargetMode="External"/><Relationship Id="rId31781" Type="http://schemas.openxmlformats.org/officeDocument/2006/relationships/hyperlink" Target="https://www.google.com/calendar/event?eid=Xzc0cGo2YzlwNWtwajZkcG42a3AzZWNxMGM1bzZpYmprZDVtbWFiamNmNCB0c2U5amhyaWEwbTBrMzhtOWxtOTVyZzE3Y0Bn&amp;ctz=Europe/Madrid" TargetMode="External"/><Relationship Id="rId7408" Type="http://schemas.openxmlformats.org/officeDocument/2006/relationships/hyperlink" Target="https://www.google.com/calendar/event?eid=X2NscjZhcmprYnNwM2FkMW82a28zaWQxbjgxbW1hcGJrZWxvMnNvcmZkayBkdWJsaW4uc3RhcnR1cGV2ZW50bGlzdEBt&amp;ctz=Europe/Dublin" TargetMode="External"/><Relationship Id="rId10736" Type="http://schemas.openxmlformats.org/officeDocument/2006/relationships/hyperlink" Target="https://www.google.com/calendar/event?eid=M3E5aDFoZHRrb2s1djVibmx0bjR0YzQ2ZDEgenphZXJvY2FsLnN0b2NraG9sbXNlbDFAbQ&amp;ctz=Europe/Stockholm" TargetMode="External"/><Relationship Id="rId24218" Type="http://schemas.openxmlformats.org/officeDocument/2006/relationships/hyperlink" Target="https://www.google.com/calendar/event?eid=Xzc0cGo2YzlwNWtwM2NlMWg2a3BqNGRxMGM1bzZpYmprZDVtbWFiamNmNCB6enplcm9jYWwuYmVybGluc2VsMUBt&amp;ctz=Europe/Berlin" TargetMode="External"/><Relationship Id="rId27788" Type="http://schemas.openxmlformats.org/officeDocument/2006/relationships/hyperlink" Target="https://www.google.com/calendar/event?eid=MHY0M2kxa2VibzliMXUydTZmOXRkcWwwa3IgenphZXJvY2FsLnBhcmlzc2VsMUBt&amp;ctz=Europe/Paris" TargetMode="External"/><Relationship Id="rId31434" Type="http://schemas.openxmlformats.org/officeDocument/2006/relationships/hyperlink" Target="https://www.google.com/calendar/event?eid=NTcwMmV2M25zYWhicDVmYnBudWduaTBoNzggc2Vsb3BzZXUubWFkcmlkMUBt&amp;ctz=Europe/Madrid" TargetMode="External"/><Relationship Id="rId13959" Type="http://schemas.openxmlformats.org/officeDocument/2006/relationships/hyperlink" Target="https://www.google.com/calendar/event?eid=MnYwNGM4Y2wwdDNyMTM2Y2x0Z2xwdGE0ODEgc2Vsb3BzeHMudGVsYXZpdjFAbQ&amp;ctz=Asia/Jerusalem" TargetMode="External"/><Relationship Id="rId1569" Type="http://schemas.openxmlformats.org/officeDocument/2006/relationships/hyperlink" Target="https://www.google.com/calendar/event?eid=Xzc0cGo2YzlwNWtwajZkOW42b3NqZ2NxMGM1bzZpYmprZDVtbWFiamNmNCBxOHByb2dnaGQ2dDZlbjNrMDRyb29ncjkwMEBn&amp;ctz=Europe/Berlin" TargetMode="External"/><Relationship Id="rId16432" Type="http://schemas.openxmlformats.org/officeDocument/2006/relationships/hyperlink" Target="https://www.google.com/calendar/event?eid=Xzc0cGo2YzlwNWtwajZjMWo2Z3AzNGNpMGM1bzZpYmprZDVtbWFiamNmNCA1bmpucWVvMmN0cTMzb3Y0MG4zaWxiZzdtc0Bn&amp;ctz=Europe/Oslo" TargetMode="External"/><Relationship Id="rId20828" Type="http://schemas.openxmlformats.org/officeDocument/2006/relationships/hyperlink" Target="https://www.google.com/calendar/event?eid=NWk4bjR1c3YxMmh2dG5paHVrN3ZqaTY2czggenphZXJvY2FsLmJydXNzZWxzc2VsMUBt&amp;ctz=Europe/Brussels" TargetMode="External"/><Relationship Id="rId4042" Type="http://schemas.openxmlformats.org/officeDocument/2006/relationships/hyperlink" Target="https://www.google.com/calendar/event?eid=MTg2NXBhM3NqMWpzaW1pNWhpdmJhZTNldDQgYmFyY2Vsb25hLnN0YXJ0dXBldmVudGxpc3RAbQ&amp;ctz=Europe/Madrid" TargetMode="External"/><Relationship Id="rId19655" Type="http://schemas.openxmlformats.org/officeDocument/2006/relationships/hyperlink" Target="https://www.google.com/calendar/event?eid=MDRla2t0NHM3MWJxYTNwZ2ZlYjhoMDFkc2Mgc2Vsb3BzZXUubG9uZG9uMUBt&amp;ctz=Europe/London" TargetMode="External"/><Relationship Id="rId23301" Type="http://schemas.openxmlformats.org/officeDocument/2006/relationships/hyperlink" Target="https://www.google.com/calendar/event?eid=MWhmY3ZwcjNvYmFtbmJlODJ1ZDJpcWQ1bTAgenphZXJvY2FsLm1hbmNoZXN0ZXJzZWwxQG0&amp;ctz=Europe/London" TargetMode="External"/><Relationship Id="rId26871" Type="http://schemas.openxmlformats.org/officeDocument/2006/relationships/hyperlink" Target="https://www.google.com/calendar/event?eid=N3YxZjRhbDVvcm5hbTc4cnJsZGFmNDR2bm4genphZXJvY2FsLnBhcmlzc2VsMUBt&amp;ctz=Europe/Paris" TargetMode="External"/><Relationship Id="rId9714" Type="http://schemas.openxmlformats.org/officeDocument/2006/relationships/hyperlink" Target="https://www.google.com/calendar/event?eid=N2VkbGozcjQ5YmZkbHFsZW05MzRnNXA5cnEgYW1zdGVyZGFtLnN0YXJ0dXBldmVudGxpc3RAbQ&amp;ctz=Europe/Amsterdam" TargetMode="External"/><Relationship Id="rId10593" Type="http://schemas.openxmlformats.org/officeDocument/2006/relationships/hyperlink" Target="https://www.google.com/calendar/event?eid=MGQ5MmU3dDc5bDBsYW81bGVjcGM0NjA0bmUgenphZXJvY2FsLnN0b2NraG9sbXNlbDFAbQ&amp;ctz=Europe/Stockholm" TargetMode="External"/><Relationship Id="rId19308" Type="http://schemas.openxmlformats.org/officeDocument/2006/relationships/hyperlink" Target="https://www.google.com/calendar/event?eid=NGszYm9jbW5zYTNodW9pZjVqdTU1aDI0MDQgenphZXJvY2FsLmxvbmRvbnNlbDFAbQ&amp;ctz=Europe/London" TargetMode="External"/><Relationship Id="rId26524" Type="http://schemas.openxmlformats.org/officeDocument/2006/relationships/hyperlink" Target="https://www.google.com/calendar/event?eid=NXZkaWVnMWdpNjlqZGtyZGZrcDBrNnM1MmkgcGFyaXMuc3RhcnR1cGV2ZW50bGlzdEBt&amp;ctz=Europe/Paris" TargetMode="External"/><Relationship Id="rId7265" Type="http://schemas.openxmlformats.org/officeDocument/2006/relationships/hyperlink" Target="https://www.google.com/calendar/event?eid=Xzc0cGo2YzlwNWtwMzZkaG02c3NqNGMyMGM1bzZpYmprZDVtbWFiamNmNCB6enplcm9jYWwuZHVibGluc2VsMUBt&amp;ctz=Europe/Dublin" TargetMode="External"/><Relationship Id="rId10246" Type="http://schemas.openxmlformats.org/officeDocument/2006/relationships/hyperlink" Target="https://www.google.com/calendar/event?eid=MjExazRrOWJia3I2a2txa3ZzbGRrNGEwZmggc2Vsb3BzZXUuYW1zdGVyZGFtMUBt&amp;ctz=Europe/Amsterdam" TargetMode="External"/><Relationship Id="rId24075" Type="http://schemas.openxmlformats.org/officeDocument/2006/relationships/hyperlink" Target="https://www.google.com/calendar/event?eid=Xzc0cGo2YzlwNWtwMzZkaG42MHNqNGVhMGM1bzZpYmprZDVtbWFiamNmNCB6enplcm9jYWwuYmVybGluc2VsMUBt&amp;ctz=Europe/Berlin" TargetMode="External"/><Relationship Id="rId29747" Type="http://schemas.openxmlformats.org/officeDocument/2006/relationships/hyperlink" Target="https://www.google.com/calendar/event?eid=NWN1cmZqdXNxanUyZzlia3Noa2trMTU3cHYgenphZXJvY2FsLmNvcGVuaGFnZW5zZWwxQG0&amp;ctz=Europe/Copenhagen" TargetMode="External"/><Relationship Id="rId31291" Type="http://schemas.openxmlformats.org/officeDocument/2006/relationships/hyperlink" Target="https://www.google.com/calendar/event?eid=Xzc0cGo2YzlwNWtwM2dlOW42Z3NqZ2MyMGM1bzZpYmprZDVtbWFiamNmNCB6emFlcm9jYWwubWFkcmlkc2VsMUBt&amp;ctz=Europe/Madrid" TargetMode="External"/><Relationship Id="rId3875" Type="http://schemas.openxmlformats.org/officeDocument/2006/relationships/hyperlink" Target="https://www.google.com/calendar/event?eid=MG43b2xhMzR1MHZrY29sOGFpZWJmMzZhamwgenphZXJvY2FsLmJhcmNlbG9uYXNlbDFAbQ&amp;ctz=Europe/Madrid" TargetMode="External"/><Relationship Id="rId13469" Type="http://schemas.openxmlformats.org/officeDocument/2006/relationships/hyperlink" Target="https://www.google.com/calendar/event?eid=MnJoaHVnMDI1bWQ2b3ZycWMzdDhnYmVlYzggbGlzYm9uLnN0YXJ0dXBldmVudGxpc3RAbQ&amp;ctz=Europe/Lisbon" TargetMode="External"/><Relationship Id="rId15918" Type="http://schemas.openxmlformats.org/officeDocument/2006/relationships/hyperlink" Target="https://www.google.com/calendar/event?eid=Xzc0cGo2YzlwNWtwM2dlOWs3MHIzMmVhMGM1bzZpYmprZDVtbWFiamNmNCB6enplcm9jYWwub3Nsb3NlbDFAbQ&amp;ctz=Europe/Oslo" TargetMode="External"/><Relationship Id="rId20685" Type="http://schemas.openxmlformats.org/officeDocument/2006/relationships/hyperlink" Target="https://www.google.com/calendar/event?eid=MGVpN2owdTMxNDY4a2k1OTg5ZDFza2d1Nm4genphZXJvY2FsLmJydXNzZWxzc2VsMUBt&amp;ctz=Europe/Brussels" TargetMode="External"/><Relationship Id="rId27298" Type="http://schemas.openxmlformats.org/officeDocument/2006/relationships/hyperlink" Target="https://www.google.com/calendar/event?eid=NDI2dm5zc3AwM2s4N3ZvOGp2NXQ1aXJwcDYgenphZXJvY2FsLnBhcmlzc2VsMUBt&amp;ctz=Europe/Paris" TargetMode="External"/><Relationship Id="rId3528" Type="http://schemas.openxmlformats.org/officeDocument/2006/relationships/hyperlink" Target="https://www.google.com/calendar/event?eid=MG8xbjBzZGlzZHBrNGwwanNrMWx2cGJnaTUgenphZXJvY2FsLmJhcmNlbG9uYXNlbDFAbQ&amp;ctz=Europe/Madrid" TargetMode="External"/><Relationship Id="rId20338" Type="http://schemas.openxmlformats.org/officeDocument/2006/relationships/hyperlink" Target="https://www.google.com/calendar/event?eid=Xzc0cGo2YzlwNWtwajZkOWw2Y3IzY2RhMGM1bzZpYmprZDVtbWFiamNmNCA3OGFoN2ptcWEydTJ0dnAxZzFuOW44aThnZ0Bn&amp;ctz=Europe/London" TargetMode="External"/><Relationship Id="rId1079" Type="http://schemas.openxmlformats.org/officeDocument/2006/relationships/hyperlink" Target="https://www.google.com/calendar/event?eid=NzU3YjFsNGY2ZGVmaTdxdGtua3M4NHMxM2Egc2Vsb3BzZXUubXVuaWNoMUBt&amp;ctz=Europe/Berlin" TargetMode="External"/><Relationship Id="rId6001" Type="http://schemas.openxmlformats.org/officeDocument/2006/relationships/hyperlink" Target="https://www.google.com/calendar/event?eid=Xzc0cGo2YzlwNWtwajZkcGo2a3FqOGRhMGM1bzZpYmprZDVtbWFiamNmNCBqOWV0dDZubmlma3UyMWhlM2Z0ZW1rdTc2a0Bn&amp;ctz=Europe/Zurich" TargetMode="External"/><Relationship Id="rId9571" Type="http://schemas.openxmlformats.org/officeDocument/2006/relationships/hyperlink" Target="https://www.google.com/calendar/event?eid=NzljZTY4aThsOHYwcGphczZnY2k1a2Y0dHAgYW1zdGVyZGFtLnN0YXJ0dXBldmVudGxpc3RAbQ&amp;ctz=Europe/Amsterdam" TargetMode="External"/><Relationship Id="rId28830" Type="http://schemas.openxmlformats.org/officeDocument/2006/relationships/hyperlink" Target="https://www.google.com/calendar/event?eid=Xzc0cGo2YzlwNWtwajZkcGs2NG9qYWUyMGM1bzZpYmprZDVtbWFiamNmNCB0cWNqdmVsdWhuOXE3bjZua2dpdXYzYXY1a0Bn&amp;ctz=Europe/Paris" TargetMode="External"/><Relationship Id="rId9224" Type="http://schemas.openxmlformats.org/officeDocument/2006/relationships/hyperlink" Target="https://www.google.com/calendar/event?eid=MnVwbjJzbGphdGZtdTc5bjRvNXFpYzlhbzEgenphZXJvY2FsLmFtc3RlcmRhbXNlbDFAbQ&amp;ctz=Europe/Amsterdam" TargetMode="External"/><Relationship Id="rId12552" Type="http://schemas.openxmlformats.org/officeDocument/2006/relationships/hyperlink" Target="https://www.google.com/calendar/event?eid=MzdkOWQ4dHNmMGZzcmxoMGEzcDhnbGdkaHIgenphZXJvY2FsLnN0b2NraG9sbXNlbDFAbQ&amp;ctz=Europe/Stockholm" TargetMode="External"/><Relationship Id="rId19165" Type="http://schemas.openxmlformats.org/officeDocument/2006/relationships/hyperlink" Target="https://www.google.com/calendar/event?eid=MGxobnZmampwNjJhYjd2bnI0dG83dWFwMDcgenphZXJvY2FsLmxvbmRvbnNlbDFAbQ&amp;ctz=Europe/London" TargetMode="External"/><Relationship Id="rId26034" Type="http://schemas.openxmlformats.org/officeDocument/2006/relationships/hyperlink" Target="https://www.google.com/calendar/event?eid=Xzc0cGo2YzlwNWtwajRkOWw2Y3MzY2NhMGM1bzZpYmprZDVtbWFiamNmNCA5dG8waG42cjFiczBkNWs3bjAwZGs4ZWtwY0Bn&amp;ctz=Europe/Berlin" TargetMode="External"/><Relationship Id="rId26381" Type="http://schemas.openxmlformats.org/officeDocument/2006/relationships/hyperlink" Target="https://www.google.com/calendar/event?eid=Xzc0cGo2YzlwNWtwajBlMWc3NHFqY2MyMGM1bzZpYmprZDVtbWFiamNmNCB0cWNqdmVsdWhuOXE3bjZua2dpdXYzYXY1a0Bn&amp;ctz=Europe/Paris" TargetMode="External"/><Relationship Id="rId30777" Type="http://schemas.openxmlformats.org/officeDocument/2006/relationships/hyperlink" Target="https://www.google.com/calendar/event?eid=NjVjdHVyYzNhYWNnbHAyM2ttM2hhY2M3azMgbWFkcmlkLnN0YXJ0dXBldmVudGxpc3RAbQ&amp;ctz=Europe/Madrid" TargetMode="External"/><Relationship Id="rId930" Type="http://schemas.openxmlformats.org/officeDocument/2006/relationships/hyperlink" Target="https://www.google.com/calendar/event?eid=NHEyMHBibnN1bWQzOWRlZ3FydTR2bXZzYTQgenphZXJvY2FsLm11bmljaHNlbDFAbQ&amp;ctz=Europe/Berlin" TargetMode="External"/><Relationship Id="rId2611" Type="http://schemas.openxmlformats.org/officeDocument/2006/relationships/hyperlink" Target="https://www.google.com/calendar/event?eid=Xzc0cGo2YzlwNWtwajBkMW02Y3AzY2MyMGM1bzZpYmprZDVtbWFiamNmNCB6enplcm9jYWwudmllbm5hc2VsMUBt&amp;ctz=Europe/Vienna" TargetMode="External"/><Relationship Id="rId12205" Type="http://schemas.openxmlformats.org/officeDocument/2006/relationships/hyperlink" Target="https://www.google.com/calendar/event?eid=NG5zMHEwYW1vZjRiMm0zcGI2NXU2MjQ1Z2ggc3RvY2tob2xtLnN0YXJ0dXBldmVudGxpc3RAbQ&amp;ctz=Europe/Stockholm" TargetMode="External"/><Relationship Id="rId15775" Type="http://schemas.openxmlformats.org/officeDocument/2006/relationships/hyperlink" Target="https://www.google.com/calendar/event?eid=Xzc0cGo2YzlwNWtwMzhkcHA3NHIzYWRpMGM1bzZpYmprZDVtbWFiamNmNCB6enplcm9jYWwub3Nsb3NlbDFAbQ&amp;ctz=Europe/Oslo" TargetMode="External"/><Relationship Id="rId22991" Type="http://schemas.openxmlformats.org/officeDocument/2006/relationships/hyperlink" Target="https://www.google.com/calendar/event?eid=MWNiZ2g4NXZiNjM5cjFzZGdhM3MzdDRjYzcgenphZXJvY2FsLm1hbmNoZXN0ZXJzZWwxQG0&amp;ctz=Europe/London" TargetMode="External"/><Relationship Id="rId33250" Type="http://schemas.openxmlformats.org/officeDocument/2006/relationships/hyperlink" Target="https://www.google.com/calendar/event?eid=Xzc0cGo2YzlwNWtwMzZkOWg2a3FqNmUyMGM1bzZpYmprZDVtbWFiamNmNCB6enplcm9jYWwuaGFtYnVyZ3NlbDFAbQ&amp;ctz=Europe/Berlin" TargetMode="External"/><Relationship Id="rId5834" Type="http://schemas.openxmlformats.org/officeDocument/2006/relationships/hyperlink" Target="https://www.google.com/calendar/event?eid=MW1mcm1xOWQ5cHZoZXFxdDlrcmIxZTFidjUgc2Vsb3BzZXUuenVyaWNoMUBt&amp;ctz=Europe/Zurich" TargetMode="External"/><Relationship Id="rId15428" Type="http://schemas.openxmlformats.org/officeDocument/2006/relationships/hyperlink" Target="https://www.google.com/calendar/event?eid=Xzc0cGo2YzlwNWtwM2dlMWk2MG8zNGNxMGM1bzZpYmprZDVtbWFiamNmNCA1bmpucWVvMmN0cTMzb3Y0MG4zaWxiZzdtc0Bn&amp;ctz=Europe/Oslo" TargetMode="External"/><Relationship Id="rId18998" Type="http://schemas.openxmlformats.org/officeDocument/2006/relationships/hyperlink" Target="https://www.google.com/calendar/event?eid=MDgzdHVjcjNiODYzN2k2NXBiMDZmdThwanAgenphZXJvY2FsLmxvbmRvbnNlbDFAbQ&amp;ctz=Europe/London" TargetMode="External"/><Relationship Id="rId22644" Type="http://schemas.openxmlformats.org/officeDocument/2006/relationships/hyperlink" Target="https://www.google.com/calendar/event?eid=Nzg2M2QzZDExNGduNjBxZTB1ZXE3MmZxNmUgenphZXJvY2FsLm1hbmNoZXN0ZXJzZWwxQG0&amp;ctz=Europe/London" TargetMode="External"/><Relationship Id="rId29257" Type="http://schemas.openxmlformats.org/officeDocument/2006/relationships/hyperlink" Target="https://www.google.com/calendar/event?eid=NTBibXZiNmVpdWVnMWZrODlrczZkcmx0ZGogY29wZW5oYWdlbi5zdGFydHVwZXZlbnRsaXN0QG0&amp;ctz=Europe/Copenhagen" TargetMode="External"/><Relationship Id="rId3385" Type="http://schemas.openxmlformats.org/officeDocument/2006/relationships/hyperlink" Target="https://www.google.com/calendar/event?eid=NjhsY252ZmdvbG84MzdiNnBicjRjMjIzbnUgenphZXJvY2FsLmJhcmNlbG9uYXNlbDFAbQ&amp;ctz=Europe/Madrid" TargetMode="External"/><Relationship Id="rId20195" Type="http://schemas.openxmlformats.org/officeDocument/2006/relationships/hyperlink" Target="https://www.google.com/calendar/event?eid=Xzc0cGo2YzlwNWtwajZjMWg2b3FqMmNxMGM1bzZpYmprZDVtbWFiamNmNCA3OGFoN2ptcWEydTJ0dnAxZzFuOW44aThnZ0Bn&amp;ctz=Europe/London" TargetMode="External"/><Relationship Id="rId25867" Type="http://schemas.openxmlformats.org/officeDocument/2006/relationships/hyperlink" Target="https://www.google.com/calendar/event?eid=NHJrZ3NtMWljdGo1aWQ2b3AycjZ2MzJxMGsgenphZXJvY2FsLmJlcmxpbnNlbDFAbQ&amp;ctz=Europe/Berlin" TargetMode="External"/><Relationship Id="rId3038" Type="http://schemas.openxmlformats.org/officeDocument/2006/relationships/hyperlink" Target="https://www.google.com/calendar/event?eid=Xzc0cGo2YzlwNWtwajZkcGk2NHBqMGNhMGM1bzZpYmprZDVtbWFiamNmNCBtZTZ2NXNybTd1dG1naXRyZHI2N3RlcXE3a0Bn&amp;ctz=Europe/Vienna" TargetMode="External"/><Relationship Id="rId28340" Type="http://schemas.openxmlformats.org/officeDocument/2006/relationships/hyperlink" Target="https://www.google.com/calendar/event?eid=M3NlaHFscDNnMzFubjdoNm00Zzc1YzIxYmsgc2Vsb3BzZXUucGFyaXMxQG0&amp;ctz=Europe/Paris" TargetMode="External"/><Relationship Id="rId32736" Type="http://schemas.openxmlformats.org/officeDocument/2006/relationships/hyperlink" Target="https://www.google.com/calendar/event?eid=NWw0ZmZyb2FhaGJuNWx1Y3EycXBjZjJnM3EgenphZXJvY2FsLmhhbWJ1cmdzZWwxQG0&amp;ctz=Europe/Berlin" TargetMode="External"/><Relationship Id="rId9081" Type="http://schemas.openxmlformats.org/officeDocument/2006/relationships/hyperlink" Target="https://www.google.com/calendar/event?eid=MDUyMXRoajhvN2xkNjRodHVraWE3bXBiYTkgenphZXJvY2FsLmFtc3RlcmRhbXNlbDFAbQ&amp;ctz=Europe/Amsterdam" TargetMode="External"/><Relationship Id="rId12062" Type="http://schemas.openxmlformats.org/officeDocument/2006/relationships/hyperlink" Target="https://www.google.com/calendar/event?eid=N2ZlZG42aWIzZzk1Nm1vNjBraTFkNTRrbDMgc3RvY2tob2xtLnN0YXJ0dXBldmVudGxpc3RAbQ&amp;ctz=Europe/Stockholm" TargetMode="External"/><Relationship Id="rId14511" Type="http://schemas.openxmlformats.org/officeDocument/2006/relationships/hyperlink" Target="https://www.google.com/calendar/event?eid=Xzc0cGo2YzlwNWtwajBkMW02c29qNmVhMGM1bzZpYmprZDVtbWFiamNmNCB6enplcm9jYWwuZnJhbmtmdXJ0c2VsMUBt&amp;ctz=Europe/Berlin" TargetMode="External"/><Relationship Id="rId30287" Type="http://schemas.openxmlformats.org/officeDocument/2006/relationships/hyperlink" Target="https://www.google.com/calendar/event?eid=MzJqM3Rwbmhndm8xYnVoc3Z1czdkODlha2ggenphZXJvY2FsLmNvcGVuaGFnZW5zZWwxQG0&amp;ctz=Europe/Copenhagen" TargetMode="External"/><Relationship Id="rId440" Type="http://schemas.openxmlformats.org/officeDocument/2006/relationships/hyperlink" Target="https://www.google.com/calendar/event?eid=Mm5idmk4ZmJyODZwMnVqNnA5YzVocnQycHEgenphZXJvY2FsLm11bmljaHNlbDFAbQ&amp;ctz=Europe/Berlin" TargetMode="External"/><Relationship Id="rId2121" Type="http://schemas.openxmlformats.org/officeDocument/2006/relationships/hyperlink" Target="https://www.google.com/calendar/event?eid=NGNqMWYxaHV1Z2s5bTNnNDE3aXYzY20xZmcgenphZXJvY2FsLnZpZW5uYXNlbDFAbQ&amp;ctz=Europe/Vienna" TargetMode="External"/><Relationship Id="rId17734" Type="http://schemas.openxmlformats.org/officeDocument/2006/relationships/hyperlink" Target="https://www.google.com/calendar/event?eid=M2ZjaWxibGV1YTh0ZzRua3QzajZiMnFtcGggenphZXJvY2FsLmxvbmRvbnNlbDFAbQ&amp;ctz=Europe/London" TargetMode="External"/><Relationship Id="rId24950" Type="http://schemas.openxmlformats.org/officeDocument/2006/relationships/hyperlink" Target="https://www.google.com/calendar/event?eid=NmR0N2l1c2IwbWFsNjhzNzBlMzNtN2kydWggenphZXJvY2FsLmJlcmxpbnNlbDFAbQ&amp;ctz=Europe/Berlin" TargetMode="External"/><Relationship Id="rId5691" Type="http://schemas.openxmlformats.org/officeDocument/2006/relationships/hyperlink" Target="https://www.google.com/calendar/event?eid=NWZpNWJoNmFkY3Q1NjNrNHY5amZ2ZTUxbWogenphZXJvY2FsLnp1cmljaHNlbDFAbQ&amp;ctz=Europe/Zurich" TargetMode="External"/><Relationship Id="rId15285" Type="http://schemas.openxmlformats.org/officeDocument/2006/relationships/hyperlink" Target="https://www.google.com/calendar/event?eid=NXM5aWN2bW9zYzBscmZkcGhsNHZiNXYwaGggc2Vsb3BzZXUuZnJhbmtmdXJ0MUBt&amp;ctz=Europe/Berlin" TargetMode="External"/><Relationship Id="rId24603" Type="http://schemas.openxmlformats.org/officeDocument/2006/relationships/hyperlink" Target="https://www.google.com/calendar/event?eid=Mmd1NWwxbXJqYzZ2NmozdDVxY2dhcm41cmogenphZXJvY2FsLmJlcmxpbnNlbDFAbQ&amp;ctz=Europe/Berlin" TargetMode="External"/><Relationship Id="rId5344" Type="http://schemas.openxmlformats.org/officeDocument/2006/relationships/hyperlink" Target="https://www.google.com/calendar/event?eid=MGptdWRhZXB1azlhZTloNTZtdHI3dGVsZGkgenphZXJvY2FsLnp1cmljaHNlbDFAbQ&amp;ctz=Europe/Zurich" TargetMode="External"/><Relationship Id="rId11895" Type="http://schemas.openxmlformats.org/officeDocument/2006/relationships/hyperlink" Target="https://www.google.com/calendar/event?eid=Xzc0cGo2YzlwNWtwM2dlOWc3NHNqY2RxMGM1bzZpYmprZDVtbWFiamNmNCB6enplcm9jYWwuc3RvY2tob2xtc2VsMUBt&amp;ctz=Europe/Stockholm" TargetMode="External"/><Relationship Id="rId22154" Type="http://schemas.openxmlformats.org/officeDocument/2006/relationships/hyperlink" Target="https://www.google.com/calendar/event?eid=Xzc0cGo2YzlwNWtwajZkcG02MHMzOGUyMGM1bzZpYmprZDVtbWFiamNmNCBnNzMwcjEyaW5wZW1rNWhrbnJvZm1rMTNob0Bn&amp;ctz=Europe/Brussels" TargetMode="External"/><Relationship Id="rId27826" Type="http://schemas.openxmlformats.org/officeDocument/2006/relationships/hyperlink" Target="https://www.google.com/calendar/event?eid=NmMwNjg2Nmd1dHZxYzRpaGZlbzZrdml0Z2ogenphZXJvY2FsLnBhcmlzc2VsMUBt&amp;ctz=Europe/Paris" TargetMode="External"/><Relationship Id="rId1954" Type="http://schemas.openxmlformats.org/officeDocument/2006/relationships/hyperlink" Target="https://www.google.com/calendar/event?eid=MGRkMm4xMDNkcTVzNnRkYjI0dWgxbjFtdjAgenphZXJvY2FsLnZpZW5uYXNlbDFAbQ&amp;ctz=Europe/Vienna" TargetMode="External"/><Relationship Id="rId8567" Type="http://schemas.openxmlformats.org/officeDocument/2006/relationships/hyperlink" Target="https://www.google.com/calendar/event?eid=MTh2Zm1va2Q2amc2M2JtdDl1MHVxNjlzZGkgenphZXJvY2FsLmFtc3RlcmRhbXNlbDFAbQ&amp;ctz=Europe/Amsterdam" TargetMode="External"/><Relationship Id="rId11548" Type="http://schemas.openxmlformats.org/officeDocument/2006/relationships/hyperlink" Target="https://www.google.com/calendar/event?eid=NWtwYXExdjNpNTg3b3Y2cDh1YjkwbmZmbDggenphZXJvY2FsLnN0b2NraG9sbXNlbDFAbQ&amp;ctz=Europe/Stockholm" TargetMode="External"/><Relationship Id="rId25377" Type="http://schemas.openxmlformats.org/officeDocument/2006/relationships/hyperlink" Target="https://www.google.com/calendar/event?eid=MjFhajUzN2dmaGZ0dDg1ZW5tcTc3dGFkbW4genphZXJvY2FsLmJlcmxpbnNlbDFAbQ&amp;ctz=Europe/Berlin" TargetMode="External"/><Relationship Id="rId32593" Type="http://schemas.openxmlformats.org/officeDocument/2006/relationships/hyperlink" Target="https://www.google.com/calendar/event?eid=Xzc0cGo2YzlwNWtwajZkcG42a3FqNGRpMGM1bzZpYmprZDVtbWFiamNmNCBqbzh1MmxhY2huMzdnbml1dmxjNnJoM3QyZ0Bn&amp;ctz=Europe/Luxembourg" TargetMode="External"/><Relationship Id="rId1607" Type="http://schemas.openxmlformats.org/officeDocument/2006/relationships/hyperlink" Target="https://www.google.com/calendar/event?eid=Xzc0cGo2YzlwNWtwajZkaHA2b3JqZ2RhMGM1bzZpYmprZDVtbWFiamNmNCBxOHByb2dnaGQ2dDZlbjNrMDRyb29ncjkwMEBn&amp;ctz=Europe/Berlin" TargetMode="External"/><Relationship Id="rId14021" Type="http://schemas.openxmlformats.org/officeDocument/2006/relationships/hyperlink" Target="https://www.google.com/calendar/event?eid=MmdhbDBydGZ0cHJsb2thN2RvbDF2ZzFoMW8gdGVsYXZpdi5zdGFydHVwZXZlbnRsaXN0QG0&amp;ctz=Asia/Jerusalem" TargetMode="External"/><Relationship Id="rId32246" Type="http://schemas.openxmlformats.org/officeDocument/2006/relationships/hyperlink" Target="https://www.google.com/calendar/event?eid=NmlvdHI3MzV0bnJoaGw1MWx0cGdyanVoOGEgenphZXJvY2FsLmx1eGVtYm91cmdzZWwxQG0&amp;ctz=Europe/Luxembourg" TargetMode="External"/><Relationship Id="rId7650" Type="http://schemas.openxmlformats.org/officeDocument/2006/relationships/hyperlink" Target="https://www.google.com/calendar/event?eid=Xzc0cGo2YzlwNWtwajJkMWo2b3MzYWMyMGM1bzZpYmprZDVtbWFiamNmNCAwMWg3bHBwbmtpZDM2cDRuZHFtaXM2dTUzc0Bn&amp;ctz=Europe/Dublin" TargetMode="External"/><Relationship Id="rId17591" Type="http://schemas.openxmlformats.org/officeDocument/2006/relationships/hyperlink" Target="https://www.google.com/calendar/event?eid=Xzc0cGo2YzlwNWtwM2dlOW02Y3JqZWRxMGM1bzZpYmprZDVtbWFiamNmNCB6enplcm9jYWwubG9uZG9uc2VsMUBt&amp;ctz=Europe/London" TargetMode="External"/><Relationship Id="rId21987" Type="http://schemas.openxmlformats.org/officeDocument/2006/relationships/hyperlink" Target="https://www.google.com/calendar/event?eid=Xzc0cGo2YzlwNWtwajJjOW02c3JqNmUyMGM1bzZpYmprZDVtbWFiamNmNCBnNzMwcjEyaW5wZW1rNWhrbnJvZm1rMTNob0Bn&amp;ctz=Europe/Brussels" TargetMode="External"/><Relationship Id="rId7303" Type="http://schemas.openxmlformats.org/officeDocument/2006/relationships/hyperlink" Target="https://www.google.com/calendar/event?eid=Xzc0cGo2YzlwNWtwM2NlMWg2Z3IzaWNhMGM1bzZpYmprZDVtbWFiamNmNCB6enplcm9jYWwuZHVibGluc2VsMUBt&amp;ctz=Europe/Dublin" TargetMode="External"/><Relationship Id="rId10631" Type="http://schemas.openxmlformats.org/officeDocument/2006/relationships/hyperlink" Target="https://www.google.com/calendar/event?eid=MmY5M24xbmE0YjFmcWRtNHRibHBxM2p1aGIgenphZXJvY2FsLnN0b2NraG9sbXNlbDFAbQ&amp;ctz=Europe/Stockholm" TargetMode="External"/><Relationship Id="rId17244" Type="http://schemas.openxmlformats.org/officeDocument/2006/relationships/hyperlink" Target="https://www.google.com/calendar/event?eid=Xzc0cGo2YzlwNWtwMzZkaG02NG9qMGRxMGM1bzZpYmprZDVtbWFiamNmNCB6enplcm9jYWwubG9uZG9uc2VsMUBt&amp;ctz=Europe/London" TargetMode="External"/><Relationship Id="rId24460" Type="http://schemas.openxmlformats.org/officeDocument/2006/relationships/hyperlink" Target="https://www.google.com/calendar/event?eid=MGczaDkzdnFrc2pibWhvYmNmbmRkbTUxbTkgenphZXJvY2FsLmJlcmxpbnNlbDFAbQ&amp;ctz=Europe/Berlin" TargetMode="External"/><Relationship Id="rId13854" Type="http://schemas.openxmlformats.org/officeDocument/2006/relationships/hyperlink" Target="https://www.google.com/calendar/event?eid=M3AyaXUxZnU0OGUyZTFybXZxNnBqbTh0cGIgenphZXJvY2FsLmxpc2JvbnNlbDFAbQ&amp;ctz=Europe/Lisbon" TargetMode="External"/><Relationship Id="rId24113" Type="http://schemas.openxmlformats.org/officeDocument/2006/relationships/hyperlink" Target="https://www.google.com/calendar/event?eid=Xzc0cGo2YzlwNWtwMzZkOWg2MG9qMGNpMGM1bzZpYmprZDVtbWFiamNmNCB6enplcm9jYWwuYmVybGluc2VsMUBt&amp;ctz=Europe/Berlin" TargetMode="External"/><Relationship Id="rId27683" Type="http://schemas.openxmlformats.org/officeDocument/2006/relationships/hyperlink" Target="https://www.google.com/calendar/event?eid=NmpzMnRlcGI1OWVuNm04dDRoNHQyZDduY2YgenphZXJvY2FsLnBhcmlzc2VsMUBt&amp;ctz=Europe/Paris" TargetMode="External"/><Relationship Id="rId3913" Type="http://schemas.openxmlformats.org/officeDocument/2006/relationships/hyperlink" Target="https://www.google.com/calendar/event?eid=MXNhM3UxZTlqZWE5bWppcXN2ZGM2Y3JobHMgenphZXJvY2FsLmJhcmNlbG9uYXNlbDFAbQ&amp;ctz=Europe/Madrid" TargetMode="External"/><Relationship Id="rId8077" Type="http://schemas.openxmlformats.org/officeDocument/2006/relationships/hyperlink" Target="https://www.google.com/calendar/event?eid=NHVnYWg5NDY0aG0zZ2Z1b29ncHI3MG9sN2IgenphZXJvY2FsLmFtc3RlcmRhbXNlbDFAbQ&amp;ctz=Europe/Amsterdam" TargetMode="External"/><Relationship Id="rId13507" Type="http://schemas.openxmlformats.org/officeDocument/2006/relationships/hyperlink" Target="https://www.google.com/calendar/event?eid=Nmk5YmI1czdvN2lyb2VrY2JibzBidDd2NjIgc2Vsb3BzZXUubGlzYm9uMUBt&amp;ctz=Europe/Lisbon" TargetMode="External"/><Relationship Id="rId20723" Type="http://schemas.openxmlformats.org/officeDocument/2006/relationships/hyperlink" Target="https://www.google.com/calendar/event?eid=NTE0YnI1cTlqaHUxdmRxNmFya24zdjZxaWcgenphZXJvY2FsLmJydXNzZWxzc2VsMUBt&amp;ctz=Europe/Brussels" TargetMode="External"/><Relationship Id="rId27336" Type="http://schemas.openxmlformats.org/officeDocument/2006/relationships/hyperlink" Target="https://www.google.com/calendar/event?eid=MTBybm5oaDJxc2Fvdjl1MnRoczgxc2E1MnMgenphZXJvY2FsLnBhcmlzc2VsMUBt&amp;ctz=Europe/Paris" TargetMode="External"/><Relationship Id="rId1464" Type="http://schemas.openxmlformats.org/officeDocument/2006/relationships/hyperlink" Target="https://www.google.com/calendar/event?eid=Xzc0cGo2YzlwNWtwajZkOW42b3MzZWNxMGM1bzZpYmprZDVtbWFiamNmNCBxOHByb2dnaGQ2dDZlbjNrMDRyb29ncjkwMEBn&amp;ctz=Europe/Berlin" TargetMode="External"/><Relationship Id="rId11058" Type="http://schemas.openxmlformats.org/officeDocument/2006/relationships/hyperlink" Target="https://www.google.com/calendar/event?eid=M2RmbjU5MjdjNGxoMTFlYTNiazFvbGFrZnEgenphZXJvY2FsLnN0b2NraG9sbXNlbDFAbQ&amp;ctz=Europe/Stockholm" TargetMode="External"/><Relationship Id="rId19550" Type="http://schemas.openxmlformats.org/officeDocument/2006/relationships/hyperlink" Target="https://www.google.com/calendar/event?eid=Xzc0cGo2YzlwNWtwajRkOWw2Y3IzZ2QyMGM1bzZpYmprZDVtbWFiamNmNCBzZWxvcHNldS5sb25kb24xQG0&amp;ctz=Europe/London" TargetMode="External"/><Relationship Id="rId23946" Type="http://schemas.openxmlformats.org/officeDocument/2006/relationships/hyperlink" Target="https://www.google.com/calendar/event?eid=NnBuM2tyZjNkMWlnYmVwamxiY2VlZDRkOTcgenphZXJvY2FsLm1hbmNoZXN0ZXJzZWwxQG0&amp;ctz=Europe/London" TargetMode="External"/><Relationship Id="rId1117" Type="http://schemas.openxmlformats.org/officeDocument/2006/relationships/hyperlink" Target="https://www.google.com/calendar/event?eid=MjVlaTFqOTNudnFkdHJqY2g0YmJmMGRxaG4gc2Vsb3BzZXUubXVuaWNoMUBt&amp;ctz=Europe/Berlin" TargetMode="External"/><Relationship Id="rId4687" Type="http://schemas.openxmlformats.org/officeDocument/2006/relationships/hyperlink" Target="https://www.google.com/calendar/event?eid=Xzc0cGo2YzlwNWtwajZkcG42a3AzOGRxMGM1bzZpYmprZDVtbWFiamNmNCBuYnZxamoyaTlhZTZwaDdsanM1YWUydWxzY0Bn&amp;ctz=Europe/Madrid" TargetMode="External"/><Relationship Id="rId19203" Type="http://schemas.openxmlformats.org/officeDocument/2006/relationships/hyperlink" Target="https://www.google.com/calendar/event?eid=NWthMDAxNG5pY280dTkxajVlNHVsNmk4ZDggenphZXJvY2FsLmxvbmRvbnNlbDFAbQ&amp;ctz=Europe/London" TargetMode="External"/><Relationship Id="rId21497" Type="http://schemas.openxmlformats.org/officeDocument/2006/relationships/hyperlink" Target="https://www.google.com/calendar/event?eid=Xzc0cGo2YzlwNWtwajBlMWc3NHIzYWNxMGM1bzZpYmprZDVtbWFiamNmNCBnNzMwcjEyaW5wZW1rNWhrbnJvZm1rMTNob0Bn&amp;ctz=Europe/Brussels" TargetMode="External"/><Relationship Id="rId30815" Type="http://schemas.openxmlformats.org/officeDocument/2006/relationships/hyperlink" Target="https://www.google.com/calendar/event?eid=N2VoaGc5MGwxMGZoazRmM24wZmRtcGJ0bTkgbWFkcmlkLnN0YXJ0dXBldmVudGxpc3RAbQ&amp;ctz=Europe/Madrid" TargetMode="External"/><Relationship Id="rId7160" Type="http://schemas.openxmlformats.org/officeDocument/2006/relationships/hyperlink" Target="https://www.google.com/calendar/event?eid=Nmp2MDd2c2RzcG1mZjFibjVnOWVwOWd0djUgenphZXJvY2FsLmR1YmxpbnNlbDFAbQ&amp;ctz=Europe/Dublin" TargetMode="External"/><Relationship Id="rId10141" Type="http://schemas.openxmlformats.org/officeDocument/2006/relationships/hyperlink" Target="https://www.google.com/calendar/event?eid=M2E2a3A0ZnZ2dDBhazlhMnBhbWJ2ZHRtN2Ugc2Vsb3BzZXUuYW1zdGVyZGFtMUBt&amp;ctz=Europe/Amsterdam" TargetMode="External"/><Relationship Id="rId15813" Type="http://schemas.openxmlformats.org/officeDocument/2006/relationships/hyperlink" Target="https://www.google.com/calendar/event?eid=Xzc0cGo2YzlwNWtwM2NlMWg2Z3EzNGUyMGM1bzZpYmprZDVtbWFiamNmNCB6enplcm9jYWwub3Nsb3NlbDFAbQ&amp;ctz=Europe/Oslo" TargetMode="External"/><Relationship Id="rId27193" Type="http://schemas.openxmlformats.org/officeDocument/2006/relationships/hyperlink" Target="https://www.google.com/calendar/event?eid=NGJibmtwZWplamJzdGhtazg2azk1cGEwYmYgenphZXJvY2FsLnBhcmlzc2VsMUBt&amp;ctz=Europe/Paris" TargetMode="External"/><Relationship Id="rId29642" Type="http://schemas.openxmlformats.org/officeDocument/2006/relationships/hyperlink" Target="https://www.google.com/calendar/event?eid=NmttbzVtb2ZraXU2bjNhZDUyOTJjcGI3dnUgenphZXJvY2FsLmNvcGVuaGFnZW5zZWwxQG0&amp;ctz=Europe/Copenhagen" TargetMode="External"/><Relationship Id="rId31589" Type="http://schemas.openxmlformats.org/officeDocument/2006/relationships/hyperlink" Target="https://www.google.com/calendar/event?eid=Xzc0cGo2YzlwNWtwM2NlMWo2NHIzOGRhMGM1bzZpYmprZDVtbWFiamNmNCB6enplcm9jYWwubWFkcmlkc2VsMUBt&amp;ctz=Europe/Madrid" TargetMode="External"/><Relationship Id="rId3770" Type="http://schemas.openxmlformats.org/officeDocument/2006/relationships/hyperlink" Target="https://www.google.com/calendar/event?eid=MnJzZGhnYjdiN3RvZzJncGYxaDJwMzFraW0genphZXJvY2FsLmJhcmNlbG9uYXNlbDFAbQ&amp;ctz=Europe/Madrid" TargetMode="External"/><Relationship Id="rId13364" Type="http://schemas.openxmlformats.org/officeDocument/2006/relationships/hyperlink" Target="https://www.google.com/calendar/event?eid=NmZtNGoxcGswaXBmOGl2dDAwNjV1cGt1MnEgenphZXJvY2FsLmxpc2JvbnNlbDFAbQ&amp;ctz=Europe/Lisbon" TargetMode="External"/><Relationship Id="rId20580" Type="http://schemas.openxmlformats.org/officeDocument/2006/relationships/hyperlink" Target="https://www.google.com/calendar/event?eid=N2M0aTUyanNkaHRqYWl0NmR1bG5ybmFwNDQgenphZXJvY2FsLmxvbmRvbnNlbDFAbQ&amp;ctz=Europe/London" TargetMode="External"/><Relationship Id="rId3423" Type="http://schemas.openxmlformats.org/officeDocument/2006/relationships/hyperlink" Target="https://www.google.com/calendar/event?eid=MjZtbDRhajFzc2VkN2c5MjViM29jNXZoNXAgenphZXJvY2FsLmJhcmNlbG9uYXNlbDFAbQ&amp;ctz=Europe/Madrid" TargetMode="External"/><Relationship Id="rId6993" Type="http://schemas.openxmlformats.org/officeDocument/2006/relationships/hyperlink" Target="https://www.google.com/calendar/event?eid=MDIzNGlvNnE2MTJmc2U4NnM2aHAyZG1iNTIgenphZXJvY2FsLmR1YmxpbnNlbDFAbQ&amp;ctz=Europe/Dublin" TargetMode="External"/><Relationship Id="rId13017" Type="http://schemas.openxmlformats.org/officeDocument/2006/relationships/hyperlink" Target="https://www.google.com/calendar/event?eid=Xzc0cGo2YzlwNWtwajBlMWc3NHJqNGVhMGM1bzZpYmprZDVtbWFiamNmNCBvaWNscWhnbmYwODU5ZHF0dDdtbXZpNGIxc0Bn&amp;ctz=Europe/Lisbon" TargetMode="External"/><Relationship Id="rId16587" Type="http://schemas.openxmlformats.org/officeDocument/2006/relationships/hyperlink" Target="https://www.google.com/calendar/event?eid=MXM1OWdtZHM0Y3NuMzF0dW1xZmg5MW9xaWsgc2Vsb3BzZXUub3NsbzFAbQ&amp;ctz=Europe/Oslo" TargetMode="External"/><Relationship Id="rId20233" Type="http://schemas.openxmlformats.org/officeDocument/2006/relationships/hyperlink" Target="https://www.google.com/calendar/event?eid=Xzc0cGo2YzlwNWtwajZjMWo2Z3BqNGRxMGM1bzZpYmprZDVtbWFiamNmNCA3OGFoN2ptcWEydTJ0dnAxZzFuOW44aThnZ0Bn&amp;ctz=Europe/London" TargetMode="External"/><Relationship Id="rId25905" Type="http://schemas.openxmlformats.org/officeDocument/2006/relationships/hyperlink" Target="https://www.google.com/calendar/event?eid=Xzc0cGo2YzlwNWtwajJjOW83NHIzZ2NxMGM1bzZpYmprZDVtbWFiamNmNCA5dG8waG42cjFiczBkNWs3bjAwZGs4ZWtwY0Bn&amp;ctz=Europe/Berlin" TargetMode="External"/><Relationship Id="rId6646" Type="http://schemas.openxmlformats.org/officeDocument/2006/relationships/hyperlink" Target="https://www.google.com/calendar/event?eid=MDIyZmxuNWpiYWt0cHQ2ODlkamVmbnIxamcgenphZXJvY2FsLmR1YmxpbnNlbDFAbQ&amp;ctz=Europe/Dublin" TargetMode="External"/><Relationship Id="rId19060" Type="http://schemas.openxmlformats.org/officeDocument/2006/relationships/hyperlink" Target="https://www.google.com/calendar/event?eid=NHVpajE2NGMyNWhnNnQyMTNtbDk5ZnUyc2MgenphZXJvY2FsLmxvbmRvbnNlbDFAbQ&amp;ctz=Europe/London" TargetMode="External"/><Relationship Id="rId23456" Type="http://schemas.openxmlformats.org/officeDocument/2006/relationships/hyperlink" Target="https://www.google.com/calendar/event?eid=NTFicWxjc3BqazFtbjhxdGNpYmVnZ2hhN20genphZXJvY2FsLm1hbmNoZXN0ZXJzZWwxQG0&amp;ctz=Europe/London" TargetMode="External"/><Relationship Id="rId30672" Type="http://schemas.openxmlformats.org/officeDocument/2006/relationships/hyperlink" Target="https://www.google.com/calendar/event?eid=NTU5Z3B1djFwZHFxZDhtb2gzbWowNGI4Z2IgenphZXJvY2FsLmNvcGVuaGFnZW5zZWwxQG0&amp;ctz=Europe/Copenhagen" TargetMode="External"/><Relationship Id="rId4197" Type="http://schemas.openxmlformats.org/officeDocument/2006/relationships/hyperlink" Target="https://www.google.com/calendar/event?eid=Xzc0cGo2YzlwNWtwM2FjMW43MHJqZ2RhMGM1bzZpYmprZDVtbWFiamNmNCB6enplcm9jYWwuYmFyY2Vsb25hc2VsMUBt&amp;ctz=Europe/Madrid" TargetMode="External"/><Relationship Id="rId9869" Type="http://schemas.openxmlformats.org/officeDocument/2006/relationships/hyperlink" Target="https://www.google.com/calendar/event?eid=Xzc0cGo2YzlwNWtwajJjOW42NHFqMGMyMGM1bzZpYmprZDVtbWFiamNmNCBxYXVwb2YyMmludHQwb25haGJ2amVmcTU0c0Bn&amp;ctz=Europe/Amsterdam" TargetMode="External"/><Relationship Id="rId12100" Type="http://schemas.openxmlformats.org/officeDocument/2006/relationships/hyperlink" Target="https://www.google.com/calendar/event?eid=NHVrYmZscHVtc3Y0cnQ5c3JyZjFnc2k5MDcgc3RvY2tob2xtLnN0YXJ0dXBldmVudGxpc3RAbQ&amp;ctz=Europe/Stockholm" TargetMode="External"/><Relationship Id="rId23109" Type="http://schemas.openxmlformats.org/officeDocument/2006/relationships/hyperlink" Target="https://www.google.com/calendar/event?eid=NGxobWR1MTU5b2szMjE2bWNrZ2RoYXYzdGMgenphZXJvY2FsLm1hbmNoZXN0ZXJzZWwxQG0&amp;ctz=Europe/London" TargetMode="External"/><Relationship Id="rId26679" Type="http://schemas.openxmlformats.org/officeDocument/2006/relationships/hyperlink" Target="https://www.google.com/calendar/event?eid=NHU3ZTgybmpkbGkwM2JjNDFpaG1hOHRycHYgcGFyaXMuc3RhcnR1cGV2ZW50bGlzdEBt&amp;ctz=Europe/Paris" TargetMode="External"/><Relationship Id="rId30325" Type="http://schemas.openxmlformats.org/officeDocument/2006/relationships/hyperlink" Target="https://www.google.com/calendar/event?eid=Xzc0cGo2YzlwNWtwM2dlOWw2MHEzNmVhMGM1bzZpYmprZDVtbWFiamNmNCAwMm1za2hzdDk4b3F0ajhnYXZyY2E2dm5va0Bn&amp;ctz=Europe/Copenhagen" TargetMode="External"/><Relationship Id="rId15670" Type="http://schemas.openxmlformats.org/officeDocument/2006/relationships/hyperlink" Target="https://www.google.com/calendar/event?eid=M2N2dnNhZ2hhcWg5cGlvc3VnYjk4MHJrOW4gb3Nsby5zdGFydHVwZXZlbnRsaXN0QG0&amp;ctz=Europe/Oslo" TargetMode="External"/><Relationship Id="rId29152" Type="http://schemas.openxmlformats.org/officeDocument/2006/relationships/hyperlink" Target="https://www.google.com/calendar/event?eid=X2NscjZhcmprYnRuNmNvanFjaG9uaXUzZWM5ajY0ZzNkY2xpbjh0Ymc1cGhtdXI4IGNvcGVuaGFnZW4uc3RhcnR1cGV2ZW50bGlzdEBt&amp;ctz=Europe/Copenhagen" TargetMode="External"/><Relationship Id="rId2909" Type="http://schemas.openxmlformats.org/officeDocument/2006/relationships/hyperlink" Target="https://www.google.com/calendar/event?eid=Xzc0cGo2YzlwNWtwajZjMWs2Y3AzOGVhMGM1bzZpYmprZDVtbWFiamNmNCBtZTZ2NXNybTd1dG1naXRyZHI2N3RlcXE3a0Bn&amp;ctz=Europe/Vienna" TargetMode="External"/><Relationship Id="rId3280" Type="http://schemas.openxmlformats.org/officeDocument/2006/relationships/hyperlink" Target="https://www.google.com/calendar/event?eid=NmVrc2kzbmVjdmt0dHVrOHFiZzdlN3J0Z2Ygc2Vsb3BzZXUudmllbm5hMUBt&amp;ctz=Europe/Vienna" TargetMode="External"/><Relationship Id="rId15323" Type="http://schemas.openxmlformats.org/officeDocument/2006/relationships/hyperlink" Target="https://www.google.com/calendar/event?eid=N2VrNDM5ZDBtdG1rNWd2cWY2Y3M5aWE5aGYgc2Vsb3BzZXUuZnJhbmtmdXJ0MUBt&amp;ctz=Europe/Berlin" TargetMode="External"/><Relationship Id="rId18893" Type="http://schemas.openxmlformats.org/officeDocument/2006/relationships/hyperlink" Target="https://www.google.com/calendar/event?eid=NjgxODA0ZThyY2wzdGkwa2drdTVsN2VpYXEgenphZXJvY2FsLmxvbmRvbnNlbDFAbQ&amp;ctz=Europe/London" TargetMode="External"/><Relationship Id="rId20090" Type="http://schemas.openxmlformats.org/officeDocument/2006/relationships/hyperlink" Target="https://www.google.com/calendar/event?eid=Xzc0cGo2YzlwNWtwajZjMWg2b3FqMGQyMGM1bzZpYmprZDVtbWFiamNmNCA3OGFoN2ptcWEydTJ0dnAxZzFuOW44aThnZ0Bn&amp;ctz=Europe/London" TargetMode="External"/><Relationship Id="rId31099" Type="http://schemas.openxmlformats.org/officeDocument/2006/relationships/hyperlink" Target="https://www.google.com/calendar/event?eid=MTk2aTRqNG91cjBoOXY1dTBkYjltZ3QzajEgenphZXJvY2FsLm1hZHJpZHNlbDFAbQ&amp;ctz=Europe/Madrid" TargetMode="External"/><Relationship Id="rId8952" Type="http://schemas.openxmlformats.org/officeDocument/2006/relationships/hyperlink" Target="https://www.google.com/calendar/event?eid=NmxoYjV1N241c2ttZ2FuOGE3MW1sMWdodWkgenphZXJvY2FsLmFtc3RlcmRhbXNlbDFAbQ&amp;ctz=Europe/Amsterdam" TargetMode="External"/><Relationship Id="rId11933" Type="http://schemas.openxmlformats.org/officeDocument/2006/relationships/hyperlink" Target="https://www.google.com/calendar/event?eid=Xzc0cGo2YzlwNWtwM2dlOWg2OHMzYWUyMGM1bzZpYmprZDVtbWFiamNmNCB6enplcm9jYWwuc3RvY2tob2xtc2VsMUBt&amp;ctz=Europe/Stockholm" TargetMode="External"/><Relationship Id="rId18546" Type="http://schemas.openxmlformats.org/officeDocument/2006/relationships/hyperlink" Target="https://www.google.com/calendar/event?eid=N3JtNTdhZTBrczVxZTB2c204bnJoaG9vbHQgenphZXJvY2FsLmxvbmRvbnNlbDFAbQ&amp;ctz=Europe/London" TargetMode="External"/><Relationship Id="rId25762" Type="http://schemas.openxmlformats.org/officeDocument/2006/relationships/hyperlink" Target="https://www.google.com/calendar/event?eid=MmpiNmYzZjk3N28yaGhsdHM4NmdpNW83ZW0gYmVybGluLnN0YXJ0dXBldmVudGxpc3RAbQ&amp;ctz=Europe/Berlin" TargetMode="External"/><Relationship Id="rId6156" Type="http://schemas.openxmlformats.org/officeDocument/2006/relationships/hyperlink" Target="https://www.google.com/calendar/event?eid=NHEyZ25jbzhudWRzZWszbmh0MDBzMXI0bjUgc2Vsb3BzZXUuenVyaWNoMUBt&amp;ctz=Europe/Zurich" TargetMode="External"/><Relationship Id="rId8605" Type="http://schemas.openxmlformats.org/officeDocument/2006/relationships/hyperlink" Target="https://www.google.com/calendar/event?eid=NW4wanJkaWhsZjYzYnE5ZGJndHVmYzU0YTkgenphZXJvY2FsLmFtc3RlcmRhbXNlbDFAbQ&amp;ctz=Europe/Amsterdam" TargetMode="External"/><Relationship Id="rId16097" Type="http://schemas.openxmlformats.org/officeDocument/2006/relationships/hyperlink" Target="https://www.google.com/calendar/event?eid=M2twYWp2azNza2FqaDRuZ3ZncXJmMmI0dHUgenphZXJvY2FsLm9zbG9zZWwxQG0&amp;ctz=Europe/Oslo" TargetMode="External"/><Relationship Id="rId25415" Type="http://schemas.openxmlformats.org/officeDocument/2006/relationships/hyperlink" Target="https://www.google.com/calendar/event?eid=NWJiNHQ3Nm9pY2w2aTNjMGgzZTcwN2xpamogenphZXJvY2FsLmJlcmxpbnNlbDFAbQ&amp;ctz=Europe/Berlin" TargetMode="External"/><Relationship Id="rId28985" Type="http://schemas.openxmlformats.org/officeDocument/2006/relationships/hyperlink" Target="https://www.google.com/calendar/event?eid=MmJuMnRjZ3JkdnY4dDF1bnFrbmFjczk3Z2sgenphZXJvY2FsLnBhcmlzc2VsMUBt&amp;ctz=Europe/Paris" TargetMode="External"/><Relationship Id="rId32631" Type="http://schemas.openxmlformats.org/officeDocument/2006/relationships/hyperlink" Target="https://www.google.com/calendar/event?eid=MjQ3ZHFrdDdsNjZmYXFxaXJxcGhsODg0OW4genphZXJvY2FsLmx1eGVtYm91cmdzZWwxQG0&amp;ctz=Europe/Luxembourg" TargetMode="External"/><Relationship Id="rId14809" Type="http://schemas.openxmlformats.org/officeDocument/2006/relationships/hyperlink" Target="https://www.google.com/calendar/event?eid=MmE0YnYyYjQ3ODBsZXZ1cnJsOGk3NXJ0aG8genphZXJvY2FsLmZyYW5rZnVydHNlbDFAbQ&amp;ctz=Europe/Berlin" TargetMode="External"/><Relationship Id="rId28638" Type="http://schemas.openxmlformats.org/officeDocument/2006/relationships/hyperlink" Target="https://www.google.com/calendar/event?eid=Xzc0cGo2YzlwNWtwajZkcGs2MHNqYWRhMGM1bzZpYmprZDVtbWFiamNmNCB0cWNqdmVsdWhuOXE3bjZua2dpdXYzYXY1a0Bn&amp;ctz=Europe/Paris" TargetMode="External"/><Relationship Id="rId30182" Type="http://schemas.openxmlformats.org/officeDocument/2006/relationships/hyperlink" Target="https://www.google.com/calendar/event?eid=MjBhdnFvNjVxdWxxNDl2aTBlMHVtaDB1aGMgenphZXJvY2FsLmNvcGVuaGFnZW5zZWwxQG0&amp;ctz=Europe/Copenhagen" TargetMode="External"/><Relationship Id="rId2766" Type="http://schemas.openxmlformats.org/officeDocument/2006/relationships/hyperlink" Target="https://www.google.com/calendar/event?eid=Xzc0cGo2YzlwNWtwajBkMW02Y3AzYWNxMGM1bzZpYmprZDVtbWFiamNmNCBtZTZ2NXNybTd1dG1naXRyZHI2N3RlcXE3a0Bn&amp;ctz=Europe/Vienna" TargetMode="External"/><Relationship Id="rId9379" Type="http://schemas.openxmlformats.org/officeDocument/2006/relationships/hyperlink" Target="https://www.google.com/calendar/event?eid=X2NscjZhcmprYnNwM2FjcGc2OG8zZWMxaDgxbW1hcGJrZWxvMnNvcmZkayBhbXN0ZXJkYW0uc3RhcnR1cGV2ZW50bGlzdEBt&amp;ctz=Europe/Amsterdam" TargetMode="External"/><Relationship Id="rId15180" Type="http://schemas.openxmlformats.org/officeDocument/2006/relationships/hyperlink" Target="https://www.google.com/calendar/event?eid=Xzc0cGo2YzlwNWtwajBlMWk2b3BqYWRxMGM1bzZpYmprZDVtbWFiamNmNCAxZGt1MDc4OThhN3A4YTY1aGpjM3Q0aHZjb0Bn&amp;ctz=Europe/Berlin" TargetMode="External"/><Relationship Id="rId26189" Type="http://schemas.openxmlformats.org/officeDocument/2006/relationships/hyperlink" Target="https://www.google.com/calendar/event?eid=Xzc0cGo2YzlwNWtwajZkOW42b3JqZWMyMGM1bzZpYmprZDVtbWFiamNmNCA5dG8waG42cjFiczBkNWs3bjAwZGs4ZWtwY0Bn&amp;ctz=Europe/Berlin" TargetMode="External"/><Relationship Id="rId738" Type="http://schemas.openxmlformats.org/officeDocument/2006/relationships/hyperlink" Target="https://www.google.com/calendar/event?eid=M2VtYnAxbzZtdTJtcXU1ZjJxMjR2MGRnb28genphZXJvY2FsLm11bmljaHNlbDFAbQ&amp;ctz=Europe/Berlin" TargetMode="External"/><Relationship Id="rId2419" Type="http://schemas.openxmlformats.org/officeDocument/2006/relationships/hyperlink" Target="https://www.google.com/calendar/event?eid=Xzc0cGo2YzlwNWtwM2NlMWk2NHIzOGRxMGM1bzZpYmprZDVtbWFiamNmNCB6enplcm9jYWwudmllbm5hc2VsMUBt&amp;ctz=Europe/Vienna" TargetMode="External"/><Relationship Id="rId5989" Type="http://schemas.openxmlformats.org/officeDocument/2006/relationships/hyperlink" Target="https://www.google.com/calendar/event?eid=Xzc0cGo2YzlwNWtwajZkcGo2a3FqNmNxMGM1bzZpYmprZDVtbWFiamNmNCBqOWV0dDZubmlma3UyMWhlM2Z0ZW1rdTc2a0Bn&amp;ctz=Europe/Zurich" TargetMode="External"/><Relationship Id="rId22799" Type="http://schemas.openxmlformats.org/officeDocument/2006/relationships/hyperlink" Target="https://www.google.com/calendar/event?eid=N3U2ajBodmI1NTAyYTBpbTFjdW5ob24wMzEgenphZXJvY2FsLm1hbmNoZXN0ZXJzZWwxQG0&amp;ctz=Europe/London" TargetMode="External"/><Relationship Id="rId33058" Type="http://schemas.openxmlformats.org/officeDocument/2006/relationships/hyperlink" Target="https://www.google.com/calendar/event?eid=M3M5Y2g2NWIwZmg5djNvc292bTltOWg0dWMgenphZXJvY2FsLmhhbWJ1cmdzZWwxQG0&amp;ctz=Europe/Berlin" TargetMode="External"/><Relationship Id="rId8462" Type="http://schemas.openxmlformats.org/officeDocument/2006/relationships/hyperlink" Target="https://www.google.com/calendar/event?eid=MTViOHEyYnIxbnJlMjkxNmh1NmU4cTZjbDAgenphZXJvY2FsLmFtc3RlcmRhbXNlbDFAbQ&amp;ctz=Europe/Amsterdam" TargetMode="External"/><Relationship Id="rId11790" Type="http://schemas.openxmlformats.org/officeDocument/2006/relationships/hyperlink" Target="https://www.google.com/calendar/event?eid=Xzc0cGo2YzlwNWtwM2dkOXA2OG9qaWNhMGM1bzZpYmprZDVtbWFiamNmNCB6enplcm9jYWwuc3RvY2tob2xtc2VsMUBt&amp;ctz=Europe/Stockholm" TargetMode="External"/><Relationship Id="rId18056" Type="http://schemas.openxmlformats.org/officeDocument/2006/relationships/hyperlink" Target="https://www.google.com/calendar/event?eid=Nm9raW9sYmt0anU0azRmYzhvdG5iY3QzcDAgenphZXJvY2FsLmxvbmRvbnNlbDFAbQ&amp;ctz=Europe/London" TargetMode="External"/><Relationship Id="rId25272" Type="http://schemas.openxmlformats.org/officeDocument/2006/relationships/hyperlink" Target="https://www.google.com/calendar/event?eid=NmJhZnR0NTF2NHZpZjU1ZDVxNm5wMHJmOWkgenphZXJvY2FsLmJlcmxpbnNlbDFAbQ&amp;ctz=Europe/Berlin" TargetMode="External"/><Relationship Id="rId27721" Type="http://schemas.openxmlformats.org/officeDocument/2006/relationships/hyperlink" Target="https://www.google.com/calendar/event?eid=M2k3Mjg2ZjVycmdzOHMxcjU5bDA5MjJ1c2YgenphZXJvY2FsLnBhcmlzc2VsMUBt&amp;ctz=Europe/Paris" TargetMode="External"/><Relationship Id="rId8115" Type="http://schemas.openxmlformats.org/officeDocument/2006/relationships/hyperlink" Target="https://www.google.com/calendar/event?eid=MzJuZTZvZGtjN2FjOXU1YjhlNXRvdWV1cWMgenphZXJvY2FsLmFtc3RlcmRhbXNlbDFAbQ&amp;ctz=Europe/Amsterdam" TargetMode="External"/><Relationship Id="rId11443" Type="http://schemas.openxmlformats.org/officeDocument/2006/relationships/hyperlink" Target="https://www.google.com/calendar/event?eid=NWc1dW5ub2l0NGJmMDJxbHQ4Y3ExYWpvbDUgenphZXJvY2FsLnN0b2NraG9sbXNlbDFAbQ&amp;ctz=Europe/Stockholm" TargetMode="External"/><Relationship Id="rId32141" Type="http://schemas.openxmlformats.org/officeDocument/2006/relationships/hyperlink" Target="https://www.google.com/calendar/event?eid=MWRubjBxaXRhcnMxMGZra280YnRudWdhMmkgenphZXJvY2FsLmx1eGVtYm91cmdzZWwxQG0&amp;ctz=Europe/Luxembourg" TargetMode="External"/><Relationship Id="rId1502" Type="http://schemas.openxmlformats.org/officeDocument/2006/relationships/hyperlink" Target="https://www.google.com/calendar/event?eid=Xzc0cGo2YzlwNWtwajZkOW42b3NqMmNhMGM1bzZpYmprZDVtbWFiamNmNCBxOHByb2dnaGQ2dDZlbjNrMDRyb29ncjkwMEBn&amp;ctz=Europe/Berlin" TargetMode="External"/><Relationship Id="rId14666" Type="http://schemas.openxmlformats.org/officeDocument/2006/relationships/hyperlink" Target="https://www.google.com/calendar/event?eid=NTU2bm4zMG9yaHZ2bjZzNHIyOXU2M3JtbGsgenphZXJvY2FsLmZyYW5rZnVydHNlbDFAbQ&amp;ctz=Europe/Berlin" TargetMode="External"/><Relationship Id="rId21882" Type="http://schemas.openxmlformats.org/officeDocument/2006/relationships/hyperlink" Target="https://www.google.com/calendar/event?eid=NGszZGlxY2c2OWx1bzFsdXJ0ZTRqZWk3N2IgenphZXJvY2FsLmJydXNzZWxzc2VsMUBt&amp;ctz=Europe/Brussels" TargetMode="External"/><Relationship Id="rId28495" Type="http://schemas.openxmlformats.org/officeDocument/2006/relationships/hyperlink" Target="https://www.google.com/calendar/event?eid=Xzc0cGo2YzlwNWtwajRkOWo3NHBqZ2NpMGM1bzZpYmprZDVtbWFiamNmNCB0cWNqdmVsdWhuOXE3bjZua2dpdXYzYXY1a0Bn&amp;ctz=Europe/Paris" TargetMode="External"/><Relationship Id="rId4725" Type="http://schemas.openxmlformats.org/officeDocument/2006/relationships/hyperlink" Target="https://www.google.com/calendar/event?eid=MHJobDM3ZTNiZzA3aHVncnZnc3A4cDZ0OTMgenphZXJvY2FsLmJhcmNlbG9uYXNlbDFAbQ&amp;ctz=Europe/Madrid" TargetMode="External"/><Relationship Id="rId14319" Type="http://schemas.openxmlformats.org/officeDocument/2006/relationships/hyperlink" Target="https://www.google.com/calendar/event?eid=MGZtbWlrYmZ1bmlkcHM2bmhscmFiNW9xMmMgc2Vsb3BzZXUuZnJhbmtmdXJ0MUBt&amp;ctz=Europe/Berlin" TargetMode="External"/><Relationship Id="rId17889" Type="http://schemas.openxmlformats.org/officeDocument/2006/relationships/hyperlink" Target="https://www.google.com/calendar/event?eid=Mm82dGw1cmgwOWlyMjI4NHU5MTZpYnZkcnMgenphZXJvY2FsLmxvbmRvbnNlbDFAbQ&amp;ctz=Europe/London" TargetMode="External"/><Relationship Id="rId21535" Type="http://schemas.openxmlformats.org/officeDocument/2006/relationships/hyperlink" Target="https://www.google.com/calendar/event?eid=Xzc0cGo2YzlwNWtwMzZkaG42c3EzMGQyMGM1bzZpYmprZDVtbWFiamNmNCB6enplcm9jYWwuYnJ1c3NlbHNzZWwxQG0&amp;ctz=Europe/Brussels" TargetMode="External"/><Relationship Id="rId28148" Type="http://schemas.openxmlformats.org/officeDocument/2006/relationships/hyperlink" Target="https://www.google.com/calendar/event?eid=MTg2NzhsaTM0ZDczNXJxdG9iYjRqMms2OGMgenphZXJvY2FsLnBhcmlzc2VsMUBt&amp;ctz=Europe/Paris" TargetMode="External"/><Relationship Id="rId595" Type="http://schemas.openxmlformats.org/officeDocument/2006/relationships/hyperlink" Target="https://www.google.com/calendar/event?eid=NnYyam41cWp1OWM2dDQ5MjlyNHZsODBqdHEgenphZXJvY2FsLm11bmljaHNlbDFAbQ&amp;ctz=Europe/Berlin" TargetMode="External"/><Relationship Id="rId2276" Type="http://schemas.openxmlformats.org/officeDocument/2006/relationships/hyperlink" Target="https://www.google.com/calendar/event?eid=Xzc0cGo2YzlwNWtwMzZkaG42MHNqZ2UyMGM1bzZpYmprZDVtbWFiamNmNCB6enplcm9jYWwudmllbm5hc2VsMUBt&amp;ctz=Europe/Vienna" TargetMode="External"/><Relationship Id="rId7948" Type="http://schemas.openxmlformats.org/officeDocument/2006/relationships/hyperlink" Target="https://www.google.com/calendar/event?eid=Xzc0cGo2YzlwNWtwM2dlOW02MHJqOGRxMGM1bzZpYmprZDVtbWFiamNmNCB6enplcm9jYWwuYW1zdGVyZGFtc2VsMUBt&amp;ctz=Europe/Amsterdam" TargetMode="External"/><Relationship Id="rId24758" Type="http://schemas.openxmlformats.org/officeDocument/2006/relationships/hyperlink" Target="https://www.google.com/calendar/event?eid=MXRkMGVrdTF2ZzR0bDA2NzdtMzdlNHZwbjcgenphZXJvY2FsLmJlcmxpbnNlbDFAbQ&amp;ctz=Europe/Berlin" TargetMode="External"/><Relationship Id="rId31974" Type="http://schemas.openxmlformats.org/officeDocument/2006/relationships/hyperlink" Target="https://www.google.com/calendar/event?eid=MmNnbTRycGtkYXQ4Z21qODRlaHQ3ZGhtMmkgc2Vsb3BzZXUubWFkcmlkMUBt&amp;ctz=Europe/Madrid" TargetMode="External"/><Relationship Id="rId248" Type="http://schemas.openxmlformats.org/officeDocument/2006/relationships/hyperlink" Target="https://www.google.com/calendar/event?eid=NmsyN3JtamNiaDA1bWptaTV0amM3bDg2OGkgenphZXJvY2FsLm11bmljaHNlbDFAbQ&amp;ctz=Europe/Berlin" TargetMode="External"/><Relationship Id="rId5499" Type="http://schemas.openxmlformats.org/officeDocument/2006/relationships/hyperlink" Target="https://www.google.com/calendar/event?eid=MjZlbmNxcmVtOWllanJmN3NjbGVsZ3VwNnAgenphZXJvY2FsLnp1cmljaHNlbDFAbQ&amp;ctz=Europe/Zurich" TargetMode="External"/><Relationship Id="rId10929" Type="http://schemas.openxmlformats.org/officeDocument/2006/relationships/hyperlink" Target="https://www.google.com/calendar/event?eid=NnU1cmczbW9jMGd1NWRtcG5ncG1sMTE1OWQgenphZXJvY2FsLnN0b2NraG9sbXNlbDFAbQ&amp;ctz=Europe/Stockholm" TargetMode="External"/><Relationship Id="rId27231" Type="http://schemas.openxmlformats.org/officeDocument/2006/relationships/hyperlink" Target="https://www.google.com/calendar/event?eid=NjlhNjdyNmxrM3RwMjhpaXBkcmJxMHF1azggenphZXJvY2FsLnBhcmlzc2VsMUBt&amp;ctz=Europe/Paris" TargetMode="External"/><Relationship Id="rId31627" Type="http://schemas.openxmlformats.org/officeDocument/2006/relationships/hyperlink" Target="https://www.google.com/calendar/event?eid=Xzc0cGo2YzlwNWtwM2NlMWo2a29qNmRhMGM1bzZpYmprZDVtbWFiamNmNCB6enplcm9jYWwubWFkcmlkc2VsMUBt&amp;ctz=Europe/Madrid" TargetMode="External"/><Relationship Id="rId13402" Type="http://schemas.openxmlformats.org/officeDocument/2006/relationships/hyperlink" Target="https://www.google.com/calendar/event?eid=N2c0NjQ0ZGE2b2k3dXRxN3UzdmxwOGMxY2IgenphZXJvY2FsLmxpc2JvbnNlbDFAbQ&amp;ctz=Europe/Lisbon" TargetMode="External"/><Relationship Id="rId16972" Type="http://schemas.openxmlformats.org/officeDocument/2006/relationships/hyperlink" Target="https://www.google.com/calendar/event?eid=NTZ1YnBjbnJyZzdjaTY2bXBxNWxlOGNvOWUgbG9uZG9uLnN0YXJ0dXBldmVudGxpc3RAbQ&amp;ctz=Europe/London" TargetMode="External"/><Relationship Id="rId1012" Type="http://schemas.openxmlformats.org/officeDocument/2006/relationships/hyperlink" Target="https://www.google.com/calendar/event?eid=Xzc0cGo2YzlwNWtwajBlMWo2MHJqMGRhMGM1bzZpYmprZDVtbWFiamNmNCBxOHByb2dnaGQ2dDZlbjNrMDRyb29ncjkwMEBn&amp;ctz=Europe/Berlin" TargetMode="External"/><Relationship Id="rId16625" Type="http://schemas.openxmlformats.org/officeDocument/2006/relationships/hyperlink" Target="https://www.google.com/calendar/event?eid=MDRkZWtwczhnYTUwdHYyMmJ2ZXBpdjQ0OXIgenphZXJvY2FsLm9zbG9zZWwxQG0&amp;ctz=Europe/Oslo" TargetMode="External"/><Relationship Id="rId23841" Type="http://schemas.openxmlformats.org/officeDocument/2006/relationships/hyperlink" Target="https://www.google.com/calendar/event?eid=NHZtYjJkcHRwY25rb2Y2Zjh1aGcxNWxmZnYgc2Vsb3BzZXUubWFuY2hlc3RlcjFAbQ&amp;ctz=Europe/London" TargetMode="External"/><Relationship Id="rId4235" Type="http://schemas.openxmlformats.org/officeDocument/2006/relationships/hyperlink" Target="https://www.google.com/calendar/event?eid=Xzc0cGo2YzlwNWtwM2NlMWk2a3BqMmQyMGM1bzZpYmprZDVtbWFiamNmNCB6enplcm9jYWwuYmFyY2Vsb25hc2VsMUBt&amp;ctz=Europe/Madrid" TargetMode="External"/><Relationship Id="rId4582" Type="http://schemas.openxmlformats.org/officeDocument/2006/relationships/hyperlink" Target="https://www.google.com/calendar/event?eid=Xzc0cGo2YzlwNWtwajJkMWo2b3NqMGNxMGM1bzZpYmprZDVtbWFiamNmNCBuYnZxamoyaTlhZTZwaDdsanM1YWUydWxzY0Bn&amp;ctz=Europe/Madrid" TargetMode="External"/><Relationship Id="rId14176" Type="http://schemas.openxmlformats.org/officeDocument/2006/relationships/hyperlink" Target="https://www.google.com/calendar/event?eid=NGE4ajVpM29wM3A0ZDlqcW9zb2ZwcWZhZ3Egc2Vsb3BzeHMudGVsYXZpdjFAbQ&amp;ctz=Asia/Jerusalem" TargetMode="External"/><Relationship Id="rId19848" Type="http://schemas.openxmlformats.org/officeDocument/2006/relationships/hyperlink" Target="https://www.google.com/calendar/event?eid=Xzc0cGo2YzlwNWtwajJjOW83NHIzNmRpMGM1bzZpYmprZDVtbWFiamNmNCA3OGFoN2ptcWEydTJ0dnAxZzFuOW44aThnZ0Bn&amp;ctz=Europe/London" TargetMode="External"/><Relationship Id="rId21392" Type="http://schemas.openxmlformats.org/officeDocument/2006/relationships/hyperlink" Target="https://www.google.com/calendar/event?eid=MTlqcTc5bzRlZTk3Y2dvMTJwYjVuMzBmOTkgYnJ1c3NlbHMuc3RhcnR1cGV2ZW50bGlzdEBt&amp;ctz=Europe/Brussels" TargetMode="External"/><Relationship Id="rId30710" Type="http://schemas.openxmlformats.org/officeDocument/2006/relationships/hyperlink" Target="https://www.google.com/calendar/event?eid=NnI2bm4zaGVhNm4xcDZ1NW9rZDBhNW5hNnEgenphZXJvY2FsLmNvcGVuaGFnZW5zZWwxQG0&amp;ctz=Europe/Copenhagen" TargetMode="External"/><Relationship Id="rId9907" Type="http://schemas.openxmlformats.org/officeDocument/2006/relationships/hyperlink" Target="https://www.google.com/calendar/event?eid=MDJsazliNWIzM3FzZWdtZHI5OHZqazI5Z24genphZXJvY2FsLmFtc3RlcmRhbXNlbDFAbQ&amp;ctz=Europe/Amsterdam" TargetMode="External"/><Relationship Id="rId10786" Type="http://schemas.openxmlformats.org/officeDocument/2006/relationships/hyperlink" Target="https://www.google.com/calendar/event?eid=MjR1a2NqaTQ0MjUxZ2M1MjhydjkycW5lcDYgenphZXJvY2FsLnN0b2NraG9sbXNlbDFAbQ&amp;ctz=Europe/Stockholm" TargetMode="External"/><Relationship Id="rId17399" Type="http://schemas.openxmlformats.org/officeDocument/2006/relationships/hyperlink" Target="https://www.google.com/calendar/event?eid=Xzc0cGo2YzlwNWtwMzhkcHA3MHIzZ2MyMGM1bzZpYmprZDVtbWFiamNmNCB6enplcm9jYWwubG9uZG9uc2VsMUBt&amp;ctz=Europe/London" TargetMode="External"/><Relationship Id="rId21045" Type="http://schemas.openxmlformats.org/officeDocument/2006/relationships/hyperlink" Target="https://www.google.com/calendar/event?eid=MjJqazVlZHZtcGdsM3M5NWszYnB1NmJyOWYgenphZXJvY2FsLmJydXNzZWxzc2VsMUBt&amp;ctz=Europe/Brussels" TargetMode="External"/><Relationship Id="rId26717" Type="http://schemas.openxmlformats.org/officeDocument/2006/relationships/hyperlink" Target="https://www.google.com/calendar/event?eid=NmR0YnIwOThybnNxbmJpbmhvaWlzcTZodHIgenphZXJvY2FsLnBhcmlzc2VsMUBt&amp;ctz=Europe/Paris" TargetMode="External"/><Relationship Id="rId7458" Type="http://schemas.openxmlformats.org/officeDocument/2006/relationships/hyperlink" Target="https://www.google.com/calendar/event?eid=NTUxNG02bGJiMWpsZGlzcmVhN2VhbHVpamcgZHVibGluLnN0YXJ0dXBldmVudGxpc3RAbQ&amp;ctz=Europe/Dublin" TargetMode="External"/><Relationship Id="rId10439" Type="http://schemas.openxmlformats.org/officeDocument/2006/relationships/hyperlink" Target="https://www.google.com/calendar/event?eid=Xzc0cGo2YzlwNWtwajZkOWs2Z28zZ2UyMGM1bzZpYmprZDVtbWFiamNmNCBxYXVwb2YyMmludHQwb25haGJ2amVmcTU0c0Bn&amp;ctz=Europe/Amsterdam" TargetMode="External"/><Relationship Id="rId24268" Type="http://schemas.openxmlformats.org/officeDocument/2006/relationships/hyperlink" Target="https://www.google.com/calendar/event?eid=Xzc0cGo2YzlwNWtwM2dlOW03MHBqMmNxMGM1bzZpYmprZDVtbWFiamNmNCB6enplcm9jYWwuYmVybGluc2VsMUBt&amp;ctz=Europe/Berlin" TargetMode="External"/><Relationship Id="rId31484" Type="http://schemas.openxmlformats.org/officeDocument/2006/relationships/hyperlink" Target="https://www.google.com/calendar/event?eid=Xzc0cGo2YzlwNWtwM2FjMW43MHMzMGNxMGM1bzZpYmprZDVtbWFiamNmNCB6enplcm9jYWwubWFkcmlkc2VsMUBt&amp;ctz=Europe/Madrid" TargetMode="External"/><Relationship Id="rId16482" Type="http://schemas.openxmlformats.org/officeDocument/2006/relationships/hyperlink" Target="https://www.google.com/calendar/event?eid=Xzc0cGo2YzlwNWtwajZjMWo2Z3AzNmRpMGM1bzZpYmprZDVtbWFiamNmNCA1bmpucWVvMmN0cTMzb3Y0MG4zaWxiZzdtc0Bn&amp;ctz=Europe/Oslo" TargetMode="External"/><Relationship Id="rId18931" Type="http://schemas.openxmlformats.org/officeDocument/2006/relationships/hyperlink" Target="https://www.google.com/calendar/event?eid=NWZtcnZhb3EyamhoZ2VtaDlpbm1jOWEzdmEgenphZXJvY2FsLmxvbmRvbnNlbDFAbQ&amp;ctz=Europe/London" TargetMode="External"/><Relationship Id="rId31137" Type="http://schemas.openxmlformats.org/officeDocument/2006/relationships/hyperlink" Target="https://www.google.com/calendar/event?eid=M3U4NXM4N3VyYzF2b29maTVrOXZiZDRsbG4genphZXJvY2FsLm1hZHJpZHNlbDFAbQ&amp;ctz=Europe/Madrid" TargetMode="External"/><Relationship Id="rId6541" Type="http://schemas.openxmlformats.org/officeDocument/2006/relationships/hyperlink" Target="https://www.google.com/calendar/event?eid=MG1lcmdiMG05cHR2dnAwaTB0Ym5rZGpwZXEgenphZXJvY2FsLmR1YmxpbnNlbDFAbQ&amp;ctz=Europe/Dublin" TargetMode="External"/><Relationship Id="rId16135" Type="http://schemas.openxmlformats.org/officeDocument/2006/relationships/hyperlink" Target="https://www.google.com/calendar/event?eid=NXNrYTJ1cWxtaGZybzUwODJnamkwYzEwYTggenphZXJvY2FsLm9zbG9zZWwxQG0&amp;ctz=Europe/Oslo" TargetMode="External"/><Relationship Id="rId20878" Type="http://schemas.openxmlformats.org/officeDocument/2006/relationships/hyperlink" Target="https://www.google.com/calendar/event?eid=MTZlNGMxMzgybmd2ZXZxM3BsZzByNGhwM3MgenphZXJvY2FsLmJydXNzZWxzc2VsMUBt&amp;ctz=Europe/Brussels" TargetMode="External"/><Relationship Id="rId23351" Type="http://schemas.openxmlformats.org/officeDocument/2006/relationships/hyperlink" Target="https://www.google.com/calendar/event?eid=MnFvbWNzdDZtdTc1bDJpMHM4ZW82M2psYzUgenphZXJvY2FsLm1hbmNoZXN0ZXJzZWwxQG0&amp;ctz=Europe/London" TargetMode="External"/><Relationship Id="rId25800" Type="http://schemas.openxmlformats.org/officeDocument/2006/relationships/hyperlink" Target="https://www.google.com/calendar/event?eid=NDRwbXZlaXZ1Y3QzcHJvbWE5ZjQ2aDBiam4genphZXJvY2FsLmJlcmxpbnNlbDFAbQ&amp;ctz=Europe/Berlin" TargetMode="External"/><Relationship Id="rId4092" Type="http://schemas.openxmlformats.org/officeDocument/2006/relationships/hyperlink" Target="https://www.google.com/calendar/event?eid=NXJ1cTdxNTQ2NGhsNTBqZzMxcjB2ODVvbTYgYmFyY2Vsb25hLnN0YXJ0dXBldmVudGxpc3RAbQ&amp;ctz=Europe/Madrid" TargetMode="External"/><Relationship Id="rId23004" Type="http://schemas.openxmlformats.org/officeDocument/2006/relationships/hyperlink" Target="https://www.google.com/calendar/event?eid=M2RwNHZpZnZxbnAxcWg3ZjNnbWlmdmZyZGggenphZXJvY2FsLm1hbmNoZXN0ZXJzZWwxQG0&amp;ctz=Europe/London" TargetMode="External"/><Relationship Id="rId30220" Type="http://schemas.openxmlformats.org/officeDocument/2006/relationships/hyperlink" Target="https://www.google.com/calendar/event?eid=MmU4aDZrdGFzMzFldGdodnZ1cTZqbjI1ZTkgenphZXJvY2FsLmNvcGVuaGFnZW5zZWwxQG0&amp;ctz=Europe/Copenhagen" TargetMode="External"/><Relationship Id="rId9764" Type="http://schemas.openxmlformats.org/officeDocument/2006/relationships/hyperlink" Target="https://www.google.com/calendar/event?eid=Xzc0cGo2YzlwNWtwajBjOW82Y28zMmUyMGM1bzZpYmprZDVtbWFiamNmNCBxYXVwb2YyMmludHQwb25haGJ2amVmcTU0c0Bn&amp;ctz=Europe/Amsterdam" TargetMode="External"/><Relationship Id="rId12745" Type="http://schemas.openxmlformats.org/officeDocument/2006/relationships/hyperlink" Target="https://www.google.com/calendar/event?eid=Xzc0cGo2YzlwNWtwM2FjMW43MHMzZWQyMGM1bzZpYmprZDVtbWFiamNmNCB6enplcm9jYWwubGlzYm9uc2VsMUBt&amp;ctz=Europe/Lisbon" TargetMode="External"/><Relationship Id="rId19358" Type="http://schemas.openxmlformats.org/officeDocument/2006/relationships/hyperlink" Target="https://www.google.com/calendar/event?eid=MTB1bWFqYWduczFqc2I5OThyamJjam0yaDggenphZXJvY2FsLmxvbmRvbnNlbDFAbQ&amp;ctz=Europe/London" TargetMode="External"/><Relationship Id="rId26574" Type="http://schemas.openxmlformats.org/officeDocument/2006/relationships/hyperlink" Target="https://www.google.com/calendar/event?eid=MHZnOG44M21ic2ZjY2RwMDBkbjRodnZ0dnUgcGFyaXMuc3RhcnR1cGV2ZW50bGlzdEBt&amp;ctz=Europe/Paris" TargetMode="External"/><Relationship Id="rId2804" Type="http://schemas.openxmlformats.org/officeDocument/2006/relationships/hyperlink" Target="https://www.google.com/calendar/event?eid=Xzc0cGo2YzlwNWtwajRkOWs2Y3AzZ2NhMGM1bzZpYmprZDVtbWFiamNmNCBtZTZ2NXNybTd1dG1naXRyZHI2N3RlcXE3a0Bn&amp;ctz=Europe/Vienna" TargetMode="External"/><Relationship Id="rId9417" Type="http://schemas.openxmlformats.org/officeDocument/2006/relationships/hyperlink" Target="https://www.google.com/calendar/event?eid=X2NscjZhcmprYnNwM2FjcG02c3BqNmQ5azgxbW1hcGJrZWxvMnNvcmZkayBhbXN0ZXJkYW0uc3RhcnR1cGV2ZW50bGlzdEBt&amp;ctz=Europe/Amsterdam" TargetMode="External"/><Relationship Id="rId10296" Type="http://schemas.openxmlformats.org/officeDocument/2006/relationships/hyperlink" Target="https://www.google.com/calendar/event?eid=Xzc0cGo2YzlwNWtwajBjOW82Y28zY2RxMGM1bzZpYmprZDVtbWFiamNmNCBxYXVwb2YyMmludHQwb25haGJ2amVmcTU0c0Bn&amp;ctz=Europe/Amsterdam" TargetMode="External"/><Relationship Id="rId15968" Type="http://schemas.openxmlformats.org/officeDocument/2006/relationships/hyperlink" Target="https://www.google.com/calendar/event?eid=MG8yaGc3amQ3cnEwODFzYmpnaHJyY2g3dWEgc2Vsb3BzZXUub3NsbzFAbQ&amp;ctz=Europe/Oslo" TargetMode="External"/><Relationship Id="rId26227" Type="http://schemas.openxmlformats.org/officeDocument/2006/relationships/hyperlink" Target="https://www.google.com/calendar/event?eid=Xzc0cGo2YzlwNWtwajZkOW42b3MzMmMyMGM1bzZpYmprZDVtbWFiamNmNCA5dG8waG42cjFiczBkNWs3bjAwZGs4ZWtwY0Bn&amp;ctz=Europe/Berlin" TargetMode="External"/><Relationship Id="rId29797" Type="http://schemas.openxmlformats.org/officeDocument/2006/relationships/hyperlink" Target="https://www.google.com/calendar/event?eid=M2szODZmNm5wYmxwaHFiZWVxam4yNWdsNm0genphZXJvY2FsLmNvcGVuaGFnZW5zZWwxQG0&amp;ctz=Europe/Copenhagen" TargetMode="External"/><Relationship Id="rId18441" Type="http://schemas.openxmlformats.org/officeDocument/2006/relationships/hyperlink" Target="https://www.google.com/calendar/event?eid=MjJyaWQwcGVtNDNtMmQwZDM1bWY4bWp2cDQgenphZXJvY2FsLmxvbmRvbnNlbDFAbQ&amp;ctz=Europe/London" TargetMode="External"/><Relationship Id="rId22837" Type="http://schemas.openxmlformats.org/officeDocument/2006/relationships/hyperlink" Target="https://www.google.com/calendar/event?eid=MTJyZHVrdDNoN3B0cW9tODJwNDB0aTdpb3MgenphZXJvY2FsLm1hbmNoZXN0ZXJzZWwxQG0&amp;ctz=Europe/London" TargetMode="External"/><Relationship Id="rId3578" Type="http://schemas.openxmlformats.org/officeDocument/2006/relationships/hyperlink" Target="https://www.google.com/calendar/event?eid=M3EzaW92NHY4bW03OWRoMzFtZzNwNDZtZmIgenphZXJvY2FsLmJhcmNlbG9uYXNlbDFAbQ&amp;ctz=Europe/Madrid" TargetMode="External"/><Relationship Id="rId8500" Type="http://schemas.openxmlformats.org/officeDocument/2006/relationships/hyperlink" Target="https://www.google.com/calendar/event?eid=M2NjMzlzN2NibGYycWhkaTYyZ2QwbGRyaWcgenphZXJvY2FsLmFtc3RlcmRhbXNlbDFAbQ&amp;ctz=Europe/Amsterdam" TargetMode="External"/><Relationship Id="rId20388" Type="http://schemas.openxmlformats.org/officeDocument/2006/relationships/hyperlink" Target="https://www.google.com/calendar/event?eid=M3IzcDJhdDI3YjQ1aTc1MWI2MTV0N2FwNHAgenphZXJvY2FsLmxvbmRvbnNlbDFAbQ&amp;ctz=Europe/London" TargetMode="External"/><Relationship Id="rId25310" Type="http://schemas.openxmlformats.org/officeDocument/2006/relationships/hyperlink" Target="https://www.google.com/calendar/event?eid=MThndnRmYzVnMW11aGg2OTBsNjNrbWc3MnUgenphZXJvY2FsLmJlcmxpbnNlbDFAbQ&amp;ctz=Europe/Berlin" TargetMode="External"/><Relationship Id="rId6051" Type="http://schemas.openxmlformats.org/officeDocument/2006/relationships/hyperlink" Target="https://www.google.com/calendar/event?eid=Xzc0cGo2YzlwNWtwajZkcGo2a3IzMGMyMGM1bzZpYmprZDVtbWFiamNmNCBqOWV0dDZubmlma3UyMWhlM2Z0ZW1rdTc2a0Bn&amp;ctz=Europe/Zurich" TargetMode="External"/><Relationship Id="rId28533" Type="http://schemas.openxmlformats.org/officeDocument/2006/relationships/hyperlink" Target="https://www.google.com/calendar/event?eid=Xzc0cGo2YzlwNWtwajRkOWo3NHBqYWNhMGM1bzZpYmprZDVtbWFiamNmNCB0cWNqdmVsdWhuOXE3bjZua2dpdXYzYXY1a0Bn&amp;ctz=Europe/Paris" TargetMode="External"/><Relationship Id="rId28880" Type="http://schemas.openxmlformats.org/officeDocument/2006/relationships/hyperlink" Target="https://www.google.com/calendar/event?eid=M3Nlc2YxN2thcXY1Ym5wbGRxc3Zzc3F0Z24genphZXJvY2FsLnBhcmlzc2VsMUBt&amp;ctz=Europe/Paris" TargetMode="External"/><Relationship Id="rId9274" Type="http://schemas.openxmlformats.org/officeDocument/2006/relationships/hyperlink" Target="https://www.google.com/calendar/event?eid=X2NscjZhcmprYnNwM2FjOWc2Z3FqMmNoaTgxbW1hcGJrZWxvMnNvcmZkayBhbXN0ZXJkYW0uc3RhcnR1cGV2ZW50bGlzdEBt&amp;ctz=Europe/Amsterdam" TargetMode="External"/><Relationship Id="rId14704" Type="http://schemas.openxmlformats.org/officeDocument/2006/relationships/hyperlink" Target="https://www.google.com/calendar/event?eid=NWgxNmUzaGVvcXFzcmlxZDFoMTVjamk2Y2QgenphZXJvY2FsLmZyYW5rZnVydHNlbDFAbQ&amp;ctz=Europe/Berlin" TargetMode="External"/><Relationship Id="rId21920" Type="http://schemas.openxmlformats.org/officeDocument/2006/relationships/hyperlink" Target="https://www.google.com/calendar/event?eid=MHExOGNlc285MGtlNmQ2bm9nZ2Rtb25saWggc2Vsb3BzZXUuYnJ1c3NlbHMxQG0&amp;ctz=Europe/Brussels" TargetMode="External"/><Relationship Id="rId26084" Type="http://schemas.openxmlformats.org/officeDocument/2006/relationships/hyperlink" Target="https://www.google.com/calendar/event?eid=Xzc0cGo2YzlwNWtwajRkOWw2Y3MzNmRhMGM1bzZpYmprZDVtbWFiamNmNCA5dG8waG42cjFiczBkNWs3bjAwZGs4ZWtwY0Bn&amp;ctz=Europe/Berlin" TargetMode="External"/><Relationship Id="rId32929" Type="http://schemas.openxmlformats.org/officeDocument/2006/relationships/hyperlink" Target="https://www.google.com/calendar/event?eid=MGFrYXYzbnUzcXZwZDVmdXYyaTlpdTVoOGogenphZXJvY2FsLmhhbWJ1cmdzZWwxQG0&amp;ctz=Europe/Berlin" TargetMode="External"/><Relationship Id="rId633" Type="http://schemas.openxmlformats.org/officeDocument/2006/relationships/hyperlink" Target="https://www.google.com/calendar/event?eid=Nzg4b3Y0a2pqajQzcjBtaHA0dDQzOXNtcWcgenphZXJvY2FsLm11bmljaHNlbDFAbQ&amp;ctz=Europe/Berlin" TargetMode="External"/><Relationship Id="rId980" Type="http://schemas.openxmlformats.org/officeDocument/2006/relationships/hyperlink" Target="https://www.google.com/calendar/event?eid=N2U0cTRzNWI0b2pvOGdhN2ZpbzhtaGFtM2kgenphZXJvY2FsLm11bmljaHNlbDFAbQ&amp;ctz=Europe/Berlin" TargetMode="External"/><Relationship Id="rId2314" Type="http://schemas.openxmlformats.org/officeDocument/2006/relationships/hyperlink" Target="https://www.google.com/calendar/event?eid=Xzc0cGo2YzlwNWtwM2FjMW42NG9qaWQyMGM1bzZpYmprZDVtbWFiamNmNCB6enplcm9jYWwudmllbm5hc2VsMUBt&amp;ctz=Europe/Vienna" TargetMode="External"/><Relationship Id="rId2661" Type="http://schemas.openxmlformats.org/officeDocument/2006/relationships/hyperlink" Target="https://www.google.com/calendar/event?eid=MTRhdmg2NGQ2aGxlN2hqb2ZyZ2lpZ2xtdTYgdmllbm5hLnN0YXJ0dXBldmVudGxpc3RAbQ&amp;ctz=Europe/Vienna" TargetMode="External"/><Relationship Id="rId12255" Type="http://schemas.openxmlformats.org/officeDocument/2006/relationships/hyperlink" Target="https://www.google.com/calendar/event?eid=M2c5YzljN2prcThkMzl1aWZhODdndmNhbWIgc3RvY2tob2xtLnN0YXJ0dXBldmVudGxpc3RAbQ&amp;ctz=Europe/Stockholm" TargetMode="External"/><Relationship Id="rId17927" Type="http://schemas.openxmlformats.org/officeDocument/2006/relationships/hyperlink" Target="https://www.google.com/calendar/event?eid=NXU3cmhtbmo0YTQ1aTkyb3Y5bDZ0bGdnNmogenphZXJvY2FsLmxvbmRvbnNlbDFAbQ&amp;ctz=Europe/London" TargetMode="External"/><Relationship Id="rId5884" Type="http://schemas.openxmlformats.org/officeDocument/2006/relationships/hyperlink" Target="https://www.google.com/calendar/event?eid=Xzc0cGo2YzlwNWtwajJkMWo2b3NqYWNpMGM1bzZpYmprZDVtbWFiamNmNCBqOWV0dDZubmlma3UyMWhlM2Z0ZW1rdTc2a0Bn&amp;ctz=Europe/Zurich" TargetMode="External"/><Relationship Id="rId15478" Type="http://schemas.openxmlformats.org/officeDocument/2006/relationships/hyperlink" Target="https://www.google.com/calendar/event?eid=Xzc0cGo2YzlwNWtwajBlMWg2MHFqY2QyMGM1bzZpYmprZDVtbWFiamNmNCA1bmpucWVvMmN0cTMzb3Y0MG4zaWxiZzdtc0Bn&amp;ctz=Europe/Oslo" TargetMode="External"/><Relationship Id="rId22694" Type="http://schemas.openxmlformats.org/officeDocument/2006/relationships/hyperlink" Target="https://www.google.com/calendar/event?eid=MWZ0czZsMWpsYWk4ZTZldXJrZnVubXMzNGwgenphZXJvY2FsLm1hbmNoZXN0ZXJzZWwxQG0&amp;ctz=Europe/London" TargetMode="External"/><Relationship Id="rId3088" Type="http://schemas.openxmlformats.org/officeDocument/2006/relationships/hyperlink" Target="https://www.google.com/calendar/event?eid=Xzc0cGo2YzlwNWtwajZkcGk2NHBqY2MyMGM1bzZpYmprZDVtbWFiamNmNCBtZTZ2NXNybTd1dG1naXRyZHI2N3RlcXE3a0Bn&amp;ctz=Europe/Vienna" TargetMode="External"/><Relationship Id="rId5537" Type="http://schemas.openxmlformats.org/officeDocument/2006/relationships/hyperlink" Target="https://www.google.com/calendar/event?eid=NGMxcm0wbTJ0OXVycGViM2xiZ2kybzNhaGUgenphZXJvY2FsLnp1cmljaHNlbDFAbQ&amp;ctz=Europe/Zurich" TargetMode="External"/><Relationship Id="rId22347" Type="http://schemas.openxmlformats.org/officeDocument/2006/relationships/hyperlink" Target="https://www.google.com/calendar/event?eid=Xzc0cGo2YzlwNWtwM2NlMWg2Z3IzNmNpMGM1bzZpYmprZDVtbWFiamNmNCB6enplcm9jYWwubWFuY2hlc3RlcnNlbDFAbQ&amp;ctz=Europe/London" TargetMode="External"/><Relationship Id="rId8010" Type="http://schemas.openxmlformats.org/officeDocument/2006/relationships/hyperlink" Target="https://www.google.com/calendar/event?eid=Xzc0cGo2YzlwNWtwM2dlOW02Y3JqNGRhMGM1bzZpYmprZDVtbWFiamNmNCB6enplcm9jYWwuYW1zdGVyZGFtc2VsMUBt&amp;ctz=Europe/Amsterdam" TargetMode="External"/><Relationship Id="rId14561" Type="http://schemas.openxmlformats.org/officeDocument/2006/relationships/hyperlink" Target="https://www.google.com/calendar/event?eid=MW1zdjUzdWViYm8zNTFyYmwwNmt0M21rdGwgZnJhbmtmdXJ0LnN0YXJ0dXBldmVudGxpc3RAbQ&amp;ctz=Europe/Berlin" TargetMode="External"/><Relationship Id="rId28390" Type="http://schemas.openxmlformats.org/officeDocument/2006/relationships/hyperlink" Target="https://www.google.com/calendar/event?eid=MzkxN2ZzaDRxcjh0cDJqbDZmcjQ2bzIxNDEgc2Vsb3BzZXUucGFyaXMxQG0&amp;ctz=Europe/Paris" TargetMode="External"/><Relationship Id="rId32786" Type="http://schemas.openxmlformats.org/officeDocument/2006/relationships/hyperlink" Target="https://www.google.com/calendar/event?eid=NjFoOGs4b3Y5bm03cG92ZzUzMGprcms5NHYgenphZXJvY2FsLmhhbWJ1cmdzZWwxQG0&amp;ctz=Europe/Berlin" TargetMode="External"/><Relationship Id="rId4620" Type="http://schemas.openxmlformats.org/officeDocument/2006/relationships/hyperlink" Target="https://www.google.com/calendar/event?eid=Xzc0cGo2YzlwNWtwajZkcG42MHAzOGRhMGM1bzZpYmprZDVtbWFiamNmNCBuYnZxamoyaTlhZTZwaDdsanM1YWUydWxzY0Bn&amp;ctz=Europe/Madrid" TargetMode="External"/><Relationship Id="rId14214" Type="http://schemas.openxmlformats.org/officeDocument/2006/relationships/hyperlink" Target="https://www.google.com/calendar/event?eid=NzZuc2Vqamhzc2FlM2NlOGlsZXFoM2M1OTAgc2Vsb3BzeHMudGVsYXZpdjFAbQ&amp;ctz=Asia/Jerusalem" TargetMode="External"/><Relationship Id="rId21430" Type="http://schemas.openxmlformats.org/officeDocument/2006/relationships/hyperlink" Target="https://www.google.com/calendar/event?eid=MjhjYTZjbnFpc201c2U3YTkzanExcTM4b2UgYnJ1c3NlbHMuc3RhcnR1cGV2ZW50bGlzdEBt&amp;ctz=Europe/Brussels" TargetMode="External"/><Relationship Id="rId28043" Type="http://schemas.openxmlformats.org/officeDocument/2006/relationships/hyperlink" Target="https://www.google.com/calendar/event?eid=MXN1aWg2OGw5MG1rYmo5Y2FhdTIzNmluajkgenphZXJvY2FsLnBhcmlzc2VsMUBt&amp;ctz=Europe/Paris" TargetMode="External"/><Relationship Id="rId32439" Type="http://schemas.openxmlformats.org/officeDocument/2006/relationships/hyperlink" Target="https://www.google.com/calendar/event?eid=Xzc0cGo2YzlwNWtwM2NlMWo2a3BqMGUyMGM1bzZpYmprZDVtbWFiamNmNCB6enplcm9jYWwubHV4ZW1ib3VyZ3NlbDFAbQ&amp;ctz=Europe/Luxembourg" TargetMode="External"/><Relationship Id="rId490" Type="http://schemas.openxmlformats.org/officeDocument/2006/relationships/hyperlink" Target="https://www.google.com/calendar/event?eid=NGR2OHEycDVlZzVwdWg3Y2xqZnQ5cmo2YzIgenphZXJvY2FsLm11bmljaHNlbDFAbQ&amp;ctz=Europe/Berlin" TargetMode="External"/><Relationship Id="rId2171" Type="http://schemas.openxmlformats.org/officeDocument/2006/relationships/hyperlink" Target="https://www.google.com/calendar/event?eid=NmxsOGszMm1ibGgwbWJjbm5xMWM4MTU4cXMgenphZXJvY2FsLnZpZW5uYXNlbDFAbQ&amp;ctz=Europe/Vienna" TargetMode="External"/><Relationship Id="rId17784" Type="http://schemas.openxmlformats.org/officeDocument/2006/relationships/hyperlink" Target="https://www.google.com/calendar/event?eid=MGg5dG9wbzliaGtmczB0bGltMnRybDgwdm4genphZXJvY2FsLmxvbmRvbnNlbDFAbQ&amp;ctz=Europe/London" TargetMode="External"/><Relationship Id="rId143" Type="http://schemas.openxmlformats.org/officeDocument/2006/relationships/hyperlink" Target="https://www.google.com/calendar/event?eid=M29mc2tiNDFqdGw4aWtoMGgzcnJhZDFvdDUgenphZXJvY2FsLm11bmljaHNlbDFAbQ&amp;ctz=Europe/Berlin" TargetMode="External"/><Relationship Id="rId5394" Type="http://schemas.openxmlformats.org/officeDocument/2006/relationships/hyperlink" Target="https://www.google.com/calendar/event?eid=MXI2MmlmNDVsZnBudjh1ZTcwMGtodDdycXMgenphZXJvY2FsLnp1cmljaHNlbDFAbQ&amp;ctz=Europe/Zurich" TargetMode="External"/><Relationship Id="rId7843" Type="http://schemas.openxmlformats.org/officeDocument/2006/relationships/hyperlink" Target="https://www.google.com/calendar/event?eid=Xzc0cGo2YzlwNWtwMzhkcGk2MHNqZWVhMGM1bzZpYmprZDVtbWFiamNmNCB6enplcm9jYWwuYW1zdGVyZGFtc2VsMUBt&amp;ctz=Europe/Amsterdam" TargetMode="External"/><Relationship Id="rId10824" Type="http://schemas.openxmlformats.org/officeDocument/2006/relationships/hyperlink" Target="https://www.google.com/calendar/event?eid=N2dpZDQ4c3JicGtvYmhlbXNoNmxtdG9sdHIgenphZXJvY2FsLnN0b2NraG9sbXNlbDFAbQ&amp;ctz=Europe/Stockholm" TargetMode="External"/><Relationship Id="rId17437" Type="http://schemas.openxmlformats.org/officeDocument/2006/relationships/hyperlink" Target="https://www.google.com/calendar/event?eid=Xzc0cGo2YzlwNWtwMzhkcHA3MHJqNGRhMGM1bzZpYmprZDVtbWFiamNmNCB6enplcm9jYWwubG9uZG9uc2VsMUBt&amp;ctz=Europe/London" TargetMode="External"/><Relationship Id="rId24653" Type="http://schemas.openxmlformats.org/officeDocument/2006/relationships/hyperlink" Target="https://www.google.com/calendar/event?eid=NjExMW9vczdmNjhtdnZpcDcxZTVkdTRoczggenphZXJvY2FsLmJlcmxpbnNlbDFAbQ&amp;ctz=Europe/Berlin" TargetMode="External"/><Relationship Id="rId5047" Type="http://schemas.openxmlformats.org/officeDocument/2006/relationships/hyperlink" Target="https://www.google.com/calendar/event?eid=Xzc0cGo2YzlwNWtwM2dlOW42NG8zMmRhMGM1bzZpYmprZDVtbWFiamNmNCB6enplcm9jYWwuenVyaWNoc2VsMUBt&amp;ctz=Europe/Zurich" TargetMode="External"/><Relationship Id="rId24306" Type="http://schemas.openxmlformats.org/officeDocument/2006/relationships/hyperlink" Target="https://www.google.com/calendar/event?eid=Xzc0cGo2YzlwNWtwM2dlOW03MHBqYWVhMGM1bzZpYmprZDVtbWFiamNmNCB6enplcm9jYWwuYmVybGluc2VsMUBt&amp;ctz=Europe/Berlin" TargetMode="External"/><Relationship Id="rId27876" Type="http://schemas.openxmlformats.org/officeDocument/2006/relationships/hyperlink" Target="https://www.google.com/calendar/event?eid=MDNxbmljbm1xZ3NwcTllcTlrbHNlbWEyMGEgenphZXJvY2FsLnBhcmlzc2VsMUBt&amp;ctz=Europe/Paris" TargetMode="External"/><Relationship Id="rId31522" Type="http://schemas.openxmlformats.org/officeDocument/2006/relationships/hyperlink" Target="https://www.google.com/calendar/event?eid=Xzc0cGo2YzlwNWtwMzZkOWg2Y3AzZ2QyMGM1bzZpYmprZDVtbWFiamNmNCB6enplcm9jYWwubWFkcmlkc2VsMUBt&amp;ctz=Europe/Madrid" TargetMode="External"/><Relationship Id="rId11598" Type="http://schemas.openxmlformats.org/officeDocument/2006/relationships/hyperlink" Target="https://www.google.com/calendar/event?eid=Xzc0cGo2YzlwNWtwMzZkOWc2c3BqaWQyMGM1bzZpYmprZDVtbWFiamNmNCB6enplcm9jYWwuc3RvY2tob2xtc2VsMUBt&amp;ctz=Europe/Stockholm" TargetMode="External"/><Relationship Id="rId16520" Type="http://schemas.openxmlformats.org/officeDocument/2006/relationships/hyperlink" Target="https://www.google.com/calendar/event?eid=Xzc0cGo2YzlwNWtwajZkOWg2NHAzMmVhMGM1bzZpYmprZDVtbWFiamNmNCA1bmpucWVvMmN0cTMzb3Y0MG4zaWxiZzdtc0Bn&amp;ctz=Europe/Oslo" TargetMode="External"/><Relationship Id="rId20916" Type="http://schemas.openxmlformats.org/officeDocument/2006/relationships/hyperlink" Target="https://www.google.com/calendar/event?eid=NGR1aDJrdXVxczRjbGViY3FobXJwY2xtZGsgenphZXJvY2FsLmJydXNzZWxzc2VsMUBt&amp;ctz=Europe/Brussels" TargetMode="External"/><Relationship Id="rId27529" Type="http://schemas.openxmlformats.org/officeDocument/2006/relationships/hyperlink" Target="https://www.google.com/calendar/event?eid=N2FpazNkZDNncnFjM2VhMWs1cW5vdWZ0bzEgenphZXJvY2FsLnBhcmlzc2VsMUBt&amp;ctz=Europe/Paris" TargetMode="External"/><Relationship Id="rId1657" Type="http://schemas.openxmlformats.org/officeDocument/2006/relationships/hyperlink" Target="https://www.google.com/calendar/event?eid=Xzc0cGo2YzlwNWtwajZkcGc2b3FqNGRpMGM1bzZpYmprZDVtbWFiamNmNCBxOHByb2dnaGQ2dDZlbjNrMDRyb29ncjkwMEBn&amp;ctz=Europe/Berlin" TargetMode="External"/><Relationship Id="rId14071" Type="http://schemas.openxmlformats.org/officeDocument/2006/relationships/hyperlink" Target="https://www.google.com/calendar/event?eid=NzZnNmY0MHU2bjVoOWhsMGxyMWR1NjRqMTQgdGVsYXZpdi5zdGFydHVwZXZlbnRsaXN0QG0&amp;ctz=Asia/Jerusalem" TargetMode="External"/><Relationship Id="rId32296" Type="http://schemas.openxmlformats.org/officeDocument/2006/relationships/hyperlink" Target="https://www.google.com/calendar/event?eid=MW41Z2hhZjc4b3B1Z2hzZWRldDZhMGI4OG8genphZXJvY2FsLmx1eGVtYm91cmdzZWwxQG0&amp;ctz=Europe/Luxembourg" TargetMode="External"/><Relationship Id="rId4130" Type="http://schemas.openxmlformats.org/officeDocument/2006/relationships/hyperlink" Target="https://www.google.com/calendar/event?eid=Xzc0cGo2YzlwNWtwMzZkOWg2OHMzY2VhMGM1bzZpYmprZDVtbWFiamNmNCB6enplcm9jYWwuYmFyY2Vsb25hc2VsMUBt&amp;ctz=Europe/Madrid" TargetMode="External"/><Relationship Id="rId9802" Type="http://schemas.openxmlformats.org/officeDocument/2006/relationships/hyperlink" Target="https://www.google.com/calendar/event?eid=Xzc0cGo2YzlwNWtwajBjaGo3NHBqNGNhMGM1bzZpYmprZDVtbWFiamNmNCBxYXVwb2YyMmludHQwb25haGJ2amVmcTU0c0Bn&amp;ctz=Europe/Amsterdam" TargetMode="External"/><Relationship Id="rId17294" Type="http://schemas.openxmlformats.org/officeDocument/2006/relationships/hyperlink" Target="https://www.google.com/calendar/event?eid=Xzc0cGo2YzlwNWtwMzhkcGk2NG8zMmNxMGM1bzZpYmprZDVtbWFiamNmNCB6enplcm9jYWwubG9uZG9uc2VsMUBt&amp;ctz=Europe/London" TargetMode="External"/><Relationship Id="rId19743" Type="http://schemas.openxmlformats.org/officeDocument/2006/relationships/hyperlink" Target="https://www.google.com/calendar/event?eid=MmplZ2tlOXM3M3NycDBhamVrdmZzZjFrYjYgc2Vsb3BzZXUubG9uZG9uMUBt&amp;ctz=Europe/London" TargetMode="External"/><Relationship Id="rId16" Type="http://schemas.openxmlformats.org/officeDocument/2006/relationships/hyperlink" Target="https://www.google.com/calendar/event?eid=NTB0dWhwY29zaHYzNWpzbmI1bW5rdmcwODkgc2Vsb3BzZXUubXVuaWNoMUBt&amp;ctz=Europe/Berlin" TargetMode="External"/><Relationship Id="rId7353" Type="http://schemas.openxmlformats.org/officeDocument/2006/relationships/hyperlink" Target="https://www.google.com/calendar/event?eid=Xzc0cGo2YzlwNWtwM2dlOW02a29qMmRpMGM1bzZpYmprZDVtbWFiamNmNCB6enplcm9jYWwuZHVibGluc2VsMUBt&amp;ctz=Europe/Dublin" TargetMode="External"/><Relationship Id="rId10681" Type="http://schemas.openxmlformats.org/officeDocument/2006/relationships/hyperlink" Target="https://www.google.com/calendar/event?eid=M3RmbG9idGZkdms4MnRhczd0NmpqMzE3dDAgenphZXJvY2FsLnN0b2NraG9sbXNlbDFAbQ&amp;ctz=Europe/Stockholm" TargetMode="External"/><Relationship Id="rId24163" Type="http://schemas.openxmlformats.org/officeDocument/2006/relationships/hyperlink" Target="https://www.google.com/calendar/event?eid=Xzc0cGo2YzlwNWtwM2NlMWg2a3AzY2MyMGM1bzZpYmprZDVtbWFiamNmNCB6enplcm9jYWwuYmVybGluc2VsMUBt&amp;ctz=Europe/Berlin" TargetMode="External"/><Relationship Id="rId26612" Type="http://schemas.openxmlformats.org/officeDocument/2006/relationships/hyperlink" Target="https://www.google.com/calendar/event?eid=NWxiNGlxbmF2ajE1ZXY2Yjhtczh0OW03Z2ggcGFyaXMuc3RhcnR1cGV2ZW50bGlzdEBt&amp;ctz=Europe/Paris" TargetMode="External"/><Relationship Id="rId7006" Type="http://schemas.openxmlformats.org/officeDocument/2006/relationships/hyperlink" Target="https://www.google.com/calendar/event?eid=MXNlYmhsZG0xdnMycGw5c2xrZm8ycXZpazggenphZXJvY2FsLmR1YmxpbnNlbDFAbQ&amp;ctz=Europe/Dublin" TargetMode="External"/><Relationship Id="rId10334" Type="http://schemas.openxmlformats.org/officeDocument/2006/relationships/hyperlink" Target="https://www.google.com/calendar/event?eid=Xzc0cGo2YzlwNWtwajRkOWw2Y3IzNGMyMGM1bzZpYmprZDVtbWFiamNmNCBxYXVwb2YyMmludHQwb25haGJ2amVmcTU0c0Bn&amp;ctz=Europe/Amsterdam" TargetMode="External"/><Relationship Id="rId29835" Type="http://schemas.openxmlformats.org/officeDocument/2006/relationships/hyperlink" Target="https://www.google.com/calendar/event?eid=MDhyZDg5ZXRvanJnNnUzNWNrcWxqbGk3ODMgenphZXJvY2FsLmNvcGVuaGFnZW5zZWwxQG0&amp;ctz=Europe/Copenhagen" TargetMode="External"/><Relationship Id="rId31032" Type="http://schemas.openxmlformats.org/officeDocument/2006/relationships/hyperlink" Target="https://www.google.com/calendar/event?eid=MnRrYmxtazY1anJwYnJpZWwzaHJzNzRhb24genphZXJvY2FsLm1hZHJpZHNlbDFAbQ&amp;ctz=Europe/Madrid" TargetMode="External"/><Relationship Id="rId3963" Type="http://schemas.openxmlformats.org/officeDocument/2006/relationships/hyperlink" Target="https://www.google.com/calendar/event?eid=NmhxbWtndjQ0ZGdlZHE3M2poNzdsOHJvbDIgYmFyY2Vsb25hLnN0YXJ0dXBldmVudGxpc3RAbQ&amp;ctz=Europe/Madrid" TargetMode="External"/><Relationship Id="rId13557" Type="http://schemas.openxmlformats.org/officeDocument/2006/relationships/hyperlink" Target="https://www.google.com/calendar/event?eid=Xzc0cGo2YzlwNWtwajJjOW02Z3BqaWNxMGM1bzZpYmprZDVtbWFiamNmNCBvaWNscWhnbmYwODU5ZHF0dDdtbXZpNGIxc0Bn&amp;ctz=Europe/Lisbon" TargetMode="External"/><Relationship Id="rId20773" Type="http://schemas.openxmlformats.org/officeDocument/2006/relationships/hyperlink" Target="https://www.google.com/calendar/event?eid=NzBxN2hiY2Vsc3M0cGtpZTBrMzcwMmo1djkgenphZXJvY2FsLmJydXNzZWxzc2VsMUBt&amp;ctz=Europe/Brussels" TargetMode="External"/><Relationship Id="rId27039" Type="http://schemas.openxmlformats.org/officeDocument/2006/relationships/hyperlink" Target="https://www.google.com/calendar/event?eid=MTlpM2xta2g1M2tqMGkyYzNmZGFpM2I4MzUgenphZXJvY2FsLnBhcmlzc2VsMUBt&amp;ctz=Europe/Paris" TargetMode="External"/><Relationship Id="rId27386" Type="http://schemas.openxmlformats.org/officeDocument/2006/relationships/hyperlink" Target="https://www.google.com/calendar/event?eid=M2pxZGFhNWttcmhqaGM3aDYwNHQ4N2s0bHMgenphZXJvY2FsLnBhcmlzc2VsMUBt&amp;ctz=Europe/Paris" TargetMode="External"/><Relationship Id="rId3616" Type="http://schemas.openxmlformats.org/officeDocument/2006/relationships/hyperlink" Target="https://www.google.com/calendar/event?eid=NjN1NXVxOG1vZ2ZpaTNiOGx2bjY5M2llMjggenphZXJvY2FsLmJhcmNlbG9uYXNlbDFAbQ&amp;ctz=Europe/Madrid" TargetMode="External"/><Relationship Id="rId16030" Type="http://schemas.openxmlformats.org/officeDocument/2006/relationships/hyperlink" Target="https://www.google.com/calendar/event?eid=MWFtcm8wN2p0aW5mZ2Y5ZjM4b2RkYWZwamIgenphZXJvY2FsLm9zbG9zZWwxQG0&amp;ctz=Europe/Oslo" TargetMode="External"/><Relationship Id="rId20426" Type="http://schemas.openxmlformats.org/officeDocument/2006/relationships/hyperlink" Target="https://www.google.com/calendar/event?eid=MHQwbW0xZnVra2U2Mm5jcXVvZnZ1MGh1ZG0genphZXJvY2FsLmxvbmRvbnNlbDFAbQ&amp;ctz=Europe/London" TargetMode="External"/><Relationship Id="rId23996" Type="http://schemas.openxmlformats.org/officeDocument/2006/relationships/hyperlink" Target="https://www.google.com/calendar/event?eid=N3M1aTZwNDdhY2tvbzJqYmZ2Z281YnBpZWcgenphZXJvY2FsLm1hbmNoZXN0ZXJzZWwxQG0&amp;ctz=Europe/London" TargetMode="External"/><Relationship Id="rId1167" Type="http://schemas.openxmlformats.org/officeDocument/2006/relationships/hyperlink" Target="https://www.google.com/calendar/event?eid=NGM5a21tYmJxamM0Zmt2OTQ0ZDhmbGJiaWMgenphZXJvY2FsLm11bmljaHNlbDFAbQ&amp;ctz=Europe/Berlin" TargetMode="External"/><Relationship Id="rId6839" Type="http://schemas.openxmlformats.org/officeDocument/2006/relationships/hyperlink" Target="https://www.google.com/calendar/event?eid=M2kzYWg2aDU2Y2pwYWh2Z25kNGFwN3BtdWsgenphZXJvY2FsLmR1YmxpbnNlbDFAbQ&amp;ctz=Europe/Dublin" TargetMode="External"/><Relationship Id="rId12640" Type="http://schemas.openxmlformats.org/officeDocument/2006/relationships/hyperlink" Target="https://www.google.com/calendar/event?eid=MDNndWMxZ2YzdDQwaGFmMjJ1YmFzcDJkcHYgenphZXJvY2FsLnN0b2NraG9sbXNlbDFAbQ&amp;ctz=Europe/Stockholm" TargetMode="External"/><Relationship Id="rId19253" Type="http://schemas.openxmlformats.org/officeDocument/2006/relationships/hyperlink" Target="https://www.google.com/calendar/event?eid=N3NwazM1ZzM5ZGpiaWtjZmF2cjA1aWxiMzEgenphZXJvY2FsLmxvbmRvbnNlbDFAbQ&amp;ctz=Europe/London" TargetMode="External"/><Relationship Id="rId23649" Type="http://schemas.openxmlformats.org/officeDocument/2006/relationships/hyperlink" Target="https://www.google.com/calendar/event?eid=Xzc0cGo2YzlwNWtwajJkcGw3NHBqMmNpMGM1bzZpYmprZDVtbWFiamNmNCAzNGxyMGIwdGlyZHJhMW5wczdpOWtoOWU2OEBn&amp;ctz=Europe/London" TargetMode="External"/><Relationship Id="rId30865" Type="http://schemas.openxmlformats.org/officeDocument/2006/relationships/hyperlink" Target="https://www.google.com/calendar/event?eid=NWoxbWYzOHZsbzFmZm90YjY2MGtrb25nN2IgenphZXJvY2FsLm1hZHJpZHNlbDFAbQ&amp;ctz=Europe/Madrid" TargetMode="External"/><Relationship Id="rId9312" Type="http://schemas.openxmlformats.org/officeDocument/2006/relationships/hyperlink" Target="https://www.google.com/calendar/event?eid=X2NscjZhcmprYnNwMzhlOW02Y3EzMmUxbzgxbW1hcGJrZWxvMnNvcmZkayBhbXN0ZXJkYW0uc3RhcnR1cGV2ZW50bGlzdEBt&amp;ctz=Europe/Amsterdam" TargetMode="External"/><Relationship Id="rId10191" Type="http://schemas.openxmlformats.org/officeDocument/2006/relationships/hyperlink" Target="https://www.google.com/calendar/event?eid=NTc5NmhmbWJ1NGIyZTdqZGNoYWg0Ymx2ZHYgc2Vsb3BzZXUuYW1zdGVyZGFtMUBt&amp;ctz=Europe/Amsterdam" TargetMode="External"/><Relationship Id="rId26122" Type="http://schemas.openxmlformats.org/officeDocument/2006/relationships/hyperlink" Target="https://www.google.com/calendar/event?eid=Xzc0cGo2YzlwNWtwajZjMWo3MHNqOGRhMGM1bzZpYmprZDVtbWFiamNmNCA5dG8waG42cjFiczBkNWs3bjAwZGs4ZWtwY0Bn&amp;ctz=Europe/Berlin" TargetMode="External"/><Relationship Id="rId29692" Type="http://schemas.openxmlformats.org/officeDocument/2006/relationships/hyperlink" Target="https://www.google.com/calendar/event?eid=Nm9tZGp1cjNyNzkxYXRzbXEwcjJlZnRndWkgenphZXJvY2FsLmNvcGVuaGFnZW5zZWwxQG0&amp;ctz=Europe/Copenhagen" TargetMode="External"/><Relationship Id="rId30518" Type="http://schemas.openxmlformats.org/officeDocument/2006/relationships/hyperlink" Target="https://www.google.com/calendar/event?eid=Xzc0cGo2YzlwNWtwajZkOWs2Z28zYWNxMGM1bzZpYmprZDVtbWFiamNmNCAwMm1za2hzdDk4b3F0ajhnYXZyY2E2dm5va0Bn&amp;ctz=Europe/Copenhagen" TargetMode="External"/><Relationship Id="rId15863" Type="http://schemas.openxmlformats.org/officeDocument/2006/relationships/hyperlink" Target="https://www.google.com/calendar/event?eid=Xzc0cGo2YzlwNWtwM2dlMWk2MG8zOGNpMGM1bzZpYmprZDVtbWFiamNmNCB6enplcm9jYWwub3Nsb3NlbDFAbQ&amp;ctz=Europe/Oslo" TargetMode="External"/><Relationship Id="rId29345" Type="http://schemas.openxmlformats.org/officeDocument/2006/relationships/hyperlink" Target="https://www.google.com/calendar/event?eid=Xzc0cGo2YzlwNWtwM2NlMWo2a3EzMmVhMGM1bzZpYmprZDVtbWFiamNmNCB6enplcm9jYWwuY29wZW5oYWdlbnNlbDFAbQ&amp;ctz=Europe/Copenhagen" TargetMode="External"/><Relationship Id="rId3473" Type="http://schemas.openxmlformats.org/officeDocument/2006/relationships/hyperlink" Target="https://www.google.com/calendar/event?eid=NTI1cWM3cWMxbGZobXVobTRvZ3AwbmFtdHEgenphZXJvY2FsLmJhcmNlbG9uYXNlbDFAbQ&amp;ctz=Europe/Madrid" TargetMode="External"/><Relationship Id="rId5922" Type="http://schemas.openxmlformats.org/officeDocument/2006/relationships/hyperlink" Target="https://www.google.com/calendar/event?eid=Xzc0cGo2YzlwNWtwajRkOWs2Y3AzZ2NxMGM1bzZpYmprZDVtbWFiamNmNCBqOWV0dDZubmlma3UyMWhlM2Z0ZW1rdTc2a0Bn&amp;ctz=Europe/Zurich" TargetMode="External"/><Relationship Id="rId13067" Type="http://schemas.openxmlformats.org/officeDocument/2006/relationships/hyperlink" Target="https://www.google.com/calendar/event?eid=NGtlOXFuYnA4ZTlvbnV0cWRmcHJnY21yMDcgenphZXJvY2FsLmxpc2JvbnNlbDFAbQ&amp;ctz=Europe/Lisbon" TargetMode="External"/><Relationship Id="rId15516" Type="http://schemas.openxmlformats.org/officeDocument/2006/relationships/hyperlink" Target="https://www.google.com/calendar/event?eid=X2NscjZhcmprYnNwM2FjOWg2OHBqNmQ5aDgxbW1hcGJrZWxvMnNvcmZkayBvc2xvLnN0YXJ0dXBldmVudGxpc3RAbQ&amp;ctz=Europe/Oslo" TargetMode="External"/><Relationship Id="rId20283" Type="http://schemas.openxmlformats.org/officeDocument/2006/relationships/hyperlink" Target="https://www.google.com/calendar/event?eid=Xzc0cGo2YzlwNWtwajZkOWw2Y3IzMGNpMGM1bzZpYmprZDVtbWFiamNmNCA3OGFoN2ptcWEydTJ0dnAxZzFuOW44aThnZ0Bn&amp;ctz=Europe/London" TargetMode="External"/><Relationship Id="rId22732" Type="http://schemas.openxmlformats.org/officeDocument/2006/relationships/hyperlink" Target="https://www.google.com/calendar/event?eid=NHFtNzdpb25yNm8yNmlmNGdlNW1jZ3ZxN3MgenphZXJvY2FsLm1hbmNoZXN0ZXJzZWwxQG0&amp;ctz=Europe/London" TargetMode="External"/><Relationship Id="rId3126" Type="http://schemas.openxmlformats.org/officeDocument/2006/relationships/hyperlink" Target="http://imh.at/" TargetMode="External"/><Relationship Id="rId18739" Type="http://schemas.openxmlformats.org/officeDocument/2006/relationships/hyperlink" Target="https://www.google.com/calendar/event?eid=N3NoNjk3YnExYm5rczNnZ2V1Y2VzNmkxdDggenphZXJvY2FsLmxvbmRvbnNlbDFAbQ&amp;ctz=Europe/London" TargetMode="External"/><Relationship Id="rId25955" Type="http://schemas.openxmlformats.org/officeDocument/2006/relationships/hyperlink" Target="https://www.google.com/calendar/event?eid=Xzc0cGo2YzlwNWtwajJkcG82MHBqZWNhMGM1bzZpYmprZDVtbWFiamNmNCA5dG8waG42cjFiczBkNWs3bjAwZGs4ZWtwY0Bn&amp;ctz=Europe/Berlin" TargetMode="External"/><Relationship Id="rId6696" Type="http://schemas.openxmlformats.org/officeDocument/2006/relationships/hyperlink" Target="https://www.google.com/calendar/event?eid=MmNrZW5uaTZjamFxcGZuNHZ0MGY1c3JiODkgenphZXJvY2FsLmR1YmxpbnNlbDFAbQ&amp;ctz=Europe/Dublin" TargetMode="External"/><Relationship Id="rId25608" Type="http://schemas.openxmlformats.org/officeDocument/2006/relationships/hyperlink" Target="https://www.google.com/calendar/event?eid=Xzc0cGo2YzlwNWtwM2dlOW03MHBqZWUyMGM1bzZpYmprZDVtbWFiamNmNCA5dG8waG42cjFiczBkNWs3bjAwZGs4ZWtwY0Bn&amp;ctz=Europe/Berlin" TargetMode="External"/><Relationship Id="rId32824" Type="http://schemas.openxmlformats.org/officeDocument/2006/relationships/hyperlink" Target="https://www.google.com/calendar/event?eid=MGFocGJiMzd1cGNrdTdnbWV2N2RubHA4cGYgenphZXJvY2FsLmhhbWJ1cmdzZWwxQG0&amp;ctz=Europe/Berlin" TargetMode="External"/><Relationship Id="rId6349" Type="http://schemas.openxmlformats.org/officeDocument/2006/relationships/hyperlink" Target="https://www.google.com/calendar/event?eid=M2o2bmE0MmxxNjl2ZHBpdjlma2kxbmk2bDkgc2Vsb3BzZXUuZHVibGluMUBt&amp;ctz=Europe/Dublin" TargetMode="External"/><Relationship Id="rId12150" Type="http://schemas.openxmlformats.org/officeDocument/2006/relationships/hyperlink" Target="https://www.google.com/calendar/event?eid=NGczajVzMDhhYm5iaDRyMDhnMGpqOWRmOGsgc3RvY2tob2xtLnN0YXJ0dXBldmVudGxpc3RAbQ&amp;ctz=Europe/Stockholm" TargetMode="External"/><Relationship Id="rId23159" Type="http://schemas.openxmlformats.org/officeDocument/2006/relationships/hyperlink" Target="https://www.google.com/calendar/event?eid=Mjk0cDF0aDFobDZwZjJkMGxyNG9jZHZzazAgenphZXJvY2FsLm1hbmNoZXN0ZXJzZWwxQG0&amp;ctz=Europe/London" TargetMode="External"/><Relationship Id="rId30375" Type="http://schemas.openxmlformats.org/officeDocument/2006/relationships/hyperlink" Target="https://www.google.com/calendar/event?eid=Xzc0cGo2YzlwNWtwajJjOW42NHEzZ2MyMGM1bzZpYmprZDVtbWFiamNmNCAwMm1za2hzdDk4b3F0ajhnYXZyY2E2dm5va0Bn&amp;ctz=Europe/Copenhagen" TargetMode="External"/><Relationship Id="rId2959" Type="http://schemas.openxmlformats.org/officeDocument/2006/relationships/hyperlink" Target="https://www.google.com/calendar/event?eid=Xzc0cGo2YzlwNWtwajZkcGk2NHAzMmNpMGM1bzZpYmprZDVtbWFiamNmNCBtZTZ2NXNybTd1dG1naXRyZHI2N3RlcXE3a0Bn&amp;ctz=Europe/Vienna" TargetMode="External"/><Relationship Id="rId15373" Type="http://schemas.openxmlformats.org/officeDocument/2006/relationships/hyperlink" Target="https://www.google.com/calendar/event?eid=Njc4aGFzcGVvcmdqdWQydGN2c21lZGtxbzYgenphZXJvY2FsLmZyYW5rZnVydHNlbDFAbQ&amp;ctz=Europe/Berlin" TargetMode="External"/><Relationship Id="rId17822" Type="http://schemas.openxmlformats.org/officeDocument/2006/relationships/hyperlink" Target="https://www.google.com/calendar/event?eid=NGp1NTg4bjhqZzVhOHJzMm9uYjJvcHU5azMgenphZXJvY2FsLmxvbmRvbnNlbDFAbQ&amp;ctz=Europe/London" TargetMode="External"/><Relationship Id="rId30028" Type="http://schemas.openxmlformats.org/officeDocument/2006/relationships/hyperlink" Target="https://www.google.com/calendar/event?eid=NWdxNjFoYmwzYmt0cmRwcWgyZmxoOG40OTIgenphZXJvY2FsLmNvcGVuaGFnZW5zZWwxQG0&amp;ctz=Europe/Copenhagen" TargetMode="External"/><Relationship Id="rId5432" Type="http://schemas.openxmlformats.org/officeDocument/2006/relationships/hyperlink" Target="https://www.google.com/calendar/event?eid=MHB2OGdjc3Q3cjFiNm5xam9zYTRvOHBuNDIgenphZXJvY2FsLnp1cmljaHNlbDFAbQ&amp;ctz=Europe/Zurich" TargetMode="External"/><Relationship Id="rId15026" Type="http://schemas.openxmlformats.org/officeDocument/2006/relationships/hyperlink" Target="https://www.google.com/calendar/event?eid=MjQybjZqcGExYW81Nzhtdm1vOGxtZ2UwcmUgenphZXJvY2FsLmZyYW5rZnVydHNlbDFAbQ&amp;ctz=Europe/Berlin" TargetMode="External"/><Relationship Id="rId22242" Type="http://schemas.openxmlformats.org/officeDocument/2006/relationships/hyperlink" Target="https://www.google.com/calendar/event?eid=Xzc0cGo2YzlwNWtwajBlMWk2b3BqMGQyMGM1bzZpYmprZDVtbWFiamNmNCAzNGxyMGIwdGlyZHJhMW5wczdpOWtoOWU2OEBn&amp;ctz=Europe/London" TargetMode="External"/><Relationship Id="rId8655" Type="http://schemas.openxmlformats.org/officeDocument/2006/relationships/hyperlink" Target="https://www.google.com/calendar/event?eid=MzIwNWNyNDRlZjMzOGMzOTRybXVlYmQ3cWggenphZXJvY2FsLmFtc3RlcmRhbXNlbDFAbQ&amp;ctz=Europe/Amsterdam" TargetMode="External"/><Relationship Id="rId11983" Type="http://schemas.openxmlformats.org/officeDocument/2006/relationships/hyperlink" Target="https://www.google.com/calendar/event?eid=X2NscjZhcmprYnNwM2FjOWc2Z3EzYWNwbjgxbW1hcGJrZWxvMnNvcmZkayBzdG9ja2hvbG0uc3RhcnR1cGV2ZW50bGlzdEBt&amp;ctz=Europe/Stockholm" TargetMode="External"/><Relationship Id="rId18249" Type="http://schemas.openxmlformats.org/officeDocument/2006/relationships/hyperlink" Target="https://www.google.com/calendar/event?eid=MmI4Z2QxOGt0a25vamFzb2Q0MWFkbTFpM2YgenphZXJvY2FsLmxvbmRvbnNlbDFAbQ&amp;ctz=Europe/London" TargetMode="External"/><Relationship Id="rId18596" Type="http://schemas.openxmlformats.org/officeDocument/2006/relationships/hyperlink" Target="https://www.google.com/calendar/event?eid=NWJucWo2Mm1zaDZpdDcxN3ZhYWc3YzVzZWEgenphZXJvY2FsLmxvbmRvbnNlbDFAbQ&amp;ctz=Europe/London" TargetMode="External"/><Relationship Id="rId27914" Type="http://schemas.openxmlformats.org/officeDocument/2006/relationships/hyperlink" Target="https://www.google.com/calendar/event?eid=MjU4a2I2OWtsOTE4bDV2c2NyaXNpN3VlanYgenphZXJvY2FsLnBhcmlzc2VsMUBt&amp;ctz=Europe/Paris" TargetMode="External"/><Relationship Id="rId8308" Type="http://schemas.openxmlformats.org/officeDocument/2006/relationships/hyperlink" Target="https://www.google.com/calendar/event?eid=MWVnc3RvdTg3ZjA3bGlsOTRtbmVrNTZqbWwgenphZXJvY2FsLmFtc3RlcmRhbXNlbDFAbQ&amp;ctz=Europe/Amsterdam" TargetMode="External"/><Relationship Id="rId11636" Type="http://schemas.openxmlformats.org/officeDocument/2006/relationships/hyperlink" Target="https://www.google.com/calendar/event?eid=Xzc0cGo2YzlwNWtwMzhkcGg2c3JqMmRxMGM1bzZpYmprZDVtbWFiamNmNCB6enplcm9jYWwuc3RvY2tob2xtc2VsMUBt&amp;ctz=Europe/Stockholm" TargetMode="External"/><Relationship Id="rId25118" Type="http://schemas.openxmlformats.org/officeDocument/2006/relationships/hyperlink" Target="https://www.google.com/calendar/event?eid=NHZwbzN0dHRvNmIyNDQ4ZmVvOG04ZGZiaTggenphZXJvY2FsLmJlcmxpbnNlbDFAbQ&amp;ctz=Europe/Berlin" TargetMode="External"/><Relationship Id="rId25465" Type="http://schemas.openxmlformats.org/officeDocument/2006/relationships/hyperlink" Target="https://www.google.com/calendar/event?eid=NWJicmQ4ZzE5MDg3bGVnZDZyOHM0bmRtYTcgenphZXJvY2FsLmJlcmxpbnNlbDFAbQ&amp;ctz=Europe/Berlin" TargetMode="External"/><Relationship Id="rId32681" Type="http://schemas.openxmlformats.org/officeDocument/2006/relationships/hyperlink" Target="https://www.google.com/calendar/event?eid=MnVyMnZpY2dxMWRmZXB2Zmg2MnRlNG5sMXQgc2Vsb3BzZXUubHV4ZW1ib3VyZzFAbQ&amp;ctz=Europe/Luxembourg" TargetMode="External"/><Relationship Id="rId14859" Type="http://schemas.openxmlformats.org/officeDocument/2006/relationships/hyperlink" Target="https://www.google.com/calendar/event?eid=MGJlZG91bjhtcG5qNWF0cmpkcWJhbjh1M2ogenphZXJvY2FsLmZyYW5rZnVydHNlbDFAbQ&amp;ctz=Europe/Berlin" TargetMode="External"/><Relationship Id="rId28688" Type="http://schemas.openxmlformats.org/officeDocument/2006/relationships/hyperlink" Target="https://www.google.com/calendar/event?eid=Xzc0cGo2YzlwNWtwajZkcGs2NG8zMGRpMGM1bzZpYmprZDVtbWFiamNmNCB0cWNqdmVsdWhuOXE3bjZua2dpdXYzYXY1a0Bn&amp;ctz=Europe/Paris" TargetMode="External"/><Relationship Id="rId32334" Type="http://schemas.openxmlformats.org/officeDocument/2006/relationships/hyperlink" Target="https://www.google.com/calendar/event?eid=Mm11N2llOXFycjlvczlvbWpiM2V1bDJ2bHUgenphZXJvY2FsLmx1eGVtYm91cmdzZWwxQG0&amp;ctz=Europe/Luxembourg" TargetMode="External"/><Relationship Id="rId4918" Type="http://schemas.openxmlformats.org/officeDocument/2006/relationships/hyperlink" Target="https://www.google.com/calendar/event?eid=Xzc0cGo2YzlwNWtwM2NlMWk2NHJqMmNhMGM1bzZpYmprZDVtbWFiamNmNCB6enplcm9jYWwuenVyaWNoc2VsMUBt&amp;ctz=Europe/Zurich" TargetMode="External"/><Relationship Id="rId17332" Type="http://schemas.openxmlformats.org/officeDocument/2006/relationships/hyperlink" Target="https://www.google.com/calendar/event?eid=Xzc0cGo2YzlwNWtwMzhkcGk2NG8zYWNhMGM1bzZpYmprZDVtbWFiamNmNCB6enplcm9jYWwubG9uZG9uc2VsMUBt&amp;ctz=Europe/London" TargetMode="External"/><Relationship Id="rId21728" Type="http://schemas.openxmlformats.org/officeDocument/2006/relationships/hyperlink" Target="https://www.google.com/calendar/event?eid=Xzc0cGo2YzlwNWtwM2djcGo2Y3JqOGQyMGM1bzZpYmprZDVtbWFiamNmNCB6enplcm9jYWwuYnJ1c3NlbHNzZWwxQG0&amp;ctz=Europe/Brussels" TargetMode="External"/><Relationship Id="rId788" Type="http://schemas.openxmlformats.org/officeDocument/2006/relationships/hyperlink" Target="https://www.google.com/calendar/event?eid=MXAxOTY3cGlnamNrYXVvcnE0OGJnbjI0aXYgenphZXJvY2FsLm11bmljaHNlbDFAbQ&amp;ctz=Europe/Berlin" TargetMode="External"/><Relationship Id="rId2469" Type="http://schemas.openxmlformats.org/officeDocument/2006/relationships/hyperlink" Target="https://www.google.com/calendar/event?eid=Xzc0cGo2YzlwNWtwM2djcGo2Y3IzNmUyMGM1bzZpYmprZDVtbWFiamNmNCB6enplcm9jYWwudmllbm5hc2VsMUBt&amp;ctz=Europe/Vienna" TargetMode="External"/><Relationship Id="rId24201" Type="http://schemas.openxmlformats.org/officeDocument/2006/relationships/hyperlink" Target="https://www.google.com/calendar/event?eid=Xzc0cGo2YzlwNWtwM2NlMWg2a3BqMGRxMGM1bzZpYmprZDVtbWFiamNmNCB6enplcm9jYWwuYmVybGluc2VsMUBt&amp;ctz=Europe/Berlin" TargetMode="External"/><Relationship Id="rId27771" Type="http://schemas.openxmlformats.org/officeDocument/2006/relationships/hyperlink" Target="https://www.google.com/calendar/event?eid=N3BmaXBsOW5jcTlsOG1sMzU1dG5jNG83cGwgenphZXJvY2FsLnBhcmlzc2VsMUBt&amp;ctz=Europe/Paris" TargetMode="External"/><Relationship Id="rId11493" Type="http://schemas.openxmlformats.org/officeDocument/2006/relationships/hyperlink" Target="https://www.google.com/calendar/event?eid=MjVocjZ2NWJnYTNtYmRzdXJwbWQxNnQ0Y3AgenphZXJvY2FsLnN0b2NraG9sbXNlbDFAbQ&amp;ctz=Europe/Stockholm" TargetMode="External"/><Relationship Id="rId13942" Type="http://schemas.openxmlformats.org/officeDocument/2006/relationships/hyperlink" Target="https://www.google.com/calendar/event?eid=Mm9hYzdsbGdrcW9zZmhlcXA0ajY2Nm9oajkgc2Vsb3BzeHMudGVsYXZpdjFAbQ&amp;ctz=Asia/Jerusalem" TargetMode="External"/><Relationship Id="rId27424" Type="http://schemas.openxmlformats.org/officeDocument/2006/relationships/hyperlink" Target="https://www.google.com/calendar/event?eid=NjZlMGM3YmhpMjdncXFrbHMzZDhuOWk2amogenphZXJvY2FsLnBhcmlzc2VsMUBt&amp;ctz=Europe/Paris" TargetMode="External"/><Relationship Id="rId1552" Type="http://schemas.openxmlformats.org/officeDocument/2006/relationships/hyperlink" Target="https://www.google.com/calendar/event?eid=Xzc0cGo2YzlwNWtwajZkOW42b3NqY2QyMGM1bzZpYmprZDVtbWFiamNmNCBxOHByb2dnaGQ2dDZlbjNrMDRyb29ncjkwMEBn&amp;ctz=Europe/Berlin" TargetMode="External"/><Relationship Id="rId8165" Type="http://schemas.openxmlformats.org/officeDocument/2006/relationships/hyperlink" Target="https://www.google.com/calendar/event?eid=NDZ0a2NtNXZkb3VsMGEzcjBkbmFhcmhoZGIgenphZXJvY2FsLmFtc3RlcmRhbXNlbDFAbQ&amp;ctz=Europe/Amsterdam" TargetMode="External"/><Relationship Id="rId11146" Type="http://schemas.openxmlformats.org/officeDocument/2006/relationships/hyperlink" Target="https://www.google.com/calendar/event?eid=NGRhdDJsNnNlNXZoa2gyaXFqbzNscmlsZDcgenphZXJvY2FsLnN0b2NraG9sbXNlbDFAbQ&amp;ctz=Europe/Stockholm" TargetMode="External"/><Relationship Id="rId20811" Type="http://schemas.openxmlformats.org/officeDocument/2006/relationships/hyperlink" Target="https://www.google.com/calendar/event?eid=M3NpcWE1cm8zZ2huYW5iNzRkMWxuYWpsbG4genphZXJvY2FsLmJydXNzZWxzc2VsMUBt&amp;ctz=Europe/Brussels" TargetMode="External"/><Relationship Id="rId32191" Type="http://schemas.openxmlformats.org/officeDocument/2006/relationships/hyperlink" Target="https://www.google.com/calendar/event?eid=MmxzZzVwYWxvbmo0dDBzMWZkYXU1ZWZoOG4genphZXJvY2FsLmx1eGVtYm91cmdzZWwxQG0&amp;ctz=Europe/Luxembourg" TargetMode="External"/><Relationship Id="rId1205" Type="http://schemas.openxmlformats.org/officeDocument/2006/relationships/hyperlink" Target="https://www.google.com/calendar/event?eid=N2dtYWQzZXQ1dWUxOGg5b29pazhncWJ1a2ogenphZXJvY2FsLm11bmljaHNlbDFAbQ&amp;ctz=Europe/Berlin" TargetMode="External"/><Relationship Id="rId16818" Type="http://schemas.openxmlformats.org/officeDocument/2006/relationships/hyperlink" Target="https://www.google.com/calendar/event?eid=N3VnNnEzcThuZGI5azUyNzNnYm5qMXI1bW4gbG9uZG9uLnN0YXJ0dXBldmVudGxpc3RAbQ&amp;ctz=Europe/London" TargetMode="External"/><Relationship Id="rId28198" Type="http://schemas.openxmlformats.org/officeDocument/2006/relationships/hyperlink" Target="https://www.google.com/calendar/event?eid=NjFsaThzdms1cTBhZmRndGFqNnVrbjMyNW4genphZXJvY2FsLnBhcmlzc2VsMUBt&amp;ctz=Europe/Paris" TargetMode="External"/><Relationship Id="rId4775" Type="http://schemas.openxmlformats.org/officeDocument/2006/relationships/hyperlink" Target="https://www.google.com/calendar/event?eid=Xzc0cGo2YzlwNWtwajBlMWo2MHIzYWMyMGM1bzZpYmprZDVtbWFiamNmNCBqOWV0dDZubmlma3UyMWhlM2Z0ZW1rdTc2a0Bn&amp;ctz=Europe/Zurich" TargetMode="External"/><Relationship Id="rId14369" Type="http://schemas.openxmlformats.org/officeDocument/2006/relationships/hyperlink" Target="https://www.google.com/calendar/event?eid=Xzc0cGo2YzlwNWtwM2FjMWc2a3FqOGRxMGM1bzZpYmprZDVtbWFiamNmNCB6enplcm9jYWwuZnJhbmtmdXJ0c2VsMUBt&amp;ctz=Europe/Berlin" TargetMode="External"/><Relationship Id="rId21585" Type="http://schemas.openxmlformats.org/officeDocument/2006/relationships/hyperlink" Target="https://www.google.com/calendar/event?eid=Xzc0cGo2YzlwNWtwM2FjMW43MHIzZ2MyMGM1bzZpYmprZDVtbWFiamNmNCB6enplcm9jYWwuYnJ1c3NlbHNzZWwxQG0&amp;ctz=Europe/Brussels" TargetMode="External"/><Relationship Id="rId30903" Type="http://schemas.openxmlformats.org/officeDocument/2006/relationships/hyperlink" Target="https://www.google.com/calendar/event?eid=MjcyaWMxaTYwa2l2MG84am12NHA4amxkdmcgenphZXJvY2FsLm1hZHJpZHNlbDFAbQ&amp;ctz=Europe/Madrid" TargetMode="External"/><Relationship Id="rId298" Type="http://schemas.openxmlformats.org/officeDocument/2006/relationships/hyperlink" Target="https://www.google.com/calendar/event?eid=NzFpaGh2aGFkaGVzaTQ2N2Ric2xsM3ZpcWggenphZXJvY2FsLm11bmljaHNlbDFAbQ&amp;ctz=Europe/Berlin" TargetMode="External"/><Relationship Id="rId4428" Type="http://schemas.openxmlformats.org/officeDocument/2006/relationships/hyperlink" Target="https://www.google.com/calendar/event?eid=Xzc0cGo2YzlwNWtwajBkMW02Y3MzMGVhMGM1bzZpYmprZDVtbWFiamNmNCB6enplcm9jYWwuYmFyY2Vsb25hc2VsMUBt&amp;ctz=Europe/Madrid" TargetMode="External"/><Relationship Id="rId7998" Type="http://schemas.openxmlformats.org/officeDocument/2006/relationships/hyperlink" Target="https://www.google.com/calendar/event?eid=Xzc0cGo2YzlwNWtwM2dlOW02Y3JqMmNhMGM1bzZpYmprZDVtbWFiamNmNCB6enplcm9jYWwuYW1zdGVyZGFtc2VsMUBt&amp;ctz=Europe/Amsterdam" TargetMode="External"/><Relationship Id="rId10979" Type="http://schemas.openxmlformats.org/officeDocument/2006/relationships/hyperlink" Target="https://www.google.com/calendar/event?eid=NDU2YWY0dmJjNmppZ2o2bmkzbW5vbm9ycHIgenphZXJvY2FsLnN0b2NraG9sbXNlbDFAbQ&amp;ctz=Europe/Stockholm" TargetMode="External"/><Relationship Id="rId21238" Type="http://schemas.openxmlformats.org/officeDocument/2006/relationships/hyperlink" Target="https://www.google.com/calendar/event?eid=NW92MzdjaHYxZHJvN2pta3JkcmJjbHRmdHMgenphZXJvY2FsLmJydXNzZWxzc2VsMUBt&amp;ctz=Europe/Brussels" TargetMode="External"/><Relationship Id="rId29730" Type="http://schemas.openxmlformats.org/officeDocument/2006/relationships/hyperlink" Target="https://www.google.com/calendar/event?eid=N2V1YWd0cXRpODIxMGs3cGxuaW1nM20waWIgenphZXJvY2FsLmNvcGVuaGFnZW5zZWwxQG0&amp;ctz=Europe/Copenhagen" TargetMode="External"/><Relationship Id="rId13452" Type="http://schemas.openxmlformats.org/officeDocument/2006/relationships/hyperlink" Target="https://www.google.com/calendar/event?eid=MnA1bTFzajlldDE3YWZzbzVrbmg0OHBhZG4genphZXJvY2FsLmxpc2JvbnNlbDFAbQ&amp;ctz=Europe/Lisbon" TargetMode="External"/><Relationship Id="rId15901" Type="http://schemas.openxmlformats.org/officeDocument/2006/relationships/hyperlink" Target="https://www.google.com/calendar/event?eid=Xzc0cGo2YzlwNWtwM2dlMWk2MG8zZ2RxMGM1bzZpYmprZDVtbWFiamNmNCB6enplcm9jYWwub3Nsb3NlbDFAbQ&amp;ctz=Europe/Oslo" TargetMode="External"/><Relationship Id="rId27281" Type="http://schemas.openxmlformats.org/officeDocument/2006/relationships/hyperlink" Target="https://www.google.com/calendar/event?eid=NWZoNThmYjVidnFlZnNxazdyZnZldDAxOHMgenphZXJvY2FsLnBhcmlzc2VsMUBt&amp;ctz=Europe/Paris" TargetMode="External"/><Relationship Id="rId31677" Type="http://schemas.openxmlformats.org/officeDocument/2006/relationships/hyperlink" Target="https://www.google.com/calendar/event?eid=Xzc0cGo2YzlwNWtwajBkMWw3NHFqNGNxMGM1bzZpYmprZDVtbWFiamNmNCB6enplcm9jYWwubWFkcmlkc2VsMUBt&amp;ctz=Europe/Madrid" TargetMode="External"/><Relationship Id="rId3511" Type="http://schemas.openxmlformats.org/officeDocument/2006/relationships/hyperlink" Target="https://www.google.com/calendar/event?eid=MnI5YjRxNnViY3Zsdm9jdmtqNmVzN29sZmogenphZXJvY2FsLmJhcmNlbG9uYXNlbDFAbQ&amp;ctz=Europe/Madrid" TargetMode="External"/><Relationship Id="rId13105" Type="http://schemas.openxmlformats.org/officeDocument/2006/relationships/hyperlink" Target="https://www.google.com/calendar/event?eid=MmM1ODZmYzFlaTljZDJnajUwaDM3NTJxZWsgenphZXJvY2FsLmxpc2JvbnNlbDFAbQ&amp;ctz=Europe/Lisbon" TargetMode="External"/><Relationship Id="rId20321" Type="http://schemas.openxmlformats.org/officeDocument/2006/relationships/hyperlink" Target="https://www.google.com/calendar/event?eid=Xzc0cGo2YzlwNWtwajZkOWw2Y3IzOGRpMGM1bzZpYmprZDVtbWFiamNmNCA3OGFoN2ptcWEydTJ0dnAxZzFuOW44aThnZ0Bn&amp;ctz=Europe/London" TargetMode="External"/><Relationship Id="rId1062" Type="http://schemas.openxmlformats.org/officeDocument/2006/relationships/hyperlink" Target="https://www.google.com/calendar/event?eid=N2sxM3ZudHZ2bHI3OHU1bWxlcnFxMG92M2cgc2Vsb3BzZXUubXVuaWNoMUBt&amp;ctz=Europe/Berlin" TargetMode="External"/><Relationship Id="rId6734" Type="http://schemas.openxmlformats.org/officeDocument/2006/relationships/hyperlink" Target="https://www.google.com/calendar/event?eid=NDNuZzZtOTdvYW1na2oxNmNnOXM5bDhvbTggenphZXJvY2FsLmR1YmxpbnNlbDFAbQ&amp;ctz=Europe/Dublin" TargetMode="External"/><Relationship Id="rId16675" Type="http://schemas.openxmlformats.org/officeDocument/2006/relationships/hyperlink" Target="https://www.google.com/calendar/event?eid=N2szM3NwZW9pbTh1aG0xcWc3M212cGpqZ3MgenphZXJvY2FsLm9zbG9zZWwxQG0&amp;ctz=Europe/Oslo" TargetMode="External"/><Relationship Id="rId23891" Type="http://schemas.openxmlformats.org/officeDocument/2006/relationships/hyperlink" Target="https://www.google.com/calendar/event?eid=M3UwdnQ3b3Y5MXVjaTI0dWxiM2RraGthYmsgc2Vsb3BzZXUubWFuY2hlc3RlcjFAbQ&amp;ctz=Europe/London" TargetMode="External"/><Relationship Id="rId4285" Type="http://schemas.openxmlformats.org/officeDocument/2006/relationships/hyperlink" Target="https://www.google.com/calendar/event?eid=Xzc0cGo2YzlwNWtwM2NlMWk2a3BqaWRpMGM1bzZpYmprZDVtbWFiamNmNCB6enplcm9jYWwuYmFyY2Vsb25hc2VsMUBt&amp;ctz=Europe/Madrid" TargetMode="External"/><Relationship Id="rId16328" Type="http://schemas.openxmlformats.org/officeDocument/2006/relationships/hyperlink" Target="https://www.google.com/calendar/event?eid=MXNyNzNtNzBoYW02MTFuN2IydHQ2bDY2OHUgenphZXJvY2FsLm9zbG9zZWwxQG0&amp;ctz=Europe/Oslo" TargetMode="External"/><Relationship Id="rId19898" Type="http://schemas.openxmlformats.org/officeDocument/2006/relationships/hyperlink" Target="https://www.google.com/calendar/event?eid=Xzc0cGo2YzlwNWtwajJkMW02NHAzZWUyMGM1bzZpYmprZDVtbWFiamNmNCA3OGFoN2ptcWEydTJ0dnAxZzFuOW44aThnZ0Bn&amp;ctz=Europe/London" TargetMode="External"/><Relationship Id="rId21095" Type="http://schemas.openxmlformats.org/officeDocument/2006/relationships/hyperlink" Target="https://www.google.com/calendar/event?eid=Nzc2dTlvbXFqZnAwbnRpMWMxdWpvdnZmOWcgenphZXJvY2FsLmJydXNzZWxzc2VsMUBt&amp;ctz=Europe/Brussels" TargetMode="External"/><Relationship Id="rId23544" Type="http://schemas.openxmlformats.org/officeDocument/2006/relationships/hyperlink" Target="https://www.google.com/calendar/event?eid=NDZvb2FiZmU5OTlnZ21hZHVwazdlbjhuZXQgenphZXJvY2FsLm1hbmNoZXN0ZXJzZWwxQG0&amp;ctz=Europe/London" TargetMode="External"/><Relationship Id="rId30760" Type="http://schemas.openxmlformats.org/officeDocument/2006/relationships/hyperlink" Target="https://www.google.com/calendar/event?eid=NWE2c2doMDRtMGU2ZTUyY3NvdWs0M211YWcgbWFkcmlkLnN0YXJ0dXBldmVudGxpc3RAbQ&amp;ctz=Europe/Madrid" TargetMode="External"/><Relationship Id="rId9957" Type="http://schemas.openxmlformats.org/officeDocument/2006/relationships/hyperlink" Target="https://www.google.com/calendar/event?eid=MHQ2aXE4N24xYjhuZTFtbWptb2tqcjFmcnAgenphZXJvY2FsLmFtc3RlcmRhbXNlbDFAbQ&amp;ctz=Europe/Amsterdam" TargetMode="External"/><Relationship Id="rId12938" Type="http://schemas.openxmlformats.org/officeDocument/2006/relationships/hyperlink" Target="https://www.google.com/calendar/event?eid=Xzc0cGo2YzlwNWtwM2dlOW42a28zNmVhMGM1bzZpYmprZDVtbWFiamNmNCB6enplcm9jYWwubGlzYm9uc2VsMUBt&amp;ctz=Europe/Lisbon" TargetMode="External"/><Relationship Id="rId26767" Type="http://schemas.openxmlformats.org/officeDocument/2006/relationships/hyperlink" Target="https://www.google.com/calendar/event?eid=MzNrYTk2cWw5c3RxMWVjdWhkNWo0MzA0Z2kgenphZXJvY2FsLnBhcmlzc2VsMUBt&amp;ctz=Europe/Paris" TargetMode="External"/><Relationship Id="rId30413" Type="http://schemas.openxmlformats.org/officeDocument/2006/relationships/hyperlink" Target="https://www.google.com/calendar/event?eid=Xzc0cGo2YzlwNWtwajRkOWw2c3EzNGNxMGM1bzZpYmprZDVtbWFiamNmNCAwMm1za2hzdDk4b3F0ajhnYXZyY2E2dm5va0Bn&amp;ctz=Europe/Copenhagen" TargetMode="External"/><Relationship Id="rId10489" Type="http://schemas.openxmlformats.org/officeDocument/2006/relationships/hyperlink" Target="https://www.google.com/calendar/event?eid=Xzc0cGo2YzlwNWtwajZlMWg2Y3MzaWVhMGM1bzZpYmprZDVtbWFiamNmNCBxYXVwb2YyMmludHQwb25haGJ2amVmcTU0c0Bn&amp;ctz=Europe/Amsterdam" TargetMode="External"/><Relationship Id="rId15411" Type="http://schemas.openxmlformats.org/officeDocument/2006/relationships/hyperlink" Target="https://www.google.com/calendar/event?eid=NDd2bjg3bnY2aHE5b3JiMGc2ajRvMXQyMzQgenphZXJvY2FsLmZyYW5rZnVydHNlbDFAbQ&amp;ctz=Europe/Berlin" TargetMode="External"/><Relationship Id="rId18981" Type="http://schemas.openxmlformats.org/officeDocument/2006/relationships/hyperlink" Target="https://www.google.com/calendar/event?eid=NXZ1OTYxc2hiNXZhcTBqZDU5cnFtMjN0YTMgenphZXJvY2FsLmxvbmRvbnNlbDFAbQ&amp;ctz=Europe/London" TargetMode="External"/><Relationship Id="rId29240" Type="http://schemas.openxmlformats.org/officeDocument/2006/relationships/hyperlink" Target="https://www.google.com/calendar/event?eid=MDdvcWtnMGVscDdlb2lnZnBvaGhnNWxyZ2ggY29wZW5oYWdlbi5zdGFydHVwZXZlbnRsaXN0QG0&amp;ctz=Europe/Copenhagen" TargetMode="External"/><Relationship Id="rId18634" Type="http://schemas.openxmlformats.org/officeDocument/2006/relationships/hyperlink" Target="https://www.google.com/calendar/event?eid=MDdqdGtuYWNjOGo1bDRhM2k2ajI4NTN0N3EgenphZXJvY2FsLmxvbmRvbnNlbDFAbQ&amp;ctz=Europe/London" TargetMode="External"/><Relationship Id="rId25850" Type="http://schemas.openxmlformats.org/officeDocument/2006/relationships/hyperlink" Target="https://www.google.com/calendar/event?eid=NTl2ZWYzdG9vcTdsbHNjanNlZXRpNG5rYWIgenphZXJvY2FsLmJlcmxpbnNlbDFAbQ&amp;ctz=Europe/Berlin" TargetMode="External"/><Relationship Id="rId31187" Type="http://schemas.openxmlformats.org/officeDocument/2006/relationships/hyperlink" Target="https://www.google.com/calendar/event?eid=M2hhYXYzcmhqcnQzMGFnaTlndTN2aThldWEgenphZXJvY2FsLm1hZHJpZHNlbDFAbQ&amp;ctz=Europe/Madrid" TargetMode="External"/><Relationship Id="rId3021" Type="http://schemas.openxmlformats.org/officeDocument/2006/relationships/hyperlink" Target="https://www.google.com/calendar/event?eid=Xzc0cGo2YzlwNWtwajZkcGk2NHAzZ2NhMGM1bzZpYmprZDVtbWFiamNmNCBtZTZ2NXNybTd1dG1naXRyZHI2N3RlcXE3a0Bn&amp;ctz=Europe/Vienna" TargetMode="External"/><Relationship Id="rId6591" Type="http://schemas.openxmlformats.org/officeDocument/2006/relationships/hyperlink" Target="https://www.google.com/calendar/event?eid=M2lvMm4wZmZkdGRpcnFvcTg4ZXVmNmp1MGIgenphZXJvY2FsLmR1YmxpbnNlbDFAbQ&amp;ctz=Europe/Dublin" TargetMode="External"/><Relationship Id="rId16185" Type="http://schemas.openxmlformats.org/officeDocument/2006/relationships/hyperlink" Target="https://www.google.com/calendar/event?eid=MXNlc2I3ODhmZDZtZG1uazc1ZjI5dWtraWMgenphZXJvY2FsLm9zbG9zZWwxQG0&amp;ctz=Europe/Oslo" TargetMode="External"/><Relationship Id="rId25503" Type="http://schemas.openxmlformats.org/officeDocument/2006/relationships/hyperlink" Target="https://www.google.com/calendar/event?eid=NjVpYXBramNkajV0N3BtcmgyM3JiZG1zbnUgenphZXJvY2FsLmJlcmxpbnNlbDFAbQ&amp;ctz=Europe/Berlin" TargetMode="External"/><Relationship Id="rId6244" Type="http://schemas.openxmlformats.org/officeDocument/2006/relationships/hyperlink" Target="https://www.google.com/calendar/event?eid=N3RjdWt1MjN1cmJqbGNuazdndDRxc2FpazYgc2Vsb3BzZXUuenVyaWNoMUBt&amp;ctz=Europe/Zurich" TargetMode="External"/><Relationship Id="rId23054" Type="http://schemas.openxmlformats.org/officeDocument/2006/relationships/hyperlink" Target="https://www.google.com/calendar/event?eid=NGFrb3BrdTVicGFyZmwzZDhrYXNuaGNodnYgenphZXJvY2FsLm1hbmNoZXN0ZXJzZWwxQG0&amp;ctz=Europe/London" TargetMode="External"/><Relationship Id="rId30270" Type="http://schemas.openxmlformats.org/officeDocument/2006/relationships/hyperlink" Target="https://www.google.com/calendar/event?eid=N3Flc2V1dTQ3NzNyZWZyZmhrN2ZzcnNrZDUgenphZXJvY2FsLmNvcGVuaGFnZW5zZWwxQG0&amp;ctz=Europe/Copenhagen" TargetMode="External"/><Relationship Id="rId9467" Type="http://schemas.openxmlformats.org/officeDocument/2006/relationships/hyperlink" Target="https://www.google.com/calendar/event?eid=X2NscjZhcmprYnNwM2FkMWc3NHJqNGQxajgxbW1hcGJrZWxvMnNvcmZkayBhbXN0ZXJkYW0uc3RhcnR1cGV2ZW50bGlzdEBt&amp;ctz=Europe/Amsterdam" TargetMode="External"/><Relationship Id="rId12795" Type="http://schemas.openxmlformats.org/officeDocument/2006/relationships/hyperlink" Target="https://www.google.com/calendar/event?eid=Xzc0cGo2YzlwNWtwM2NlMWo2a3AzMGUyMGM1bzZpYmprZDVtbWFiamNmNCB6enplcm9jYWwubGlzYm9uc2VsMUBt&amp;ctz=Europe/Lisbon" TargetMode="External"/><Relationship Id="rId26277" Type="http://schemas.openxmlformats.org/officeDocument/2006/relationships/hyperlink" Target="https://www.google.com/calendar/event?eid=Xzc0cGo2YzlwNWtwajZkOW42b3MzY2QyMGM1bzZpYmprZDVtbWFiamNmNCA5dG8waG42cjFiczBkNWs3bjAwZGs4ZWtwY0Bn&amp;ctz=Europe/Berlin" TargetMode="External"/><Relationship Id="rId28726" Type="http://schemas.openxmlformats.org/officeDocument/2006/relationships/hyperlink" Target="https://www.google.com/calendar/event?eid=Xzc0cGo2YzlwNWtwajZkcGs2NG8zOGUyMGM1bzZpYmprZDVtbWFiamNmNCB0cWNqdmVsdWhuOXE3bjZua2dpdXYzYXY1a0Bn&amp;ctz=Europe/Paris" TargetMode="External"/><Relationship Id="rId2854" Type="http://schemas.openxmlformats.org/officeDocument/2006/relationships/hyperlink" Target="https://www.google.com/calendar/event?eid=Xzc0cGo2YzlwNWtwajZjMWs2Y3AzOGQyMGM1bzZpYmprZDVtbWFiamNmNCBtZTZ2NXNybTd1dG1naXRyZHI2N3RlcXE3a0Bn&amp;ctz=Europe/Vienna" TargetMode="External"/><Relationship Id="rId12448" Type="http://schemas.openxmlformats.org/officeDocument/2006/relationships/hyperlink" Target="https://www.google.com/calendar/event?eid=Xzc0cGo2YzlwNWtwajZkOWc2b3BqMGQyMGM1bzZpYmprZDVtbWFiamNmNCBqaTFtOXNkbjcyN2J1djh2czM3NnM3a29xNEBn&amp;ctz=Europe/Stockholm" TargetMode="External"/><Relationship Id="rId33146" Type="http://schemas.openxmlformats.org/officeDocument/2006/relationships/hyperlink" Target="https://www.google.com/calendar/event?eid=MzltbjY3NGU5bXVuMHYyMHVkMHRzODY1ZGIgenphZXJvY2FsLmhhbWJ1cmdzZWwxQG0&amp;ctz=Europe/Berlin" TargetMode="External"/><Relationship Id="rId826" Type="http://schemas.openxmlformats.org/officeDocument/2006/relationships/hyperlink" Target="https://www.google.com/calendar/event?eid=M2QxMWF0YzRjbmU3cmtqbW1mdHZoamU1bWggenphZXJvY2FsLm11bmljaHNlbDFAbQ&amp;ctz=Europe/Berlin" TargetMode="External"/><Relationship Id="rId2507" Type="http://schemas.openxmlformats.org/officeDocument/2006/relationships/hyperlink" Target="https://www.google.com/calendar/event?eid=Xzc0cGo2YzlwNWtwM2dlOW42MHNqMGNpMGM1bzZpYmprZDVtbWFiamNmNCB6enplcm9jYWwudmllbm5hc2VsMUBt&amp;ctz=Europe/Vienna" TargetMode="External"/><Relationship Id="rId18491" Type="http://schemas.openxmlformats.org/officeDocument/2006/relationships/hyperlink" Target="https://www.google.com/calendar/event?eid=NXFiYnFpYW10NzE1aDR1Z2N0cmY4YXBoOWwgenphZXJvY2FsLmxvbmRvbnNlbDFAbQ&amp;ctz=Europe/London" TargetMode="External"/><Relationship Id="rId22887" Type="http://schemas.openxmlformats.org/officeDocument/2006/relationships/hyperlink" Target="https://www.google.com/calendar/event?eid=M2E4dGQwMmJpbnJzZTludWlhYWE4bXUwNmEgenphZXJvY2FsLm1hbmNoZXN0ZXJzZWwxQG0&amp;ctz=Europe/London" TargetMode="External"/><Relationship Id="rId8550" Type="http://schemas.openxmlformats.org/officeDocument/2006/relationships/hyperlink" Target="https://www.google.com/calendar/event?eid=NG9xYW9xYzdhdXU3Z2M1cTlqbXJxZmI2M2MgenphZXJvY2FsLmFtc3RlcmRhbXNlbDFAbQ&amp;ctz=Europe/Amsterdam" TargetMode="External"/><Relationship Id="rId11531" Type="http://schemas.openxmlformats.org/officeDocument/2006/relationships/hyperlink" Target="https://www.google.com/calendar/event?eid=MXNwbGFwMGhvNmJyN2hocGp0b3RnaGgzNmcgenphZXJvY2FsLnN0b2NraG9sbXNlbDFAbQ&amp;ctz=Europe/Stockholm" TargetMode="External"/><Relationship Id="rId18144" Type="http://schemas.openxmlformats.org/officeDocument/2006/relationships/hyperlink" Target="https://www.google.com/calendar/event?eid=N3Zlbjc5cnJrMTR2aW05bzZqcnFpdjE1YTcgenphZXJvY2FsLmxvbmRvbnNlbDFAbQ&amp;ctz=Europe/London" TargetMode="External"/><Relationship Id="rId25360" Type="http://schemas.openxmlformats.org/officeDocument/2006/relationships/hyperlink" Target="https://www.google.com/calendar/event?eid=MTBpNTUyYTExdXQzM2szdmRyNTNvajNxODcgenphZXJvY2FsLmJlcmxpbnNlbDFAbQ&amp;ctz=Europe/Berlin" TargetMode="External"/><Relationship Id="rId8203" Type="http://schemas.openxmlformats.org/officeDocument/2006/relationships/hyperlink" Target="https://www.google.com/calendar/event?eid=MTgzbGZrOGE2bzBvam0zdnE0cDcwM3Vxb3MgenphZXJvY2FsLmFtc3RlcmRhbXNlbDFAbQ&amp;ctz=Europe/Amsterdam" TargetMode="External"/><Relationship Id="rId25013" Type="http://schemas.openxmlformats.org/officeDocument/2006/relationships/hyperlink" Target="https://www.google.com/calendar/event?eid=NHYzbjN0MzljY3ByajFtbDVhMDV2Zzk2aW8genphZXJvY2FsLmJlcmxpbnNlbDFAbQ&amp;ctz=Europe/Berlin" TargetMode="External"/><Relationship Id="rId28583" Type="http://schemas.openxmlformats.org/officeDocument/2006/relationships/hyperlink" Target="https://www.google.com/calendar/event?eid=Xzc0cGo2YzlwNWtwajZjMWs3MG9qOGNhMGM1bzZpYmprZDVtbWFiamNmNCB0cWNqdmVsdWhuOXE3bjZua2dpdXYzYXY1a0Bn&amp;ctz=Europe/Paris" TargetMode="External"/><Relationship Id="rId32979" Type="http://schemas.openxmlformats.org/officeDocument/2006/relationships/hyperlink" Target="https://www.google.com/calendar/event?eid=MGxnZmZqcmRvaDdvcHJhcTF1NjQyOTM0Y2YgenphZXJvY2FsLmhhbWJ1cmdzZWwxQG0&amp;ctz=Europe/Berlin" TargetMode="External"/><Relationship Id="rId4813" Type="http://schemas.openxmlformats.org/officeDocument/2006/relationships/hyperlink" Target="https://www.google.com/calendar/event?eid=Xzc0cGo2YzlwNWtwajBlMWo2MHIzY2QyMGM1bzZpYmprZDVtbWFiamNmNCBqOWV0dDZubmlma3UyMWhlM2Z0ZW1rdTc2a0Bn&amp;ctz=Europe/Zurich" TargetMode="External"/><Relationship Id="rId14754" Type="http://schemas.openxmlformats.org/officeDocument/2006/relationships/hyperlink" Target="https://www.google.com/calendar/event?eid=MjRobTBkZTVyOTU2NzNhanFnc3Jqb2JmNzEgenphZXJvY2FsLmZyYW5rZnVydHNlbDFAbQ&amp;ctz=Europe/Berlin" TargetMode="External"/><Relationship Id="rId21970" Type="http://schemas.openxmlformats.org/officeDocument/2006/relationships/hyperlink" Target="https://www.google.com/calendar/event?eid=MW82dmwwa2I3Z29pMGoxcG0zNG1kM2YwcWMgc2Vsb3BzZXUuYnJ1c3NlbHMxQG0&amp;ctz=Europe/Brussels" TargetMode="External"/><Relationship Id="rId28236" Type="http://schemas.openxmlformats.org/officeDocument/2006/relationships/hyperlink" Target="https://www.google.com/calendar/event?eid=NTZsM2didGs5ZzlqcmRwYTVhOW05aGNxNmYgenphZXJvY2FsLnBhcmlzc2VsMUBt&amp;ctz=Europe/Paris" TargetMode="External"/><Relationship Id="rId683" Type="http://schemas.openxmlformats.org/officeDocument/2006/relationships/hyperlink" Target="https://www.google.com/calendar/event?eid=NWZ0YjN2N292NjhvaHRncXU0OTNtMnVmZmogenphZXJvY2FsLm11bmljaHNlbDFAbQ&amp;ctz=Europe/Berlin" TargetMode="External"/><Relationship Id="rId2364" Type="http://schemas.openxmlformats.org/officeDocument/2006/relationships/hyperlink" Target="https://www.google.com/calendar/event?eid=Xzc0cGo2YzlwNWtwM2FjMW42NG9qZ2RxMGM1bzZpYmprZDVtbWFiamNmNCB6enplcm9jYWwudmllbm5hc2VsMUBt&amp;ctz=Europe/Vienna" TargetMode="External"/><Relationship Id="rId14407" Type="http://schemas.openxmlformats.org/officeDocument/2006/relationships/hyperlink" Target="https://www.google.com/calendar/event?eid=Xzc0cGo2YzlwNWtwM2FjMWc2a3FqNmRhMGM1bzZpYmprZDVtbWFiamNmNCB6enplcm9jYWwuZnJhbmtmdXJ0c2VsMUBt&amp;ctz=Europe/Berlin" TargetMode="External"/><Relationship Id="rId17977" Type="http://schemas.openxmlformats.org/officeDocument/2006/relationships/hyperlink" Target="https://www.google.com/calendar/event?eid=MGpncHBvZmIycjdjNWJqMXMxcnI3Z2w0czkgenphZXJvY2FsLmxvbmRvbnNlbDFAbQ&amp;ctz=Europe/London" TargetMode="External"/><Relationship Id="rId21623" Type="http://schemas.openxmlformats.org/officeDocument/2006/relationships/hyperlink" Target="https://www.google.com/calendar/event?eid=Xzc0cGo2YzlwNWtwM2FjMW43MHIzOGUyMGM1bzZpYmprZDVtbWFiamNmNCB6enplcm9jYWwuYnJ1c3NlbHNzZWwxQG0&amp;ctz=Europe/Brussels" TargetMode="External"/><Relationship Id="rId336" Type="http://schemas.openxmlformats.org/officeDocument/2006/relationships/hyperlink" Target="https://www.google.com/calendar/event?eid=NzRqN2hiMGUxMTBodm1janYzNGZ2YTVrdHUgenphZXJvY2FsLm11bmljaHNlbDFAbQ&amp;ctz=Europe/Berlin" TargetMode="External"/><Relationship Id="rId2017" Type="http://schemas.openxmlformats.org/officeDocument/2006/relationships/hyperlink" Target="https://www.google.com/calendar/event?eid=NjJpcW83Z3U4ZW83cTd0NzJncnYyamlwaXUgenphZXJvY2FsLnZpZW5uYXNlbDFAbQ&amp;ctz=Europe/Vienna" TargetMode="External"/><Relationship Id="rId5587" Type="http://schemas.openxmlformats.org/officeDocument/2006/relationships/hyperlink" Target="https://www.google.com/calendar/event?eid=M2JuYnFyaTBsc2ZycnFlOXZvMXJ2YjMyN28genphZXJvY2FsLnp1cmljaHNlbDFAbQ&amp;ctz=Europe/Zurich" TargetMode="External"/><Relationship Id="rId24846" Type="http://schemas.openxmlformats.org/officeDocument/2006/relationships/hyperlink" Target="https://www.google.com/calendar/event?eid=MnNjNDYwa2RvaHU2NnVucDU3ZGZnbWdxZ2QgenphZXJvY2FsLmJlcmxpbnNlbDFAbQ&amp;ctz=Europe/Berlin" TargetMode="External"/><Relationship Id="rId8060" Type="http://schemas.openxmlformats.org/officeDocument/2006/relationships/hyperlink" Target="https://www.google.com/calendar/event?eid=MWU3ZGwwaWRxdnZlOGQzbzA0NWNvYTA2cmQgenphZXJvY2FsLmFtc3RlcmRhbXNlbDFAbQ&amp;ctz=Europe/Amsterdam" TargetMode="External"/><Relationship Id="rId22397" Type="http://schemas.openxmlformats.org/officeDocument/2006/relationships/hyperlink" Target="https://www.google.com/calendar/event?eid=Xzc0cGo2YzlwNWtwM2dlOW02OHJqYWUyMGM1bzZpYmprZDVtbWFiamNmNCB6enplcm9jYWwubWFuY2hlc3RlcnNlbDFAbQ&amp;ctz=Europe/London" TargetMode="External"/><Relationship Id="rId31715" Type="http://schemas.openxmlformats.org/officeDocument/2006/relationships/hyperlink" Target="https://www.google.com/calendar/event?eid=Xzc0cGo2YzlwNWtwajJkcGw3NHEzMGRpMGM1bzZpYmprZDVtbWFiamNmNCB0c2U5amhyaWEwbTBrMzhtOWxtOTVyZzE3Y0Bn&amp;ctz=Europe/Madrid" TargetMode="External"/><Relationship Id="rId11041" Type="http://schemas.openxmlformats.org/officeDocument/2006/relationships/hyperlink" Target="https://www.google.com/calendar/event?eid=Nzlzb2VjczI2ZDBzdDl0N2RmZzNrZWo1NGcgenphZXJvY2FsLnN0b2NraG9sbXNlbDFAbQ&amp;ctz=Europe/Stockholm" TargetMode="External"/><Relationship Id="rId16713" Type="http://schemas.openxmlformats.org/officeDocument/2006/relationships/hyperlink" Target="https://www.google.com/calendar/event?eid=MnVrMDBzOGYyMXRldGY1dTd2MTI3Mm1xNWggbG9uZG9uLnN0YXJ0dXBldmVudGxpc3RAbQ&amp;ctz=Europe/London" TargetMode="External"/><Relationship Id="rId1100" Type="http://schemas.openxmlformats.org/officeDocument/2006/relationships/hyperlink" Target="https://www.google.com/calendar/event?eid=NjEyMmk2cWJpdWNnYTRtYmVhdWloczc1NHEgc2Vsb3BzZXUubXVuaWNoMUBt&amp;ctz=Europe/Berlin" TargetMode="External"/><Relationship Id="rId4670" Type="http://schemas.openxmlformats.org/officeDocument/2006/relationships/hyperlink" Target="https://www.google.com/calendar/event?eid=Xzc0cGo2YzlwNWtwajZkcG42a3AzNGRxMGM1bzZpYmprZDVtbWFiamNmNCBuYnZxamoyaTlhZTZwaDdsanM1YWUydWxzY0Bn&amp;ctz=Europe/Madrid" TargetMode="External"/><Relationship Id="rId14264" Type="http://schemas.openxmlformats.org/officeDocument/2006/relationships/hyperlink" Target="https://www.google.com/calendar/event?eid=MHJvaWJnNzhtYzA3Mmx0cThmaW83cjVydjAgc2Vsb3BzeHMudGVsYXZpdjFAbQ&amp;ctz=Asia/Jerusalem" TargetMode="External"/><Relationship Id="rId21480" Type="http://schemas.openxmlformats.org/officeDocument/2006/relationships/hyperlink" Target="https://www.google.com/calendar/event?eid=Xzc0cGo2YzlwNWtwajBkMW02Y3JqZWRxMGM1bzZpYmprZDVtbWFiamNmNCBnNzMwcjEyaW5wZW1rNWhrbnJvZm1rMTNob0Bn&amp;ctz=Europe/Brussels" TargetMode="External"/><Relationship Id="rId28093" Type="http://schemas.openxmlformats.org/officeDocument/2006/relationships/hyperlink" Target="https://www.google.com/calendar/event?eid=NDFhMzZtcDkzN2xuYjBpbnJkaWNqN2oxaGkgenphZXJvY2FsLnBhcmlzc2VsMUBt&amp;ctz=Europe/Paris" TargetMode="External"/><Relationship Id="rId32489" Type="http://schemas.openxmlformats.org/officeDocument/2006/relationships/hyperlink" Target="https://www.google.com/calendar/event?eid=X2NscjZhcmprYnNwM2FkMWw2b3JqZ2Q5aTgxbW1hcGJrZWxvMnNvcmZkayBsdXhlbWJvdXJnLnN0YXJ0dXBldmVudGxpc3RAbQ&amp;ctz=Europe/Luxembourg" TargetMode="External"/><Relationship Id="rId4323" Type="http://schemas.openxmlformats.org/officeDocument/2006/relationships/hyperlink" Target="https://www.google.com/calendar/event?eid=Xzc0cGo2YzlwNWtwM2dlOW42Z3MzZWRhMGM1bzZpYmprZDVtbWFiamNmNCB6enplcm9jYWwuYmFyY2Vsb25hc2VsMUBt&amp;ctz=Europe/Madrid" TargetMode="External"/><Relationship Id="rId7893" Type="http://schemas.openxmlformats.org/officeDocument/2006/relationships/hyperlink" Target="https://www.google.com/calendar/event?eid=Xzc0cGo2YzlwNWtwM2NlMWg2Z3EzaWNxMGM1bzZpYmprZDVtbWFiamNmNCB6enplcm9jYWwuYW1zdGVyZGFtc2VsMUBt&amp;ctz=Europe/Amsterdam" TargetMode="External"/><Relationship Id="rId17487" Type="http://schemas.openxmlformats.org/officeDocument/2006/relationships/hyperlink" Target="https://www.google.com/calendar/event?eid=Xzc0cGo2YzlwNWtwM2NlMWg2Z3FqNmRxMGM1bzZpYmprZDVtbWFiamNmNCB6enplcm9jYWwubG9uZG9uc2VsMUBt&amp;ctz=Europe/London" TargetMode="External"/><Relationship Id="rId19936" Type="http://schemas.openxmlformats.org/officeDocument/2006/relationships/hyperlink" Target="https://www.google.com/calendar/event?eid=Xzc0cGo2YzlwNWtwajJkMW02NHAzMmUyMGM1bzZpYmprZDVtbWFiamNmNCA3OGFoN2ptcWEydTJ0dnAxZzFuOW44aThnZ0Bn&amp;ctz=Europe/London" TargetMode="External"/><Relationship Id="rId21133" Type="http://schemas.openxmlformats.org/officeDocument/2006/relationships/hyperlink" Target="https://www.google.com/calendar/event?eid=MTVybTNrcnMybDM2OHF1aHRmMTNjc3VnZWwgenphZXJvY2FsLmJydXNzZWxzc2VsMUBt&amp;ctz=Europe/Brussels" TargetMode="External"/><Relationship Id="rId193" Type="http://schemas.openxmlformats.org/officeDocument/2006/relationships/hyperlink" Target="https://www.google.com/calendar/event?eid=MTRicnJjNGY4Z2JjbXVrcWUycnR0dnQyZTEgenphZXJvY2FsLm11bmljaHNlbDFAbQ&amp;ctz=Europe/Berlin" TargetMode="External"/><Relationship Id="rId7546" Type="http://schemas.openxmlformats.org/officeDocument/2006/relationships/hyperlink" Target="https://www.google.com/calendar/event?eid=N2doMHJwOWlhNzJmcm5yaWpkNTZmZDRiNXUgenphZXJvY2FsLmR1YmxpbnNlbDFAbQ&amp;ctz=Europe/Dublin" TargetMode="External"/><Relationship Id="rId10874" Type="http://schemas.openxmlformats.org/officeDocument/2006/relationships/hyperlink" Target="https://www.google.com/calendar/event?eid=NzJmZXZkZ2FtbG40bXMxcmhxbG1lc3VmczQgenphZXJvY2FsLnN0b2NraG9sbXNlbDFAbQ&amp;ctz=Europe/Stockholm" TargetMode="External"/><Relationship Id="rId24356" Type="http://schemas.openxmlformats.org/officeDocument/2006/relationships/hyperlink" Target="https://www.google.com/calendar/event?eid=Xzc0cGo2YzlwNWtwM2dlOW03MHEzMmVhMGM1bzZpYmprZDVtbWFiamNmNCB6enplcm9jYWwuYmVybGluc2VsMUBt&amp;ctz=Europe/Berlin" TargetMode="External"/><Relationship Id="rId26805" Type="http://schemas.openxmlformats.org/officeDocument/2006/relationships/hyperlink" Target="https://www.google.com/calendar/event?eid=NWdjdW00bDFhaTZycTE0c240OThtMWk4bXEgenphZXJvY2FsLnBhcmlzc2VsMUBt&amp;ctz=Europe/Paris" TargetMode="External"/><Relationship Id="rId31572" Type="http://schemas.openxmlformats.org/officeDocument/2006/relationships/hyperlink" Target="https://www.google.com/calendar/event?eid=Xzc0cGo2YzlwNWtwM2NlMWo2NHIzNGRxMGM1bzZpYmprZDVtbWFiamNmNCB6enplcm9jYWwubWFkcmlkc2VsMUBt&amp;ctz=Europe/Madrid" TargetMode="External"/><Relationship Id="rId5097" Type="http://schemas.openxmlformats.org/officeDocument/2006/relationships/hyperlink" Target="https://www.google.com/calendar/event?eid=Xzc0cGo2YzlwNWtwajBkMW02c3AzaWNxMGM1bzZpYmprZDVtbWFiamNmNCB6enplcm9jYWwuenVyaWNoc2VsMUBt&amp;ctz=Europe/Zurich" TargetMode="External"/><Relationship Id="rId10527" Type="http://schemas.openxmlformats.org/officeDocument/2006/relationships/hyperlink" Target="https://www.google.com/calendar/event?eid=Xzc0cGo2YzlwNWtwajBjaGo3NHAzOGRhMGM1bzZpYmprZDVtbWFiamNmNCBqaTFtOXNkbjcyN2J1djh2czM3NnM3a29xNEBn&amp;ctz=Europe/Stockholm" TargetMode="External"/><Relationship Id="rId24009" Type="http://schemas.openxmlformats.org/officeDocument/2006/relationships/hyperlink" Target="https://www.google.com/calendar/event?eid=NmxmYmlzcTN0OTBsM3F0bGl2aGxhbDVuMG8genphZXJvY2FsLm1hbmNoZXN0ZXJzZWwxQG0&amp;ctz=Europe/London" TargetMode="External"/><Relationship Id="rId31225" Type="http://schemas.openxmlformats.org/officeDocument/2006/relationships/hyperlink" Target="https://www.google.com/calendar/event?eid=MHFrOHBoNXJvZGN1NnZudTVhaHJjZTduaWggenphZXJvY2FsLm1hZHJpZHNlbDFAbQ&amp;ctz=Europe/Madrid" TargetMode="External"/><Relationship Id="rId13000" Type="http://schemas.openxmlformats.org/officeDocument/2006/relationships/hyperlink" Target="https://www.google.com/calendar/event?eid=Xzc0cGo2YzlwNWtwajBlMWc3NHJqMGUyMGM1bzZpYmprZDVtbWFiamNmNCBvaWNscWhnbmYwODU5ZHF0dDdtbXZpNGIxc0Bn&amp;ctz=Europe/Lisbon" TargetMode="External"/><Relationship Id="rId16570" Type="http://schemas.openxmlformats.org/officeDocument/2006/relationships/hyperlink" Target="https://www.google.com/calendar/event?eid=MnFnYWxzbW5jcnNrajRoMms5NDBqOTAyaDYgc2Vsb3BzZXUub3NsbzFAbQ&amp;ctz=Europe/Oslo" TargetMode="External"/><Relationship Id="rId20966" Type="http://schemas.openxmlformats.org/officeDocument/2006/relationships/hyperlink" Target="https://www.google.com/calendar/event?eid=NWNpMG1mMWt0NzNycnF1cG1rdjQwcTcwdjAgenphZXJvY2FsLmJydXNzZWxzc2VsMUBt&amp;ctz=Europe/Brussels" TargetMode="External"/><Relationship Id="rId27579" Type="http://schemas.openxmlformats.org/officeDocument/2006/relationships/hyperlink" Target="https://www.google.com/calendar/event?eid=M2xqajJnbnBvMmYyb2RoZGtncTZhdWg2NXIgenphZXJvY2FsLnBhcmlzc2VsMUBt&amp;ctz=Europe/Paris" TargetMode="External"/><Relationship Id="rId3809" Type="http://schemas.openxmlformats.org/officeDocument/2006/relationships/hyperlink" Target="https://www.google.com/calendar/event?eid=MXIyODZ2cmdtN2VzYWI0ZWdvYXZsMTFldDQgenphZXJvY2FsLmJhcmNlbG9uYXNlbDFAbQ&amp;ctz=Europe/Madrid" TargetMode="External"/><Relationship Id="rId16223" Type="http://schemas.openxmlformats.org/officeDocument/2006/relationships/hyperlink" Target="https://www.google.com/calendar/event?eid=M3NqN2pmcmVkY29uZmY5dWtvNTBuMzYzZ3AgenphZXJvY2FsLm9zbG9zZWwxQG0&amp;ctz=Europe/Oslo" TargetMode="External"/><Relationship Id="rId19793" Type="http://schemas.openxmlformats.org/officeDocument/2006/relationships/hyperlink" Target="https://www.google.com/calendar/event?eid=Xzc0cGo2YzlwNWtwajJjOW83NHFqY2NhMGM1bzZpYmprZDVtbWFiamNmNCA3OGFoN2ptcWEydTJ0dnAxZzFuOW44aThnZ0Bn&amp;ctz=Europe/London" TargetMode="External"/><Relationship Id="rId20619" Type="http://schemas.openxmlformats.org/officeDocument/2006/relationships/hyperlink" Target="https://www.google.com/calendar/event?eid=NWY3NWpzcDNtNWw0aW9ybm5pbWxxZHJmcG0genphZXJvY2FsLmxvbmRvbnNlbDFAbQ&amp;ctz=Europe/London" TargetMode="External"/><Relationship Id="rId4180" Type="http://schemas.openxmlformats.org/officeDocument/2006/relationships/hyperlink" Target="https://www.google.com/calendar/event?eid=Xzc0cGo2YzlwNWtwM2FjMW43MHMzNmUyMGM1bzZpYmprZDVtbWFiamNmNCB6enplcm9jYWwuYmFyY2Vsb25hc2VsMUBt&amp;ctz=Europe/Madrid" TargetMode="External"/><Relationship Id="rId9852" Type="http://schemas.openxmlformats.org/officeDocument/2006/relationships/hyperlink" Target="https://www.google.com/calendar/event?eid=Xzc0cGo2YzlwNWtwajBjOW82Y28zMGVhMGM1bzZpYmprZDVtbWFiamNmNCBxYXVwb2YyMmludHQwb25haGJ2amVmcTU0c0Bn&amp;ctz=Europe/Amsterdam" TargetMode="External"/><Relationship Id="rId19446" Type="http://schemas.openxmlformats.org/officeDocument/2006/relationships/hyperlink" Target="https://www.google.com/calendar/event?eid=N2U3MThzbGMxY3NzaDFzbTZyM2dxdmFzNXYgenphZXJvY2FsLmxvbmRvbnNlbDFAbQ&amp;ctz=Europe/London" TargetMode="External"/><Relationship Id="rId26662" Type="http://schemas.openxmlformats.org/officeDocument/2006/relationships/hyperlink" Target="https://www.google.com/calendar/event?eid=NzdzNWloYnNrM3BuNzIzbjFwdHA4ZTkzZDAgcGFyaXMuc3RhcnR1cGV2ZW50bGlzdEBt&amp;ctz=Europe/Paris" TargetMode="External"/><Relationship Id="rId66" Type="http://schemas.openxmlformats.org/officeDocument/2006/relationships/hyperlink" Target="https://www.google.com/calendar/event?eid=MWRmaWRlNzYwZHVzaTEwcGs4M2dkNG9tc3EgenphZXJvY2FsLm11bmljaHNlbDFAbQ&amp;ctz=Europe/Berlin" TargetMode="External"/><Relationship Id="rId9505" Type="http://schemas.openxmlformats.org/officeDocument/2006/relationships/hyperlink" Target="https://www.google.com/calendar/event?eid=X2NscjZhcmprYnNwM2FkMW82Z3IzZWQxazgxbW1hcGJrZWxvMnNvcmZkayBhbXN0ZXJkYW0uc3RhcnR1cGV2ZW50bGlzdEBt&amp;ctz=Europe/Amsterdam" TargetMode="External"/><Relationship Id="rId10384" Type="http://schemas.openxmlformats.org/officeDocument/2006/relationships/hyperlink" Target="https://www.google.com/calendar/event?eid=Xzc0cGo2YzlwNWtwajZjMWg2OG8zZ2RhMGM1bzZpYmprZDVtbWFiamNmNCBxYXVwb2YyMmludHQwb25haGJ2amVmcTU0c0Bn&amp;ctz=Europe/Amsterdam" TargetMode="External"/><Relationship Id="rId12833" Type="http://schemas.openxmlformats.org/officeDocument/2006/relationships/hyperlink" Target="https://www.google.com/calendar/event?eid=Xzc0cGo2YzlwNWtwM2NlMWo2a3AzYWUyMGM1bzZpYmprZDVtbWFiamNmNCB6enplcm9jYWwubGlzYm9uc2VsMUBt&amp;ctz=Europe/Lisbon" TargetMode="External"/><Relationship Id="rId26315" Type="http://schemas.openxmlformats.org/officeDocument/2006/relationships/hyperlink" Target="https://www.google.com/calendar/event?eid=Xzc0cGo2YzlwNWtwajBkMW02c29qaWMyMGM1bzZpYmprZDVtbWFiamNmNCBrZ3A2bjBnZDA5YmMyODFkOTFpa2Q5azJjOEBn&amp;ctz=Europe/Paris" TargetMode="External"/><Relationship Id="rId29885" Type="http://schemas.openxmlformats.org/officeDocument/2006/relationships/hyperlink" Target="https://www.google.com/calendar/event?eid=MWRzY2xnNnEwa3YxZWNjZnZiOTZuNWxqaHIgenphZXJvY2FsLmNvcGVuaGFnZW5zZWwxQG0&amp;ctz=Europe/Copenhagen" TargetMode="External"/><Relationship Id="rId7056" Type="http://schemas.openxmlformats.org/officeDocument/2006/relationships/hyperlink" Target="https://www.google.com/calendar/event?eid=NHFrOWlxMGY5NDNyMmw5MG1pc3YzN3VnaHAgenphZXJvY2FsLmR1YmxpbnNlbDFAbQ&amp;ctz=Europe/Dublin" TargetMode="External"/><Relationship Id="rId10037" Type="http://schemas.openxmlformats.org/officeDocument/2006/relationships/hyperlink" Target="https://www.google.com/calendar/event?eid=NTFjOW12amIyNGZ2czJiOGcycTk1OHNhdXQgenphZXJvY2FsLmFtc3RlcmRhbXNlbDFAbQ&amp;ctz=Europe/Amsterdam" TargetMode="External"/><Relationship Id="rId29538" Type="http://schemas.openxmlformats.org/officeDocument/2006/relationships/hyperlink" Target="https://www.google.com/calendar/event?eid=NnUyaHVkaHI0anV0bzVyaXZnYm43bWlnaWUgenphZXJvY2FsLmNvcGVuaGFnZW5zZWwxQG0&amp;ctz=Europe/Copenhagen" TargetMode="External"/><Relationship Id="rId31082" Type="http://schemas.openxmlformats.org/officeDocument/2006/relationships/hyperlink" Target="https://www.google.com/calendar/event?eid=M2hrNWQzM2JmcTluY2lncjRpMDJwc2ZzOHUgenphZXJvY2FsLm1hZHJpZHNlbDFAbQ&amp;ctz=Europe/Madrid" TargetMode="External"/><Relationship Id="rId3666" Type="http://schemas.openxmlformats.org/officeDocument/2006/relationships/hyperlink" Target="https://www.google.com/calendar/event?eid=MTdyaGMycWZ0MTNnZmk1Y2Y1cnJlMzlsc2cgenphZXJvY2FsLmJhcmNlbG9uYXNlbDFAbQ&amp;ctz=Europe/Madrid" TargetMode="External"/><Relationship Id="rId15709" Type="http://schemas.openxmlformats.org/officeDocument/2006/relationships/hyperlink" Target="https://www.google.com/calendar/event?eid=MWs4aGdsc2NtdWo4ZGdmOGVscTh1N3VsOTMgb3Nsby5zdGFydHVwZXZlbnRsaXN0QG0&amp;ctz=Europe/Oslo" TargetMode="External"/><Relationship Id="rId16080" Type="http://schemas.openxmlformats.org/officeDocument/2006/relationships/hyperlink" Target="https://www.google.com/calendar/event?eid=N2NzZGdlZWNxaTNzcGNoaTAxbDd0aWdlZHIgenphZXJvY2FsLm9zbG9zZWwxQG0&amp;ctz=Europe/Oslo" TargetMode="External"/><Relationship Id="rId22925" Type="http://schemas.openxmlformats.org/officeDocument/2006/relationships/hyperlink" Target="https://www.google.com/calendar/event?eid=MzExZGtnbW92dW1rcjk4MmV0NTF0Zmhhb3YgenphZXJvY2FsLm1hbmNoZXN0ZXJzZWwxQG0&amp;ctz=Europe/London" TargetMode="External"/><Relationship Id="rId27089" Type="http://schemas.openxmlformats.org/officeDocument/2006/relationships/hyperlink" Target="https://www.google.com/calendar/event?eid=MGpocGVtNmhtbTFqOGF1YnNpa3Nncm5sMDIgenphZXJvY2FsLnBhcmlzc2VsMUBt&amp;ctz=Europe/Paris" TargetMode="External"/><Relationship Id="rId3319" Type="http://schemas.openxmlformats.org/officeDocument/2006/relationships/hyperlink" Target="https://www.google.com/calendar/event?eid=Xzc0cGo2YzlwNWtwajBlMWc3NHIzY2NpMGM1bzZpYmprZDVtbWFiamNmNCBuYnZxamoyaTlhZTZwaDdsanM1YWUydWxzY0Bn&amp;ctz=Europe/Madrid" TargetMode="External"/><Relationship Id="rId20476" Type="http://schemas.openxmlformats.org/officeDocument/2006/relationships/hyperlink" Target="https://www.google.com/calendar/event?eid=M2dwMjFvcWRrNTdjaDRjZWk2anZubDRucWwgenphZXJvY2FsLmxvbmRvbnNlbDFAbQ&amp;ctz=Europe/London" TargetMode="External"/><Relationship Id="rId6889" Type="http://schemas.openxmlformats.org/officeDocument/2006/relationships/hyperlink" Target="https://www.google.com/calendar/event?eid=MXFkdDloZ2hiZXEwbTdsY29tcnMxcnBxcWQgenphZXJvY2FsLmR1YmxpbnNlbDFAbQ&amp;ctz=Europe/Dublin" TargetMode="External"/><Relationship Id="rId12690" Type="http://schemas.openxmlformats.org/officeDocument/2006/relationships/hyperlink" Target="https://www.google.com/calendar/event?eid=Xzc0cGo2YzlwNWtwMzZkOWg2Y3BqMGUyMGM1bzZpYmprZDVtbWFiamNmNCB6enplcm9jYWwubGlzYm9uc2VsMUBt&amp;ctz=Europe/Lisbon" TargetMode="External"/><Relationship Id="rId20129" Type="http://schemas.openxmlformats.org/officeDocument/2006/relationships/hyperlink" Target="https://www.google.com/calendar/event?eid=Xzc0cGo2YzlwNWtwajZjMWo2Z3BqNGMyMGM1bzZpYmprZDVtbWFiamNmNCA3OGFoN2ptcWEydTJ0dnAxZzFuOW44aThnZ0Bn&amp;ctz=Europe/London" TargetMode="External"/><Relationship Id="rId23699" Type="http://schemas.openxmlformats.org/officeDocument/2006/relationships/hyperlink" Target="https://www.google.com/calendar/event?eid=Xzc0cGo2YzlwNWtwajRkOWw2Y3JqYWRhMGM1bzZpYmprZDVtbWFiamNmNCAzNGxyMGIwdGlyZHJhMW5wczdpOWtoOWU2OEBn&amp;ctz=Europe/London" TargetMode="External"/><Relationship Id="rId28621" Type="http://schemas.openxmlformats.org/officeDocument/2006/relationships/hyperlink" Target="https://www.google.com/calendar/event?eid=Xzc0cGo2YzlwNWtwajZjMWs3MG9qOGRhMGM1bzZpYmprZDVtbWFiamNmNCB0cWNqdmVsdWhuOXE3bjZua2dpdXYzYXY1a0Bn&amp;ctz=Europe/Paris" TargetMode="External"/><Relationship Id="rId9362" Type="http://schemas.openxmlformats.org/officeDocument/2006/relationships/hyperlink" Target="https://www.google.com/calendar/event?eid=X2NscjZhcmprYnNwMzhlMWk2OHAzZWQxajgxbW1hcGJrZWxvMnNvcmZkayBhbXN0ZXJkYW0uc3RhcnR1cGV2ZW50bGlzdEBt&amp;ctz=Europe/Amsterdam" TargetMode="External"/><Relationship Id="rId12343" Type="http://schemas.openxmlformats.org/officeDocument/2006/relationships/hyperlink" Target="https://www.google.com/calendar/event?eid=Xzc0cGo2YzlwNWtwajZjMWg2NHNqNmMyMGM1bzZpYmprZDVtbWFiamNmNCBqaTFtOXNkbjcyN2J1djh2czM3NnM3a29xNEBn&amp;ctz=Europe/Stockholm" TargetMode="External"/><Relationship Id="rId26172" Type="http://schemas.openxmlformats.org/officeDocument/2006/relationships/hyperlink" Target="https://www.google.com/calendar/event?eid=Xzc0cGo2YzlwNWtwajZkOW42OG8zMGRpMGM1bzZpYmprZDVtbWFiamNmNCA5dG8waG42cjFiczBkNWs3bjAwZGs4ZWtwY0Bn&amp;ctz=Europe/Berlin" TargetMode="External"/><Relationship Id="rId30568" Type="http://schemas.openxmlformats.org/officeDocument/2006/relationships/hyperlink" Target="https://www.google.com/calendar/event?eid=MnJtZnJjMWswZDk4ZTAwMHVtNDc4ZGxkOXQgc2Vsb3BzZXUuY29wZW5oYWdlbjFAbQ&amp;ctz=Europe/Copenhagen" TargetMode="External"/><Relationship Id="rId721" Type="http://schemas.openxmlformats.org/officeDocument/2006/relationships/hyperlink" Target="https://www.google.com/calendar/event?eid=NjhpdWhnNXQ4b2NlaHRlbGdqMHU5M3R0cXUgenphZXJvY2FsLm11bmljaHNlbDFAbQ&amp;ctz=Europe/Berlin" TargetMode="External"/><Relationship Id="rId2402" Type="http://schemas.openxmlformats.org/officeDocument/2006/relationships/hyperlink" Target="https://www.google.com/calendar/event?eid=Xzc0cGo2YzlwNWtwM2NlMWk2NHIzNGNpMGM1bzZpYmprZDVtbWFiamNmNCB6enplcm9jYWwudmllbm5hc2VsMUBt&amp;ctz=Europe/Vienna" TargetMode="External"/><Relationship Id="rId5972" Type="http://schemas.openxmlformats.org/officeDocument/2006/relationships/hyperlink" Target="https://www.google.com/calendar/event?eid=Xzc0cGo2YzlwNWtwajZjMWs2Y3AzY2VhMGM1bzZpYmprZDVtbWFiamNmNCBqOWV0dDZubmlma3UyMWhlM2Z0ZW1rdTc2a0Bn&amp;ctz=Europe/Zurich" TargetMode="External"/><Relationship Id="rId9015" Type="http://schemas.openxmlformats.org/officeDocument/2006/relationships/hyperlink" Target="https://www.google.com/calendar/event?eid=NHVtbDViczNrZnNyOXM3dWY1Y212djM5M3MgenphZXJvY2FsLmFtc3RlcmRhbXNlbDFAbQ&amp;ctz=Europe/Amsterdam" TargetMode="External"/><Relationship Id="rId15566" Type="http://schemas.openxmlformats.org/officeDocument/2006/relationships/hyperlink" Target="https://www.google.com/calendar/event?eid=X2NscjZhcmprYnNwM2FjaGg3MHIzNGUxajgxbW1hcGJrZWxvMnNvcmZkayBvc2xvLnN0YXJ0dXBldmVudGxpc3RAbQ&amp;ctz=Europe/Oslo" TargetMode="External"/><Relationship Id="rId22782" Type="http://schemas.openxmlformats.org/officeDocument/2006/relationships/hyperlink" Target="https://www.google.com/calendar/event?eid=NGhsbnM1NWY3aG9iMmdpOG5yNjcyNWttb2YgenphZXJvY2FsLm1hbmNoZXN0ZXJzZWwxQG0&amp;ctz=Europe/London" TargetMode="External"/><Relationship Id="rId29395" Type="http://schemas.openxmlformats.org/officeDocument/2006/relationships/hyperlink" Target="https://www.google.com/calendar/event?eid=Xzc0cGo2YzlwNWtwM2NlMWo2a3EzZ2NpMGM1bzZpYmprZDVtbWFiamNmNCB6enplcm9jYWwuY29wZW5oYWdlbnNlbDFAbQ&amp;ctz=Europe/Copenhagen" TargetMode="External"/><Relationship Id="rId33041" Type="http://schemas.openxmlformats.org/officeDocument/2006/relationships/hyperlink" Target="https://www.google.com/calendar/event?eid=MWhzaXNxZTV0cTUyMTIxcmgwaTc2YXZpaGcgenphZXJvY2FsLmhhbWJ1cmdzZWwxQG0&amp;ctz=Europe/Berlin" TargetMode="External"/><Relationship Id="rId5625" Type="http://schemas.openxmlformats.org/officeDocument/2006/relationships/hyperlink" Target="https://www.google.com/calendar/event?eid=MWU0ZGs0a2RyODFmcDI5bHRtYXRhZnNkbzAgenphZXJvY2FsLnp1cmljaHNlbDFAbQ&amp;ctz=Europe/Zurich" TargetMode="External"/><Relationship Id="rId15219" Type="http://schemas.openxmlformats.org/officeDocument/2006/relationships/hyperlink" Target="https://www.google.com/calendar/event?eid=M29zb3Fhamo1MzJla21oNzczaXZwZjBvYWsgc2Vsb3BzZXUuZnJhbmtmdXJ0MUBt&amp;ctz=Europe/Berlin" TargetMode="External"/><Relationship Id="rId22435" Type="http://schemas.openxmlformats.org/officeDocument/2006/relationships/hyperlink" Target="https://www.google.com/calendar/event?eid=Xzc0cGo2YzlwNWtwM2dlOW02a28zZWQyMGM1bzZpYmprZDVtbWFiamNmNCB6enplcm9jYWwubWFuY2hlc3RlcnNlbDFAbQ&amp;ctz=Europe/London" TargetMode="External"/><Relationship Id="rId29048" Type="http://schemas.openxmlformats.org/officeDocument/2006/relationships/hyperlink" Target="https://www.google.com/calendar/event?eid=X2NscjZhcmprYnNwM2FjOWw2Z3JqY2NwbTgxbW1hcGJrZWxvMnNvcmZkayBjb3BlbmhhZ2VuLnN0YXJ0dXBldmVudGxpc3RAbQ&amp;ctz=Europe/Copenhagen" TargetMode="External"/><Relationship Id="rId3176" Type="http://schemas.openxmlformats.org/officeDocument/2006/relationships/hyperlink" Target="https://www.google.com/calendar/event?eid=MWN0a2owZzNvY2dsZ2lhZThhNmVnMGIycHMgenphZXJvY2FsLnZpZW5uYXNlbDFAbQ&amp;ctz=Europe/Vienna" TargetMode="External"/><Relationship Id="rId18789" Type="http://schemas.openxmlformats.org/officeDocument/2006/relationships/hyperlink" Target="https://www.google.com/calendar/event?eid=MTE5dDVxdXZtc3JoaTc3cGgzdWN1ZzF0N3UgenphZXJvY2FsLmxvbmRvbnNlbDFAbQ&amp;ctz=Europe/London" TargetMode="External"/><Relationship Id="rId6399" Type="http://schemas.openxmlformats.org/officeDocument/2006/relationships/hyperlink" Target="https://www.google.com/calendar/event?eid=NnM3M2NmbTlxcjRkbjBkcGUyMnUzaGc4MmIgenphZXJvY2FsLmR1YmxpbnNlbDFAbQ&amp;ctz=Europe/Dublin" TargetMode="External"/><Relationship Id="rId8848" Type="http://schemas.openxmlformats.org/officeDocument/2006/relationships/hyperlink" Target="https://www.google.com/calendar/event?eid=MDNtMTFkY212bDljazhkMzdxcHVoa3QwbGggenphZXJvY2FsLmFtc3RlcmRhbXNlbDFAbQ&amp;ctz=Europe/Amsterdam" TargetMode="External"/><Relationship Id="rId11829" Type="http://schemas.openxmlformats.org/officeDocument/2006/relationships/hyperlink" Target="https://www.google.com/calendar/event?eid=Xzc0cGo2YzlwNWtwM2dlMWg3NHMzaWMyMGM1bzZpYmprZDVtbWFiamNmNCB6enplcm9jYWwuc3RvY2tob2xtc2VsMUBt&amp;ctz=Europe/Stockholm" TargetMode="External"/><Relationship Id="rId25658" Type="http://schemas.openxmlformats.org/officeDocument/2006/relationships/hyperlink" Target="https://www.google.com/calendar/event?eid=MTE3a3VuNGY3NjdmOGJnYTBwM2g4OTlkMTMgYmVybGluLnN0YXJ0dXBldmVudGxpc3RAbQ&amp;ctz=Europe/Berlin" TargetMode="External"/><Relationship Id="rId32874" Type="http://schemas.openxmlformats.org/officeDocument/2006/relationships/hyperlink" Target="https://www.google.com/calendar/event?eid=MGt1aXJ1YjFmbDNrZ3RsOGlnYWphbWw3YjkgenphZXJvY2FsLmhhbWJ1cmdzZWwxQG0&amp;ctz=Europe/Berlin" TargetMode="External"/><Relationship Id="rId14302" Type="http://schemas.openxmlformats.org/officeDocument/2006/relationships/hyperlink" Target="https://www.google.com/calendar/event?eid=MDlqdDNxcTE0MGNiaDAzcHI2bHQ2cGgzMzMgc2Vsb3BzeHMudGVsYXZpdjFAbQ&amp;ctz=Asia/Jerusalem" TargetMode="External"/><Relationship Id="rId17872" Type="http://schemas.openxmlformats.org/officeDocument/2006/relationships/hyperlink" Target="https://www.google.com/calendar/event?eid=NTM5c3M3bTNnZDI3dnMwNjIxMTVjanVkZzggenphZXJvY2FsLmxvbmRvbnNlbDFAbQ&amp;ctz=Europe/London" TargetMode="External"/><Relationship Id="rId28131" Type="http://schemas.openxmlformats.org/officeDocument/2006/relationships/hyperlink" Target="https://www.google.com/calendar/event?eid=MWFvb2cyc2M0ODY1ZTYzYmNrZ2JoazB0b2EgenphZXJvY2FsLnBhcmlzc2VsMUBt&amp;ctz=Europe/Paris" TargetMode="External"/><Relationship Id="rId30078" Type="http://schemas.openxmlformats.org/officeDocument/2006/relationships/hyperlink" Target="https://www.google.com/calendar/event?eid=MnNlNWoxa3E0YXI1ZjB2YnVvb2w3dTFzNnYgenphZXJvY2FsLmNvcGVuaGFnZW5zZWwxQG0&amp;ctz=Europe/Copenhagen" TargetMode="External"/><Relationship Id="rId32527" Type="http://schemas.openxmlformats.org/officeDocument/2006/relationships/hyperlink" Target="https://www.google.com/calendar/event?eid=X2NscjZhcmprYnNwM2FjcG02Z28zaWM5aDgxbW1hcGJrZWxvMnNvcmZkayBsdXhlbWJvdXJnLnN0YXJ0dXBldmVudGxpc3RAbQ&amp;ctz=Europe/Luxembourg" TargetMode="External"/><Relationship Id="rId7931" Type="http://schemas.openxmlformats.org/officeDocument/2006/relationships/hyperlink" Target="https://www.google.com/calendar/event?eid=Xzc0cGo2YzlwNWtwM2dlOWs3MHIzaWVhMGM1bzZpYmprZDVtbWFiamNmNCB6enplcm9jYWwuYW1zdGVyZGFtc2VsMUBt&amp;ctz=Europe/Amsterdam" TargetMode="External"/><Relationship Id="rId17525" Type="http://schemas.openxmlformats.org/officeDocument/2006/relationships/hyperlink" Target="https://www.google.com/calendar/event?eid=Xzc0cGo2YzlwNWtwM2NlMWg2Z3FqZWRhMGM1bzZpYmprZDVtbWFiamNmNCB6enplcm9jYWwubG9uZG9uc2VsMUBt&amp;ctz=Europe/London" TargetMode="External"/><Relationship Id="rId24741" Type="http://schemas.openxmlformats.org/officeDocument/2006/relationships/hyperlink" Target="https://www.google.com/calendar/event?eid=MjB0N29hdGcwa2UzYWY0YnNzZWgxaGtucGUgenphZXJvY2FsLmJlcmxpbnNlbDFAbQ&amp;ctz=Europe/Berlin" TargetMode="External"/><Relationship Id="rId231" Type="http://schemas.openxmlformats.org/officeDocument/2006/relationships/hyperlink" Target="https://www.google.com/calendar/event?eid=NjJpM3QwY2pjNzRqOWQ3cDJ2YmI3cDh2dTMgenphZXJvY2FsLm11bmljaHNlbDFAbQ&amp;ctz=Europe/Berlin" TargetMode="External"/><Relationship Id="rId5482" Type="http://schemas.openxmlformats.org/officeDocument/2006/relationships/hyperlink" Target="https://www.google.com/calendar/event?eid=MTZsdHA1cGFlNW51bDJkcHRsMHI1aXM1bnEgenphZXJvY2FsLnp1cmljaHNlbDFAbQ&amp;ctz=Europe/Zurich" TargetMode="External"/><Relationship Id="rId10912" Type="http://schemas.openxmlformats.org/officeDocument/2006/relationships/hyperlink" Target="https://www.google.com/calendar/event?eid=MzJhYTZrbDNmc21lcHNzdTN0ZDZuMXBoOWkgenphZXJvY2FsLnN0b2NraG9sbXNlbDFAbQ&amp;ctz=Europe/Stockholm" TargetMode="External"/><Relationship Id="rId15076" Type="http://schemas.openxmlformats.org/officeDocument/2006/relationships/hyperlink" Target="https://www.google.com/calendar/event?eid=NmZwNW43MmdzNm5hOGZtMTNzZGFyNXZvZ3UgenphZXJvY2FsLmZyYW5rZnVydHNlbDFAbQ&amp;ctz=Europe/Berlin" TargetMode="External"/><Relationship Id="rId22292" Type="http://schemas.openxmlformats.org/officeDocument/2006/relationships/hyperlink" Target="https://www.google.com/calendar/event?eid=Xzc0cGo2YzlwNWtwMzhkcHA3NHIzY2RxMGM1bzZpYmprZDVtbWFiamNmNCB6enplcm9jYWwubWFuY2hlc3RlcnNlbDFAbQ&amp;ctz=Europe/London" TargetMode="External"/><Relationship Id="rId31610" Type="http://schemas.openxmlformats.org/officeDocument/2006/relationships/hyperlink" Target="https://www.google.com/calendar/event?eid=Xzc0cGo2YzlwNWtwM2NlMWo2a29qMmRhMGM1bzZpYmprZDVtbWFiamNmNCB6enplcm9jYWwubWFkcmlkc2VsMUBt&amp;ctz=Europe/Madrid" TargetMode="External"/><Relationship Id="rId5135" Type="http://schemas.openxmlformats.org/officeDocument/2006/relationships/hyperlink" Target="https://www.google.com/calendar/event?eid=M2NldTM0bWdjZTA2dXNuYWliNmxvdTlnaTcgenVyaWNoLnN0YXJ0dXBldmVudGxpc3RAbQ&amp;ctz=Europe/Zurich" TargetMode="External"/><Relationship Id="rId18299" Type="http://schemas.openxmlformats.org/officeDocument/2006/relationships/hyperlink" Target="https://www.google.com/calendar/event?eid=NHRlc3ByOWVuZ2htbzczNG1icGg4a2NsZmwgenphZXJvY2FsLmxvbmRvbnNlbDFAbQ&amp;ctz=Europe/London" TargetMode="External"/><Relationship Id="rId27617" Type="http://schemas.openxmlformats.org/officeDocument/2006/relationships/hyperlink" Target="https://www.google.com/calendar/event?eid=N2QzdjA5OXVyZ2Jnamh0NTAybDZzbGk4N3EgenphZXJvY2FsLnBhcmlzc2VsMUBt&amp;ctz=Europe/Paris" TargetMode="External"/><Relationship Id="rId27964" Type="http://schemas.openxmlformats.org/officeDocument/2006/relationships/hyperlink" Target="https://www.google.com/calendar/event?eid=NHZlMGpubnVkYTg1bG5xMzNqdmNuZmFyMjQgenphZXJvY2FsLnBhcmlzc2VsMUBt&amp;ctz=Europe/Paris" TargetMode="External"/><Relationship Id="rId8358" Type="http://schemas.openxmlformats.org/officeDocument/2006/relationships/hyperlink" Target="https://www.google.com/calendar/event?eid=M2dtbmgzcnN0ZjZwaG8wOG0xN3ZqM21vbTIgenphZXJvY2FsLmFtc3RlcmRhbXNlbDFAbQ&amp;ctz=Europe/Amsterdam" TargetMode="External"/><Relationship Id="rId11686" Type="http://schemas.openxmlformats.org/officeDocument/2006/relationships/hyperlink" Target="https://www.google.com/calendar/event?eid=Xzc0cGo2YzlwNWtwM2NlMWg2NG8zZWQyMGM1bzZpYmprZDVtbWFiamNmNCB6enplcm9jYWwuc3RvY2tob2xtc2VsMUBt&amp;ctz=Europe/Stockholm" TargetMode="External"/><Relationship Id="rId25168" Type="http://schemas.openxmlformats.org/officeDocument/2006/relationships/hyperlink" Target="https://www.google.com/calendar/event?eid=MGg2dDFhczZhbHJydXQwbGxpczB0bGY1M3YgenphZXJvY2FsLmJlcmxpbnNlbDFAbQ&amp;ctz=Europe/Berlin" TargetMode="External"/><Relationship Id="rId32384" Type="http://schemas.openxmlformats.org/officeDocument/2006/relationships/hyperlink" Target="https://www.google.com/calendar/event?eid=Xzc0cGo2YzlwNWtwMzZkOWg2Y3BqY2NpMGM1bzZpYmprZDVtbWFiamNmNCB6enplcm9jYWwubHV4ZW1ib3VyZ3NlbDFAbQ&amp;ctz=Europe/Luxembourg" TargetMode="External"/><Relationship Id="rId1745" Type="http://schemas.openxmlformats.org/officeDocument/2006/relationships/hyperlink" Target="https://www.google.com/calendar/event?eid=Xzc0cGo2YzlwNWtwajBlMWk2b3BqZWUyMGM1bzZpYmprZDVtbWFiamNmNCBtZTZ2NXNybTd1dG1naXRyZHI2N3RlcXE3a0Bn&amp;ctz=Europe/Vienna" TargetMode="External"/><Relationship Id="rId11339" Type="http://schemas.openxmlformats.org/officeDocument/2006/relationships/hyperlink" Target="https://www.google.com/calendar/event?eid=M2c3Y2x2ajJkdmQ4a2EzNXI3MWh0YzFyZXUgenphZXJvY2FsLnN0b2NraG9sbXNlbDFAbQ&amp;ctz=Europe/Stockholm" TargetMode="External"/><Relationship Id="rId19831" Type="http://schemas.openxmlformats.org/officeDocument/2006/relationships/hyperlink" Target="https://www.google.com/calendar/event?eid=Xzc0cGo2YzlwNWtwajJjOW83NHIzMmNhMGM1bzZpYmprZDVtbWFiamNmNCA3OGFoN2ptcWEydTJ0dnAxZzFuOW44aThnZ0Bn&amp;ctz=Europe/London" TargetMode="External"/><Relationship Id="rId32037" Type="http://schemas.openxmlformats.org/officeDocument/2006/relationships/hyperlink" Target="https://www.google.com/calendar/event?eid=NDN0ZWpjNzNmOG45a3YxMDBxOGIwdTdqbGIgenphZXJvY2FsLmx1eGVtYm91cmdzZWwxQG0&amp;ctz=Europe/Luxembourg" TargetMode="External"/><Relationship Id="rId4968" Type="http://schemas.openxmlformats.org/officeDocument/2006/relationships/hyperlink" Target="https://www.google.com/calendar/event?eid=Xzc0cGo2YzlwNWtwM2djcGo2Y3IzZWNxMGM1bzZpYmprZDVtbWFiamNmNCB6enplcm9jYWwuenVyaWNoc2VsMUBt&amp;ctz=Europe/Zurich" TargetMode="External"/><Relationship Id="rId17382" Type="http://schemas.openxmlformats.org/officeDocument/2006/relationships/hyperlink" Target="https://www.google.com/calendar/event?eid=Xzc0cGo2YzlwNWtwMzhkcHA3MHIzYWVhMGM1bzZpYmprZDVtbWFiamNmNCB6enplcm9jYWwubG9uZG9uc2VsMUBt&amp;ctz=Europe/London" TargetMode="External"/><Relationship Id="rId21778" Type="http://schemas.openxmlformats.org/officeDocument/2006/relationships/hyperlink" Target="https://www.google.com/calendar/event?eid=Xzc0cGo2YzlwNWtwM2dlOW42NG9qZ2UyMGM1bzZpYmprZDVtbWFiamNmNCB6enplcm9jYWwuYnJ1c3NlbHNzZWwxQG0&amp;ctz=Europe/Brussels" TargetMode="External"/><Relationship Id="rId26700" Type="http://schemas.openxmlformats.org/officeDocument/2006/relationships/hyperlink" Target="https://www.google.com/calendar/event?eid=NGt0MXEwbXVnbWZramR2NmV1YzZsanY5b24gcGFyaXMuc3RhcnR1cGV2ZW50bGlzdEBt&amp;ctz=Europe/Paris" TargetMode="External"/><Relationship Id="rId7441" Type="http://schemas.openxmlformats.org/officeDocument/2006/relationships/hyperlink" Target="https://www.google.com/calendar/event?eid=Mmpmc3RoYmkybWZtbjA3ajd1cWJyYTRvbDQgZHVibGluLnN0YXJ0dXBldmVudGxpc3RAbQ&amp;ctz=Europe/Dublin" TargetMode="External"/><Relationship Id="rId10422" Type="http://schemas.openxmlformats.org/officeDocument/2006/relationships/hyperlink" Target="https://www.google.com/calendar/event?eid=Xzc0cGo2YzlwNWtwajZkOWs2Z28zY2UyMGM1bzZpYmprZDVtbWFiamNmNCBxYXVwb2YyMmludHQwb25haGJ2amVmcTU0c0Bn&amp;ctz=Europe/Amsterdam" TargetMode="External"/><Relationship Id="rId13992" Type="http://schemas.openxmlformats.org/officeDocument/2006/relationships/hyperlink" Target="https://www.google.com/calendar/event?eid=MmJhZTMzbWdhaGY1a2czOW9sNmNuZ3Nzc2Ygc2Vsb3BzeHMudGVsYXZpdjFAbQ&amp;ctz=Asia/Jerusalem" TargetMode="External"/><Relationship Id="rId17035" Type="http://schemas.openxmlformats.org/officeDocument/2006/relationships/hyperlink" Target="https://www.google.com/calendar/event?eid=Xzc0cGo2YzlwNWtwajBjaGo3NHBqZ2RpMGM1bzZpYmprZDVtbWFiamNmNCA3OGFoN2ptcWEydTJ0dnAxZzFuOW44aThnZ0Bn&amp;ctz=Europe/London" TargetMode="External"/><Relationship Id="rId24251" Type="http://schemas.openxmlformats.org/officeDocument/2006/relationships/hyperlink" Target="https://www.google.com/calendar/event?eid=Xzc0cGo2YzlwNWtwM2dlOW03MHAzaWRhMGM1bzZpYmprZDVtbWFiamNmNCB6enplcm9jYWwuYmVybGluc2VsMUBt&amp;ctz=Europe/Berlin" TargetMode="External"/><Relationship Id="rId29923" Type="http://schemas.openxmlformats.org/officeDocument/2006/relationships/hyperlink" Target="https://www.google.com/calendar/event?eid=MmljcWg4a3VhZGlsaHAyMW5nNmdkbWtxNzMgenphZXJvY2FsLmNvcGVuaGFnZW5zZWwxQG0&amp;ctz=Europe/Copenhagen" TargetMode="External"/><Relationship Id="rId13645" Type="http://schemas.openxmlformats.org/officeDocument/2006/relationships/hyperlink" Target="https://www.google.com/calendar/event?eid=Xzc0cGo2YzlwNWtwajZjMWw2OHNqZWNhMGM1bzZpYmprZDVtbWFiamNmNCBvaWNscWhnbmYwODU5ZHF0dDdtbXZpNGIxc0Bn&amp;ctz=Europe/Lisbon" TargetMode="External"/><Relationship Id="rId20861" Type="http://schemas.openxmlformats.org/officeDocument/2006/relationships/hyperlink" Target="https://www.google.com/calendar/event?eid=MGo5MG9nbmdhZDIzdjZramIxNjlsaGZjaGQgenphZXJvY2FsLmJydXNzZWxzc2VsMUBt&amp;ctz=Europe/Brussels" TargetMode="External"/><Relationship Id="rId27474" Type="http://schemas.openxmlformats.org/officeDocument/2006/relationships/hyperlink" Target="https://www.google.com/calendar/event?eid=MDBxNW5rbWFyZzdzZTViNzlpcW9vdWRyOWkgenphZXJvY2FsLnBhcmlzc2VsMUBt&amp;ctz=Europe/Paris" TargetMode="External"/><Relationship Id="rId31120" Type="http://schemas.openxmlformats.org/officeDocument/2006/relationships/hyperlink" Target="https://www.google.com/calendar/event?eid=MTYwMjFxYjBjcWhodXA4bG9rY3F0YnByZm8genphZXJvY2FsLm1hZHJpZHNlbDFAbQ&amp;ctz=Europe/Madrid" TargetMode="External"/><Relationship Id="rId3704" Type="http://schemas.openxmlformats.org/officeDocument/2006/relationships/hyperlink" Target="https://www.google.com/calendar/event?eid=NTEwMzRqaWNnZWwybjRrcG5nZXE2dXFvZXUgenphZXJvY2FsLmJhcmNlbG9uYXNlbDFAbQ&amp;ctz=Europe/Madrid" TargetMode="External"/><Relationship Id="rId11196" Type="http://schemas.openxmlformats.org/officeDocument/2006/relationships/hyperlink" Target="https://www.google.com/calendar/event?eid=NGJtMXJmbXQwNWUxcWkzMnZ0a3VmZWU4cmUgenphZXJvY2FsLnN0b2NraG9sbXNlbDFAbQ&amp;ctz=Europe/Stockholm" TargetMode="External"/><Relationship Id="rId20514" Type="http://schemas.openxmlformats.org/officeDocument/2006/relationships/hyperlink" Target="https://www.google.com/calendar/event?eid=N2xha2dlcjk4anUwYmUzanBtZ3M2NWFna2MgenphZXJvY2FsLmxvbmRvbnNlbDFAbQ&amp;ctz=Europe/London" TargetMode="External"/><Relationship Id="rId27127" Type="http://schemas.openxmlformats.org/officeDocument/2006/relationships/hyperlink" Target="https://www.google.com/calendar/event?eid=NzFubDFocDBuZW05aG1rY210cDU5NnNydXUgenphZXJvY2FsLnBhcmlzc2VsMUBt&amp;ctz=Europe/Paris" TargetMode="External"/><Relationship Id="rId1255" Type="http://schemas.openxmlformats.org/officeDocument/2006/relationships/hyperlink" Target="https://www.google.com/calendar/event?eid=Xzc0cGo2YzlwNWtwajJjOW83NHJqNGMyMGM1bzZpYmprZDVtbWFiamNmNCBxOHByb2dnaGQ2dDZlbjNrMDRyb29ncjkwMEBn&amp;ctz=Europe/Berlin" TargetMode="External"/><Relationship Id="rId16868" Type="http://schemas.openxmlformats.org/officeDocument/2006/relationships/hyperlink" Target="https://www.google.com/calendar/event?eid=MDBsNmt0OHFodjhiZW5mM3ZkZzQ2bmVlMGYgbG9uZG9uLnN0YXJ0dXBldmVudGxpc3RAbQ&amp;ctz=Europe/London" TargetMode="External"/><Relationship Id="rId4478" Type="http://schemas.openxmlformats.org/officeDocument/2006/relationships/hyperlink" Target="https://www.google.com/calendar/event?eid=NWljbWNlN25nNWJqcGMwdjQ0dWRndThxajcgc2Vsb3BzZXUuYmFyY2Vsb25hMUBt&amp;ctz=Europe/Madrid" TargetMode="External"/><Relationship Id="rId6927" Type="http://schemas.openxmlformats.org/officeDocument/2006/relationships/hyperlink" Target="https://www.google.com/calendar/event?eid=MHBkdnZnb25kOW1kbjYwdW1ibmptcHJmbzMgenphZXJvY2FsLmR1YmxpbnNlbDFAbQ&amp;ctz=Europe/Dublin" TargetMode="External"/><Relationship Id="rId9400" Type="http://schemas.openxmlformats.org/officeDocument/2006/relationships/hyperlink" Target="https://www.google.com/calendar/event?eid=X2NscjZhcmprYnNwM2FjcGo2c3AzZWUxbjgxbW1hcGJrZWxvMnNvcmZkayBhbXN0ZXJkYW0uc3RhcnR1cGV2ZW50bGlzdEBt&amp;ctz=Europe/Amsterdam" TargetMode="External"/><Relationship Id="rId19341" Type="http://schemas.openxmlformats.org/officeDocument/2006/relationships/hyperlink" Target="https://www.google.com/calendar/event?eid=MGttNHIwbnNlcTYxdGE5dGs5b3ZrOGg2a28genphZXJvY2FsLmxvbmRvbnNlbDFAbQ&amp;ctz=Europe/London" TargetMode="External"/><Relationship Id="rId21288" Type="http://schemas.openxmlformats.org/officeDocument/2006/relationships/hyperlink" Target="https://www.google.com/calendar/event?eid=NWttdmdpZGM5N3ZoZ250dmtvM2hpOGJpdnAgenphZXJvY2FsLmJydXNzZWxzc2VsMUBt&amp;ctz=Europe/Brussels" TargetMode="External"/><Relationship Id="rId23737" Type="http://schemas.openxmlformats.org/officeDocument/2006/relationships/hyperlink" Target="https://www.google.com/calendar/event?eid=Xzc0cGo2YzlwNWtwajRkOWw2Y3JqNGUyMGM1bzZpYmprZDVtbWFiamNmNCAzNGxyMGIwdGlyZHJhMW5wczdpOWtoOWU2OEBn&amp;ctz=Europe/London" TargetMode="External"/><Relationship Id="rId30953" Type="http://schemas.openxmlformats.org/officeDocument/2006/relationships/hyperlink" Target="https://www.google.com/calendar/event?eid=NDk2MHAxZG4wdGxna3Ftazcycjg1MjlrdXAgenphZXJvY2FsLm1hZHJpZHNlbDFAbQ&amp;ctz=Europe/Madrid" TargetMode="External"/><Relationship Id="rId15951" Type="http://schemas.openxmlformats.org/officeDocument/2006/relationships/hyperlink" Target="https://www.google.com/calendar/event?eid=Xzc0cGo2YzlwNWtwM2dlOWs3MHIzYWNxMGM1bzZpYmprZDVtbWFiamNmNCB6enplcm9jYWwub3Nsb3NlbDFAbQ&amp;ctz=Europe/Oslo" TargetMode="External"/><Relationship Id="rId26210" Type="http://schemas.openxmlformats.org/officeDocument/2006/relationships/hyperlink" Target="https://www.google.com/calendar/event?eid=Xzc0cGo2YzlwNWtwajZkOW42b3JqaWNpMGM1bzZpYmprZDVtbWFiamNmNCA5dG8waG42cjFiczBkNWs3bjAwZGs4ZWtwY0Bn&amp;ctz=Europe/Berlin" TargetMode="External"/><Relationship Id="rId29780" Type="http://schemas.openxmlformats.org/officeDocument/2006/relationships/hyperlink" Target="https://www.google.com/calendar/event?eid=MXQyczgxODl2b2hjZHZrN2loYmJsZHQwM28genphZXJvY2FsLmNvcGVuaGFnZW5zZWwxQG0&amp;ctz=Europe/Copenhagen" TargetMode="External"/><Relationship Id="rId30606" Type="http://schemas.openxmlformats.org/officeDocument/2006/relationships/hyperlink" Target="https://www.google.com/calendar/event?eid=NGprc3Z2ajZhbjN1bGwycjg2cTE4dHA3M28gc2Vsb3BzZXUuY29wZW5oYWdlbjFAbQ&amp;ctz=Europe/Copenhagen" TargetMode="External"/><Relationship Id="rId15604" Type="http://schemas.openxmlformats.org/officeDocument/2006/relationships/hyperlink" Target="https://www.google.com/calendar/event?eid=X2NscjZhcmprYnNwM2FkMWc2NHIzaWM5ZzgxbW1hcGJrZWxvMnNvcmZkayBvc2xvLnN0YXJ0dXBldmVudGxpc3RAbQ&amp;ctz=Europe/Oslo" TargetMode="External"/><Relationship Id="rId22820" Type="http://schemas.openxmlformats.org/officeDocument/2006/relationships/hyperlink" Target="https://www.google.com/calendar/event?eid=NjVqM2xyZWJzM2l2YWU1cWQwY2E2djcyZ2cgenphZXJvY2FsLm1hbmNoZXN0ZXJzZWwxQG0&amp;ctz=Europe/London" TargetMode="External"/><Relationship Id="rId29433" Type="http://schemas.openxmlformats.org/officeDocument/2006/relationships/hyperlink" Target="https://www.google.com/calendar/event?eid=Xzc0cGo2YzlwNWtwM2dlMWk2c3AzaWNhMGM1bzZpYmprZDVtbWFiamNmNCB6enplcm9jYWwuY29wZW5oYWdlbnNlbDFAbQ&amp;ctz=Europe/Copenhagen" TargetMode="External"/><Relationship Id="rId3561" Type="http://schemas.openxmlformats.org/officeDocument/2006/relationships/hyperlink" Target="https://www.google.com/calendar/event?eid=NjFzZGxmdWRoc2Q5aHJkcWYxMGpka29vMGYgenphZXJvY2FsLmJhcmNlbG9uYXNlbDFAbQ&amp;ctz=Europe/Madrid" TargetMode="External"/><Relationship Id="rId13155" Type="http://schemas.openxmlformats.org/officeDocument/2006/relationships/hyperlink" Target="https://www.google.com/calendar/event?eid=Mmhwb2RxNW9ibW1yMXBrMnZyZGFoOXRxYjQgenphZXJvY2FsLmxpc2JvbnNlbDFAbQ&amp;ctz=Europe/Lisbon" TargetMode="External"/><Relationship Id="rId20371" Type="http://schemas.openxmlformats.org/officeDocument/2006/relationships/hyperlink" Target="https://www.google.com/calendar/event?eid=M2tvOTc2Zm12M2IydnJidDhldWNtc3JwY20genphZXJvY2FsLmxvbmRvbnNlbDFAbQ&amp;ctz=Europe/London" TargetMode="External"/><Relationship Id="rId3214" Type="http://schemas.openxmlformats.org/officeDocument/2006/relationships/hyperlink" Target="https://www.google.com/calendar/event?eid=MnVxNXI2N3A1cG5zY21icmhvZGpwa3JsNWsgenphZXJvY2FsLnZpZW5uYXNlbDFAbQ&amp;ctz=Europe/Vienna" TargetMode="External"/><Relationship Id="rId6784" Type="http://schemas.openxmlformats.org/officeDocument/2006/relationships/hyperlink" Target="https://www.google.com/calendar/event?eid=MmI0ZjludDZhYzVnbWg1M2QxNGgwZXMxYW4genphZXJvY2FsLmR1YmxpbnNlbDFAbQ&amp;ctz=Europe/Dublin" TargetMode="External"/><Relationship Id="rId16378" Type="http://schemas.openxmlformats.org/officeDocument/2006/relationships/hyperlink" Target="https://www.google.com/calendar/event?eid=Xzc0cGo2YzlwNWtwajJjOW42NHEzMGRxMGM1bzZpYmprZDVtbWFiamNmNCA1bmpucWVvMmN0cTMzb3Y0MG4zaWxiZzdtc0Bn&amp;ctz=Europe/Oslo" TargetMode="External"/><Relationship Id="rId18827" Type="http://schemas.openxmlformats.org/officeDocument/2006/relationships/hyperlink" Target="https://www.google.com/calendar/event?eid=MW5rMWhuNWFtYmdhMTZwcjNkZGsycWM2aGIgenphZXJvY2FsLmxvbmRvbnNlbDFAbQ&amp;ctz=Europe/London" TargetMode="External"/><Relationship Id="rId20024" Type="http://schemas.openxmlformats.org/officeDocument/2006/relationships/hyperlink" Target="https://www.google.com/calendar/event?eid=Xzc0cGo2YzlwNWtwajJkcGw2b3AzMmMyMGM1bzZpYmprZDVtbWFiamNmNCA3OGFoN2ptcWEydTJ0dnAxZzFuOW44aThnZ0Bn&amp;ctz=Europe/London" TargetMode="External"/><Relationship Id="rId23594" Type="http://schemas.openxmlformats.org/officeDocument/2006/relationships/hyperlink" Target="https://www.google.com/calendar/event?eid=NTRndGUyYm9tM2s5Ym5sZGsza3Y0NzI3Y2cgenphZXJvY2FsLm1hbmNoZXN0ZXJzZWwxQG0&amp;ctz=Europe/London" TargetMode="External"/><Relationship Id="rId6437" Type="http://schemas.openxmlformats.org/officeDocument/2006/relationships/hyperlink" Target="https://www.google.com/calendar/event?eid=MjhiNHZyb3E4amFjYTFwZGg2ZXF0bzd1MjEgenphZXJvY2FsLmR1YmxpbnNlbDFAbQ&amp;ctz=Europe/Dublin" TargetMode="External"/><Relationship Id="rId23247" Type="http://schemas.openxmlformats.org/officeDocument/2006/relationships/hyperlink" Target="https://www.google.com/calendar/event?eid=NXFtOWl1a3I4MzQxMnRhNmxiaGFzcnE3NDIgenphZXJvY2FsLm1hbmNoZXN0ZXJzZWwxQG0&amp;ctz=Europe/London" TargetMode="External"/><Relationship Id="rId30463" Type="http://schemas.openxmlformats.org/officeDocument/2006/relationships/hyperlink" Target="https://www.google.com/calendar/event?eid=Xzc0cGo2YzlwNWtwajZjMWg2OG8zY2RhMGM1bzZpYmprZDVtbWFiamNmNCAwMm1za2hzdDk4b3F0ajhnYXZyY2E2dm5va0Bn&amp;ctz=Europe/Copenhagen" TargetMode="External"/><Relationship Id="rId32912" Type="http://schemas.openxmlformats.org/officeDocument/2006/relationships/hyperlink" Target="https://www.google.com/calendar/event?eid=NjBha2plOHBpbDdkZ2tlZmhzbTNiN3AwOWEgenphZXJvY2FsLmhhbWJ1cmdzZWwxQG0&amp;ctz=Europe/Berlin" TargetMode="External"/><Relationship Id="rId12988" Type="http://schemas.openxmlformats.org/officeDocument/2006/relationships/hyperlink" Target="https://www.google.com/calendar/event?eid=Xzc0cGo2YzlwNWtwajBkMWw3NHFqaWRhMGM1bzZpYmprZDVtbWFiamNmNCBvaWNscWhnbmYwODU5ZHF0dDdtbXZpNGIxc0Bn&amp;ctz=Europe/Lisbon" TargetMode="External"/><Relationship Id="rId17910" Type="http://schemas.openxmlformats.org/officeDocument/2006/relationships/hyperlink" Target="https://www.google.com/calendar/event?eid=MTcxbGpxanV1NDVrc3FqN2g5b2N0OGdxamYgenphZXJvY2FsLmxvbmRvbnNlbDFAbQ&amp;ctz=Europe/London" TargetMode="External"/><Relationship Id="rId28919" Type="http://schemas.openxmlformats.org/officeDocument/2006/relationships/hyperlink" Target="https://www.google.com/calendar/event?eid=M3VvZ3ZlNjYxMGwyZnYwb2JmYmpoODkzYmkgenphZXJvY2FsLnBhcmlzc2VsMUBt&amp;ctz=Europe/Paris" TargetMode="External"/><Relationship Id="rId29290" Type="http://schemas.openxmlformats.org/officeDocument/2006/relationships/hyperlink" Target="https://www.google.com/calendar/event?eid=Xzc0cGo2YzlwNWtwMzZkaGo3NHIzYWRxMGM1bzZpYmprZDVtbWFiamNmNCB6enplcm9jYWwuY29wZW5oYWdlbnNlbDFAbQ&amp;ctz=Europe/Copenhagen" TargetMode="External"/><Relationship Id="rId30116" Type="http://schemas.openxmlformats.org/officeDocument/2006/relationships/hyperlink" Target="https://www.google.com/calendar/event?eid=MGZ2cGI0YXNlazB0dHQ0bms1dDI0bm1kODIgenphZXJvY2FsLmNvcGVuaGFnZW5zZWwxQG0&amp;ctz=Europe/Copenhagen" TargetMode="External"/><Relationship Id="rId15461" Type="http://schemas.openxmlformats.org/officeDocument/2006/relationships/hyperlink" Target="https://www.google.com/calendar/event?eid=Xzc0cGo2YzlwNWtwajBjaGo3NHAzZ2QyMGM1bzZpYmprZDVtbWFiamNmNCA1bmpucWVvMmN0cTMzb3Y0MG4zaWxiZzdtc0Bn&amp;ctz=Europe/Oslo" TargetMode="External"/><Relationship Id="rId33339" Type="http://schemas.openxmlformats.org/officeDocument/2006/relationships/hyperlink" Target="https://www.google.com/calendar/event?eid=Xzc0cGo2YzlwNWtwM2NlMWk2NHEzZ2MyMGM1bzZpYmprZDVtbWFiamNmNCB6enplcm9jYWwuaGFtYnVyZ3NlbDFAbQ&amp;ctz=Europe/Berlin" TargetMode="External"/><Relationship Id="rId3071" Type="http://schemas.openxmlformats.org/officeDocument/2006/relationships/hyperlink" Target="https://www.google.com/calendar/event?eid=Xzc0cGo2YzlwNWtwajZkcGk2NHBqNmVhMGM1bzZpYmprZDVtbWFiamNmNCBtZTZ2NXNybTd1dG1naXRyZHI2N3RlcXE3a0Bn&amp;ctz=Europe/Vienna" TargetMode="External"/><Relationship Id="rId5520" Type="http://schemas.openxmlformats.org/officeDocument/2006/relationships/hyperlink" Target="https://www.google.com/calendar/event?eid=MTUwbjRtcm9mczRuYWo4cmNhcHBxY202NWogenphZXJvY2FsLnp1cmljaHNlbDFAbQ&amp;ctz=Europe/Zurich" TargetMode="External"/><Relationship Id="rId15114" Type="http://schemas.openxmlformats.org/officeDocument/2006/relationships/hyperlink" Target="https://www.google.com/calendar/event?eid=MGY5am4xY3JrOXVxMG5pdTRjMjV0NXNkdWggenphZXJvY2FsLmZyYW5rZnVydHNlbDFAbQ&amp;ctz=Europe/Berlin" TargetMode="External"/><Relationship Id="rId18684" Type="http://schemas.openxmlformats.org/officeDocument/2006/relationships/hyperlink" Target="https://www.google.com/calendar/event?eid=MXRrNDdodW1hZWVub2h1a2s1cm4xYjIyc3UgenphZXJvY2FsLmxvbmRvbnNlbDFAbQ&amp;ctz=Europe/London" TargetMode="External"/><Relationship Id="rId22330" Type="http://schemas.openxmlformats.org/officeDocument/2006/relationships/hyperlink" Target="https://www.google.com/calendar/event?eid=Xzc0cGo2YzlwNWtwM2NlMWg2Z3IzMmNhMGM1bzZpYmprZDVtbWFiamNmNCB6enplcm9jYWwubWFuY2hlc3RlcnNlbDFAbQ&amp;ctz=Europe/London" TargetMode="External"/><Relationship Id="rId8743" Type="http://schemas.openxmlformats.org/officeDocument/2006/relationships/hyperlink" Target="https://www.google.com/calendar/event?eid=NWtrYjFqYXQ3bWlqaGc4bnRhamNsaW9tc2cgenphZXJvY2FsLmFtc3RlcmRhbXNlbDFAbQ&amp;ctz=Europe/Amsterdam" TargetMode="External"/><Relationship Id="rId11724" Type="http://schemas.openxmlformats.org/officeDocument/2006/relationships/hyperlink" Target="https://www.google.com/calendar/event?eid=Xzc0cGo2YzlwNWtwM2NlMWg2NG9qNGNpMGM1bzZpYmprZDVtbWFiamNmNCB6enplcm9jYWwuc3RvY2tob2xtc2VsMUBt&amp;ctz=Europe/Stockholm" TargetMode="External"/><Relationship Id="rId18337" Type="http://schemas.openxmlformats.org/officeDocument/2006/relationships/hyperlink" Target="https://www.google.com/calendar/event?eid=NW8xOThodnU1Mzk5cjZqMHFzazJ2dW1hYWsgenphZXJvY2FsLmxvbmRvbnNlbDFAbQ&amp;ctz=Europe/London" TargetMode="External"/><Relationship Id="rId25553" Type="http://schemas.openxmlformats.org/officeDocument/2006/relationships/hyperlink" Target="https://www.google.com/calendar/event?eid=MjU3bTFrbzAwa25naGJ1MGpnNWdmNDd0amggenphZXJvY2FsLmJlcmxpbnNlbDFAbQ&amp;ctz=Europe/Berlin" TargetMode="External"/><Relationship Id="rId6294" Type="http://schemas.openxmlformats.org/officeDocument/2006/relationships/hyperlink" Target="https://www.google.com/calendar/event?eid=M3B0N2NrM3Mwb3E5ODQ0ZDN0bzE0bm5iMm8genphZXJvY2FsLnp1cmljaHNlbDFAbQ&amp;ctz=Europe/Zurich" TargetMode="External"/><Relationship Id="rId25206" Type="http://schemas.openxmlformats.org/officeDocument/2006/relationships/hyperlink" Target="https://www.google.com/calendar/event?eid=MDFsMG1oMGpxNWp2czFmc2VxYnBqZWZsaHMgenphZXJvY2FsLmJlcmxpbnNlbDFAbQ&amp;ctz=Europe/Berlin" TargetMode="External"/><Relationship Id="rId28776" Type="http://schemas.openxmlformats.org/officeDocument/2006/relationships/hyperlink" Target="https://www.google.com/calendar/event?eid=Xzc0cGo2YzlwNWtwajZkcGs2NG9qMGNxMGM1bzZpYmprZDVtbWFiamNmNCB0cWNqdmVsdWhuOXE3bjZua2dpdXYzYXY1a0Bn&amp;ctz=Europe/Paris" TargetMode="External"/><Relationship Id="rId32422" Type="http://schemas.openxmlformats.org/officeDocument/2006/relationships/hyperlink" Target="https://www.google.com/calendar/event?eid=Xzc0cGo2YzlwNWtwM2NlMWo2a3AzZ2RhMGM1bzZpYmprZDVtbWFiamNmNCB6enplcm9jYWwubHV4ZW1ib3VyZ3NlbDFAbQ&amp;ctz=Europe/Luxembourg" TargetMode="External"/><Relationship Id="rId12498" Type="http://schemas.openxmlformats.org/officeDocument/2006/relationships/hyperlink" Target="https://www.google.com/calendar/event?eid=MDhrNHZ2c3E1Nms0Z3JpM25qb3RrN2c1aGUgenphZXJvY2FsLnN0b2NraG9sbXNlbDFAbQ&amp;ctz=Europe/Stockholm" TargetMode="External"/><Relationship Id="rId14947" Type="http://schemas.openxmlformats.org/officeDocument/2006/relationships/hyperlink" Target="https://www.google.com/calendar/event?eid=NXRlbjNpdTVpcWduY2xobDM1ZGwyaGxmOTUgenphZXJvY2FsLmZyYW5rZnVydHNlbDFAbQ&amp;ctz=Europe/Berlin" TargetMode="External"/><Relationship Id="rId28429" Type="http://schemas.openxmlformats.org/officeDocument/2006/relationships/hyperlink" Target="https://www.google.com/calendar/event?eid=MnA0MXYxbjJlbjNpMjg2bzlhYzQzNHRnZzggc2Vsb3BzZXUucGFyaXMxQG0&amp;ctz=Europe/Paris" TargetMode="External"/><Relationship Id="rId876" Type="http://schemas.openxmlformats.org/officeDocument/2006/relationships/hyperlink" Target="https://www.google.com/calendar/event?eid=NHA3bzNqZDVpdHZ1MTVpYmIxZTRqdmdtM3UgenphZXJvY2FsLm11bmljaHNlbDFAbQ&amp;ctz=Europe/Berlin" TargetMode="External"/><Relationship Id="rId2557" Type="http://schemas.openxmlformats.org/officeDocument/2006/relationships/hyperlink" Target="https://www.google.com/calendar/event?eid=Xzc0cGo2YzlwNWtwM2dlOW42MHNqYWNxMGM1bzZpYmprZDVtbWFiamNmNCB6enplcm9jYWwudmllbm5hc2VsMUBt&amp;ctz=Europe/Vienna" TargetMode="External"/><Relationship Id="rId17420" Type="http://schemas.openxmlformats.org/officeDocument/2006/relationships/hyperlink" Target="https://www.google.com/calendar/event?eid=Xzc0cGo2YzlwNWtwMzhkcHA3MHJqMGNpMGM1bzZpYmprZDVtbWFiamNmNCB6enplcm9jYWwubG9uZG9uc2VsMUBt&amp;ctz=Europe/London" TargetMode="External"/><Relationship Id="rId21816" Type="http://schemas.openxmlformats.org/officeDocument/2006/relationships/hyperlink" Target="https://www.google.com/calendar/event?eid=Xzc0cGo2YzlwNWtwajBjaHA2OG8zOGNpMGM1bzZpYmprZDVtbWFiamNmNCB6enplcm9jYWwuYnJ1c3NlbHNzZWwxQG0&amp;ctz=Europe/Brussels" TargetMode="External"/><Relationship Id="rId33196" Type="http://schemas.openxmlformats.org/officeDocument/2006/relationships/hyperlink" Target="https://www.google.com/calendar/event?eid=MmZvajV2ZGYxZ2FxY2cwMTQxMDMyMmp0YTggenphZXJvY2FsLmhhbWJ1cmdzZWwxQG0&amp;ctz=Europe/Berlin" TargetMode="External"/><Relationship Id="rId529" Type="http://schemas.openxmlformats.org/officeDocument/2006/relationships/hyperlink" Target="https://www.google.com/calendar/event?eid=NmQyZXRmM285Nmp2NTYwamlzajlqNzMwdmUgenphZXJvY2FsLm11bmljaHNlbDFAbQ&amp;ctz=Europe/Berlin" TargetMode="External"/><Relationship Id="rId5030" Type="http://schemas.openxmlformats.org/officeDocument/2006/relationships/hyperlink" Target="https://www.google.com/calendar/event?eid=Xzc0cGo2YzlwNWtwM2dlOW42MHNqaWRxMGM1bzZpYmprZDVtbWFiamNmNCB6enplcm9jYWwuenVyaWNoc2VsMUBt&amp;ctz=Europe/Zurich" TargetMode="External"/><Relationship Id="rId11581" Type="http://schemas.openxmlformats.org/officeDocument/2006/relationships/hyperlink" Target="https://www.google.com/calendar/event?eid=Xzc0cGo2YzlwNWtwMzZkOWc2c3BqaWRhMGM1bzZpYmprZDVtbWFiamNmNCB6enplcm9jYWwuc3RvY2tob2xtc2VsMUBt&amp;ctz=Europe/Stockholm" TargetMode="External"/><Relationship Id="rId18194" Type="http://schemas.openxmlformats.org/officeDocument/2006/relationships/hyperlink" Target="https://www.google.com/calendar/event?eid=NmEyams5ZWZrN2gxYXU1dGlnNnAxcjZsYjUgenphZXJvY2FsLmxvbmRvbnNlbDFAbQ&amp;ctz=Europe/London" TargetMode="External"/><Relationship Id="rId27512" Type="http://schemas.openxmlformats.org/officeDocument/2006/relationships/hyperlink" Target="https://www.google.com/calendar/event?eid=NWI2NDVuYmJ2YTRzdjRtbTZiN2RpMGdybnEgenphZXJvY2FsLnBhcmlzc2VsMUBt&amp;ctz=Europe/Paris" TargetMode="External"/><Relationship Id="rId31908" Type="http://schemas.openxmlformats.org/officeDocument/2006/relationships/hyperlink" Target="https://www.google.com/calendar/event?eid=M2VqZ290bTJwZDRxN2RobGVlM2lpanVpMnAgenphZXJvY2FsLm1hZHJpZHNlbDFAbQ&amp;ctz=Europe/Madrid" TargetMode="External"/><Relationship Id="rId1640" Type="http://schemas.openxmlformats.org/officeDocument/2006/relationships/hyperlink" Target="https://www.google.com/calendar/event?eid=Xzc0cGo2YzlwNWtwajZkcGc2b3FqMGRxMGM1bzZpYmprZDVtbWFiamNmNCBxOHByb2dnaGQ2dDZlbjNrMDRyb29ncjkwMEBn&amp;ctz=Europe/Berlin" TargetMode="External"/><Relationship Id="rId8253" Type="http://schemas.openxmlformats.org/officeDocument/2006/relationships/hyperlink" Target="https://www.google.com/calendar/event?eid=MWNuZDN1bm1lZjhkMTNobmpxdTV1aXJpbTIgenphZXJvY2FsLmFtc3RlcmRhbXNlbDFAbQ&amp;ctz=Europe/Amsterdam" TargetMode="External"/><Relationship Id="rId11234" Type="http://schemas.openxmlformats.org/officeDocument/2006/relationships/hyperlink" Target="https://www.google.com/calendar/event?eid=MDZrZ3BmZGo1a2E4NTA2YWFlbnJ2MGFrMGEgenphZXJvY2FsLnN0b2NraG9sbXNlbDFAbQ&amp;ctz=Europe/Stockholm" TargetMode="External"/><Relationship Id="rId25063" Type="http://schemas.openxmlformats.org/officeDocument/2006/relationships/hyperlink" Target="https://www.google.com/calendar/event?eid=MnE4dTYyOG5lbW1xODZncmRxMWlhZWN2ZTQgenphZXJvY2FsLmJlcmxpbnNlbDFAbQ&amp;ctz=Europe/Berlin" TargetMode="External"/><Relationship Id="rId4863" Type="http://schemas.openxmlformats.org/officeDocument/2006/relationships/hyperlink" Target="https://www.google.com/calendar/event?eid=Xzc0cGo2YzlwNWtwM2FjMW43MHFqMGMyMGM1bzZpYmprZDVtbWFiamNmNCB6enplcm9jYWwuenVyaWNoc2VsMUBt&amp;ctz=Europe/Zurich" TargetMode="External"/><Relationship Id="rId14457" Type="http://schemas.openxmlformats.org/officeDocument/2006/relationships/hyperlink" Target="https://www.google.com/calendar/event?eid=Xzc0cGo2YzlwNWtwM2NlMWk2NHFqY2VhMGM1bzZpYmprZDVtbWFiamNmNCB6enplcm9jYWwuZnJhbmtmdXJ0c2VsMUBt&amp;ctz=Europe/Berlin" TargetMode="External"/><Relationship Id="rId16906" Type="http://schemas.openxmlformats.org/officeDocument/2006/relationships/hyperlink" Target="https://www.google.com/calendar/event?eid=MGlqa3RzZGJ1ZTQ0c2VvaDAwMmJvY28xOW4gbG9uZG9uLnN0YXJ0dXBldmVudGxpc3RAbQ&amp;ctz=Europe/London" TargetMode="External"/><Relationship Id="rId21673" Type="http://schemas.openxmlformats.org/officeDocument/2006/relationships/hyperlink" Target="https://www.google.com/calendar/event?eid=Xzc0cGo2YzlwNWtwM2NlMWk2a29qMmNpMGM1bzZpYmprZDVtbWFiamNmNCB6enplcm9jYWwuYnJ1c3NlbHNzZWwxQG0&amp;ctz=Europe/Brussels" TargetMode="External"/><Relationship Id="rId28286" Type="http://schemas.openxmlformats.org/officeDocument/2006/relationships/hyperlink" Target="https://www.google.com/calendar/event?eid=N3E1djdjZDJpYTY2Y3V0M2Z0OG1kMm9rc24genphZXJvY2FsLnBhcmlzc2VsMUBt&amp;ctz=Europe/Paris" TargetMode="External"/><Relationship Id="rId4516" Type="http://schemas.openxmlformats.org/officeDocument/2006/relationships/hyperlink" Target="https://www.google.com/calendar/event?eid=Xzc0cGo2YzlwNWtwajJjOW02c3JqY2NpMGM1bzZpYmprZDVtbWFiamNmNCBuYnZxamoyaTlhZTZwaDdsanM1YWUydWxzY0Bn&amp;ctz=Europe/Madrid" TargetMode="External"/><Relationship Id="rId21326" Type="http://schemas.openxmlformats.org/officeDocument/2006/relationships/hyperlink" Target="https://www.google.com/calendar/event?eid=MzBibGlqbDk1ZG11aXJpMW04ZThyMm8wcTAgenphZXJvY2FsLmJydXNzZWxzc2VsMUBt&amp;ctz=Europe/Brussels" TargetMode="External"/><Relationship Id="rId386" Type="http://schemas.openxmlformats.org/officeDocument/2006/relationships/hyperlink" Target="https://www.google.com/calendar/event?eid=NjljbGg1dWQwZ2pjcDQwcm05M3VqNmIyamYgenphZXJvY2FsLm11bmljaHNlbDFAbQ&amp;ctz=Europe/Berlin" TargetMode="External"/><Relationship Id="rId2067" Type="http://schemas.openxmlformats.org/officeDocument/2006/relationships/hyperlink" Target="https://www.google.com/calendar/event?eid=NGE0N2V0ZDh1N3YxbG01YnIwZGw2ZGZsYXAgenphZXJvY2FsLnZpZW5uYXNlbDFAbQ&amp;ctz=Europe/Vienna" TargetMode="External"/><Relationship Id="rId7739" Type="http://schemas.openxmlformats.org/officeDocument/2006/relationships/hyperlink" Target="https://www.google.com/calendar/event?eid=Xzc0cGo2YzlwNWtwajZkOWw3MHEzMmNhMGM1bzZpYmprZDVtbWFiamNmNCAwMWg3bHBwbmtpZDM2cDRuZHFtaXM2dTUzc0Bn&amp;ctz=Europe/Dublin" TargetMode="External"/><Relationship Id="rId24896" Type="http://schemas.openxmlformats.org/officeDocument/2006/relationships/hyperlink" Target="https://www.google.com/calendar/event?eid=NGxvZm03Z3A1NTEwdHM5MTUzdWI1MnJzN2kgenphZXJvY2FsLmJlcmxpbnNlbDFAbQ&amp;ctz=Europe/Berlin" TargetMode="External"/><Relationship Id="rId11091" Type="http://schemas.openxmlformats.org/officeDocument/2006/relationships/hyperlink" Target="https://www.google.com/calendar/event?eid=NTdsdjJuNHVmNDRkZXA5dXI0bm1zZGU5bDAgenphZXJvY2FsLnN0b2NraG9sbXNlbDFAbQ&amp;ctz=Europe/Stockholm" TargetMode="External"/><Relationship Id="rId13540" Type="http://schemas.openxmlformats.org/officeDocument/2006/relationships/hyperlink" Target="https://www.google.com/calendar/event?eid=Mms3YWMwcDh1MzE1ZGMxcmhvaTUzb2ltajMgc2Vsb3BzZXUubGlzYm9uMUBt&amp;ctz=Europe/Lisbon" TargetMode="External"/><Relationship Id="rId24549" Type="http://schemas.openxmlformats.org/officeDocument/2006/relationships/hyperlink" Target="https://www.google.com/calendar/event?eid=NzlndW92czEzaGt1aDhmaGNlN3RuZjI2ZWogenphZXJvY2FsLmJlcmxpbnNlbDFAbQ&amp;ctz=Europe/Berlin" TargetMode="External"/><Relationship Id="rId27022" Type="http://schemas.openxmlformats.org/officeDocument/2006/relationships/hyperlink" Target="https://www.google.com/calendar/event?eid=NjBrdDJpYmFzNWhqOGtudnFxOXRzNzU1ajEgenphZXJvY2FsLnBhcmlzc2VsMUBt&amp;ctz=Europe/Paris" TargetMode="External"/><Relationship Id="rId31418" Type="http://schemas.openxmlformats.org/officeDocument/2006/relationships/hyperlink" Target="https://www.google.com/calendar/event?eid=MDc5dWY5dW8zbG0wbjNuYjRpZm5xZzZjM2cgenphZXJvY2FsLm1hZHJpZHNlbDFAbQ&amp;ctz=Europe/Madrid" TargetMode="External"/><Relationship Id="rId31765" Type="http://schemas.openxmlformats.org/officeDocument/2006/relationships/hyperlink" Target="https://www.google.com/calendar/event?eid=Xzc0cGo2YzlwNWtwajZjMWw2OHFqMGRxMGM1bzZpYmprZDVtbWFiamNmNCB0c2U5amhyaWEwbTBrMzhtOWxtOTVyZzE3Y0Bn&amp;ctz=Europe/Madrid" TargetMode="External"/><Relationship Id="rId1150" Type="http://schemas.openxmlformats.org/officeDocument/2006/relationships/hyperlink" Target="https://www.google.com/calendar/event?eid=Nzh2bmdsZm52ZmFhODNkZjM0aTFubnNxbTggenphZXJvY2FsLm11bmljaHNlbDFAbQ&amp;ctz=Europe/Berlin" TargetMode="External"/><Relationship Id="rId16763" Type="http://schemas.openxmlformats.org/officeDocument/2006/relationships/hyperlink" Target="https://www.google.com/calendar/event?eid=Nzc0Y3JqcGtnYXJtb2duOGQwZm5pNTVsZzIgbG9uZG9uLnN0YXJ0dXBldmVudGxpc3RAbQ&amp;ctz=Europe/London" TargetMode="External"/><Relationship Id="rId6822" Type="http://schemas.openxmlformats.org/officeDocument/2006/relationships/hyperlink" Target="https://www.google.com/calendar/event?eid=M2Y4aGtobHVyZmc2aWtkYTkwa3FyMGVjbTAgenphZXJvY2FsLmR1YmxpbnNlbDFAbQ&amp;ctz=Europe/Dublin" TargetMode="External"/><Relationship Id="rId16416" Type="http://schemas.openxmlformats.org/officeDocument/2006/relationships/hyperlink" Target="https://www.google.com/calendar/event?eid=Xzc0cGo2YzlwNWtwajRkOWw2c3BqZWRxMGM1bzZpYmprZDVtbWFiamNmNCA1bmpucWVvMmN0cTMzb3Y0MG4zaWxiZzdtc0Bn&amp;ctz=Europe/Oslo" TargetMode="External"/><Relationship Id="rId19986" Type="http://schemas.openxmlformats.org/officeDocument/2006/relationships/hyperlink" Target="https://www.google.com/calendar/event?eid=Xzc0cGo2YzlwNWtwajJkMW02NHBqNGNpMGM1bzZpYmprZDVtbWFiamNmNCA3OGFoN2ptcWEydTJ0dnAxZzFuOW44aThnZ0Bn&amp;ctz=Europe/London" TargetMode="External"/><Relationship Id="rId23632" Type="http://schemas.openxmlformats.org/officeDocument/2006/relationships/hyperlink" Target="https://www.google.com/calendar/event?eid=Xzc0cGo2YzlwNWtwajJkMWo2b3MzOGMyMGM1bzZpYmprZDVtbWFiamNmNCAzNGxyMGIwdGlyZHJhMW5wczdpOWtoOWU2OEBn&amp;ctz=Europe/London" TargetMode="External"/><Relationship Id="rId4373" Type="http://schemas.openxmlformats.org/officeDocument/2006/relationships/hyperlink" Target="https://www.google.com/calendar/event?eid=Xzc0cGo2YzlwNWtwM2dlOW42Z3NqNmRhMGM1bzZpYmprZDVtbWFiamNmNCB6enplcm9jYWwuYmFyY2Vsb25hc2VsMUBt&amp;ctz=Europe/Madrid" TargetMode="External"/><Relationship Id="rId19639" Type="http://schemas.openxmlformats.org/officeDocument/2006/relationships/hyperlink" Target="https://www.google.com/calendar/event?eid=Nmo5cmJmazdjaGNzZzZycWVjM21ibmg3M20gc2Vsb3BzZXUubG9uZG9uMUBt&amp;ctz=Europe/London" TargetMode="External"/><Relationship Id="rId21183" Type="http://schemas.openxmlformats.org/officeDocument/2006/relationships/hyperlink" Target="https://www.google.com/calendar/event?eid=N3ZwYTI2a2g2dm9tYjF2dTM3aHBlMWtuNXIgenphZXJvY2FsLmJydXNzZWxzc2VsMUBt&amp;ctz=Europe/Brussels" TargetMode="External"/><Relationship Id="rId26855" Type="http://schemas.openxmlformats.org/officeDocument/2006/relationships/hyperlink" Target="https://www.google.com/calendar/event?eid=Nmxtcjc1aWZrcnM3a2dhbGozMm1rZm9wNDUgenphZXJvY2FsLnBhcmlzc2VsMUBt&amp;ctz=Europe/Paris" TargetMode="External"/><Relationship Id="rId30501" Type="http://schemas.openxmlformats.org/officeDocument/2006/relationships/hyperlink" Target="https://www.google.com/calendar/event?eid=Xzc0cGo2YzlwNWtwajZkOWo3MHJqNGRxMGM1bzZpYmprZDVtbWFiamNmNCAwMm1za2hzdDk4b3F0ajhnYXZyY2E2dm5va0Bn&amp;ctz=Europe/Copenhagen" TargetMode="External"/><Relationship Id="rId4026" Type="http://schemas.openxmlformats.org/officeDocument/2006/relationships/hyperlink" Target="https://www.google.com/calendar/event?eid=NG1jYnQ1NmQyY2QxcmFkcW40bGl1dnMyanEgYmFyY2Vsb25hLnN0YXJ0dXBldmVudGxpc3RAbQ&amp;ctz=Europe/Madrid" TargetMode="External"/><Relationship Id="rId7596" Type="http://schemas.openxmlformats.org/officeDocument/2006/relationships/hyperlink" Target="https://www.google.com/calendar/event?eid=MXZobnNxdmc4b2MxdjBzdnBjNmdhcXBtcDAgenphZXJvY2FsLmR1YmxpbnNlbDFAbQ&amp;ctz=Europe/Dublin" TargetMode="External"/><Relationship Id="rId10577" Type="http://schemas.openxmlformats.org/officeDocument/2006/relationships/hyperlink" Target="https://www.google.com/calendar/event?eid=NzBvcnU5M2VibzBsZ2NrZHFwNXUya2s1NnQgenphZXJvY2FsLnN0b2NraG9sbXNlbDFAbQ&amp;ctz=Europe/Stockholm" TargetMode="External"/><Relationship Id="rId26508" Type="http://schemas.openxmlformats.org/officeDocument/2006/relationships/hyperlink" Target="https://www.google.com/calendar/event?eid=NDVwbm1nbzc1MmUzZGMwZmQ2aHU2czRhczggcGFyaXMuc3RhcnR1cGV2ZW50bGlzdEBt&amp;ctz=Europe/Paris" TargetMode="External"/><Relationship Id="rId7249" Type="http://schemas.openxmlformats.org/officeDocument/2006/relationships/hyperlink" Target="https://www.google.com/calendar/event?eid=NXZxdHBuMzk1cjg2Ymw0NTk0dGQ2aGMyZXEgenphZXJvY2FsLmR1YmxpbnNlbDFAbQ&amp;ctz=Europe/Dublin" TargetMode="External"/><Relationship Id="rId13050" Type="http://schemas.openxmlformats.org/officeDocument/2006/relationships/hyperlink" Target="https://www.google.com/calendar/event?eid=MXVqY280NGJwZGoyZjluZ2RmbmF2MXY2YXQgenphZXJvY2FsLmxpc2JvbnNlbDFAbQ&amp;ctz=Europe/Lisbon" TargetMode="External"/><Relationship Id="rId24059" Type="http://schemas.openxmlformats.org/officeDocument/2006/relationships/hyperlink" Target="https://www.google.com/calendar/event?eid=Xzc0cGo2YzlwNWtwMzZkaG02c3NqOGNpMGM1bzZpYmprZDVtbWFiamNmNCB6enplcm9jYWwuYmVybGluc2VsMUBt&amp;ctz=Europe/Berlin" TargetMode="External"/><Relationship Id="rId31275" Type="http://schemas.openxmlformats.org/officeDocument/2006/relationships/hyperlink" Target="https://www.google.com/calendar/event?eid=Xzc0cGo2YzlwNWtwM2dlOW42Z3NqY2NxMGM1bzZpYmprZDVtbWFiamNmNCB6emFlcm9jYWwubWFkcmlkc2VsMUBt&amp;ctz=Europe/Madrid" TargetMode="External"/><Relationship Id="rId18722" Type="http://schemas.openxmlformats.org/officeDocument/2006/relationships/hyperlink" Target="https://www.google.com/calendar/event?eid=MTl2cnQ5aWswaDZ0MDhlM2tzNDVjMXFrcGggenphZXJvY2FsLmxvbmRvbnNlbDFAbQ&amp;ctz=Europe/London" TargetMode="External"/><Relationship Id="rId3859" Type="http://schemas.openxmlformats.org/officeDocument/2006/relationships/hyperlink" Target="https://www.google.com/calendar/event?eid=MXY1OXQ2Y2Fta2lvM2xqaDhha2RzZTVhcGYgenphZXJvY2FsLmJhcmNlbG9uYXNlbDFAbQ&amp;ctz=Europe/Madrid" TargetMode="External"/><Relationship Id="rId16273" Type="http://schemas.openxmlformats.org/officeDocument/2006/relationships/hyperlink" Target="https://www.google.com/calendar/event?eid=MzJpZ3M0cjc3MnNhN2JxbWg5YWs3MDM2dGMgenphZXJvY2FsLm9zbG9zZWwxQG0&amp;ctz=Europe/Oslo" TargetMode="External"/><Relationship Id="rId20669" Type="http://schemas.openxmlformats.org/officeDocument/2006/relationships/hyperlink" Target="https://www.google.com/calendar/event?eid=MXVqcTQ3NThwYjQ3N2hsMWtpZDRwdDZ0OHEgenphZXJvY2FsLmJydXNzZWxzc2VsMUBt&amp;ctz=Europe/Brussels" TargetMode="External"/><Relationship Id="rId6332" Type="http://schemas.openxmlformats.org/officeDocument/2006/relationships/hyperlink" Target="https://www.google.com/calendar/event?eid=Nm9rb2JtdWZ1bmt1amthcDgzajl0bmJoZ28genphZXJvY2FsLnp1cmljaHNlbDFAbQ&amp;ctz=Europe/Zurich" TargetMode="External"/><Relationship Id="rId12883" Type="http://schemas.openxmlformats.org/officeDocument/2006/relationships/hyperlink" Target="https://www.google.com/calendar/event?eid=Xzc0cGo2YzlwNWtwM2dlOW42a28zOGQyMGM1bzZpYmprZDVtbWFiamNmNCB6enplcm9jYWwubGlzYm9uc2VsMUBt&amp;ctz=Europe/Lisbon" TargetMode="External"/><Relationship Id="rId19496" Type="http://schemas.openxmlformats.org/officeDocument/2006/relationships/hyperlink" Target="https://www.google.com/calendar/event?eid=MzUwZTRxNDk1ZWhzdGlrNjc5MWh2c2YwcGcgc2Vsb3BzZXUubG9uZG9uMUBt&amp;ctz=Europe/London" TargetMode="External"/><Relationship Id="rId23142" Type="http://schemas.openxmlformats.org/officeDocument/2006/relationships/hyperlink" Target="https://www.google.com/calendar/event?eid=MzdydmFwMHJjNDVraGF2czBxZzhqYzFyajggenphZXJvY2FsLm1hbmNoZXN0ZXJzZWwxQG0&amp;ctz=Europe/London" TargetMode="External"/><Relationship Id="rId28814" Type="http://schemas.openxmlformats.org/officeDocument/2006/relationships/hyperlink" Target="https://www.google.com/calendar/event?eid=Xzc0cGo2YzlwNWtwajZkcGs2NG9qOGNhMGM1bzZpYmprZDVtbWFiamNmNCB0cWNqdmVsdWhuOXE3bjZua2dpdXYzYXY1a0Bn&amp;ctz=Europe/Paris" TargetMode="External"/><Relationship Id="rId2942" Type="http://schemas.openxmlformats.org/officeDocument/2006/relationships/hyperlink" Target="https://www.google.com/calendar/event?eid=Xzc0cGo2YzlwNWtwajZkcGk2NG9qaWMyMGM1bzZpYmprZDVtbWFiamNmNCBtZTZ2NXNybTd1dG1naXRyZHI2N3RlcXE3a0Bn&amp;ctz=Europe/Vienna" TargetMode="External"/><Relationship Id="rId9555" Type="http://schemas.openxmlformats.org/officeDocument/2006/relationships/hyperlink" Target="https://www.google.com/calendar/event?eid=X2NscjZhcmprYnRzNmtxcjZjZG9uaXUzZGM5bzY0ZzNkY2xpbjh0Ymc1cGhtdXI4IGFtc3RlcmRhbS5zdGFydHVwZXZlbnRsaXN0QG0&amp;ctz=Europe/Amsterdam" TargetMode="External"/><Relationship Id="rId12536" Type="http://schemas.openxmlformats.org/officeDocument/2006/relationships/hyperlink" Target="https://www.google.com/calendar/event?eid=NGg0cHJmOHU3cm5qZnQ3YTVkNmttNW5rYXYgenphZXJvY2FsLnN0b2NraG9sbXNlbDFAbQ&amp;ctz=Europe/Stockholm" TargetMode="External"/><Relationship Id="rId19149" Type="http://schemas.openxmlformats.org/officeDocument/2006/relationships/hyperlink" Target="https://www.google.com/calendar/event?eid=NDNoc3B2aWZtOG91czNlajNhNXBhNGZidHUgenphZXJvY2FsLmxvbmRvbnNlbDFAbQ&amp;ctz=Europe/London" TargetMode="External"/><Relationship Id="rId26365" Type="http://schemas.openxmlformats.org/officeDocument/2006/relationships/hyperlink" Target="https://www.google.com/calendar/event?eid=MGltM2FlNGFmbWE4aXJlbG1uN2UxMWsyNHYgc2Vsb3BzZXUucGFyaXMxQG0&amp;ctz=Europe/Paris" TargetMode="External"/><Relationship Id="rId30011" Type="http://schemas.openxmlformats.org/officeDocument/2006/relationships/hyperlink" Target="https://www.google.com/calendar/event?eid=MDI2bnU4aHRpZGc0MWtqbjV1anZiZWVkNGYgenphZXJvY2FsLmNvcGVuaGFnZW5zZWwxQG0&amp;ctz=Europe/Copenhagen" TargetMode="External"/><Relationship Id="rId914" Type="http://schemas.openxmlformats.org/officeDocument/2006/relationships/hyperlink" Target="https://www.google.com/calendar/event?eid=NjU2M3F2N2pyYzhvdGU2ZWIza2ZuNmh0ZTkgenphZXJvY2FsLm11bmljaHNlbDFAbQ&amp;ctz=Europe/Berlin" TargetMode="External"/><Relationship Id="rId9208" Type="http://schemas.openxmlformats.org/officeDocument/2006/relationships/hyperlink" Target="https://www.google.com/calendar/event?eid=MmQ4ajBtMXNhcWFhNWU3ZHYzODVoOXFtbW4genphZXJvY2FsLmFtc3RlcmRhbXNlbDFAbQ&amp;ctz=Europe/Amsterdam" TargetMode="External"/><Relationship Id="rId10087" Type="http://schemas.openxmlformats.org/officeDocument/2006/relationships/hyperlink" Target="https://www.google.com/calendar/event?eid=MWMydGhwcTFqZ3Jrcjk3MHE4c3JwN2N0ODMgc2Vsb3BzZXUuYW1zdGVyZGFtMUBt&amp;ctz=Europe/Amsterdam" TargetMode="External"/><Relationship Id="rId26018" Type="http://schemas.openxmlformats.org/officeDocument/2006/relationships/hyperlink" Target="https://www.google.com/calendar/event?eid=Xzc0cGo2YzlwNWtwajRkOWw2Y3MzMGMyMGM1bzZpYmprZDVtbWFiamNmNCA5dG8waG42cjFiczBkNWs3bjAwZGs4ZWtwY0Bn&amp;ctz=Europe/Berlin" TargetMode="External"/><Relationship Id="rId29588" Type="http://schemas.openxmlformats.org/officeDocument/2006/relationships/hyperlink" Target="https://www.google.com/calendar/event?eid=NWFxZm12YTR1YzZwaXE3YW9pY2hmdGxibDcgenphZXJvY2FsLmNvcGVuaGFnZW5zZWwxQG0&amp;ctz=Europe/Copenhagen" TargetMode="External"/><Relationship Id="rId33234" Type="http://schemas.openxmlformats.org/officeDocument/2006/relationships/hyperlink" Target="https://www.google.com/calendar/event?eid=Xzc0cGo2YzlwNWtwMzZkaG42MHNqYWRpMGM1bzZpYmprZDVtbWFiamNmNCB6enplcm9jYWwuaGFtYnVyZ3NlbDFAbQ&amp;ctz=Europe/Berlin" TargetMode="External"/><Relationship Id="rId5818" Type="http://schemas.openxmlformats.org/officeDocument/2006/relationships/hyperlink" Target="https://www.google.com/calendar/event?eid=MGo2OGFka2xqYXJpNDdvOG1lcm04aXE3dTkgenphZXJvY2FsLnp1cmljaHNlbDFAbQ&amp;ctz=Europe/Zurich" TargetMode="External"/><Relationship Id="rId15759" Type="http://schemas.openxmlformats.org/officeDocument/2006/relationships/hyperlink" Target="https://www.google.com/calendar/event?eid=Xzc0cGo2YzlwNWtwMzhkcGk2MHNqYWRpMGM1bzZpYmprZDVtbWFiamNmNCB6enplcm9jYWwub3Nsb3NlbDFAbQ&amp;ctz=Europe/Oslo" TargetMode="External"/><Relationship Id="rId18232" Type="http://schemas.openxmlformats.org/officeDocument/2006/relationships/hyperlink" Target="https://www.google.com/calendar/event?eid=NmF2djdhZmhlbWQyNWg4OTQ3OWphc2FmbmggenphZXJvY2FsLmxvbmRvbnNlbDFAbQ&amp;ctz=Europe/London" TargetMode="External"/><Relationship Id="rId22975" Type="http://schemas.openxmlformats.org/officeDocument/2006/relationships/hyperlink" Target="https://www.google.com/calendar/event?eid=MHRwc3VrbGM4Mjg3anQ0cGl0dGhzODJtc2sgenphZXJvY2FsLm1hbmNoZXN0ZXJzZWwxQG0&amp;ctz=Europe/London" TargetMode="External"/><Relationship Id="rId3369" Type="http://schemas.openxmlformats.org/officeDocument/2006/relationships/hyperlink" Target="https://www.google.com/calendar/event?eid=NjF2bXNzMnFwb3ZpczZoZGlkNThtNzA5cGkgenphZXJvY2FsLmJhcmNlbG9uYXNlbDFAbQ&amp;ctz=Europe/Madrid" TargetMode="External"/><Relationship Id="rId20179" Type="http://schemas.openxmlformats.org/officeDocument/2006/relationships/hyperlink" Target="https://www.google.com/calendar/event?eid=Xzc0cGo2YzlwNWtwajZjMWg2b3EzaWNxMGM1bzZpYmprZDVtbWFiamNmNCA3OGFoN2ptcWEydTJ0dnAxZzFuOW44aThnZ0Bn&amp;ctz=Europe/London" TargetMode="External"/><Relationship Id="rId22628" Type="http://schemas.openxmlformats.org/officeDocument/2006/relationships/hyperlink" Target="https://www.google.com/calendar/event?eid=NDA4OTc0OWIyYXMyMHNyZW1qMW1lOHEya2QgenphZXJvY2FsLm1hbmNoZXN0ZXJzZWwxQG0&amp;ctz=Europe/London" TargetMode="External"/><Relationship Id="rId25101" Type="http://schemas.openxmlformats.org/officeDocument/2006/relationships/hyperlink" Target="https://www.google.com/calendar/event?eid=MDZhdDIxbWUwdWkxMnMwcG1nZ2swaXAzMzAgenphZXJvY2FsLmJlcmxpbnNlbDFAbQ&amp;ctz=Europe/Berlin" TargetMode="External"/><Relationship Id="rId14842" Type="http://schemas.openxmlformats.org/officeDocument/2006/relationships/hyperlink" Target="https://www.google.com/calendar/event?eid=MzBqZmhnbmNhYThvaGMzY21jMDdoYTNxdGEgenphZXJvY2FsLmZyYW5rZnVydHNlbDFAbQ&amp;ctz=Europe/Berlin" TargetMode="External"/><Relationship Id="rId28671" Type="http://schemas.openxmlformats.org/officeDocument/2006/relationships/hyperlink" Target="https://www.google.com/calendar/event?eid=Xzc0cGo2YzlwNWtwajZkcGs2MHNqZ2UyMGM1bzZpYmprZDVtbWFiamNmNCB0cWNqdmVsdWhuOXE3bjZua2dpdXYzYXY1a0Bn&amp;ctz=Europe/Paris" TargetMode="External"/><Relationship Id="rId4901" Type="http://schemas.openxmlformats.org/officeDocument/2006/relationships/hyperlink" Target="https://www.google.com/calendar/event?eid=Xzc0cGo2YzlwNWtwM2FjMW43MHFqNGNxMGM1bzZpYmprZDVtbWFiamNmNCB6enplcm9jYWwuenVyaWNoc2VsMUBt&amp;ctz=Europe/Zurich" TargetMode="External"/><Relationship Id="rId9065" Type="http://schemas.openxmlformats.org/officeDocument/2006/relationships/hyperlink" Target="https://www.google.com/calendar/event?eid=NXZkMmo3a28wZGkwMHFqZzdlN2U5ZWlnOXYgenphZXJvY2FsLmFtc3RlcmRhbXNlbDFAbQ&amp;ctz=Europe/Amsterdam" TargetMode="External"/><Relationship Id="rId12393" Type="http://schemas.openxmlformats.org/officeDocument/2006/relationships/hyperlink" Target="https://www.google.com/calendar/event?eid=Xzc0cGo2YzlwNWtwajZkMXA2b3BqMmUyMGM1bzZpYmprZDVtbWFiamNmNCBqaTFtOXNkbjcyN2J1djh2czM3NnM3a29xNEBn&amp;ctz=Europe/Stockholm" TargetMode="External"/><Relationship Id="rId21711" Type="http://schemas.openxmlformats.org/officeDocument/2006/relationships/hyperlink" Target="https://www.google.com/calendar/event?eid=Xzc0cGo2YzlwNWtwM2NlMWk2a29qY2NxMGM1bzZpYmprZDVtbWFiamNmNCB6enplcm9jYWwuYnJ1c3NlbHNzZWwxQG0&amp;ctz=Europe/Brussels" TargetMode="External"/><Relationship Id="rId28324" Type="http://schemas.openxmlformats.org/officeDocument/2006/relationships/hyperlink" Target="https://www.google.com/calendar/event?eid=N20yajB0cmdxa2Y4bzhoMXNrYzQ3djAycjMgc2Vsb3BzZXUucGFyaXMxQG0&amp;ctz=Europe/Paris" TargetMode="External"/><Relationship Id="rId33091" Type="http://schemas.openxmlformats.org/officeDocument/2006/relationships/hyperlink" Target="https://www.google.com/calendar/event?eid=MXB1YTZqNzQ1ZHJrZDZsdTdzZHNpNXUxZWQgenphZXJvY2FsLmhhbWJ1cmdzZWwxQG0&amp;ctz=Europe/Berlin" TargetMode="External"/><Relationship Id="rId771" Type="http://schemas.openxmlformats.org/officeDocument/2006/relationships/hyperlink" Target="https://www.google.com/calendar/event?eid=NjgxcWJnOW5ybWFqZGRtYmIxbG1xdDFsZzMgenphZXJvY2FsLm11bmljaHNlbDFAbQ&amp;ctz=Europe/Berlin" TargetMode="External"/><Relationship Id="rId2452" Type="http://schemas.openxmlformats.org/officeDocument/2006/relationships/hyperlink" Target="https://www.google.com/calendar/event?eid=Xzc0cGo2YzlwNWtwM2NlMWk2NHIzZ2RxMGM1bzZpYmprZDVtbWFiamNmNCB6enplcm9jYWwudmllbm5hc2VsMUBt&amp;ctz=Europe/Vienna" TargetMode="External"/><Relationship Id="rId12046" Type="http://schemas.openxmlformats.org/officeDocument/2006/relationships/hyperlink" Target="https://www.google.com/calendar/event?eid=Mm9mZGQ2ZjBiZWtxaGRubmk5ZHBiN2twNTAgc3RvY2tob2xtLnN0YXJ0dXBldmVudGxpc3RAbQ&amp;ctz=Europe/Stockholm" TargetMode="External"/><Relationship Id="rId17718" Type="http://schemas.openxmlformats.org/officeDocument/2006/relationships/hyperlink" Target="https://www.google.com/calendar/event?eid=MjhuanUycnA1MmFjdTBocWN0MDNiZjkwamYgenphZXJvY2FsLmxvbmRvbnNlbDFAbQ&amp;ctz=Europe/London" TargetMode="External"/><Relationship Id="rId24934" Type="http://schemas.openxmlformats.org/officeDocument/2006/relationships/hyperlink" Target="https://www.google.com/calendar/event?eid=MWZqdTY0aTQ3cWplMnAxaDA5bnNwaWtnNDIgenphZXJvY2FsLmJlcmxpbnNlbDFAbQ&amp;ctz=Europe/Berlin" TargetMode="External"/><Relationship Id="rId424" Type="http://schemas.openxmlformats.org/officeDocument/2006/relationships/hyperlink" Target="https://www.google.com/calendar/event?eid=M3BpZTk3bm10dW03aWdhaWZlMHBrdHRuY3UgenphZXJvY2FsLm11bmljaHNlbDFAbQ&amp;ctz=Europe/Berlin" TargetMode="External"/><Relationship Id="rId2105" Type="http://schemas.openxmlformats.org/officeDocument/2006/relationships/hyperlink" Target="https://www.google.com/calendar/event?eid=MG1oa2R1ZzV2aWI4b2VpZnF1NzZpZWJuanIgenphZXJvY2FsLnZpZW5uYXNlbDFAbQ&amp;ctz=Europe/Vienna" TargetMode="External"/><Relationship Id="rId5675" Type="http://schemas.openxmlformats.org/officeDocument/2006/relationships/hyperlink" Target="https://www.google.com/calendar/event?eid=MTltOGFzdGgwNG9naGo1b2RrY2hyOXJvZTIgenphZXJvY2FsLnp1cmljaHNlbDFAbQ&amp;ctz=Europe/Zurich" TargetMode="External"/><Relationship Id="rId15269" Type="http://schemas.openxmlformats.org/officeDocument/2006/relationships/hyperlink" Target="https://www.google.com/calendar/event?eid=NzZwY3BuOXF2bGhqMm8zamF1azF1MzhnM3Ugc2Vsb3BzZXUuZnJhbmtmdXJ0MUBt&amp;ctz=Europe/Berlin" TargetMode="External"/><Relationship Id="rId22485" Type="http://schemas.openxmlformats.org/officeDocument/2006/relationships/hyperlink" Target="https://www.google.com/calendar/event?eid=NHYzOWIzNzQ5cnNjbGo2ajFpdHV0MTBsdTMgbWFuY2hlc3Rlci5zdGFydHVwZXZlbnRsaXN0QG0&amp;ctz=Europe/London" TargetMode="External"/><Relationship Id="rId29098" Type="http://schemas.openxmlformats.org/officeDocument/2006/relationships/hyperlink" Target="https://www.google.com/calendar/event?eid=X2NscjZhcmprYnRuN2dxamFmMW83aXUzZGM5ajY0ZzNkY2xpbjh0Ymc1cGhtdXI4IGNvcGVuaGFnZW4uc3RhcnR1cGV2ZW50bGlzdEBt&amp;ctz=Europe/Copenhagen" TargetMode="External"/><Relationship Id="rId31803" Type="http://schemas.openxmlformats.org/officeDocument/2006/relationships/hyperlink" Target="https://www.google.com/calendar/event?eid=Xzc0cGo2YzlwNWtwajZkcG42a3AzaWRpMGM1bzZpYmprZDVtbWFiamNmNCB0c2U5amhyaWEwbTBrMzhtOWxtOTVyZzE3Y0Bn&amp;ctz=Europe/Madrid" TargetMode="External"/><Relationship Id="rId5328" Type="http://schemas.openxmlformats.org/officeDocument/2006/relationships/hyperlink" Target="https://www.google.com/calendar/event?eid=MnZiYTAxNTBiODZiMnNpaDM1MnNnZjZwcTggenphZXJvY2FsLnp1cmljaHNlbDFAbQ&amp;ctz=Europe/Zurich" TargetMode="External"/><Relationship Id="rId8898" Type="http://schemas.openxmlformats.org/officeDocument/2006/relationships/hyperlink" Target="https://www.google.com/calendar/event?eid=NDBmcWtvcXZoazFzaGNncXRpOHVmaXI2NzcgenphZXJvY2FsLmFtc3RlcmRhbXNlbDFAbQ&amp;ctz=Europe/Amsterdam" TargetMode="External"/><Relationship Id="rId22138" Type="http://schemas.openxmlformats.org/officeDocument/2006/relationships/hyperlink" Target="https://www.google.com/calendar/event?eid=Xzc0cGo2YzlwNWtwajZkcG02MHMzNmNpMGM1bzZpYmprZDVtbWFiamNmNCBnNzMwcjEyaW5wZW1rNWhrbnJvZm1rMTNob0Bn&amp;ctz=Europe/Brussels" TargetMode="External"/><Relationship Id="rId11879" Type="http://schemas.openxmlformats.org/officeDocument/2006/relationships/hyperlink" Target="https://www.google.com/calendar/event?eid=Xzc0cGo2YzlwNWtwM2dlOWc3NHNqYWNhMGM1bzZpYmprZDVtbWFiamNmNCB6enplcm9jYWwuc3RvY2tob2xtc2VsMUBt&amp;ctz=Europe/Stockholm" TargetMode="External"/><Relationship Id="rId16801" Type="http://schemas.openxmlformats.org/officeDocument/2006/relationships/hyperlink" Target="https://www.google.com/calendar/event?eid=MjBmczFuZjIwa2pxNW85Y3J1b3RiZXRoMWUgbG9uZG9uLnN0YXJ0dXBldmVudGxpc3RAbQ&amp;ctz=Europe/London" TargetMode="External"/><Relationship Id="rId28181" Type="http://schemas.openxmlformats.org/officeDocument/2006/relationships/hyperlink" Target="https://www.google.com/calendar/event?eid=MjJkdWIxaDNtM2tmMXNlZmFiaDBvZm5yNmQgenphZXJvY2FsLnBhcmlzc2VsMUBt&amp;ctz=Europe/Paris" TargetMode="External"/><Relationship Id="rId32577" Type="http://schemas.openxmlformats.org/officeDocument/2006/relationships/hyperlink" Target="https://www.google.com/calendar/event?eid=Xzc0cGo2YzlwNWtwajZjMWw2Y28zMmNpMGM1bzZpYmprZDVtbWFiamNmNCBqbzh1MmxhY2huMzdnbml1dmxjNnJoM3QyZ0Bn&amp;ctz=Europe/Luxembourg" TargetMode="External"/><Relationship Id="rId1938" Type="http://schemas.openxmlformats.org/officeDocument/2006/relationships/hyperlink" Target="https://www.google.com/calendar/event?eid=NHIyNGNsYmw1ZGJsN2htM2dva2lkOG1oM2ggenphZXJvY2FsLnZpZW5uYXNlbDFAbQ&amp;ctz=Europe/Vienna" TargetMode="External"/><Relationship Id="rId14352" Type="http://schemas.openxmlformats.org/officeDocument/2006/relationships/hyperlink" Target="https://www.google.com/calendar/event?eid=Xzc0cGo2YzlwNWtwMzZkOWg2MG9qY2UyMGM1bzZpYmprZDVtbWFiamNmNCB6enplcm9jYWwuZnJhbmtmdXJ0c2VsMUBt&amp;ctz=Europe/Berlin" TargetMode="External"/><Relationship Id="rId281" Type="http://schemas.openxmlformats.org/officeDocument/2006/relationships/hyperlink" Target="https://www.google.com/calendar/event?eid=MTBjdmlhb2E1am52M3FkYWloYjJwNDMyZHQgenphZXJvY2FsLm11bmljaHNlbDFAbQ&amp;ctz=Europe/Berlin" TargetMode="External"/><Relationship Id="rId4411" Type="http://schemas.openxmlformats.org/officeDocument/2006/relationships/hyperlink" Target="https://www.google.com/calendar/event?eid=Xzc0cGo2YzlwNWtwajBkMW02Y3JqaWMyMGM1bzZpYmprZDVtbWFiamNmNCB6enplcm9jYWwuYmFyY2Vsb25hc2VsMUBt&amp;ctz=Europe/Madrid" TargetMode="External"/><Relationship Id="rId7981" Type="http://schemas.openxmlformats.org/officeDocument/2006/relationships/hyperlink" Target="https://www.google.com/calendar/event?eid=Xzc0cGo2YzlwNWtwM2dlOW02Y3IzaWNpMGM1bzZpYmprZDVtbWFiamNmNCB6enplcm9jYWwuYW1zdGVyZGFtc2VsMUBt&amp;ctz=Europe/Amsterdam" TargetMode="External"/><Relationship Id="rId10962" Type="http://schemas.openxmlformats.org/officeDocument/2006/relationships/hyperlink" Target="https://www.google.com/calendar/event?eid=MDBkaWFnZWt0NmdwdXMyZ2IxMHExcXFyMXQgenphZXJvY2FsLnN0b2NraG9sbXNlbDFAbQ&amp;ctz=Europe/Stockholm" TargetMode="External"/><Relationship Id="rId14005" Type="http://schemas.openxmlformats.org/officeDocument/2006/relationships/hyperlink" Target="https://www.google.com/calendar/event?eid=N3NqY2w3MTVodjNiYTlobzd2b2djYzllZDUgdGVsYXZpdi5zdGFydHVwZXZlbnRsaXN0QG0&amp;ctz=Asia/Jerusalem" TargetMode="External"/><Relationship Id="rId17575" Type="http://schemas.openxmlformats.org/officeDocument/2006/relationships/hyperlink" Target="https://www.google.com/calendar/event?eid=Xzc0cGo2YzlwNWtwM2dlOW02Y3JqY2NhMGM1bzZpYmprZDVtbWFiamNmNCB6enplcm9jYWwubG9uZG9uc2VsMUBt&amp;ctz=Europe/London" TargetMode="External"/><Relationship Id="rId21221" Type="http://schemas.openxmlformats.org/officeDocument/2006/relationships/hyperlink" Target="https://www.google.com/calendar/event?eid=NnFmZ3RiM2tzbW5zMjVmcWxhZmY5MHBvamYgenphZXJvY2FsLmJydXNzZWxzc2VsMUBt&amp;ctz=Europe/Brussels" TargetMode="External"/><Relationship Id="rId24791" Type="http://schemas.openxmlformats.org/officeDocument/2006/relationships/hyperlink" Target="https://www.google.com/calendar/event?eid=M29pcThxdTlza3ZmdGUxdmxxNzhjaWdmbGogenphZXJvY2FsLmJlcmxpbnNlbDFAbQ&amp;ctz=Europe/Berlin" TargetMode="External"/><Relationship Id="rId7634" Type="http://schemas.openxmlformats.org/officeDocument/2006/relationships/hyperlink" Target="https://www.google.com/calendar/event?eid=Xzc0cGo2YzlwNWtwajJjOW42NHEzYWVhMGM1bzZpYmprZDVtbWFiamNmNCAwMWg3bHBwbmtpZDM2cDRuZHFtaXM2dTUzc0Bn&amp;ctz=Europe/Dublin" TargetMode="External"/><Relationship Id="rId10615" Type="http://schemas.openxmlformats.org/officeDocument/2006/relationships/hyperlink" Target="https://www.google.com/calendar/event?eid=NjExc2g4NGtwcWU2cG5uaWFpNnR1dXZsNWEgenphZXJvY2FsLnN0b2NraG9sbXNlbDFAbQ&amp;ctz=Europe/Stockholm" TargetMode="External"/><Relationship Id="rId17228" Type="http://schemas.openxmlformats.org/officeDocument/2006/relationships/hyperlink" Target="https://www.google.com/calendar/event?eid=Xzc0cGo2YzlwNWtwMzZkOWg2Y3AzOGRxMGM1bzZpYmprZDVtbWFiamNmNCB6enplcm9jYWwubG9uZG9uc2VsMUBt&amp;ctz=Europe/London" TargetMode="External"/><Relationship Id="rId24444" Type="http://schemas.openxmlformats.org/officeDocument/2006/relationships/hyperlink" Target="https://www.google.com/calendar/event?eid=NGhsNzlmdDJuZjBrMWZlaW5sN2k5cXI2bmogenphZXJvY2FsLmJlcmxpbnNlbDFAbQ&amp;ctz=Europe/Berlin" TargetMode="External"/><Relationship Id="rId31660" Type="http://schemas.openxmlformats.org/officeDocument/2006/relationships/hyperlink" Target="https://www.google.com/calendar/event?eid=Xzc0cGo2YzlwNWtwM2NlMWo2a29qZWRxMGM1bzZpYmprZDVtbWFiamNmNCB6enplcm9jYWwubWFkcmlkc2VsMUBt&amp;ctz=Europe/Madrid" TargetMode="External"/><Relationship Id="rId5185" Type="http://schemas.openxmlformats.org/officeDocument/2006/relationships/hyperlink" Target="https://www.google.com/calendar/event?eid=NzNxNHJmNzZlYjhudmU4cWIxcjcyMzdqYW8genVyaWNoLnN0YXJ0dXBldmVudGxpc3RAbQ&amp;ctz=Europe/Zurich" TargetMode="External"/><Relationship Id="rId27667" Type="http://schemas.openxmlformats.org/officeDocument/2006/relationships/hyperlink" Target="https://www.google.com/calendar/event?eid=NGs2MWZxN3VmYzZqNXM5ZjhjNGtnZWk2aW0genphZXJvY2FsLnBhcmlzc2VsMUBt&amp;ctz=Europe/Paris" TargetMode="External"/><Relationship Id="rId31313" Type="http://schemas.openxmlformats.org/officeDocument/2006/relationships/hyperlink" Target="https://www.google.com/calendar/event?eid=Xzc0cGo2YzlwNWtwM2dlOW42a28zMGRxMGM1bzZpYmprZDVtbWFiamNmNCB6emFlcm9jYWwubWFkcmlkc2VsMUBt&amp;ctz=Europe/Madrid" TargetMode="External"/><Relationship Id="rId1795" Type="http://schemas.openxmlformats.org/officeDocument/2006/relationships/hyperlink" Target="https://www.google.com/calendar/event?eid=MzZjaGNlbmM4aThkZjhsampuMmE1MWNhbGMgenphZXJvY2FsLnZpZW5uYXNlbDFAbQ&amp;ctz=Europe/Vienna" TargetMode="External"/><Relationship Id="rId11389" Type="http://schemas.openxmlformats.org/officeDocument/2006/relationships/hyperlink" Target="https://www.google.com/calendar/event?eid=M3F0MjcxbzI4dnB1Y3RyazRsdHFlMHI1OHYgenphZXJvY2FsLnN0b2NraG9sbXNlbDFAbQ&amp;ctz=Europe/Stockholm" TargetMode="External"/><Relationship Id="rId13838" Type="http://schemas.openxmlformats.org/officeDocument/2006/relationships/hyperlink" Target="https://www.google.com/calendar/event?eid=M2hqbTVmMjFidWVyMXZvNTc1MWIwcHRhc24genphZXJvY2FsLmxpc2JvbnNlbDFAbQ&amp;ctz=Europe/Lisbon" TargetMode="External"/><Relationship Id="rId16311" Type="http://schemas.openxmlformats.org/officeDocument/2006/relationships/hyperlink" Target="https://www.google.com/calendar/event?eid=MTI2cjgzM3RxcXZzc251djl1MW8yc25uYmggenphZXJvY2FsLm9zbG9zZWwxQG0&amp;ctz=Europe/Oslo" TargetMode="External"/><Relationship Id="rId1448" Type="http://schemas.openxmlformats.org/officeDocument/2006/relationships/hyperlink" Target="https://www.google.com/calendar/event?eid=Xzc0cGo2YzlwNWtwajZjMWs2Y29qMGVhMGM1bzZpYmprZDVtbWFiamNmNCBxOHByb2dnaGQ2dDZlbjNrMDRyb29ncjkwMEBn&amp;ctz=Europe/Berlin" TargetMode="External"/><Relationship Id="rId19881" Type="http://schemas.openxmlformats.org/officeDocument/2006/relationships/hyperlink" Target="https://www.google.com/calendar/event?eid=Xzc0cGo2YzlwNWtwajJkMW02NHAzNmNxMGM1bzZpYmprZDVtbWFiamNmNCA3OGFoN2ptcWEydTJ0dnAxZzFuOW44aThnZ0Bn&amp;ctz=Europe/London" TargetMode="External"/><Relationship Id="rId20707" Type="http://schemas.openxmlformats.org/officeDocument/2006/relationships/hyperlink" Target="https://www.google.com/calendar/event?eid=MTUzcThxM3JidGJmbnFiMXBzNTZqdGhvcDUgenphZXJvY2FsLmJydXNzZWxzc2VsMUBt&amp;ctz=Europe/Brussels" TargetMode="External"/><Relationship Id="rId32087" Type="http://schemas.openxmlformats.org/officeDocument/2006/relationships/hyperlink" Target="https://www.google.com/calendar/event?eid=MWtpZGU1NmJrdDhjdmxkYjQ1ZnBoaTJhbHAgenphZXJvY2FsLmx1eGVtYm91cmdzZWwxQG0&amp;ctz=Europe/Luxembourg" TargetMode="External"/><Relationship Id="rId7491" Type="http://schemas.openxmlformats.org/officeDocument/2006/relationships/hyperlink" Target="https://www.google.com/calendar/event?eid=MWYyYmw4YWJsODN2Nm1saTFxM2dqYms1dm0gc2Vsb3BzZXUuZHVibGluMUBt&amp;ctz=Europe/Dublin" TargetMode="External"/><Relationship Id="rId9940" Type="http://schemas.openxmlformats.org/officeDocument/2006/relationships/hyperlink" Target="https://www.google.com/calendar/event?eid=M2hjcDhnMzhoZWV1OWpybGtrcHU5cmhpMzUgenphZXJvY2FsLmFtc3RlcmRhbXNlbDFAbQ&amp;ctz=Europe/Amsterdam" TargetMode="External"/><Relationship Id="rId12921" Type="http://schemas.openxmlformats.org/officeDocument/2006/relationships/hyperlink" Target="https://www.google.com/calendar/event?eid=Xzc0cGo2YzlwNWtwM2dlOW42a28zaWNhMGM1bzZpYmprZDVtbWFiamNmNCB6enplcm9jYWwubGlzYm9uc2VsMUBt&amp;ctz=Europe/Lisbon" TargetMode="External"/><Relationship Id="rId17085" Type="http://schemas.openxmlformats.org/officeDocument/2006/relationships/hyperlink" Target="https://www.google.com/calendar/event?eid=Xzc0cGo2YzlwNWtwajBlMWo2MHEzZ2RpMGM1bzZpYmprZDVtbWFiamNmNCA3OGFoN2ptcWEydTJ0dnAxZzFuOW44aThnZ0Bn&amp;ctz=Europe/London" TargetMode="External"/><Relationship Id="rId19534" Type="http://schemas.openxmlformats.org/officeDocument/2006/relationships/hyperlink" Target="https://www.google.com/calendar/event?eid=Xzc0cGo2YzlwNWtwajRkOWw2Y3IzY2RxMGM1bzZpYmprZDVtbWFiamNmNCBzZWxvcHNldS5sb25kb24xQG0&amp;ctz=Europe/London" TargetMode="External"/><Relationship Id="rId26750" Type="http://schemas.openxmlformats.org/officeDocument/2006/relationships/hyperlink" Target="https://www.google.com/calendar/event?eid=MGtrM2RqamRmOHVoN2JpODIyZXRkNDlhaXAgenphZXJvY2FsLnBhcmlzc2VsMUBt&amp;ctz=Europe/Paris" TargetMode="External"/><Relationship Id="rId7144" Type="http://schemas.openxmlformats.org/officeDocument/2006/relationships/hyperlink" Target="https://www.google.com/calendar/event?eid=NnFuNGlncnQ5MDNybmRmNmNvZmxmMmppOGYgenphZXJvY2FsLmR1YmxpbnNlbDFAbQ&amp;ctz=Europe/Dublin" TargetMode="External"/><Relationship Id="rId10472" Type="http://schemas.openxmlformats.org/officeDocument/2006/relationships/hyperlink" Target="https://www.google.com/calendar/event?eid=Xzc0cGo2YzlwNWtwajZkOWs2Z29qNGRxMGM1bzZpYmprZDVtbWFiamNmNCBxYXVwb2YyMmludHQwb25haGJ2amVmcTU0c0Bn&amp;ctz=Europe/Amsterdam" TargetMode="External"/><Relationship Id="rId26403" Type="http://schemas.openxmlformats.org/officeDocument/2006/relationships/hyperlink" Target="https://www.google.com/calendar/event?eid=Xzc0cGo2YzlwNWtwajBlMWc3NHFqaWUyMGM1bzZpYmprZDVtbWFiamNmNCB0cWNqdmVsdWhuOXE3bjZua2dpdXYzYXY1a0Bn&amp;ctz=Europe/Paris" TargetMode="External"/><Relationship Id="rId29973" Type="http://schemas.openxmlformats.org/officeDocument/2006/relationships/hyperlink" Target="https://www.google.com/calendar/event?eid=MGRudGQ2ZjVxODMwNXVxMTFyMmpibjVvZG8genphZXJvY2FsLmNvcGVuaGFnZW5zZWwxQG0&amp;ctz=Europe/Copenhagen" TargetMode="External"/><Relationship Id="rId31170" Type="http://schemas.openxmlformats.org/officeDocument/2006/relationships/hyperlink" Target="https://www.google.com/calendar/event?eid=NTFlaGVsMmIwMzI4Mmc1NjQ4bGg1ZXNuYjYgenphZXJvY2FsLm1hZHJpZHNlbDFAbQ&amp;ctz=Europe/Madrid" TargetMode="External"/><Relationship Id="rId10125" Type="http://schemas.openxmlformats.org/officeDocument/2006/relationships/hyperlink" Target="https://www.google.com/calendar/event?eid=N200M3BvYnIyaDd1YzhwY3FhanNqYmtlam4gc2Vsb3BzZXUuYW1zdGVyZGFtMUBt&amp;ctz=Europe/Amsterdam" TargetMode="External"/><Relationship Id="rId13695" Type="http://schemas.openxmlformats.org/officeDocument/2006/relationships/hyperlink" Target="https://www.google.com/calendar/event?eid=Xzc0cGo2YzlwNWtwajZkcG42a3EzMmRpMGM1bzZpYmprZDVtbWFiamNmNCBvaWNscWhnbmYwODU5ZHF0dDdtbXZpNGIxc0Bn&amp;ctz=Europe/Lisbon" TargetMode="External"/><Relationship Id="rId29626" Type="http://schemas.openxmlformats.org/officeDocument/2006/relationships/hyperlink" Target="https://www.google.com/calendar/event?eid=M3Zxam1vYnVjdjRiN2JydWNmazRvcXBlY2YgenphZXJvY2FsLmNvcGVuaGFnZW5zZWwxQG0&amp;ctz=Europe/Copenhagen" TargetMode="External"/><Relationship Id="rId3754" Type="http://schemas.openxmlformats.org/officeDocument/2006/relationships/hyperlink" Target="https://www.google.com/calendar/event?eid=N2V1bmc5YXNjYjBnaDR1dGFhbzVsc2I0NjcgenphZXJvY2FsLmJhcmNlbG9uYXNlbDFAbQ&amp;ctz=Europe/Madrid" TargetMode="External"/><Relationship Id="rId13348" Type="http://schemas.openxmlformats.org/officeDocument/2006/relationships/hyperlink" Target="https://www.google.com/calendar/event?eid=NGducmdkNm04c3VtZWppcWVkZmt0N3FxamYgenphZXJvY2FsLmxpc2JvbnNlbDFAbQ&amp;ctz=Europe/Lisbon" TargetMode="External"/><Relationship Id="rId20564" Type="http://schemas.openxmlformats.org/officeDocument/2006/relationships/hyperlink" Target="https://www.google.com/calendar/event?eid=MG11c2hsYjY1MWUyaG9jYmdlbjFjZ28wbnYgenphZXJvY2FsLmxvbmRvbnNlbDFAbQ&amp;ctz=Europe/London" TargetMode="External"/><Relationship Id="rId27177" Type="http://schemas.openxmlformats.org/officeDocument/2006/relationships/hyperlink" Target="https://www.google.com/calendar/event?eid=MjFodWk2YnI4dWFqdmlwNDBsY241ZWFiaG4genphZXJvY2FsLnBhcmlzc2VsMUBt&amp;ctz=Europe/Paris" TargetMode="External"/><Relationship Id="rId3407" Type="http://schemas.openxmlformats.org/officeDocument/2006/relationships/hyperlink" Target="https://www.google.com/calendar/event?eid=N2hmc2NuNHJudmk4bnBubmRxNTVzMWpwaWMgenphZXJvY2FsLmJhcmNlbG9uYXNlbDFAbQ&amp;ctz=Europe/Madrid" TargetMode="External"/><Relationship Id="rId6977" Type="http://schemas.openxmlformats.org/officeDocument/2006/relationships/hyperlink" Target="https://www.google.com/calendar/event?eid=MjU5ZWJ2bTc5cnIxZGxrcTIxMDY5ZHViNW8genphZXJvY2FsLmR1YmxpbnNlbDFAbQ&amp;ctz=Europe/Dublin" TargetMode="External"/><Relationship Id="rId19391" Type="http://schemas.openxmlformats.org/officeDocument/2006/relationships/hyperlink" Target="https://www.google.com/calendar/event?eid=NGhybTA3c2doMGh2dmZiZ2lsNmExazdhcXAgenphZXJvY2FsLmxvbmRvbnNlbDFAbQ&amp;ctz=Europe/London" TargetMode="External"/><Relationship Id="rId20217" Type="http://schemas.openxmlformats.org/officeDocument/2006/relationships/hyperlink" Target="https://www.google.com/calendar/event?eid=Xzc0cGo2YzlwNWtwajZjMWg2b3FqYWNxMGM1bzZpYmprZDVtbWFiamNmNCA3OGFoN2ptcWEydTJ0dnAxZzFuOW44aThnZ0Bn&amp;ctz=Europe/London" TargetMode="External"/><Relationship Id="rId23787" Type="http://schemas.openxmlformats.org/officeDocument/2006/relationships/hyperlink" Target="https://www.google.com/calendar/event?eid=Xzc0cGo2YzlwNWtwajZkOWw3MHBqZ2NpMGM1bzZpYmprZDVtbWFiamNmNCAzNGxyMGIwdGlyZHJhMW5wczdpOWtoOWU2OEBn&amp;ctz=Europe/London" TargetMode="External"/><Relationship Id="rId9450" Type="http://schemas.openxmlformats.org/officeDocument/2006/relationships/hyperlink" Target="https://www.google.com/calendar/event?eid=X2NscjZhcmprYnNwM2FjcHA2c3NqZ2NwbzgxbW1hcGJrZWxvMnNvcmZkayBhbXN0ZXJkYW0uc3RhcnR1cGV2ZW50bGlzdEBt&amp;ctz=Europe/Amsterdam" TargetMode="External"/><Relationship Id="rId19044" Type="http://schemas.openxmlformats.org/officeDocument/2006/relationships/hyperlink" Target="https://www.google.com/calendar/event?eid=NDhpZDIzMjIxN2EzYzJha2w3dWozZWZtNnQgenphZXJvY2FsLmxvbmRvbnNlbDFAbQ&amp;ctz=Europe/London" TargetMode="External"/><Relationship Id="rId26260" Type="http://schemas.openxmlformats.org/officeDocument/2006/relationships/hyperlink" Target="https://www.google.com/calendar/event?eid=Xzc0cGo2YzlwNWtwajZkOW42b3MzOGRhMGM1bzZpYmprZDVtbWFiamNmNCA5dG8waG42cjFiczBkNWs3bjAwZGs4ZWtwY0Bn&amp;ctz=Europe/Berlin" TargetMode="External"/><Relationship Id="rId30656" Type="http://schemas.openxmlformats.org/officeDocument/2006/relationships/hyperlink" Target="https://www.google.com/calendar/event?eid=NDQyZmw3cXZwcW9mZG5oaDJqNGJtN3ZmMXIgenphZXJvY2FsLmNvcGVuaGFnZW5zZWwxQG0&amp;ctz=Europe/Copenhagen" TargetMode="External"/><Relationship Id="rId9103" Type="http://schemas.openxmlformats.org/officeDocument/2006/relationships/hyperlink" Target="https://www.google.com/calendar/event?eid=MHJvYXN2ZzY4aG9kMnNyZWhza3VvMmI4MGMgenphZXJvY2FsLmFtc3RlcmRhbXNlbDFAbQ&amp;ctz=Europe/Amsterdam" TargetMode="External"/><Relationship Id="rId12431" Type="http://schemas.openxmlformats.org/officeDocument/2006/relationships/hyperlink" Target="https://www.google.com/calendar/event?eid=Xzc0cGo2YzlwNWtwajZkOWc2b3AzZ2UyMGM1bzZpYmprZDVtbWFiamNmNCBqaTFtOXNkbjcyN2J1djh2czM3NnM3a29xNEBn&amp;ctz=Europe/Stockholm" TargetMode="External"/><Relationship Id="rId30309" Type="http://schemas.openxmlformats.org/officeDocument/2006/relationships/hyperlink" Target="https://www.google.com/calendar/event?eid=NmE4ZDVocXA5MWthYW4zMDJwaG51OWo4NnUgenphZXJvY2FsLmNvcGVuaGFnZW5zZWwxQG0&amp;ctz=Europe/Copenhagen" TargetMode="External"/><Relationship Id="rId15654" Type="http://schemas.openxmlformats.org/officeDocument/2006/relationships/hyperlink" Target="https://www.google.com/calendar/event?eid=X2NscjZhcmprYnNwM2FkMW02Z3IzZ2M5bzgxbW1hcGJrZWxvMnNvcmZkayBvc2xvLnN0YXJ0dXBldmVudGxpc3RAbQ&amp;ctz=Europe/Oslo" TargetMode="External"/><Relationship Id="rId22870" Type="http://schemas.openxmlformats.org/officeDocument/2006/relationships/hyperlink" Target="https://www.google.com/calendar/event?eid=MHA5cmMxYWRkY3JmbHYzbnA3MTl2a3VhZjcgenphZXJvY2FsLm1hbmNoZXN0ZXJzZWwxQG0&amp;ctz=Europe/London" TargetMode="External"/><Relationship Id="rId29483" Type="http://schemas.openxmlformats.org/officeDocument/2006/relationships/hyperlink" Target="https://www.google.com/calendar/event?eid=Xzc0cGo2YzlwNWtwM2dlOWw2MHEzOGNxMGM1bzZpYmprZDVtbWFiamNmNCB6enplcm9jYWwuY29wZW5oYWdlbnNlbDFAbQ&amp;ctz=Europe/Copenhagen" TargetMode="External"/><Relationship Id="rId5713" Type="http://schemas.openxmlformats.org/officeDocument/2006/relationships/hyperlink" Target="https://www.google.com/calendar/event?eid=MmFnOGNiNjZ0azQxMm5sODA4a24yMTRvaGMgenphZXJvY2FsLnp1cmljaHNlbDFAbQ&amp;ctz=Europe/Zurich" TargetMode="External"/><Relationship Id="rId15307" Type="http://schemas.openxmlformats.org/officeDocument/2006/relationships/hyperlink" Target="https://www.google.com/calendar/event?eid=NzJsdXMxdDY1cmdxYW9rcTZjZWtsbmRjYm4gc2Vsb3BzZXUuZnJhbmtmdXJ0MUBt&amp;ctz=Europe/Berlin" TargetMode="External"/><Relationship Id="rId18877" Type="http://schemas.openxmlformats.org/officeDocument/2006/relationships/hyperlink" Target="https://www.google.com/calendar/event?eid=NmJlZmxxdWVsNDNkNWhiNDVkc20wNGY0ZXQgenphZXJvY2FsLmxvbmRvbnNlbDFAbQ&amp;ctz=Europe/London" TargetMode="External"/><Relationship Id="rId22523" Type="http://schemas.openxmlformats.org/officeDocument/2006/relationships/hyperlink" Target="https://www.google.com/calendar/event?eid=NXE2cHZ2cmduOWRvM3RvY2hhYm5mMDVjOW0gbWFuY2hlc3Rlci5zdGFydHVwZXZlbnRsaXN0QG0&amp;ctz=Europe/London" TargetMode="External"/><Relationship Id="rId29136" Type="http://schemas.openxmlformats.org/officeDocument/2006/relationships/hyperlink" Target="https://www.google.com/calendar/event?eid=X2NscjZhcmprYnNwM2FjaG02b28zaWNwaTgxbW1hcGJrZWxvMnNvcmZkayBjb3BlbmhhZ2VuLnN0YXJ0dXBldmVudGxpc3RAbQ&amp;ctz=Europe/Copenhagen" TargetMode="External"/><Relationship Id="rId3264" Type="http://schemas.openxmlformats.org/officeDocument/2006/relationships/hyperlink" Target="https://www.google.com/calendar/event?eid=NW83ZGx0b2RsdGJjZnY4djZtYjh1N3JpbzQgc2Vsb3BzZXUudmllbm5hMUBt&amp;ctz=Europe/Vienna" TargetMode="External"/><Relationship Id="rId8936" Type="http://schemas.openxmlformats.org/officeDocument/2006/relationships/hyperlink" Target="https://www.google.com/calendar/event?eid=NXA3N2w3ZTI2NHEzN2xjN3A2anU0bGhtODEgenphZXJvY2FsLmFtc3RlcmRhbXNlbDFAbQ&amp;ctz=Europe/Amsterdam" TargetMode="External"/><Relationship Id="rId20074" Type="http://schemas.openxmlformats.org/officeDocument/2006/relationships/hyperlink" Target="https://www.google.com/calendar/event?eid=Xzc0cGo2YzlwNWtwajRkOWw2Y3IzY2QyMGM1bzZpYmprZDVtbWFiamNmNCA3OGFoN2ptcWEydTJ0dnAxZzFuOW44aThnZ0Bn&amp;ctz=Europe/London" TargetMode="External"/><Relationship Id="rId25746" Type="http://schemas.openxmlformats.org/officeDocument/2006/relationships/hyperlink" Target="https://www.google.com/calendar/event?eid=MzljaGswOGozMHQ3MGhrZTBtN2drMjloZjkgYmVybGluLnN0YXJ0dXBldmVudGxpc3RAbQ&amp;ctz=Europe/Berlin" TargetMode="External"/><Relationship Id="rId32962" Type="http://schemas.openxmlformats.org/officeDocument/2006/relationships/hyperlink" Target="https://www.google.com/calendar/event?eid=NDc4OTEwc3MxbzBxN2RmZTIwanBzZzhtY2ggenphZXJvY2FsLmhhbWJ1cmdzZWwxQG0&amp;ctz=Europe/Berlin" TargetMode="External"/><Relationship Id="rId6487" Type="http://schemas.openxmlformats.org/officeDocument/2006/relationships/hyperlink" Target="https://www.google.com/calendar/event?eid=NnZsdnQzMWR1OGJhOWlmZDU4MW9lYmI1MDEgenphZXJvY2FsLmR1YmxpbnNlbDFAbQ&amp;ctz=Europe/Dublin" TargetMode="External"/><Relationship Id="rId11917" Type="http://schemas.openxmlformats.org/officeDocument/2006/relationships/hyperlink" Target="https://www.google.com/calendar/event?eid=Xzc0cGo2YzlwNWtwM2dlOWc3NHNqaWRpMGM1bzZpYmprZDVtbWFiamNmNCB6enplcm9jYWwuc3RvY2tob2xtc2VsMUBt&amp;ctz=Europe/Stockholm" TargetMode="External"/><Relationship Id="rId23297" Type="http://schemas.openxmlformats.org/officeDocument/2006/relationships/hyperlink" Target="https://www.google.com/calendar/event?eid=MnBvdHZsNmU2NTdkbTh2MXZ0ZzlmNG4zdmkgenphZXJvY2FsLm1hbmNoZXN0ZXJzZWwxQG0&amp;ctz=Europe/London" TargetMode="External"/><Relationship Id="rId28969" Type="http://schemas.openxmlformats.org/officeDocument/2006/relationships/hyperlink" Target="https://www.google.com/calendar/event?eid=Nzg0NmFhZnR1djc3NWNkbnNodnJjcmdsbWUgenphZXJvY2FsLnBhcmlzc2VsMUBt&amp;ctz=Europe/Paris" TargetMode="External"/><Relationship Id="rId32615" Type="http://schemas.openxmlformats.org/officeDocument/2006/relationships/hyperlink" Target="https://www.google.com/calendar/event?eid=Xzc0cGo2YzlwNWtwajZkcG42a3FqYWNpMGM1bzZpYmprZDVtbWFiamNmNCBqbzh1MmxhY2huMzdnbml1dmxjNnJoM3QyZ0Bn&amp;ctz=Europe/Luxembourg" TargetMode="External"/><Relationship Id="rId17960" Type="http://schemas.openxmlformats.org/officeDocument/2006/relationships/hyperlink" Target="https://www.google.com/calendar/event?eid=NW50NjIwcGRtaGZ0ZnVudjd2cjhsMnV1M2cgenphZXJvY2FsLmxvbmRvbnNlbDFAbQ&amp;ctz=Europe/London" TargetMode="External"/><Relationship Id="rId30166" Type="http://schemas.openxmlformats.org/officeDocument/2006/relationships/hyperlink" Target="https://www.google.com/calendar/event?eid=NnZjbmpiZGlxdWg3Nmh0NXBsNDJzbmJpdWYgenphZXJvY2FsLmNvcGVuaGFnZW5zZWwxQG0&amp;ctz=Europe/Copenhagen" TargetMode="External"/><Relationship Id="rId2000" Type="http://schemas.openxmlformats.org/officeDocument/2006/relationships/hyperlink" Target="https://www.google.com/calendar/event?eid=NjI1b3I2bGN2NWJ0bGNuMnN1Y25oam9tamQgenphZXJvY2FsLnZpZW5uYXNlbDFAbQ&amp;ctz=Europe/Vienna" TargetMode="External"/><Relationship Id="rId5570" Type="http://schemas.openxmlformats.org/officeDocument/2006/relationships/hyperlink" Target="https://www.google.com/calendar/event?eid=NnYwdmN1NG1tM24zZTlvazBzMTBobmVuNHYgenphZXJvY2FsLnp1cmljaHNlbDFAbQ&amp;ctz=Europe/Zurich" TargetMode="External"/><Relationship Id="rId15164" Type="http://schemas.openxmlformats.org/officeDocument/2006/relationships/hyperlink" Target="https://www.google.com/calendar/event?eid=MGRzMWt1cWNicmNzbXJtZW1sMGRrZnZrMTggenphZXJvY2FsLmZyYW5rZnVydHNlbDFAbQ&amp;ctz=Europe/Berlin" TargetMode="External"/><Relationship Id="rId17613" Type="http://schemas.openxmlformats.org/officeDocument/2006/relationships/hyperlink" Target="https://www.google.com/calendar/event?eid=Xzc0cGo2YzlwNWtwM2dlOW02Y3JqaWVhMGM1bzZpYmprZDVtbWFiamNmNCB6enplcm9jYWwubG9uZG9uc2VsMUBt&amp;ctz=Europe/London" TargetMode="External"/><Relationship Id="rId22380" Type="http://schemas.openxmlformats.org/officeDocument/2006/relationships/hyperlink" Target="https://www.google.com/calendar/event?eid=Xzc0cGo2YzlwNWtwM2djcGo2Y3EzY2QyMGM1bzZpYmprZDVtbWFiamNmNCB6enplcm9jYWwubWFuY2hlc3RlcnNlbDFAbQ&amp;ctz=Europe/London" TargetMode="External"/><Relationship Id="rId33389" Type="http://schemas.openxmlformats.org/officeDocument/2006/relationships/hyperlink" Target="https://www.google.com/calendar/event?eid=Xzc0cGo2YzlwNWtwM2NlMWk2NHFqNmRxMGM1bzZpYmprZDVtbWFiamNmNCB6enplcm9jYWwuaGFtYnVyZ3NlbDFAbQ&amp;ctz=Europe/Berlin" TargetMode="External"/><Relationship Id="rId5223" Type="http://schemas.openxmlformats.org/officeDocument/2006/relationships/hyperlink" Target="https://www.google.com/calendar/event?eid=NWQ3dGo0OWRmN2lqcjYyYnE2bDNxZjc4c3UgenVyaWNoLnN0YXJ0dXBldmVudGxpc3RAbQ&amp;ctz=Europe/Zurich" TargetMode="External"/><Relationship Id="rId22033" Type="http://schemas.openxmlformats.org/officeDocument/2006/relationships/hyperlink" Target="https://www.google.com/calendar/event?eid=Xzc0cGo2YzlwNWtwajRkOWo3NHEzNGUyMGM1bzZpYmprZDVtbWFiamNmNCBnNzMwcjEyaW5wZW1rNWhrbnJvZm1rMTNob0Bn&amp;ctz=Europe/Brussels" TargetMode="External"/><Relationship Id="rId8793" Type="http://schemas.openxmlformats.org/officeDocument/2006/relationships/hyperlink" Target="https://www.google.com/calendar/event?eid=NjhhZmJrMGtqdXJqN2wwYzg0amI2NmdmMjcgenphZXJvY2FsLmFtc3RlcmRhbXNlbDFAbQ&amp;ctz=Europe/Amsterdam" TargetMode="External"/><Relationship Id="rId11774" Type="http://schemas.openxmlformats.org/officeDocument/2006/relationships/hyperlink" Target="https://www.google.com/calendar/event?eid=Xzc0cGo2YzlwNWtwM2djcGo2Y3BqMmRpMGM1bzZpYmprZDVtbWFiamNmNCB6enplcm9jYWwuc3RvY2tob2xtc2VsMUBt&amp;ctz=Europe/Stockholm" TargetMode="External"/><Relationship Id="rId18387" Type="http://schemas.openxmlformats.org/officeDocument/2006/relationships/hyperlink" Target="https://www.google.com/calendar/event?eid=NWcxYjQ0ZnU2N2R0NnU5b3RoODFhZGdkODEgenphZXJvY2FsLmxvbmRvbnNlbDFAbQ&amp;ctz=Europe/London" TargetMode="External"/><Relationship Id="rId27705" Type="http://schemas.openxmlformats.org/officeDocument/2006/relationships/hyperlink" Target="https://www.google.com/calendar/event?eid=MTN1N2YxM2ZmMzRyN212YnQxMmQybjNoOW4genphZXJvY2FsLnBhcmlzc2VsMUBt&amp;ctz=Europe/Paris" TargetMode="External"/><Relationship Id="rId1833" Type="http://schemas.openxmlformats.org/officeDocument/2006/relationships/hyperlink" Target="https://www.google.com/calendar/event?eid=MGhramJlOHBwZ2htcXVlc2RsbjhjYmZ1MmIgenphZXJvY2FsLnZpZW5uYXNlbDFAbQ&amp;ctz=Europe/Vienna" TargetMode="External"/><Relationship Id="rId8446" Type="http://schemas.openxmlformats.org/officeDocument/2006/relationships/hyperlink" Target="https://www.google.com/calendar/event?eid=NmZiZHJqOWRxZWVvYThiaGtvbzBqMzA5bXAgenphZXJvY2FsLmFtc3RlcmRhbXNlbDFAbQ&amp;ctz=Europe/Amsterdam" TargetMode="External"/><Relationship Id="rId11427" Type="http://schemas.openxmlformats.org/officeDocument/2006/relationships/hyperlink" Target="https://www.google.com/calendar/event?eid=M3ZtM25iMTNlMTlqMGVvODM0NWRjbmo1dHIgenphZXJvY2FsLnN0b2NraG9sbXNlbDFAbQ&amp;ctz=Europe/Stockholm" TargetMode="External"/><Relationship Id="rId14997" Type="http://schemas.openxmlformats.org/officeDocument/2006/relationships/hyperlink" Target="https://www.google.com/calendar/event?eid=Nzk2MTllNzdodGw4b2xtbWR0M29vc2VqbWEgenphZXJvY2FsLmZyYW5rZnVydHNlbDFAbQ&amp;ctz=Europe/Berlin" TargetMode="External"/><Relationship Id="rId25256" Type="http://schemas.openxmlformats.org/officeDocument/2006/relationships/hyperlink" Target="https://www.google.com/calendar/event?eid=NDlpYnQwbmQxbTZrN2wxZ2NtZmhrNmVjbnUgenphZXJvY2FsLmJlcmxpbnNlbDFAbQ&amp;ctz=Europe/Berlin" TargetMode="External"/><Relationship Id="rId32472" Type="http://schemas.openxmlformats.org/officeDocument/2006/relationships/hyperlink" Target="https://www.google.com/calendar/event?eid=Xzc0cGo2YzlwNWtwM2dlOW42a29qNmRpMGM1bzZpYmprZDVtbWFiamNmNCB6enplcm9jYWwubHV4ZW1ib3VyZ3NlbDFAbQ&amp;ctz=Europe/Luxembourg" TargetMode="External"/><Relationship Id="rId17470" Type="http://schemas.openxmlformats.org/officeDocument/2006/relationships/hyperlink" Target="https://www.google.com/calendar/event?eid=Xzc0cGo2YzlwNWtwM2NlMWg2Z3FqNGMyMGM1bzZpYmprZDVtbWFiamNmNCB6enplcm9jYWwubG9uZG9uc2VsMUBt&amp;ctz=Europe/London" TargetMode="External"/><Relationship Id="rId21866" Type="http://schemas.openxmlformats.org/officeDocument/2006/relationships/hyperlink" Target="https://www.google.com/calendar/event?eid=NDUyajU3dDQwOTg5MzYzbGMyMWdyMWdoNTUgenphZXJvY2FsLmJydXNzZWxzc2VsMUBt&amp;ctz=Europe/Brussels" TargetMode="External"/><Relationship Id="rId28479" Type="http://schemas.openxmlformats.org/officeDocument/2006/relationships/hyperlink" Target="https://www.google.com/calendar/event?eid=Xzc0cGo2YzlwNWtwajJkMWw2a3EzOGRhMGM1bzZpYmprZDVtbWFiamNmNCB0cWNqdmVsdWhuOXE3bjZua2dpdXYzYXY1a0Bn&amp;ctz=Europe/Paris" TargetMode="External"/><Relationship Id="rId32125" Type="http://schemas.openxmlformats.org/officeDocument/2006/relationships/hyperlink" Target="https://www.google.com/calendar/event?eid=MTVoMWw2ZGVwNmpmYTlndHY4ZGM4YW42cW4genphZXJvY2FsLmx1eGVtYm91cmdzZWwxQG0&amp;ctz=Europe/Luxembourg" TargetMode="External"/><Relationship Id="rId4709" Type="http://schemas.openxmlformats.org/officeDocument/2006/relationships/hyperlink" Target="https://www.google.com/calendar/event?eid=N2I2OW5uaTEwZWR0bm1oY2FrNnVxbXYyaGsgenphZXJvY2FsLmJhcmNlbG9uYXNlbDFAbQ&amp;ctz=Europe/Madrid" TargetMode="External"/><Relationship Id="rId17123" Type="http://schemas.openxmlformats.org/officeDocument/2006/relationships/hyperlink" Target="https://www.google.com/calendar/event?eid=Xzc0cGo2YzlwNWtwajBlMWo2MHFqY2NxMGM1bzZpYmprZDVtbWFiamNmNCA3OGFoN2ptcWEydTJ0dnAxZzFuOW44aThnZ0Bn&amp;ctz=Europe/London" TargetMode="External"/><Relationship Id="rId21519" Type="http://schemas.openxmlformats.org/officeDocument/2006/relationships/hyperlink" Target="https://www.google.com/calendar/event?eid=Xzc0cGo2YzlwNWtwMzZkOWg2OHJqZ2RpMGM1bzZpYmprZDVtbWFiamNmNCB6enplcm9jYWwuYnJ1c3NlbHNzZWwxQG0&amp;ctz=Europe/Brussels" TargetMode="External"/><Relationship Id="rId579" Type="http://schemas.openxmlformats.org/officeDocument/2006/relationships/hyperlink" Target="https://www.google.com/calendar/event?eid=NGtiOWZucGFrcG80dDJnZDVhb3U4b2xyOWEgenphZXJvY2FsLm11bmljaHNlbDFAbQ&amp;ctz=Europe/Berlin" TargetMode="External"/><Relationship Id="rId5080" Type="http://schemas.openxmlformats.org/officeDocument/2006/relationships/hyperlink" Target="https://www.google.com/calendar/event?eid=Xzc0cGo2YzlwNWtwajBkMW02c3AzZWRhMGM1bzZpYmprZDVtbWFiamNmNCB6enplcm9jYWwuenVyaWNoc2VsMUBt&amp;ctz=Europe/Zurich" TargetMode="External"/><Relationship Id="rId10510" Type="http://schemas.openxmlformats.org/officeDocument/2006/relationships/hyperlink" Target="https://www.google.com/calendar/event?eid=Xzc0cGo2YzlwNWtwajBjMW82b3EzNmUyMGM1bzZpYmprZDVtbWFiamNmNCBqaTFtOXNkbjcyN2J1djh2czM3NnM3a29xNEBn&amp;ctz=Europe/Stockholm" TargetMode="External"/><Relationship Id="rId13733" Type="http://schemas.openxmlformats.org/officeDocument/2006/relationships/hyperlink" Target="https://www.google.com/calendar/event?eid=Xzc0cGo2YzlwNWtwajZkcG42a3EzYWRpMGM1bzZpYmprZDVtbWFiamNmNCBvaWNscWhnbmYwODU5ZHF0dDdtbXZpNGIxc0Bn&amp;ctz=Europe/Lisbon" TargetMode="External"/><Relationship Id="rId27562" Type="http://schemas.openxmlformats.org/officeDocument/2006/relationships/hyperlink" Target="https://www.google.com/calendar/event?eid=MGUzMTFqMWJmZjU1dmZzczRmZjNwM2h2MzcgenphZXJvY2FsLnBhcmlzc2VsMUBt&amp;ctz=Europe/Paris" TargetMode="External"/><Relationship Id="rId31958" Type="http://schemas.openxmlformats.org/officeDocument/2006/relationships/hyperlink" Target="https://www.google.com/calendar/event?eid=MTdmbmRvbWY3djQ1am5nMTd0bnM2MmdhMG0gc2Vsb3BzZXUubWFkcmlkMUBt&amp;ctz=Europe/Madrid" TargetMode="External"/><Relationship Id="rId1690" Type="http://schemas.openxmlformats.org/officeDocument/2006/relationships/hyperlink" Target="https://www.google.com/calendar/event?eid=Xzc0cGo2YzlwNWtwajZkcGc2b3FqY2QyMGM1bzZpYmprZDVtbWFiamNmNCBxOHByb2dnaGQ2dDZlbjNrMDRyb29ncjkwMEBn&amp;ctz=Europe/Berlin" TargetMode="External"/><Relationship Id="rId11284" Type="http://schemas.openxmlformats.org/officeDocument/2006/relationships/hyperlink" Target="https://www.google.com/calendar/event?eid=NGNnZmV0dTJxM2pydDkyZW5hbGlscTNpY2ogenphZXJvY2FsLnN0b2NraG9sbXNlbDFAbQ&amp;ctz=Europe/Stockholm" TargetMode="External"/><Relationship Id="rId16956" Type="http://schemas.openxmlformats.org/officeDocument/2006/relationships/hyperlink" Target="https://www.google.com/calendar/event?eid=M25xdHZpaHVrYTJpa3Nua2w4NDZrb3U1bDMgbG9uZG9uLnN0YXJ0dXBldmVudGxpc3RAbQ&amp;ctz=Europe/London" TargetMode="External"/><Relationship Id="rId20602" Type="http://schemas.openxmlformats.org/officeDocument/2006/relationships/hyperlink" Target="https://www.google.com/calendar/event?eid=MTI5N2hvczAwYjEyZDc4aGw4NGRsMnBxMzkgenphZXJvY2FsLmxvbmRvbnNlbDFAbQ&amp;ctz=Europe/London" TargetMode="External"/><Relationship Id="rId27215" Type="http://schemas.openxmlformats.org/officeDocument/2006/relationships/hyperlink" Target="https://www.google.com/calendar/event?eid=MHI0OXZmOWJzYWpnaDA2MWU0Mmo0MnNuMmggenphZXJvY2FsLnBhcmlzc2VsMUBt&amp;ctz=Europe/Paris" TargetMode="External"/><Relationship Id="rId1343" Type="http://schemas.openxmlformats.org/officeDocument/2006/relationships/hyperlink" Target="https://www.google.com/calendar/event?eid=Xzc0cGo2YzlwNWtwajJjOW83NHJqOGUyMGM1bzZpYmprZDVtbWFiamNmNCBxOHByb2dnaGQ2dDZlbjNrMDRyb29ncjkwMEBn&amp;ctz=Europe/Berlin" TargetMode="External"/><Relationship Id="rId16609" Type="http://schemas.openxmlformats.org/officeDocument/2006/relationships/hyperlink" Target="https://www.google.com/calendar/event?eid=NmRqNDN2YWllcGQ0cXN1bDBraXBrMGFrcDQgenphZXJvY2FsLm9zbG9zZWwxQG0&amp;ctz=Europe/Oslo" TargetMode="External"/><Relationship Id="rId23825" Type="http://schemas.openxmlformats.org/officeDocument/2006/relationships/hyperlink" Target="https://www.google.com/calendar/event?eid=Nmk4c2I2ODR0NGEzYm9xYWFobnUxZ2R0MHAgc2Vsb3BzZXUubWFuY2hlc3RlcjFAbQ&amp;ctz=Europe/London" TargetMode="External"/><Relationship Id="rId4566" Type="http://schemas.openxmlformats.org/officeDocument/2006/relationships/hyperlink" Target="https://www.google.com/calendar/event?eid=Xzc0cGo2YzlwNWtwajZjMWs3MHAzMGRpMGM1bzZpYmprZDVtbWFiamNmNCBuYnZxamoyaTlhZTZwaDdsanM1YWUydWxzY0Bn&amp;ctz=Europe/Madrid" TargetMode="External"/><Relationship Id="rId21376" Type="http://schemas.openxmlformats.org/officeDocument/2006/relationships/hyperlink" Target="https://www.google.com/calendar/event?eid=MGlyOWtwbms4bWRjdTdyZWU4MnAxdm9ocm8gc2Vsb3BzZXUuYnJ1c3NlbHMxQG0&amp;ctz=Europe/Brussels" TargetMode="External"/><Relationship Id="rId4219" Type="http://schemas.openxmlformats.org/officeDocument/2006/relationships/hyperlink" Target="https://www.google.com/calendar/event?eid=Xzc0cGo2YzlwNWtwM2NlMWk2a3AzaWNxMGM1bzZpYmprZDVtbWFiamNmNCB6enplcm9jYWwuYmFyY2Vsb25hc2VsMUBt&amp;ctz=Europe/Madrid" TargetMode="External"/><Relationship Id="rId7789" Type="http://schemas.openxmlformats.org/officeDocument/2006/relationships/hyperlink" Target="https://www.google.com/calendar/event?eid=Xzc0cGo2YzlwNWtwajZkOWw3MHEzZWNhMGM1bzZpYmprZDVtbWFiamNmNCAwMWg3bHBwbmtpZDM2cDRuZHFtaXM2dTUzc0Bn&amp;ctz=Europe/Dublin" TargetMode="External"/><Relationship Id="rId10020" Type="http://schemas.openxmlformats.org/officeDocument/2006/relationships/hyperlink" Target="https://www.google.com/calendar/event?eid=NTdlMWRrbTBjdm5taThjNDR2MTI4bTBscTAgenphZXJvY2FsLmFtc3RlcmRhbXNlbDFAbQ&amp;ctz=Europe/Amsterdam" TargetMode="External"/><Relationship Id="rId13590" Type="http://schemas.openxmlformats.org/officeDocument/2006/relationships/hyperlink" Target="https://www.google.com/calendar/event?eid=Xzc0cGo2YzlwNWtwajJkMWo2b3NqNmUyMGM1bzZpYmprZDVtbWFiamNmNCBvaWNscWhnbmYwODU5ZHF0dDdtbXZpNGIxc0Bn&amp;ctz=Europe/Lisbon" TargetMode="External"/><Relationship Id="rId21029" Type="http://schemas.openxmlformats.org/officeDocument/2006/relationships/hyperlink" Target="https://www.google.com/calendar/event?eid=NXUzbGdqazhvbnJ2ZW9rZmtjdWVwNjZndnUgenphZXJvY2FsLmJydXNzZWxzc2VsMUBt&amp;ctz=Europe/Brussels" TargetMode="External"/><Relationship Id="rId24599" Type="http://schemas.openxmlformats.org/officeDocument/2006/relationships/hyperlink" Target="https://www.google.com/calendar/event?eid=MGI1a2dsanJxbTdzc2xjM2RsZmd2YjZtb2ogenphZXJvY2FsLmJlcmxpbnNlbDFAbQ&amp;ctz=Europe/Berlin" TargetMode="External"/><Relationship Id="rId29521" Type="http://schemas.openxmlformats.org/officeDocument/2006/relationships/hyperlink" Target="https://www.google.com/calendar/event?eid=MzlsZmlycGV2Y2R0bmdwN285cjZoMmJwMDcgc2Vsb3BzZXUuY29wZW5oYWdlbjFAbQ&amp;ctz=Europe/Copenhagen" TargetMode="External"/><Relationship Id="rId13243" Type="http://schemas.openxmlformats.org/officeDocument/2006/relationships/hyperlink" Target="https://www.google.com/calendar/event?eid=MjBuOWg3dGUxMWh1M2VxZ2xqamZyaGNkNzAgenphZXJvY2FsLmxpc2JvbnNlbDFAbQ&amp;ctz=Europe/Lisbon" TargetMode="External"/><Relationship Id="rId27072" Type="http://schemas.openxmlformats.org/officeDocument/2006/relationships/hyperlink" Target="https://www.google.com/calendar/event?eid=NnRyYm03c2dhMmwwamUwdDg2dmxiaTEwN3UgenphZXJvY2FsLnBhcmlzc2VsMUBt&amp;ctz=Europe/Paris" TargetMode="External"/><Relationship Id="rId31468" Type="http://schemas.openxmlformats.org/officeDocument/2006/relationships/hyperlink" Target="https://www.google.com/calendar/event?eid=Xzc0cGo2YzlwNWtwM2FjMW43MHJqY2VhMGM1bzZpYmprZDVtbWFiamNmNCB6enplcm9jYWwubWFkcmlkc2VsMUBt&amp;ctz=Europe/Madrid" TargetMode="External"/><Relationship Id="rId3302" Type="http://schemas.openxmlformats.org/officeDocument/2006/relationships/hyperlink" Target="https://www.google.com/calendar/event?eid=NzVxZ2FkZm1kb3FkNjQ1NDFrbjJ1ZGNpcDggc2Vsb3BzZXUuYmFyY2Vsb25hMUBt&amp;ctz=Europe/Madrid" TargetMode="External"/><Relationship Id="rId18915" Type="http://schemas.openxmlformats.org/officeDocument/2006/relationships/hyperlink" Target="https://www.google.com/calendar/event?eid=NjZobzljaGZkZ2ptNjhhczM2azgzanZzczAgenphZXJvY2FsLmxvbmRvbnNlbDFAbQ&amp;ctz=Europe/London" TargetMode="External"/><Relationship Id="rId20112" Type="http://schemas.openxmlformats.org/officeDocument/2006/relationships/hyperlink" Target="https://www.google.com/calendar/event?eid=Xzc0cGo2YzlwNWtwajZjMWg2b3FqYWRpMGM1bzZpYmprZDVtbWFiamNmNCA3OGFoN2ptcWEydTJ0dnAxZzFuOW44aThnZ0Bn&amp;ctz=Europe/London" TargetMode="External"/><Relationship Id="rId6872" Type="http://schemas.openxmlformats.org/officeDocument/2006/relationships/hyperlink" Target="https://www.google.com/calendar/event?eid=NjIzNWVjMmVnN29vc2lkczNoNGw1cTc4cjUgenphZXJvY2FsLmR1YmxpbnNlbDFAbQ&amp;ctz=Europe/Dublin" TargetMode="External"/><Relationship Id="rId16466" Type="http://schemas.openxmlformats.org/officeDocument/2006/relationships/hyperlink" Target="https://www.google.com/calendar/event?eid=Xzc0cGo2YzlwNWtwajZjMWo2Z3BqMGNpMGM1bzZpYmprZDVtbWFiamNmNCA1bmpucWVvMmN0cTMzb3Y0MG4zaWxiZzdtc0Bn&amp;ctz=Europe/Oslo" TargetMode="External"/><Relationship Id="rId23682" Type="http://schemas.openxmlformats.org/officeDocument/2006/relationships/hyperlink" Target="https://www.google.com/calendar/event?eid=Xzc0cGo2YzlwNWtwajRkOWw2Y3JqNGMyMGM1bzZpYmprZDVtbWFiamNmNCAzNGxyMGIwdGlyZHJhMW5wczdpOWtoOWU2OEBn&amp;ctz=Europe/London" TargetMode="External"/><Relationship Id="rId4076" Type="http://schemas.openxmlformats.org/officeDocument/2006/relationships/hyperlink" Target="https://www.google.com/calendar/event?eid=NzFzNmF0YnZzODlrNm9oZmxiYWwzN2M1Z2IgYmFyY2Vsb25hLnN0YXJ0dXBldmVudGxpc3RAbQ&amp;ctz=Europe/Madrid" TargetMode="External"/><Relationship Id="rId6525" Type="http://schemas.openxmlformats.org/officeDocument/2006/relationships/hyperlink" Target="https://www.google.com/calendar/event?eid=M3I2cGtycnYwNmhrZnQ0dWxoZzJhNWthbWIgenphZXJvY2FsLmR1YmxpbnNlbDFAbQ&amp;ctz=Europe/Dublin" TargetMode="External"/><Relationship Id="rId16119" Type="http://schemas.openxmlformats.org/officeDocument/2006/relationships/hyperlink" Target="https://www.google.com/calendar/event?eid=MGUwZmU3YXJnN2toY3Y2ZGdzcThuYzZxczUgenphZXJvY2FsLm9zbG9zZWwxQG0&amp;ctz=Europe/Oslo" TargetMode="External"/><Relationship Id="rId19689" Type="http://schemas.openxmlformats.org/officeDocument/2006/relationships/hyperlink" Target="https://www.google.com/calendar/event?eid=MWI0ZTZoZW4wazUwazk2aGtmbTN2OWw3YXEgc2Vsb3BzZXUubG9uZG9uMUBt&amp;ctz=Europe/London" TargetMode="External"/><Relationship Id="rId23335" Type="http://schemas.openxmlformats.org/officeDocument/2006/relationships/hyperlink" Target="https://www.google.com/calendar/event?eid=MXRzbmt1cGtlY3QxcXRhZDM4a3BxMWw2M3QgenphZXJvY2FsLm1hbmNoZXN0ZXJzZWwxQG0&amp;ctz=Europe/London" TargetMode="External"/><Relationship Id="rId30551" Type="http://schemas.openxmlformats.org/officeDocument/2006/relationships/hyperlink" Target="https://www.google.com/calendar/event?eid=N2Q0Y3F0cmt2ajV1amR0NmJqajF0aTNrZTEgc2Vsb3BzZXUuY29wZW5oYWdlbjFAbQ&amp;ctz=Europe/Copenhagen" TargetMode="External"/><Relationship Id="rId9748" Type="http://schemas.openxmlformats.org/officeDocument/2006/relationships/hyperlink" Target="https://www.google.com/calendar/event?eid=Xzc0cGo2YzlwNWtwM2dlOW02Y3JqMGMyMGM1bzZpYmprZDVtbWFiamNmNCBxYXVwb2YyMmludHQwb25haGJ2amVmcTU0c0Bn&amp;ctz=Europe/Amsterdam" TargetMode="External"/><Relationship Id="rId12729" Type="http://schemas.openxmlformats.org/officeDocument/2006/relationships/hyperlink" Target="https://www.google.com/calendar/event?eid=Xzc0cGo2YzlwNWtwMzZkaG42c3EzZWNpMGM1bzZpYmprZDVtbWFiamNmNCB6enplcm9jYWwubGlzYm9uc2VsMUBt&amp;ctz=Europe/Lisbon" TargetMode="External"/><Relationship Id="rId26558" Type="http://schemas.openxmlformats.org/officeDocument/2006/relationships/hyperlink" Target="https://www.google.com/calendar/event?eid=MjQwa2Q4YnA4amE5ZjFmbDFrNG5lOHU3YmogcGFyaXMuc3RhcnR1cGV2ZW50bGlzdEBt&amp;ctz=Europe/Paris" TargetMode="External"/><Relationship Id="rId30204" Type="http://schemas.openxmlformats.org/officeDocument/2006/relationships/hyperlink" Target="https://www.google.com/calendar/event?eid=M2hwOXVsZTltbGZ1ajNiaXJ0aWJoM3NtdmMgenphZXJvY2FsLmNvcGVuaGFnZW5zZWwxQG0&amp;ctz=Europe/Copenhagen" TargetMode="External"/><Relationship Id="rId7299" Type="http://schemas.openxmlformats.org/officeDocument/2006/relationships/hyperlink" Target="https://www.google.com/calendar/event?eid=Xzc0cGo2YzlwNWtwM2NlMWg2Z3IzZ2RxMGM1bzZpYmprZDVtbWFiamNmNCB6enplcm9jYWwuZHVibGluc2VsMUBt&amp;ctz=Europe/Dublin" TargetMode="External"/><Relationship Id="rId15202" Type="http://schemas.openxmlformats.org/officeDocument/2006/relationships/hyperlink" Target="https://www.google.com/calendar/event?eid=NTFjdmtiYmxvcnBjZDluY3NqZmZuNjBndWIgc2Vsb3BzZXUuZnJhbmtmdXJ0MUBt&amp;ctz=Europe/Berlin" TargetMode="External"/><Relationship Id="rId29031" Type="http://schemas.openxmlformats.org/officeDocument/2006/relationships/hyperlink" Target="https://www.google.com/calendar/event?eid=X2NscjZhcmprYnNwM2FjOW83MHEzZ2M5bDgxbW1hcGJrZWxvMnNvcmZkayBjb3BlbmhhZ2VuLnN0YXJ0dXBldmVudGxpc3RAbQ&amp;ctz=Europe/Copenhagen" TargetMode="External"/><Relationship Id="rId18772" Type="http://schemas.openxmlformats.org/officeDocument/2006/relationships/hyperlink" Target="https://www.google.com/calendar/event?eid=NWtzY2IxZzZuY2xiMDlvcjlpaDIwZmhzcjcgenphZXJvY2FsLmxvbmRvbnNlbDFAbQ&amp;ctz=Europe/London" TargetMode="External"/><Relationship Id="rId6382" Type="http://schemas.openxmlformats.org/officeDocument/2006/relationships/hyperlink" Target="https://www.google.com/calendar/event?eid=NHJycjZ1ZnByc281dTRyMGphNWdicm9sdWIgenphZXJvY2FsLmR1YmxpbnNlbDFAbQ&amp;ctz=Europe/Dublin" TargetMode="External"/><Relationship Id="rId8831" Type="http://schemas.openxmlformats.org/officeDocument/2006/relationships/hyperlink" Target="https://www.google.com/calendar/event?eid=MDZyam0xZnRrbTl2MGRqaDNvazlhZTcxMWMgenphZXJvY2FsLmFtc3RlcmRhbXNlbDFAbQ&amp;ctz=Europe/Amsterdam" TargetMode="External"/><Relationship Id="rId11812" Type="http://schemas.openxmlformats.org/officeDocument/2006/relationships/hyperlink" Target="https://www.google.com/calendar/event?eid=Xzc0cGo2YzlwNWtwM2dlMWg3NHMzZWNpMGM1bzZpYmprZDVtbWFiamNmNCB6enplcm9jYWwuc3RvY2tob2xtc2VsMUBt&amp;ctz=Europe/Stockholm" TargetMode="External"/><Relationship Id="rId18425" Type="http://schemas.openxmlformats.org/officeDocument/2006/relationships/hyperlink" Target="https://www.google.com/calendar/event?eid=NDdmdjcydjFuaHE4OXY3aGk0OHVtbzlpazIgenphZXJvY2FsLmxvbmRvbnNlbDFAbQ&amp;ctz=Europe/London" TargetMode="External"/><Relationship Id="rId23192" Type="http://schemas.openxmlformats.org/officeDocument/2006/relationships/hyperlink" Target="https://www.google.com/calendar/event?eid=Mjg2MHJwamhwN3JwdWNiMmN2am9vcDduZGUgenphZXJvY2FsLm1hbmNoZXN0ZXJzZWwxQG0&amp;ctz=Europe/London" TargetMode="External"/><Relationship Id="rId25641" Type="http://schemas.openxmlformats.org/officeDocument/2006/relationships/hyperlink" Target="https://www.google.com/calendar/event?eid=Xzc0cGo2YzlwNWtwajBlMWo2MHIzMGRpMGM1bzZpYmprZDVtbWFiamNmNCA5dG8waG42cjFiczBkNWs3bjAwZGs4ZWtwY0Bn&amp;ctz=Europe/Berlin" TargetMode="External"/><Relationship Id="rId6035" Type="http://schemas.openxmlformats.org/officeDocument/2006/relationships/hyperlink" Target="https://www.google.com/calendar/event?eid=Xzc0cGo2YzlwNWtwajZkcGo2a3FqZ2MyMGM1bzZpYmprZDVtbWFiamNmNCBqOWV0dDZubmlma3UyMWhlM2Z0ZW1rdTc2a0Bn&amp;ctz=Europe/Zurich" TargetMode="External"/><Relationship Id="rId28864" Type="http://schemas.openxmlformats.org/officeDocument/2006/relationships/hyperlink" Target="https://www.google.com/calendar/event?eid=MTJpYjI2MXRkZGJ1ZWZkaWcwdWo2NGpvMDYgenphZXJvY2FsLnBhcmlzc2VsMUBt&amp;ctz=Europe/Paris" TargetMode="External"/><Relationship Id="rId30061" Type="http://schemas.openxmlformats.org/officeDocument/2006/relationships/hyperlink" Target="https://www.google.com/calendar/event?eid=MzBpdDM5aXJraWFydjZzcDFsMGFkMWpyczggenphZXJvY2FsLmNvcGVuaGFnZW5zZWwxQG0&amp;ctz=Europe/Copenhagen" TargetMode="External"/><Relationship Id="rId32510" Type="http://schemas.openxmlformats.org/officeDocument/2006/relationships/hyperlink" Target="https://www.google.com/calendar/event?eid=X2NscjZhcmprYnNwM2FkMWo2c3AzNGMxbDgxbW1hcGJrZWxvMnNvcmZkayBsdXhlbWJvdXJnLnN0YXJ0dXBldmVudGxpc3RAbQ&amp;ctz=Europe/Luxembourg" TargetMode="External"/><Relationship Id="rId2992" Type="http://schemas.openxmlformats.org/officeDocument/2006/relationships/hyperlink" Target="https://www.google.com/calendar/event?eid=Xzc0cGo2YzlwNWtwajZkcGk2NHAzOGRxMGM1bzZpYmprZDVtbWFiamNmNCBtZTZ2NXNybTd1dG1naXRyZHI2N3RlcXE3a0Bn&amp;ctz=Europe/Vienna" TargetMode="External"/><Relationship Id="rId9258" Type="http://schemas.openxmlformats.org/officeDocument/2006/relationships/hyperlink" Target="https://www.google.com/calendar/event?eid=X2NscjZhcmprYnNwM2FjaGs2b3NqZWRobjgxbW1hcGJrZWxvMnNvcmZkayBhbXN0ZXJkYW0uc3RhcnR1cGV2ZW50bGlzdEBt&amp;ctz=Europe/Amsterdam" TargetMode="External"/><Relationship Id="rId12586" Type="http://schemas.openxmlformats.org/officeDocument/2006/relationships/hyperlink" Target="https://www.google.com/calendar/event?eid=Nm42ZXVqOG91M2hudjhxZG80dWZydDZkMzIgenphZXJvY2FsLnN0b2NraG9sbXNlbDFAbQ&amp;ctz=Europe/Stockholm" TargetMode="External"/><Relationship Id="rId19199" Type="http://schemas.openxmlformats.org/officeDocument/2006/relationships/hyperlink" Target="https://www.google.com/calendar/event?eid=N2VjY3Vkdm1xaDkybXM2NWVjYjNtMjBkZ2ggenphZXJvY2FsLmxvbmRvbnNlbDFAbQ&amp;ctz=Europe/London" TargetMode="External"/><Relationship Id="rId21904" Type="http://schemas.openxmlformats.org/officeDocument/2006/relationships/hyperlink" Target="https://www.google.com/calendar/event?eid=NWE0MnRiaDI5OTZncjg0YnJqYjVmMzJiM2wgenphZXJvY2FsLmJydXNzZWxzc2VsMUBt&amp;ctz=Europe/Brussels" TargetMode="External"/><Relationship Id="rId28517" Type="http://schemas.openxmlformats.org/officeDocument/2006/relationships/hyperlink" Target="https://www.google.com/calendar/event?eid=Xzc0cGo2YzlwNWtwajRkOWo3NHBqNGRxMGM1bzZpYmprZDVtbWFiamNmNCB0cWNqdmVsdWhuOXE3bjZua2dpdXYzYXY1a0Bn&amp;ctz=Europe/Paris" TargetMode="External"/><Relationship Id="rId964" Type="http://schemas.openxmlformats.org/officeDocument/2006/relationships/hyperlink" Target="https://www.google.com/calendar/event?eid=NTU4N3U0bjFucjFjdmMwbTY5aWVuY2N1Nm4genphZXJvY2FsLm11bmljaHNlbDFAbQ&amp;ctz=Europe/Berlin" TargetMode="External"/><Relationship Id="rId2645" Type="http://schemas.openxmlformats.org/officeDocument/2006/relationships/hyperlink" Target="https://www.google.com/calendar/event?eid=N21qYTVpNzc1bGxiMmxhcDNmZjdkNWdzYWMgdmllbm5hLnN0YXJ0dXBldmVudGxpc3RAbQ&amp;ctz=Europe/Vienna" TargetMode="External"/><Relationship Id="rId12239" Type="http://schemas.openxmlformats.org/officeDocument/2006/relationships/hyperlink" Target="https://www.google.com/calendar/event?eid=M2hkNDNiZ2ZpMmliYTMzZGhvbTYxdHA0ZHAgc3RvY2tob2xtLnN0YXJ0dXBldmVudGxpc3RAbQ&amp;ctz=Europe/Stockholm" TargetMode="External"/><Relationship Id="rId26068" Type="http://schemas.openxmlformats.org/officeDocument/2006/relationships/hyperlink" Target="https://www.google.com/calendar/event?eid=Xzc0cGo2YzlwNWtwajRkOWw2Y3MzMmVhMGM1bzZpYmprZDVtbWFiamNmNCA5dG8waG42cjFiczBkNWs3bjAwZGs4ZWtwY0Bn&amp;ctz=Europe/Berlin" TargetMode="External"/><Relationship Id="rId33284" Type="http://schemas.openxmlformats.org/officeDocument/2006/relationships/hyperlink" Target="https://www.google.com/calendar/event?eid=Xzc0cGo2YzlwNWtwM2FjMWc2a3FqMmNxMGM1bzZpYmprZDVtbWFiamNmNCB6enplcm9jYWwuaGFtYnVyZ3NlbDFAbQ&amp;ctz=Europe/Berlin" TargetMode="External"/><Relationship Id="rId617" Type="http://schemas.openxmlformats.org/officeDocument/2006/relationships/hyperlink" Target="https://www.google.com/calendar/event?eid=NjM4NHFlbW90cmk1MnBvZzcxOGQxbXA3ZzAgenphZXJvY2FsLm11bmljaHNlbDFAbQ&amp;ctz=Europe/Berlin" TargetMode="External"/><Relationship Id="rId5868" Type="http://schemas.openxmlformats.org/officeDocument/2006/relationships/hyperlink" Target="https://www.google.com/calendar/event?eid=Xzc0cGo2YzlwNWtwajJjOW02c3JqMmRpMGM1bzZpYmprZDVtbWFiamNmNCBqOWV0dDZubmlma3UyMWhlM2Z0ZW1rdTc2a0Bn&amp;ctz=Europe/Zurich" TargetMode="External"/><Relationship Id="rId18282" Type="http://schemas.openxmlformats.org/officeDocument/2006/relationships/hyperlink" Target="https://www.google.com/calendar/event?eid=Mm1iOGVhNmZ2a2czdjBrZXQ4YXM5czJmMXUgenphZXJvY2FsLmxvbmRvbnNlbDFAbQ&amp;ctz=Europe/London" TargetMode="External"/><Relationship Id="rId22678" Type="http://schemas.openxmlformats.org/officeDocument/2006/relationships/hyperlink" Target="https://www.google.com/calendar/event?eid=MzFodm5vNnNqbW9sajlwa3BrYWQ0M2JtNGIgenphZXJvY2FsLm1hbmNoZXN0ZXJzZWwxQG0&amp;ctz=Europe/London" TargetMode="External"/><Relationship Id="rId27600" Type="http://schemas.openxmlformats.org/officeDocument/2006/relationships/hyperlink" Target="https://www.google.com/calendar/event?eid=NjliOHR1dXBoZ2k1ZzFoY2hxdnQzNWhtNmggenphZXJvY2FsLnBhcmlzc2VsMUBt&amp;ctz=Europe/Paris" TargetMode="External"/><Relationship Id="rId8341" Type="http://schemas.openxmlformats.org/officeDocument/2006/relationships/hyperlink" Target="https://www.google.com/calendar/event?eid=NTlsaDZ0cHFjMGs0ODJpNDU2Y3NoNjFtdm8genphZXJvY2FsLmFtc3RlcmRhbXNlbDFAbQ&amp;ctz=Europe/Amsterdam" TargetMode="External"/><Relationship Id="rId11322" Type="http://schemas.openxmlformats.org/officeDocument/2006/relationships/hyperlink" Target="https://www.google.com/calendar/event?eid=NmVlNmYxYW4ybm50N2QxOGJucGlucGs1bWEgenphZXJvY2FsLnN0b2NraG9sbXNlbDFAbQ&amp;ctz=Europe/Stockholm" TargetMode="External"/><Relationship Id="rId25151" Type="http://schemas.openxmlformats.org/officeDocument/2006/relationships/hyperlink" Target="https://www.google.com/calendar/event?eid=MTM1cTRrNnVrazMxNG9za2JvZXN2dWhkMTMgenphZXJvY2FsLmJlcmxpbnNlbDFAbQ&amp;ctz=Europe/Berlin" TargetMode="External"/><Relationship Id="rId14892" Type="http://schemas.openxmlformats.org/officeDocument/2006/relationships/hyperlink" Target="https://www.google.com/calendar/event?eid=MTE2cHBwaG1ubm81YXRpNTNtYXAzOG91OTEgenphZXJvY2FsLmZyYW5rZnVydHNlbDFAbQ&amp;ctz=Europe/Berlin" TargetMode="External"/><Relationship Id="rId28374" Type="http://schemas.openxmlformats.org/officeDocument/2006/relationships/hyperlink" Target="https://www.google.com/calendar/event?eid=MTEwbXBxcmtoampuNmFkMzVmamt0NjVybjkgc2Vsb3BzZXUucGFyaXMxQG0&amp;ctz=Europe/Paris" TargetMode="External"/><Relationship Id="rId32020" Type="http://schemas.openxmlformats.org/officeDocument/2006/relationships/hyperlink" Target="https://www.google.com/calendar/event?eid=NmRrMWs3OWY3b2F0amI0ZXN1aGMwazI0ZmEgenphZXJvY2FsLmx1eGVtYm91cmdzZWwxQG0&amp;ctz=Europe/Luxembourg" TargetMode="External"/><Relationship Id="rId4951" Type="http://schemas.openxmlformats.org/officeDocument/2006/relationships/hyperlink" Target="https://www.google.com/calendar/event?eid=Xzc0cGo2YzlwNWtwM2NlMWk2NHJqYWRpMGM1bzZpYmprZDVtbWFiamNmNCB6enplcm9jYWwuenVyaWNoc2VsMUBt&amp;ctz=Europe/Zurich" TargetMode="External"/><Relationship Id="rId12096" Type="http://schemas.openxmlformats.org/officeDocument/2006/relationships/hyperlink" Target="https://www.google.com/calendar/event?eid=M25ja3JvZGxwbmZiZ291aTN1aHNjNnZucHAgc3RvY2tob2xtLnN0YXJ0dXBldmVudGxpc3RAbQ&amp;ctz=Europe/Stockholm" TargetMode="External"/><Relationship Id="rId14545" Type="http://schemas.openxmlformats.org/officeDocument/2006/relationships/hyperlink" Target="https://www.google.com/calendar/event?eid=M2hhbWRpbzM3OG1mbnYya2o0dnV0ajc5bmEgZnJhbmtmdXJ0LnN0YXJ0dXBldmVudGxpc3RAbQ&amp;ctz=Europe/Berlin" TargetMode="External"/><Relationship Id="rId21761" Type="http://schemas.openxmlformats.org/officeDocument/2006/relationships/hyperlink" Target="https://www.google.com/calendar/event?eid=Xzc0cGo2YzlwNWtwM2dlOW42NG9qZWNpMGM1bzZpYmprZDVtbWFiamNmNCB6enplcm9jYWwuYnJ1c3NlbHNzZWwxQG0&amp;ctz=Europe/Brussels" TargetMode="External"/><Relationship Id="rId28027" Type="http://schemas.openxmlformats.org/officeDocument/2006/relationships/hyperlink" Target="https://www.google.com/calendar/event?eid=MXBkazRoZzBzbjZzcTZqOGg3OXQzZnBpbDggenphZXJvY2FsLnBhcmlzc2VsMUBt&amp;ctz=Europe/Paris" TargetMode="External"/><Relationship Id="rId474" Type="http://schemas.openxmlformats.org/officeDocument/2006/relationships/hyperlink" Target="https://www.google.com/calendar/event?eid=M2JscWJrNGI5cmRtMnQ2NmxkNTYwczdzc3QgenphZXJvY2FsLm11bmljaHNlbDFAbQ&amp;ctz=Europe/Berlin" TargetMode="External"/><Relationship Id="rId2155" Type="http://schemas.openxmlformats.org/officeDocument/2006/relationships/hyperlink" Target="https://www.google.com/calendar/event?eid=NmxpOTY3N2w0OXMwY2w3NnR2M3I4b2YwbzUgenphZXJvY2FsLnZpZW5uYXNlbDFAbQ&amp;ctz=Europe/Vienna" TargetMode="External"/><Relationship Id="rId4604" Type="http://schemas.openxmlformats.org/officeDocument/2006/relationships/hyperlink" Target="https://www.google.com/calendar/event?eid=Xzc0cGo2YzlwNWtwajZkcG02MHNqNmRhMGM1bzZpYmprZDVtbWFiamNmNCBuYnZxamoyaTlhZTZwaDdsanM1YWUydWxzY0Bn&amp;ctz=Europe/Madrid" TargetMode="External"/><Relationship Id="rId17768" Type="http://schemas.openxmlformats.org/officeDocument/2006/relationships/hyperlink" Target="https://www.google.com/calendar/event?eid=MGVlbDdlMG1laWc5Mzh0MWYwZmJhbnZmMW8genphZXJvY2FsLmxvbmRvbnNlbDFAbQ&amp;ctz=Europe/London" TargetMode="External"/><Relationship Id="rId21414" Type="http://schemas.openxmlformats.org/officeDocument/2006/relationships/hyperlink" Target="https://www.google.com/calendar/event?eid=N3JuYjdpajR2ZnRxc3A2bXM2ZGEzdWU5YzEgYnJ1c3NlbHMuc3RhcnR1cGV2ZW50bGlzdEBt&amp;ctz=Europe/Brussels" TargetMode="External"/><Relationship Id="rId24984" Type="http://schemas.openxmlformats.org/officeDocument/2006/relationships/hyperlink" Target="https://www.google.com/calendar/event?eid=MzZ2cWduN2ZrNGZzb2I3YzNtZWhkOWVzNDUgenphZXJvY2FsLmJlcmxpbnNlbDFAbQ&amp;ctz=Europe/Berlin" TargetMode="External"/><Relationship Id="rId127" Type="http://schemas.openxmlformats.org/officeDocument/2006/relationships/hyperlink" Target="https://www.google.com/calendar/event?eid=N2kxbXM4aDJ0MGxvbHBwcGQxbTZ1bXNkNWggenphZXJvY2FsLm11bmljaHNlbDFAbQ&amp;ctz=Europe/Berlin" TargetMode="External"/><Relationship Id="rId7827" Type="http://schemas.openxmlformats.org/officeDocument/2006/relationships/hyperlink" Target="https://www.google.com/calendar/event?eid=Xzc0cGo2YzlwNWtwMzZkaGo3NHIzZWNpMGM1bzZpYmprZDVtbWFiamNmNCB6enplcm9jYWwuYW1zdGVyZGFtc2VsMUBt&amp;ctz=Europe/Amsterdam" TargetMode="External"/><Relationship Id="rId10808" Type="http://schemas.openxmlformats.org/officeDocument/2006/relationships/hyperlink" Target="https://www.google.com/calendar/event?eid=MG5iYWNqdmwwMXFpOTR0dGljNDNiNnBsbzcgenphZXJvY2FsLnN0b2NraG9sbXNlbDFAbQ&amp;ctz=Europe/Stockholm" TargetMode="External"/><Relationship Id="rId24637" Type="http://schemas.openxmlformats.org/officeDocument/2006/relationships/hyperlink" Target="https://www.google.com/calendar/event?eid=MmZtMGs1Y2hqbW9pYTRvMzFscTVqcDhzdWwgenphZXJvY2FsLmJlcmxpbnNlbDFAbQ&amp;ctz=Europe/Berlin" TargetMode="External"/><Relationship Id="rId31853" Type="http://schemas.openxmlformats.org/officeDocument/2006/relationships/hyperlink" Target="https://www.google.com/calendar/event?eid=Xzc0cGo2YzlwNWtwajZkcG42a3BqOGVhMGM1bzZpYmprZDVtbWFiamNmNCB0c2U5amhyaWEwbTBrMzhtOWxtOTVyZzE3Y0Bn&amp;ctz=Europe/Madrid" TargetMode="External"/><Relationship Id="rId5378" Type="http://schemas.openxmlformats.org/officeDocument/2006/relationships/hyperlink" Target="https://www.google.com/calendar/event?eid=MTdkZ3BtZGEyMmtyOHJoMjRiNzJndXB1ZHIgenphZXJvY2FsLnp1cmljaHNlbDFAbQ&amp;ctz=Europe/Zurich" TargetMode="External"/><Relationship Id="rId22188" Type="http://schemas.openxmlformats.org/officeDocument/2006/relationships/hyperlink" Target="https://www.google.com/calendar/event?eid=Xzc0cGo2YzlwNWtwajZkcG02MHMzZ2RhMGM1bzZpYmprZDVtbWFiamNmNCBnNzMwcjEyaW5wZW1rNWhrbnJvZm1rMTNob0Bn&amp;ctz=Europe/Brussels" TargetMode="External"/><Relationship Id="rId27110" Type="http://schemas.openxmlformats.org/officeDocument/2006/relationships/hyperlink" Target="https://www.google.com/calendar/event?eid=M3ZuaWt0ZnIycHNjMmg0MHYzZnJtdjhxZmkgenphZXJvY2FsLnBhcmlzc2VsMUBt&amp;ctz=Europe/Paris" TargetMode="External"/><Relationship Id="rId31506" Type="http://schemas.openxmlformats.org/officeDocument/2006/relationships/hyperlink" Target="https://www.google.com/calendar/event?eid=Xzc0cGo2YzlwNWtwM2FjMW43MHMzOGVhMGM1bzZpYmprZDVtbWFiamNmNCB6enplcm9jYWwubWFkcmlkc2VsMUBt&amp;ctz=Europe/Madrid" TargetMode="External"/><Relationship Id="rId1988" Type="http://schemas.openxmlformats.org/officeDocument/2006/relationships/hyperlink" Target="https://www.google.com/calendar/event?eid=M3Y2NzdsZ2ZkdHV2cXFqM25qMTlwcXNldHEgenphZXJvY2FsLnZpZW5uYXNlbDFAbQ&amp;ctz=Europe/Vienna" TargetMode="External"/><Relationship Id="rId16851" Type="http://schemas.openxmlformats.org/officeDocument/2006/relationships/hyperlink" Target="https://www.google.com/calendar/event?eid=NzY0ajA0NTAzN25zaWU3a2h0OWRraGF2MTUgbG9uZG9uLnN0YXJ0dXBldmVudGxpc3RAbQ&amp;ctz=Europe/London" TargetMode="External"/><Relationship Id="rId4461" Type="http://schemas.openxmlformats.org/officeDocument/2006/relationships/hyperlink" Target="https://www.google.com/calendar/event?eid=M2ltNnZqamc5ZzJqaml2YWhtamNmc3Q0Y2wgc2Vsb3BzZXUuYmFyY2Vsb25hMUBt&amp;ctz=Europe/Madrid" TargetMode="External"/><Relationship Id="rId6910" Type="http://schemas.openxmlformats.org/officeDocument/2006/relationships/hyperlink" Target="https://www.google.com/calendar/event?eid=MjhhbjdmdTBhcmI2YXFvYjhsbWJjNTE4M2YgenphZXJvY2FsLmR1YmxpbnNlbDFAbQ&amp;ctz=Europe/Dublin" TargetMode="External"/><Relationship Id="rId14055" Type="http://schemas.openxmlformats.org/officeDocument/2006/relationships/hyperlink" Target="https://www.google.com/calendar/event?eid=NWgxdjFzZ3NpMTZiajkycW5pYXBuaHM4NGcgdGVsYXZpdi5zdGFydHVwZXZlbnRsaXN0QG0&amp;ctz=Asia/Jerusalem" TargetMode="External"/><Relationship Id="rId16504" Type="http://schemas.openxmlformats.org/officeDocument/2006/relationships/hyperlink" Target="https://www.google.com/calendar/event?eid=Xzc0cGo2YzlwNWtwajZkOWg2NHAzMGNpMGM1bzZpYmprZDVtbWFiamNmNCA1bmpucWVvMmN0cTMzb3Y0MG4zaWxiZzdtc0Bn&amp;ctz=Europe/Oslo" TargetMode="External"/><Relationship Id="rId21271" Type="http://schemas.openxmlformats.org/officeDocument/2006/relationships/hyperlink" Target="https://www.google.com/calendar/event?eid=NHZkdTVzdTgybHRiZmdvMnFudDJjMzh2Z3AgenphZXJvY2FsLmJydXNzZWxzc2VsMUBt&amp;ctz=Europe/Brussels" TargetMode="External"/><Relationship Id="rId23720" Type="http://schemas.openxmlformats.org/officeDocument/2006/relationships/hyperlink" Target="https://www.google.com/calendar/event?eid=Xzc0cGo2YzlwNWtwajZjMWo3MHMzZ2RpMGM1bzZpYmprZDVtbWFiamNmNCAzNGxyMGIwdGlyZHJhMW5wczdpOWtoOWU2OEBn&amp;ctz=Europe/London" TargetMode="External"/><Relationship Id="rId4114" Type="http://schemas.openxmlformats.org/officeDocument/2006/relationships/hyperlink" Target="https://www.google.com/calendar/event?eid=Xzc0cGo2YzlwNWtwMzZkaG42c3EzNmNxMGM1bzZpYmprZDVtbWFiamNmNCB6enplcm9jYWwuYmFyY2Vsb25hc2VsMUBt&amp;ctz=Europe/Madrid" TargetMode="External"/><Relationship Id="rId19727" Type="http://schemas.openxmlformats.org/officeDocument/2006/relationships/hyperlink" Target="https://www.google.com/calendar/event?eid=MWg5a3YyMXQwdjB0ZGM3bWMyZmJraHBlb2Mgc2Vsb3BzZXUubG9uZG9uMUBt&amp;ctz=Europe/London" TargetMode="External"/><Relationship Id="rId26943" Type="http://schemas.openxmlformats.org/officeDocument/2006/relationships/hyperlink" Target="https://www.google.com/calendar/event?eid=MXBuMzJvMDNtMWdybWVvZm0xNWZrZ3R1dnQgenphZXJvY2FsLnBhcmlzc2VsMUBt&amp;ctz=Europe/Paris" TargetMode="External"/><Relationship Id="rId7337" Type="http://schemas.openxmlformats.org/officeDocument/2006/relationships/hyperlink" Target="https://www.google.com/calendar/event?eid=Xzc0cGo2YzlwNWtwM2dlOW02a28zaWRxMGM1bzZpYmprZDVtbWFiamNmNCB6enplcm9jYWwuZHVibGluc2VsMUBt&amp;ctz=Europe/Dublin" TargetMode="External"/><Relationship Id="rId7684" Type="http://schemas.openxmlformats.org/officeDocument/2006/relationships/hyperlink" Target="https://www.google.com/calendar/event?eid=Xzc0cGo2YzlwNWtwajJkcGw3NHBqNGNxMGM1bzZpYmprZDVtbWFiamNmNCAwMWg3bHBwbmtpZDM2cDRuZHFtaXM2dTUzc0Bn&amp;ctz=Europe/Dublin" TargetMode="External"/><Relationship Id="rId10665" Type="http://schemas.openxmlformats.org/officeDocument/2006/relationships/hyperlink" Target="https://www.google.com/calendar/event?eid=NjBsNHRzazFqbDRpNjNhbnQ0dm1rZnJtbWMgenphZXJvY2FsLnN0b2NraG9sbXNlbDFAbQ&amp;ctz=Europe/Stockholm" TargetMode="External"/><Relationship Id="rId17278" Type="http://schemas.openxmlformats.org/officeDocument/2006/relationships/hyperlink" Target="https://www.google.com/calendar/event?eid=Xzc0cGo2YzlwNWtwMzZkaG03MHFqMGRhMGM1bzZpYmprZDVtbWFiamNmNCB6enplcm9jYWwubG9uZG9uc2VsMUBt&amp;ctz=Europe/London" TargetMode="External"/><Relationship Id="rId24494" Type="http://schemas.openxmlformats.org/officeDocument/2006/relationships/hyperlink" Target="https://www.google.com/calendar/event?eid=NmVnOGh2NzhrcTIzZWcxNG5tNDBlNWViM2cgenphZXJvY2FsLmJlcmxpbnNlbDFAbQ&amp;ctz=Europe/Berlin" TargetMode="External"/><Relationship Id="rId10318" Type="http://schemas.openxmlformats.org/officeDocument/2006/relationships/hyperlink" Target="https://www.google.com/calendar/event?eid=Xzc0cGo2YzlwNWtwajRkOWw2Y3IzNmRhMGM1bzZpYmprZDVtbWFiamNmNCBxYXVwb2YyMmludHQwb25haGJ2amVmcTU0c0Bn&amp;ctz=Europe/Amsterdam" TargetMode="External"/><Relationship Id="rId13888" Type="http://schemas.openxmlformats.org/officeDocument/2006/relationships/hyperlink" Target="https://www.google.com/calendar/event?eid=NzhtODQ5bjIzNG92YmRlNWs4am5na2JuOG0gc2Vsb3BzeHMudGVsYXZpdjFAbQ&amp;ctz=Asia/Jerusalem" TargetMode="External"/><Relationship Id="rId18810" Type="http://schemas.openxmlformats.org/officeDocument/2006/relationships/hyperlink" Target="https://www.google.com/calendar/event?eid=MGY3bjB0cWlrbWhsdGt1ZGFjMm8zaDFtczkgenphZXJvY2FsLmxvbmRvbnNlbDFAbQ&amp;ctz=Europe/London" TargetMode="External"/><Relationship Id="rId24147" Type="http://schemas.openxmlformats.org/officeDocument/2006/relationships/hyperlink" Target="https://www.google.com/calendar/event?eid=Xzc0cGo2YzlwNWtwM2NlMWg2a3AzOGNpMGM1bzZpYmprZDVtbWFiamNmNCB6enplcm9jYWwuYmVybGluc2VsMUBt&amp;ctz=Europe/Berlin" TargetMode="External"/><Relationship Id="rId29819" Type="http://schemas.openxmlformats.org/officeDocument/2006/relationships/hyperlink" Target="https://www.google.com/calendar/event?eid=M2RuM2h2aWg1OTJwZHFtMGoxNW5nOWc0ZmkgenphZXJvY2FsLmNvcGVuaGFnZW5zZWwxQG0&amp;ctz=Europe/Copenhagen" TargetMode="External"/><Relationship Id="rId31363" Type="http://schemas.openxmlformats.org/officeDocument/2006/relationships/hyperlink" Target="https://www.google.com/calendar/event?eid=NWk2ZnNpMWhhM3NxM2g3Z2psbTM5cTcwamkgenphZXJvY2FsLm1hZHJpZHNlbDFAbQ&amp;ctz=Europe/Madrid" TargetMode="External"/><Relationship Id="rId3947" Type="http://schemas.openxmlformats.org/officeDocument/2006/relationships/hyperlink" Target="https://www.google.com/calendar/event?eid=NnZ0N3E2ajhlcDJja2dnczk2cDc5ZnQ4NGQgenphZXJvY2FsLmJhcmNlbG9uYXNlbDFAbQ&amp;ctz=Europe/Madrid" TargetMode="External"/><Relationship Id="rId16361" Type="http://schemas.openxmlformats.org/officeDocument/2006/relationships/hyperlink" Target="https://www.google.com/calendar/event?eid=Xzc0cGo2YzlwNWtwajJkMWo2b3MzMGRxMGM1bzZpYmprZDVtbWFiamNmNCA1bmpucWVvMmN0cTMzb3Y0MG4zaWxiZzdtc0Bn&amp;ctz=Europe/Oslo" TargetMode="External"/><Relationship Id="rId20757" Type="http://schemas.openxmlformats.org/officeDocument/2006/relationships/hyperlink" Target="https://www.google.com/calendar/event?eid=MnNoOGJhbGM0MWI0dDRrbnVtYzBoM2N0NXEgenphZXJvY2FsLmJydXNzZWxzc2VsMUBt&amp;ctz=Europe/Brussels" TargetMode="External"/><Relationship Id="rId31016" Type="http://schemas.openxmlformats.org/officeDocument/2006/relationships/hyperlink" Target="https://www.google.com/calendar/event?eid=MzhicmQ3ZzhlaTkzY2FtZXM1MjZpOThjamMgenphZXJvY2FsLm1hZHJpZHNlbDFAbQ&amp;ctz=Europe/Madrid" TargetMode="External"/><Relationship Id="rId1498" Type="http://schemas.openxmlformats.org/officeDocument/2006/relationships/hyperlink" Target="https://www.google.com/calendar/event?eid=Xzc0cGo2YzlwNWtwajZkOW42b3NqMGRxMGM1bzZpYmprZDVtbWFiamNmNCBxOHByb2dnaGQ2dDZlbjNrMDRyb29ncjkwMEBn&amp;ctz=Europe/Berlin" TargetMode="External"/><Relationship Id="rId6420" Type="http://schemas.openxmlformats.org/officeDocument/2006/relationships/hyperlink" Target="https://www.google.com/calendar/event?eid=Njk4MTRvMWQ3bzFpN21yNjdmcGhtcHM3dmcgenphZXJvY2FsLmR1YmxpbnNlbDFAbQ&amp;ctz=Europe/Dublin" TargetMode="External"/><Relationship Id="rId9990" Type="http://schemas.openxmlformats.org/officeDocument/2006/relationships/hyperlink" Target="https://www.google.com/calendar/event?eid=NGJkbWNsc2V0dXRpODJuaGhrZWRhbTNzbjkgenphZXJvY2FsLmFtc3RlcmRhbXNlbDFAbQ&amp;ctz=Europe/Amsterdam" TargetMode="External"/><Relationship Id="rId16014" Type="http://schemas.openxmlformats.org/officeDocument/2006/relationships/hyperlink" Target="https://www.google.com/calendar/event?eid=MnBndHNjOTNtYXVnaGI2aXZ1MGJkZjZmZmIgenphZXJvY2FsLm9zbG9zZWwxQG0&amp;ctz=Europe/Oslo" TargetMode="External"/><Relationship Id="rId19584" Type="http://schemas.openxmlformats.org/officeDocument/2006/relationships/hyperlink" Target="https://www.google.com/calendar/event?eid=NGw2aGpsaDlhZ2tyZ3NjZ3FvODkyb3JnZjcgc2Vsb3BzZXUubG9uZG9uMUBt&amp;ctz=Europe/London" TargetMode="External"/><Relationship Id="rId23230" Type="http://schemas.openxmlformats.org/officeDocument/2006/relationships/hyperlink" Target="https://www.google.com/calendar/event?eid=NGEzZzJuZXE3ZXJwbDZwYTBmaG9oMDZhamIgenphZXJvY2FsLm1hbmNoZXN0ZXJzZWwxQG0&amp;ctz=Europe/London" TargetMode="External"/><Relationship Id="rId9643" Type="http://schemas.openxmlformats.org/officeDocument/2006/relationships/hyperlink" Target="https://www.google.com/calendar/event?eid=NjN0MXNxcXJkdGN1cmRwOGFvbW9lbHA3NGsgYW1zdGVyZGFtLnN0YXJ0dXBldmVudGxpc3RAbQ&amp;ctz=Europe/Amsterdam" TargetMode="External"/><Relationship Id="rId12971" Type="http://schemas.openxmlformats.org/officeDocument/2006/relationships/hyperlink" Target="http://behaviour.pt/" TargetMode="External"/><Relationship Id="rId19237" Type="http://schemas.openxmlformats.org/officeDocument/2006/relationships/hyperlink" Target="https://www.google.com/calendar/event?eid=MzY2bzQ1YmxodjEwM3ZjYW40ZWQ3c2xiZDQgenphZXJvY2FsLmxvbmRvbnNlbDFAbQ&amp;ctz=Europe/London" TargetMode="External"/><Relationship Id="rId26453" Type="http://schemas.openxmlformats.org/officeDocument/2006/relationships/hyperlink" Target="https://www.google.com/calendar/event?eid=N3J0bW5laWE4anMzZDVsZnFpc2Z2NmN1N3EgcGFyaXMuc3RhcnR1cGV2ZW50bGlzdEBt&amp;ctz=Europe/Paris" TargetMode="External"/><Relationship Id="rId28902" Type="http://schemas.openxmlformats.org/officeDocument/2006/relationships/hyperlink" Target="https://www.google.com/calendar/event?eid=N3Y0cTQ2MThnMG1rbmVqNmYybTlobms4b3QgenphZXJvY2FsLnBhcmlzc2VsMUBt&amp;ctz=Europe/Paris" TargetMode="External"/><Relationship Id="rId7194" Type="http://schemas.openxmlformats.org/officeDocument/2006/relationships/hyperlink" Target="https://www.google.com/calendar/event?eid=NWlqMGgxZmo4ZXIzMjhrOW91Z2pnbjljcDQgenphZXJvY2FsLmR1YmxpbnNlbDFAbQ&amp;ctz=Europe/Dublin" TargetMode="External"/><Relationship Id="rId10175" Type="http://schemas.openxmlformats.org/officeDocument/2006/relationships/hyperlink" Target="https://www.google.com/calendar/event?eid=M2Q0N2c3aXFqOGs2YnQyam9pbXY3MzR2cmIgc2Vsb3BzZXUuYW1zdGVyZGFtMUBt&amp;ctz=Europe/Amsterdam" TargetMode="External"/><Relationship Id="rId12624" Type="http://schemas.openxmlformats.org/officeDocument/2006/relationships/hyperlink" Target="https://www.google.com/calendar/event?eid=MzN2cGxrbGdsc2tkdjJ2MTQzMGRjbm0xZWMgenphZXJvY2FsLnN0b2NraG9sbXNlbDFAbQ&amp;ctz=Europe/Stockholm" TargetMode="External"/><Relationship Id="rId26106" Type="http://schemas.openxmlformats.org/officeDocument/2006/relationships/hyperlink" Target="https://www.google.com/calendar/event?eid=Xzc0cGo2YzlwNWtwajRkOWw2Y3MzZWRxMGM1bzZpYmprZDVtbWFiamNmNCA5dG8waG42cjFiczBkNWs3bjAwZGs4ZWtwY0Bn&amp;ctz=Europe/Berlin" TargetMode="External"/><Relationship Id="rId30849" Type="http://schemas.openxmlformats.org/officeDocument/2006/relationships/hyperlink" Target="https://www.google.com/calendar/event?eid=Xzc0cGo2YzlwNWtwajBlMWc3NHIzaWVhMGM1bzZpYmprZDVtbWFiamNmNCB0c2U5amhyaWEwbTBrMzhtOWxtOTVyZzE3Y0Bn&amp;ctz=Europe/Madrid" TargetMode="External"/><Relationship Id="rId33322" Type="http://schemas.openxmlformats.org/officeDocument/2006/relationships/hyperlink" Target="https://www.google.com/calendar/event?eid=Xzc0cGo2YzlwNWtwM2FjMWc2a3EzaWNhMGM1bzZpYmprZDVtbWFiamNmNCB6enplcm9jYWwuaGFtYnVyZ3NlbDFAbQ&amp;ctz=Europe/Berlin" TargetMode="External"/><Relationship Id="rId15847" Type="http://schemas.openxmlformats.org/officeDocument/2006/relationships/hyperlink" Target="https://www.google.com/calendar/event?eid=Xzc0cGo2YzlwNWtwM2dlMWk2MG8zNGRhMGM1bzZpYmprZDVtbWFiamNmNCB6enplcm9jYWwub3Nsb3NlbDFAbQ&amp;ctz=Europe/Oslo" TargetMode="External"/><Relationship Id="rId29676" Type="http://schemas.openxmlformats.org/officeDocument/2006/relationships/hyperlink" Target="https://www.google.com/calendar/event?eid=Nmh0M285anRsMzcxMjhydGMxY25naDJkaGYgenphZXJvY2FsLmNvcGVuaGFnZW5zZWwxQG0&amp;ctz=Europe/Copenhagen" TargetMode="External"/><Relationship Id="rId5906" Type="http://schemas.openxmlformats.org/officeDocument/2006/relationships/hyperlink" Target="https://www.google.com/calendar/event?eid=Xzc0cGo2YzlwNWtwM2djcGo2Y3IzZWRhMGM1bzZpYmprZDVtbWFiamNmNCBqOWV0dDZubmlma3UyMWhlM2Z0ZW1rdTc2a0Bn&amp;ctz=Europe/Zurich" TargetMode="External"/><Relationship Id="rId13398" Type="http://schemas.openxmlformats.org/officeDocument/2006/relationships/hyperlink" Target="https://www.google.com/calendar/event?eid=MnRuOWNvM3FzYjlhYm5jaGt0MzhqajgyaHMgenphZXJvY2FsLmxpc2JvbnNlbDFAbQ&amp;ctz=Europe/Lisbon" TargetMode="External"/><Relationship Id="rId18320" Type="http://schemas.openxmlformats.org/officeDocument/2006/relationships/hyperlink" Target="https://www.google.com/calendar/event?eid=MW5rbnBtaDRwaWt2Zzk5M3FyMWJiNWdra2IgenphZXJvY2FsLmxvbmRvbnNlbDFAbQ&amp;ctz=Europe/London" TargetMode="External"/><Relationship Id="rId22716" Type="http://schemas.openxmlformats.org/officeDocument/2006/relationships/hyperlink" Target="https://www.google.com/calendar/event?eid=M2VvZnNuNzJob2hzNWkzYWh0Zm5hNDdtdjEgenphZXJvY2FsLm1hbmNoZXN0ZXJzZWwxQG0&amp;ctz=Europe/London" TargetMode="External"/><Relationship Id="rId29329" Type="http://schemas.openxmlformats.org/officeDocument/2006/relationships/hyperlink" Target="https://www.google.com/calendar/event?eid=Xzc0cGo2YzlwNWtwM2NlMWo2a3EzMGNxMGM1bzZpYmprZDVtbWFiamNmNCB6enplcm9jYWwuY29wZW5oYWdlbnNlbDFAbQ&amp;ctz=Europe/Copenhagen" TargetMode="External"/><Relationship Id="rId3457" Type="http://schemas.openxmlformats.org/officeDocument/2006/relationships/hyperlink" Target="https://www.google.com/calendar/event?eid=MnFqcmJ1cDQ1ZXNzcHVvcXJxZ2ViZW4wb2YgenphZXJvY2FsLmJhcmNlbG9uYXNlbDFAbQ&amp;ctz=Europe/Madrid" TargetMode="External"/><Relationship Id="rId20267" Type="http://schemas.openxmlformats.org/officeDocument/2006/relationships/hyperlink" Target="https://www.google.com/calendar/event?eid=Xzc0cGo2YzlwNWtwajZkOWw2Y3FqZ2NxMGM1bzZpYmprZDVtbWFiamNmNCA3OGFoN2ptcWEydTJ0dnAxZzFuOW44aThnZ0Bn&amp;ctz=Europe/London" TargetMode="External"/><Relationship Id="rId25939" Type="http://schemas.openxmlformats.org/officeDocument/2006/relationships/hyperlink" Target="https://www.google.com/calendar/event?eid=Xzc0cGo2YzlwNWtwajJkMWw3MHJqNGRpMGM1bzZpYmprZDVtbWFiamNmNCA5dG8waG42cjFiczBkNWs3bjAwZGs4ZWtwY0Bn&amp;ctz=Europe/Berlin" TargetMode="External"/><Relationship Id="rId12481" Type="http://schemas.openxmlformats.org/officeDocument/2006/relationships/hyperlink" Target="https://www.google.com/calendar/event?eid=Xzc0cGo2YzlwNWtwajZlMWs2b3JqaWRpMGM1bzZpYmprZDVtbWFiamNmNCBqaTFtOXNkbjcyN2J1djh2czM3NnM3a29xNEBn&amp;ctz=Europe/Stockholm" TargetMode="External"/><Relationship Id="rId14930" Type="http://schemas.openxmlformats.org/officeDocument/2006/relationships/hyperlink" Target="https://www.google.com/calendar/event?eid=NHVsMjY4cWJ2ZTViaTFhMmw2bDMydmo2ZnQgenphZXJvY2FsLmZyYW5rZnVydHNlbDFAbQ&amp;ctz=Europe/Berlin" TargetMode="External"/><Relationship Id="rId19094" Type="http://schemas.openxmlformats.org/officeDocument/2006/relationships/hyperlink" Target="https://www.google.com/calendar/event?eid=MGkxazdsdmpuODVybjR0a3VzNzhnYWRoN3UgenphZXJvY2FsLmxvbmRvbnNlbDFAbQ&amp;ctz=Europe/London" TargetMode="External"/><Relationship Id="rId28412" Type="http://schemas.openxmlformats.org/officeDocument/2006/relationships/hyperlink" Target="https://www.google.com/calendar/event?eid=NHRubWRzdDhxNTBscGpqMGFzdmtxbWc2dDIgc2Vsb3BzZXUucGFyaXMxQG0&amp;ctz=Europe/Paris" TargetMode="External"/><Relationship Id="rId32808" Type="http://schemas.openxmlformats.org/officeDocument/2006/relationships/hyperlink" Target="https://www.google.com/calendar/event?eid=M2sxdnZ0bXN1cG5iOGZjY2oyZmFjYzVubGogenphZXJvY2FsLmhhbWJ1cmdzZWwxQG0&amp;ctz=Europe/Berlin" TargetMode="External"/><Relationship Id="rId2540" Type="http://schemas.openxmlformats.org/officeDocument/2006/relationships/hyperlink" Target="https://www.google.com/calendar/event?eid=Xzc0cGo2YzlwNWtwM2dlOW42MHNqNmRhMGM1bzZpYmprZDVtbWFiamNmNCB6enplcm9jYWwudmllbm5hc2VsMUBt&amp;ctz=Europe/Vienna" TargetMode="External"/><Relationship Id="rId9153" Type="http://schemas.openxmlformats.org/officeDocument/2006/relationships/hyperlink" Target="https://www.google.com/calendar/event?eid=MWw2djYxcjBtdDllczFmczNsZDBzYXQ2MGMgenphZXJvY2FsLmFtc3RlcmRhbXNlbDFAbQ&amp;ctz=Europe/Amsterdam" TargetMode="External"/><Relationship Id="rId12134" Type="http://schemas.openxmlformats.org/officeDocument/2006/relationships/hyperlink" Target="https://www.google.com/calendar/event?eid=NWR2bnYxcjVuNDBybHBvbHJ2dTUxOG41amEgc3RvY2tob2xtLnN0YXJ0dXBldmVudGxpc3RAbQ&amp;ctz=Europe/Stockholm" TargetMode="External"/><Relationship Id="rId30359" Type="http://schemas.openxmlformats.org/officeDocument/2006/relationships/hyperlink" Target="https://www.google.com/calendar/event?eid=Xzc0cGo2YzlwNWtwM2dlMWk2c3AzZ2RpMGM1bzZpYmprZDVtbWFiamNmNCAwMm1za2hzdDk4b3F0ajhnYXZyY2E2dm5va0Bn&amp;ctz=Europe/Copenhagen" TargetMode="External"/><Relationship Id="rId512" Type="http://schemas.openxmlformats.org/officeDocument/2006/relationships/hyperlink" Target="https://www.google.com/calendar/event?eid=MWQ3OG0xY3B1MDk4bzhyOHQycTJqa3VoZGYgenphZXJvY2FsLm11bmljaHNlbDFAbQ&amp;ctz=Europe/Berlin" TargetMode="External"/><Relationship Id="rId17806" Type="http://schemas.openxmlformats.org/officeDocument/2006/relationships/hyperlink" Target="https://www.google.com/calendar/event?eid=M2JrZXNrMzQzZWg0N2c1MXY3aWJwaXIwamcgenphZXJvY2FsLmxvbmRvbnNlbDFAbQ&amp;ctz=Europe/London" TargetMode="External"/><Relationship Id="rId29186" Type="http://schemas.openxmlformats.org/officeDocument/2006/relationships/hyperlink" Target="https://www.google.com/calendar/event?eid=X2NscjZhcmprYnNwM2FkMWw2a3JqYWMxbDgxbW1hcGJrZWxvMnNvcmZkayBjb3BlbmhhZ2VuLnN0YXJ0dXBldmVudGxpc3RAbQ&amp;ctz=Europe/Copenhagen" TargetMode="External"/><Relationship Id="rId5763" Type="http://schemas.openxmlformats.org/officeDocument/2006/relationships/hyperlink" Target="https://www.google.com/calendar/event?eid=MzUzMTJuYW41bTI3djk1cGQwYjZ0Y2Rzb2YgenphZXJvY2FsLnp1cmljaHNlbDFAbQ&amp;ctz=Europe/Zurich" TargetMode="External"/><Relationship Id="rId15357" Type="http://schemas.openxmlformats.org/officeDocument/2006/relationships/hyperlink" Target="https://www.google.com/calendar/event?eid=MnU3YTg2OGdhajZlcHNxdTI0MTFxcTU1MXQgenphZXJvY2FsLmZyYW5rZnVydHNlbDFAbQ&amp;ctz=Europe/Berlin" TargetMode="External"/><Relationship Id="rId22573" Type="http://schemas.openxmlformats.org/officeDocument/2006/relationships/hyperlink" Target="https://www.google.com/calendar/event?eid=MGVmbzY0dWk1bGhxbGw4Y21mYm52ZnNiNzcgbWFuY2hlc3Rlci5zdGFydHVwZXZlbnRsaXN0QG0&amp;ctz=Europe/London" TargetMode="External"/><Relationship Id="rId5416" Type="http://schemas.openxmlformats.org/officeDocument/2006/relationships/hyperlink" Target="https://www.google.com/calendar/event?eid=MGdta2dvMzJ1dWg3MnV1Y3J2YnI5Z2JtYWggenphZXJvY2FsLnp1cmljaHNlbDFAbQ&amp;ctz=Europe/Zurich" TargetMode="External"/><Relationship Id="rId8986" Type="http://schemas.openxmlformats.org/officeDocument/2006/relationships/hyperlink" Target="https://www.google.com/calendar/event?eid=N3M3OWVzN2p0N2RlYWtybDFnNGhwaWJqNzIgenphZXJvY2FsLmFtc3RlcmRhbXNlbDFAbQ&amp;ctz=Europe/Amsterdam" TargetMode="External"/><Relationship Id="rId11967" Type="http://schemas.openxmlformats.org/officeDocument/2006/relationships/hyperlink" Target="https://www.google.com/calendar/event?eid=X2NscjZhcmprYnNwM2FjMXA3MHAzMGRoazgxbW1hcGJrZWxvMnNvcmZkayBzdG9ja2hvbG0uc3RhcnR1cGV2ZW50bGlzdEBt&amp;ctz=Europe/Stockholm" TargetMode="External"/><Relationship Id="rId22226" Type="http://schemas.openxmlformats.org/officeDocument/2006/relationships/hyperlink" Target="https://www.google.com/calendar/event?eid=Xzc0cGo2YzlwNWtwajZkcG02MHNqNGVhMGM1bzZpYmprZDVtbWFiamNmNCBnNzMwcjEyaW5wZW1rNWhrbnJvZm1rMTNob0Bn&amp;ctz=Europe/Brussels" TargetMode="External"/><Relationship Id="rId25796" Type="http://schemas.openxmlformats.org/officeDocument/2006/relationships/hyperlink" Target="https://www.google.com/calendar/event?eid=NThzZW9jdWZndDFiMWJpbGhmOHQ0a2phbGggenphZXJvY2FsLmJlcmxpbnNlbDFAbQ&amp;ctz=Europe/Berlin" TargetMode="External"/><Relationship Id="rId8639" Type="http://schemas.openxmlformats.org/officeDocument/2006/relationships/hyperlink" Target="https://www.google.com/calendar/event?eid=MmhjZzE4bGtkdmxyNjhxaHQ3OHZzOW50OXIgenphZXJvY2FsLmFtc3RlcmRhbXNlbDFAbQ&amp;ctz=Europe/Amsterdam" TargetMode="External"/><Relationship Id="rId14440" Type="http://schemas.openxmlformats.org/officeDocument/2006/relationships/hyperlink" Target="https://www.google.com/calendar/event?eid=Xzc0cGo2YzlwNWtwM2NlMWk2NHFqYWNhMGM1bzZpYmprZDVtbWFiamNmNCB6enplcm9jYWwuZnJhbmtmdXJ0c2VsMUBt&amp;ctz=Europe/Berlin" TargetMode="External"/><Relationship Id="rId25449" Type="http://schemas.openxmlformats.org/officeDocument/2006/relationships/hyperlink" Target="https://www.google.com/calendar/event?eid=MXFhOGFhaTU2bXFoMmdjNjhoYWxmbWsyNWkgenphZXJvY2FsLmJlcmxpbnNlbDFAbQ&amp;ctz=Europe/Berlin" TargetMode="External"/><Relationship Id="rId32665" Type="http://schemas.openxmlformats.org/officeDocument/2006/relationships/hyperlink" Target="https://www.google.com/calendar/event?eid=MWc3ZnQ3MjQ1c3Nlb2huczJvbjRiMGNodHQgenphZXJvY2FsLmx1eGVtYm91cmdzZWwxQG0&amp;ctz=Europe/Luxembourg" TargetMode="External"/><Relationship Id="rId17663" Type="http://schemas.openxmlformats.org/officeDocument/2006/relationships/hyperlink" Target="https://www.google.com/calendar/event?eid=NzVzbmJobDA4dms4Nzdtbm81Mmg4YjVxNnYgenphZXJvY2FsLmxvbmRvbnNlbDFAbQ&amp;ctz=Europe/London" TargetMode="External"/><Relationship Id="rId32318" Type="http://schemas.openxmlformats.org/officeDocument/2006/relationships/hyperlink" Target="https://www.google.com/calendar/event?eid=MDJicnZqMnJrbW1tOHZmODBlMWtxa2EyNGcgenphZXJvY2FsLmx1eGVtYm91cmdzZWwxQG0&amp;ctz=Europe/Luxembourg" TargetMode="External"/><Relationship Id="rId2050" Type="http://schemas.openxmlformats.org/officeDocument/2006/relationships/hyperlink" Target="https://www.google.com/calendar/event?eid=NWFqa21pdXZrdWN1dG43Z2tvbjR0Z2huY28genphZXJvY2FsLnZpZW5uYXNlbDFAbQ&amp;ctz=Europe/Vienna" TargetMode="External"/><Relationship Id="rId7722" Type="http://schemas.openxmlformats.org/officeDocument/2006/relationships/hyperlink" Target="https://www.google.com/calendar/event?eid=Xzc0cGo2YzlwNWtwajJkMWo2b3MzOGRpMGM1bzZpYmprZDVtbWFiamNmNCAwMWg3bHBwbmtpZDM2cDRuZHFtaXM2dTUzc0Bn&amp;ctz=Europe/Dublin" TargetMode="External"/><Relationship Id="rId17316" Type="http://schemas.openxmlformats.org/officeDocument/2006/relationships/hyperlink" Target="https://www.google.com/calendar/event?eid=Xzc0cGo2YzlwNWtwMzhkcGk2NG8zNmRhMGM1bzZpYmprZDVtbWFiamNmNCB6enplcm9jYWwubG9uZG9uc2VsMUBt&amp;ctz=Europe/London" TargetMode="External"/><Relationship Id="rId24532" Type="http://schemas.openxmlformats.org/officeDocument/2006/relationships/hyperlink" Target="https://www.google.com/calendar/event?eid=MDdjMGVocmFpMzFvOTFnbzcxN2w2Y3NkOWkgenphZXJvY2FsLmJlcmxpbnNlbDFAbQ&amp;ctz=Europe/Berlin" TargetMode="External"/><Relationship Id="rId5273" Type="http://schemas.openxmlformats.org/officeDocument/2006/relationships/hyperlink" Target="https://www.google.com/calendar/event?eid=N29qdjRjOXVubjZzNDZhMGtyY2xtYmh0NmUgenphZXJvY2FsLnp1cmljaHNlbDFAbQ&amp;ctz=Europe/Zurich" TargetMode="External"/><Relationship Id="rId10703" Type="http://schemas.openxmlformats.org/officeDocument/2006/relationships/hyperlink" Target="https://www.google.com/calendar/event?eid=NHJ2cGJncm10dDVsb2pqbDRzcXRvMDRocnEgenphZXJvY2FsLnN0b2NraG9sbXNlbDFAbQ&amp;ctz=Europe/Stockholm" TargetMode="External"/><Relationship Id="rId22083" Type="http://schemas.openxmlformats.org/officeDocument/2006/relationships/hyperlink" Target="https://www.google.com/calendar/event?eid=Xzc0cGo2YzlwNWtwajZkcGw2NG9qaWUyMGM1bzZpYmprZDVtbWFiamNmNCBnNzMwcjEyaW5wZW1rNWhrbnJvZm1rMTNob0Bn&amp;ctz=Europe/Brussels" TargetMode="External"/><Relationship Id="rId31401" Type="http://schemas.openxmlformats.org/officeDocument/2006/relationships/hyperlink" Target="https://www.google.com/calendar/event?eid=N2w0aWV2dmEyOWo1bWU1M3Q2ODg0ZnA1dWcgenphZXJvY2FsLm1hZHJpZHNlbDFAbQ&amp;ctz=Europe/Madrid" TargetMode="External"/><Relationship Id="rId8496" Type="http://schemas.openxmlformats.org/officeDocument/2006/relationships/hyperlink" Target="https://www.google.com/calendar/event?eid=NHViZGFqNXR0bTUyb2lvdDR0ZDRhbnRtMnUgenphZXJvY2FsLmFtc3RlcmRhbXNlbDFAbQ&amp;ctz=Europe/Amsterdam" TargetMode="External"/><Relationship Id="rId13926" Type="http://schemas.openxmlformats.org/officeDocument/2006/relationships/hyperlink" Target="https://www.google.com/calendar/event?eid=N2pob2NwNmQ2aXBhOXNvOTYyc20xMzdyY2kgc2Vsb3BzeHMudGVsYXZpdjFAbQ&amp;ctz=Asia/Jerusalem" TargetMode="External"/><Relationship Id="rId27755" Type="http://schemas.openxmlformats.org/officeDocument/2006/relationships/hyperlink" Target="https://www.google.com/calendar/event?eid=MGU2azBrdjZtMTh0aTcxbnVpY2dxOTZzbWUgenphZXJvY2FsLnBhcmlzc2VsMUBt&amp;ctz=Europe/Paris" TargetMode="External"/><Relationship Id="rId1883" Type="http://schemas.openxmlformats.org/officeDocument/2006/relationships/hyperlink" Target="https://www.google.com/calendar/event?eid=M2pmaGZ0dmNubjhhdXBncWIybm5kNDBpcmMgenphZXJvY2FsLnZpZW5uYXNlbDFAbQ&amp;ctz=Europe/Vienna" TargetMode="External"/><Relationship Id="rId8149" Type="http://schemas.openxmlformats.org/officeDocument/2006/relationships/hyperlink" Target="https://www.google.com/calendar/event?eid=M2tlbnRiZjFxdmNmMmEzN2FvcTlwcHVqbGcgenphZXJvY2FsLmFtc3RlcmRhbXNlbDFAbQ&amp;ctz=Europe/Amsterdam" TargetMode="External"/><Relationship Id="rId11477" Type="http://schemas.openxmlformats.org/officeDocument/2006/relationships/hyperlink" Target="https://www.google.com/calendar/event?eid=MGszMGZtbmU5OTZoN3VrdDVyOWV0cWVyNzkgenphZXJvY2FsLnN0b2NraG9sbXNlbDFAbQ&amp;ctz=Europe/Stockholm" TargetMode="External"/><Relationship Id="rId27408" Type="http://schemas.openxmlformats.org/officeDocument/2006/relationships/hyperlink" Target="https://www.google.com/calendar/event?eid=NG42b3VjYWx1OWRxdDcxbnNqNzRldTRiZHIgenphZXJvY2FsLnBhcmlzc2VsMUBt&amp;ctz=Europe/Paris" TargetMode="External"/><Relationship Id="rId32175" Type="http://schemas.openxmlformats.org/officeDocument/2006/relationships/hyperlink" Target="https://www.google.com/calendar/event?eid=MnIyNWI1OGJ1c3Vjb3YzMDhrc3FmcGxxdWIgenphZXJvY2FsLmx1eGVtYm91cmdzZWwxQG0&amp;ctz=Europe/Luxembourg" TargetMode="External"/><Relationship Id="rId1536" Type="http://schemas.openxmlformats.org/officeDocument/2006/relationships/hyperlink" Target="https://www.google.com/calendar/event?eid=Xzc0cGo2YzlwNWtwajZkOW42b3NqOGRxMGM1bzZpYmprZDVtbWFiamNmNCBxOHByb2dnaGQ2dDZlbjNrMDRyb29ncjkwMEBn&amp;ctz=Europe/Berlin" TargetMode="External"/><Relationship Id="rId19622" Type="http://schemas.openxmlformats.org/officeDocument/2006/relationships/hyperlink" Target="https://www.google.com/calendar/event?eid=M3Ywb21wanEzcTFxa3R1dXZsM3NmNWNlaXUgc2Vsb3BzZXUubG9uZG9uMUBt&amp;ctz=Europe/London" TargetMode="External"/><Relationship Id="rId4759" Type="http://schemas.openxmlformats.org/officeDocument/2006/relationships/hyperlink" Target="https://www.google.com/calendar/event?eid=Xzc0cGo2YzlwNWtwajBkMW02c3AzaWNhMGM1bzZpYmprZDVtbWFiamNmNCBqOWV0dDZubmlma3UyMWhlM2Z0ZW1rdTc2a0Bn&amp;ctz=Europe/Zurich" TargetMode="External"/><Relationship Id="rId10560" Type="http://schemas.openxmlformats.org/officeDocument/2006/relationships/hyperlink" Target="https://www.google.com/calendar/event?eid=NDZyM2FiMTU2dW4wMDlqc3V1anYwamVpMmsgenphZXJvY2FsLnN0b2NraG9sbXNlbDFAbQ&amp;ctz=Europe/Stockholm" TargetMode="External"/><Relationship Id="rId17173" Type="http://schemas.openxmlformats.org/officeDocument/2006/relationships/hyperlink" Target="https://www.google.com/calendar/event?eid=Xzc0cGo2YzlwNWtwajBlMWo2MHFqNGRpMGM1bzZpYmprZDVtbWFiamNmNCA3OGFoN2ptcWEydTJ0dnAxZzFuOW44aThnZ0Bn&amp;ctz=Europe/London" TargetMode="External"/><Relationship Id="rId21569" Type="http://schemas.openxmlformats.org/officeDocument/2006/relationships/hyperlink" Target="https://www.google.com/calendar/event?eid=Xzc0cGo2YzlwNWtwM2FjMW43MHIzNGUyMGM1bzZpYmprZDVtbWFiamNmNCB6enplcm9jYWwuYnJ1c3NlbHNzZWwxQG0&amp;ctz=Europe/Brussels" TargetMode="External"/><Relationship Id="rId7232" Type="http://schemas.openxmlformats.org/officeDocument/2006/relationships/hyperlink" Target="https://www.google.com/calendar/event?eid=MjA4bDdwZHJqMzgxYmgzN2Exdm9yMWdtNDIgenphZXJvY2FsLmR1YmxpbnNlbDFAbQ&amp;ctz=Europe/Dublin" TargetMode="External"/><Relationship Id="rId10213" Type="http://schemas.openxmlformats.org/officeDocument/2006/relationships/hyperlink" Target="https://www.google.com/calendar/event?eid=NmJpbDJmOXZyaTUzbWM3Zjc0cjlhZzU5NzMgc2Vsb3BzZXUuYW1zdGVyZGFtMUBt&amp;ctz=Europe/Amsterdam" TargetMode="External"/><Relationship Id="rId24042" Type="http://schemas.openxmlformats.org/officeDocument/2006/relationships/hyperlink" Target="https://www.google.com/calendar/event?eid=Xzc0cGo2YzlwNWtwMzZkOWg2a3FqNGNpMGM1bzZpYmprZDVtbWFiamNmNCB6enplcm9jYWwuYmVybGluc2VsMUBt&amp;ctz=Europe/Berlin" TargetMode="External"/><Relationship Id="rId13783" Type="http://schemas.openxmlformats.org/officeDocument/2006/relationships/hyperlink" Target="http://behaviour.pt/" TargetMode="External"/><Relationship Id="rId27265" Type="http://schemas.openxmlformats.org/officeDocument/2006/relationships/hyperlink" Target="https://www.google.com/calendar/event?eid=NDhqZm0wYjFnZ2JjbjBndWdxcXZoMm9xMTggenphZXJvY2FsLnBhcmlzc2VsMUBt&amp;ctz=Europe/Paris" TargetMode="External"/><Relationship Id="rId29714" Type="http://schemas.openxmlformats.org/officeDocument/2006/relationships/hyperlink" Target="https://www.google.com/calendar/event?eid=Mm1yc20yN2g3YW8xMWx1cjZ1YWFzMGNvbnMgenphZXJvY2FsLmNvcGVuaGFnZW5zZWwxQG0&amp;ctz=Europe/Copenhagen" TargetMode="External"/><Relationship Id="rId1393" Type="http://schemas.openxmlformats.org/officeDocument/2006/relationships/hyperlink" Target="https://www.google.com/calendar/event?eid=Xzc0cGo2YzlwNWtwajRkOWw2Y3NqY2NxMGM1bzZpYmprZDVtbWFiamNmNCBxOHByb2dnaGQ2dDZlbjNrMDRyb29ncjkwMEBn&amp;ctz=Europe/Berlin" TargetMode="External"/><Relationship Id="rId3842" Type="http://schemas.openxmlformats.org/officeDocument/2006/relationships/hyperlink" Target="https://www.google.com/calendar/event?eid=M2JkYWhvcWhoNWpzcmc0cTRtYjU0c2Z0ZmggenphZXJvY2FsLmJhcmNlbG9uYXNlbDFAbQ&amp;ctz=Europe/Madrid" TargetMode="External"/><Relationship Id="rId13436" Type="http://schemas.openxmlformats.org/officeDocument/2006/relationships/hyperlink" Target="https://www.google.com/calendar/event?eid=NGNsbjduOWZwZXI5Z2xsdXRubWc2NDB2Nm4genphZXJvY2FsLmxpc2JvbnNlbDFAbQ&amp;ctz=Europe/Lisbon" TargetMode="External"/><Relationship Id="rId20652" Type="http://schemas.openxmlformats.org/officeDocument/2006/relationships/hyperlink" Target="https://www.google.com/calendar/event?eid=NjkzajY5ZHBsc283dHFmNjJsZzFhZGczbG8genphZXJvY2FsLmJydXNzZWxzc2VsMUBt&amp;ctz=Europe/Brussels" TargetMode="External"/><Relationship Id="rId1046" Type="http://schemas.openxmlformats.org/officeDocument/2006/relationships/hyperlink" Target="https://www.google.com/calendar/event?eid=NWxsc3NnY2thdWZuZms1NzNibmxqbjhzYzAgc2Vsb3BzZXUubXVuaWNoMUBt&amp;ctz=Europe/Berlin" TargetMode="External"/><Relationship Id="rId16659" Type="http://schemas.openxmlformats.org/officeDocument/2006/relationships/hyperlink" Target="https://www.google.com/calendar/event?eid=M25uNTZyNTBwN2ZxNG4wNTJoamEwNTFhZ2wgenphZXJvY2FsLm9zbG9zZWwxQG0&amp;ctz=Europe/Oslo" TargetMode="External"/><Relationship Id="rId20305" Type="http://schemas.openxmlformats.org/officeDocument/2006/relationships/hyperlink" Target="https://www.google.com/calendar/event?eid=Xzc0cGo2YzlwNWtwajZkOWw2Y3IzNGRxMGM1bzZpYmprZDVtbWFiamNmNCA3OGFoN2ptcWEydTJ0dnAxZzFuOW44aThnZ0Bn&amp;ctz=Europe/London" TargetMode="External"/><Relationship Id="rId23875" Type="http://schemas.openxmlformats.org/officeDocument/2006/relationships/hyperlink" Target="https://www.google.com/calendar/event?eid=Nm1pNWwwZTM1bmVzbjNicWQ1MzZ1bGJzMDYgc2Vsb3BzZXUubWFuY2hlc3RlcjFAbQ&amp;ctz=Europe/London" TargetMode="External"/><Relationship Id="rId6718" Type="http://schemas.openxmlformats.org/officeDocument/2006/relationships/hyperlink" Target="https://www.google.com/calendar/event?eid=N202Nmw1ajNzcmtlMDIwbXZvYmw0NDhsbHAgenphZXJvY2FsLmR1YmxpbnNlbDFAbQ&amp;ctz=Europe/Dublin" TargetMode="External"/><Relationship Id="rId19132" Type="http://schemas.openxmlformats.org/officeDocument/2006/relationships/hyperlink" Target="https://www.google.com/calendar/event?eid=Nm1ybGtxNzdra2QxNG9nMjlkMnVmaDQ4NHAgenphZXJvY2FsLmxvbmRvbnNlbDFAbQ&amp;ctz=Europe/London" TargetMode="External"/><Relationship Id="rId23528" Type="http://schemas.openxmlformats.org/officeDocument/2006/relationships/hyperlink" Target="https://www.google.com/calendar/event?eid=NHRxdHFxZzFtbWVhNHRnNWFucDFiNWNxbmIgenphZXJvY2FsLm1hbmNoZXN0ZXJzZWwxQG0&amp;ctz=Europe/London" TargetMode="External"/><Relationship Id="rId30744" Type="http://schemas.openxmlformats.org/officeDocument/2006/relationships/hyperlink" Target="https://www.google.com/calendar/event?eid=MTViZ2RuYzM0ZmVpaGpzaTUyMDAwdTUycHMgbWFkcmlkLnN0YXJ0dXBldmVudGxpc3RAbQ&amp;ctz=Europe/Madrid" TargetMode="External"/><Relationship Id="rId4269" Type="http://schemas.openxmlformats.org/officeDocument/2006/relationships/hyperlink" Target="https://www.google.com/calendar/event?eid=Xzc0cGo2YzlwNWtwM2NlMWk2a3BqY2VhMGM1bzZpYmprZDVtbWFiamNmNCB6enplcm9jYWwuYmFyY2Vsb25hc2VsMUBt&amp;ctz=Europe/Madrid" TargetMode="External"/><Relationship Id="rId10070" Type="http://schemas.openxmlformats.org/officeDocument/2006/relationships/hyperlink" Target="https://www.google.com/calendar/event?eid=NHIxMjF2bTFhZzU5Z2U0OHZpbHNwdDRzNXEgenphZXJvY2FsLmFtc3RlcmRhbXNlbDFAbQ&amp;ctz=Europe/Amsterdam" TargetMode="External"/><Relationship Id="rId15742" Type="http://schemas.openxmlformats.org/officeDocument/2006/relationships/hyperlink" Target="https://www.google.com/calendar/event?eid=Xzc0cGo2YzlwNWtwMzZkOWg2OHMzMGVhMGM1bzZpYmprZDVtbWFiamNmNCB6enplcm9jYWwub3Nsb3NlbDFAbQ&amp;ctz=Europe/Oslo" TargetMode="External"/><Relationship Id="rId21079" Type="http://schemas.openxmlformats.org/officeDocument/2006/relationships/hyperlink" Target="https://www.google.com/calendar/event?eid=MzFuZzFmaDltbmdoaGtxczBva2JsNGV1ZTEgenphZXJvY2FsLmJydXNzZWxzc2VsMUBt&amp;ctz=Europe/Brussels" TargetMode="External"/><Relationship Id="rId26001" Type="http://schemas.openxmlformats.org/officeDocument/2006/relationships/hyperlink" Target="https://www.google.com/calendar/event?eid=Xzc0cGo2YzlwNWtwajJkcG82MHBqZ2NpMGM1bzZpYmprZDVtbWFiamNmNCA5dG8waG42cjFiczBkNWs3bjAwZGs4ZWtwY0Bn&amp;ctz=Europe/Berlin" TargetMode="External"/><Relationship Id="rId29571" Type="http://schemas.openxmlformats.org/officeDocument/2006/relationships/hyperlink" Target="https://www.google.com/calendar/event?eid=Nm40MmhxcDIxNWtrZXFrdnAwcTFpY3R2ZnIgenphZXJvY2FsLmNvcGVuaGFnZW5zZWwxQG0&amp;ctz=Europe/Copenhagen" TargetMode="External"/><Relationship Id="rId5801" Type="http://schemas.openxmlformats.org/officeDocument/2006/relationships/hyperlink" Target="https://www.google.com/calendar/event?eid=N2E2cnNoODFtOXR1aWEzdW1hbDZydWJpMm0genphZXJvY2FsLnp1cmljaHNlbDFAbQ&amp;ctz=Europe/Zurich" TargetMode="External"/><Relationship Id="rId13293" Type="http://schemas.openxmlformats.org/officeDocument/2006/relationships/hyperlink" Target="https://www.google.com/calendar/event?eid=MWdxb2VnNWxvdTh1bW4wdTBudnQ0MTRuYzMgenphZXJvY2FsLmxpc2JvbnNlbDFAbQ&amp;ctz=Europe/Lisbon" TargetMode="External"/><Relationship Id="rId22611" Type="http://schemas.openxmlformats.org/officeDocument/2006/relationships/hyperlink" Target="https://www.google.com/calendar/event?eid=M3R0bXE3dXA3MDY4dHQxaGgxYWQwZTd1MXMgenphZXJvY2FsLm1hbmNoZXN0ZXJzZWwxQG0&amp;ctz=Europe/London" TargetMode="External"/><Relationship Id="rId29224" Type="http://schemas.openxmlformats.org/officeDocument/2006/relationships/hyperlink" Target="https://www.google.com/calendar/event?eid=M3RpMXM2ZHBzYnE5cjRwZnB1ZHRuZ3UyYWIgY29wZW5oYWdlbi5zdGFydHVwZXZlbnRsaXN0QG0&amp;ctz=Europe/Copenhagen" TargetMode="External"/><Relationship Id="rId3352" Type="http://schemas.openxmlformats.org/officeDocument/2006/relationships/hyperlink" Target="https://www.google.com/calendar/event?eid=N2trbTA5dHA1YTI1ajFtN2U5aXRlYWdpMHUgenphZXJvY2FsLmJhcmNlbG9uYXNlbDFAbQ&amp;ctz=Europe/Madrid" TargetMode="External"/><Relationship Id="rId18965" Type="http://schemas.openxmlformats.org/officeDocument/2006/relationships/hyperlink" Target="https://www.google.com/calendar/event?eid=NjBna2hjZnY2Y3ZzaTk1bGJwYXI2ZnQ3dHQgenphZXJvY2FsLmxvbmRvbnNlbDFAbQ&amp;ctz=Europe/London" TargetMode="External"/><Relationship Id="rId20162" Type="http://schemas.openxmlformats.org/officeDocument/2006/relationships/hyperlink" Target="https://www.google.com/calendar/event?eid=Xzc0cGo2YzlwNWtwajJjOW83NHIzNGMyMGM1bzZpYmprZDVtbWFiamNmNCA3OGFoN2ptcWEydTJ0dnAxZzFuOW44aThnZ0Bn&amp;ctz=Europe/London" TargetMode="External"/><Relationship Id="rId3005" Type="http://schemas.openxmlformats.org/officeDocument/2006/relationships/hyperlink" Target="https://www.google.com/calendar/event?eid=Xzc0cGo2YzlwNWtwajZkcGk2NHAzY2QyMGM1bzZpYmprZDVtbWFiamNmNCBtZTZ2NXNybTd1dG1naXRyZHI2N3RlcXE3a0Bn&amp;ctz=Europe/Vienna" TargetMode="External"/><Relationship Id="rId6575" Type="http://schemas.openxmlformats.org/officeDocument/2006/relationships/hyperlink" Target="https://www.google.com/calendar/event?eid=NzZubWhnbjduZXJvNGVwdHZvZmNraWtmZ20genphZXJvY2FsLmR1YmxpbnNlbDFAbQ&amp;ctz=Europe/Dublin" TargetMode="External"/><Relationship Id="rId16169" Type="http://schemas.openxmlformats.org/officeDocument/2006/relationships/hyperlink" Target="https://www.google.com/calendar/event?eid=NG11cG51dGdnYW5sdnV2MjNkMm1zdWQ4cmQgenphZXJvY2FsLm9zbG9zZWwxQG0&amp;ctz=Europe/Oslo" TargetMode="External"/><Relationship Id="rId18618" Type="http://schemas.openxmlformats.org/officeDocument/2006/relationships/hyperlink" Target="https://www.google.com/calendar/event?eid=MXRrYmVzZzY0N2h0ZGFjZXY0ODF2NXY5aDIgenphZXJvY2FsLmxvbmRvbnNlbDFAbQ&amp;ctz=Europe/London" TargetMode="External"/><Relationship Id="rId23385" Type="http://schemas.openxmlformats.org/officeDocument/2006/relationships/hyperlink" Target="https://www.google.com/calendar/event?eid=Njg2b2xtbWs4c3RscDhkbDEwbHFqamYxZjAgenphZXJvY2FsLm1hbmNoZXN0ZXJzZWwxQG0&amp;ctz=Europe/London" TargetMode="External"/><Relationship Id="rId25834" Type="http://schemas.openxmlformats.org/officeDocument/2006/relationships/hyperlink" Target="https://www.google.com/calendar/event?eid=MTdrZnZsMHUxM201bWFpNHJ2anZyaDRtOWggenphZXJvY2FsLmJlcmxpbnNlbDFAbQ&amp;ctz=Europe/Berlin" TargetMode="External"/><Relationship Id="rId6228" Type="http://schemas.openxmlformats.org/officeDocument/2006/relationships/hyperlink" Target="https://www.google.com/calendar/event?eid=NzA3dmJwdTZxYnJlbDUyYjUyOTBmdGsybXMgc2Vsb3BzZXUuenVyaWNoMUBt&amp;ctz=Europe/Zurich" TargetMode="External"/><Relationship Id="rId23038" Type="http://schemas.openxmlformats.org/officeDocument/2006/relationships/hyperlink" Target="https://www.google.com/calendar/event?eid=NThuMWlvcjNnNm5oZGtmcnVzdDgyN2phNWYgenphZXJvY2FsLm1hbmNoZXN0ZXJzZWwxQG0&amp;ctz=Europe/London" TargetMode="External"/><Relationship Id="rId30254" Type="http://schemas.openxmlformats.org/officeDocument/2006/relationships/hyperlink" Target="https://www.google.com/calendar/event?eid=NjI5ZGFobGlvdHVmcGFoc3NzcHA4ZWFqOWYgenphZXJvY2FsLmNvcGVuaGFnZW5zZWwxQG0&amp;ctz=Europe/Copenhagen" TargetMode="External"/><Relationship Id="rId32703" Type="http://schemas.openxmlformats.org/officeDocument/2006/relationships/hyperlink" Target="https://www.google.com/calendar/event?eid=Xzc0cGo2YzlwNWtwajBlMWk2b3BqNmNxMGM1bzZpYmprZDVtbWFiamNmNCBtczZydnBkMTdiYW91cmJiZDFzZGhhNGM5MEBn&amp;ctz=Europe/Berlin" TargetMode="External"/><Relationship Id="rId9798" Type="http://schemas.openxmlformats.org/officeDocument/2006/relationships/hyperlink" Target="https://www.google.com/calendar/event?eid=Xzc0cGo2YzlwNWtwajBjaGo3NHBqMmRxMGM1bzZpYmprZDVtbWFiamNmNCBxYXVwb2YyMmludHQwb25haGJ2amVmcTU0c0Bn&amp;ctz=Europe/Amsterdam" TargetMode="External"/><Relationship Id="rId12779" Type="http://schemas.openxmlformats.org/officeDocument/2006/relationships/hyperlink" Target="https://www.google.com/calendar/event?eid=Xzc0cGo2YzlwNWtwM2NlMWo2a29qaWNhMGM1bzZpYmprZDVtbWFiamNmNCB6enplcm9jYWwubGlzYm9uc2VsMUBt&amp;ctz=Europe/Lisbon" TargetMode="External"/><Relationship Id="rId17701" Type="http://schemas.openxmlformats.org/officeDocument/2006/relationships/hyperlink" Target="https://www.google.com/calendar/event?eid=NnJnMnJ0aWEzYjZqc3RycHAzdHBnNG9ncXQgenphZXJvY2FsLmxvbmRvbnNlbDFAbQ&amp;ctz=Europe/London" TargetMode="External"/><Relationship Id="rId2838" Type="http://schemas.openxmlformats.org/officeDocument/2006/relationships/hyperlink" Target="https://www.google.com/calendar/event?eid=Xzc0cGo2YzlwNWtwajZjMWs2Y3AzMmNpMGM1bzZpYmprZDVtbWFiamNmNCBtZTZ2NXNybTd1dG1naXRyZHI2N3RlcXE3a0Bn&amp;ctz=Europe/Vienna" TargetMode="External"/><Relationship Id="rId15252" Type="http://schemas.openxmlformats.org/officeDocument/2006/relationships/hyperlink" Target="https://www.google.com/calendar/event?eid=MTVyczA2NDVvOXQ1N3Jiczkyb3NyNWFqZG4gc2Vsb3BzZXUuZnJhbmtmdXJ0MUBt&amp;ctz=Europe/Berlin" TargetMode="External"/><Relationship Id="rId29081" Type="http://schemas.openxmlformats.org/officeDocument/2006/relationships/hyperlink" Target="https://www.google.com/calendar/event?eid=X2NscjZhcmprYnNwM2FjaGc2OHJqY2QxajgxbW1hcGJrZWxvMnNvcmZkayBjb3BlbmhhZ2VuLnN0YXJ0dXBldmVudGxpc3RAbQ&amp;ctz=Europe/Copenhagen" TargetMode="External"/><Relationship Id="rId5311" Type="http://schemas.openxmlformats.org/officeDocument/2006/relationships/hyperlink" Target="https://www.google.com/calendar/event?eid=NjhrcGZsa2kxbjczM2w0ODBkY2xpcW5xcnYgenphZXJvY2FsLnp1cmljaHNlbDFAbQ&amp;ctz=Europe/Zurich" TargetMode="External"/><Relationship Id="rId8881" Type="http://schemas.openxmlformats.org/officeDocument/2006/relationships/hyperlink" Target="https://www.google.com/calendar/event?eid=M3JobmxqOWdqa3ZzYjJ0N3FibmloOWplY3MgenphZXJvY2FsLmFtc3RlcmRhbXNlbDFAbQ&amp;ctz=Europe/Amsterdam" TargetMode="External"/><Relationship Id="rId18475" Type="http://schemas.openxmlformats.org/officeDocument/2006/relationships/hyperlink" Target="https://www.google.com/calendar/event?eid=Mmw4OW4wbmo0NGFjZWVpODBkYWwybTZlZ2IgenphZXJvY2FsLmxvbmRvbnNlbDFAbQ&amp;ctz=Europe/London" TargetMode="External"/><Relationship Id="rId22121" Type="http://schemas.openxmlformats.org/officeDocument/2006/relationships/hyperlink" Target="https://www.google.com/calendar/event?eid=Xzc0cGo2YzlwNWtwajZkcG02MHMzMmNxMGM1bzZpYmprZDVtbWFiamNmNCBnNzMwcjEyaW5wZW1rNWhrbnJvZm1rMTNob0Bn&amp;ctz=Europe/Brussels" TargetMode="External"/><Relationship Id="rId25691" Type="http://schemas.openxmlformats.org/officeDocument/2006/relationships/hyperlink" Target="https://www.google.com/calendar/event?eid=MTVocjhvdTJzZzk2dmp0YWhvaWs5NWwxbTggYmVybGluLnN0YXJ0dXBldmVudGxpc3RAbQ&amp;ctz=Europe/Berlin" TargetMode="External"/><Relationship Id="rId8534" Type="http://schemas.openxmlformats.org/officeDocument/2006/relationships/hyperlink" Target="https://www.google.com/calendar/event?eid=MTY3cjBqOWJqMGtxOWk4anRrM2cwMDM1YnQgenphZXJvY2FsLmFtc3RlcmRhbXNlbDFAbQ&amp;ctz=Europe/Amsterdam" TargetMode="External"/><Relationship Id="rId11862" Type="http://schemas.openxmlformats.org/officeDocument/2006/relationships/hyperlink" Target="https://www.google.com/calendar/event?eid=Xzc0cGo2YzlwNWtwM2dlMWg3NHNqNGRxMGM1bzZpYmprZDVtbWFiamNmNCB6enplcm9jYWwuc3RvY2tob2xtc2VsMUBt&amp;ctz=Europe/Stockholm" TargetMode="External"/><Relationship Id="rId18128" Type="http://schemas.openxmlformats.org/officeDocument/2006/relationships/hyperlink" Target="https://www.google.com/calendar/event?eid=M29xdDBqM2s3cnZpOWZ1YTMyMDVpY29oMzggenphZXJvY2FsLmxvbmRvbnNlbDFAbQ&amp;ctz=Europe/London" TargetMode="External"/><Relationship Id="rId25344" Type="http://schemas.openxmlformats.org/officeDocument/2006/relationships/hyperlink" Target="https://www.google.com/calendar/event?eid=MmVqc29vbzg2MWJtYzAycGxldXIxdW0wbTQgenphZXJvY2FsLmJlcmxpbnNlbDFAbQ&amp;ctz=Europe/Berlin" TargetMode="External"/><Relationship Id="rId32560" Type="http://schemas.openxmlformats.org/officeDocument/2006/relationships/hyperlink" Target="https://www.google.com/calendar/event?eid=Xzc0cGo2YzlwNWtwajJjOWs2c3FqYWNxMGM1bzZpYmprZDVtbWFiamNmNCBqbzh1MmxhY2huMzdnbml1dmxjNnJoM3QyZ0Bn&amp;ctz=Europe/Luxembourg" TargetMode="External"/><Relationship Id="rId1921" Type="http://schemas.openxmlformats.org/officeDocument/2006/relationships/hyperlink" Target="https://www.google.com/calendar/event?eid=M3I1c2sybTFlajR0ZDRjYXU4MnBtZWwzcTggenphZXJvY2FsLnZpZW5uYXNlbDFAbQ&amp;ctz=Europe/Vienna" TargetMode="External"/><Relationship Id="rId6085" Type="http://schemas.openxmlformats.org/officeDocument/2006/relationships/hyperlink" Target="https://www.google.com/calendar/event?eid=Xzc0cGo2YzlwNWtwajZkcGo2a3IzNmUyMGM1bzZpYmprZDVtbWFiamNmNCBqOWV0dDZubmlma3UyMWhlM2Z0ZW1rdTc2a0Bn&amp;ctz=Europe/Zurich" TargetMode="External"/><Relationship Id="rId11515" Type="http://schemas.openxmlformats.org/officeDocument/2006/relationships/hyperlink" Target="https://www.google.com/calendar/event?eid=MnY3OXMzbGt2YzFhcjA2cTQ1YnVhNG1xZXAgenphZXJvY2FsLnN0b2NraG9sbXNlbDFAbQ&amp;ctz=Europe/Stockholm" TargetMode="External"/><Relationship Id="rId32213" Type="http://schemas.openxmlformats.org/officeDocument/2006/relationships/hyperlink" Target="https://www.google.com/calendar/event?eid=Njk3djlqNTE3MmQ4NnRkaHZoNnYzcmpsOTAgenphZXJvY2FsLmx1eGVtYm91cmdzZWwxQG0&amp;ctz=Europe/Luxembourg" TargetMode="External"/><Relationship Id="rId14738" Type="http://schemas.openxmlformats.org/officeDocument/2006/relationships/hyperlink" Target="https://www.google.com/calendar/event?eid=M2RzYWUyN2k4bDIzbjhnMWxrNmpwNzNidmwgenphZXJvY2FsLmZyYW5rZnVydHNlbDFAbQ&amp;ctz=Europe/Berlin" TargetMode="External"/><Relationship Id="rId21954" Type="http://schemas.openxmlformats.org/officeDocument/2006/relationships/hyperlink" Target="https://www.google.com/calendar/event?eid=NzJrYnBvaDJkZHUxdGZvbzIyZ3FiczJzcm8gc2Vsb3BzZXUuYnJ1c3NlbHMxQG0&amp;ctz=Europe/Brussels" TargetMode="External"/><Relationship Id="rId28567" Type="http://schemas.openxmlformats.org/officeDocument/2006/relationships/hyperlink" Target="https://www.google.com/calendar/event?eid=Xzc0cGo2YzlwNWtwajZjMWs3MG9qMmRxMGM1bzZpYmprZDVtbWFiamNmNCB0cWNqdmVsdWhuOXE3bjZua2dpdXYzYXY1a0Bn&amp;ctz=Europe/Paris" TargetMode="External"/><Relationship Id="rId2695" Type="http://schemas.openxmlformats.org/officeDocument/2006/relationships/hyperlink" Target="https://www.google.com/calendar/event?eid=MGoyOTNlYnFic2pwZDF2NmoyYzFhMHJqNmwgdmllbm5hLnN0YXJ0dXBldmVudGxpc3RAbQ&amp;ctz=Europe/Vienna" TargetMode="External"/><Relationship Id="rId12289" Type="http://schemas.openxmlformats.org/officeDocument/2006/relationships/hyperlink" Target="https://www.google.com/calendar/event?eid=Xzc0cGo2YzlwNWtwajRkOW02Y3NqNGNxMGM1bzZpYmprZDVtbWFiamNmNCBqaTFtOXNkbjcyN2J1djh2czM3NnM3a29xNEBn&amp;ctz=Europe/Stockholm" TargetMode="External"/><Relationship Id="rId17211" Type="http://schemas.openxmlformats.org/officeDocument/2006/relationships/hyperlink" Target="https://www.google.com/calendar/event?eid=Xzc0cGo2YzlwNWtwMzZkOWg2Y3AzNGUyMGM1bzZpYmprZDVtbWFiamNmNCB6enplcm9jYWwubG9uZG9uc2VsMUBt&amp;ctz=Europe/London" TargetMode="External"/><Relationship Id="rId21607" Type="http://schemas.openxmlformats.org/officeDocument/2006/relationships/hyperlink" Target="https://www.google.com/calendar/event?eid=Xzc0cGo2YzlwNWtwMzZkOWg2OHJqaWRxMGM1bzZpYmprZDVtbWFiamNmNCB6enplcm9jYWwuYnJ1c3NlbHNzZWwxQG0&amp;ctz=Europe/Brussels" TargetMode="External"/><Relationship Id="rId667" Type="http://schemas.openxmlformats.org/officeDocument/2006/relationships/hyperlink" Target="https://www.google.com/calendar/event?eid=Njc2amxrNGx1N2sxMDQ2Ymg4OW9jbmh1cXIgenphZXJvY2FsLm11bmljaHNlbDFAbQ&amp;ctz=Europe/Berlin" TargetMode="External"/><Relationship Id="rId2348" Type="http://schemas.openxmlformats.org/officeDocument/2006/relationships/hyperlink" Target="https://www.google.com/calendar/event?eid=Xzc0cGo2YzlwNWtwM2FjMW42NG9qNmNhMGM1bzZpYmprZDVtbWFiamNmNCB6enplcm9jYWwudmllbm5hc2VsMUBt&amp;ctz=Europe/Vienna" TargetMode="External"/><Relationship Id="rId13821" Type="http://schemas.openxmlformats.org/officeDocument/2006/relationships/hyperlink" Target="https://www.google.com/calendar/event?eid=N25rZGFqcGwybWdvN2pvZW1mOXNpZWUwZjUgenphZXJvY2FsLmxpc2JvbnNlbDFAbQ&amp;ctz=Europe/Lisbon" TargetMode="External"/><Relationship Id="rId27650" Type="http://schemas.openxmlformats.org/officeDocument/2006/relationships/hyperlink" Target="https://www.google.com/calendar/event?eid=Mm0yZThoY2p0NDZkaDFnamU2dGM0cnE2ZHMgenphZXJvY2FsLnBhcmlzc2VsMUBt&amp;ctz=Europe/Paris" TargetMode="External"/><Relationship Id="rId8391" Type="http://schemas.openxmlformats.org/officeDocument/2006/relationships/hyperlink" Target="https://www.google.com/calendar/event?eid=N3NsbGJhcGJnbm9iaWwxMWh1MDkycGhlc20genphZXJvY2FsLmFtc3RlcmRhbXNlbDFAbQ&amp;ctz=Europe/Amsterdam" TargetMode="External"/><Relationship Id="rId11372" Type="http://schemas.openxmlformats.org/officeDocument/2006/relationships/hyperlink" Target="https://www.google.com/calendar/event?eid=MDBidjBxM2o5OXVsNmFmbWVjb205Z2E3Z2kgenphZXJvY2FsLnN0b2NraG9sbXNlbDFAbQ&amp;ctz=Europe/Stockholm" TargetMode="External"/><Relationship Id="rId27303" Type="http://schemas.openxmlformats.org/officeDocument/2006/relationships/hyperlink" Target="https://www.google.com/calendar/event?eid=MWJrM2VibjNvaHNvNWE1YWJmbW9uc2pwY2MgenphZXJvY2FsLnBhcmlzc2VsMUBt&amp;ctz=Europe/Paris" TargetMode="External"/><Relationship Id="rId1431" Type="http://schemas.openxmlformats.org/officeDocument/2006/relationships/hyperlink" Target="https://www.google.com/calendar/event?eid=Xzc0cGo2YzlwNWtwajZjMWo3MHNqY2RxMGM1bzZpYmprZDVtbWFiamNmNCBxOHByb2dnaGQ2dDZlbjNrMDRyb29ncjkwMEBn&amp;ctz=Europe/Berlin" TargetMode="External"/><Relationship Id="rId8044" Type="http://schemas.openxmlformats.org/officeDocument/2006/relationships/hyperlink" Target="https://www.google.com/calendar/event?eid=N21jajJsdGw5bjJwMTJjNHFlY3NjdnZ1Z3QgenphZXJvY2FsLmFtc3RlcmRhbXNlbDFAbQ&amp;ctz=Europe/Amsterdam" TargetMode="External"/><Relationship Id="rId11025" Type="http://schemas.openxmlformats.org/officeDocument/2006/relationships/hyperlink" Target="https://www.google.com/calendar/event?eid=NmxkNm1jZHZwNnBmMWZvY24xdG1rMGo0dWYgenphZXJvY2FsLnN0b2NraG9sbXNlbDFAbQ&amp;ctz=Europe/Stockholm" TargetMode="External"/><Relationship Id="rId14595" Type="http://schemas.openxmlformats.org/officeDocument/2006/relationships/hyperlink" Target="https://www.google.com/calendar/event?eid=NW11OW5ycjF1ZjgzM200bXJxb2EwNWExZWwgZnJhbmtmdXJ0LnN0YXJ0dXBldmVudGxpc3RAbQ&amp;ctz=Europe/Berlin" TargetMode="External"/><Relationship Id="rId32070" Type="http://schemas.openxmlformats.org/officeDocument/2006/relationships/hyperlink" Target="https://www.google.com/calendar/event?eid=NmtwcDVzZGRxcWs4ZW9jdnNhc2hjbzRpZmMgenphZXJvY2FsLmx1eGVtYm91cmdzZWwxQG0&amp;ctz=Europe/Luxembourg" TargetMode="External"/><Relationship Id="rId4654" Type="http://schemas.openxmlformats.org/officeDocument/2006/relationships/hyperlink" Target="https://www.google.com/calendar/event?eid=Xzc0cGo2YzlwNWtwajZkcG42MHAzZ2NpMGM1bzZpYmprZDVtbWFiamNmNCBuYnZxamoyaTlhZTZwaDdsanM1YWUydWxzY0Bn&amp;ctz=Europe/Madrid" TargetMode="External"/><Relationship Id="rId14248" Type="http://schemas.openxmlformats.org/officeDocument/2006/relationships/hyperlink" Target="https://www.google.com/calendar/event?eid=NHVlZDBoczZwajJ2Y2NwY3Y1M3Y3dmpibjggc2Vsb3BzeHMudGVsYXZpdjFAbQ&amp;ctz=Asia/Jerusalem" TargetMode="External"/><Relationship Id="rId21464" Type="http://schemas.openxmlformats.org/officeDocument/2006/relationships/hyperlink" Target="https://www.google.com/calendar/event?eid=NzF2Z2c2Zjk2aTQwbXI2bDdmNmxkZzhlbmUgYnJ1c3NlbHMuc3RhcnR1cGV2ZW50bGlzdEBt&amp;ctz=Europe/Brussels" TargetMode="External"/><Relationship Id="rId23913" Type="http://schemas.openxmlformats.org/officeDocument/2006/relationships/hyperlink" Target="https://www.google.com/calendar/event?eid=Mm8zcDZhcjU1MXJxbmFrNWQyOTM4aWhxNTggenphZXJvY2FsLm1hbmNoZXN0ZXJzZWwxQG0&amp;ctz=Europe/London" TargetMode="External"/><Relationship Id="rId28077" Type="http://schemas.openxmlformats.org/officeDocument/2006/relationships/hyperlink" Target="https://www.google.com/calendar/event?eid=NTM3Yzg2anNxNmdrOGw2c2w2N2c2dWo5dm8genphZXJvY2FsLnBhcmlzc2VsMUBt&amp;ctz=Europe/Paris" TargetMode="External"/><Relationship Id="rId4307" Type="http://schemas.openxmlformats.org/officeDocument/2006/relationships/hyperlink" Target="https://www.google.com/calendar/event?eid=Xzc0cGo2YzlwNWtwM2dlOW42Z3MzYWUyMGM1bzZpYmprZDVtbWFiamNmNCB6enplcm9jYWwuYmFyY2Vsb25hc2VsMUBt&amp;ctz=Europe/Madrid" TargetMode="External"/><Relationship Id="rId21117" Type="http://schemas.openxmlformats.org/officeDocument/2006/relationships/hyperlink" Target="https://www.google.com/calendar/event?eid=MHM0ZHUwczg0NTBlbWloOThuaGJiaW1yajcgenphZXJvY2FsLmJydXNzZWxzc2VsMUBt&amp;ctz=Europe/Brussels" TargetMode="External"/><Relationship Id="rId177" Type="http://schemas.openxmlformats.org/officeDocument/2006/relationships/hyperlink" Target="https://www.google.com/calendar/event?eid=MHQyYnUwamEzczFuMjFkMHE3OGY2bjNqMnMgenphZXJvY2FsLm11bmljaHNlbDFAbQ&amp;ctz=Europe/Berlin" TargetMode="External"/><Relationship Id="rId7877" Type="http://schemas.openxmlformats.org/officeDocument/2006/relationships/hyperlink" Target="https://www.google.com/calendar/event?eid=Xzc0cGo2YzlwNWtwM2NlMWg2Z3EzZWNhMGM1bzZpYmprZDVtbWFiamNmNCB6enplcm9jYWwuYW1zdGVyZGFtc2VsMUBt&amp;ctz=Europe/Amsterdam" TargetMode="External"/><Relationship Id="rId10858" Type="http://schemas.openxmlformats.org/officeDocument/2006/relationships/hyperlink" Target="https://www.google.com/calendar/event?eid=NWowcmNqZGNlbWMwMm4yYmwycDRkaG9oYmsgenphZXJvY2FsLnN0b2NraG9sbXNlbDFAbQ&amp;ctz=Europe/Stockholm" TargetMode="External"/><Relationship Id="rId24687" Type="http://schemas.openxmlformats.org/officeDocument/2006/relationships/hyperlink" Target="https://www.google.com/calendar/event?eid=NmV1MDA2YzA4c2QyMzMzNW1xZXB1N2doOWogenphZXJvY2FsLmJlcmxpbnNlbDFAbQ&amp;ctz=Europe/Berlin" TargetMode="External"/><Relationship Id="rId13331" Type="http://schemas.openxmlformats.org/officeDocument/2006/relationships/hyperlink" Target="https://www.google.com/calendar/event?eid=NDZrZWRubjJudTFtbmp0Zm51c3Q0cnZscGIgenphZXJvY2FsLmxpc2JvbnNlbDFAbQ&amp;ctz=Europe/Lisbon" TargetMode="External"/><Relationship Id="rId27160" Type="http://schemas.openxmlformats.org/officeDocument/2006/relationships/hyperlink" Target="https://www.google.com/calendar/event?eid=N3JlNXU4dmE3cTdmYTBtcHZrZHJ2bmdudmogenphZXJvY2FsLnBhcmlzc2VsMUBt&amp;ctz=Europe/Paris" TargetMode="External"/><Relationship Id="rId31556" Type="http://schemas.openxmlformats.org/officeDocument/2006/relationships/hyperlink" Target="https://www.google.com/calendar/event?eid=Xzc0cGo2YzlwNWtwM2NlMWo2NHIzMGRpMGM1bzZpYmprZDVtbWFiamNmNCB6enplcm9jYWwubWFkcmlkc2VsMUBt&amp;ctz=Europe/Madrid" TargetMode="External"/><Relationship Id="rId6960" Type="http://schemas.openxmlformats.org/officeDocument/2006/relationships/hyperlink" Target="https://www.google.com/calendar/event?eid=M2lyazRhbWcyMXJpMnZjM2NmMXVmanVhZmMgenphZXJvY2FsLmR1YmxpbnNlbDFAbQ&amp;ctz=Europe/Dublin" TargetMode="External"/><Relationship Id="rId16554" Type="http://schemas.openxmlformats.org/officeDocument/2006/relationships/hyperlink" Target="https://www.google.com/calendar/event?eid=NnZia2lnM2tyZGNmaTdzYW9waHZybW5uYm8gc2Vsb3BzZXUub3NsbzFAbQ&amp;ctz=Europe/Oslo" TargetMode="External"/><Relationship Id="rId20200" Type="http://schemas.openxmlformats.org/officeDocument/2006/relationships/hyperlink" Target="https://www.google.com/calendar/event?eid=Xzc0cGo2YzlwNWtwajZjMWg2b3FqNGRxMGM1bzZpYmprZDVtbWFiamNmNCA3OGFoN2ptcWEydTJ0dnAxZzFuOW44aThnZ0Bn&amp;ctz=Europe/London" TargetMode="External"/><Relationship Id="rId23770" Type="http://schemas.openxmlformats.org/officeDocument/2006/relationships/hyperlink" Target="https://www.google.com/calendar/event?eid=Xzc0cGo2YzlwNWtwajZkOWw3MHBqY2QyMGM1bzZpYmprZDVtbWFiamNmNCAzNGxyMGIwdGlyZHJhMW5wczdpOWtoOWU2OEBn&amp;ctz=Europe/London" TargetMode="External"/><Relationship Id="rId31209" Type="http://schemas.openxmlformats.org/officeDocument/2006/relationships/hyperlink" Target="https://www.google.com/calendar/event?eid=N3NxcTJhdHIzbWdwbHVmYjN0NXVvNnFwcW0genphZXJvY2FsLm1hZHJpZHNlbDFAbQ&amp;ctz=Europe/Madrid" TargetMode="External"/><Relationship Id="rId6613" Type="http://schemas.openxmlformats.org/officeDocument/2006/relationships/hyperlink" Target="https://www.google.com/calendar/event?eid=NjUybm0ybGo0dXRsZmd0YjdpM2s5NG1wdWQgenphZXJvY2FsLmR1YmxpbnNlbDFAbQ&amp;ctz=Europe/Dublin" TargetMode="External"/><Relationship Id="rId16207" Type="http://schemas.openxmlformats.org/officeDocument/2006/relationships/hyperlink" Target="https://www.google.com/calendar/event?eid=M3NqMGtzY25oZmRnN29wY3VnZXBmZDhjdWMgenphZXJvY2FsLm9zbG9zZWwxQG0&amp;ctz=Europe/Oslo" TargetMode="External"/><Relationship Id="rId23423" Type="http://schemas.openxmlformats.org/officeDocument/2006/relationships/hyperlink" Target="https://www.google.com/calendar/event?eid=Nmo2aDdsdHBhanEyMjZ1cGVxMnNkOHM4bWggenphZXJvY2FsLm1hbmNoZXN0ZXJzZWwxQG0&amp;ctz=Europe/London" TargetMode="External"/><Relationship Id="rId4164" Type="http://schemas.openxmlformats.org/officeDocument/2006/relationships/hyperlink" Target="https://www.google.com/calendar/event?eid=Xzc0cGo2YzlwNWtwM2FjMW43MHJqY2UyMGM1bzZpYmprZDVtbWFiamNmNCB6enplcm9jYWwuYmFyY2Vsb25hc2VsMUBt&amp;ctz=Europe/Madrid" TargetMode="External"/><Relationship Id="rId9836" Type="http://schemas.openxmlformats.org/officeDocument/2006/relationships/hyperlink" Target="https://www.google.com/calendar/event?eid=Xzc0cGo2YzlwNWtwajBlMWg2MHFqZ2UyMGM1bzZpYmprZDVtbWFiamNmNCBxYXVwb2YyMmludHQwb25haGJ2amVmcTU0c0Bn&amp;ctz=Europe/Amsterdam" TargetMode="External"/><Relationship Id="rId19777" Type="http://schemas.openxmlformats.org/officeDocument/2006/relationships/hyperlink" Target="https://www.google.com/calendar/event?eid=Xzc0cGo2YzlwNWtwajJjOW83NHFqZWRpMGM1bzZpYmprZDVtbWFiamNmNCA3OGFoN2ptcWEydTJ0dnAxZzFuOW44aThnZ0Bn&amp;ctz=Europe/London" TargetMode="External"/><Relationship Id="rId26993" Type="http://schemas.openxmlformats.org/officeDocument/2006/relationships/hyperlink" Target="https://www.google.com/calendar/event?eid=M2pqc2RzbTIzMHVsbmc1NjBtZTVsZTA1czUgenphZXJvY2FsLnBhcmlzc2VsMUBt&amp;ctz=Europe/Paris" TargetMode="External"/><Relationship Id="rId7387" Type="http://schemas.openxmlformats.org/officeDocument/2006/relationships/hyperlink" Target="https://www.google.com/calendar/event?eid=Xzc0cGo2YzlwNWtwajBkMWo3NHAzaWNpMGM1bzZpYmprZDVtbWFiamNmNCB6enplcm9jYWwuZHVibGluc2VsMUBt&amp;ctz=Europe/Dublin" TargetMode="External"/><Relationship Id="rId12817" Type="http://schemas.openxmlformats.org/officeDocument/2006/relationships/hyperlink" Target="https://www.google.com/calendar/event?eid=Xzc0cGo2YzlwNWtwM2NlMWo2a3AzNmQyMGM1bzZpYmprZDVtbWFiamNmNCB6enplcm9jYWwubGlzYm9uc2VsMUBt&amp;ctz=Europe/Lisbon" TargetMode="External"/><Relationship Id="rId24197" Type="http://schemas.openxmlformats.org/officeDocument/2006/relationships/hyperlink" Target="https://www.google.com/calendar/event?eid=Xzc0cGo2YzlwNWtwM2NlMWg2a3BqMGNhMGM1bzZpYmprZDVtbWFiamNmNCB6enplcm9jYWwuYmVybGluc2VsMUBt&amp;ctz=Europe/Berlin" TargetMode="External"/><Relationship Id="rId26646" Type="http://schemas.openxmlformats.org/officeDocument/2006/relationships/hyperlink" Target="https://www.google.com/calendar/event?eid=NWJuanFqOWQxdmNyaGU4MzhiYmYycW1ndWsgcGFyaXMuc3RhcnR1cGV2ZW50bGlzdEBt&amp;ctz=Europe/Paris" TargetMode="External"/><Relationship Id="rId10368" Type="http://schemas.openxmlformats.org/officeDocument/2006/relationships/hyperlink" Target="https://www.google.com/calendar/event?eid=Xzc0cGo2YzlwNWtwajZjMWg2OG9qNmNpMGM1bzZpYmprZDVtbWFiamNmNCBxYXVwb2YyMmludHQwb25haGJ2amVmcTU0c0Bn&amp;ctz=Europe/Amsterdam" TargetMode="External"/><Relationship Id="rId18860" Type="http://schemas.openxmlformats.org/officeDocument/2006/relationships/hyperlink" Target="https://www.google.com/calendar/event?eid=MTRibm9jbnY5ajl1NDMwa24xNnFjZTJzdHUgenphZXJvY2FsLmxvbmRvbnNlbDFAbQ&amp;ctz=Europe/London" TargetMode="External"/><Relationship Id="rId29869" Type="http://schemas.openxmlformats.org/officeDocument/2006/relationships/hyperlink" Target="https://www.google.com/calendar/event?eid=MjF1NTg5a2hwdjRoNnM4OWVpb2g4dXZsOWwgenphZXJvY2FsLmNvcGVuaGFnZW5zZWwxQG0&amp;ctz=Europe/Copenhagen" TargetMode="External"/><Relationship Id="rId31066" Type="http://schemas.openxmlformats.org/officeDocument/2006/relationships/hyperlink" Target="https://www.google.com/calendar/event?eid=NG8wMjlxdnJlMTBpNXR2NDNmdTMzYTRxZWQgenphZXJvY2FsLm1hZHJpZHNlbDFAbQ&amp;ctz=Europe/Madrid" TargetMode="External"/><Relationship Id="rId3997" Type="http://schemas.openxmlformats.org/officeDocument/2006/relationships/hyperlink" Target="https://www.google.com/calendar/event?eid=NXNiYjRmYjJxYXZvNjZvMmkxbDg2MHRoOHEgYmFyY2Vsb25hLnN0YXJ0dXBldmVudGxpc3RAbQ&amp;ctz=Europe/Madrid" TargetMode="External"/><Relationship Id="rId11900" Type="http://schemas.openxmlformats.org/officeDocument/2006/relationships/hyperlink" Target="https://www.google.com/calendar/event?eid=Xzc0cGo2YzlwNWtwM2dlOWc3NHNqZWNxMGM1bzZpYmprZDVtbWFiamNmNCB6enplcm9jYWwuc3RvY2tob2xtc2VsMUBt&amp;ctz=Europe/Stockholm" TargetMode="External"/><Relationship Id="rId18513" Type="http://schemas.openxmlformats.org/officeDocument/2006/relationships/hyperlink" Target="https://www.google.com/calendar/event?eid=NWg3NHNvaTA4aDJkMWgyNWMwN3U0NW5vbHUgenphZXJvY2FsLmxvbmRvbnNlbDFAbQ&amp;ctz=Europe/London" TargetMode="External"/><Relationship Id="rId22909" Type="http://schemas.openxmlformats.org/officeDocument/2006/relationships/hyperlink" Target="https://www.google.com/calendar/event?eid=MjRzODR2NjI5NHZzbXZlcDhpNjhpNG0wNWQgenphZXJvY2FsLm1hbmNoZXN0ZXJzZWwxQG0&amp;ctz=Europe/London" TargetMode="External"/><Relationship Id="rId6470" Type="http://schemas.openxmlformats.org/officeDocument/2006/relationships/hyperlink" Target="https://www.google.com/calendar/event?eid=N3R0cTc4b3FyZjZlb2FhNWNjZDFtNThibGggenphZXJvY2FsLmR1YmxpbnNlbDFAbQ&amp;ctz=Europe/Dublin" TargetMode="External"/><Relationship Id="rId16064" Type="http://schemas.openxmlformats.org/officeDocument/2006/relationships/hyperlink" Target="https://www.google.com/calendar/event?eid=M3NkdmdnZG11YnZ1OTNuYzQzcWJodmFsamwgenphZXJvY2FsLm9zbG9zZWwxQG0&amp;ctz=Europe/Oslo" TargetMode="External"/><Relationship Id="rId23280" Type="http://schemas.openxmlformats.org/officeDocument/2006/relationships/hyperlink" Target="https://www.google.com/calendar/event?eid=N2g5amNrOXNsb2ttYmJmOTlnMXM1c3A1cWIgenphZXJvY2FsLm1hbmNoZXN0ZXJzZWwxQG0&amp;ctz=Europe/London" TargetMode="External"/><Relationship Id="rId28952" Type="http://schemas.openxmlformats.org/officeDocument/2006/relationships/hyperlink" Target="https://www.google.com/calendar/event?eid=MTZ0NGtsdWtrOGZqZWF2NWxmNjA3Zm1kNHYgenphZXJvY2FsLnBhcmlzc2VsMUBt&amp;ctz=Europe/Paris" TargetMode="External"/><Relationship Id="rId6123" Type="http://schemas.openxmlformats.org/officeDocument/2006/relationships/hyperlink" Target="https://www.google.com/calendar/event?eid=Xzc0cGo2YzlwNWtwajZkcGo2a3IzZ2QyMGM1bzZpYmprZDVtbWFiamNmNCBqOWV0dDZubmlma3UyMWhlM2Z0ZW1rdTc2a0Bn&amp;ctz=Europe/Zurich" TargetMode="External"/><Relationship Id="rId9693" Type="http://schemas.openxmlformats.org/officeDocument/2006/relationships/hyperlink" Target="https://www.google.com/calendar/event?eid=MjJ1anVpYjM3azY1aHBvOWltYzlsaWxtODEgYW1zdGVyZGFtLnN0YXJ0dXBldmVudGxpc3RAbQ&amp;ctz=Europe/Amsterdam" TargetMode="External"/><Relationship Id="rId12674" Type="http://schemas.openxmlformats.org/officeDocument/2006/relationships/hyperlink" Target="https://www.google.com/calendar/event?eid=NDN2MGdzMTg2OXY3N2Zna2dkcWNkY21hcjkgenphZXJvY2FsLnN0b2NraG9sbXNlbDFAbQ&amp;ctz=Europe/Stockholm" TargetMode="External"/><Relationship Id="rId19287" Type="http://schemas.openxmlformats.org/officeDocument/2006/relationships/hyperlink" Target="https://www.google.com/calendar/event?eid=NGJnZDA1Zmoyb280aWdyYjZtbTFvZ2t1amogenphZXJvY2FsLmxvbmRvbnNlbDFAbQ&amp;ctz=Europe/London" TargetMode="External"/><Relationship Id="rId28605" Type="http://schemas.openxmlformats.org/officeDocument/2006/relationships/hyperlink" Target="https://www.google.com/calendar/event?eid=Xzc0cGo2YzlwNWtwajZjMWs3MG9qMmNhMGM1bzZpYmprZDVtbWFiamNmNCB0cWNqdmVsdWhuOXE3bjZua2dpdXYzYXY1a0Bn&amp;ctz=Europe/Paris" TargetMode="External"/><Relationship Id="rId30899" Type="http://schemas.openxmlformats.org/officeDocument/2006/relationships/hyperlink" Target="https://www.google.com/calendar/event?eid=NTdrMDJkYTRkNWptZzlqbThidDViajFibDQgenphZXJvY2FsLm1hZHJpZHNlbDFAbQ&amp;ctz=Europe/Madrid" TargetMode="External"/><Relationship Id="rId2733" Type="http://schemas.openxmlformats.org/officeDocument/2006/relationships/hyperlink" Target="https://www.google.com/calendar/event?eid=Xzc0cGo2YzlwNWtwajJkMWw2a3EzNGNpMGM1bzZpYmprZDVtbWFiamNmNCBtZTZ2NXNybTd1dG1naXRyZHI2N3RlcXE3a0Bn&amp;ctz=Europe/Vienna" TargetMode="External"/><Relationship Id="rId9346" Type="http://schemas.openxmlformats.org/officeDocument/2006/relationships/hyperlink" Target="https://www.google.com/calendar/event?eid=X2NscjZhcmprYnNwM2FjOW42NHAzZWRoaDgxbW1hcGJrZWxvMnNvcmZkayBhbXN0ZXJkYW0uc3RhcnR1cGV2ZW50bGlzdEBt&amp;ctz=Europe/Amsterdam" TargetMode="External"/><Relationship Id="rId12327" Type="http://schemas.openxmlformats.org/officeDocument/2006/relationships/hyperlink" Target="https://www.google.com/calendar/event?eid=Xzc0cGo2YzlwNWtwajRkOW02Y3NqNGRpMGM1bzZpYmprZDVtbWFiamNmNCBqaTFtOXNkbjcyN2J1djh2czM3NnM3a29xNEBn&amp;ctz=Europe/Stockholm" TargetMode="External"/><Relationship Id="rId26156" Type="http://schemas.openxmlformats.org/officeDocument/2006/relationships/hyperlink" Target="https://www.google.com/calendar/event?eid=Xzc0cGo2YzlwNWtwajZjaG82Z3NqY2RpMGM1bzZpYmprZDVtbWFiamNmNCA5dG8waG42cjFiczBkNWs3bjAwZGs4ZWtwY0Bn&amp;ctz=Europe/Berlin" TargetMode="External"/><Relationship Id="rId33372" Type="http://schemas.openxmlformats.org/officeDocument/2006/relationships/hyperlink" Target="https://www.google.com/calendar/event?eid=Xzc0cGo2YzlwNWtwM2NlMWk2NHFqMmRpMGM1bzZpYmprZDVtbWFiamNmNCB6enplcm9jYWwuaGFtYnVyZ3NlbDFAbQ&amp;ctz=Europe/Berlin" TargetMode="External"/><Relationship Id="rId705" Type="http://schemas.openxmlformats.org/officeDocument/2006/relationships/hyperlink" Target="https://www.google.com/calendar/event?eid=MmJucnNzNGJpMW8wcjQxYmN2bGQxcXZjMzUgenphZXJvY2FsLm11bmljaHNlbDFAbQ&amp;ctz=Europe/Berlin" TargetMode="External"/><Relationship Id="rId15897" Type="http://schemas.openxmlformats.org/officeDocument/2006/relationships/hyperlink" Target="https://www.google.com/calendar/event?eid=Xzc0cGo2YzlwNWtwM2dlMWk2MG8zZ2NxMGM1bzZpYmprZDVtbWFiamNmNCB6enplcm9jYWwub3Nsb3NlbDFAbQ&amp;ctz=Europe/Oslo" TargetMode="External"/><Relationship Id="rId29379" Type="http://schemas.openxmlformats.org/officeDocument/2006/relationships/hyperlink" Target="https://www.google.com/calendar/event?eid=Xzc0cGo2YzlwNWtwM2NlMWo2a3EzY2NpMGM1bzZpYmprZDVtbWFiamNmNCB6enplcm9jYWwuY29wZW5oYWdlbnNlbDFAbQ&amp;ctz=Europe/Copenhagen" TargetMode="External"/><Relationship Id="rId33025" Type="http://schemas.openxmlformats.org/officeDocument/2006/relationships/hyperlink" Target="https://www.google.com/calendar/event?eid=NjV1dnNub2JwM2dra29wZ3QwOG1kcnYxMXUgenphZXJvY2FsLmhhbWJ1cmdzZWwxQG0&amp;ctz=Europe/Berlin" TargetMode="External"/><Relationship Id="rId5956" Type="http://schemas.openxmlformats.org/officeDocument/2006/relationships/hyperlink" Target="https://www.google.com/calendar/event?eid=Xzc0cGo2YzlwNWtwajZjMWs2c3MzaWRhMGM1bzZpYmprZDVtbWFiamNmNCBqOWV0dDZubmlma3UyMWhlM2Z0ZW1rdTc2a0Bn&amp;ctz=Europe/Zurich" TargetMode="External"/><Relationship Id="rId18370" Type="http://schemas.openxmlformats.org/officeDocument/2006/relationships/hyperlink" Target="https://www.google.com/calendar/event?eid=MTZsNDNkYTFvb3Y0cXE5ODJmNmNrZGhoa2kgenphZXJvY2FsLmxvbmRvbnNlbDFAbQ&amp;ctz=Europe/London" TargetMode="External"/><Relationship Id="rId22766" Type="http://schemas.openxmlformats.org/officeDocument/2006/relationships/hyperlink" Target="https://www.google.com/calendar/event?eid=MGZ2NnN1c2VtZWd0ZWJsdnU5dGw4dm85OWYgenphZXJvY2FsLm1hbmNoZXN0ZXJzZWwxQG0&amp;ctz=Europe/London" TargetMode="External"/><Relationship Id="rId5609" Type="http://schemas.openxmlformats.org/officeDocument/2006/relationships/hyperlink" Target="https://www.google.com/calendar/event?eid=NXJkOWk2aXRyamQzMm1qdGtpOWljNHF2NGUgenphZXJvY2FsLnp1cmljaHNlbDFAbQ&amp;ctz=Europe/Zurich" TargetMode="External"/><Relationship Id="rId11410" Type="http://schemas.openxmlformats.org/officeDocument/2006/relationships/hyperlink" Target="https://www.google.com/calendar/event?eid=NW1iczRzbHM1c2g1ZmtvcmZyaGZiYWpzN3MgenphZXJvY2FsLnN0b2NraG9sbXNlbDFAbQ&amp;ctz=Europe/Stockholm" TargetMode="External"/><Relationship Id="rId14980" Type="http://schemas.openxmlformats.org/officeDocument/2006/relationships/hyperlink" Target="https://www.google.com/calendar/event?eid=MDRxZ2FhdGc1MDhnYXZoNGNjMXM1cTJ1dmkgenphZXJvY2FsLmZyYW5rZnVydHNlbDFAbQ&amp;ctz=Europe/Berlin" TargetMode="External"/><Relationship Id="rId18023" Type="http://schemas.openxmlformats.org/officeDocument/2006/relationships/hyperlink" Target="https://www.google.com/calendar/event?eid=N3RvbmtkZGwwYnYyY25zaHU5YWt2bHZydWogenphZXJvY2FsLmxvbmRvbnNlbDFAbQ&amp;ctz=Europe/London" TargetMode="External"/><Relationship Id="rId22419" Type="http://schemas.openxmlformats.org/officeDocument/2006/relationships/hyperlink" Target="https://www.google.com/calendar/event?eid=Xzc0cGo2YzlwNWtwM2dlOW02a28zYWRxMGM1bzZpYmprZDVtbWFiamNmNCB6enplcm9jYWwubWFuY2hlc3RlcnNlbDFAbQ&amp;ctz=Europe/London" TargetMode="External"/><Relationship Id="rId25989" Type="http://schemas.openxmlformats.org/officeDocument/2006/relationships/hyperlink" Target="https://www.google.com/calendar/event?eid=Xzc0cGo2YzlwNWtwajJkcG82MHBqY2NxMGM1bzZpYmprZDVtbWFiamNmNCA5dG8waG42cjFiczBkNWs3bjAwZGs4ZWtwY0Bn&amp;ctz=Europe/Berlin" TargetMode="External"/><Relationship Id="rId14633" Type="http://schemas.openxmlformats.org/officeDocument/2006/relationships/hyperlink" Target="https://www.google.com/calendar/event?eid=Mjk3ZnZnOTV2a2RrM2RxaGVhYjA2OTBndXEgenphZXJvY2FsLmZyYW5rZnVydHNlbDFAbQ&amp;ctz=Europe/Berlin" TargetMode="External"/><Relationship Id="rId28462" Type="http://schemas.openxmlformats.org/officeDocument/2006/relationships/hyperlink" Target="https://www.google.com/calendar/event?eid=Xzc0cGo2YzlwNWtwajJkMWw2a3EzOGMyMGM1bzZpYmprZDVtbWFiamNmNCB0cWNqdmVsdWhuOXE3bjZua2dpdXYzYXY1a0Bn&amp;ctz=Europe/Paris" TargetMode="External"/><Relationship Id="rId32858" Type="http://schemas.openxmlformats.org/officeDocument/2006/relationships/hyperlink" Target="https://www.google.com/calendar/event?eid=MTJkc3FlYW90bTBwdnE4amVrMWJ2bnNzMXUgenphZXJvY2FsLmhhbWJ1cmdzZWwxQG0&amp;ctz=Europe/Berlin" TargetMode="External"/><Relationship Id="rId2590" Type="http://schemas.openxmlformats.org/officeDocument/2006/relationships/hyperlink" Target="https://www.google.com/calendar/event?eid=Xzc0cGo2YzlwNWtwajBkMW02Y3AzNmVhMGM1bzZpYmprZDVtbWFiamNmNCB6enplcm9jYWwudmllbm5hc2VsMUBt&amp;ctz=Europe/Vienna" TargetMode="External"/><Relationship Id="rId12184" Type="http://schemas.openxmlformats.org/officeDocument/2006/relationships/hyperlink" Target="https://www.google.com/calendar/event?eid=NGlmaHBhNGg4cWw3MjVkM2FwYXZvOGU5MzQgc3RvY2tob2xtLnN0YXJ0dXBldmVudGxpc3RAbQ&amp;ctz=Europe/Stockholm" TargetMode="External"/><Relationship Id="rId21502" Type="http://schemas.openxmlformats.org/officeDocument/2006/relationships/hyperlink" Target="https://www.google.com/calendar/event?eid=Xzc0cGo2YzlwNWtwajBlMWc3NHIzNGNhMGM1bzZpYmprZDVtbWFiamNmNCBnNzMwcjEyaW5wZW1rNWhrbnJvZm1rMTNob0Bn&amp;ctz=Europe/Brussels" TargetMode="External"/><Relationship Id="rId28115" Type="http://schemas.openxmlformats.org/officeDocument/2006/relationships/hyperlink" Target="https://www.google.com/calendar/event?eid=M2JzaDJmZGR0NnFsN2FiaTlzb29jNWk3a2MgenphZXJvY2FsLnBhcmlzc2VsMUBt&amp;ctz=Europe/Paris" TargetMode="External"/><Relationship Id="rId562" Type="http://schemas.openxmlformats.org/officeDocument/2006/relationships/hyperlink" Target="https://www.google.com/calendar/event?eid=NnZhOGF1OWpiOHQ3YW9xbGRobjJoNnJ2Z28genphZXJvY2FsLm11bmljaHNlbDFAbQ&amp;ctz=Europe/Berlin" TargetMode="External"/><Relationship Id="rId2243" Type="http://schemas.openxmlformats.org/officeDocument/2006/relationships/hyperlink" Target="https://www.google.com/calendar/event?eid=Xzc0cGo2YzlwNWtwMzZkOWg2MHAzMGRhMGM1bzZpYmprZDVtbWFiamNmNCB6enplcm9jYWwudmllbm5hc2VsMUBt&amp;ctz=Europe/Vienna" TargetMode="External"/><Relationship Id="rId7915" Type="http://schemas.openxmlformats.org/officeDocument/2006/relationships/hyperlink" Target="https://www.google.com/calendar/event?eid=Xzc0cGo2YzlwNWtwM2djcGo2Y3EzNGRxMGM1bzZpYmprZDVtbWFiamNmNCB6enplcm9jYWwuYW1zdGVyZGFtc2VsMUBt&amp;ctz=Europe/Amsterdam" TargetMode="External"/><Relationship Id="rId17856" Type="http://schemas.openxmlformats.org/officeDocument/2006/relationships/hyperlink" Target="https://www.google.com/calendar/event?eid=MGNlZmk0aG03ZjFuMmJ1aXVpcHZhaXBmMGQgenphZXJvY2FsLmxvbmRvbnNlbDFAbQ&amp;ctz=Europe/London" TargetMode="External"/><Relationship Id="rId215" Type="http://schemas.openxmlformats.org/officeDocument/2006/relationships/hyperlink" Target="https://www.google.com/calendar/event?eid=M25jZGxwdm1nanQybmVvaXN0bDJxZzgyanIgenphZXJvY2FsLm11bmljaHNlbDFAbQ&amp;ctz=Europe/Berlin" TargetMode="External"/><Relationship Id="rId5466" Type="http://schemas.openxmlformats.org/officeDocument/2006/relationships/hyperlink" Target="https://www.google.com/calendar/event?eid=MTZhM2o0cHA2YmpqNWhyNGpuM3BvYWpzc3AgenphZXJvY2FsLnp1cmljaHNlbDFAbQ&amp;ctz=Europe/Zurich" TargetMode="External"/><Relationship Id="rId17509" Type="http://schemas.openxmlformats.org/officeDocument/2006/relationships/hyperlink" Target="https://www.google.com/calendar/event?eid=Xzc0cGo2YzlwNWtwM2NlMWg2Z3FqYWVhMGM1bzZpYmprZDVtbWFiamNmNCB6enplcm9jYWwubG9uZG9uc2VsMUBt&amp;ctz=Europe/London" TargetMode="External"/><Relationship Id="rId22276" Type="http://schemas.openxmlformats.org/officeDocument/2006/relationships/hyperlink" Target="https://www.google.com/calendar/event?eid=Xzc0cGo2YzlwNWtwMzZkaG02NG9qYWNpMGM1bzZpYmprZDVtbWFiamNmNCB6enplcm9jYWwubWFuY2hlc3RlcnNlbDFAbQ&amp;ctz=Europe/London" TargetMode="External"/><Relationship Id="rId24725" Type="http://schemas.openxmlformats.org/officeDocument/2006/relationships/hyperlink" Target="https://www.google.com/calendar/event?eid=NDdiYzY4MWQ1NWpyY2E4dDgwNzRiZjZrdDUgenphZXJvY2FsLmJlcmxpbnNlbDFAbQ&amp;ctz=Europe/Berlin" TargetMode="External"/><Relationship Id="rId31941" Type="http://schemas.openxmlformats.org/officeDocument/2006/relationships/hyperlink" Target="https://www.google.com/calendar/event?eid=NjhrNTlmOGFhN3ZmMG9tNm5mbnIzMTk3YXYgc2Vsb3BzZXUubWFkcmlkMUBt&amp;ctz=Europe/Madrid" TargetMode="External"/><Relationship Id="rId5119" Type="http://schemas.openxmlformats.org/officeDocument/2006/relationships/hyperlink" Target="https://www.google.com/calendar/event?eid=NTZwZzc4OXFhMTRkZ2RoMmptZjJ0YWxyNzEgenVyaWNoLnN0YXJ0dXBldmVudGxpc3RAbQ&amp;ctz=Europe/Zurich" TargetMode="External"/><Relationship Id="rId27948" Type="http://schemas.openxmlformats.org/officeDocument/2006/relationships/hyperlink" Target="https://www.google.com/calendar/event?eid=MXRianBlY2Y2bGEybzIxbHUwcWN0NHFzdXMgenphZXJvY2FsLnBhcmlzc2VsMUBt&amp;ctz=Europe/Paris" TargetMode="External"/><Relationship Id="rId8689" Type="http://schemas.openxmlformats.org/officeDocument/2006/relationships/hyperlink" Target="https://www.google.com/calendar/event?eid=MzZoYXZoMGd2YWhyanFuMmZjb2w2MTBsaXIgenphZXJvY2FsLmFtc3RlcmRhbXNlbDFAbQ&amp;ctz=Europe/Amsterdam" TargetMode="External"/><Relationship Id="rId14490" Type="http://schemas.openxmlformats.org/officeDocument/2006/relationships/hyperlink" Target="https://www.google.com/calendar/event?eid=Xzc0cGo2YzlwNWtwM2dlOW03MHFqZWQyMGM1bzZpYmprZDVtbWFiamNmNCB6enplcm9jYWwuZnJhbmtmdXJ0c2VsMUBt&amp;ctz=Europe/Berlin" TargetMode="External"/><Relationship Id="rId25499" Type="http://schemas.openxmlformats.org/officeDocument/2006/relationships/hyperlink" Target="https://www.google.com/calendar/event?eid=Mmo0ZGpsdTZqYWhvdnZpcjhrMnM1aTVtMzYgenphZXJvY2FsLmJlcmxpbnNlbDFAbQ&amp;ctz=Europe/Berlin" TargetMode="External"/><Relationship Id="rId1729" Type="http://schemas.openxmlformats.org/officeDocument/2006/relationships/hyperlink" Target="https://www.google.com/calendar/event?eid=Xzc0cGo2YzlwNWtwajBkMW02Y3AzNmNpMGM1bzZpYmprZDVtbWFiamNmNCBtZTZ2NXNybTd1dG1naXRyZHI2N3RlcXE3a0Bn&amp;ctz=Europe/Vienna" TargetMode="External"/><Relationship Id="rId14143" Type="http://schemas.openxmlformats.org/officeDocument/2006/relationships/hyperlink" Target="https://www.google.com/calendar/event?eid=NW1ubHMydDBnMmIwYjJsb3JxbzFyM3VlOTMgc2Vsb3BzeHMudGVsYXZpdjFAbQ&amp;ctz=Asia/Jerusalem" TargetMode="External"/><Relationship Id="rId19815" Type="http://schemas.openxmlformats.org/officeDocument/2006/relationships/hyperlink" Target="https://www.google.com/calendar/event?eid=Xzc0cGo2YzlwNWtwajJjOW83NHFqaWNhMGM1bzZpYmprZDVtbWFiamNmNCA3OGFoN2ptcWEydTJ0dnAxZzFuOW44aThnZ0Bn&amp;ctz=Europe/London" TargetMode="External"/><Relationship Id="rId32368" Type="http://schemas.openxmlformats.org/officeDocument/2006/relationships/hyperlink" Target="https://www.google.com/calendar/event?eid=MGo1aHNzbXFhanNyaGEzc2w4Z2Q3MzVoMHMgc2Vsb3BzZXUubHV4ZW1ib3VyZzFAbQ&amp;ctz=Europe/Luxembourg" TargetMode="External"/><Relationship Id="rId4202" Type="http://schemas.openxmlformats.org/officeDocument/2006/relationships/hyperlink" Target="https://www.google.com/calendar/event?eid=Xzc0cGo2YzlwNWtwM2NkOW02MHJqMmNhMGM1bzZpYmprZDVtbWFiamNmNCB6enplcm9jYWwuYmFyY2Vsb25hc2VsMUBt&amp;ctz=Europe/Madrid" TargetMode="External"/><Relationship Id="rId7772" Type="http://schemas.openxmlformats.org/officeDocument/2006/relationships/hyperlink" Target="https://www.google.com/calendar/event?eid=Xzc0cGo2YzlwNWtwajZkOWw3MHEzYWNpMGM1bzZpYmprZDVtbWFiamNmNCAwMWg3bHBwbmtpZDM2cDRuZHFtaXM2dTUzc0Bn&amp;ctz=Europe/Dublin" TargetMode="External"/><Relationship Id="rId10753" Type="http://schemas.openxmlformats.org/officeDocument/2006/relationships/hyperlink" Target="https://www.google.com/calendar/event?eid=NXZxdXVtajVyNWRwMm9jZzk0YXVwODlzc3YgenphZXJvY2FsLnN0b2NraG9sbXNlbDFAbQ&amp;ctz=Europe/Stockholm" TargetMode="External"/><Relationship Id="rId17366" Type="http://schemas.openxmlformats.org/officeDocument/2006/relationships/hyperlink" Target="https://www.google.com/calendar/event?eid=Xzc0cGo2YzlwNWtwMzhkcGk2Z29qZ2NhMGM1bzZpYmprZDVtbWFiamNmNCB6enplcm9jYWwubG9uZG9uc2VsMUBt&amp;ctz=Europe/London" TargetMode="External"/><Relationship Id="rId21012" Type="http://schemas.openxmlformats.org/officeDocument/2006/relationships/hyperlink" Target="https://www.google.com/calendar/event?eid=NjE5c2kxNGRiZ2NocGQyM25jZjZkOWZpZXMgenphZXJvY2FsLmJydXNzZWxzc2VsMUBt&amp;ctz=Europe/Brussels" TargetMode="External"/><Relationship Id="rId24582" Type="http://schemas.openxmlformats.org/officeDocument/2006/relationships/hyperlink" Target="https://www.google.com/calendar/event?eid=M2F2aGpsa2s2bXViZ2U0cTVmN3V1Mzg4NDYgenphZXJvY2FsLmJlcmxpbnNlbDFAbQ&amp;ctz=Europe/Berlin" TargetMode="External"/><Relationship Id="rId7425" Type="http://schemas.openxmlformats.org/officeDocument/2006/relationships/hyperlink" Target="https://www.google.com/calendar/event?eid=X2NscjZhcmprYnNwM2FjcHA2a3NqaWM5aDgxbW1hcGJrZWxvMnNvcmZkayBkdWJsaW4uc3RhcnR1cGV2ZW50bGlzdEBt&amp;ctz=Europe/Dublin" TargetMode="External"/><Relationship Id="rId10406" Type="http://schemas.openxmlformats.org/officeDocument/2006/relationships/hyperlink" Target="https://www.google.com/calendar/event?eid=Xzc0cGo2YzlwNWtwajZjMWg2OG9qNGNxMGM1bzZpYmprZDVtbWFiamNmNCBxYXVwb2YyMmludHQwb25haGJ2amVmcTU0c0Bn&amp;ctz=Europe/Amsterdam" TargetMode="External"/><Relationship Id="rId17019" Type="http://schemas.openxmlformats.org/officeDocument/2006/relationships/hyperlink" Target="https://www.google.com/calendar/event?eid=Xzc0cGo2YzlwNWtwajBjaGo3NHBqY2UyMGM1bzZpYmprZDVtbWFiamNmNCA3OGFoN2ptcWEydTJ0dnAxZzFuOW44aThnZ0Bn&amp;ctz=Europe/London" TargetMode="External"/><Relationship Id="rId24235" Type="http://schemas.openxmlformats.org/officeDocument/2006/relationships/hyperlink" Target="https://www.google.com/calendar/event?eid=Xzc0cGo2YzlwNWtwM2NlMWg2a3AzZWNhMGM1bzZpYmprZDVtbWFiamNmNCB6enplcm9jYWwuYmVybGluc2VsMUBt&amp;ctz=Europe/Berlin" TargetMode="External"/><Relationship Id="rId31451" Type="http://schemas.openxmlformats.org/officeDocument/2006/relationships/hyperlink" Target="https://www.google.com/calendar/event?eid=Xzc0cGo2YzlwNWtwMzZkOWg2Y3AzY2NhMGM1bzZpYmprZDVtbWFiamNmNCB6enplcm9jYWwubWFkcmlkc2VsMUBt&amp;ctz=Europe/Madrid" TargetMode="External"/><Relationship Id="rId13976" Type="http://schemas.openxmlformats.org/officeDocument/2006/relationships/hyperlink" Target="https://www.google.com/calendar/event?eid=MDU4Ymo1cmlwOW5uNmpoa2hsYTJ2bG5iY3Igc2Vsb3BzeHMudGVsYXZpdjFAbQ&amp;ctz=Asia/Jerusalem" TargetMode="External"/><Relationship Id="rId27458" Type="http://schemas.openxmlformats.org/officeDocument/2006/relationships/hyperlink" Target="https://www.google.com/calendar/event?eid=NXIxdWZ0YjcxbnNsMnRhbDZydjN2MG9rOWcgenphZXJvY2FsLnBhcmlzc2VsMUBt&amp;ctz=Europe/Paris" TargetMode="External"/><Relationship Id="rId29907" Type="http://schemas.openxmlformats.org/officeDocument/2006/relationships/hyperlink" Target="https://www.google.com/calendar/event?eid=MWZqZGN2NG1zZ2t0a2VvdG40N3E1cmZjcG0genphZXJvY2FsLmNvcGVuaGFnZW5zZWwxQG0&amp;ctz=Europe/Copenhagen" TargetMode="External"/><Relationship Id="rId31104" Type="http://schemas.openxmlformats.org/officeDocument/2006/relationships/hyperlink" Target="https://www.google.com/calendar/event?eid=MTY4ajJmOHAyZnVkOXFtajV2dTgzNWxmbTggenphZXJvY2FsLm1hZHJpZHNlbDFAbQ&amp;ctz=Europe/Madrid" TargetMode="External"/><Relationship Id="rId1586" Type="http://schemas.openxmlformats.org/officeDocument/2006/relationships/hyperlink" Target="https://www.google.com/calendar/event?eid=Xzc0cGo2YzlwNWtwajZkOW82NHMzZWRpMGM1bzZpYmprZDVtbWFiamNmNCBxOHByb2dnaGQ2dDZlbjNrMDRyb29ncjkwMEBn&amp;ctz=Europe/Berlin" TargetMode="External"/><Relationship Id="rId8199" Type="http://schemas.openxmlformats.org/officeDocument/2006/relationships/hyperlink" Target="https://www.google.com/calendar/event?eid=NXNscWdjbDg5djZvYXJjZXRqcmxlNTVtbTcgenphZXJvY2FsLmFtc3RlcmRhbXNlbDFAbQ&amp;ctz=Europe/Amsterdam" TargetMode="External"/><Relationship Id="rId13629" Type="http://schemas.openxmlformats.org/officeDocument/2006/relationships/hyperlink" Target="https://www.google.com/calendar/event?eid=Xzc0cGo2YzlwNWtwajRkOWc3NHJqaWRpMGM1bzZpYmprZDVtbWFiamNmNCBvaWNscWhnbmYwODU5ZHF0dDdtbXZpNGIxc0Bn&amp;ctz=Europe/Lisbon" TargetMode="External"/><Relationship Id="rId20845" Type="http://schemas.openxmlformats.org/officeDocument/2006/relationships/hyperlink" Target="https://www.google.com/calendar/event?eid=MDdhZDBidHJsdGo5MzZtbGgwcGM0a2tuYjYgenphZXJvY2FsLmJydXNzZWxzc2VsMUBt&amp;ctz=Europe/Brussels" TargetMode="External"/><Relationship Id="rId1239" Type="http://schemas.openxmlformats.org/officeDocument/2006/relationships/hyperlink" Target="https://www.google.com/calendar/event?eid=N2hqdTUzdGc2MmZjMWR0dDZxMDYxNXNuc20genphZXJvY2FsLm11bmljaHNlbDFAbQ&amp;ctz=Europe/Berlin" TargetMode="External"/><Relationship Id="rId16102" Type="http://schemas.openxmlformats.org/officeDocument/2006/relationships/hyperlink" Target="https://www.google.com/calendar/event?eid=N205c2hqdTN0b3NqdWk4dWVwaGU1M203NjAgenphZXJvY2FsLm9zbG9zZWwxQG0&amp;ctz=Europe/Oslo" TargetMode="External"/><Relationship Id="rId19672" Type="http://schemas.openxmlformats.org/officeDocument/2006/relationships/hyperlink" Target="https://www.google.com/calendar/event?eid=N2lxZmtmcWVzNjBlbmExb3NhcDEwYzFzcjAgc2Vsb3BzZXUubG9uZG9uMUBt&amp;ctz=Europe/London" TargetMode="External"/><Relationship Id="rId9731" Type="http://schemas.openxmlformats.org/officeDocument/2006/relationships/hyperlink" Target="https://www.google.com/calendar/event?eid=NzBzOHIxM3N2czNrbWJmbWJpbTRrYWQ4OTEgYW1zdGVyZGFtLnN0YXJ0dXBldmVudGxpc3RAbQ&amp;ctz=Europe/Amsterdam" TargetMode="External"/><Relationship Id="rId12712" Type="http://schemas.openxmlformats.org/officeDocument/2006/relationships/hyperlink" Target="https://www.google.com/calendar/event?eid=Xzc0cGo2YzlwNWtwMzZkaG42c3EzaWMyMGM1bzZpYmprZDVtbWFiamNmNCB6enplcm9jYWwubGlzYm9uc2VsMUBt&amp;ctz=Europe/Lisbon" TargetMode="External"/><Relationship Id="rId19325" Type="http://schemas.openxmlformats.org/officeDocument/2006/relationships/hyperlink" Target="https://www.google.com/calendar/event?eid=M2NvaDFjb3FyYWMyOHBuZmZ2cnI0ZnYzMmogenphZXJvY2FsLmxvbmRvbnNlbDFAbQ&amp;ctz=Europe/London" TargetMode="External"/><Relationship Id="rId26541" Type="http://schemas.openxmlformats.org/officeDocument/2006/relationships/hyperlink" Target="https://www.google.com/calendar/event?eid=NjM1b2hvYXNqNHRmYmdzdHA0dGkxZGowZmEgcGFyaXMuc3RhcnR1cGV2ZW50bGlzdEBt&amp;ctz=Europe/Paris" TargetMode="External"/><Relationship Id="rId30937" Type="http://schemas.openxmlformats.org/officeDocument/2006/relationships/hyperlink" Target="https://www.google.com/calendar/event?eid=NzV2b2NoYnZlaWxobWQ0N242cXNyaTBmdWogenphZXJvY2FsLm1hZHJpZHNlbDFAbQ&amp;ctz=Europe/Madrid" TargetMode="External"/><Relationship Id="rId7282" Type="http://schemas.openxmlformats.org/officeDocument/2006/relationships/hyperlink" Target="https://www.google.com/calendar/event?eid=Xzc0cGo2YzlwNWtwM2NlMWg2Z3IzZWMyMGM1bzZpYmprZDVtbWFiamNmNCB6enplcm9jYWwuZHVibGluc2VsMUBt&amp;ctz=Europe/Dublin" TargetMode="External"/><Relationship Id="rId10263" Type="http://schemas.openxmlformats.org/officeDocument/2006/relationships/hyperlink" Target="https://www.google.com/calendar/event?eid=Mm0zZmxhN2ZtcDFxbTZrNzFidXRxY2ZnMjggc2Vsb3BzZXUuYW1zdGVyZGFtMUBt&amp;ctz=Europe/Amsterdam" TargetMode="External"/><Relationship Id="rId24092" Type="http://schemas.openxmlformats.org/officeDocument/2006/relationships/hyperlink" Target="https://www.google.com/calendar/event?eid=Xzc0cGo2YzlwNWtwMzZkOWg2MG8zaWUyMGM1bzZpYmprZDVtbWFiamNmNCB6enplcm9jYWwuYmVybGluc2VsMUBt&amp;ctz=Europe/Berlin" TargetMode="External"/><Relationship Id="rId29764" Type="http://schemas.openxmlformats.org/officeDocument/2006/relationships/hyperlink" Target="https://www.google.com/calendar/event?eid=NmxoOTNsdjhlbHRtMnVzYWxtYjY2OTg3ZjcgenphZXJvY2FsLmNvcGVuaGFnZW5zZWwxQG0&amp;ctz=Europe/Copenhagen" TargetMode="External"/><Relationship Id="rId3892" Type="http://schemas.openxmlformats.org/officeDocument/2006/relationships/hyperlink" Target="https://www.google.com/calendar/event?eid=NTZrMjR0Nm4wa2RoZGRxbmszOTY2Mm9xODkgenphZXJvY2FsLmJhcmNlbG9uYXNlbDFAbQ&amp;ctz=Europe/Madrid" TargetMode="External"/><Relationship Id="rId13486" Type="http://schemas.openxmlformats.org/officeDocument/2006/relationships/hyperlink" Target="https://www.google.com/calendar/event?eid=NHYzbjdnNHNmdHV2dG1jcjltNWRoaWNudDUgbGlzYm9uLnN0YXJ0dXBldmVudGxpc3RAbQ&amp;ctz=Europe/Lisbon" TargetMode="External"/><Relationship Id="rId15935" Type="http://schemas.openxmlformats.org/officeDocument/2006/relationships/hyperlink" Target="https://www.youtube.com/watch?v=4nLelaGz8ig&amp;feature=youtu.be" TargetMode="External"/><Relationship Id="rId29417" Type="http://schemas.openxmlformats.org/officeDocument/2006/relationships/hyperlink" Target="https://www.google.com/calendar/event?eid=Xzc0cGo2YzlwNWtwM2djcGo2Y3EzMGRpMGM1bzZpYmprZDVtbWFiamNmNCB6enplcm9jYWwuY29wZW5oYWdlbnNlbDFAbQ&amp;ctz=Europe/Copenhagen" TargetMode="External"/><Relationship Id="rId3545" Type="http://schemas.openxmlformats.org/officeDocument/2006/relationships/hyperlink" Target="https://www.google.com/calendar/event?eid=M243aTJyaGY4Nmxxc3U0ZzY5aDFxMmhxYTEgenphZXJvY2FsLmJhcmNlbG9uYXNlbDFAbQ&amp;ctz=Europe/Madrid" TargetMode="External"/><Relationship Id="rId13139" Type="http://schemas.openxmlformats.org/officeDocument/2006/relationships/hyperlink" Target="https://www.google.com/calendar/event?eid=NGttNGU3b2NxNjN0MG1zbTE0b2VlYzY3NmYgenphZXJvY2FsLmxpc2JvbnNlbDFAbQ&amp;ctz=Europe/Lisbon" TargetMode="External"/><Relationship Id="rId20355" Type="http://schemas.openxmlformats.org/officeDocument/2006/relationships/hyperlink" Target="https://www.google.com/calendar/event?eid=Xzc0cGo2YzlwNWtwajZkaG43MHIzOGNpMGM1bzZpYmprZDVtbWFiamNmNCA3OGFoN2ptcWEydTJ0dnAxZzFuOW44aThnZ0Bn&amp;ctz=Europe/London" TargetMode="External"/><Relationship Id="rId22804" Type="http://schemas.openxmlformats.org/officeDocument/2006/relationships/hyperlink" Target="https://www.google.com/calendar/event?eid=MmprYXA0aGNyOXJiMHBkNGNsNjExOXFlbTkgenphZXJvY2FsLm1hbmNoZXN0ZXJzZWwxQG0&amp;ctz=Europe/London" TargetMode="External"/><Relationship Id="rId1096" Type="http://schemas.openxmlformats.org/officeDocument/2006/relationships/hyperlink" Target="https://www.google.com/calendar/event?eid=MG9jaDVwaThpcmtpbTF2YXVzZGQwbTlvYTIgc2Vsb3BzZXUubXVuaWNoMUBt&amp;ctz=Europe/Berlin" TargetMode="External"/><Relationship Id="rId19182" Type="http://schemas.openxmlformats.org/officeDocument/2006/relationships/hyperlink" Target="https://www.google.com/calendar/event?eid=MzI4MHNzZnZvbDVvNWphcTBiNXVhZTNiNWggenphZXJvY2FsLmxvbmRvbnNlbDFAbQ&amp;ctz=Europe/London" TargetMode="External"/><Relationship Id="rId20008" Type="http://schemas.openxmlformats.org/officeDocument/2006/relationships/hyperlink" Target="https://www.google.com/calendar/event?eid=Xzc0cGo2YzlwNWtwajJkcGw2b29qaWMyMGM1bzZpYmprZDVtbWFiamNmNCA3OGFoN2ptcWEydTJ0dnAxZzFuOW44aThnZ0Bn&amp;ctz=Europe/London" TargetMode="External"/><Relationship Id="rId6768" Type="http://schemas.openxmlformats.org/officeDocument/2006/relationships/hyperlink" Target="https://www.google.com/calendar/event?eid=NGg3NGVkMm0xZWxrYmo2cnAyZTNtN2dxZG0genphZXJvY2FsLmR1YmxpbnNlbDFAbQ&amp;ctz=Europe/Dublin" TargetMode="External"/><Relationship Id="rId9241" Type="http://schemas.openxmlformats.org/officeDocument/2006/relationships/hyperlink" Target="https://www.google.com/calendar/event?eid=NXNjcnE0YmJkb2JldDA2cG5qNG1jaTRnMzUgc2Vsb3BzZXUuYW1zdGVyZGFtMUBt&amp;ctz=Europe/Amsterdam" TargetMode="External"/><Relationship Id="rId23578" Type="http://schemas.openxmlformats.org/officeDocument/2006/relationships/hyperlink" Target="https://www.google.com/calendar/event?eid=M3IxZ3RwcXExMmR2ZDUya2tjY2gybHI5YzQgenphZXJvY2FsLm1hbmNoZXN0ZXJzZWwxQG0&amp;ctz=Europe/London" TargetMode="External"/><Relationship Id="rId26051" Type="http://schemas.openxmlformats.org/officeDocument/2006/relationships/hyperlink" Target="https://www.google.com/calendar/event?eid=Xzc0cGo2YzlwNWtwajRkOWw2Y3JqaWRhMGM1bzZpYmprZDVtbWFiamNmNCA5dG8waG42cjFiczBkNWs3bjAwZGs4ZWtwY0Bn&amp;ctz=Europe/Berlin" TargetMode="External"/><Relationship Id="rId28500" Type="http://schemas.openxmlformats.org/officeDocument/2006/relationships/hyperlink" Target="https://www.google.com/calendar/event?eid=Xzc0cGo2YzlwNWtwajRkOWo3NHEzMGNpMGM1bzZpYmprZDVtbWFiamNmNCB0cWNqdmVsdWhuOXE3bjZua2dpdXYzYXY1a0Bn&amp;ctz=Europe/Paris" TargetMode="External"/><Relationship Id="rId30794" Type="http://schemas.openxmlformats.org/officeDocument/2006/relationships/hyperlink" Target="https://www.google.com/calendar/event?eid=Nzk0b20xMm1uaG0yMGU5dXFudnFhdThvNWsgbWFkcmlkLnN0YXJ0dXBldmVudGxpc3RAbQ&amp;ctz=Europe/Madrid" TargetMode="External"/><Relationship Id="rId12222" Type="http://schemas.openxmlformats.org/officeDocument/2006/relationships/hyperlink" Target="https://www.google.com/calendar/event?eid=NGVucmVidDdoaXFtMDdjaGM0cjhsYzJ0bzYgc3RvY2tob2xtLnN0YXJ0dXBldmVudGxpc3RAbQ&amp;ctz=Europe/Stockholm" TargetMode="External"/><Relationship Id="rId15792" Type="http://schemas.openxmlformats.org/officeDocument/2006/relationships/hyperlink" Target="https://www.google.com/calendar/event?eid=Xzc0cGo2YzlwNWtwM2NlMWg2NHAzYWNpMGM1bzZpYmprZDVtbWFiamNmNCB6enplcm9jYWwub3Nsb3NlbDFAbQ&amp;ctz=Europe/Oslo" TargetMode="External"/><Relationship Id="rId30447" Type="http://schemas.openxmlformats.org/officeDocument/2006/relationships/hyperlink" Target="https://www.google.com/calendar/event?eid=Xzc0cGo2YzlwNWtwajZjMWg2OG8zZWMyMGM1bzZpYmprZDVtbWFiamNmNCAwMm1za2hzdDk4b3F0ajhnYXZyY2E2dm5va0Bn&amp;ctz=Europe/Copenhagen" TargetMode="External"/><Relationship Id="rId600" Type="http://schemas.openxmlformats.org/officeDocument/2006/relationships/hyperlink" Target="https://www.google.com/calendar/event?eid=Mm1iNmFmdWxpb3B2Y2FlZ3Vlb2QzYW1oZmwgenphZXJvY2FsLm11bmljaHNlbDFAbQ&amp;ctz=Europe/Berlin" TargetMode="External"/><Relationship Id="rId5851" Type="http://schemas.openxmlformats.org/officeDocument/2006/relationships/hyperlink" Target="https://www.google.com/calendar/event?eid=NmVwa2wxbjk3bmIyb3RsbWI0dmwxZzRldnIgc2Vsb3BzZXUuenVyaWNoMUBt&amp;ctz=Europe/Zurich" TargetMode="External"/><Relationship Id="rId15445" Type="http://schemas.openxmlformats.org/officeDocument/2006/relationships/hyperlink" Target="https://www.google.com/calendar/event?eid=Xzc0cGo2YzlwNWtwajBjMW82b3IzOGRxMGM1bzZpYmprZDVtbWFiamNmNCA1bmpucWVvMmN0cTMzb3Y0MG4zaWxiZzdtc0Bn&amp;ctz=Europe/Oslo" TargetMode="External"/><Relationship Id="rId22661" Type="http://schemas.openxmlformats.org/officeDocument/2006/relationships/hyperlink" Target="https://www.google.com/calendar/event?eid=NDhvOGxsdnYyZzVzM3B0NzYwaXAzNjc5b3UgenphZXJvY2FsLm1hbmNoZXN0ZXJzZWwxQG0&amp;ctz=Europe/London" TargetMode="External"/><Relationship Id="rId29274" Type="http://schemas.openxmlformats.org/officeDocument/2006/relationships/hyperlink" Target="https://www.google.com/calendar/event?eid=Xzc0cGo2YzlwNWtwMzZkOWg2OHMzOGRpMGM1bzZpYmprZDVtbWFiamNmNCB6enplcm9jYWwuY29wZW5oYWdlbnNlbDFAbQ&amp;ctz=Europe/Copenhagen" TargetMode="External"/><Relationship Id="rId5504" Type="http://schemas.openxmlformats.org/officeDocument/2006/relationships/hyperlink" Target="https://www.google.com/calendar/event?eid=MGM1dW5oMTAxN2YzaXBtOWFvZzA3ZGYzYXEgenphZXJvY2FsLnp1cmljaHNlbDFAbQ&amp;ctz=Europe/Zurich" TargetMode="External"/><Relationship Id="rId18668" Type="http://schemas.openxmlformats.org/officeDocument/2006/relationships/hyperlink" Target="https://www.google.com/calendar/event?eid=NXZqbHF0MjBzcDJ0dTBpMW9iZmo4dTZsaWwgenphZXJvY2FsLmxvbmRvbnNlbDFAbQ&amp;ctz=Europe/London" TargetMode="External"/><Relationship Id="rId22314" Type="http://schemas.openxmlformats.org/officeDocument/2006/relationships/hyperlink" Target="https://www.google.com/calendar/event?eid=Xzc0cGo2YzlwNWtwMzhkcHA3NHIzZ2NpMGM1bzZpYmprZDVtbWFiamNmNCB6enplcm9jYWwubWFuY2hlc3RlcnNlbDFAbQ&amp;ctz=Europe/London" TargetMode="External"/><Relationship Id="rId25884" Type="http://schemas.openxmlformats.org/officeDocument/2006/relationships/hyperlink" Target="https://www.google.com/calendar/event?eid=MWs3dWJkMjJsNzR0Y3U1ZTRzNGFkMGg1NHIgenphZXJvY2FsLmJlcmxpbnNlbDFAbQ&amp;ctz=Europe/Berlin" TargetMode="External"/><Relationship Id="rId3055" Type="http://schemas.openxmlformats.org/officeDocument/2006/relationships/hyperlink" Target="https://www.google.com/calendar/event?eid=Xzc0cGo2YzlwNWtwajZkcGk2NHBqNGMyMGM1bzZpYmprZDVtbWFiamNmNCBtZTZ2NXNybTd1dG1naXRyZHI2N3RlcXE3a0Bn&amp;ctz=Europe/Vienna" TargetMode="External"/><Relationship Id="rId8727" Type="http://schemas.openxmlformats.org/officeDocument/2006/relationships/hyperlink" Target="https://www.google.com/calendar/event?eid=NzNxamlrNTkzZG5hbDN0MzJmM2pnNmVpaTUgenphZXJvY2FsLmFtc3RlcmRhbXNlbDFAbQ&amp;ctz=Europe/Amsterdam" TargetMode="External"/><Relationship Id="rId25537" Type="http://schemas.openxmlformats.org/officeDocument/2006/relationships/hyperlink" Target="https://www.google.com/calendar/event?eid=NzJmMTM0dWIwZnZiZjF1cW4xazFmZTYycGQgenphZXJvY2FsLmJlcmxpbnNlbDFAbQ&amp;ctz=Europe/Berlin" TargetMode="External"/><Relationship Id="rId32753" Type="http://schemas.openxmlformats.org/officeDocument/2006/relationships/hyperlink" Target="https://www.google.com/calendar/event?eid=NTBtNzIxb2wyZWY3MGk2OGxrb2NqZGJjYWcgenphZXJvY2FsLmhhbWJ1cmdzZWwxQG0&amp;ctz=Europe/Berlin" TargetMode="External"/><Relationship Id="rId6278" Type="http://schemas.openxmlformats.org/officeDocument/2006/relationships/hyperlink" Target="https://www.google.com/calendar/event?eid=N3FldDJldHEzY2J2NXZuOGVsZWc2M2E2NXIgenphZXJvY2FsLnp1cmljaHNlbDFAbQ&amp;ctz=Europe/Zurich" TargetMode="External"/><Relationship Id="rId11708" Type="http://schemas.openxmlformats.org/officeDocument/2006/relationships/hyperlink" Target="https://www.google.com/calendar/event?eid=Xzc0cGo2YzlwNWtwM2NlMWg2NG9qMGNxMGM1bzZpYmprZDVtbWFiamNmNCB6enplcm9jYWwuc3RvY2tob2xtc2VsMUBt&amp;ctz=Europe/Stockholm" TargetMode="External"/><Relationship Id="rId23088" Type="http://schemas.openxmlformats.org/officeDocument/2006/relationships/hyperlink" Target="https://www.google.com/calendar/event?eid=MG1iMHZscDJuNGRhbXByZW80YTU1anRkcWkgenphZXJvY2FsLm1hbmNoZXN0ZXJzZWwxQG0&amp;ctz=Europe/London" TargetMode="External"/><Relationship Id="rId28010" Type="http://schemas.openxmlformats.org/officeDocument/2006/relationships/hyperlink" Target="https://www.google.com/calendar/event?eid=N2hqcHNhYzE2amVrNzlkaG91NXJpcHUwdTcgenphZXJvY2FsLnBhcmlzc2VsMUBt&amp;ctz=Europe/Paris" TargetMode="External"/><Relationship Id="rId32406" Type="http://schemas.openxmlformats.org/officeDocument/2006/relationships/hyperlink" Target="https://www.google.com/calendar/event?eid=Xzc0cGo2YzlwNWtwM2FjMW43MHNqMGVhMGM1bzZpYmprZDVtbWFiamNmNCB6enplcm9jYWwubHV4ZW1ib3VyZ3NlbDFAbQ&amp;ctz=Europe/Luxembourg" TargetMode="External"/><Relationship Id="rId17751" Type="http://schemas.openxmlformats.org/officeDocument/2006/relationships/hyperlink" Target="https://www.google.com/calendar/event?eid=M2FyODFubzFmaWIwbGM4dTBuNGRhYmJvZWEgenphZXJvY2FsLmxvbmRvbnNlbDFAbQ&amp;ctz=Europe/London" TargetMode="External"/><Relationship Id="rId110" Type="http://schemas.openxmlformats.org/officeDocument/2006/relationships/hyperlink" Target="https://www.google.com/calendar/event?eid=MWdxbnUwaGE5Y3I4Z21sazA3bHA5NjdhZWwgenphZXJvY2FsLm11bmljaHNlbDFAbQ&amp;ctz=Europe/Berlin" TargetMode="External"/><Relationship Id="rId2888" Type="http://schemas.openxmlformats.org/officeDocument/2006/relationships/hyperlink" Target="https://www.google.com/calendar/event?eid=Xzc0cGo2YzlwNWtwajZjMWs2Y3AzMGUyMGM1bzZpYmprZDVtbWFiamNmNCBtZTZ2NXNybTd1dG1naXRyZHI2N3RlcXE3a0Bn&amp;ctz=Europe/Vienna" TargetMode="External"/><Relationship Id="rId7810" Type="http://schemas.openxmlformats.org/officeDocument/2006/relationships/hyperlink" Target="https://www.google.com/calendar/event?eid=Xzc0cGo2YzlwNWtwMzZkOWg2Y28zMGUyMGM1bzZpYmprZDVtbWFiamNmNCB6enplcm9jYWwuYW1zdGVyZGFtc2VsMUBt&amp;ctz=Europe/Amsterdam" TargetMode="External"/><Relationship Id="rId17404" Type="http://schemas.openxmlformats.org/officeDocument/2006/relationships/hyperlink" Target="https://www.google.com/calendar/event?eid=Xzc0cGo2YzlwNWtwMzhkcHA3MHIzZ2RhMGM1bzZpYmprZDVtbWFiamNmNCB6enplcm9jYWwubG9uZG9uc2VsMUBt&amp;ctz=Europe/London" TargetMode="External"/><Relationship Id="rId24620" Type="http://schemas.openxmlformats.org/officeDocument/2006/relationships/hyperlink" Target="https://www.google.com/calendar/event?eid=MzFrZmxvNTExbXRicTRjcW1oYjR0M2ViaTYgenphZXJvY2FsLmJlcmxpbnNlbDFAbQ&amp;ctz=Europe/Berlin" TargetMode="External"/><Relationship Id="rId5361" Type="http://schemas.openxmlformats.org/officeDocument/2006/relationships/hyperlink" Target="https://www.google.com/calendar/event?eid=NDNncHZxa25ycGQ3bnU5bG1ibGo5Ym5pbm0genphZXJvY2FsLnp1cmljaHNlbDFAbQ&amp;ctz=Europe/Zurich" TargetMode="External"/><Relationship Id="rId22171" Type="http://schemas.openxmlformats.org/officeDocument/2006/relationships/hyperlink" Target="https://www.google.com/calendar/event?eid=Xzc0cGo2YzlwNWtwajZkcG02MHMzY2RxMGM1bzZpYmprZDVtbWFiamNmNCBnNzMwcjEyaW5wZW1rNWhrbnJvZm1rMTNob0Bn&amp;ctz=Europe/Brussels" TargetMode="External"/><Relationship Id="rId27843" Type="http://schemas.openxmlformats.org/officeDocument/2006/relationships/hyperlink" Target="https://www.google.com/calendar/event?eid=MHI5OGl1Y2MxbGcxYjVtZjFxdW42M2wwdnUgenphZXJvY2FsLnBhcmlzc2VsMUBt&amp;ctz=Europe/Paris" TargetMode="External"/><Relationship Id="rId1971" Type="http://schemas.openxmlformats.org/officeDocument/2006/relationships/hyperlink" Target="https://www.google.com/calendar/event?eid=MWN2ZnB2aW5oc2M3NmFydmtjdG9nNTU1cjMgenphZXJvY2FsLnZpZW5uYXNlbDFAbQ&amp;ctz=Europe/Vienna" TargetMode="External"/><Relationship Id="rId5014" Type="http://schemas.openxmlformats.org/officeDocument/2006/relationships/hyperlink" Target="https://www.google.com/calendar/event?eid=Xzc0cGo2YzlwNWtwM2dlOW42MHNqZWRxMGM1bzZpYmprZDVtbWFiamNmNCB6enplcm9jYWwuenVyaWNoc2VsMUBt&amp;ctz=Europe/Zurich" TargetMode="External"/><Relationship Id="rId8584" Type="http://schemas.openxmlformats.org/officeDocument/2006/relationships/hyperlink" Target="https://www.google.com/calendar/event?eid=M3Jkc3NsOHI4OGVpMDl2dXYwaW4zMTQwODUgenphZXJvY2FsLmFtc3RlcmRhbXNlbDFAbQ&amp;ctz=Europe/Amsterdam" TargetMode="External"/><Relationship Id="rId11565" Type="http://schemas.openxmlformats.org/officeDocument/2006/relationships/hyperlink" Target="https://www.google.com/calendar/event?eid=NjltOW83YTRrMmRjcWNxODk2dm1wZXU5M2ogc2Vsb3BzZXUuc3RvY2tob2xtMUBt&amp;ctz=Europe/Stockholm" TargetMode="External"/><Relationship Id="rId18178" Type="http://schemas.openxmlformats.org/officeDocument/2006/relationships/hyperlink" Target="https://www.google.com/calendar/event?eid=MzhsbXZtcjhyMzdjdWhlajNhcjJqNW1ubTYgenphZXJvY2FsLmxvbmRvbnNlbDFAbQ&amp;ctz=Europe/London" TargetMode="External"/><Relationship Id="rId25394" Type="http://schemas.openxmlformats.org/officeDocument/2006/relationships/hyperlink" Target="https://www.google.com/calendar/event?eid=MnY0a25hNXRwazk1ZTBmYmo2aHNlNDV0ZG8genphZXJvY2FsLmJlcmxpbnNlbDFAbQ&amp;ctz=Europe/Berlin" TargetMode="External"/><Relationship Id="rId1624" Type="http://schemas.openxmlformats.org/officeDocument/2006/relationships/hyperlink" Target="https://www.google.com/calendar/event?eid=Xzc0cGo2YzlwNWtwajZkcGc2NHIzMGRhMGM1bzZpYmprZDVtbWFiamNmNCBxOHByb2dnaGQ2dDZlbjNrMDRyb29ncjkwMEBn&amp;ctz=Europe/Berlin" TargetMode="External"/><Relationship Id="rId8237" Type="http://schemas.openxmlformats.org/officeDocument/2006/relationships/hyperlink" Target="https://www.google.com/calendar/event?eid=MjFhYmR2ZjY0czk5a2J1dDJjZ3FtOTZvYjMgenphZXJvY2FsLmFtc3RlcmRhbXNlbDFAbQ&amp;ctz=Europe/Amsterdam" TargetMode="External"/><Relationship Id="rId11218" Type="http://schemas.openxmlformats.org/officeDocument/2006/relationships/hyperlink" Target="https://www.google.com/calendar/event?eid=MDBrNWNpajYycTg1bjRzdGhiZGw4N2ZqNmggenphZXJvY2FsLnN0b2NraG9sbXNlbDFAbQ&amp;ctz=Europe/Stockholm" TargetMode="External"/><Relationship Id="rId25047" Type="http://schemas.openxmlformats.org/officeDocument/2006/relationships/hyperlink" Target="https://www.google.com/calendar/event?eid=N2NwcWp1bjhhbDFkNXRnaXQ0Zm5xNGsxdW8genphZXJvY2FsLmJlcmxpbnNlbDFAbQ&amp;ctz=Europe/Berlin" TargetMode="External"/><Relationship Id="rId32263" Type="http://schemas.openxmlformats.org/officeDocument/2006/relationships/hyperlink" Target="https://www.google.com/calendar/event?eid=NDg4NGI5OWR2bXVhOWM4Y2w4dHFscG9zazIgenphZXJvY2FsLmx1eGVtYm91cmdzZWwxQG0&amp;ctz=Europe/Luxembourg" TargetMode="External"/><Relationship Id="rId14788" Type="http://schemas.openxmlformats.org/officeDocument/2006/relationships/hyperlink" Target="https://www.google.com/calendar/event?eid=NGMyNDByYjhnbmFkY2tjYzRzcmNiMHZmanEgenphZXJvY2FsLmZyYW5rZnVydHNlbDFAbQ&amp;ctz=Europe/Berlin" TargetMode="External"/><Relationship Id="rId17261" Type="http://schemas.openxmlformats.org/officeDocument/2006/relationships/hyperlink" Target="https://www.google.com/calendar/event?eid=Xzc0cGo2YzlwNWtwMzZkaG02NG9qNGUyMGM1bzZpYmprZDVtbWFiamNmNCB6enplcm9jYWwubG9uZG9uc2VsMUBt&amp;ctz=Europe/London" TargetMode="External"/><Relationship Id="rId19710" Type="http://schemas.openxmlformats.org/officeDocument/2006/relationships/hyperlink" Target="https://www.google.com/calendar/event?eid=M2pxNGM4ZGE0MmdrMjA5cms3aGFqaGxvNWkgc2Vsb3BzZXUubG9uZG9uMUBt&amp;ctz=Europe/London" TargetMode="External"/><Relationship Id="rId2398" Type="http://schemas.openxmlformats.org/officeDocument/2006/relationships/hyperlink" Target="https://www.google.com/calendar/event?eid=Xzc0cGo2YzlwNWtwM2NlMWk2NHIzMmVhMGM1bzZpYmprZDVtbWFiamNmNCB6enplcm9jYWwudmllbm5hc2VsMUBt&amp;ctz=Europe/Vienna" TargetMode="External"/><Relationship Id="rId4847" Type="http://schemas.openxmlformats.org/officeDocument/2006/relationships/hyperlink" Target="https://www.google.com/calendar/event?eid=Xzc0cGo2YzlwNWtwMzZkaG42c3BqNGUyMGM1bzZpYmprZDVtbWFiamNmNCB6enplcm9jYWwuenVyaWNoc2VsMUBt&amp;ctz=Europe/Zurich" TargetMode="External"/><Relationship Id="rId7320" Type="http://schemas.openxmlformats.org/officeDocument/2006/relationships/hyperlink" Target="https://www.google.com/calendar/event?eid=Xzc0cGo2YzlwNWtwM2dlOWs3MHJqOGNhMGM1bzZpYmprZDVtbWFiamNmNCB6enplcm9jYWwuZHVibGluc2VsMUBt&amp;ctz=Europe/Dublin" TargetMode="External"/><Relationship Id="rId21657" Type="http://schemas.openxmlformats.org/officeDocument/2006/relationships/hyperlink" Target="https://www.google.com/calendar/event?eid=Xzc0cGo2YzlwNWtwM2NlMWk2a28zaWMyMGM1bzZpYmprZDVtbWFiamNmNCB6enplcm9jYWwuYnJ1c3NlbHNzZWwxQG0&amp;ctz=Europe/Brussels" TargetMode="External"/><Relationship Id="rId24130" Type="http://schemas.openxmlformats.org/officeDocument/2006/relationships/hyperlink" Target="https://www.google.com/calendar/event?eid=Xzc0cGo2YzlwNWtwM2NlMWg2a3AzMmRxMGM1bzZpYmprZDVtbWFiamNmNCB6enplcm9jYWwuYmVybGluc2VsMUBt&amp;ctz=Europe/Berlin" TargetMode="External"/><Relationship Id="rId10301" Type="http://schemas.openxmlformats.org/officeDocument/2006/relationships/hyperlink" Target="https://www.google.com/calendar/event?eid=Xzc0cGo2YzlwNWtwajJkOWw2Z3BqY2MyMGM1bzZpYmprZDVtbWFiamNmNCBxYXVwb2YyMmludHQwb25haGJ2amVmcTU0c0Bn&amp;ctz=Europe/Amsterdam" TargetMode="External"/><Relationship Id="rId13871" Type="http://schemas.openxmlformats.org/officeDocument/2006/relationships/hyperlink" Target="https://www.google.com/calendar/event?eid=MTQ4MzUxZTU3czhodDc5NnM5OGRkcmxoMmwgenphZXJvY2FsLmxpc2JvbnNlbDFAbQ&amp;ctz=Europe/Lisbon" TargetMode="External"/><Relationship Id="rId29802" Type="http://schemas.openxmlformats.org/officeDocument/2006/relationships/hyperlink" Target="https://www.google.com/calendar/event?eid=MGtvMjNmam9idmppNGpsam1ldGl1bXFncGIgenphZXJvY2FsLmNvcGVuaGFnZW5zZWwxQG0&amp;ctz=Europe/Copenhagen" TargetMode="External"/><Relationship Id="rId3930" Type="http://schemas.openxmlformats.org/officeDocument/2006/relationships/hyperlink" Target="https://www.google.com/calendar/event?eid=Mmc2ZmM3ZWpoMG1pODVhZjZrcDN2bXRuYjUgenphZXJvY2FsLmJhcmNlbG9uYXNlbDFAbQ&amp;ctz=Europe/Madrid" TargetMode="External"/><Relationship Id="rId8094" Type="http://schemas.openxmlformats.org/officeDocument/2006/relationships/hyperlink" Target="https://www.google.com/calendar/event?eid=MG1kYXUxaHRuaGc1ZThra3JucWJybWxuc2QgenphZXJvY2FsLmFtc3RlcmRhbXNlbDFAbQ&amp;ctz=Europe/Amsterdam" TargetMode="External"/><Relationship Id="rId13524" Type="http://schemas.openxmlformats.org/officeDocument/2006/relationships/hyperlink" Target="https://www.google.com/calendar/event?eid=NHBxZ2wwbmlhcTBqaDBzOWxoZXVjajhqM2Qgenp6ZXJvY2FsLmxpc2JvbnNlbDFAbQ&amp;ctz=Europe/Lisbon" TargetMode="External"/><Relationship Id="rId20740" Type="http://schemas.openxmlformats.org/officeDocument/2006/relationships/hyperlink" Target="https://www.google.com/calendar/event?eid=NWc5amw4amxodjUyM3NodG5vNnAxMTg2bTIgenphZXJvY2FsLmJydXNzZWxzc2VsMUBt&amp;ctz=Europe/Brussels" TargetMode="External"/><Relationship Id="rId27353" Type="http://schemas.openxmlformats.org/officeDocument/2006/relationships/hyperlink" Target="https://www.google.com/calendar/event?eid=MzZ2Z3QwZTRvdGZsdDhxZGNzcjY0a2c2aXYgenphZXJvY2FsLnBhcmlzc2VsMUBt&amp;ctz=Europe/Paris" TargetMode="External"/><Relationship Id="rId31749" Type="http://schemas.openxmlformats.org/officeDocument/2006/relationships/hyperlink" Target="https://www.google.com/calendar/event?eid=Xzc0cGo2YzlwNWtwajRkOWg3NHFqMmVhMGM1bzZpYmprZDVtbWFiamNmNCB0c2U5amhyaWEwbTBrMzhtOWxtOTVyZzE3Y0Bn&amp;ctz=Europe/Madrid" TargetMode="External"/><Relationship Id="rId1481" Type="http://schemas.openxmlformats.org/officeDocument/2006/relationships/hyperlink" Target="https://www.google.com/calendar/event?eid=Xzc0cGo2YzlwNWtwajZkOW42b3MzaWMyMGM1bzZpYmprZDVtbWFiamNmNCBxOHByb2dnaGQ2dDZlbjNrMDRyb29ncjkwMEBn&amp;ctz=Europe/Berlin" TargetMode="External"/><Relationship Id="rId11075" Type="http://schemas.openxmlformats.org/officeDocument/2006/relationships/hyperlink" Target="https://www.google.com/calendar/event?eid=NTQ1N3J0MThiNnNtbTVudWlwMnFsbm85YzAgenphZXJvY2FsLnN0b2NraG9sbXNlbDFAbQ&amp;ctz=Europe/Stockholm" TargetMode="External"/><Relationship Id="rId16747" Type="http://schemas.openxmlformats.org/officeDocument/2006/relationships/hyperlink" Target="https://www.google.com/calendar/event?eid=NWZsMGx2dGRpN2dsa2ljZDQ3NHFmZWs4YzMgbG9uZG9uLnN0YXJ0dXBldmVudGxpc3RAbQ&amp;ctz=Europe/London" TargetMode="External"/><Relationship Id="rId23963" Type="http://schemas.openxmlformats.org/officeDocument/2006/relationships/hyperlink" Target="https://www.google.com/calendar/event?eid=NzMzb25oZ2tndWFiamIza3EwNnVwZ2JhbnAgenphZXJvY2FsLm1hbmNoZXN0ZXJzZWwxQG0&amp;ctz=Europe/London" TargetMode="External"/><Relationship Id="rId27006" Type="http://schemas.openxmlformats.org/officeDocument/2006/relationships/hyperlink" Target="https://www.google.com/calendar/event?eid=MDVtdTNuYTdzc25vdWI4NWt2aTI3M2phN20genphZXJvY2FsLnBhcmlzc2VsMUBt&amp;ctz=Europe/Paris" TargetMode="External"/><Relationship Id="rId1134" Type="http://schemas.openxmlformats.org/officeDocument/2006/relationships/hyperlink" Target="https://www.google.com/calendar/event?eid=NWVvZGIyaXU0bXJxN2t0N3FiM2J1MDBpNmQgc2Vsb3BzZXUubXVuaWNoMUBt&amp;ctz=Europe/Berlin" TargetMode="External"/><Relationship Id="rId6806" Type="http://schemas.openxmlformats.org/officeDocument/2006/relationships/hyperlink" Target="https://www.google.com/calendar/event?eid=N3J0ajBmaWgyN2NobWZnMGYxMzM0Y210aHIgenphZXJvY2FsLmR1YmxpbnNlbDFAbQ&amp;ctz=Europe/Dublin" TargetMode="External"/><Relationship Id="rId14298" Type="http://schemas.openxmlformats.org/officeDocument/2006/relationships/hyperlink" Target="https://www.google.com/calendar/event?eid=MnNkNmNta2kybmg2NG5oZmhtZnRpaWJldnIgc2Vsb3BzeHMudGVsYXZpdjFAbQ&amp;ctz=Asia/Jerusalem" TargetMode="External"/><Relationship Id="rId19220" Type="http://schemas.openxmlformats.org/officeDocument/2006/relationships/hyperlink" Target="https://www.google.com/calendar/event?eid=NzhsZmY0ZHZpNTMxZDRtaDNsdWthNm4zMGsgenphZXJvY2FsLmxvbmRvbnNlbDFAbQ&amp;ctz=Europe/London" TargetMode="External"/><Relationship Id="rId23616" Type="http://schemas.openxmlformats.org/officeDocument/2006/relationships/hyperlink" Target="https://www.google.com/calendar/event?eid=Xzc0cGo2YzlwNWtwajJjOW42NHEzNGNhMGM1bzZpYmprZDVtbWFiamNmNCAzNGxyMGIwdGlyZHJhMW5wczdpOWtoOWU2OEBn&amp;ctz=Europe/London" TargetMode="External"/><Relationship Id="rId30832" Type="http://schemas.openxmlformats.org/officeDocument/2006/relationships/hyperlink" Target="https://www.google.com/calendar/event?eid=Xzc0cGo2YzlwNWtwajBkMWw3NHFqNGMyMGM1bzZpYmprZDVtbWFiamNmNCB0c2U5amhyaWEwbTBrMzhtOWxtOTVyZzE3Y0Bn&amp;ctz=Europe/Madrid" TargetMode="External"/><Relationship Id="rId4357" Type="http://schemas.openxmlformats.org/officeDocument/2006/relationships/hyperlink" Target="https://www.google.com/calendar/event?eid=Xzc0cGo2YzlwNWtwM2dlOW42Z3NqMmRxMGM1bzZpYmprZDVtbWFiamNmNCB6enplcm9jYWwuYmFyY2Vsb25hc2VsMUBt&amp;ctz=Europe/Madrid" TargetMode="External"/><Relationship Id="rId21167" Type="http://schemas.openxmlformats.org/officeDocument/2006/relationships/hyperlink" Target="https://www.google.com/calendar/event?eid=Mjh2M2ludWw2cDJtbDFtMmpyaXFvYXM0ZmggenphZXJvY2FsLmJydXNzZWxzc2VsMUBt&amp;ctz=Europe/Brussels" TargetMode="External"/><Relationship Id="rId15830" Type="http://schemas.openxmlformats.org/officeDocument/2006/relationships/hyperlink" Target="https://www.google.com/calendar/event?eid=Xzc0cGo2YzlwNWtwM2NlMWg2Z3EzOGRxMGM1bzZpYmprZDVtbWFiamNmNCB6enplcm9jYWwub3Nsb3NlbDFAbQ&amp;ctz=Europe/Oslo" TargetMode="External"/><Relationship Id="rId26839" Type="http://schemas.openxmlformats.org/officeDocument/2006/relationships/hyperlink" Target="https://www.google.com/calendar/event?eid=MGlpcjB0NTltdHQxOW1sOHU2dm5rdDB2djkgenphZXJvY2FsLnBhcmlzc2VsMUBt&amp;ctz=Europe/Paris" TargetMode="External"/><Relationship Id="rId13381" Type="http://schemas.openxmlformats.org/officeDocument/2006/relationships/hyperlink" Target="https://www.google.com/calendar/event?eid=NmkxYmZnZXY5OGpqbDU0YTVrYWw4bWo4dTkgenphZXJvY2FsLmxpc2JvbnNlbDFAbQ&amp;ctz=Europe/Lisbon" TargetMode="External"/><Relationship Id="rId29312" Type="http://schemas.openxmlformats.org/officeDocument/2006/relationships/hyperlink" Target="https://www.google.com/calendar/event?eid=Xzc0cGo2YzlwNWtwM2NlMWo2a3BqZ2NxMGM1bzZpYmprZDVtbWFiamNmNCB6enplcm9jYWwuY29wZW5oYWdlbnNlbDFAbQ&amp;ctz=Europe/Copenhagen" TargetMode="External"/><Relationship Id="rId31259" Type="http://schemas.openxmlformats.org/officeDocument/2006/relationships/hyperlink" Target="https://www.google.com/calendar/event?eid=Xzc0cGo2YzlwNWtwM2dlMWs3NHNqZWVhMGM1bzZpYmprZDVtbWFiamNmNCB6emFlcm9jYWwubWFkcmlkc2VsMUBt&amp;ctz=Europe/Madrid" TargetMode="External"/><Relationship Id="rId3440" Type="http://schemas.openxmlformats.org/officeDocument/2006/relationships/hyperlink" Target="https://www.google.com/calendar/event?eid=Mzg5YmhqMXV1dTlkOXVmYjhnY3ZpYnI5djAgenphZXJvY2FsLmJhcmNlbG9uYXNlbDFAbQ&amp;ctz=Europe/Madrid" TargetMode="External"/><Relationship Id="rId13034" Type="http://schemas.openxmlformats.org/officeDocument/2006/relationships/hyperlink" Target="https://www.google.com/calendar/event?eid=NWRkczZmbDZhcjg5YXFpbXZtOXZlZ3EyN2UgenphZXJvY2FsLmxpc2JvbnNlbDFAbQ&amp;ctz=Europe/Lisbon" TargetMode="External"/><Relationship Id="rId18706" Type="http://schemas.openxmlformats.org/officeDocument/2006/relationships/hyperlink" Target="https://www.google.com/calendar/event?eid=NWowaWJxZWM4Yzc5Y3Flb2ZqbTBxZzFidDcgenphZXJvY2FsLmxvbmRvbnNlbDFAbQ&amp;ctz=Europe/London" TargetMode="External"/><Relationship Id="rId20250" Type="http://schemas.openxmlformats.org/officeDocument/2006/relationships/hyperlink" Target="https://www.google.com/calendar/event?eid=Xzc0cGo2YzlwNWtwajZjMWo2Z3BqYWQyMGM1bzZpYmprZDVtbWFiamNmNCA3OGFoN2ptcWEydTJ0dnAxZzFuOW44aThnZ0Bn&amp;ctz=Europe/London" TargetMode="External"/><Relationship Id="rId25922" Type="http://schemas.openxmlformats.org/officeDocument/2006/relationships/hyperlink" Target="https://www.google.com/calendar/event?eid=Xzc0cGo2YzlwNWtwajJkMWw3MHJqNGNhMGM1bzZpYmprZDVtbWFiamNmNCA5dG8waG42cjFiczBkNWs3bjAwZGs4ZWtwY0Bn&amp;ctz=Europe/Berlin" TargetMode="External"/><Relationship Id="rId6663" Type="http://schemas.openxmlformats.org/officeDocument/2006/relationships/hyperlink" Target="https://www.google.com/calendar/event?eid=MGZpcDZyZzRrbGJhNGxqNXF0anFkdjQ2dnEgenphZXJvY2FsLmR1YmxpbnNlbDFAbQ&amp;ctz=Europe/Dublin" TargetMode="External"/><Relationship Id="rId16257" Type="http://schemas.openxmlformats.org/officeDocument/2006/relationships/hyperlink" Target="https://www.google.com/calendar/event?eid=NjdkNDBydmo2dXIxaXJxYjc2M3Bya2xpaTUgenphZXJvY2FsLm9zbG9zZWwxQG0&amp;ctz=Europe/Oslo" TargetMode="External"/><Relationship Id="rId23473" Type="http://schemas.openxmlformats.org/officeDocument/2006/relationships/hyperlink" Target="https://www.google.com/calendar/event?eid=MXZkODk4dGFobnJqOTU1NTJic3NidTg3cHYgenphZXJvY2FsLm1hbmNoZXN0ZXJzZWwxQG0&amp;ctz=Europe/London" TargetMode="External"/><Relationship Id="rId6316" Type="http://schemas.openxmlformats.org/officeDocument/2006/relationships/hyperlink" Target="https://www.google.com/calendar/event?eid=N20zajNtMDAxZXB0bmxjb2RlYjFzZ2RvamQgenphZXJvY2FsLnp1cmljaHNlbDFAbQ&amp;ctz=Europe/Zurich" TargetMode="External"/><Relationship Id="rId9886" Type="http://schemas.openxmlformats.org/officeDocument/2006/relationships/hyperlink" Target="https://www.google.com/calendar/event?eid=MzVtZHR1ZGJxaXZwajRxM3BiOHR0cjVscm0genphZXJvY2FsLmFtc3RlcmRhbXNlbDFAbQ&amp;ctz=Europe/Amsterdam" TargetMode="External"/><Relationship Id="rId23126" Type="http://schemas.openxmlformats.org/officeDocument/2006/relationships/hyperlink" Target="https://www.google.com/calendar/event?eid=NDQxbnNlZXUwMG5kY2tvdG12bTJtNmdkZTEgenphZXJvY2FsLm1hbmNoZXN0ZXJzZWwxQG0&amp;ctz=Europe/London" TargetMode="External"/><Relationship Id="rId26696" Type="http://schemas.openxmlformats.org/officeDocument/2006/relationships/hyperlink" Target="https://www.google.com/calendar/event?eid=MzBvMzY5dXA0Z2s0aXY3bTJldWNjc212aHEgcGFyaXMuc3RhcnR1cGV2ZW50bGlzdEBt&amp;ctz=Europe/Paris" TargetMode="External"/><Relationship Id="rId30342" Type="http://schemas.openxmlformats.org/officeDocument/2006/relationships/hyperlink" Target="https://www.google.com/calendar/event?eid=Xzc0cGo2YzlwNWtwajBjOW82NHAzMGNhMGM1bzZpYmprZDVtbWFiamNmNCAwMm1za2hzdDk4b3F0ajhnYXZyY2E2dm5va0Bn&amp;ctz=Europe/Copenhagen" TargetMode="External"/><Relationship Id="rId9539" Type="http://schemas.openxmlformats.org/officeDocument/2006/relationships/hyperlink" Target="https://www.google.com/calendar/event?eid=X2NscjZhcmprYnNwM2FkMWw2Z3NqNmU5azgxbW1hcGJrZWxvMnNvcmZkayBhbXN0ZXJkYW0uc3RhcnR1cGV2ZW50bGlzdEBt&amp;ctz=Europe/Amsterdam" TargetMode="External"/><Relationship Id="rId12867" Type="http://schemas.openxmlformats.org/officeDocument/2006/relationships/hyperlink" Target="https://www.google.com/calendar/event?eid=Xzc0cGo2YzlwNWtwM2dlOW42a28zNGNxMGM1bzZpYmprZDVtbWFiamNmNCB6enplcm9jYWwubGlzYm9uc2VsMUBt&amp;ctz=Europe/Lisbon" TargetMode="External"/><Relationship Id="rId15340" Type="http://schemas.openxmlformats.org/officeDocument/2006/relationships/hyperlink" Target="https://www.google.com/calendar/event?eid=MDFhZXFkcXA5OGxtMWk2YzVudDIzcnNqY2IgenphZXJvY2FsLmZyYW5rZnVydHNlbDFAbQ&amp;ctz=Europe/Berlin" TargetMode="External"/><Relationship Id="rId26349" Type="http://schemas.openxmlformats.org/officeDocument/2006/relationships/hyperlink" Target="https://www.google.com/calendar/event?eid=NmR2OThwcnFhcDE5dGdnMjc4OGRkaDVvdXIgc2Vsb3BzZXUucGFyaXMxQG0&amp;ctz=Europe/Paris" TargetMode="External"/><Relationship Id="rId2926" Type="http://schemas.openxmlformats.org/officeDocument/2006/relationships/hyperlink" Target="https://www.google.com/calendar/event?eid=Xzc0cGo2YzlwNWtwajZkcGk2NG9qZWQyMGM1bzZpYmprZDVtbWFiamNmNCBtZTZ2NXNybTd1dG1naXRyZHI2N3RlcXE3a0Bn&amp;ctz=Europe/Vienna" TargetMode="External"/><Relationship Id="rId33218" Type="http://schemas.openxmlformats.org/officeDocument/2006/relationships/hyperlink" Target="https://www.google.com/calendar/event?eid=Xzc0cGo2YzlwNWtwMzZkOWg2a3FqOGNpMGM1bzZpYmprZDVtbWFiamNmNCB6enplcm9jYWwuaGFtYnVyZ3NlbDFAbQ&amp;ctz=Europe/Berlin" TargetMode="External"/><Relationship Id="rId11950" Type="http://schemas.openxmlformats.org/officeDocument/2006/relationships/hyperlink" Target="https://www.google.com/calendar/event?eid=X2NscjZhcmprYnNwM2FjOWg2MHFqY2NobDgxbW1hcGJrZWxvMnNvcmZkayBzdG9ja2hvbG0uc3RhcnR1cGV2ZW50bGlzdEBt&amp;ctz=Europe/Stockholm" TargetMode="External"/><Relationship Id="rId18563" Type="http://schemas.openxmlformats.org/officeDocument/2006/relationships/hyperlink" Target="https://www.google.com/calendar/event?eid=Mmc0bmY1YjB0NHRrZDgwbDhoMWM0cjVvc24genphZXJvY2FsLmxvbmRvbnNlbDFAbQ&amp;ctz=Europe/London" TargetMode="External"/><Relationship Id="rId22959" Type="http://schemas.openxmlformats.org/officeDocument/2006/relationships/hyperlink" Target="https://www.google.com/calendar/event?eid=MG8wMDNmcDZvMnVmanI3dThpaDRwOHJ1bGIgenphZXJvY2FsLm1hbmNoZXN0ZXJzZWwxQG0&amp;ctz=Europe/London" TargetMode="External"/><Relationship Id="rId6173" Type="http://schemas.openxmlformats.org/officeDocument/2006/relationships/hyperlink" Target="https://www.google.com/calendar/event?eid=NXU0bzg0N2Y1b2duaWVwYzNzNTl1aTlpOXAgc2Vsb3BzZXUuenVyaWNoMUBt&amp;ctz=Europe/Zurich" TargetMode="External"/><Relationship Id="rId8622" Type="http://schemas.openxmlformats.org/officeDocument/2006/relationships/hyperlink" Target="https://www.google.com/calendar/event?eid=NXV1M3I4dmc5ZzBnOGNuNmEwcW9rOG45anMgenphZXJvY2FsLmFtc3RlcmRhbXNlbDFAbQ&amp;ctz=Europe/Amsterdam" TargetMode="External"/><Relationship Id="rId11603" Type="http://schemas.openxmlformats.org/officeDocument/2006/relationships/hyperlink" Target="https://www.google.com/calendar/event?eid=Xzc0cGo2YzlwNWtwMzZkaGo3NHAzNGRhMGM1bzZpYmprZDVtbWFiamNmNCB6enplcm9jYWwuc3RvY2tob2xtc2VsMUBt&amp;ctz=Europe/Stockholm" TargetMode="External"/><Relationship Id="rId18216" Type="http://schemas.openxmlformats.org/officeDocument/2006/relationships/hyperlink" Target="https://www.google.com/calendar/event?eid=M240bWlpdjQxajF1OHVzcHBjbGp2ajM0NmIgenphZXJvY2FsLmxvbmRvbnNlbDFAbQ&amp;ctz=Europe/London" TargetMode="External"/><Relationship Id="rId25432" Type="http://schemas.openxmlformats.org/officeDocument/2006/relationships/hyperlink" Target="https://www.google.com/calendar/event?eid=MTdvdXU1OGxnYnMyanZlc2E1ZGExOGZjM2EgenphZXJvY2FsLmJlcmxpbnNlbDFAbQ&amp;ctz=Europe/Berlin" TargetMode="External"/><Relationship Id="rId14826" Type="http://schemas.openxmlformats.org/officeDocument/2006/relationships/hyperlink" Target="https://www.google.com/calendar/event?eid=NWVsY243dHRwbXJ2Y3B0OGZjNWpuZWRxYmUgenphZXJvY2FsLmZyYW5rZnVydHNlbDFAbQ&amp;ctz=Europe/Berlin" TargetMode="External"/><Relationship Id="rId28655" Type="http://schemas.openxmlformats.org/officeDocument/2006/relationships/hyperlink" Target="https://www.google.com/calendar/event?eid=Xzc0cGo2YzlwNWtwajZkcGs2MHNqZWNpMGM1bzZpYmprZDVtbWFiamNmNCB0cWNqdmVsdWhuOXE3bjZua2dpdXYzYXY1a0Bn&amp;ctz=Europe/Paris" TargetMode="External"/><Relationship Id="rId32301" Type="http://schemas.openxmlformats.org/officeDocument/2006/relationships/hyperlink" Target="https://www.google.com/calendar/event?eid=NGgydDJkOXVubmRoYmIxNnE0Z3Iwbzdwa2MgenphZXJvY2FsLmx1eGVtYm91cmdzZWwxQG0&amp;ctz=Europe/Luxembourg" TargetMode="External"/><Relationship Id="rId2783" Type="http://schemas.openxmlformats.org/officeDocument/2006/relationships/hyperlink" Target="http://imh.at/" TargetMode="External"/><Relationship Id="rId9396" Type="http://schemas.openxmlformats.org/officeDocument/2006/relationships/hyperlink" Target="https://www.google.com/calendar/event?eid=X2NscjZhcmprYnRsNm1yajhjOW9uaXUzY2M5cjY0ZzNkY2xpbjh0Ymc1cGhtdXI4IGFtc3RlcmRhbS5zdGFydHVwZXZlbnRsaXN0QG0&amp;ctz=Europe/Amsterdam" TargetMode="External"/><Relationship Id="rId12377" Type="http://schemas.openxmlformats.org/officeDocument/2006/relationships/hyperlink" Target="https://www.google.com/calendar/event?eid=Xzc0cGo2YzlwNWtwajZjMWc2c3AzaWRxMGM1bzZpYmprZDVtbWFiamNmNCBqaTFtOXNkbjcyN2J1djh2czM3NnM3a29xNEBn&amp;ctz=Europe/Stockholm" TargetMode="External"/><Relationship Id="rId28308" Type="http://schemas.openxmlformats.org/officeDocument/2006/relationships/hyperlink" Target="https://www.google.com/calendar/event?eid=NDBjYzhubm5hMXBvN3BqYmoxdHFkNGRmMGcgc2Vsb3BzZXUucGFyaXMxQG0&amp;ctz=Europe/Paris" TargetMode="External"/><Relationship Id="rId755" Type="http://schemas.openxmlformats.org/officeDocument/2006/relationships/hyperlink" Target="https://www.google.com/calendar/event?eid=MzE0aGlrZzhjcWxhYXJsYmw3ZGljamUyMXAgenphZXJvY2FsLm11bmljaHNlbDFAbQ&amp;ctz=Europe/Berlin" TargetMode="External"/><Relationship Id="rId2436" Type="http://schemas.openxmlformats.org/officeDocument/2006/relationships/hyperlink" Target="https://www.google.com/calendar/event?eid=Xzc0cGo2YzlwNWtwM2NlMWk2NHIzY2RxMGM1bzZpYmprZDVtbWFiamNmNCB6enplcm9jYWwudmllbm5hc2VsMUBt&amp;ctz=Europe/Vienna" TargetMode="External"/><Relationship Id="rId9049" Type="http://schemas.openxmlformats.org/officeDocument/2006/relationships/hyperlink" Target="https://www.google.com/calendar/event?eid=M2JtdjJwN2Iyb25jbnVjc3VocjBtdmw0M20genphZXJvY2FsLmFtc3RlcmRhbXNlbDFAbQ&amp;ctz=Europe/Amsterdam" TargetMode="External"/><Relationship Id="rId33075" Type="http://schemas.openxmlformats.org/officeDocument/2006/relationships/hyperlink" Target="https://www.google.com/calendar/event?eid=Mzh0azJzcnNxYnMzZ2dmaWx0MGt0anVjaWcgenphZXJvY2FsLmhhbWJ1cmdzZWwxQG0&amp;ctz=Europe/Berlin" TargetMode="External"/><Relationship Id="rId408" Type="http://schemas.openxmlformats.org/officeDocument/2006/relationships/hyperlink" Target="https://www.google.com/calendar/event?eid=NnNnZjNtNnFicHNkY201cGdiczEwM21iczMgenphZXJvY2FsLm11bmljaHNlbDFAbQ&amp;ctz=Europe/Berlin" TargetMode="External"/><Relationship Id="rId5659" Type="http://schemas.openxmlformats.org/officeDocument/2006/relationships/hyperlink" Target="https://www.google.com/calendar/event?eid=NHAycTlnc2tkb2ZrZHJ1aGhmMGEyY28wazAgenphZXJvY2FsLnp1cmljaHNlbDFAbQ&amp;ctz=Europe/Zurich" TargetMode="External"/><Relationship Id="rId18073" Type="http://schemas.openxmlformats.org/officeDocument/2006/relationships/hyperlink" Target="https://www.google.com/calendar/event?eid=MG91bnJnc2FoM3RkbzJkYmEyZDU4MDE2OG0genphZXJvY2FsLmxvbmRvbnNlbDFAbQ&amp;ctz=Europe/London" TargetMode="External"/><Relationship Id="rId22469" Type="http://schemas.openxmlformats.org/officeDocument/2006/relationships/hyperlink" Target="https://www.google.com/calendar/event?eid=Xzc0cGo2YzlwNWtwajBkMWo3NG9qMmNhMGM1bzZpYmprZDVtbWFiamNmNCB6enplcm9jYWwubWFuY2hlc3RlcnNlbDFAbQ&amp;ctz=Europe/London" TargetMode="External"/><Relationship Id="rId24918" Type="http://schemas.openxmlformats.org/officeDocument/2006/relationships/hyperlink" Target="https://www.google.com/calendar/event?eid=NzhpMXJ0dTFqNDVyb2R1czk4MHVvMHFxdGogenphZXJvY2FsLmJlcmxpbnNlbDFAbQ&amp;ctz=Europe/Berlin" TargetMode="External"/><Relationship Id="rId8132" Type="http://schemas.openxmlformats.org/officeDocument/2006/relationships/hyperlink" Target="https://www.google.com/calendar/event?eid=N2dmaTRpcTRuYzBndmxtNXVicGV2cnM5ZDcgenphZXJvY2FsLmFtc3RlcmRhbXNlbDFAbQ&amp;ctz=Europe/Amsterdam" TargetMode="External"/><Relationship Id="rId11460" Type="http://schemas.openxmlformats.org/officeDocument/2006/relationships/hyperlink" Target="https://www.google.com/calendar/event?eid=M3Y4M2VzMXQzZm04ZXA5bmgzczc4a3RsMTIgenphZXJvY2FsLnN0b2NraG9sbXNlbDFAbQ&amp;ctz=Europe/Stockholm" TargetMode="External"/><Relationship Id="rId11113" Type="http://schemas.openxmlformats.org/officeDocument/2006/relationships/hyperlink" Target="https://www.google.com/calendar/event?eid=N29maGVkbnA0cWdyajFoOTdjcjhhZTY4Y24genphZXJvY2FsLnN0b2NraG9sbXNlbDFAbQ&amp;ctz=Europe/Stockholm" TargetMode="External"/><Relationship Id="rId14683" Type="http://schemas.openxmlformats.org/officeDocument/2006/relationships/hyperlink" Target="https://www.google.com/calendar/event?eid=MWtxa2h2ZzA2YjRicDViNmU4Z2oyc21zY2kgenphZXJvY2FsLmZyYW5rZnVydHNlbDFAbQ&amp;ctz=Europe/Berlin" TargetMode="External"/><Relationship Id="rId4742" Type="http://schemas.openxmlformats.org/officeDocument/2006/relationships/hyperlink" Target="https://www.google.com/calendar/event?eid=MjU2MGFjcnB1anFkOGg0bjN2NWdzc243bmogenphZXJvY2FsLmJhcmNlbG9uYXNlbDFAbQ&amp;ctz=Europe/Madrid" TargetMode="External"/><Relationship Id="rId14336" Type="http://schemas.openxmlformats.org/officeDocument/2006/relationships/hyperlink" Target="https://www.google.com/calendar/event?eid=Xzc0cGo2YzlwNWtwMzZkOWg2MG9qZWRxMGM1bzZpYmprZDVtbWFiamNmNCB6enplcm9jYWwuZnJhbmtmdXJ0c2VsMUBt&amp;ctz=Europe/Berlin" TargetMode="External"/><Relationship Id="rId21552" Type="http://schemas.openxmlformats.org/officeDocument/2006/relationships/hyperlink" Target="https://www.google.com/calendar/event?eid=Xzc0cGo2YzlwNWtwMzZkOWg2OHMzMGNxMGM1bzZpYmprZDVtbWFiamNmNCB6enplcm9jYWwuYnJ1c3NlbHNzZWwxQG0&amp;ctz=Europe/Brussels" TargetMode="External"/><Relationship Id="rId28165" Type="http://schemas.openxmlformats.org/officeDocument/2006/relationships/hyperlink" Target="https://www.google.com/calendar/event?eid=NWtwaXB0djdkc3ZyMWVtajU3bWxodjY0ZnAgenphZXJvY2FsLnBhcmlzc2VsMUBt&amp;ctz=Europe/Paris" TargetMode="External"/><Relationship Id="rId2293" Type="http://schemas.openxmlformats.org/officeDocument/2006/relationships/hyperlink" Target="https://www.google.com/calendar/event?eid=Xzc0cGo2YzlwNWtwM2FjMW42NG9qYWRxMGM1bzZpYmprZDVtbWFiamNmNCB6enplcm9jYWwudmllbm5hc2VsMUBt&amp;ctz=Europe/Vienna" TargetMode="External"/><Relationship Id="rId7965" Type="http://schemas.openxmlformats.org/officeDocument/2006/relationships/hyperlink" Target="https://www.google.com/calendar/event?eid=Xzc0cGo2YzlwNWtwM2dlOW02Y3IzZWRhMGM1bzZpYmprZDVtbWFiamNmNCB6enplcm9jYWwuYW1zdGVyZGFtc2VsMUBt&amp;ctz=Europe/Amsterdam" TargetMode="External"/><Relationship Id="rId17559" Type="http://schemas.openxmlformats.org/officeDocument/2006/relationships/hyperlink" Target="https://www.google.com/calendar/event?eid=Xzc0cGo2YzlwNWtwM2dlOWs3MHJqNmRpMGM1bzZpYmprZDVtbWFiamNmNCB6enplcm9jYWwubG9uZG9uc2VsMUBt&amp;ctz=Europe/London" TargetMode="External"/><Relationship Id="rId21205" Type="http://schemas.openxmlformats.org/officeDocument/2006/relationships/hyperlink" Target="https://www.google.com/calendar/event?eid=NWZzNDJkODZ2c2VoaG0ydXUxNXA1dHI0Z2YgenphZXJvY2FsLmJydXNzZWxzc2VsMUBt&amp;ctz=Europe/Brussels" TargetMode="External"/><Relationship Id="rId24775" Type="http://schemas.openxmlformats.org/officeDocument/2006/relationships/hyperlink" Target="https://www.google.com/calendar/event?eid=MDdhMTlxZ2xldG5yNnUxNGdkZWpiZTlvNjQgenphZXJvY2FsLmJlcmxpbnNlbDFAbQ&amp;ctz=Europe/Berlin" TargetMode="External"/><Relationship Id="rId31991" Type="http://schemas.openxmlformats.org/officeDocument/2006/relationships/hyperlink" Target="https://www.google.com/calendar/event?eid=MzRzMGQ4NWlramw1M3A3ZG05ZDgwcWNucHYgc2Vsb3BzZXUubWFkcmlkMUBt&amp;ctz=Europe/Madrid" TargetMode="External"/><Relationship Id="rId265" Type="http://schemas.openxmlformats.org/officeDocument/2006/relationships/hyperlink" Target="https://www.facebook.com/events/2197322980584495/" TargetMode="External"/><Relationship Id="rId7618" Type="http://schemas.openxmlformats.org/officeDocument/2006/relationships/hyperlink" Target="https://www.google.com/calendar/event?eid=MDBvaDBpb2Y0OTJkN2hkZXAxOGtwdjFjZm8genphZXJvY2FsLmR1YmxpbnNlbDFAbQ&amp;ctz=Europe/Dublin" TargetMode="External"/><Relationship Id="rId10946" Type="http://schemas.openxmlformats.org/officeDocument/2006/relationships/hyperlink" Target="https://www.google.com/calendar/event?eid=NDJsaDU4aXI4ZzJrcHJrcnVubTVpazIzMWQgenphZXJvY2FsLnN0b2NraG9sbXNlbDFAbQ&amp;ctz=Europe/Stockholm" TargetMode="External"/><Relationship Id="rId24428" Type="http://schemas.openxmlformats.org/officeDocument/2006/relationships/hyperlink" Target="https://www.google.com/calendar/event?eid=N2pjcmplOGVvc2tkaDJyajllM3RjaGc2YW0genphZXJvY2FsLmJlcmxpbnNlbDFAbQ&amp;ctz=Europe/Berlin" TargetMode="External"/><Relationship Id="rId31644" Type="http://schemas.openxmlformats.org/officeDocument/2006/relationships/hyperlink" Target="https://www.google.com/calendar/event?eid=Xzc0cGo2YzlwNWtwM2NlMWo2a29qYWNxMGM1bzZpYmprZDVtbWFiamNmNCB6enplcm9jYWwubWFkcmlkc2VsMUBt&amp;ctz=Europe/Madrid" TargetMode="External"/><Relationship Id="rId5169" Type="http://schemas.openxmlformats.org/officeDocument/2006/relationships/hyperlink" Target="https://www.google.com/calendar/event?eid=M3VhNXFra2dwb2diMW04cm0zMG0wanA0ZW8genVyaWNoLnN0YXJ0dXBldmVudGxpc3RAbQ&amp;ctz=Europe/Zurich" TargetMode="External"/><Relationship Id="rId27998" Type="http://schemas.openxmlformats.org/officeDocument/2006/relationships/hyperlink" Target="https://www.google.com/calendar/event?eid=MnNiYmZrbGo0bmFzZXVtZHZlYm9wajQ0MTkgenphZXJvY2FsLnBhcmlzc2VsMUBt&amp;ctz=Europe/Paris" TargetMode="External"/><Relationship Id="rId16642" Type="http://schemas.openxmlformats.org/officeDocument/2006/relationships/hyperlink" Target="https://www.google.com/calendar/event?eid=MXRpcWFyMHFybWx0Z3Q3NDRpdWRzY21oaGYgenphZXJvY2FsLm9zbG9zZWwxQG0&amp;ctz=Europe/Oslo" TargetMode="External"/><Relationship Id="rId1779" Type="http://schemas.openxmlformats.org/officeDocument/2006/relationships/hyperlink" Target="https://www.google.com/calendar/event?eid=NjhvNjcxMHZydjB0NnFoNGc0OGMxNGhnNWkgenphZXJvY2FsLnZpZW5uYXNlbDFAbQ&amp;ctz=Europe/Vienna" TargetMode="External"/><Relationship Id="rId4252" Type="http://schemas.openxmlformats.org/officeDocument/2006/relationships/hyperlink" Target="https://www.google.com/calendar/event?eid=Xzc0cGo2YzlwNWtwM2NlMWk2a3BqOGRxMGM1bzZpYmprZDVtbWFiamNmNCB6enplcm9jYWwuYmFyY2Vsb25hc2VsMUBt&amp;ctz=Europe/Madrid" TargetMode="External"/><Relationship Id="rId6701" Type="http://schemas.openxmlformats.org/officeDocument/2006/relationships/hyperlink" Target="https://www.google.com/calendar/event?eid=N3Iyb204NmFzZ2NvZjZsZjVkMWxvM281b2ogenphZXJvY2FsLmR1YmxpbnNlbDFAbQ&amp;ctz=Europe/Dublin" TargetMode="External"/><Relationship Id="rId14193" Type="http://schemas.openxmlformats.org/officeDocument/2006/relationships/hyperlink" Target="https://www.google.com/calendar/event?eid=MnI2cGhyYzlrcWhvbjU4Njg1b2RkMDk2Yzcgc2Vsb3BzeHMudGVsYXZpdjFAbQ&amp;ctz=Asia/Jerusalem" TargetMode="External"/><Relationship Id="rId19865" Type="http://schemas.openxmlformats.org/officeDocument/2006/relationships/hyperlink" Target="https://www.google.com/calendar/event?eid=Xzc0cGo2YzlwNWtwajJjOW83NHIzY2RxMGM1bzZpYmprZDVtbWFiamNmNCA3OGFoN2ptcWEydTJ0dnAxZzFuOW44aThnZ0Bn&amp;ctz=Europe/London" TargetMode="External"/><Relationship Id="rId23511" Type="http://schemas.openxmlformats.org/officeDocument/2006/relationships/hyperlink" Target="https://www.google.com/calendar/event?eid=MmM0dWR1ZGVmcGI1OGE2OXAwc2s0Zmp2Z24genphZXJvY2FsLm1hbmNoZXN0ZXJzZWwxQG0&amp;ctz=Europe/London" TargetMode="External"/><Relationship Id="rId9924" Type="http://schemas.openxmlformats.org/officeDocument/2006/relationships/hyperlink" Target="https://www.google.com/calendar/event?eid=M2xjbmprYXVjaHZodTQxdXZiYWp0NTk0NzIgenphZXJvY2FsLmFtc3RlcmRhbXNlbDFAbQ&amp;ctz=Europe/Amsterdam" TargetMode="External"/><Relationship Id="rId12905" Type="http://schemas.openxmlformats.org/officeDocument/2006/relationships/hyperlink" Target="https://www.google.com/calendar/event?eid=Xzc0cGo2YzlwNWtwM2dlOW42a28zZWNhMGM1bzZpYmprZDVtbWFiamNmNCB6enplcm9jYWwubGlzYm9uc2VsMUBt&amp;ctz=Europe/Lisbon" TargetMode="External"/><Relationship Id="rId19518" Type="http://schemas.openxmlformats.org/officeDocument/2006/relationships/hyperlink" Target="https://www.google.com/calendar/event?eid=Xzc0cGo2YzlwNWtwajRjcG02Y3NqMmMyMGM1bzZpYmprZDVtbWFiamNmNCBzZWxvcHNldS5sb25kb24xQG0&amp;ctz=Europe/London" TargetMode="External"/><Relationship Id="rId21062" Type="http://schemas.openxmlformats.org/officeDocument/2006/relationships/hyperlink" Target="https://www.google.com/calendar/event?eid=MWdmaDRiY282aW84M2JtZWNiOHViZmpsdG8genphZXJvY2FsLmJydXNzZWxzc2VsMUBt&amp;ctz=Europe/Brussels" TargetMode="External"/><Relationship Id="rId26734" Type="http://schemas.openxmlformats.org/officeDocument/2006/relationships/hyperlink" Target="https://www.google.com/calendar/event?eid=MnNwcm40cTRhampib2ptcmt1ZGMxczhtcHQgenphZXJvY2FsLnBhcmlzc2VsMUBt&amp;ctz=Europe/Paris" TargetMode="External"/><Relationship Id="rId7475" Type="http://schemas.openxmlformats.org/officeDocument/2006/relationships/hyperlink" Target="https://www.google.com/calendar/event?eid=Xzc0cGo2YzlwNWtwajBkaGk2b3JqZ2MyMGM1bzZpYmprZDVtbWFiamNmNCAwMWg3bHBwbmtpZDM2cDRuZHFtaXM2dTUzc0Bn&amp;ctz=Europe/Dublin" TargetMode="External"/><Relationship Id="rId10456" Type="http://schemas.openxmlformats.org/officeDocument/2006/relationships/hyperlink" Target="https://www.google.com/calendar/event?eid=Xzc0cGo2YzlwNWtwajZkOWs2Z29qMGRpMGM1bzZpYmprZDVtbWFiamNmNCBxYXVwb2YyMmludHQwb25haGJ2amVmcTU0c0Bn&amp;ctz=Europe/Amsterdam" TargetMode="External"/><Relationship Id="rId17069" Type="http://schemas.openxmlformats.org/officeDocument/2006/relationships/hyperlink" Target="https://www.google.com/calendar/event?eid=Xzc0cGo2YzlwNWtwajBjaGo3NHBqY2QyMGM1bzZpYmprZDVtbWFiamNmNCA3OGFoN2ptcWEydTJ0dnAxZzFuOW44aThnZ0Bn&amp;ctz=Europe/London" TargetMode="External"/><Relationship Id="rId24285" Type="http://schemas.openxmlformats.org/officeDocument/2006/relationships/hyperlink" Target="https://www.google.com/calendar/event?eid=Xzc0cGo2YzlwNWtwM2dlOW03MHBqNmNxMGM1bzZpYmprZDVtbWFiamNmNCB6enplcm9jYWwuYmVybGluc2VsMUBt&amp;ctz=Europe/Berlin" TargetMode="External"/><Relationship Id="rId29957" Type="http://schemas.openxmlformats.org/officeDocument/2006/relationships/hyperlink" Target="https://www.google.com/calendar/event?eid=MWlubTB1ajI2Y2hjMWE3bGh1NXZyZHZjbWcgenphZXJvY2FsLmNvcGVuaGFnZW5zZWwxQG0&amp;ctz=Europe/Copenhagen" TargetMode="External"/><Relationship Id="rId7128" Type="http://schemas.openxmlformats.org/officeDocument/2006/relationships/hyperlink" Target="https://www.google.com/calendar/event?eid=NGllaGJzdjRwOGE1bjh0ZzFuNmw5aWZzNzMgenphZXJvY2FsLmR1YmxpbnNlbDFAbQ&amp;ctz=Europe/Dublin" TargetMode="External"/><Relationship Id="rId10109" Type="http://schemas.openxmlformats.org/officeDocument/2006/relationships/hyperlink" Target="https://www.google.com/calendar/event?eid=MmdzaGxyYWM3YjNvOGI0Zm5zMDkyMWFqYXYgc2Vsb3BzZXUuYW1zdGVyZGFtMUBt&amp;ctz=Europe/Amsterdam" TargetMode="External"/><Relationship Id="rId13679" Type="http://schemas.openxmlformats.org/officeDocument/2006/relationships/hyperlink" Target="https://www.google.com/calendar/event?eid=Xzc0cGo2YzlwNWtwajZkcG42a3EzMGNhMGM1bzZpYmprZDVtbWFiamNmNCBvaWNscWhnbmYwODU5ZHF0dDdtbXZpNGIxc0Bn&amp;ctz=Europe/Lisbon" TargetMode="External"/><Relationship Id="rId20895" Type="http://schemas.openxmlformats.org/officeDocument/2006/relationships/hyperlink" Target="https://www.google.com/calendar/event?eid=MXYxMTMybXUwZzNiM2RuNjJpMXQyam1za3YgenphZXJvY2FsLmJydXNzZWxzc2VsMUBt&amp;ctz=Europe/Brussels" TargetMode="External"/><Relationship Id="rId31154" Type="http://schemas.openxmlformats.org/officeDocument/2006/relationships/hyperlink" Target="https://www.google.com/calendar/event?eid=N3Q2M2cyNjc1cjVwMzM1dm5zanFjcHRpZjQgenphZXJvY2FsLm1hZHJpZHNlbDFAbQ&amp;ctz=Europe/Madrid" TargetMode="External"/><Relationship Id="rId3738" Type="http://schemas.openxmlformats.org/officeDocument/2006/relationships/hyperlink" Target="https://www.google.com/calendar/event?eid=NjZqbjQ1NDd1NjNldXNpcGN1NDJwdjQ0OTEgenphZXJvY2FsLmJhcmNlbG9uYXNlbDFAbQ&amp;ctz=Europe/Madrid" TargetMode="External"/><Relationship Id="rId16152" Type="http://schemas.openxmlformats.org/officeDocument/2006/relationships/hyperlink" Target="https://www.google.com/calendar/event?eid=Mzh2aWFnNzdycnZydjdjcm5xdmo5cGI5dWogenphZXJvY2FsLm9zbG9zZWwxQG0&amp;ctz=Europe/Oslo" TargetMode="External"/><Relationship Id="rId18601" Type="http://schemas.openxmlformats.org/officeDocument/2006/relationships/hyperlink" Target="https://www.google.com/calendar/event?eid=NnMwdGY2OG50bWNtYmM4YTdmdW1vcWUzamcgenphZXJvY2FsLmxvbmRvbnNlbDFAbQ&amp;ctz=Europe/London" TargetMode="External"/><Relationship Id="rId20548" Type="http://schemas.openxmlformats.org/officeDocument/2006/relationships/hyperlink" Target="https://www.google.com/calendar/event?eid=MXVxbGFrcXViM2ttdmFlbjZnMTFrdm81Ym4genphZXJvY2FsLmxvbmRvbnNlbDFAbQ&amp;ctz=Europe/London" TargetMode="External"/><Relationship Id="rId1289" Type="http://schemas.openxmlformats.org/officeDocument/2006/relationships/hyperlink" Target="https://www.google.com/calendar/event?eid=Xzc0cGo2YzlwNWtwajJkMWw2a3EzMGRhMGM1bzZpYmprZDVtbWFiamNmNCBxOHByb2dnaGQ2dDZlbjNrMDRyb29ncjkwMEBn&amp;ctz=Europe/Berlin" TargetMode="External"/><Relationship Id="rId6211" Type="http://schemas.openxmlformats.org/officeDocument/2006/relationships/hyperlink" Target="https://www.google.com/calendar/event?eid=MzU5cjA4cTFkZDJqaGpucmhrYzBzaGZvaTEgc2Vsb3BzZXUuenVyaWNoMUBt&amp;ctz=Europe/Zurich" TargetMode="External"/><Relationship Id="rId23021" Type="http://schemas.openxmlformats.org/officeDocument/2006/relationships/hyperlink" Target="https://www.google.com/calendar/event?eid=MXNlYTRrZXN1M2c4NmtmMXA0am4zcWh1Y2MgenphZXJvY2FsLm1hbmNoZXN0ZXJzZWwxQG0&amp;ctz=Europe/London" TargetMode="External"/><Relationship Id="rId9781" Type="http://schemas.openxmlformats.org/officeDocument/2006/relationships/hyperlink" Target="https://www.google.com/calendar/event?eid=Xzc0cGo2YzlwNWtwajBjOW82Y28zZ2RxMGM1bzZpYmprZDVtbWFiamNmNCBxYXVwb2YyMmludHQwb25haGJ2amVmcTU0c0Bn&amp;ctz=Europe/Amsterdam" TargetMode="External"/><Relationship Id="rId12762" Type="http://schemas.openxmlformats.org/officeDocument/2006/relationships/hyperlink" Target="https://www.google.com/calendar/event?eid=Xzc0cGo2YzlwNWtwMzZkaG42c3EzY2RpMGM1bzZpYmprZDVtbWFiamNmNCB6enplcm9jYWwubGlzYm9uc2VsMUBt&amp;ctz=Europe/Lisbon" TargetMode="External"/><Relationship Id="rId19375" Type="http://schemas.openxmlformats.org/officeDocument/2006/relationships/hyperlink" Target="https://www.google.com/calendar/event?eid=MjkxcWxsMG41NGd2MGowYmxraTZvYXFoZ2sgenphZXJvY2FsLmxvbmRvbnNlbDFAbQ&amp;ctz=Europe/London" TargetMode="External"/><Relationship Id="rId26591" Type="http://schemas.openxmlformats.org/officeDocument/2006/relationships/hyperlink" Target="https://www.google.com/calendar/event?eid=MnQ5N2dnZG51ZTI2aG0zMms5cnAyN2E1ZWEgcGFyaXMuc3RhcnR1cGV2ZW50bGlzdEBt&amp;ctz=Europe/Paris" TargetMode="External"/><Relationship Id="rId30987" Type="http://schemas.openxmlformats.org/officeDocument/2006/relationships/hyperlink" Target="https://www.google.com/calendar/event?eid=N2pkYnNzcW5xZmdobWFibGlma245cmtwNHMgenphZXJvY2FsLm1hZHJpZHNlbDFAbQ&amp;ctz=Europe/Madrid" TargetMode="External"/><Relationship Id="rId2821" Type="http://schemas.openxmlformats.org/officeDocument/2006/relationships/hyperlink" Target="https://www.google.com/calendar/event?eid=Xzc0cGo2YzlwNWtwajRkOWw2Z28zY2RxMGM1bzZpYmprZDVtbWFiamNmNCBtZTZ2NXNybTd1dG1naXRyZHI2N3RlcXE3a0Bn&amp;ctz=Europe/Vienna" TargetMode="External"/><Relationship Id="rId9434" Type="http://schemas.openxmlformats.org/officeDocument/2006/relationships/hyperlink" Target="https://www.google.com/calendar/event?eid=X2NscjZhcmprYnNwM2FjcG82Z3EzZ2NoaDgxbW1hcGJrZWxvMnNvcmZkayBhbXN0ZXJkYW0uc3RhcnR1cGV2ZW50bGlzdEBt&amp;ctz=Europe/Amsterdam" TargetMode="External"/><Relationship Id="rId12415" Type="http://schemas.openxmlformats.org/officeDocument/2006/relationships/hyperlink" Target="https://www.google.com/calendar/event?eid=Xzc0cGo2YzlwNWtwajZkOWc2NG9qNGVhMGM1bzZpYmprZDVtbWFiamNmNCBqaTFtOXNkbjcyN2J1djh2czM3NnM3a29xNEBn&amp;ctz=Europe/Stockholm" TargetMode="External"/><Relationship Id="rId15985" Type="http://schemas.openxmlformats.org/officeDocument/2006/relationships/hyperlink" Target="https://www.google.com/calendar/event?eid=NzF1Z3I3bGh0ZW9idTJnZDN2dGs5M3Q3ZGsgenphZXJvY2FsLm9zbG9zZWwxQG0&amp;ctz=Europe/Oslo" TargetMode="External"/><Relationship Id="rId19028" Type="http://schemas.openxmlformats.org/officeDocument/2006/relationships/hyperlink" Target="https://www.google.com/calendar/event?eid=N2V0YzAwY283a2IzYWFwamkxajRqNWt0ZWIgenphZXJvY2FsLmxvbmRvbnNlbDFAbQ&amp;ctz=Europe/London" TargetMode="External"/><Relationship Id="rId26244" Type="http://schemas.openxmlformats.org/officeDocument/2006/relationships/hyperlink" Target="https://www.google.com/calendar/event?eid=Xzc0cGo2YzlwNWtwajZkOW42b3MzNGUyMGM1bzZpYmprZDVtbWFiamNmNCA5dG8waG42cjFiczBkNWs3bjAwZGs4ZWtwY0Bn&amp;ctz=Europe/Berlin" TargetMode="External"/><Relationship Id="rId15638" Type="http://schemas.openxmlformats.org/officeDocument/2006/relationships/hyperlink" Target="https://www.google.com/calendar/event?eid=X2NscjZhcmprYnNwM2FkMXA2a3JqMmQxZzgxbW1hcGJrZWxvMnNvcmZkayBvc2xvLnN0YXJ0dXBldmVudGxpc3RAbQ&amp;ctz=Europe/Oslo" TargetMode="External"/><Relationship Id="rId22854" Type="http://schemas.openxmlformats.org/officeDocument/2006/relationships/hyperlink" Target="https://www.google.com/calendar/event?eid=MDF0NWttYWJra3RtMnE5b243YWo0bWlzdHEgenphZXJvY2FsLm1hbmNoZXN0ZXJzZWwxQG0&amp;ctz=Europe/London" TargetMode="External"/><Relationship Id="rId29467" Type="http://schemas.openxmlformats.org/officeDocument/2006/relationships/hyperlink" Target="https://www.google.com/calendar/event?eid=Xzc0cGo2YzlwNWtwM2dlOWs2b3AzOGNhMGM1bzZpYmprZDVtbWFiamNmNCB6enplcm9jYWwuY29wZW5oYWdlbnNlbDFAbQ&amp;ctz=Europe/Copenhagen" TargetMode="External"/><Relationship Id="rId33113" Type="http://schemas.openxmlformats.org/officeDocument/2006/relationships/hyperlink" Target="https://www.google.com/calendar/event?eid=NWw1YW9vdmh2ZWExdHY2Z203aWZ0ZTE4ZzAgenphZXJvY2FsLmhhbWJ1cmdzZWwxQG0&amp;ctz=Europe/Berlin" TargetMode="External"/><Relationship Id="rId3595" Type="http://schemas.openxmlformats.org/officeDocument/2006/relationships/hyperlink" Target="https://www.google.com/calendar/event?eid=NWIwbDlvcjBoMG1nM3NtODVtY3QwY2RpaGcgenphZXJvY2FsLmJhcmNlbG9uYXNlbDFAbQ&amp;ctz=Europe/Madrid" TargetMode="External"/><Relationship Id="rId13189" Type="http://schemas.openxmlformats.org/officeDocument/2006/relationships/hyperlink" Target="https://www.google.com/calendar/event?eid=NDBncm9qZDBnazUydjNrdW01b2R2djVuYnUgenphZXJvY2FsLmxpc2JvbnNlbDFAbQ&amp;ctz=Europe/Lisbon" TargetMode="External"/><Relationship Id="rId18111" Type="http://schemas.openxmlformats.org/officeDocument/2006/relationships/hyperlink" Target="https://www.google.com/calendar/event?eid=NmVxbzU2dHQwYmwycjZldGgyanQ3cDAwOGMgenphZXJvY2FsLmxvbmRvbnNlbDFAbQ&amp;ctz=Europe/London" TargetMode="External"/><Relationship Id="rId22507" Type="http://schemas.openxmlformats.org/officeDocument/2006/relationships/hyperlink" Target="https://www.google.com/calendar/event?eid=MG5kamtzZmxpbTRja29rcGFoZ29lcWJ1NXAgbWFuY2hlc3Rlci5zdGFydHVwZXZlbnRsaXN0QG0&amp;ctz=Europe/London" TargetMode="External"/><Relationship Id="rId3248" Type="http://schemas.openxmlformats.org/officeDocument/2006/relationships/hyperlink" Target="https://www.google.com/calendar/event?eid=N2hidnE4Ymk5NjE2ZGgwNWhqcWE3YnVza3Ygc2Vsb3BzZXUudmllbm5hMUBt&amp;ctz=Europe/Vienna" TargetMode="External"/><Relationship Id="rId20058" Type="http://schemas.openxmlformats.org/officeDocument/2006/relationships/hyperlink" Target="https://www.google.com/calendar/event?eid=Xzc0cGo2YzlwNWtwajJlOXA2OHMzNmRxMGM1bzZpYmprZDVtbWFiamNmNCA3OGFoN2ptcWEydTJ0dnAxZzFuOW44aThnZ0Bn&amp;ctz=Europe/London" TargetMode="External"/><Relationship Id="rId28550" Type="http://schemas.openxmlformats.org/officeDocument/2006/relationships/hyperlink" Target="https://www.google.com/calendar/event?eid=Xzc0cGo2YzlwNWtwajRkOWo3NHBqZWRhMGM1bzZpYmprZDVtbWFiamNmNCB0cWNqdmVsdWhuOXE3bjZua2dpdXYzYXY1a0Bn&amp;ctz=Europe/Paris" TargetMode="External"/><Relationship Id="rId9291" Type="http://schemas.openxmlformats.org/officeDocument/2006/relationships/hyperlink" Target="https://www.google.com/calendar/event?eid=X2NscjZhcmprYnNwM2FjOW83NHAzNmM5ZzgxbW1hcGJrZWxvMnNvcmZkayBhbXN0ZXJkYW0uc3RhcnR1cGV2ZW50bGlzdEBt&amp;ctz=Europe/Amsterdam" TargetMode="External"/><Relationship Id="rId14721" Type="http://schemas.openxmlformats.org/officeDocument/2006/relationships/hyperlink" Target="https://www.google.com/calendar/event?eid=NnRwc3FyOTVldDJxYWhvMDkzZG11dmMzOTIgenphZXJvY2FsLmZyYW5rZnVydHNlbDFAbQ&amp;ctz=Europe/Berlin" TargetMode="External"/><Relationship Id="rId28203" Type="http://schemas.openxmlformats.org/officeDocument/2006/relationships/hyperlink" Target="https://www.google.com/calendar/event?eid=M2tybG5rZmw0Y3RtOHR2cGxiY3JuMjlrYnIgenphZXJvY2FsLnBhcmlzc2VsMUBt&amp;ctz=Europe/Paris" TargetMode="External"/><Relationship Id="rId30497" Type="http://schemas.openxmlformats.org/officeDocument/2006/relationships/hyperlink" Target="https://www.google.com/calendar/event?eid=Xzc0cGo2YzlwNWtwajZkOWo3MHJqNGNxMGM1bzZpYmprZDVtbWFiamNmNCAwMm1za2hzdDk4b3F0ajhnYXZyY2E2dm5va0Bn&amp;ctz=Europe/Copenhagen" TargetMode="External"/><Relationship Id="rId32946" Type="http://schemas.openxmlformats.org/officeDocument/2006/relationships/hyperlink" Target="https://www.google.com/calendar/event?eid=MmE0bnR0ZzNhYmc3YjNpNjFncHUxZGhvY3EgenphZXJvY2FsLmhhbWJ1cmdzZWwxQG0&amp;ctz=Europe/Berlin" TargetMode="External"/><Relationship Id="rId650" Type="http://schemas.openxmlformats.org/officeDocument/2006/relationships/hyperlink" Target="https://www.google.com/calendar/event?eid=NWs4dTFwNTNjbHJhMmo4c3JuYWUwbzUwMGsgenphZXJvY2FsLm11bmljaHNlbDFAbQ&amp;ctz=Europe/Berlin" TargetMode="External"/><Relationship Id="rId2331" Type="http://schemas.openxmlformats.org/officeDocument/2006/relationships/hyperlink" Target="https://www.google.com/calendar/event?eid=Xzc0cGo2YzlwNWtwM2FjMW43MHEzZ2NhMGM1bzZpYmprZDVtbWFiamNmNCB6enplcm9jYWwudmllbm5hc2VsMUBt&amp;ctz=Europe/Vienna" TargetMode="External"/><Relationship Id="rId12272" Type="http://schemas.openxmlformats.org/officeDocument/2006/relationships/hyperlink" Target="https://www.google.com/calendar/event?eid=Xzc0cGo2YzlwNWtwajJkMWo2Z3AzY2VhMGM1bzZpYmprZDVtbWFiamNmNCBqaTFtOXNkbjcyN2J1djh2czM3NnM3a29xNEBn&amp;ctz=Europe/Stockholm" TargetMode="External"/><Relationship Id="rId17944" Type="http://schemas.openxmlformats.org/officeDocument/2006/relationships/hyperlink" Target="https://www.google.com/calendar/event?eid=N2xsdDc3bm1obmdjZGV2YWxua2xudG4ybWMgenphZXJvY2FsLmxvbmRvbnNlbDFAbQ&amp;ctz=Europe/London" TargetMode="External"/><Relationship Id="rId303" Type="http://schemas.openxmlformats.org/officeDocument/2006/relationships/hyperlink" Target="https://www.google.com/calendar/event?eid=NGk2MWg5dXZnanAzdjRnYmI4OHFrb3Uyb2kgenphZXJvY2FsLm11bmljaHNlbDFAbQ&amp;ctz=Europe/Berlin" TargetMode="External"/><Relationship Id="rId15495" Type="http://schemas.openxmlformats.org/officeDocument/2006/relationships/hyperlink" Target="https://www.google.com/calendar/event?eid=X2NscjZhcmprYnNwM2FjMW02MHMzZ2MxaTgxbW1hcGJrZWxvMnNvcmZkayBvc2xvLnN0YXJ0dXBldmVudGxpc3RAbQ&amp;ctz=Europe/Oslo" TargetMode="External"/><Relationship Id="rId24813" Type="http://schemas.openxmlformats.org/officeDocument/2006/relationships/hyperlink" Target="https://www.google.com/calendar/event?eid=NjlndnI3cXVvNjJubmp1aG5qcDRmMDQxcDggenphZXJvY2FsLmJlcmxpbnNlbDFAbQ&amp;ctz=Europe/Berlin" TargetMode="External"/><Relationship Id="rId5554" Type="http://schemas.openxmlformats.org/officeDocument/2006/relationships/hyperlink" Target="https://www.google.com/calendar/event?eid=NGozZGU4cGlzYzd1Z2k4ajNjdjZuOGZrdW8genphZXJvY2FsLnp1cmljaHNlbDFAbQ&amp;ctz=Europe/Zurich" TargetMode="External"/><Relationship Id="rId15148" Type="http://schemas.openxmlformats.org/officeDocument/2006/relationships/hyperlink" Target="https://www.google.com/calendar/event?eid=NTgwMGZwb2RkZzl0cHB0Z244azg1aDdhY24genphZXJvY2FsLmZyYW5rZnVydHNlbDFAbQ&amp;ctz=Europe/Berlin" TargetMode="External"/><Relationship Id="rId22364" Type="http://schemas.openxmlformats.org/officeDocument/2006/relationships/hyperlink" Target="https://www.google.com/calendar/event?eid=Xzc0cGo2YzlwNWtwM2NlMWg2Z3IzYWNpMGM1bzZpYmprZDVtbWFiamNmNCB6enplcm9jYWwubWFuY2hlc3RlcnNlbDFAbQ&amp;ctz=Europe/London" TargetMode="External"/><Relationship Id="rId5207" Type="http://schemas.openxmlformats.org/officeDocument/2006/relationships/hyperlink" Target="https://www.google.com/calendar/event?eid=M20yb2U2MHZiZWpwcnBnZmtmcHB2amd1ZXEgenVyaWNoLnN0YXJ0dXBldmVudGxpc3RAbQ&amp;ctz=Europe/Zurich" TargetMode="External"/><Relationship Id="rId8777" Type="http://schemas.openxmlformats.org/officeDocument/2006/relationships/hyperlink" Target="https://www.google.com/calendar/event?eid=MnUwdWdiOWVpZzNtM24xZjhjaDRqM2RzNjAgenphZXJvY2FsLmFtc3RlcmRhbXNlbDFAbQ&amp;ctz=Europe/Amsterdam" TargetMode="External"/><Relationship Id="rId11758" Type="http://schemas.openxmlformats.org/officeDocument/2006/relationships/hyperlink" Target="https://www.google.com/calendar/event?eid=Xzc0cGo2YzlwNWtwM2NlMWg2NG9qY2NxMGM1bzZpYmprZDVtbWFiamNmNCB6enplcm9jYWwuc3RvY2tob2xtc2VsMUBt&amp;ctz=Europe/Stockholm" TargetMode="External"/><Relationship Id="rId22017" Type="http://schemas.openxmlformats.org/officeDocument/2006/relationships/hyperlink" Target="https://www.google.com/calendar/event?eid=Xzc0cGo2YzlwNWtwajRkOWo3NHEzMmNhMGM1bzZpYmprZDVtbWFiamNmNCBnNzMwcjEyaW5wZW1rNWhrbnJvZm1rMTNob0Bn&amp;ctz=Europe/Brussels" TargetMode="External"/><Relationship Id="rId25587" Type="http://schemas.openxmlformats.org/officeDocument/2006/relationships/hyperlink" Target="https://www.google.com/calendar/event?eid=MGZmZWgyanNxZDB2Z29sbGJtcmZhYWp2Z3Qgc2Vsb3BzZXUuYmVybGluMUBt&amp;ctz=Europe/Berlin" TargetMode="External"/><Relationship Id="rId1817" Type="http://schemas.openxmlformats.org/officeDocument/2006/relationships/hyperlink" Target="https://www.google.com/calendar/event?eid=Mm05NHAxZHNzZGQ2bXZnMjZnb2xra3Vyam4genphZXJvY2FsLnZpZW5uYXNlbDFAbQ&amp;ctz=Europe/Vienna" TargetMode="External"/><Relationship Id="rId14231" Type="http://schemas.openxmlformats.org/officeDocument/2006/relationships/hyperlink" Target="https://www.google.com/calendar/event?eid=NnRqNjk4OHVja3BjZm91cGEyZ2pqamJpY2Egc2Vsb3BzeHMudGVsYXZpdjFAbQ&amp;ctz=Asia/Jerusalem" TargetMode="External"/><Relationship Id="rId28060" Type="http://schemas.openxmlformats.org/officeDocument/2006/relationships/hyperlink" Target="https://www.google.com/calendar/event?eid=MWlkc3BnMnN2bDBmaGUybnViZmtpMG0yc3IgenphZXJvY2FsLnBhcmlzc2VsMUBt&amp;ctz=Europe/Paris" TargetMode="External"/><Relationship Id="rId32456" Type="http://schemas.openxmlformats.org/officeDocument/2006/relationships/hyperlink" Target="https://www.google.com/calendar/event?eid=Xzc0cGo2YzlwNWtwM2dlOW42a29qMmQyMGM1bzZpYmprZDVtbWFiamNmNCB6enplcm9jYWwubHV4ZW1ib3VyZ3NlbDFAbQ&amp;ctz=Europe/Luxembourg" TargetMode="External"/><Relationship Id="rId19903" Type="http://schemas.openxmlformats.org/officeDocument/2006/relationships/hyperlink" Target="https://www.google.com/calendar/event?eid=Xzc0cGo2YzlwNWtwajJkMW02NHAzaWNhMGM1bzZpYmprZDVtbWFiamNmNCA3OGFoN2ptcWEydTJ0dnAxZzFuOW44aThnZ0Bn&amp;ctz=Europe/London" TargetMode="External"/><Relationship Id="rId21100" Type="http://schemas.openxmlformats.org/officeDocument/2006/relationships/hyperlink" Target="https://www.google.com/calendar/event?eid=M290NGprMDZmZTA0MzNldG9qczN0bDN0YTYgenphZXJvY2FsLmJydXNzZWxzc2VsMUBt&amp;ctz=Europe/Brussels" TargetMode="External"/><Relationship Id="rId32109" Type="http://schemas.openxmlformats.org/officeDocument/2006/relationships/hyperlink" Target="https://www.google.com/calendar/event?eid=MXRiZDF2YzFrc2pwYnNzNThnMXRhMmJxbm8genphZXJvY2FsLmx1eGVtYm91cmdzZWwxQG0&amp;ctz=Europe/Luxembourg" TargetMode="External"/><Relationship Id="rId160" Type="http://schemas.openxmlformats.org/officeDocument/2006/relationships/hyperlink" Target="https://www.google.com/calendar/event?eid=NWFpcnV1NTd0b2U3amtnZTIyZmQwcmVncXEgenphZXJvY2FsLm11bmljaHNlbDFAbQ&amp;ctz=Europe/Berlin" TargetMode="External"/><Relationship Id="rId7860" Type="http://schemas.openxmlformats.org/officeDocument/2006/relationships/hyperlink" Target="https://www.google.com/calendar/event?eid=Xzc0cGo2YzlwNWtwMzhkcGk2NG8zMGNxMGM1bzZpYmprZDVtbWFiamNmNCB6enplcm9jYWwuYW1zdGVyZGFtc2VsMUBt&amp;ctz=Europe/Amsterdam" TargetMode="External"/><Relationship Id="rId10841" Type="http://schemas.openxmlformats.org/officeDocument/2006/relationships/hyperlink" Target="https://www.google.com/calendar/event?eid=Mzh0ZG9pMW5nOXZmYmxrZm05NTgyaWs1NG4genphZXJvY2FsLnN0b2NraG9sbXNlbDFAbQ&amp;ctz=Europe/Stockholm" TargetMode="External"/><Relationship Id="rId17454" Type="http://schemas.openxmlformats.org/officeDocument/2006/relationships/hyperlink" Target="https://www.google.com/calendar/event?eid=Xzc0cGo2YzlwNWtwMzhkcHA3NHJqMGQyMGM1bzZpYmprZDVtbWFiamNmNCB6enplcm9jYWwubG9uZG9uc2VsMUBt&amp;ctz=Europe/London" TargetMode="External"/><Relationship Id="rId24670" Type="http://schemas.openxmlformats.org/officeDocument/2006/relationships/hyperlink" Target="https://www.google.com/calendar/event?eid=MmVmMjd1N2dtNTNlaTIwNG52bnUyODFhZXYgenphZXJvY2FsLmJlcmxpbnNlbDFAbQ&amp;ctz=Europe/Berlin" TargetMode="External"/><Relationship Id="rId5064" Type="http://schemas.openxmlformats.org/officeDocument/2006/relationships/hyperlink" Target="https://www.google.com/calendar/event?eid=Xzc0cGo2YzlwNWtwM2dlOW42NG8zNmRpMGM1bzZpYmprZDVtbWFiamNmNCB6enplcm9jYWwuenVyaWNoc2VsMUBt&amp;ctz=Europe/Zurich" TargetMode="External"/><Relationship Id="rId7513" Type="http://schemas.openxmlformats.org/officeDocument/2006/relationships/hyperlink" Target="https://www.google.com/calendar/event?eid=Nmp2aTB1ZnUwYjF2bGJxazk5OTVmNHRodGQgc2Vsb3BzZXUuZHVibGluMUBt&amp;ctz=Europe/Dublin" TargetMode="External"/><Relationship Id="rId17107" Type="http://schemas.openxmlformats.org/officeDocument/2006/relationships/hyperlink" Target="https://www.google.com/calendar/event?eid=Xzc0cGo2YzlwNWtwajBlMWo2MHFqNmRhMGM1bzZpYmprZDVtbWFiamNmNCA3OGFoN2ptcWEydTJ0dnAxZzFuOW44aThnZ0Bn&amp;ctz=Europe/London" TargetMode="External"/><Relationship Id="rId24323" Type="http://schemas.openxmlformats.org/officeDocument/2006/relationships/hyperlink" Target="https://www.google.com/calendar/event?eid=Xzc0cGo2YzlwNWtwM2dlOW03MHBqZWRpMGM1bzZpYmprZDVtbWFiamNmNCB6enplcm9jYWwuYmVybGluc2VsMUBt&amp;ctz=Europe/Berlin" TargetMode="External"/><Relationship Id="rId27893" Type="http://schemas.openxmlformats.org/officeDocument/2006/relationships/hyperlink" Target="https://www.google.com/calendar/event?eid=MjYxaTB2OTNyN3U1OTIzNWFzN2FrZDd0NDYgenphZXJvY2FsLnBhcmlzc2VsMUBt&amp;ctz=Europe/Paris" TargetMode="External"/><Relationship Id="rId13717" Type="http://schemas.openxmlformats.org/officeDocument/2006/relationships/hyperlink" Target="https://www.google.com/calendar/event?eid=Xzc0cGo2YzlwNWtwajZkcG42a3EzNmVhMGM1bzZpYmprZDVtbWFiamNmNCBvaWNscWhnbmYwODU5ZHF0dDdtbXZpNGIxc0Bn&amp;ctz=Europe/Lisbon" TargetMode="External"/><Relationship Id="rId20933" Type="http://schemas.openxmlformats.org/officeDocument/2006/relationships/hyperlink" Target="https://www.google.com/calendar/event?eid=NTBramhkbGg0NW9hbDRoZGFmZjZtbHNtZGIgenphZXJvY2FsLmJydXNzZWxzc2VsMUBt&amp;ctz=Europe/Brussels" TargetMode="External"/><Relationship Id="rId27546" Type="http://schemas.openxmlformats.org/officeDocument/2006/relationships/hyperlink" Target="https://www.google.com/calendar/event?eid=N3N1bHA0NW5uZGE3M2MyN2c3Nzd1b3FnNWMgenphZXJvY2FsLnBhcmlzc2VsMUBt&amp;ctz=Europe/Paris" TargetMode="External"/><Relationship Id="rId1674" Type="http://schemas.openxmlformats.org/officeDocument/2006/relationships/hyperlink" Target="https://www.google.com/calendar/event?eid=Xzc0cGo2YzlwNWtwajZkcGc2b3FqOGQyMGM1bzZpYmprZDVtbWFiamNmNCBxOHByb2dnaGQ2dDZlbjNrMDRyb29ncjkwMEBn&amp;ctz=Europe/Berlin" TargetMode="External"/><Relationship Id="rId8287" Type="http://schemas.openxmlformats.org/officeDocument/2006/relationships/hyperlink" Target="https://www.google.com/calendar/event?eid=M2NoNTNjNG0waGt1cWdsY2U2cmxjMWdrZjcgenphZXJvY2FsLmFtc3RlcmRhbXNlbDFAbQ&amp;ctz=Europe/Amsterdam" TargetMode="External"/><Relationship Id="rId11268" Type="http://schemas.openxmlformats.org/officeDocument/2006/relationships/hyperlink" Target="https://www.google.com/calendar/event?eid=M2trdnBpbzIwa3ZvMTA5MTFobnM5MDVxbmkgenphZXJvY2FsLnN0b2NraG9sbXNlbDFAbQ&amp;ctz=Europe/Stockholm" TargetMode="External"/><Relationship Id="rId19760" Type="http://schemas.openxmlformats.org/officeDocument/2006/relationships/hyperlink" Target="https://www.google.com/calendar/event?eid=MXE1aHF2MzNuMTgxajUxNzNkaGU1OTdxbWwgc2Vsb3BzZXUubG9uZG9uMUBt&amp;ctz=Europe/London" TargetMode="External"/><Relationship Id="rId25097" Type="http://schemas.openxmlformats.org/officeDocument/2006/relationships/hyperlink" Target="https://www.google.com/calendar/event?eid=NzQzbXZjMnFjcmEwbTk5cW1tY2s3M2RsdnIgenphZXJvY2FsLmJlcmxpbnNlbDFAbQ&amp;ctz=Europe/Berlin" TargetMode="External"/><Relationship Id="rId1327" Type="http://schemas.openxmlformats.org/officeDocument/2006/relationships/hyperlink" Target="https://www.google.com/calendar/event?eid=Xzc0cGo2YzlwNWtwajJlOXA2a3MzMmNhMGM1bzZpYmprZDVtbWFiamNmNCBxOHByb2dnaGQ2dDZlbjNrMDRyb29ncjkwMEBn&amp;ctz=Europe/Berlin" TargetMode="External"/><Relationship Id="rId4897" Type="http://schemas.openxmlformats.org/officeDocument/2006/relationships/hyperlink" Target="https://www.google.com/calendar/event?eid=Xzc0cGo2YzlwNWtwM2FjMW43MHFqMmNpMGM1bzZpYmprZDVtbWFiamNmNCB6enplcm9jYWwuenVyaWNoc2VsMUBt&amp;ctz=Europe/Zurich" TargetMode="External"/><Relationship Id="rId19413" Type="http://schemas.openxmlformats.org/officeDocument/2006/relationships/hyperlink" Target="https://www.google.com/calendar/event?eid=M3FtNGwyYzEwa29idXU4aWdiczJ1YmV0dGkgenphZXJvY2FsLmxvbmRvbnNlbDFAbQ&amp;ctz=Europe/London" TargetMode="External"/><Relationship Id="rId33" Type="http://schemas.openxmlformats.org/officeDocument/2006/relationships/hyperlink" Target="https://www.google.com/calendar/event?eid=NWdsdG04NHQ1M2s0Mm1wNzVqcmE0NnJiMG1fMjAxODEwMDggb3A2dWw5NmM0NWIybm02aGw4YXJ2aXM4YW9AZw&amp;ctz=Europe/Berlin" TargetMode="External"/><Relationship Id="rId7370" Type="http://schemas.openxmlformats.org/officeDocument/2006/relationships/hyperlink" Target="https://www.google.com/calendar/event?eid=Xzc0cGo2YzlwNWtwM2dlOW02b3JqYWRhMGM1bzZpYmprZDVtbWFiamNmNCB6enplcm9jYWwuZHVibGluc2VsMUBt&amp;ctz=Europe/Dublin" TargetMode="External"/><Relationship Id="rId12800" Type="http://schemas.openxmlformats.org/officeDocument/2006/relationships/hyperlink" Target="https://www.google.com/calendar/event?eid=Xzc0cGo2YzlwNWtwM2NlMWo2a3AzMmQyMGM1bzZpYmprZDVtbWFiamNmNCB6enplcm9jYWwubGlzYm9uc2VsMUBt&amp;ctz=Europe/Lisbon" TargetMode="External"/><Relationship Id="rId23809" Type="http://schemas.openxmlformats.org/officeDocument/2006/relationships/hyperlink" Target="https://www.google.com/calendar/event?eid=MGVsYjEyMzEwdjkxYnN0c2JiOHVra2dqYnUgc2Vsb3BzZXUubWFuY2hlc3RlcjFAbQ&amp;ctz=Europe/London" TargetMode="External"/><Relationship Id="rId24180" Type="http://schemas.openxmlformats.org/officeDocument/2006/relationships/hyperlink" Target="https://www.google.com/calendar/event?eid=Xzc0cGo2YzlwNWtwM2NlMWg2a3AzZ2NpMGM1bzZpYmprZDVtbWFiamNmNCB6enplcm9jYWwuYmVybGluc2VsMUBt&amp;ctz=Europe/Berlin" TargetMode="External"/><Relationship Id="rId7023" Type="http://schemas.openxmlformats.org/officeDocument/2006/relationships/hyperlink" Target="https://www.google.com/calendar/event?eid=MWRybnNjbWloNXI0aDA1ZDRnMWRiazhzb2wgenphZXJvY2FsLmR1YmxpbnNlbDFAbQ&amp;ctz=Europe/Dublin" TargetMode="External"/><Relationship Id="rId10351" Type="http://schemas.openxmlformats.org/officeDocument/2006/relationships/hyperlink" Target="https://www.google.com/calendar/event?eid=Xzc0cGo2YzlwNWtwajRkOWw2Y3IzOGRhMGM1bzZpYmprZDVtbWFiamNmNCBxYXVwb2YyMmludHQwb25haGJ2amVmcTU0c0Bn&amp;ctz=Europe/Amsterdam" TargetMode="External"/><Relationship Id="rId29852" Type="http://schemas.openxmlformats.org/officeDocument/2006/relationships/hyperlink" Target="https://www.google.com/calendar/event?eid=N2RobDNqMGNkanFjZGJ2anJwdmJlYzVsc2YgenphZXJvY2FsLmNvcGVuaGFnZW5zZWwxQG0&amp;ctz=Europe/Copenhagen" TargetMode="External"/><Relationship Id="rId3980" Type="http://schemas.openxmlformats.org/officeDocument/2006/relationships/hyperlink" Target="https://www.google.com/calendar/event?eid=N2F2YTcwanFzZHJ2dG1wYzZzcWJiOWhoN2QgYmFyY2Vsb25hLnN0YXJ0dXBldmVudGxpc3RAbQ&amp;ctz=Europe/Madrid" TargetMode="External"/><Relationship Id="rId10004" Type="http://schemas.openxmlformats.org/officeDocument/2006/relationships/hyperlink" Target="https://www.google.com/calendar/event?eid=NGpyYzV1bW5hY2FmNnVocTM2OTY4cG8ycWkgenphZXJvY2FsLmFtc3RlcmRhbXNlbDFAbQ&amp;ctz=Europe/Amsterdam" TargetMode="External"/><Relationship Id="rId13574" Type="http://schemas.openxmlformats.org/officeDocument/2006/relationships/hyperlink" Target="http://behaviour.pt/" TargetMode="External"/><Relationship Id="rId20790" Type="http://schemas.openxmlformats.org/officeDocument/2006/relationships/hyperlink" Target="https://www.google.com/calendar/event?eid=NmFhNGJlazhxY20wdGJhc3Y0dW80OGxrMnAgenphZXJvY2FsLmJydXNzZWxzc2VsMUBt&amp;ctz=Europe/Brussels" TargetMode="External"/><Relationship Id="rId27056" Type="http://schemas.openxmlformats.org/officeDocument/2006/relationships/hyperlink" Target="https://www.google.com/calendar/event?eid=N3N0OWVwdjZjaGQ3cGJhM2RtbHRycTR1bzAgenphZXJvY2FsLnBhcmlzc2VsMUBt&amp;ctz=Europe/Paris" TargetMode="External"/><Relationship Id="rId29505" Type="http://schemas.openxmlformats.org/officeDocument/2006/relationships/hyperlink" Target="https://www.google.com/calendar/event?eid=Xzc0cGo2YzlwNWtwM2dlOWw2MHEzY2RhMGM1bzZpYmprZDVtbWFiamNmNCB6enplcm9jYWwuY29wZW5oYWdlbnNlbDFAbQ&amp;ctz=Europe/Copenhagen" TargetMode="External"/><Relationship Id="rId31799" Type="http://schemas.openxmlformats.org/officeDocument/2006/relationships/hyperlink" Target="https://www.google.com/calendar/event?eid=Xzc0cGo2YzlwNWtwajZkcG42a3AzaWNhMGM1bzZpYmprZDVtbWFiamNmNCB0c2U5amhyaWEwbTBrMzhtOWxtOTVyZzE3Y0Bn&amp;ctz=Europe/Madrid" TargetMode="External"/><Relationship Id="rId1184" Type="http://schemas.openxmlformats.org/officeDocument/2006/relationships/hyperlink" Target="https://www.google.com/calendar/event?eid=NGJtanA2cmpoOW9vNGphMDYzamU1NnQwa2ogenphZXJvY2FsLm11bmljaHNlbDFAbQ&amp;ctz=Europe/Berlin" TargetMode="External"/><Relationship Id="rId3633" Type="http://schemas.openxmlformats.org/officeDocument/2006/relationships/hyperlink" Target="https://www.google.com/calendar/event?eid=NmRvMHVlcXJxcHBmOHFvb2U4YjM5dDU3ZDIgenphZXJvY2FsLmJhcmNlbG9uYXNlbDFAbQ&amp;ctz=Europe/Madrid" TargetMode="External"/><Relationship Id="rId13227" Type="http://schemas.openxmlformats.org/officeDocument/2006/relationships/hyperlink" Target="https://www.google.com/calendar/event?eid=NGloOGNyNzJmanZkM25mYWtjYWhsNWViaWQgenphZXJvY2FsLmxpc2JvbnNlbDFAbQ&amp;ctz=Europe/Lisbon" TargetMode="External"/><Relationship Id="rId16797" Type="http://schemas.openxmlformats.org/officeDocument/2006/relationships/hyperlink" Target="https://www.google.com/calendar/event?eid=MTZidGwybzU4djAwM2Zra25saTRmb290dHQgbG9uZG9uLnN0YXJ0dXBldmVudGxpc3RAbQ&amp;ctz=Europe/London" TargetMode="External"/><Relationship Id="rId20443" Type="http://schemas.openxmlformats.org/officeDocument/2006/relationships/hyperlink" Target="https://www.google.com/calendar/event?eid=MnBoaTFtazVvbjA0dHV1c2Rob2dzZGd1NWsgenphZXJvY2FsLmxvbmRvbnNlbDFAbQ&amp;ctz=Europe/London" TargetMode="External"/><Relationship Id="rId6856" Type="http://schemas.openxmlformats.org/officeDocument/2006/relationships/hyperlink" Target="https://www.google.com/calendar/event?eid=MjB2ZWRudDh1OTdnYmQwM2ttMGl0MzBmdjggenphZXJvY2FsLmR1YmxpbnNlbDFAbQ&amp;ctz=Europe/Dublin" TargetMode="External"/><Relationship Id="rId19270" Type="http://schemas.openxmlformats.org/officeDocument/2006/relationships/hyperlink" Target="https://www.google.com/calendar/event?eid=MmV1bG9tOXBzaTUwNDE4cG1laDhhcmZkcWkgenphZXJvY2FsLmxvbmRvbnNlbDFAbQ&amp;ctz=Europe/London" TargetMode="External"/><Relationship Id="rId23666" Type="http://schemas.openxmlformats.org/officeDocument/2006/relationships/hyperlink" Target="https://www.google.com/calendar/event?eid=Xzc0cGo2YzlwNWtwajRkOWw2Y3JqOGMyMGM1bzZpYmprZDVtbWFiamNmNCAzNGxyMGIwdGlyZHJhMW5wczdpOWtoOWU2OEBn&amp;ctz=Europe/London" TargetMode="External"/><Relationship Id="rId30882" Type="http://schemas.openxmlformats.org/officeDocument/2006/relationships/hyperlink" Target="https://www.google.com/calendar/event?eid=N2xlbGpsa3FpZzQ4c202aWQ2aDVwb25qbzUgenphZXJvY2FsLm1hZHJpZHNlbDFAbQ&amp;ctz=Europe/Madrid" TargetMode="External"/><Relationship Id="rId6509" Type="http://schemas.openxmlformats.org/officeDocument/2006/relationships/hyperlink" Target="https://www.google.com/calendar/event?eid=MnBwNWM3czBrZ21hcWFzcW4xZHF0cWY4b20genphZXJvY2FsLmR1YmxpbnNlbDFAbQ&amp;ctz=Europe/Dublin" TargetMode="External"/><Relationship Id="rId12310" Type="http://schemas.openxmlformats.org/officeDocument/2006/relationships/hyperlink" Target="https://www.google.com/calendar/event?eid=Xzc0cGo2YzlwNWtwajRjaG82OG8zMmMyMGM1bzZpYmprZDVtbWFiamNmNCBqaTFtOXNkbjcyN2J1djh2czM3NnM3a29xNEBn&amp;ctz=Europe/Stockholm" TargetMode="External"/><Relationship Id="rId23319" Type="http://schemas.openxmlformats.org/officeDocument/2006/relationships/hyperlink" Target="https://www.google.com/calendar/event?eid=N2tzdWtkYWxtamMzazdqYTh2dGlocmwwN3IgenphZXJvY2FsLm1hbmNoZXN0ZXJzZWwxQG0&amp;ctz=Europe/London" TargetMode="External"/><Relationship Id="rId26889" Type="http://schemas.openxmlformats.org/officeDocument/2006/relationships/hyperlink" Target="https://www.google.com/calendar/event?eid=Nm5tOGxzdTNpZ2lxN2o1MGxsZWF0cWdtZm8genphZXJvY2FsLnBhcmlzc2VsMUBt&amp;ctz=Europe/Paris" TargetMode="External"/><Relationship Id="rId30535" Type="http://schemas.openxmlformats.org/officeDocument/2006/relationships/hyperlink" Target="https://www.google.com/calendar/event?eid=MnU4b2tudm84bWh2Mm9laW92OWZpbm01a3Agc2Vsb3BzZXUuY29wZW5oYWdlbjFAbQ&amp;ctz=Europe/Copenhagen" TargetMode="External"/><Relationship Id="rId15880" Type="http://schemas.openxmlformats.org/officeDocument/2006/relationships/hyperlink" Target="https://www.google.com/calendar/event?eid=Xzc0cGo2YzlwNWtwM2dlMWk2MG8zY2NhMGM1bzZpYmprZDVtbWFiamNmNCB6enplcm9jYWwub3Nsb3NlbDFAbQ&amp;ctz=Europe/Oslo" TargetMode="External"/><Relationship Id="rId29362" Type="http://schemas.openxmlformats.org/officeDocument/2006/relationships/hyperlink" Target="https://www.google.com/calendar/event?eid=Xzc0cGo2YzlwNWtwM2NlMWo2a3EzNmVhMGM1bzZpYmprZDVtbWFiamNmNCB6enplcm9jYWwuY29wZW5oYWdlbnNlbDFAbQ&amp;ctz=Europe/Copenhagen" TargetMode="External"/><Relationship Id="rId3490" Type="http://schemas.openxmlformats.org/officeDocument/2006/relationships/hyperlink" Target="https://www.google.com/calendar/event?eid=MmI1amw0NzVlMHFzdDY0b3M1ZjNrZ2RsZ2IgenphZXJvY2FsLmJhcmNlbG9uYXNlbDFAbQ&amp;ctz=Europe/Madrid" TargetMode="External"/><Relationship Id="rId13084" Type="http://schemas.openxmlformats.org/officeDocument/2006/relationships/hyperlink" Target="https://www.google.com/calendar/event?eid=NjY4YnRmZXR1bjdjdDNkamhtN2V0OG4xb20genphZXJvY2FsLmxpc2JvbnNlbDFAbQ&amp;ctz=Europe/Lisbon" TargetMode="External"/><Relationship Id="rId15533" Type="http://schemas.openxmlformats.org/officeDocument/2006/relationships/hyperlink" Target="https://www.google.com/calendar/event?eid=X2NscjZhcmprYnNwMzhlOWg3MHIzY2RoaTgxbW1hcGJrZWxvMnNvcmZkayBvc2xvLnN0YXJ0dXBldmVudGxpc3RAbQ&amp;ctz=Europe/Oslo" TargetMode="External"/><Relationship Id="rId29015" Type="http://schemas.openxmlformats.org/officeDocument/2006/relationships/hyperlink" Target="https://www.google.com/calendar/event?eid=X2NscjZhcmprYnRuNm1xanFkOW83aXUzOGM5bzY2ZzNkY2xpbjh0Ymc1cGhtdXI4IGNvcGVuaGFnZW4uc3RhcnR1cGV2ZW50bGlzdEBt&amp;ctz=Europe/Copenhagen" TargetMode="External"/><Relationship Id="rId3143" Type="http://schemas.openxmlformats.org/officeDocument/2006/relationships/hyperlink" Target="https://www.google.com/calendar/event?eid=Xzc0cGo2YzlwNWtwajZkcGk2a3IzOGMyMGM1bzZpYmprZDVtbWFiamNmNCBtZTZ2NXNybTd1dG1naXRyZHI2N3RlcXE3a0Bn&amp;ctz=Europe/Vienna" TargetMode="External"/><Relationship Id="rId18756" Type="http://schemas.openxmlformats.org/officeDocument/2006/relationships/hyperlink" Target="https://www.google.com/calendar/event?eid=MGUzcDFnYnFvYjh0ajRwMzgzcGxraXRoNXEgenphZXJvY2FsLmxvbmRvbnNlbDFAbQ&amp;ctz=Europe/London" TargetMode="External"/><Relationship Id="rId22402" Type="http://schemas.openxmlformats.org/officeDocument/2006/relationships/hyperlink" Target="https://www.google.com/calendar/event?eid=Xzc0cGo2YzlwNWtwM2dlOW02OHJqY2NxMGM1bzZpYmprZDVtbWFiamNmNCB6enplcm9jYWwubWFuY2hlc3RlcnNlbDFAbQ&amp;ctz=Europe/London" TargetMode="External"/><Relationship Id="rId25972" Type="http://schemas.openxmlformats.org/officeDocument/2006/relationships/hyperlink" Target="https://www.google.com/calendar/event?eid=Xzc0cGo2YzlwNWtwajJkcG82MHBqOGRhMGM1bzZpYmprZDVtbWFiamNmNCA5dG8waG42cjFiczBkNWs3bjAwZGs4ZWtwY0Bn&amp;ctz=Europe/Berlin" TargetMode="External"/><Relationship Id="rId8815" Type="http://schemas.openxmlformats.org/officeDocument/2006/relationships/hyperlink" Target="https://www.google.com/calendar/event?eid=NDNoZm9pZmp0N2c0YWk5dmloczIwcWNiaWsgenphZXJvY2FsLmFtc3RlcmRhbXNlbDFAbQ&amp;ctz=Europe/Amsterdam" TargetMode="External"/><Relationship Id="rId18409" Type="http://schemas.openxmlformats.org/officeDocument/2006/relationships/hyperlink" Target="https://www.google.com/calendar/event?eid=NG52dGFzdnVxOG12ZGxyc2duMmRpMWR2Y2UgenphZXJvY2FsLmxvbmRvbnNlbDFAbQ&amp;ctz=Europe/London" TargetMode="External"/><Relationship Id="rId25625" Type="http://schemas.openxmlformats.org/officeDocument/2006/relationships/hyperlink" Target="https://www.google.com/calendar/event?eid=Xzc0cGo2YzlwNWtwajBlMWo2MHFqZ2VhMGM1bzZpYmprZDVtbWFiamNmNCA5dG8waG42cjFiczBkNWs3bjAwZGs4ZWtwY0Bn&amp;ctz=Europe/Berlin" TargetMode="External"/><Relationship Id="rId32841" Type="http://schemas.openxmlformats.org/officeDocument/2006/relationships/hyperlink" Target="https://www.google.com/calendar/event?eid=N2lqa3UwOWhmbjAyN29kM2hxNmpwN25ucjUgenphZXJvY2FsLmhhbWJ1cmdzZWwxQG0&amp;ctz=Europe/Berlin" TargetMode="External"/><Relationship Id="rId6366" Type="http://schemas.openxmlformats.org/officeDocument/2006/relationships/hyperlink" Target="https://www.google.com/calendar/event?eid=M2s3bnJwZDQwY2J1bGtjYXNka3BhNDd0dm8genphZXJvY2FsLmR1YmxpbnNlbDFAbQ&amp;ctz=Europe/Dublin" TargetMode="External"/><Relationship Id="rId23176" Type="http://schemas.openxmlformats.org/officeDocument/2006/relationships/hyperlink" Target="https://www.google.com/calendar/event?eid=NDk2c2Yxc3I4bTQ4ZGlsbHZlZmNzN2NrNjggenphZXJvY2FsLm1hbmNoZXN0ZXJzZWwxQG0&amp;ctz=Europe/London" TargetMode="External"/><Relationship Id="rId28848" Type="http://schemas.openxmlformats.org/officeDocument/2006/relationships/hyperlink" Target="https://www.google.com/calendar/event?eid=Xzc0cGo2YzlwNWtwajZkcG82MHJqaWNxMGM1bzZpYmprZDVtbWFiamNmNCB0cWNqdmVsdWhuOXE3bjZua2dpdXYzYXY1a0Bn&amp;ctz=Europe/Paris" TargetMode="External"/><Relationship Id="rId30392" Type="http://schemas.openxmlformats.org/officeDocument/2006/relationships/hyperlink" Target="https://www.google.com/calendar/event?eid=Xzc0cGo2YzlwNWtwajJkcGw2b29qZWRpMGM1bzZpYmprZDVtbWFiamNmNCAwMm1za2hzdDk4b3F0ajhnYXZyY2E2dm5va0Bn&amp;ctz=Europe/Copenhagen" TargetMode="External"/><Relationship Id="rId2976" Type="http://schemas.openxmlformats.org/officeDocument/2006/relationships/hyperlink" Target="https://www.google.com/calendar/event?eid=Xzc0cGo2YzlwNWtwajZkcGk2NHAzNGVhMGM1bzZpYmprZDVtbWFiamNmNCBtZTZ2NXNybTd1dG1naXRyZHI2N3RlcXE3a0Bn&amp;ctz=Europe/Vienna" TargetMode="External"/><Relationship Id="rId6019" Type="http://schemas.openxmlformats.org/officeDocument/2006/relationships/hyperlink" Target="https://www.google.com/calendar/event?eid=Xzc0cGo2YzlwNWtwajZkcGo2a3FqY2QyMGM1bzZpYmprZDVtbWFiamNmNCBqOWV0dDZubmlma3UyMWhlM2Z0ZW1rdTc2a0Bn&amp;ctz=Europe/Zurich" TargetMode="External"/><Relationship Id="rId9589" Type="http://schemas.openxmlformats.org/officeDocument/2006/relationships/hyperlink" Target="https://www.google.com/calendar/event?eid=M3U5MWdxbnFuZmZlN2piZWhpbTk5a2ttOHAgYW1zdGVyZGFtLnN0YXJ0dXBldmVudGxpc3RAbQ&amp;ctz=Europe/Amsterdam" TargetMode="External"/><Relationship Id="rId15390" Type="http://schemas.openxmlformats.org/officeDocument/2006/relationships/hyperlink" Target="https://www.google.com/calendar/event?eid=NjlxNWk0b2UxdnBpazZwaDI4Z2V2Y242Z3YgenphZXJvY2FsLmZyYW5rZnVydHNlbDFAbQ&amp;ctz=Europe/Berlin" TargetMode="External"/><Relationship Id="rId26399" Type="http://schemas.openxmlformats.org/officeDocument/2006/relationships/hyperlink" Target="https://www.meetup.com/Paris-Real-Estate-Investors-Meetup" TargetMode="External"/><Relationship Id="rId30045" Type="http://schemas.openxmlformats.org/officeDocument/2006/relationships/hyperlink" Target="https://www.google.com/calendar/event?eid=MGVucmo3dm1maDBxNTJvaW5lbXVidGM3Y3EgenphZXJvY2FsLmNvcGVuaGFnZW5zZWwxQG0&amp;ctz=Europe/Copenhagen" TargetMode="External"/><Relationship Id="rId948" Type="http://schemas.openxmlformats.org/officeDocument/2006/relationships/hyperlink" Target="https://www.google.com/calendar/event?eid=MHFnZzBoaTk2MnU3cmtlMGVmdWo1NWhibGEgenphZXJvY2FsLm11bmljaHNlbDFAbQ&amp;ctz=Europe/Berlin" TargetMode="External"/><Relationship Id="rId2629" Type="http://schemas.openxmlformats.org/officeDocument/2006/relationships/hyperlink" Target="https://www.google.com/calendar/event?eid=X2NscjZhcmprYnNwMzhlMWo2Y3FqY2NoaDgxbW1hcGJrZWxvMnNvcmZkayB2aWVubmEuc3RhcnR1cGV2ZW50bGlzdEBt&amp;ctz=Europe/Vienna" TargetMode="External"/><Relationship Id="rId15043" Type="http://schemas.openxmlformats.org/officeDocument/2006/relationships/hyperlink" Target="https://www.google.com/calendar/event?eid=NGd1YXN0YnQxODA5NDdycWN0dWk0NzdudmMgenphZXJvY2FsLmZyYW5rZnVydHNlbDFAbQ&amp;ctz=Europe/Berlin" TargetMode="External"/><Relationship Id="rId33268" Type="http://schemas.openxmlformats.org/officeDocument/2006/relationships/hyperlink" Target="https://www.google.com/calendar/event?eid=Xzc0cGo2YzlwNWtwM2FjMWc2a3EzZWNxMGM1bzZpYmprZDVtbWFiamNmNCB6enplcm9jYWwuaGFtYnVyZ3NlbDFAbQ&amp;ctz=Europe/Berlin" TargetMode="External"/><Relationship Id="rId5102" Type="http://schemas.openxmlformats.org/officeDocument/2006/relationships/hyperlink" Target="https://www.google.com/calendar/event?eid=Xzc0cGo2YzlwNWtwajBkMW02c3AzaWUyMGM1bzZpYmprZDVtbWFiamNmNCB6enplcm9jYWwuenVyaWNoc2VsMUBt&amp;ctz=Europe/Zurich" TargetMode="External"/><Relationship Id="rId8672" Type="http://schemas.openxmlformats.org/officeDocument/2006/relationships/hyperlink" Target="https://www.google.com/calendar/event?eid=NzkwcXFhNWR1a2RhcG9vcGJxbmxkaXFpNjkgenphZXJvY2FsLmFtc3RlcmRhbXNlbDFAbQ&amp;ctz=Europe/Amsterdam" TargetMode="External"/><Relationship Id="rId18266" Type="http://schemas.openxmlformats.org/officeDocument/2006/relationships/hyperlink" Target="https://www.google.com/calendar/event?eid=MDRvaWk5Y2dvajRsdHBocWMwcXUzNTVtN2QgenphZXJvY2FsLmxvbmRvbnNlbDFAbQ&amp;ctz=Europe/London" TargetMode="External"/><Relationship Id="rId25482" Type="http://schemas.openxmlformats.org/officeDocument/2006/relationships/hyperlink" Target="https://www.google.com/calendar/event?eid=NG84MmJhN2l0dGEwbjNzazNsamFvMTN0MWYgenphZXJvY2FsLmJlcmxpbnNlbDFAbQ&amp;ctz=Europe/Berlin" TargetMode="External"/><Relationship Id="rId27931" Type="http://schemas.openxmlformats.org/officeDocument/2006/relationships/hyperlink" Target="https://www.google.com/calendar/event?eid=MzJubmUyODZhaHE2YXA3Z2M1cWUwMWNmaWwgenphZXJvY2FsLnBhcmlzc2VsMUBt&amp;ctz=Europe/Paris" TargetMode="External"/><Relationship Id="rId8325" Type="http://schemas.openxmlformats.org/officeDocument/2006/relationships/hyperlink" Target="https://www.google.com/calendar/event?eid=NWRkamkxMjhvYWgyOWt1bmJxMGs1ZDlzcHQgenphZXJvY2FsLmFtc3RlcmRhbXNlbDFAbQ&amp;ctz=Europe/Amsterdam" TargetMode="External"/><Relationship Id="rId11653" Type="http://schemas.openxmlformats.org/officeDocument/2006/relationships/hyperlink" Target="https://www.google.com/calendar/event?eid=Xzc0cGo2YzlwNWtwMzhkcHA3NHIzOGNhMGM1bzZpYmprZDVtbWFiamNmNCB6enplcm9jYWwuc3RvY2tob2xtc2VsMUBt&amp;ctz=Europe/Stockholm" TargetMode="External"/><Relationship Id="rId25135" Type="http://schemas.openxmlformats.org/officeDocument/2006/relationships/hyperlink" Target="https://www.google.com/calendar/event?eid=NHZoYmhsOWNwdWdsamhtYmNlbWtxYWFrMzEgenphZXJvY2FsLmJlcmxpbnNlbDFAbQ&amp;ctz=Europe/Berlin" TargetMode="External"/><Relationship Id="rId32351" Type="http://schemas.openxmlformats.org/officeDocument/2006/relationships/hyperlink" Target="https://www.google.com/calendar/event?eid=MjVlZHJoajNjbzQ2NWw0YjBhMDQ0ZHExcjYgenphZXJvY2FsLmx1eGVtYm91cmdzZWwxQG0&amp;ctz=Europe/Luxembourg" TargetMode="External"/><Relationship Id="rId1712" Type="http://schemas.openxmlformats.org/officeDocument/2006/relationships/hyperlink" Target="https://www.google.com/calendar/event?eid=Xzc0cGo2YzlwNWtwajZkcGc2b3FqZ2VhMGM1bzZpYmprZDVtbWFiamNmNCBxOHByb2dnaGQ2dDZlbjNrMDRyb29ncjkwMEBn&amp;ctz=Europe/Berlin" TargetMode="External"/><Relationship Id="rId11306" Type="http://schemas.openxmlformats.org/officeDocument/2006/relationships/hyperlink" Target="https://www.google.com/calendar/event?eid=N2NwZnBxNjlpdjV1ODE4aWZwNzR2aGJpcnUgenphZXJvY2FsLnN0b2NraG9sbXNlbDFAbQ&amp;ctz=Europe/Stockholm" TargetMode="External"/><Relationship Id="rId14876" Type="http://schemas.openxmlformats.org/officeDocument/2006/relationships/hyperlink" Target="https://www.google.com/calendar/event?eid=NXAxcDB0bXR2bnYzYzhrdm91MTE3OHN0Mm0genphZXJvY2FsLmZyYW5rZnVydHNlbDFAbQ&amp;ctz=Europe/Berlin" TargetMode="External"/><Relationship Id="rId32004" Type="http://schemas.openxmlformats.org/officeDocument/2006/relationships/hyperlink" Target="https://www.google.com/calendar/event?eid=MzFwN2VxZzk0NHNhNTgxMHNqdDZlMHM0NDcgenphZXJvY2FsLmx1eGVtYm91cmdzZWwxQG0&amp;ctz=Europe/Luxembourg" TargetMode="External"/><Relationship Id="rId4935" Type="http://schemas.openxmlformats.org/officeDocument/2006/relationships/hyperlink" Target="https://www.google.com/calendar/event?eid=Xzc0cGo2YzlwNWtwM2NlMWk2NHJqNmRxMGM1bzZpYmprZDVtbWFiamNmNCB6enplcm9jYWwuenVyaWNoc2VsMUBt&amp;ctz=Europe/Zurich" TargetMode="External"/><Relationship Id="rId9099" Type="http://schemas.openxmlformats.org/officeDocument/2006/relationships/hyperlink" Target="https://www.google.com/calendar/event?eid=NWMwMnJ1cGk4N2o2b2poOWptb2w3aTh1dHIgenphZXJvY2FsLmFtc3RlcmRhbXNlbDFAbQ&amp;ctz=Europe/Amsterdam" TargetMode="External"/><Relationship Id="rId14529" Type="http://schemas.openxmlformats.org/officeDocument/2006/relationships/hyperlink" Target="https://www.google.com/calendar/event?eid=NzB1bzFpYnRqczFsMXAzZXRwb2dsbmh1YW4gZnJhbmtmdXJ0LnN0YXJ0dXBldmVudGxpc3RAbQ&amp;ctz=Europe/Berlin" TargetMode="External"/><Relationship Id="rId21745" Type="http://schemas.openxmlformats.org/officeDocument/2006/relationships/hyperlink" Target="https://www.google.com/calendar/event?eid=Xzc0cGo2YzlwNWtwM2dlOW42NG9qYWRpMGM1bzZpYmprZDVtbWFiamNmNCB6enplcm9jYWwuYnJ1c3NlbHNzZWwxQG0&amp;ctz=Europe/Brussels" TargetMode="External"/><Relationship Id="rId28358" Type="http://schemas.openxmlformats.org/officeDocument/2006/relationships/hyperlink" Target="https://www.google.com/calendar/event?eid=NWZvcTAwZzlyODdhamNiYzd2dmpnaGJtdWggc2Vsb3BzZXUucGFyaXMxQG0&amp;ctz=Europe/Paris" TargetMode="External"/><Relationship Id="rId2486" Type="http://schemas.openxmlformats.org/officeDocument/2006/relationships/hyperlink" Target="https://www.google.com/calendar/event?eid=Xzc0cGo2YzlwNWtwM2dlOW03MHIzMGQyMGM1bzZpYmprZDVtbWFiamNmNCB6enplcm9jYWwudmllbm5hc2VsMUBt&amp;ctz=Europe/Vienna" TargetMode="External"/><Relationship Id="rId17002" Type="http://schemas.openxmlformats.org/officeDocument/2006/relationships/hyperlink" Target="https://www.google.com/calendar/event?eid=Xzc0cGo2YzlwNWtwajBjaGo3NHBqOGRhMGM1bzZpYmprZDVtbWFiamNmNCA3OGFoN2ptcWEydTJ0dnAxZzFuOW44aThnZ0Bn&amp;ctz=Europe/London" TargetMode="External"/><Relationship Id="rId24968" Type="http://schemas.openxmlformats.org/officeDocument/2006/relationships/hyperlink" Target="https://www.google.com/calendar/event?eid=MGRjODhrdTdwZDZodXZwa25rMmxldm1ldTQgenphZXJvY2FsLmJlcmxpbnNlbDFAbQ&amp;ctz=Europe/Berlin" TargetMode="External"/><Relationship Id="rId458" Type="http://schemas.openxmlformats.org/officeDocument/2006/relationships/hyperlink" Target="https://www.google.com/calendar/event?eid=NXY5c2xxcmZpYmVycDlyanE4OXNqdTNuNG0genphZXJvY2FsLm11bmljaHNlbDFAbQ&amp;ctz=Europe/Berlin" TargetMode="External"/><Relationship Id="rId2139" Type="http://schemas.openxmlformats.org/officeDocument/2006/relationships/hyperlink" Target="https://www.google.com/calendar/event?eid=NGxwb3ZyOGhoYWFnZWppNzBwYTRuNG40ZmMgenphZXJvY2FsLnZpZW5uYXNlbDFAbQ&amp;ctz=Europe/Vienna" TargetMode="External"/><Relationship Id="rId27441" Type="http://schemas.openxmlformats.org/officeDocument/2006/relationships/hyperlink" Target="https://www.google.com/calendar/event?eid=MzNlaGRqNHJrcXQza2Fkc3NxdHVnZzBzbTYgenphZXJvY2FsLnBhcmlzc2VsMUBt&amp;ctz=Europe/Paris" TargetMode="External"/><Relationship Id="rId31837" Type="http://schemas.openxmlformats.org/officeDocument/2006/relationships/hyperlink" Target="https://www.google.com/calendar/event?eid=Xzc0cGo2YzlwNWtwajZkcG42a3BqNmNpMGM1bzZpYmprZDVtbWFiamNmNCB0c2U5amhyaWEwbTBrMzhtOWxtOTVyZzE3Y0Bn&amp;ctz=Europe/Madrid" TargetMode="External"/><Relationship Id="rId8182" Type="http://schemas.openxmlformats.org/officeDocument/2006/relationships/hyperlink" Target="https://www.google.com/calendar/event?eid=NmY3OW9vOWFzcnIzOGtlcGc1MnVwc2RmaHYgenphZXJvY2FsLmFtc3RlcmRhbXNlbDFAbQ&amp;ctz=Europe/Amsterdam" TargetMode="External"/><Relationship Id="rId11163" Type="http://schemas.openxmlformats.org/officeDocument/2006/relationships/hyperlink" Target="https://www.google.com/calendar/event?eid=MnNqdXIzZ3ZtZ2Q0bXBwZGI3b2RpbnZwNHAgenphZXJvY2FsLnN0b2NraG9sbXNlbDFAbQ&amp;ctz=Europe/Stockholm" TargetMode="External"/><Relationship Id="rId13612" Type="http://schemas.openxmlformats.org/officeDocument/2006/relationships/hyperlink" Target="https://www.google.com/calendar/event?eid=Xzc0cGo2YzlwNWtwajRkOWc3NHJqZ2RxMGM1bzZpYmprZDVtbWFiamNmNCBvaWNscWhnbmYwODU5ZHF0dDdtbXZpNGIxc0Bn&amp;ctz=Europe/Lisbon" TargetMode="External"/><Relationship Id="rId1222" Type="http://schemas.openxmlformats.org/officeDocument/2006/relationships/hyperlink" Target="https://www.google.com/calendar/event?eid=NWVrNHNnN3ZsdWxhNzdqNzJ2aDgzM2ptOW4genphZXJvY2FsLm11bmljaHNlbDFAbQ&amp;ctz=Europe/Berlin" TargetMode="External"/><Relationship Id="rId16835" Type="http://schemas.openxmlformats.org/officeDocument/2006/relationships/hyperlink" Target="https://www.google.com/calendar/event?eid=MW0wM2oyNG9hNHRobTdob2xkanY1bzVvdGogbG9uZG9uLnN0YXJ0dXBldmVudGxpc3RAbQ&amp;ctz=Europe/London" TargetMode="External"/><Relationship Id="rId4792" Type="http://schemas.openxmlformats.org/officeDocument/2006/relationships/hyperlink" Target="https://www.google.com/calendar/event?eid=Xzc0cGo2YzlwNWtwajBlMWo2MHIzZ2NpMGM1bzZpYmprZDVtbWFiamNmNCBqOWV0dDZubmlma3UyMWhlM2Z0ZW1rdTc2a0Bn&amp;ctz=Europe/Zurich" TargetMode="External"/><Relationship Id="rId14386" Type="http://schemas.openxmlformats.org/officeDocument/2006/relationships/hyperlink" Target="https://www.google.com/calendar/event?eid=Xzc0cGo2YzlwNWtwM2FjMWc2a3FqaWNhMGM1bzZpYmprZDVtbWFiamNmNCB6enplcm9jYWwuZnJhbmtmdXJ0c2VsMUBt&amp;ctz=Europe/Berlin" TargetMode="External"/><Relationship Id="rId23704" Type="http://schemas.openxmlformats.org/officeDocument/2006/relationships/hyperlink" Target="https://www.google.com/calendar/event?eid=Xzc0cGo2YzlwNWtwajZjMWo3MHMzY2QyMGM1bzZpYmprZDVtbWFiamNmNCAzNGxyMGIwdGlyZHJhMW5wczdpOWtoOWU2OEBn&amp;ctz=Europe/London" TargetMode="External"/><Relationship Id="rId30920" Type="http://schemas.openxmlformats.org/officeDocument/2006/relationships/hyperlink" Target="https://www.google.com/calendar/event?eid=M3F1cGcxM3BtZHZqaWo0bDBoNmI0c2lwMWkgenphZXJvY2FsLm1hZHJpZHNlbDFAbQ&amp;ctz=Europe/Madrid" TargetMode="External"/><Relationship Id="rId4445" Type="http://schemas.openxmlformats.org/officeDocument/2006/relationships/hyperlink" Target="https://www.google.com/calendar/event?eid=NXNlNDc0cHNjOHJzNzdwNm51Y2xibmk3ZGMgc2Vsb3BzZXUuYmFyY2Vsb25hMUBt&amp;ctz=Europe/Madrid" TargetMode="External"/><Relationship Id="rId10996" Type="http://schemas.openxmlformats.org/officeDocument/2006/relationships/hyperlink" Target="https://www.google.com/calendar/event?eid=MWlpZ3Z0dW00M3N2aWxndmMzMWVvYTRvMTIgenphZXJvY2FsLnN0b2NraG9sbXNlbDFAbQ&amp;ctz=Europe/Stockholm" TargetMode="External"/><Relationship Id="rId14039" Type="http://schemas.openxmlformats.org/officeDocument/2006/relationships/hyperlink" Target="https://www.google.com/calendar/event?eid=NGhqZHZzNWlxcW0xazZlZ2Q5bWNmNzhiZ20gdGVsYXZpdi5zdGFydHVwZXZlbnRsaXN0QG0&amp;ctz=Asia/Jerusalem" TargetMode="External"/><Relationship Id="rId21255" Type="http://schemas.openxmlformats.org/officeDocument/2006/relationships/hyperlink" Target="https://www.google.com/calendar/event?eid=MHNjOWY3ZDF0Zm90aDAzdDllMWZicmMwOXIgenphZXJvY2FsLmJydXNzZWxzc2VsMUBt&amp;ctz=Europe/Brussels" TargetMode="External"/><Relationship Id="rId26927" Type="http://schemas.openxmlformats.org/officeDocument/2006/relationships/hyperlink" Target="https://www.google.com/calendar/event?eid=NTNhZjRlYm5wZGt0ZTdpc3VhbDBmanBoZGggenphZXJvY2FsLnBhcmlzc2VsMUBt&amp;ctz=Europe/Paris" TargetMode="External"/><Relationship Id="rId7668" Type="http://schemas.openxmlformats.org/officeDocument/2006/relationships/hyperlink" Target="https://www.google.com/calendar/event?eid=Xzc0cGo2YzlwNWtwajJkMWo2b3MzYWQyMGM1bzZpYmprZDVtbWFiamNmNCAwMWg3bHBwbmtpZDM2cDRuZHFtaXM2dTUzc0Bn&amp;ctz=Europe/Dublin" TargetMode="External"/><Relationship Id="rId10649" Type="http://schemas.openxmlformats.org/officeDocument/2006/relationships/hyperlink" Target="https://www.google.com/calendar/event?eid=N3YwdmtqMmJqdjN0NDIxcDlqc3BobWhoM2IgenphZXJvY2FsLnN0b2NraG9sbXNlbDFAbQ&amp;ctz=Europe/Stockholm" TargetMode="External"/><Relationship Id="rId24478" Type="http://schemas.openxmlformats.org/officeDocument/2006/relationships/hyperlink" Target="https://www.google.com/calendar/event?eid=NmZvOWg2MzFjM3J2Z3B0NGF0bGMwZmNmb3EgenphZXJvY2FsLmJlcmxpbnNlbDFAbQ&amp;ctz=Europe/Berlin" TargetMode="External"/><Relationship Id="rId29400" Type="http://schemas.openxmlformats.org/officeDocument/2006/relationships/hyperlink" Target="https://www.google.com/calendar/event?eid=Xzc0cGo2YzlwNWtwM2NlMWo2a3EzZ2RxMGM1bzZpYmprZDVtbWFiamNmNCB6enplcm9jYWwuY29wZW5oYWdlbnNlbDFAbQ&amp;ctz=Europe/Copenhagen" TargetMode="External"/><Relationship Id="rId31694" Type="http://schemas.openxmlformats.org/officeDocument/2006/relationships/hyperlink" Target="https://www.google.com/calendar/event?eid=Xzc0cGo2YzlwNWtwajBkMWw3NHFqOGNpMGM1bzZpYmprZDVtbWFiamNmNCB6enplcm9jYWwubWFkcmlkc2VsMUBt&amp;ctz=Europe/Madrid" TargetMode="External"/><Relationship Id="rId13122" Type="http://schemas.openxmlformats.org/officeDocument/2006/relationships/hyperlink" Target="https://www.google.com/calendar/event?eid=Nm9oMTAxOTNtaDY4NW80NjE2ZGlsZGNiZnMgenphZXJvY2FsLmxpc2JvbnNlbDFAbQ&amp;ctz=Europe/Lisbon" TargetMode="External"/><Relationship Id="rId31347" Type="http://schemas.openxmlformats.org/officeDocument/2006/relationships/hyperlink" Target="https://www.google.com/calendar/event?eid=NTNuNnZjc2J1ZmtrNXV1NzJlNDU1bWJmOTIgenphZXJvY2FsLm1hZHJpZHNlbDFAbQ&amp;ctz=Europe/Madrid" TargetMode="External"/><Relationship Id="rId6751" Type="http://schemas.openxmlformats.org/officeDocument/2006/relationships/hyperlink" Target="https://www.google.com/calendar/event?eid=M2UycTk5bGc2cnNjNXJwZXRsOXVoamg0NnIgenphZXJvY2FsLmR1YmxpbnNlbDFAbQ&amp;ctz=Europe/Dublin" TargetMode="External"/><Relationship Id="rId16345" Type="http://schemas.openxmlformats.org/officeDocument/2006/relationships/hyperlink" Target="https://www.google.com/calendar/event?eid=Mm5ub2lxZm52Yjg4ZnAxZjB0ZXBpZGNvdXIgenphZXJvY2FsLm9zbG9zZWwxQG0&amp;ctz=Europe/Oslo" TargetMode="External"/><Relationship Id="rId16692" Type="http://schemas.openxmlformats.org/officeDocument/2006/relationships/hyperlink" Target="https://www.google.com/calendar/event?eid=NmN1bWg3bzkyb2VscnEzZzF0Z3RmNTExcmYgc2Vsb3BzZXUubG9uZG9uMUBt&amp;ctz=Europe/London" TargetMode="External"/><Relationship Id="rId23561" Type="http://schemas.openxmlformats.org/officeDocument/2006/relationships/hyperlink" Target="https://www.google.com/calendar/event?eid=NDV0Zm1zdDY2M3FuMjQ3M21pdXVoZTk2cmwgenphZXJvY2FsLm1hbmNoZXN0ZXJzZWwxQG0&amp;ctz=Europe/London" TargetMode="External"/><Relationship Id="rId6404" Type="http://schemas.openxmlformats.org/officeDocument/2006/relationships/hyperlink" Target="https://www.google.com/calendar/event?eid=Mmt1N2trcHFsN21mMnJyNWF2MzI0dm5oa24genphZXJvY2FsLmR1YmxpbnNlbDFAbQ&amp;ctz=Europe/Dublin" TargetMode="External"/><Relationship Id="rId23214" Type="http://schemas.openxmlformats.org/officeDocument/2006/relationships/hyperlink" Target="https://www.google.com/calendar/event?eid=NWxiOW0zMjQ2djlkczkxM2EybTdmdHVuYjQgenphZXJvY2FsLm1hbmNoZXN0ZXJzZWwxQG0&amp;ctz=Europe/London" TargetMode="External"/><Relationship Id="rId30430" Type="http://schemas.openxmlformats.org/officeDocument/2006/relationships/hyperlink" Target="https://www.google.com/calendar/event?eid=Xzc0cGo2YzlwNWtwajRkOWw2c3EzMGUyMGM1bzZpYmprZDVtbWFiamNmNCAwMm1za2hzdDk4b3F0ajhnYXZyY2E2dm5va0Bn&amp;ctz=Europe/Copenhagen" TargetMode="External"/><Relationship Id="rId9974" Type="http://schemas.openxmlformats.org/officeDocument/2006/relationships/hyperlink" Target="https://www.google.com/calendar/event?eid=MnNsM2picTRiYWs0aHJyN3N2Z2VrYmtoZzggenphZXJvY2FsLmFtc3RlcmRhbXNlbDFAbQ&amp;ctz=Europe/Amsterdam" TargetMode="External"/><Relationship Id="rId12955" Type="http://schemas.openxmlformats.org/officeDocument/2006/relationships/hyperlink" Target="https://www.google.com/calendar/event?eid=Xzc0cGo2YzlwNWtwajBkMWw3NHFqZ2UyMGM1bzZpYmprZDVtbWFiamNmNCB6enplcm9jYWwubGlzYm9uc2VsMUBt&amp;ctz=Europe/Lisbon" TargetMode="External"/><Relationship Id="rId19568" Type="http://schemas.openxmlformats.org/officeDocument/2006/relationships/hyperlink" Target="https://www.google.com/calendar/event?eid=Xzc0cGo2YzlwNWtwajRkOWw2Y3JqMGQyMGM1bzZpYmprZDVtbWFiamNmNCBzZWxvcHNldS5sb25kb24xQG0&amp;ctz=Europe/London" TargetMode="External"/><Relationship Id="rId26784" Type="http://schemas.openxmlformats.org/officeDocument/2006/relationships/hyperlink" Target="https://www.google.com/calendar/event?eid=MW1vbmNrZG9uY2xoMWw2dGI5ajNzZ2Y0b2IgenphZXJvY2FsLnBhcmlzc2VsMUBt&amp;ctz=Europe/Paris" TargetMode="External"/><Relationship Id="rId7178" Type="http://schemas.openxmlformats.org/officeDocument/2006/relationships/hyperlink" Target="https://www.google.com/calendar/event?eid=MmJ2ZmRkOG9rMjkyams5ZmNzZjFwdHB2ZnUgenphZXJvY2FsLmR1YmxpbnNlbDFAbQ&amp;ctz=Europe/Dublin" TargetMode="External"/><Relationship Id="rId9627" Type="http://schemas.openxmlformats.org/officeDocument/2006/relationships/hyperlink" Target="https://www.google.com/calendar/event?eid=NnI1YWlnNnQwMG1tOHAxZmdiYzNmZW4yMmogYW1zdGVyZGFtLnN0YXJ0dXBldmVudGxpc3RAbQ&amp;ctz=Europe/Amsterdam" TargetMode="External"/><Relationship Id="rId12608" Type="http://schemas.openxmlformats.org/officeDocument/2006/relationships/hyperlink" Target="https://www.google.com/calendar/event?eid=NGMzNTFybWtla3NxbGRnOTQ5NHRzdWh2aWYgenphZXJvY2FsLnN0b2NraG9sbXNlbDFAbQ&amp;ctz=Europe/Stockholm" TargetMode="External"/><Relationship Id="rId26437" Type="http://schemas.openxmlformats.org/officeDocument/2006/relationships/hyperlink" Target="https://www.google.com/calendar/event?eid=Xzc0cGo2YzlwNWtwajBlMWc3NHFqZ2UyMGM1bzZpYmprZDVtbWFiamNmNCB0cWNqdmVsdWhuOXE3bjZua2dpdXYzYXY1a0Bn&amp;ctz=Europe/Paris" TargetMode="External"/><Relationship Id="rId10159" Type="http://schemas.openxmlformats.org/officeDocument/2006/relationships/hyperlink" Target="https://www.google.com/calendar/event?eid=M2JnMzVzMzBtdWRqNW9pNDkyNGZ2NTRodnAgc2Vsb3BzZXUuYW1zdGVyZGFtMUBt&amp;ctz=Europe/Amsterdam" TargetMode="External"/><Relationship Id="rId18651" Type="http://schemas.openxmlformats.org/officeDocument/2006/relationships/hyperlink" Target="https://www.google.com/calendar/event?eid=NGQwMGs4ZDFwN2c0a2JobGRobmFwNmg2bmwgenphZXJvY2FsLmxvbmRvbnNlbDFAbQ&amp;ctz=Europe/London" TargetMode="External"/><Relationship Id="rId33306" Type="http://schemas.openxmlformats.org/officeDocument/2006/relationships/hyperlink" Target="https://www.google.com/calendar/event?eid=Xzc0cGo2YzlwNWtwMzZkOWg2a3FqYWRhMGM1bzZpYmprZDVtbWFiamNmNCB6enplcm9jYWwuaGFtYnVyZ3NlbDFAbQ&amp;ctz=Europe/Berlin" TargetMode="External"/><Relationship Id="rId3788" Type="http://schemas.openxmlformats.org/officeDocument/2006/relationships/hyperlink" Target="https://www.google.com/calendar/event?eid=NDlnaTc2Y3MzamRkaG41MDRsODVmZXV2aWogenphZXJvY2FsLmJhcmNlbG9uYXNlbDFAbQ&amp;ctz=Europe/Madrid" TargetMode="External"/><Relationship Id="rId8710" Type="http://schemas.openxmlformats.org/officeDocument/2006/relationships/hyperlink" Target="https://www.google.com/calendar/event?eid=M203MmlhcjBtcjEzaWs4b3JhNjRpcThjYm0genphZXJvY2FsLmFtc3RlcmRhbXNlbDFAbQ&amp;ctz=Europe/Amsterdam" TargetMode="External"/><Relationship Id="rId18304" Type="http://schemas.openxmlformats.org/officeDocument/2006/relationships/hyperlink" Target="https://www.google.com/calendar/event?eid=Mmt2MmdybXU0MDllbThwbHE1djUwbmFiYTQgenphZXJvY2FsLmxvbmRvbnNlbDFAbQ&amp;ctz=Europe/London" TargetMode="External"/><Relationship Id="rId20598" Type="http://schemas.openxmlformats.org/officeDocument/2006/relationships/hyperlink" Target="https://www.google.com/calendar/event?eid=NnMxZTFpaXM4MXIxbnBmZWpkZGczdXY2aXMgenphZXJvY2FsLmxvbmRvbnNlbDFAbQ&amp;ctz=Europe/London" TargetMode="External"/><Relationship Id="rId25520" Type="http://schemas.openxmlformats.org/officeDocument/2006/relationships/hyperlink" Target="https://www.google.com/calendar/event?eid=NjB2aDQ5aHI2czJwdW84dW0zNDA1OXRnbDQgenphZXJvY2FsLmJlcmxpbnNlbDFAbQ&amp;ctz=Europe/Berlin" TargetMode="External"/><Relationship Id="rId6261" Type="http://schemas.openxmlformats.org/officeDocument/2006/relationships/hyperlink" Target="https://www.google.com/calendar/event?eid=N2ZqZGdsbmRoY2VqaHBodmw0b2E4dmMzNmggc2Vsb3BzZXUuenVyaWNoMUBt&amp;ctz=Europe/Zurich" TargetMode="External"/><Relationship Id="rId23071" Type="http://schemas.openxmlformats.org/officeDocument/2006/relationships/hyperlink" Target="https://www.google.com/calendar/event?eid=MmlwZWNwOTlhM2w0amg1cm9mNXJndnFsdDMgenphZXJvY2FsLm1hbmNoZXN0ZXJzZWwxQG0&amp;ctz=Europe/London" TargetMode="External"/><Relationship Id="rId9484" Type="http://schemas.openxmlformats.org/officeDocument/2006/relationships/hyperlink" Target="https://www.google.com/calendar/event?eid=X2NscjZhcmprYnNwM2FkMWo2c3BqYWRwZzgxbW1hcGJrZWxvMnNvcmZkayBhbXN0ZXJkYW0uc3RhcnR1cGV2ZW50bGlzdEBt&amp;ctz=Europe/Amsterdam" TargetMode="External"/><Relationship Id="rId14914" Type="http://schemas.openxmlformats.org/officeDocument/2006/relationships/hyperlink" Target="https://www.google.com/calendar/event?eid=MGJqMmVidDJvOW5sbTU2aGYxcThudjhrMHQgenphZXJvY2FsLmZyYW5rZnVydHNlbDFAbQ&amp;ctz=Europe/Berlin" TargetMode="External"/><Relationship Id="rId19078" Type="http://schemas.openxmlformats.org/officeDocument/2006/relationships/hyperlink" Target="https://www.google.com/calendar/event?eid=MzFzYTYwcmRmZGVxcHEwcWlnc29yNTd1bWggenphZXJvY2FsLmxvbmRvbnNlbDFAbQ&amp;ctz=Europe/London" TargetMode="External"/><Relationship Id="rId26294" Type="http://schemas.openxmlformats.org/officeDocument/2006/relationships/hyperlink" Target="https://www.google.com/calendar/event?eid=Xzc0cGo2YzlwNWtwajBkMW02c29qY2UyMGM1bzZpYmprZDVtbWFiamNmNCBrZ3A2bjBnZDA5YmMyODFkOTFpa2Q5azJjOEBn&amp;ctz=Europe/Paris" TargetMode="External"/><Relationship Id="rId28743" Type="http://schemas.openxmlformats.org/officeDocument/2006/relationships/hyperlink" Target="https://www.google.com/calendar/event?eid=Xzc0cGo2YzlwNWtwajZkcGs2NG8zY2RxMGM1bzZpYmprZDVtbWFiamNmNCB0cWNqdmVsdWhuOXE3bjZua2dpdXYzYXY1a0Bn&amp;ctz=Europe/Paris" TargetMode="External"/><Relationship Id="rId2871" Type="http://schemas.openxmlformats.org/officeDocument/2006/relationships/hyperlink" Target="https://www.google.com/calendar/event?eid=Xzc0cGo2YzlwNWtwajZjMWs2Y29qZ2MyMGM1bzZpYmprZDVtbWFiamNmNCBtZTZ2NXNybTd1dG1naXRyZHI2N3RlcXE3a0Bn&amp;ctz=Europe/Vienna" TargetMode="External"/><Relationship Id="rId9137" Type="http://schemas.openxmlformats.org/officeDocument/2006/relationships/hyperlink" Target="https://www.google.com/calendar/event?eid=MTI4aWE2bWExcWZnODRkMTNzcnQ4OWM1dGogenphZXJvY2FsLmFtc3RlcmRhbXNlbDFAbQ&amp;ctz=Europe/Amsterdam" TargetMode="External"/><Relationship Id="rId12465" Type="http://schemas.openxmlformats.org/officeDocument/2006/relationships/hyperlink" Target="https://www.google.com/calendar/event?eid=Xzc0cGo2YzlwNWtwajZkOWc2b3BqNGQyMGM1bzZpYmprZDVtbWFiamNmNCBqaTFtOXNkbjcyN2J1djh2czM3NnM3a29xNEBn&amp;ctz=Europe/Stockholm" TargetMode="External"/><Relationship Id="rId33163" Type="http://schemas.openxmlformats.org/officeDocument/2006/relationships/hyperlink" Target="https://www.google.com/calendar/event?eid=MDRqNmpnNWJhazc4Zmo4NHRzY2k5OGVsaGggenphZXJvY2FsLmhhbWJ1cmdzZWwxQG0&amp;ctz=Europe/Berlin" TargetMode="External"/><Relationship Id="rId843" Type="http://schemas.openxmlformats.org/officeDocument/2006/relationships/hyperlink" Target="https://www.google.com/calendar/event?eid=N2h0ZjViZDdsMzBwbmlvY2FwZWJscjVjZDAgenphZXJvY2FsLm11bmljaHNlbDFAbQ&amp;ctz=Europe/Berlin" TargetMode="External"/><Relationship Id="rId2524" Type="http://schemas.openxmlformats.org/officeDocument/2006/relationships/hyperlink" Target="https://www.google.com/calendar/event?eid=Xzc0cGo2YzlwNWtwM2dlOW42MHNqMmVhMGM1bzZpYmprZDVtbWFiamNmNCB6enplcm9jYWwudmllbm5hc2VsMUBt&amp;ctz=Europe/Vienna" TargetMode="External"/><Relationship Id="rId12118" Type="http://schemas.openxmlformats.org/officeDocument/2006/relationships/hyperlink" Target="https://www.google.com/calendar/event?eid=NHZmbDRqaWcxMnFoaGpycXRxYWpqOW03b3Mgc3RvY2tob2xtLnN0YXJ0dXBldmVudGxpc3RAbQ&amp;ctz=Europe/Stockholm" TargetMode="External"/><Relationship Id="rId15688" Type="http://schemas.openxmlformats.org/officeDocument/2006/relationships/hyperlink" Target="https://www.google.com/calendar/event?eid=MTI2ZmFpNWVoMGtiMzkyc2N2YXE4OWNzaXEgb3Nsby5zdGFydHVwZXZlbnRsaXN0QG0&amp;ctz=Europe/Oslo" TargetMode="External"/><Relationship Id="rId5747" Type="http://schemas.openxmlformats.org/officeDocument/2006/relationships/hyperlink" Target="https://www.google.com/calendar/event?eid=MnNmZDFqb3VncThvdmduMjRoaGhpZ2UzdmEgenphZXJvY2FsLnp1cmljaHNlbDFAbQ&amp;ctz=Europe/Zurich" TargetMode="External"/><Relationship Id="rId18161" Type="http://schemas.openxmlformats.org/officeDocument/2006/relationships/hyperlink" Target="https://www.google.com/calendar/event?eid=MXYxNHRlOTNvZW00bHE5bTA2YzNuZWltczYgenphZXJvY2FsLmxvbmRvbnNlbDFAbQ&amp;ctz=Europe/London" TargetMode="External"/><Relationship Id="rId22557" Type="http://schemas.openxmlformats.org/officeDocument/2006/relationships/hyperlink" Target="https://www.google.com/calendar/event?eid=MWxmdWE0NmxqZm9la2twZWlyZXNhOHJpODAgbWFuY2hlc3Rlci5zdGFydHVwZXZlbnRsaXN0QG0&amp;ctz=Europe/London" TargetMode="External"/><Relationship Id="rId3298" Type="http://schemas.openxmlformats.org/officeDocument/2006/relationships/hyperlink" Target="https://www.google.com/calendar/event?eid=NDVka21jbDN2MTUydGc0cWhndTlwNTUzMWIgc2Vsb3BzZXUuYmFyY2Vsb25hMUBt&amp;ctz=Europe/Madrid" TargetMode="External"/><Relationship Id="rId8220" Type="http://schemas.openxmlformats.org/officeDocument/2006/relationships/hyperlink" Target="https://www.google.com/calendar/event?eid=N2NtNDQ2cHNmNmJuNjg2b3FobjhobDZma3MgenphZXJvY2FsLmFtc3RlcmRhbXNlbDFAbQ&amp;ctz=Europe/Amsterdam" TargetMode="External"/><Relationship Id="rId11201" Type="http://schemas.openxmlformats.org/officeDocument/2006/relationships/hyperlink" Target="https://www.google.com/calendar/event?eid=NTVoNDc5cHU2OG04N2Y0cjF0dGNiaWowM3QgenphZXJvY2FsLnN0b2NraG9sbXNlbDFAbQ&amp;ctz=Europe/Stockholm" TargetMode="External"/><Relationship Id="rId25030" Type="http://schemas.openxmlformats.org/officeDocument/2006/relationships/hyperlink" Target="https://www.google.com/calendar/event?eid=M25xc29rMTMyN2s1Yjg1b3VpN3BmNXB0OWEgenphZXJvY2FsLmJlcmxpbnNlbDFAbQ&amp;ctz=Europe/Berlin" TargetMode="External"/><Relationship Id="rId32996" Type="http://schemas.openxmlformats.org/officeDocument/2006/relationships/hyperlink" Target="https://www.google.com/calendar/event?eid=MDRtcjlyaTUxZjV2azk1MHBxc3Y1ZnQ0ZDggenphZXJvY2FsLmhhbWJ1cmdzZWwxQG0&amp;ctz=Europe/Berlin" TargetMode="External"/><Relationship Id="rId4830" Type="http://schemas.openxmlformats.org/officeDocument/2006/relationships/hyperlink" Target="https://www.google.com/calendar/event?eid=Xzc0cGo2YzlwNWtwMzZkOWg2NHEzZWQyMGM1bzZpYmprZDVtbWFiamNmNCB6enplcm9jYWwuenVyaWNoc2VsMUBt&amp;ctz=Europe/Zurich" TargetMode="External"/><Relationship Id="rId14424" Type="http://schemas.openxmlformats.org/officeDocument/2006/relationships/hyperlink" Target="https://www.google.com/calendar/event?eid=Xzc0cGo2YzlwNWtwM2FjMWc2a3FqZ2RpMGM1bzZpYmprZDVtbWFiamNmNCB6enplcm9jYWwuZnJhbmtmdXJ0c2VsMUBt&amp;ctz=Europe/Berlin" TargetMode="External"/><Relationship Id="rId14771" Type="http://schemas.openxmlformats.org/officeDocument/2006/relationships/hyperlink" Target="https://www.google.com/calendar/event?eid=MWRyMWtiazJocXE5bHFsbW92NnJicXZqcjUgenphZXJvY2FsLmZyYW5rZnVydHNlbDFAbQ&amp;ctz=Europe/Berlin" TargetMode="External"/><Relationship Id="rId28253" Type="http://schemas.openxmlformats.org/officeDocument/2006/relationships/hyperlink" Target="https://www.google.com/calendar/event?eid=MDBibTdwZDVmaWltY3MyZmgzMmdhNzd2cTAgenphZXJvY2FsLnBhcmlzc2VsMUBt&amp;ctz=Europe/Paris" TargetMode="External"/><Relationship Id="rId32649" Type="http://schemas.openxmlformats.org/officeDocument/2006/relationships/hyperlink" Target="https://www.google.com/calendar/event?eid=MThwbDAxM2V0N3BkNjI5bjBlcHJrdjRhcDUgenphZXJvY2FsLmx1eGVtYm91cmdzZWwxQG0&amp;ctz=Europe/Luxembourg" TargetMode="External"/><Relationship Id="rId2381" Type="http://schemas.openxmlformats.org/officeDocument/2006/relationships/hyperlink" Target="https://www.google.com/calendar/event?eid=Xzc0cGo2YzlwNWtwM2NlMWk2NHIzMGNhMGM1bzZpYmprZDVtbWFiamNmNCB6enplcm9jYWwudmllbm5hc2VsMUBt&amp;ctz=Europe/Vienna" TargetMode="External"/><Relationship Id="rId17994" Type="http://schemas.openxmlformats.org/officeDocument/2006/relationships/hyperlink" Target="https://www.google.com/calendar/event?eid=MmozNGN2azJpaGszZjZncmwyazFlcTY0MDkgenphZXJvY2FsLmxvbmRvbnNlbDFAbQ&amp;ctz=Europe/London" TargetMode="External"/><Relationship Id="rId21640" Type="http://schemas.openxmlformats.org/officeDocument/2006/relationships/hyperlink" Target="https://www.google.com/calendar/event?eid=Xzc0cGo2YzlwNWtwM2NlMWk2a28zY2UyMGM1bzZpYmprZDVtbWFiamNmNCB6enplcm9jYWwuYnJ1c3NlbHNzZWwxQG0&amp;ctz=Europe/Brussels" TargetMode="External"/><Relationship Id="rId353" Type="http://schemas.openxmlformats.org/officeDocument/2006/relationships/hyperlink" Target="https://www.google.com/calendar/event?eid=NnAzNmMzamw1OWZ2bXNqOXVpdGdoam1kbzkgenphZXJvY2FsLm11bmljaHNlbDFAbQ&amp;ctz=Europe/Berlin" TargetMode="External"/><Relationship Id="rId2034" Type="http://schemas.openxmlformats.org/officeDocument/2006/relationships/hyperlink" Target="https://www.google.com/calendar/event?eid=NDdlOGVtdjc3dDZrNm1nMGVzZGFnZnJia3IgenphZXJvY2FsLnZpZW5uYXNlbDFAbQ&amp;ctz=Europe/Vienna" TargetMode="External"/><Relationship Id="rId15198" Type="http://schemas.openxmlformats.org/officeDocument/2006/relationships/hyperlink" Target="https://www.google.com/calendar/event?eid=NTR1ZTNmMjk0NHZrbDJzb3JsOXRna2U1ZWkgc2Vsb3BzZXUuZnJhbmtmdXJ0MUBt&amp;ctz=Europe/Berlin" TargetMode="External"/><Relationship Id="rId17647" Type="http://schemas.openxmlformats.org/officeDocument/2006/relationships/hyperlink" Target="https://www.google.com/calendar/event?eid=Xzc0cGo2YzlwNWtwM2dlOW02Y3MzNmQyMGM1bzZpYmprZDVtbWFiamNmNCB6enplcm9jYWwubG9uZG9uc2VsMUBt&amp;ctz=Europe/London" TargetMode="External"/><Relationship Id="rId24863" Type="http://schemas.openxmlformats.org/officeDocument/2006/relationships/hyperlink" Target="https://www.google.com/calendar/event?eid=NjNsOThsOTVpdnB2ZzYwZDdjNmRjZGNidTcgenphZXJvY2FsLmJlcmxpbnNlbDFAbQ&amp;ctz=Europe/Berlin" TargetMode="External"/><Relationship Id="rId5257" Type="http://schemas.openxmlformats.org/officeDocument/2006/relationships/hyperlink" Target="https://www.google.com/calendar/event?eid=M3YzbjloOW9hYTE4dDcxZDRvdDlyZzRoODQgenphZXJvY2FsLnp1cmljaHNlbDFAbQ&amp;ctz=Europe/Zurich" TargetMode="External"/><Relationship Id="rId7706" Type="http://schemas.openxmlformats.org/officeDocument/2006/relationships/hyperlink" Target="https://www.google.com/calendar/event?eid=Xzc0cGo2YzlwNWtwajZjMWo3MHNqMmNpMGM1bzZpYmprZDVtbWFiamNmNCAwMWg3bHBwbmtpZDM2cDRuZHFtaXM2dTUzc0Bn&amp;ctz=Europe/Dublin" TargetMode="External"/><Relationship Id="rId22067" Type="http://schemas.openxmlformats.org/officeDocument/2006/relationships/hyperlink" Target="https://www.google.com/calendar/event?eid=Xzc0cGo2YzlwNWtwajZjMWs3MG9qZWRhMGM1bzZpYmprZDVtbWFiamNmNCBnNzMwcjEyaW5wZW1rNWhrbnJvZm1rMTNob0Bn&amp;ctz=Europe/Brussels" TargetMode="External"/><Relationship Id="rId24516" Type="http://schemas.openxmlformats.org/officeDocument/2006/relationships/hyperlink" Target="https://www.google.com/calendar/event?eid=NmQxbTlrMG8xN21rczNtb3R2Zm10bDJiYjcgenphZXJvY2FsLmJlcmxpbnNlbDFAbQ&amp;ctz=Europe/Berlin" TargetMode="External"/><Relationship Id="rId31732" Type="http://schemas.openxmlformats.org/officeDocument/2006/relationships/hyperlink" Target="https://www.google.com/calendar/event?eid=Xzc0cGo2YzlwNWtwajRkOWk3NHFqZ2RhMGM1bzZpYmprZDVtbWFiamNmNCB0c2U5amhyaWEwbTBrMzhtOWxtOTVyZzE3Y0Bn&amp;ctz=Europe/Madrid" TargetMode="External"/><Relationship Id="rId16730" Type="http://schemas.openxmlformats.org/officeDocument/2006/relationships/hyperlink" Target="https://www.google.com/calendar/event?eid=Mmpkc3Fpa3U0MjZndHEyMWJsbW90aXZlNzAgbG9uZG9uLnN0YXJ0dXBldmVudGxpc3RAbQ&amp;ctz=Europe/London" TargetMode="External"/><Relationship Id="rId27739" Type="http://schemas.openxmlformats.org/officeDocument/2006/relationships/hyperlink" Target="https://www.google.com/calendar/event?eid=MGpiZnBsMTRqZzA5NDE2b2w5cDliN3YzYjUgenphZXJvY2FsLnBhcmlzc2VsMUBt&amp;ctz=Europe/Paris" TargetMode="External"/><Relationship Id="rId1867" Type="http://schemas.openxmlformats.org/officeDocument/2006/relationships/hyperlink" Target="https://www.google.com/calendar/event?eid=NWY3ZHM1YnY5NWU5ZmxlNWxxcnA1ZXE2NGggenphZXJvY2FsLnZpZW5uYXNlbDFAbQ&amp;ctz=Europe/Vienna" TargetMode="External"/><Relationship Id="rId14281" Type="http://schemas.openxmlformats.org/officeDocument/2006/relationships/hyperlink" Target="https://www.google.com/calendar/event?eid=MGRsZGhyYjgzNjY5NnE1OWs4dXA2dTg0cWMgc2Vsb3BzeHMudGVsYXZpdjFAbQ&amp;ctz=Asia/Jerusalem" TargetMode="External"/><Relationship Id="rId4340" Type="http://schemas.openxmlformats.org/officeDocument/2006/relationships/hyperlink" Target="https://www.google.com/calendar/event?eid=Xzc0cGo2YzlwNWtwM2dlOW42Z3MzaWRxMGM1bzZpYmprZDVtbWFiamNmNCB6enplcm9jYWwuYmFyY2Vsb25hc2VsMUBt&amp;ctz=Europe/Madrid" TargetMode="External"/><Relationship Id="rId19953" Type="http://schemas.openxmlformats.org/officeDocument/2006/relationships/hyperlink" Target="https://www.google.com/calendar/event?eid=Xzc0cGo2YzlwNWtwajJkMW02NHAzYWVhMGM1bzZpYmprZDVtbWFiamNmNCA3OGFoN2ptcWEydTJ0dnAxZzFuOW44aThnZ0Bn&amp;ctz=Europe/London" TargetMode="External"/><Relationship Id="rId21150" Type="http://schemas.openxmlformats.org/officeDocument/2006/relationships/hyperlink" Target="https://www.google.com/calendar/event?eid=MnR0bTAxNzUzOXZsY2w3YjQ3bzNzY2drbXEgenphZXJvY2FsLmJydXNzZWxzc2VsMUBt&amp;ctz=Europe/Brussels" TargetMode="External"/><Relationship Id="rId32159" Type="http://schemas.openxmlformats.org/officeDocument/2006/relationships/hyperlink" Target="https://www.google.com/calendar/event?eid=MGxpMTQxdWcxN29jdXJyMXYwcjE5bTU3ZjkgenphZXJvY2FsLmx1eGVtYm91cmdzZWwxQG0&amp;ctz=Europe/Luxembourg" TargetMode="External"/><Relationship Id="rId7563" Type="http://schemas.openxmlformats.org/officeDocument/2006/relationships/hyperlink" Target="https://www.google.com/calendar/event?eid=M3BwanNnZDU1ZnJwZ3J1cjcwc3B0aGkxZWIgenphZXJvY2FsLmR1YmxpbnNlbDFAbQ&amp;ctz=Europe/Dublin" TargetMode="External"/><Relationship Id="rId10891" Type="http://schemas.openxmlformats.org/officeDocument/2006/relationships/hyperlink" Target="https://www.google.com/calendar/event?eid=MmVhYm03cjRma3FwM3UzNTA3ZTQ0Ym1iaWogenphZXJvY2FsLnN0b2NraG9sbXNlbDFAbQ&amp;ctz=Europe/Stockholm" TargetMode="External"/><Relationship Id="rId17157" Type="http://schemas.openxmlformats.org/officeDocument/2006/relationships/hyperlink" Target="https://www.google.com/calendar/event?eid=Xzc0cGo2YzlwNWtwajBlMWo2MHEzZWNhMGM1bzZpYmprZDVtbWFiamNmNCA3OGFoN2ptcWEydTJ0dnAxZzFuOW44aThnZ0Bn&amp;ctz=Europe/London" TargetMode="External"/><Relationship Id="rId19606" Type="http://schemas.openxmlformats.org/officeDocument/2006/relationships/hyperlink" Target="https://www.google.com/calendar/event?eid=NDgxbTIzb2Jnb2dvbWhzNHZiNW9kbGZuNzMgc2Vsb3BzZXUubG9uZG9uMUBt&amp;ctz=Europe/London" TargetMode="External"/><Relationship Id="rId24373" Type="http://schemas.openxmlformats.org/officeDocument/2006/relationships/hyperlink" Target="https://www.google.com/calendar/event?eid=Xzc0cGo2YzlwNWtwM2dlOW03MHEzNmRpMGM1bzZpYmprZDVtbWFiamNmNCB6enplcm9jYWwuYmVybGluc2VsMUBt&amp;ctz=Europe/Berlin" TargetMode="External"/><Relationship Id="rId26822" Type="http://schemas.openxmlformats.org/officeDocument/2006/relationships/hyperlink" Target="https://www.google.com/calendar/event?eid=NXRiZWJvdXBoYXNlbDZvamQzOTQxMGhwZzkgenphZXJvY2FsLnBhcmlzc2VsMUBt&amp;ctz=Europe/Paris" TargetMode="External"/><Relationship Id="rId7216" Type="http://schemas.openxmlformats.org/officeDocument/2006/relationships/hyperlink" Target="https://www.google.com/calendar/event?eid=NjI3Ymc2cWNyN3VpamJyMHRzbnVxanZia3IgenphZXJvY2FsLmR1YmxpbnNlbDFAbQ&amp;ctz=Europe/Dublin" TargetMode="External"/><Relationship Id="rId10544" Type="http://schemas.openxmlformats.org/officeDocument/2006/relationships/hyperlink" Target="https://www.google.com/calendar/event?eid=Xzc0cGo2YzlwNWtwajBlMWg2MHFqOGRhMGM1bzZpYmprZDVtbWFiamNmNCBqaTFtOXNkbjcyN2J1djh2czM3NnM3a29xNEBn&amp;ctz=Europe/Stockholm" TargetMode="External"/><Relationship Id="rId24026" Type="http://schemas.openxmlformats.org/officeDocument/2006/relationships/hyperlink" Target="https://www.google.com/calendar/event?eid=Xzc0cGo2YzlwNWtwMzZkOWg2a3EzaWRxMGM1bzZpYmprZDVtbWFiamNmNCB6enplcm9jYWwuYmVybGluc2VsMUBt&amp;ctz=Europe/Berlin" TargetMode="External"/><Relationship Id="rId31242" Type="http://schemas.openxmlformats.org/officeDocument/2006/relationships/hyperlink" Target="https://www.google.com/calendar/event?eid=NTBkcTh2cjQzc2gxN2xwNnRpcXNnaXAydGIgenphZXJvY2FsLm1hZHJpZHNlbDFAbQ&amp;ctz=Europe/Madrid" TargetMode="External"/><Relationship Id="rId13767" Type="http://schemas.openxmlformats.org/officeDocument/2006/relationships/hyperlink" Target="https://www.google.com/calendar/event?eid=Xzc0cGo2YzlwNWtwajZkcG42a3EzaWRxMGM1bzZpYmprZDVtbWFiamNmNCBvaWNscWhnbmYwODU5ZHF0dDdtbXZpNGIxc0Bn&amp;ctz=Europe/Lisbon" TargetMode="External"/><Relationship Id="rId20983" Type="http://schemas.openxmlformats.org/officeDocument/2006/relationships/hyperlink" Target="https://www.google.com/calendar/event?eid=MGFqZWFqY2duMGo5NWFobDZ2cDNhZ21xc2IgenphZXJvY2FsLmJydXNzZWxzc2VsMUBt&amp;ctz=Europe/Brussels" TargetMode="External"/><Relationship Id="rId27596" Type="http://schemas.openxmlformats.org/officeDocument/2006/relationships/hyperlink" Target="https://www.google.com/calendar/event?eid=NXZhbmk5dDB0cWh0NHRwcmRpbDBxMHBraHQgenphZXJvY2FsLnBhcmlzc2VsMUBt&amp;ctz=Europe/Paris" TargetMode="External"/><Relationship Id="rId3826" Type="http://schemas.openxmlformats.org/officeDocument/2006/relationships/hyperlink" Target="https://www.google.com/calendar/event?eid=N3NuZjduNHZjdGJlaWtkNGNzcWZzNG5ranEgenphZXJvY2FsLmJhcmNlbG9uYXNlbDFAbQ&amp;ctz=Europe/Madrid" TargetMode="External"/><Relationship Id="rId16240" Type="http://schemas.openxmlformats.org/officeDocument/2006/relationships/hyperlink" Target="https://www.google.com/calendar/event?eid=NGtjYmM5MHZ1ZDBhOXB2MnR0cjdndjM3NzMgenphZXJvY2FsLm9zbG9zZWwxQG0&amp;ctz=Europe/Oslo" TargetMode="External"/><Relationship Id="rId20636" Type="http://schemas.openxmlformats.org/officeDocument/2006/relationships/hyperlink" Target="https://www.google.com/calendar/event?eid=N3FzNTU1MDFlYzF2bmMwaTl2amMwMWhqZnMgenphZXJvY2FsLmJydXNzZWxzc2VsMUBt&amp;ctz=Europe/Brussels" TargetMode="External"/><Relationship Id="rId27249" Type="http://schemas.openxmlformats.org/officeDocument/2006/relationships/hyperlink" Target="https://www.google.com/calendar/event?eid=Mm1jY3Jhb2hjMXAycGNybDc0dm9hbjgwZWEgenphZXJvY2FsLnBhcmlzc2VsMUBt&amp;ctz=Europe/Paris" TargetMode="External"/><Relationship Id="rId1377" Type="http://schemas.openxmlformats.org/officeDocument/2006/relationships/hyperlink" Target="https://www.google.com/calendar/event?eid=Xzc0cGo2YzlwNWtwajRkOWw2Y3NqOGNxMGM1bzZpYmprZDVtbWFiamNmNCBxOHByb2dnaGQ2dDZlbjNrMDRyb29ncjkwMEBn&amp;ctz=Europe/Berlin" TargetMode="External"/><Relationship Id="rId19463" Type="http://schemas.openxmlformats.org/officeDocument/2006/relationships/hyperlink" Target="https://www.google.com/calendar/event?eid=MGtkczNsMThyOWJmbXJpYWtmMG03NmgxMzkgc2Vsb3BzZXUubG9uZG9uMUBt&amp;ctz=Europe/London" TargetMode="External"/><Relationship Id="rId23859" Type="http://schemas.openxmlformats.org/officeDocument/2006/relationships/hyperlink" Target="https://www.google.com/calendar/event?eid=NDRlZWFzaW1hazlvOTIxczAwMjdzcGNlcHAgc2Vsb3BzZXUubWFuY2hlc3RlcjFAbQ&amp;ctz=Europe/London" TargetMode="External"/><Relationship Id="rId83" Type="http://schemas.openxmlformats.org/officeDocument/2006/relationships/hyperlink" Target="https://www.google.com/calendar/event?eid=MzB2a2dxNzRzZTM2ZHQ5a29sNmcxdHVjYTYgenphZXJvY2FsLm11bmljaHNlbDFAbQ&amp;ctz=Europe/Berlin" TargetMode="External"/><Relationship Id="rId9522" Type="http://schemas.openxmlformats.org/officeDocument/2006/relationships/hyperlink" Target="https://www.google.com/calendar/event?eid=X2NscjZhcmprYnNwM2FkMW02Z3MzMmNwbjgxbW1hcGJrZWxvMnNvcmZkayBhbXN0ZXJkYW0uc3RhcnR1cGV2ZW50bGlzdEBt&amp;ctz=Europe/Amsterdam" TargetMode="External"/><Relationship Id="rId12503" Type="http://schemas.openxmlformats.org/officeDocument/2006/relationships/hyperlink" Target="https://www.google.com/calendar/event?eid=MmtiajljanN1Zzk0azQ4Z2trMnVyNDRmZHMgenphZXJvY2FsLnN0b2NraG9sbXNlbDFAbQ&amp;ctz=Europe/Stockholm" TargetMode="External"/><Relationship Id="rId12850" Type="http://schemas.openxmlformats.org/officeDocument/2006/relationships/hyperlink" Target="https://www.google.com/calendar/event?eid=Xzc0cGo2YzlwNWtwM2djcGo2Y3JqaWRxMGM1bzZpYmprZDVtbWFiamNmNCB6enplcm9jYWwubGlzYm9uc2VsMUBt&amp;ctz=Europe/Lisbon" TargetMode="External"/><Relationship Id="rId19116" Type="http://schemas.openxmlformats.org/officeDocument/2006/relationships/hyperlink" Target="https://www.google.com/calendar/event?eid=NnJrNWoydDJhZDFjdWtzZHNnMGtiN2FjazIgenphZXJvY2FsLmxvbmRvbnNlbDFAbQ&amp;ctz=Europe/London" TargetMode="External"/><Relationship Id="rId26332" Type="http://schemas.openxmlformats.org/officeDocument/2006/relationships/hyperlink" Target="https://www.google.com/calendar/event?eid=MTR1c3ExMGRjY3VuaDduOTVnMzEybzZncDQgc2Vsb3BzZXUucGFyaXMxQG0&amp;ctz=Europe/Paris" TargetMode="External"/><Relationship Id="rId30728" Type="http://schemas.openxmlformats.org/officeDocument/2006/relationships/hyperlink" Target="https://www.google.com/calendar/event?eid=NTR1dHNocWdhbnB0czlrNDlobGZibDE2bmYgbWFkcmlkLnN0YXJ0dXBldmVudGxpc3RAbQ&amp;ctz=Europe/Madrid" TargetMode="External"/><Relationship Id="rId7073" Type="http://schemas.openxmlformats.org/officeDocument/2006/relationships/hyperlink" Target="https://www.google.com/calendar/event?eid=MmowcjJiaGUxM2Rob3VxaWU2cGl0YTliZzggenphZXJvY2FsLmR1YmxpbnNlbDFAbQ&amp;ctz=Europe/Dublin" TargetMode="External"/><Relationship Id="rId10054" Type="http://schemas.openxmlformats.org/officeDocument/2006/relationships/hyperlink" Target="https://www.google.com/calendar/event?eid=Mzh1MGY4bTV1cTZzc3I5YW1wa2NwaHFjb3QgenphZXJvY2FsLmFtc3RlcmRhbXNlbDFAbQ&amp;ctz=Europe/Amsterdam" TargetMode="External"/><Relationship Id="rId29555" Type="http://schemas.openxmlformats.org/officeDocument/2006/relationships/hyperlink" Target="https://www.google.com/calendar/event?eid=NnI1dmtsZDV2aDh0bXN0amZpNXUxM2FmYnYgenphZXJvY2FsLmNvcGVuaGFnZW5zZWwxQG0&amp;ctz=Europe/Copenhagen" TargetMode="External"/><Relationship Id="rId33201" Type="http://schemas.openxmlformats.org/officeDocument/2006/relationships/hyperlink" Target="https://www.google.com/calendar/event?eid=MjlyMTJrZXE5bHF2cnY0cnYybDVqbDgzNTIgenphZXJvY2FsLmhhbWJ1cmdzZWwxQG0&amp;ctz=Europe/Berlin" TargetMode="External"/><Relationship Id="rId3683" Type="http://schemas.openxmlformats.org/officeDocument/2006/relationships/hyperlink" Target="https://www.google.com/calendar/event?eid=NDBsN2wzMm9vdDljZXF2djU0OHB0ZWxoZDggenphZXJvY2FsLmJhcmNlbG9uYXNlbDFAbQ&amp;ctz=Europe/Madrid" TargetMode="External"/><Relationship Id="rId15726" Type="http://schemas.openxmlformats.org/officeDocument/2006/relationships/hyperlink" Target="https://www.google.com/calendar/event?eid=Xzc0cGo2YzlwNWtwMzZkOWg2OHMzNGMyMGM1bzZpYmprZDVtbWFiamNmNCB6enplcm9jYWwub3Nsb3NlbDFAbQ&amp;ctz=Europe/Oslo" TargetMode="External"/><Relationship Id="rId22942" Type="http://schemas.openxmlformats.org/officeDocument/2006/relationships/hyperlink" Target="https://www.google.com/calendar/event?eid=N292azVrMnFqYTgwcjhpc2ZtZ2J1dTVmNGkgenphZXJvY2FsLm1hbmNoZXN0ZXJzZWwxQG0&amp;ctz=Europe/London" TargetMode="External"/><Relationship Id="rId29208" Type="http://schemas.openxmlformats.org/officeDocument/2006/relationships/hyperlink" Target="https://www.google.com/calendar/event?eid=X2NscjZhcmprYnNwM2FkMW43MHBqY2RwaTgxbW1hcGJrZWxvMnNvcmZkayBjb3BlbmhhZ2VuLnN0YXJ0dXBldmVudGxpc3RAbQ&amp;ctz=Europe/Copenhagen" TargetMode="External"/><Relationship Id="rId3336" Type="http://schemas.openxmlformats.org/officeDocument/2006/relationships/hyperlink" Target="https://www.google.com/calendar/event?eid=Xzc0cGo2YzlwNWtwajBlMWc3NHIzZWNpMGM1bzZpYmprZDVtbWFiamNmNCBuYnZxamoyaTlhZTZwaDdsanM1YWUydWxzY0Bn&amp;ctz=Europe/Madrid" TargetMode="External"/><Relationship Id="rId13277" Type="http://schemas.openxmlformats.org/officeDocument/2006/relationships/hyperlink" Target="https://www.google.com/calendar/event?eid=M3ZsZjdybmRmOGozb3VudTNjdjkxYmtyMTggenphZXJvY2FsLmxpc2JvbnNlbDFAbQ&amp;ctz=Europe/Lisbon" TargetMode="External"/><Relationship Id="rId18949" Type="http://schemas.openxmlformats.org/officeDocument/2006/relationships/hyperlink" Target="https://www.google.com/calendar/event?eid=MjNkM2VmMWthNGRqa3EydDJtNnVxYWY3MGogenphZXJvY2FsLmxvbmRvbnNlbDFAbQ&amp;ctz=Europe/London" TargetMode="External"/><Relationship Id="rId20146" Type="http://schemas.openxmlformats.org/officeDocument/2006/relationships/hyperlink" Target="https://www.google.com/calendar/event?eid=Xzc0cGo2YzlwNWtwajZjMWo3MHMzOGMyMGM1bzZpYmprZDVtbWFiamNmNCA3OGFoN2ptcWEydTJ0dnAxZzFuOW44aThnZ0Bn&amp;ctz=Europe/London" TargetMode="External"/><Relationship Id="rId20493" Type="http://schemas.openxmlformats.org/officeDocument/2006/relationships/hyperlink" Target="https://www.google.com/calendar/event?eid=MTRzOG45MDA3ajVycHZkZm9yNGJyM2pyaHIgenphZXJvY2FsLmxvbmRvbnNlbDFAbQ&amp;ctz=Europe/London" TargetMode="External"/><Relationship Id="rId25818" Type="http://schemas.openxmlformats.org/officeDocument/2006/relationships/hyperlink" Target="https://www.google.com/calendar/event?eid=MTNzZGFzMmVpa3MzamI5am4wMW4wdDI2YXUgenphZXJvY2FsLmJlcmxpbnNlbDFAbQ&amp;ctz=Europe/Berlin" TargetMode="External"/><Relationship Id="rId6559" Type="http://schemas.openxmlformats.org/officeDocument/2006/relationships/hyperlink" Target="https://www.google.com/calendar/event?eid=MnVxMDhhNXNiZDNoczluNHA2aGtlM3VybXYgenphZXJvY2FsLmR1YmxpbnNlbDFAbQ&amp;ctz=Europe/Dublin" TargetMode="External"/><Relationship Id="rId12360" Type="http://schemas.openxmlformats.org/officeDocument/2006/relationships/hyperlink" Target="https://www.google.com/calendar/event?eid=Xzc0cGo2YzlwNWtwajJjOW42NHBqaWMyMGM1bzZpYmprZDVtbWFiamNmNCBqaTFtOXNkbjcyN2J1djh2czM3NnM3a29xNEBn&amp;ctz=Europe/Stockholm" TargetMode="External"/><Relationship Id="rId23369" Type="http://schemas.openxmlformats.org/officeDocument/2006/relationships/hyperlink" Target="https://www.google.com/calendar/event?eid=MTgwM2Jpb3VxdTNtOTU1cmQyNjMwMTg2dWggenphZXJvY2FsLm1hbmNoZXN0ZXJzZWwxQG0&amp;ctz=Europe/London" TargetMode="External"/><Relationship Id="rId30585" Type="http://schemas.openxmlformats.org/officeDocument/2006/relationships/hyperlink" Target="https://www.google.com/calendar/event?eid=MTRsODhwZDlsZmwyNGt1cTBtZms1cWJqZjIgc2Vsb3BzZXUuY29wZW5oYWdlbjFAbQ&amp;ctz=Europe/Copenhagen" TargetMode="External"/><Relationship Id="rId9032" Type="http://schemas.openxmlformats.org/officeDocument/2006/relationships/hyperlink" Target="https://www.google.com/calendar/event?eid=M3I1NDB2OWg3MHFzaDl0cGx1Y2VnazgwanAgenphZXJvY2FsLmFtc3RlcmRhbXNlbDFAbQ&amp;ctz=Europe/Amsterdam" TargetMode="External"/><Relationship Id="rId12013" Type="http://schemas.openxmlformats.org/officeDocument/2006/relationships/hyperlink" Target="https://www.google.com/calendar/event?eid=X2NscjZhcmprYnNwM2FjOWo3MHAzNmRoZzgxbW1hcGJrZWxvMnNvcmZkayBzdG9ja2hvbG0uc3RhcnR1cGV2ZW50bGlzdEBt&amp;ctz=Europe/Stockholm" TargetMode="External"/><Relationship Id="rId15583" Type="http://schemas.openxmlformats.org/officeDocument/2006/relationships/hyperlink" Target="https://www.google.com/calendar/event?eid=X2NscjZhcmprYnNwM2FjcGg2b3EzNmQxcDgxbW1hcGJrZWxvMnNvcmZkayBvc2xvLnN0YXJ0dXBldmVudGxpc3RAbQ&amp;ctz=Europe/Oslo" TargetMode="External"/><Relationship Id="rId30238" Type="http://schemas.openxmlformats.org/officeDocument/2006/relationships/hyperlink" Target="https://www.google.com/calendar/event?eid=NjZhOXFhanVyYnZwa2xpZnI1Y3NsNzRxN2EgenphZXJvY2FsLmNvcGVuaGFnZW5zZWwxQG0&amp;ctz=Europe/Copenhagen" TargetMode="External"/><Relationship Id="rId5642" Type="http://schemas.openxmlformats.org/officeDocument/2006/relationships/hyperlink" Target="https://www.google.com/calendar/event?eid=MnQ0NWp2MnV1bzAxM3NxbGhtdTVrbGhtczIgenphZXJvY2FsLnp1cmljaHNlbDFAbQ&amp;ctz=Europe/Zurich" TargetMode="External"/><Relationship Id="rId15236" Type="http://schemas.openxmlformats.org/officeDocument/2006/relationships/hyperlink" Target="https://www.google.com/calendar/event?eid=NGQ3MnFpbWh0dnM5Z2IwYWZzMjFiM3BvZ2sgc2Vsb3BzZXUuZnJhbmtmdXJ0MUBt&amp;ctz=Europe/Berlin" TargetMode="External"/><Relationship Id="rId22452" Type="http://schemas.openxmlformats.org/officeDocument/2006/relationships/hyperlink" Target="https://www.google.com/calendar/event?eid=Xzc0cGo2YzlwNWtwM2dlOW03MHAzZWRxMGM1bzZpYmprZDVtbWFiamNmNCB6enplcm9jYWwubWFuY2hlc3RlcnNlbDFAbQ&amp;ctz=Europe/London" TargetMode="External"/><Relationship Id="rId24901" Type="http://schemas.openxmlformats.org/officeDocument/2006/relationships/hyperlink" Target="https://www.google.com/calendar/event?eid=NWdjbXI4azdpbHE5bWh1MWZndXFmMGR2bGsgenphZXJvY2FsLmJlcmxpbnNlbDFAbQ&amp;ctz=Europe/Berlin" TargetMode="External"/><Relationship Id="rId29065" Type="http://schemas.openxmlformats.org/officeDocument/2006/relationships/hyperlink" Target="https://www.google.com/calendar/event?eid=X2NscjZhcmprYnNwM2FjOW42NHEzZWRocDgxbW1hcGJrZWxvMnNvcmZkayBjb3BlbmhhZ2VuLnN0YXJ0dXBldmVudGxpc3RAbQ&amp;ctz=Europe/Copenhagen" TargetMode="External"/><Relationship Id="rId3193" Type="http://schemas.openxmlformats.org/officeDocument/2006/relationships/hyperlink" Target="https://www.google.com/calendar/event?eid=M2t2Y25rN3AyZGJzamR0cGU1YTkzcDRrM3AgenphZXJvY2FsLnZpZW5uYXNlbDFAbQ&amp;ctz=Europe/Vienna" TargetMode="External"/><Relationship Id="rId22105" Type="http://schemas.openxmlformats.org/officeDocument/2006/relationships/hyperlink" Target="https://www.google.com/calendar/event?eid=Xzc0cGo2YzlwNWtwajZkcGw2a3NqaWQyMGM1bzZpYmprZDVtbWFiamNmNCBnNzMwcjEyaW5wZW1rNWhrbnJvZm1rMTNob0Bn&amp;ctz=Europe/Brussels" TargetMode="External"/><Relationship Id="rId8865" Type="http://schemas.openxmlformats.org/officeDocument/2006/relationships/hyperlink" Target="https://www.google.com/calendar/event?eid=NGJxYnFmZThyNGxvaDVobHZpODhsNWtmbWIgenphZXJvY2FsLmFtc3RlcmRhbXNlbDFAbQ&amp;ctz=Europe/Amsterdam" TargetMode="External"/><Relationship Id="rId11846" Type="http://schemas.openxmlformats.org/officeDocument/2006/relationships/hyperlink" Target="https://www.google.com/calendar/event?eid=Xzc0cGo2YzlwNWtwM2dlMWg3NHNqMGVhMGM1bzZpYmprZDVtbWFiamNmNCB6enplcm9jYWwuc3RvY2tob2xtc2VsMUBt&amp;ctz=Europe/Stockholm" TargetMode="External"/><Relationship Id="rId18459" Type="http://schemas.openxmlformats.org/officeDocument/2006/relationships/hyperlink" Target="https://www.google.com/calendar/event?eid=NTQ4a3F0bHBqbnZoNW1tYXN1N2twaGEybHEgenphZXJvY2FsLmxvbmRvbnNlbDFAbQ&amp;ctz=Europe/London" TargetMode="External"/><Relationship Id="rId25675" Type="http://schemas.openxmlformats.org/officeDocument/2006/relationships/hyperlink" Target="https://www.google.com/calendar/event?eid=NDBpcDdidjZucDBsMHNra2dwbmFvNTY2MGcgYmVybGluLnN0YXJ0dXBldmVudGxpc3RAbQ&amp;ctz=Europe/Berlin" TargetMode="External"/><Relationship Id="rId32891" Type="http://schemas.openxmlformats.org/officeDocument/2006/relationships/hyperlink" Target="https://www.google.com/calendar/event?eid=NmUzN202N2VlZzg4cnVvNGR2Zmx1M2cxcWogenphZXJvY2FsLmhhbWJ1cmdzZWwxQG0&amp;ctz=Europe/Berlin" TargetMode="External"/><Relationship Id="rId1905" Type="http://schemas.openxmlformats.org/officeDocument/2006/relationships/hyperlink" Target="https://www.google.com/calendar/event?eid=MTMyZGxiMjBnbGI5ZGpkaTBtOWZiNHN1NGQgenphZXJvY2FsLnZpZW5uYXNlbDFAbQ&amp;ctz=Europe/Vienna" TargetMode="External"/><Relationship Id="rId6069" Type="http://schemas.openxmlformats.org/officeDocument/2006/relationships/hyperlink" Target="https://www.google.com/calendar/event?eid=Xzc0cGo2YzlwNWtwajZkcGo2a3IzMmUyMGM1bzZpYmprZDVtbWFiamNmNCBqOWV0dDZubmlma3UyMWhlM2Z0ZW1rdTc2a0Bn&amp;ctz=Europe/Zurich" TargetMode="External"/><Relationship Id="rId8518" Type="http://schemas.openxmlformats.org/officeDocument/2006/relationships/hyperlink" Target="https://www.google.com/calendar/event?eid=MDU5OHRxazJtMHA1a283NjY4bTBkMzVlOWIgenphZXJvY2FsLmFtc3RlcmRhbXNlbDFAbQ&amp;ctz=Europe/Amsterdam" TargetMode="External"/><Relationship Id="rId25328" Type="http://schemas.openxmlformats.org/officeDocument/2006/relationships/hyperlink" Target="https://www.google.com/calendar/event?eid=M29vc2I0Mmp2MGJ2ZmZyMnRxbWZxNTBpajIgenphZXJvY2FsLmJlcmxpbnNlbDFAbQ&amp;ctz=Europe/Berlin" TargetMode="External"/><Relationship Id="rId28898" Type="http://schemas.openxmlformats.org/officeDocument/2006/relationships/hyperlink" Target="https://www.google.com/calendar/event?eid=MGdibDJmNThiOWJrdmczY2Q1NTlqZTExbmkgenphZXJvY2FsLnBhcmlzc2VsMUBt&amp;ctz=Europe/Paris" TargetMode="External"/><Relationship Id="rId30095" Type="http://schemas.openxmlformats.org/officeDocument/2006/relationships/hyperlink" Target="https://www.google.com/calendar/event?eid=NGhmcGtqMTBndG9oN200MTJvN2xhMWRlaTAgenphZXJvY2FsLmNvcGVuaGFnZW5zZWwxQG0&amp;ctz=Europe/Copenhagen" TargetMode="External"/><Relationship Id="rId32544" Type="http://schemas.openxmlformats.org/officeDocument/2006/relationships/hyperlink" Target="https://www.google.com/calendar/event?eid=NHMzMHAya3Vham0wZ2p2cjVyMWlwcWtnNWcgbHV4ZW1ib3VyZy5zdGFydHVwZXZlbnRsaXN0QG0&amp;ctz=Europe/Luxembourg" TargetMode="External"/><Relationship Id="rId17542" Type="http://schemas.openxmlformats.org/officeDocument/2006/relationships/hyperlink" Target="https://www.google.com/calendar/event?eid=Xzc0cGo2YzlwNWtwM2dlOWs3MHJqMmVhMGM1bzZpYmprZDVtbWFiamNmNCB6enplcm9jYWwubG9uZG9uc2VsMUBt&amp;ctz=Europe/London" TargetMode="External"/><Relationship Id="rId21938" Type="http://schemas.openxmlformats.org/officeDocument/2006/relationships/hyperlink" Target="https://www.google.com/calendar/event?eid=NjM5OG1vcjBla2xrYWNlYjYzOGpwMjEybzEgc2Vsb3BzZXUuYnJ1c3NlbHMxQG0&amp;ctz=Europe/Brussels" TargetMode="External"/><Relationship Id="rId998" Type="http://schemas.openxmlformats.org/officeDocument/2006/relationships/hyperlink" Target="https://www.google.com/calendar/event?eid=Xzc0cGo2YzlwNWtwajBlMWo2MHJqMmMyMGM1bzZpYmprZDVtbWFiamNmNCBxOHByb2dnaGQ2dDZlbjNrMDRyb29ncjkwMEBn&amp;ctz=Europe/Berlin" TargetMode="External"/><Relationship Id="rId2679" Type="http://schemas.openxmlformats.org/officeDocument/2006/relationships/hyperlink" Target="https://www.google.com/calendar/event?eid=NzNqbW9vbmphcXVydGdwYjZzb3BmZ3I2bm0gdmllbm5hLnN0YXJ0dXBldmVudGxpc3RAbQ&amp;ctz=Europe/Vienna" TargetMode="External"/><Relationship Id="rId7601" Type="http://schemas.openxmlformats.org/officeDocument/2006/relationships/hyperlink" Target="https://www.google.com/calendar/event?eid=N2NtZXJvY2wxbGFxaW10NXZlazYzMXBxM3YgenphZXJvY2FsLmR1YmxpbnNlbDFAbQ&amp;ctz=Europe/Dublin" TargetMode="External"/><Relationship Id="rId15093" Type="http://schemas.openxmlformats.org/officeDocument/2006/relationships/hyperlink" Target="https://www.google.com/calendar/event?eid=M2xsMWNnMTcyamFlcDkydGoyMXRpbmVsa3IgenphZXJvY2FsLmZyYW5rZnVydHNlbDFAbQ&amp;ctz=Europe/Berlin" TargetMode="External"/><Relationship Id="rId24411" Type="http://schemas.openxmlformats.org/officeDocument/2006/relationships/hyperlink" Target="https://www.google.com/calendar/event?eid=Xzc0cGo2YzlwNWtwajBkMW02c29qMGRxMGM1bzZpYmprZDVtbWFiamNmNCB6enplcm9jYWwuYmVybGluc2VsMUBt&amp;ctz=Europe/Berlin" TargetMode="External"/><Relationship Id="rId27981" Type="http://schemas.openxmlformats.org/officeDocument/2006/relationships/hyperlink" Target="https://www.google.com/calendar/event?eid=M2VzY2s1ZmhjMXZzamhnbGVmYmVwMTBqcWMgenphZXJvY2FsLnBhcmlzc2VsMUBt&amp;ctz=Europe/Paris" TargetMode="External"/><Relationship Id="rId5152" Type="http://schemas.openxmlformats.org/officeDocument/2006/relationships/hyperlink" Target="https://www.google.com/calendar/event?eid=MGQ3ZzhxcmxiNjBpYjFodW02amE1Y2Y2dG4genVyaWNoLnN0YXJ0dXBldmVudGxpc3RAbQ&amp;ctz=Europe/Zurich" TargetMode="External"/><Relationship Id="rId27634" Type="http://schemas.openxmlformats.org/officeDocument/2006/relationships/hyperlink" Target="https://www.google.com/calendar/event?eid=MWtyZHY5cml1am9namltdWtwMmp1Z2U5bG0genphZXJvY2FsLnBhcmlzc2VsMUBt&amp;ctz=Europe/Paris" TargetMode="External"/><Relationship Id="rId1762" Type="http://schemas.openxmlformats.org/officeDocument/2006/relationships/hyperlink" Target="https://www.google.com/calendar/event?eid=Xzc0cGo2YzlwNWtwajBlMWk2b3BqZ2NpMGM1bzZpYmprZDVtbWFiamNmNCBtZTZ2NXNybTd1dG1naXRyZHI2N3RlcXE3a0Bn&amp;ctz=Europe/Vienna" TargetMode="External"/><Relationship Id="rId8375" Type="http://schemas.openxmlformats.org/officeDocument/2006/relationships/hyperlink" Target="https://www.google.com/calendar/event?eid=MjEybDRhZGhkaDluYnAxOTNvajQxMDdiMmYgenphZXJvY2FsLmFtc3RlcmRhbXNlbDFAbQ&amp;ctz=Europe/Amsterdam" TargetMode="External"/><Relationship Id="rId13805" Type="http://schemas.openxmlformats.org/officeDocument/2006/relationships/hyperlink" Target="https://www.google.com/calendar/event?eid=MjNmcnBlcTg2dm0ybWM0bTFhdTcycTBnNWMgenphZXJvY2FsLmxpc2JvbnNlbDFAbQ&amp;ctz=Europe/Lisbon" TargetMode="External"/><Relationship Id="rId25185" Type="http://schemas.openxmlformats.org/officeDocument/2006/relationships/hyperlink" Target="https://www.google.com/calendar/event?eid=NmgzZjBpbWYxdGNqaGpkMmUzM292cWdpZWEgenphZXJvY2FsLmJlcmxpbnNlbDFAbQ&amp;ctz=Europe/Berlin" TargetMode="External"/><Relationship Id="rId1415" Type="http://schemas.openxmlformats.org/officeDocument/2006/relationships/hyperlink" Target="https://www.google.com/calendar/event?eid=Xzc0cGo2YzlwNWtwajZjMWs2Y29qMmNpMGM1bzZpYmprZDVtbWFiamNmNCBxOHByb2dnaGQ2dDZlbjNrMDRyb29ncjkwMEBn&amp;ctz=Europe/Berlin" TargetMode="External"/><Relationship Id="rId8028" Type="http://schemas.openxmlformats.org/officeDocument/2006/relationships/hyperlink" Target="https://www.google.com/calendar/event?eid=Xzc0cGo2YzlwNWtwM2dlOW02b3JqNmRhMGM1bzZpYmprZDVtbWFiamNmNCB6enplcm9jYWwuYW1zdGVyZGFtc2VsMUBt&amp;ctz=Europe/Amsterdam" TargetMode="External"/><Relationship Id="rId11009" Type="http://schemas.openxmlformats.org/officeDocument/2006/relationships/hyperlink" Target="https://www.google.com/calendar/event?eid=NWRjbG9iMWFyMDlla29qYWhhcWo1ZXRvbGggenphZXJvY2FsLnN0b2NraG9sbXNlbDFAbQ&amp;ctz=Europe/Stockholm" TargetMode="External"/><Relationship Id="rId11356" Type="http://schemas.openxmlformats.org/officeDocument/2006/relationships/hyperlink" Target="https://www.google.com/calendar/event?eid=MmI4MWNzOXZlaTdudG1hbm90NGw1OTc1dXEgenphZXJvY2FsLnN0b2NraG9sbXNlbDFAbQ&amp;ctz=Europe/Stockholm" TargetMode="External"/><Relationship Id="rId32054" Type="http://schemas.openxmlformats.org/officeDocument/2006/relationships/hyperlink" Target="https://www.google.com/calendar/event?eid=MXRqaTQ1dHBuNjkzbG5tODAxdDg1NHU4YWcgenphZXJvY2FsLmx1eGVtYm91cmdzZWwxQG0&amp;ctz=Europe/Luxembourg" TargetMode="External"/><Relationship Id="rId4985" Type="http://schemas.openxmlformats.org/officeDocument/2006/relationships/hyperlink" Target="https://www.google.com/calendar/event?eid=Xzc0cGo2YzlwNWtwM2dlMWw3NG9qMGQyMGM1bzZpYmprZDVtbWFiamNmNCB6enplcm9jYWwuenVyaWNoc2VsMUBt&amp;ctz=Europe/Zurich" TargetMode="External"/><Relationship Id="rId14579" Type="http://schemas.openxmlformats.org/officeDocument/2006/relationships/hyperlink" Target="https://www.google.com/calendar/event?eid=M25vdmVlbHUxY2tzbzExbDRudDNpYzlxNmkgZnJhbmtmdXJ0LnN0YXJ0dXBldmVudGxpc3RAbQ&amp;ctz=Europe/Berlin" TargetMode="External"/><Relationship Id="rId19501" Type="http://schemas.openxmlformats.org/officeDocument/2006/relationships/hyperlink" Target="https://www.google.com/calendar/event?eid=Xzc0cGo2YzlwNWtwajBjaGo3NHBqOGNpMGM1bzZpYmprZDVtbWFiamNmNCBzZWxvcHNldS5sb25kb24xQG0&amp;ctz=Europe/London" TargetMode="External"/><Relationship Id="rId21795" Type="http://schemas.openxmlformats.org/officeDocument/2006/relationships/hyperlink" Target="https://www.google.com/calendar/event?eid=Xzc0cGo2YzlwNWtwM2dlOW42NHAzMmNhMGM1bzZpYmprZDVtbWFiamNmNCB6enplcm9jYWwuYnJ1c3NlbHNzZWwxQG0&amp;ctz=Europe/Brussels" TargetMode="External"/><Relationship Id="rId2189" Type="http://schemas.openxmlformats.org/officeDocument/2006/relationships/hyperlink" Target="https://www.google.com/calendar/event?eid=MWNtNnAzMzNxYWJxMzRsNGpzdjBibWdpMWkgenphZXJvY2FsLnZpZW5uYXNlbDFAbQ&amp;ctz=Europe/Vienna" TargetMode="External"/><Relationship Id="rId4638" Type="http://schemas.openxmlformats.org/officeDocument/2006/relationships/hyperlink" Target="https://www.google.com/calendar/event?eid=Xzc0cGo2YzlwNWtwajZkcG42MHAzY2RhMGM1bzZpYmprZDVtbWFiamNmNCBuYnZxamoyaTlhZTZwaDdsanM1YWUydWxzY0Bn&amp;ctz=Europe/Madrid" TargetMode="External"/><Relationship Id="rId17052" Type="http://schemas.openxmlformats.org/officeDocument/2006/relationships/hyperlink" Target="https://www.google.com/calendar/event?eid=Xzc0cGo2YzlwNWtwajBjaGo3NHEzMGQyMGM1bzZpYmprZDVtbWFiamNmNCA3OGFoN2ptcWEydTJ0dnAxZzFuOW44aThnZ0Bn&amp;ctz=Europe/London" TargetMode="External"/><Relationship Id="rId21448" Type="http://schemas.openxmlformats.org/officeDocument/2006/relationships/hyperlink" Target="https://www.google.com/calendar/event?eid=MTBib2FpYTdqaXJrZWNhb3RzOG81bzMzajggYnJ1c3NlbHMuc3RhcnR1cGV2ZW50bGlzdEBt&amp;ctz=Europe/Brussels" TargetMode="External"/><Relationship Id="rId29940" Type="http://schemas.openxmlformats.org/officeDocument/2006/relationships/hyperlink" Target="https://www.google.com/calendar/event?eid=MzhvbGd2Y2lzMDhscGFsZG1rZ21zOTlnY2IgenphZXJvY2FsLmNvcGVuaGFnZW5zZWwxQG0&amp;ctz=Europe/Copenhagen" TargetMode="External"/><Relationship Id="rId7111" Type="http://schemas.openxmlformats.org/officeDocument/2006/relationships/hyperlink" Target="https://www.google.com/calendar/event?eid=NnB1MXBzNGZ2OTcyOGtqY3V1MXJqN2NmZHIgenphZXJvY2FsLmR1YmxpbnNlbDFAbQ&amp;ctz=Europe/Dublin" TargetMode="External"/><Relationship Id="rId13662" Type="http://schemas.openxmlformats.org/officeDocument/2006/relationships/hyperlink" Target="https://www.google.com/calendar/event?eid=Xzc0cGo2YzlwNWtwajZjMWw2OHNqY2RpMGM1bzZpYmprZDVtbWFiamNmNCBvaWNscWhnbmYwODU5ZHF0dDdtbXZpNGIxc0Bn&amp;ctz=Europe/Lisbon" TargetMode="External"/><Relationship Id="rId27491" Type="http://schemas.openxmlformats.org/officeDocument/2006/relationships/hyperlink" Target="https://www.google.com/calendar/event?eid=Mm9hcDJjY2liZDV2YTF2dnN2dWE0cDEyNTcgenphZXJvY2FsLnBhcmlzc2VsMUBt&amp;ctz=Europe/Paris" TargetMode="External"/><Relationship Id="rId31887" Type="http://schemas.openxmlformats.org/officeDocument/2006/relationships/hyperlink" Target="https://www.google.com/calendar/event?eid=Xzc0cGo2YzlwNWtwajZlMWg2Y3NqMmNxMGM1bzZpYmprZDVtbWFiamNmNCB0c2U5amhyaWEwbTBrMzhtOWxtOTVyZzE3Y0Bn&amp;ctz=Europe/Madrid" TargetMode="External"/><Relationship Id="rId3721" Type="http://schemas.openxmlformats.org/officeDocument/2006/relationships/hyperlink" Target="https://www.google.com/calendar/event?eid=NjU1MnF2cWNqOWZ1ZDI2ZWMwYzQzcnBia2ogenphZXJvY2FsLmJhcmNlbG9uYXNlbDFAbQ&amp;ctz=Europe/Madrid" TargetMode="External"/><Relationship Id="rId13315" Type="http://schemas.openxmlformats.org/officeDocument/2006/relationships/hyperlink" Target="https://www.google.com/calendar/event?eid=M3M5MmVmamZpMGgxbHBnMzY5djZuaWJmYmQgenphZXJvY2FsLmxpc2JvbnNlbDFAbQ&amp;ctz=Europe/Lisbon" TargetMode="External"/><Relationship Id="rId20531" Type="http://schemas.openxmlformats.org/officeDocument/2006/relationships/hyperlink" Target="https://www.google.com/calendar/event?eid=NmN2MmM0cWk4MGxtMzEzdTdoczlkb3ZzbGQgenphZXJvY2FsLmxvbmRvbnNlbDFAbQ&amp;ctz=Europe/London" TargetMode="External"/><Relationship Id="rId27144" Type="http://schemas.openxmlformats.org/officeDocument/2006/relationships/hyperlink" Target="https://www.google.com/calendar/event?eid=Mmo4NDMxbHR2c2Qza2Y5cHBxcjJzaGZycWUgenphZXJvY2FsLnBhcmlzc2VsMUBt&amp;ctz=Europe/Paris" TargetMode="External"/><Relationship Id="rId1272" Type="http://schemas.openxmlformats.org/officeDocument/2006/relationships/hyperlink" Target="https://www.google.com/calendar/event?eid=Xzc0cGo2YzlwNWtwajJjOW83NHJqOGQyMGM1bzZpYmprZDVtbWFiamNmNCBxOHByb2dnaGQ2dDZlbjNrMDRyb29ncjkwMEBn&amp;ctz=Europe/Berlin" TargetMode="External"/><Relationship Id="rId16885" Type="http://schemas.openxmlformats.org/officeDocument/2006/relationships/hyperlink" Target="https://www.google.com/calendar/event?eid=NnN1dnNqZ2NnMTNvY2NtNWNsbW81YTBjMmcgbG9uZG9uLnN0YXJ0dXBldmVudGxpc3RAbQ&amp;ctz=Europe/London" TargetMode="External"/><Relationship Id="rId4495" Type="http://schemas.openxmlformats.org/officeDocument/2006/relationships/hyperlink" Target="https://www.google.com/calendar/event?eid=MGRucTlkcmphN2F0ZWNvbjUycDY0ZWU3dXAgc2Vsb3BzZXUuYmFyY2Vsb25hMUBt&amp;ctz=Europe/Madrid" TargetMode="External"/><Relationship Id="rId6944" Type="http://schemas.openxmlformats.org/officeDocument/2006/relationships/hyperlink" Target="https://www.google.com/calendar/event?eid=M2hrb3NiZG1mb3B0bGNoNG12OXJ1MXU4MzIgenphZXJvY2FsLmR1YmxpbnNlbDFAbQ&amp;ctz=Europe/Dublin" TargetMode="External"/><Relationship Id="rId14089" Type="http://schemas.openxmlformats.org/officeDocument/2006/relationships/hyperlink" Target="https://www.google.com/calendar/event?eid=M280cm1lb2JhMmlvOXE3OGo1cDlxMGxidjEgdGVsYXZpdi5zdGFydHVwZXZlbnRsaXN0QG0&amp;ctz=Asia/Jerusalem" TargetMode="External"/><Relationship Id="rId16538" Type="http://schemas.openxmlformats.org/officeDocument/2006/relationships/hyperlink" Target="https://www.google.com/calendar/event?eid=Xzc0cGo2YzlwNWtwajZkOWo2Z29qaWVhMGM1bzZpYmprZDVtbWFiamNmNCA1bmpucWVvMmN0cTMzb3Y0MG4zaWxiZzdtc0Bn&amp;ctz=Europe/Oslo" TargetMode="External"/><Relationship Id="rId19011" Type="http://schemas.openxmlformats.org/officeDocument/2006/relationships/hyperlink" Target="https://www.google.com/calendar/event?eid=MTRpa3N2MDJ1bWN1Zjhra2c1ZHVtdDY2OXEgenphZXJvY2FsLmxvbmRvbnNlbDFAbQ&amp;ctz=Europe/London" TargetMode="External"/><Relationship Id="rId23754" Type="http://schemas.openxmlformats.org/officeDocument/2006/relationships/hyperlink" Target="https://www.google.com/calendar/event?eid=Xzc0cGo2YzlwNWtwajZkOWw3MHBqOGUyMGM1bzZpYmprZDVtbWFiamNmNCAzNGxyMGIwdGlyZHJhMW5wczdpOWtoOWU2OEBn&amp;ctz=Europe/London" TargetMode="External"/><Relationship Id="rId30970" Type="http://schemas.openxmlformats.org/officeDocument/2006/relationships/hyperlink" Target="https://www.google.com/calendar/event?eid=MW91b2hvcmphZWo4cGY5cG0zbzhmY25nbzUgenphZXJvY2FsLm1hZHJpZHNlbDFAbQ&amp;ctz=Europe/Madrid" TargetMode="External"/><Relationship Id="rId4148" Type="http://schemas.openxmlformats.org/officeDocument/2006/relationships/hyperlink" Target="https://www.google.com/calendar/event?eid=Xzc0cGo2YzlwNWtwM2FjMW43MHJqNGRpMGM1bzZpYmprZDVtbWFiamNmNCB6enplcm9jYWwuYmFyY2Vsb25hc2VsMUBt&amp;ctz=Europe/Madrid" TargetMode="External"/><Relationship Id="rId23407" Type="http://schemas.openxmlformats.org/officeDocument/2006/relationships/hyperlink" Target="https://www.google.com/calendar/event?eid=MGJhczlkN3NyOGxmMWJqZnU2dTd2Z2lldTMgenphZXJvY2FsLm1hbmNoZXN0ZXJzZWwxQG0&amp;ctz=Europe/London" TargetMode="External"/><Relationship Id="rId26977" Type="http://schemas.openxmlformats.org/officeDocument/2006/relationships/hyperlink" Target="https://www.google.com/calendar/event?eid=N2JoaTc3ZWNsa29xYnJnc2M5Z3FmdjloZDMgenphZXJvY2FsLnBhcmlzc2VsMUBt&amp;ctz=Europe/Paris" TargetMode="External"/><Relationship Id="rId30623" Type="http://schemas.openxmlformats.org/officeDocument/2006/relationships/hyperlink" Target="https://www.google.com/calendar/event?eid=MGl2NDNhOG9hcXVzMWZtYnF2dTVrZG5va3UgenphZXJvY2FsLmNvcGVuaGFnZW5zZWwxQG0&amp;ctz=Europe/Copenhagen" TargetMode="External"/><Relationship Id="rId10699" Type="http://schemas.openxmlformats.org/officeDocument/2006/relationships/hyperlink" Target="https://www.google.com/calendar/event?eid=MHBudGw5OWlwdHNkNW1uN3Myajh0OGRjanAgenphZXJvY2FsLnN0b2NraG9sbXNlbDFAbQ&amp;ctz=Europe/Stockholm" TargetMode="External"/><Relationship Id="rId15621" Type="http://schemas.openxmlformats.org/officeDocument/2006/relationships/hyperlink" Target="https://www.google.com/calendar/event?eid=X2NscjZhcmprYnNwM2FkMWs2OHAzZ2RwbTgxbW1hcGJrZWxvMnNvcmZkayBvc2xvLnN0YXJ0dXBldmVudGxpc3RAbQ&amp;ctz=Europe/Oslo" TargetMode="External"/><Relationship Id="rId29450" Type="http://schemas.openxmlformats.org/officeDocument/2006/relationships/hyperlink" Target="https://www.google.com/calendar/event?eid=Xzc0cGo2YzlwNWtwM2dlMWk2c3BqMmNxMGM1bzZpYmprZDVtbWFiamNmNCB6enplcm9jYWwuY29wZW5oYWdlbnNlbDFAbQ&amp;ctz=Europe/Copenhagen" TargetMode="External"/><Relationship Id="rId13172" Type="http://schemas.openxmlformats.org/officeDocument/2006/relationships/hyperlink" Target="https://www.google.com/calendar/event?eid=NWJlb3FlbWJjZ2hmOTJtMWhlMjdudmhibjUgenphZXJvY2FsLmxpc2JvbnNlbDFAbQ&amp;ctz=Europe/Lisbon" TargetMode="External"/><Relationship Id="rId18844" Type="http://schemas.openxmlformats.org/officeDocument/2006/relationships/hyperlink" Target="https://www.google.com/calendar/event?eid=MDFoZWNxMmdta2M4aGpyZzV1Zmt2M3FoYm8genphZXJvY2FsLmxvbmRvbnNlbDFAbQ&amp;ctz=Europe/London" TargetMode="External"/><Relationship Id="rId29103" Type="http://schemas.openxmlformats.org/officeDocument/2006/relationships/hyperlink" Target="https://www.google.com/calendar/event?eid=X2NscjZhcmprYnNwM2FjcG02c3IzMGQ5aTgxbW1hcGJrZWxvMnNvcmZkayBjb3BlbmhhZ2VuLnN0YXJ0dXBldmVudGxpc3RAbQ&amp;ctz=Europe/Copenhagen" TargetMode="External"/><Relationship Id="rId31397" Type="http://schemas.openxmlformats.org/officeDocument/2006/relationships/hyperlink" Target="https://www.google.com/calendar/event?eid=NmN1NHA2aGJ1MnAzajJiZzlkaGwyZTQ2ZjMgenphZXJvY2FsLm1hZHJpZHNlbDFAbQ&amp;ctz=Europe/Madrid" TargetMode="External"/><Relationship Id="rId3231" Type="http://schemas.openxmlformats.org/officeDocument/2006/relationships/hyperlink" Target="https://www.google.com/calendar/event?eid=MzBhcHBiaTFzZ2IzM2lhMDE2YXQxODduZHUgenphZXJvY2FsLnZpZW5uYXNlbDFAbQ&amp;ctz=Europe/Vienna" TargetMode="External"/><Relationship Id="rId8903" Type="http://schemas.openxmlformats.org/officeDocument/2006/relationships/hyperlink" Target="https://www.google.com/calendar/event?eid=NDhnZjl1N2pmaWlhazBjamlzOWJ2b2w5MWYgenphZXJvY2FsLmFtc3RlcmRhbXNlbDFAbQ&amp;ctz=Europe/Amsterdam" TargetMode="External"/><Relationship Id="rId16395" Type="http://schemas.openxmlformats.org/officeDocument/2006/relationships/hyperlink" Target="https://www.google.com/calendar/event?eid=Xzc0cGo2YzlwNWtwajRkOWw2c3BqYWNpMGM1bzZpYmprZDVtbWFiamNmNCA1bmpucWVvMmN0cTMzb3Y0MG4zaWxiZzdtc0Bn&amp;ctz=Europe/Oslo" TargetMode="External"/><Relationship Id="rId20041" Type="http://schemas.openxmlformats.org/officeDocument/2006/relationships/hyperlink" Target="https://www.google.com/calendar/event?eid=Xzc0cGo2YzlwNWtwajJlOXA2OHMzNGNhMGM1bzZpYmprZDVtbWFiamNmNCA3OGFoN2ptcWEydTJ0dnAxZzFuOW44aThnZ0Bn&amp;ctz=Europe/London" TargetMode="External"/><Relationship Id="rId25713" Type="http://schemas.openxmlformats.org/officeDocument/2006/relationships/hyperlink" Target="https://www.google.com/calendar/event?eid=NmppZGM5cHQwZDZka281MjExcWRyYXAxNzAgYmVybGluLnN0YXJ0dXBldmVudGxpc3RAbQ&amp;ctz=Europe/Berlin" TargetMode="External"/><Relationship Id="rId6454" Type="http://schemas.openxmlformats.org/officeDocument/2006/relationships/hyperlink" Target="https://www.google.com/calendar/event?eid=MXI4ZHFzYzJjaW5yczB1dG8zbTBlOGxsc24genphZXJvY2FsLmR1YmxpbnNlbDFAbQ&amp;ctz=Europe/Dublin" TargetMode="External"/><Relationship Id="rId16048" Type="http://schemas.openxmlformats.org/officeDocument/2006/relationships/hyperlink" Target="https://www.google.com/calendar/event?eid=NWhjcDg2aGFyN3NsYXF2bWNoaTBvZjFxcGYgenphZXJvY2FsLm9zbG9zZWwxQG0&amp;ctz=Europe/Oslo" TargetMode="External"/><Relationship Id="rId23264" Type="http://schemas.openxmlformats.org/officeDocument/2006/relationships/hyperlink" Target="https://www.google.com/calendar/event?eid=Nm1pb2U4Y25vNzBqb3RwMDkxNHA3bThtZ3QgenphZXJvY2FsLm1hbmNoZXN0ZXJzZWwxQG0&amp;ctz=Europe/London" TargetMode="External"/><Relationship Id="rId30480" Type="http://schemas.openxmlformats.org/officeDocument/2006/relationships/hyperlink" Target="https://www.google.com/calendar/event?eid=Xzc0cGo2YzlwNWtwajZkOWo3MHJqMGRpMGM1bzZpYmprZDVtbWFiamNmNCAwMm1za2hzdDk4b3F0ajhnYXZyY2E2dm5va0Bn&amp;ctz=Europe/Copenhagen" TargetMode="External"/><Relationship Id="rId6107" Type="http://schemas.openxmlformats.org/officeDocument/2006/relationships/hyperlink" Target="https://www.google.com/calendar/event?eid=Xzc0cGo2YzlwNWtwajZkcGo2a3IzY2RxMGM1bzZpYmprZDVtbWFiamNmNCBqOWV0dDZubmlma3UyMWhlM2Z0ZW1rdTc2a0Bn&amp;ctz=Europe/Zurich" TargetMode="External"/><Relationship Id="rId9677" Type="http://schemas.openxmlformats.org/officeDocument/2006/relationships/hyperlink" Target="https://www.google.com/calendar/event?eid=MDhpczhob2pqOGE3MXEzbHVrNWgzYTFnaGogYW1zdGVyZGFtLnN0YXJ0dXBldmVudGxpc3RAbQ&amp;ctz=Europe/Amsterdam" TargetMode="External"/><Relationship Id="rId26487" Type="http://schemas.openxmlformats.org/officeDocument/2006/relationships/hyperlink" Target="https://www.google.com/calendar/event?eid=MGd1djhpZTk3cDQ1cDdtMGV1YjNxaGt0a3EgcGFyaXMuc3RhcnR1cGV2ZW50bGlzdEBt&amp;ctz=Europe/Paris" TargetMode="External"/><Relationship Id="rId28936" Type="http://schemas.openxmlformats.org/officeDocument/2006/relationships/hyperlink" Target="https://www.google.com/calendar/event?eid=MnRtaDg5NzFtamo1YmwwZ283Nm1ibWtndjggenphZXJvY2FsLnBhcmlzc2VsMUBt&amp;ctz=Europe/Paris" TargetMode="External"/><Relationship Id="rId30133" Type="http://schemas.openxmlformats.org/officeDocument/2006/relationships/hyperlink" Target="https://www.google.com/calendar/event?eid=MWo1OWFsaHZ1c3UwaDJrOGNtc2kzYWxkNHYgenphZXJvY2FsLmNvcGVuaGFnZW5zZWwxQG0&amp;ctz=Europe/Copenhagen" TargetMode="External"/><Relationship Id="rId12658" Type="http://schemas.openxmlformats.org/officeDocument/2006/relationships/hyperlink" Target="https://www.google.com/calendar/event?eid=MGg4YWQydmVqcGF1MzFrZDE4cWU5ajF0YjIgenphZXJvY2FsLnN0b2NraG9sbXNlbDFAbQ&amp;ctz=Europe/Stockholm" TargetMode="External"/><Relationship Id="rId33356" Type="http://schemas.openxmlformats.org/officeDocument/2006/relationships/hyperlink" Target="https://www.google.com/calendar/event?eid=Xzc0cGo2YzlwNWtwM2NlMWk2NHEzaWVhMGM1bzZpYmprZDVtbWFiamNmNCB6enplcm9jYWwuaGFtYnVyZ3NlbDFAbQ&amp;ctz=Europe/Berlin" TargetMode="External"/><Relationship Id="rId2717" Type="http://schemas.openxmlformats.org/officeDocument/2006/relationships/hyperlink" Target="https://www.google.com/calendar/event?eid=Xzc0cGo2YzlwNWtwajJjOW83NHJqYWRhMGM1bzZpYmprZDVtbWFiamNmNCBtZTZ2NXNybTd1dG1naXRyZHI2N3RlcXE3a0Bn&amp;ctz=Europe/Vienna" TargetMode="External"/><Relationship Id="rId15131" Type="http://schemas.openxmlformats.org/officeDocument/2006/relationships/hyperlink" Target="https://www.google.com/calendar/event?eid=NW8zYWNyajJrY3M4OGlrMTBlcm9jbzc1bGMgenphZXJvY2FsLmZyYW5rZnVydHNlbDFAbQ&amp;ctz=Europe/Berlin" TargetMode="External"/><Relationship Id="rId33009" Type="http://schemas.openxmlformats.org/officeDocument/2006/relationships/hyperlink" Target="https://www.google.com/calendar/event?eid=NzRnc2tsbW1mdXBwcmQxNDM3ZXFoNjc2aGUgenphZXJvY2FsLmhhbWJ1cmdzZWwxQG0&amp;ctz=Europe/Berlin" TargetMode="External"/><Relationship Id="rId8760" Type="http://schemas.openxmlformats.org/officeDocument/2006/relationships/hyperlink" Target="https://www.google.com/calendar/event?eid=NjVoM203Zms2dnF1NmQ3NDU3czI3dGNjaGUgenphZXJvY2FsLmFtc3RlcmRhbXNlbDFAbQ&amp;ctz=Europe/Amsterdam" TargetMode="External"/><Relationship Id="rId11741" Type="http://schemas.openxmlformats.org/officeDocument/2006/relationships/hyperlink" Target="https://www.google.com/calendar/event?eid=Xzc0cGo2YzlwNWtwM2NlMWg2NG9qOGNhMGM1bzZpYmprZDVtbWFiamNmNCB6enplcm9jYWwuc3RvY2tob2xtc2VsMUBt&amp;ctz=Europe/Stockholm" TargetMode="External"/><Relationship Id="rId18354" Type="http://schemas.openxmlformats.org/officeDocument/2006/relationships/hyperlink" Target="https://www.google.com/calendar/event?eid=NDEzdWIwNHI4anB0Y2RjaHViNXZ0ajBiZ2kgenphZXJvY2FsLmxvbmRvbnNlbDFAbQ&amp;ctz=Europe/London" TargetMode="External"/><Relationship Id="rId22000" Type="http://schemas.openxmlformats.org/officeDocument/2006/relationships/hyperlink" Target="https://www.google.com/calendar/event?eid=Xzc0cGo2YzlwNWtwajJkcGw3NHBqY2NhMGM1bzZpYmprZDVtbWFiamNmNCBnNzMwcjEyaW5wZW1rNWhrbnJvZm1rMTNob0Bn&amp;ctz=Europe/Brussels" TargetMode="External"/><Relationship Id="rId25570" Type="http://schemas.openxmlformats.org/officeDocument/2006/relationships/hyperlink" Target="https://www.google.com/calendar/event?eid=NzR2NDgxbm5paThoaDE4ODdzaXBkcDU4a2Ugc2Vsb3BzZXUuYmVybGluMUBt&amp;ctz=Europe/Berlin" TargetMode="External"/><Relationship Id="rId1800" Type="http://schemas.openxmlformats.org/officeDocument/2006/relationships/hyperlink" Target="https://www.google.com/calendar/event?eid=M3UzcTYyMTQxZTBtODVpc3VhcGU5Y2ZqdnIgenphZXJvY2FsLnZpZW5uYXNlbDFAbQ&amp;ctz=Europe/Vienna" TargetMode="External"/><Relationship Id="rId8413" Type="http://schemas.openxmlformats.org/officeDocument/2006/relationships/hyperlink" Target="https://www.google.com/calendar/event?eid=NmpkN3ZyZXJ1OHZlZGtiZ3FyNWpmazdva3IgenphZXJvY2FsLmFtc3RlcmRhbXNlbDFAbQ&amp;ctz=Europe/Amsterdam" TargetMode="External"/><Relationship Id="rId18007" Type="http://schemas.openxmlformats.org/officeDocument/2006/relationships/hyperlink" Target="https://www.google.com/calendar/event?eid=M2gyZGs3OTNrdmlkdjNtbzR0OG5rMjBjdWIgenphZXJvY2FsLmxvbmRvbnNlbDFAbQ&amp;ctz=Europe/London" TargetMode="External"/><Relationship Id="rId25223" Type="http://schemas.openxmlformats.org/officeDocument/2006/relationships/hyperlink" Target="https://www.google.com/calendar/event?eid=NjhjaGM2a2JubWppOXBybzNuZHFlbms0YzcgenphZXJvY2FsLmJlcmxpbnNlbDFAbQ&amp;ctz=Europe/Berlin" TargetMode="External"/><Relationship Id="rId28793" Type="http://schemas.openxmlformats.org/officeDocument/2006/relationships/hyperlink" Target="https://www.google.com/calendar/event?eid=Xzc0cGo2YzlwNWtwajZkcGs2NG9qMmVhMGM1bzZpYmprZDVtbWFiamNmNCB0cWNqdmVsdWhuOXE3bjZua2dpdXYzYXY1a0Bn&amp;ctz=Europe/Paris" TargetMode="External"/><Relationship Id="rId14964" Type="http://schemas.openxmlformats.org/officeDocument/2006/relationships/hyperlink" Target="https://www.google.com/calendar/event?eid=NzFuZWtoa3VnamgwZjd2cTh0ZmUyc2hocjMgenphZXJvY2FsLmZyYW5rZnVydHNlbDFAbQ&amp;ctz=Europe/Berlin" TargetMode="External"/><Relationship Id="rId28446" Type="http://schemas.openxmlformats.org/officeDocument/2006/relationships/hyperlink" Target="https://www.google.com/calendar/event?eid=Xzc0cGo2YzlwNWtwajJjOW83NHJqaWVhMGM1bzZpYmprZDVtbWFiamNmNCB0cWNqdmVsdWhuOXE3bjZua2dpdXYzYXY1a0Bn&amp;ctz=Europe/Paris" TargetMode="External"/><Relationship Id="rId893" Type="http://schemas.openxmlformats.org/officeDocument/2006/relationships/hyperlink" Target="https://www.google.com/calendar/event?eid=MXRmZ2cxNmxxMmJoZjFzaHAxZzc5Y2VpMHAgenphZXJvY2FsLm11bmljaHNlbDFAbQ&amp;ctz=Europe/Berlin" TargetMode="External"/><Relationship Id="rId2574" Type="http://schemas.openxmlformats.org/officeDocument/2006/relationships/hyperlink" Target="https://www.google.com/calendar/event?eid=Xzc0cGo2YzlwNWtwM2dlOW42MHNqZWNpMGM1bzZpYmprZDVtbWFiamNmNCB6enplcm9jYWwudmllbm5hc2VsMUBt&amp;ctz=Europe/Vienna" TargetMode="External"/><Relationship Id="rId9187" Type="http://schemas.openxmlformats.org/officeDocument/2006/relationships/hyperlink" Target="https://www.google.com/calendar/event?eid=MWdhdTI0a25zMTBzdGpldWVscTJtaGQzbWYgenphZXJvY2FsLmFtc3RlcmRhbXNlbDFAbQ&amp;ctz=Europe/Amsterdam" TargetMode="External"/><Relationship Id="rId12168" Type="http://schemas.openxmlformats.org/officeDocument/2006/relationships/hyperlink" Target="https://www.google.com/calendar/event?eid=NjBsMmxzbW4wN25lNnM0cjkyYmZkNHA0bHEgc3RvY2tob2xtLnN0YXJ0dXBldmVudGxpc3RAbQ&amp;ctz=Europe/Stockholm" TargetMode="External"/><Relationship Id="rId14617" Type="http://schemas.openxmlformats.org/officeDocument/2006/relationships/hyperlink" Target="https://www.google.com/calendar/event?eid=N3VxNWFwZXRjbWJmZWY1ZHE5ZDFvMTk2cnEgenphZXJvY2FsLmZyYW5rZnVydHNlbDFAbQ&amp;ctz=Europe/Berlin" TargetMode="External"/><Relationship Id="rId21833" Type="http://schemas.openxmlformats.org/officeDocument/2006/relationships/hyperlink" Target="https://www.google.com/calendar/event?eid=Xzc0cGo2YzlwNWtwajBkMW02Y3JqZWUyMGM1bzZpYmprZDVtbWFiamNmNCB6enplcm9jYWwuYnJ1c3NlbHNzZWwxQG0&amp;ctz=Europe/Brussels" TargetMode="External"/><Relationship Id="rId546" Type="http://schemas.openxmlformats.org/officeDocument/2006/relationships/hyperlink" Target="https://www.google.com/calendar/event?eid=Mm12NWxpZTN0cTYwZDJxcXBxajc0bmo0ZDUgenphZXJvY2FsLm11bmljaHNlbDFAbQ&amp;ctz=Europe/Berlin" TargetMode="External"/><Relationship Id="rId2227" Type="http://schemas.openxmlformats.org/officeDocument/2006/relationships/hyperlink" Target="https://www.google.com/calendar/event?eid=Mm5qYTc1djd1b2N0bjk5ZnVtZjE3NjFoYXQgenphZXJvY2FsLnZpZW5uYXNlbDFAbQ&amp;ctz=Europe/Vienna" TargetMode="External"/><Relationship Id="rId5797" Type="http://schemas.openxmlformats.org/officeDocument/2006/relationships/hyperlink" Target="https://www.google.com/calendar/event?eid=MTEwZGZudGplYzRpZTJsZ3VuZjZ1YTJvamcgenphZXJvY2FsLnp1cmljaHNlbDFAbQ&amp;ctz=Europe/Zurich" TargetMode="External"/><Relationship Id="rId8270" Type="http://schemas.openxmlformats.org/officeDocument/2006/relationships/hyperlink" Target="https://www.google.com/calendar/event?eid=MjUwZTE3MGhyZm1vaGg0czAyY2MxZWhlanUgenphZXJvY2FsLmFtc3RlcmRhbXNlbDFAbQ&amp;ctz=Europe/Amsterdam" TargetMode="External"/><Relationship Id="rId13700" Type="http://schemas.openxmlformats.org/officeDocument/2006/relationships/hyperlink" Target="https://www.google.com/calendar/event?eid=Xzc0cGo2YzlwNWtwajZkcG42a3EzNGNhMGM1bzZpYmprZDVtbWFiamNmNCBvaWNscWhnbmYwODU5ZHF0dDdtbXZpNGIxc0Bn&amp;ctz=Europe/Lisbon" TargetMode="External"/><Relationship Id="rId24709" Type="http://schemas.openxmlformats.org/officeDocument/2006/relationships/hyperlink" Target="https://www.google.com/calendar/event?eid=MjkzcGRwOGwzam5qbTBhdXI4bHNxb2MzZmMgenphZXJvY2FsLmJlcmxpbnNlbDFAbQ&amp;ctz=Europe/Berlin" TargetMode="External"/><Relationship Id="rId31925" Type="http://schemas.openxmlformats.org/officeDocument/2006/relationships/hyperlink" Target="https://www.google.com/calendar/event?eid=NmY2cm91cGNuYnM1Z2lzcDduNHYwNjdwdm4genphZXJvY2FsLm1hZHJpZHNlbDFAbQ&amp;ctz=Europe/Madrid" TargetMode="External"/><Relationship Id="rId11251" Type="http://schemas.openxmlformats.org/officeDocument/2006/relationships/hyperlink" Target="https://www.google.com/calendar/event?eid=N3FlMjBjOWNoY3RtdXZyNDc5ODA5aDk5a3QgenphZXJvY2FsLnN0b2NraG9sbXNlbDFAbQ&amp;ctz=Europe/Stockholm" TargetMode="External"/><Relationship Id="rId16923" Type="http://schemas.openxmlformats.org/officeDocument/2006/relationships/hyperlink" Target="https://www.google.com/calendar/event?eid=N3F1bHFjY2txZ2w2YWswZTV1ZWRqbTJzdXAgbG9uZG9uLnN0YXJ0dXBldmVudGxpc3RAbQ&amp;ctz=Europe/London" TargetMode="External"/><Relationship Id="rId25080" Type="http://schemas.openxmlformats.org/officeDocument/2006/relationships/hyperlink" Target="https://www.google.com/calendar/event?eid=MHEwMm4yY2JpNThmMjh2czBrdWNyamZtZHQgenphZXJvY2FsLmJlcmxpbnNlbDFAbQ&amp;ctz=Europe/Berlin" TargetMode="External"/><Relationship Id="rId1310" Type="http://schemas.openxmlformats.org/officeDocument/2006/relationships/hyperlink" Target="https://www.google.com/calendar/event?eid=Xzc0cGo2YzlwNWtwajJkOXA2NHFqNmUyMGM1bzZpYmprZDVtbWFiamNmNCBxOHByb2dnaGQ2dDZlbjNrMDRyb29ncjkwMEBn&amp;ctz=Europe/Berlin" TargetMode="External"/><Relationship Id="rId4880" Type="http://schemas.openxmlformats.org/officeDocument/2006/relationships/hyperlink" Target="https://www.google.com/calendar/event?eid=Xzc0cGo2YzlwNWtwMzZkOWg2NHEzY2NhMGM1bzZpYmprZDVtbWFiamNmNCB6enplcm9jYWwuenVyaWNoc2VsMUBt&amp;ctz=Europe/Zurich" TargetMode="External"/><Relationship Id="rId14474" Type="http://schemas.openxmlformats.org/officeDocument/2006/relationships/hyperlink" Target="https://www.google.com/calendar/event?eid=Xzc0cGo2YzlwNWtwM2djcGo2Y3FqZWUyMGM1bzZpYmprZDVtbWFiamNmNCB6enplcm9jYWwuZnJhbmtmdXJ0c2VsMUBt&amp;ctz=Europe/Berlin" TargetMode="External"/><Relationship Id="rId21690" Type="http://schemas.openxmlformats.org/officeDocument/2006/relationships/hyperlink" Target="https://www.google.com/calendar/event?eid=Xzc0cGo2YzlwNWtwM2NlMWk2a29qNmNpMGM1bzZpYmprZDVtbWFiamNmNCB6enplcm9jYWwuYnJ1c3NlbHNzZWwxQG0&amp;ctz=Europe/Brussels" TargetMode="External"/><Relationship Id="rId32699" Type="http://schemas.openxmlformats.org/officeDocument/2006/relationships/hyperlink" Target="https://www.google.com/calendar/event?eid=Xzc0cGo2YzlwNWtwajBlMWk2b3BqNGRhMGM1bzZpYmprZDVtbWFiamNmNCBtczZydnBkMTdiYW91cmJiZDFzZGhhNGM5MEBn&amp;ctz=Europe/Berlin" TargetMode="External"/><Relationship Id="rId4533" Type="http://schemas.openxmlformats.org/officeDocument/2006/relationships/hyperlink" Target="https://www.google.com/calendar/event?eid=Xzc0cGo2YzlwNWtwajJkcGw3NHBqaWRxMGM1bzZpYmprZDVtbWFiamNmNCBuYnZxamoyaTlhZTZwaDdsanM1YWUydWxzY0Bn&amp;ctz=Europe/Madrid" TargetMode="External"/><Relationship Id="rId14127" Type="http://schemas.openxmlformats.org/officeDocument/2006/relationships/hyperlink" Target="https://www.google.com/calendar/event?eid=MWQzOHJ2bGY1b2pxaGJ0anMxZHBpcGpzMnYgc2Vsb3BzeHMudGVsYXZpdjFAbQ&amp;ctz=Asia/Jerusalem" TargetMode="External"/><Relationship Id="rId17697" Type="http://schemas.openxmlformats.org/officeDocument/2006/relationships/hyperlink" Target="https://www.google.com/calendar/event?eid=NzE2aDNnaTQ4bmw2dDQ5MzIzMXFzajdsc2cgenphZXJvY2FsLmxvbmRvbnNlbDFAbQ&amp;ctz=Europe/London" TargetMode="External"/><Relationship Id="rId21343" Type="http://schemas.openxmlformats.org/officeDocument/2006/relationships/hyperlink" Target="https://www.google.com/calendar/event?eid=NDdsYXB1YW9xdGEwdjk1NXZzaGFqMjhqN2ggenphZXJvY2FsLmJydXNzZWxzc2VsMUBt&amp;ctz=Europe/Brussels" TargetMode="External"/><Relationship Id="rId2084" Type="http://schemas.openxmlformats.org/officeDocument/2006/relationships/hyperlink" Target="https://www.google.com/calendar/event?eid=MjI4aTV0bjc4dGM3c2JwbGllZ3Y0Y3UzbGYgenphZXJvY2FsLnZpZW5uYXNlbDFAbQ&amp;ctz=Europe/Vienna" TargetMode="External"/><Relationship Id="rId7756" Type="http://schemas.openxmlformats.org/officeDocument/2006/relationships/hyperlink" Target="https://www.google.com/calendar/event?eid=Xzc0cGo2YzlwNWtwajZkOWw3MHEzNmQyMGM1bzZpYmprZDVtbWFiamNmNCAwMWg3bHBwbmtpZDM2cDRuZHFtaXM2dTUzc0Bn&amp;ctz=Europe/Dublin" TargetMode="External"/><Relationship Id="rId24566" Type="http://schemas.openxmlformats.org/officeDocument/2006/relationships/hyperlink" Target="https://www.google.com/calendar/event?eid=MnVxZ3ZxYzU5ZDM3cTB0YW90OHJnazk2dXAgenphZXJvY2FsLmJlcmxpbnNlbDFAbQ&amp;ctz=Europe/Berlin" TargetMode="External"/><Relationship Id="rId31782" Type="http://schemas.openxmlformats.org/officeDocument/2006/relationships/hyperlink" Target="https://www.google.com/calendar/event?eid=Xzc0cGo2YzlwNWtwajZkcG42a3AzZWQyMGM1bzZpYmprZDVtbWFiamNmNCB0c2U5amhyaWEwbTBrMzhtOWxtOTVyZzE3Y0Bn&amp;ctz=Europe/Madrid" TargetMode="External"/><Relationship Id="rId7409" Type="http://schemas.openxmlformats.org/officeDocument/2006/relationships/hyperlink" Target="https://www.google.com/calendar/event?eid=X2NscjZhcmprYnNwM2FjMWk2c3FqZ2QxZzgxbW1hcGJrZWxvMnNvcmZkayBkdWJsaW4uc3RhcnR1cGV2ZW50bGlzdEBt&amp;ctz=Europe/Dublin" TargetMode="External"/><Relationship Id="rId10737" Type="http://schemas.openxmlformats.org/officeDocument/2006/relationships/hyperlink" Target="https://www.google.com/calendar/event?eid=NmthZnV1YzJpYW8yazEzdmEzNWVzbmplbXMgenphZXJvY2FsLnN0b2NraG9sbXNlbDFAbQ&amp;ctz=Europe/Stockholm" TargetMode="External"/><Relationship Id="rId24219" Type="http://schemas.openxmlformats.org/officeDocument/2006/relationships/hyperlink" Target="https://www.google.com/calendar/event?eid=Xzc0cGo2YzlwNWtwM2NlMWg2a3BqNGUyMGM1bzZpYmprZDVtbWFiamNmNCB6enplcm9jYWwuYmVybGluc2VsMUBt&amp;ctz=Europe/Berlin" TargetMode="External"/><Relationship Id="rId31435" Type="http://schemas.openxmlformats.org/officeDocument/2006/relationships/hyperlink" Target="https://www.google.com/calendar/event?eid=MTgwdDlzNXAzMXRwZ2pzc3M3cm03cG4wa3Igc2Vsb3BzZXUubWFkcmlkMUBt&amp;ctz=Europe/Madrid" TargetMode="External"/><Relationship Id="rId13210" Type="http://schemas.openxmlformats.org/officeDocument/2006/relationships/hyperlink" Target="https://www.google.com/calendar/event?eid=Nm1pbTZubzVjMDYyczBqcWQ5c2M3cjRnMjYgenphZXJvY2FsLmxpc2JvbnNlbDFAbQ&amp;ctz=Europe/Lisbon" TargetMode="External"/><Relationship Id="rId16780" Type="http://schemas.openxmlformats.org/officeDocument/2006/relationships/hyperlink" Target="https://www.google.com/calendar/event?eid=NnBnYTh0djM4OXA1MTJrbTBvcmF2dmFvY3EgbG9uZG9uLnN0YXJ0dXBldmVudGxpc3RAbQ&amp;ctz=Europe/London" TargetMode="External"/><Relationship Id="rId27789" Type="http://schemas.openxmlformats.org/officeDocument/2006/relationships/hyperlink" Target="https://www.google.com/calendar/event?eid=MDRrbjY2NGoxNm9pMDJxZXMyZnVjOGczZzIgenphZXJvY2FsLnBhcmlzc2VsMUBt&amp;ctz=Europe/Paris" TargetMode="External"/><Relationship Id="rId16433" Type="http://schemas.openxmlformats.org/officeDocument/2006/relationships/hyperlink" Target="https://www.google.com/calendar/event?eid=Xzc0cGo2YzlwNWtwajZjMWo2Z3AzNGNxMGM1bzZpYmprZDVtbWFiamNmNCA1bmpucWVvMmN0cTMzb3Y0MG4zaWxiZzdtc0Bn&amp;ctz=Europe/Oslo" TargetMode="External"/><Relationship Id="rId20829" Type="http://schemas.openxmlformats.org/officeDocument/2006/relationships/hyperlink" Target="https://www.google.com/calendar/event?eid=NnFsbzNvdjRhZGQ4OThlMnUyampqN2VwcGsgenphZXJvY2FsLmJydXNzZWxzc2VsMUBt&amp;ctz=Europe/Brussels" TargetMode="External"/><Relationship Id="rId4390" Type="http://schemas.openxmlformats.org/officeDocument/2006/relationships/hyperlink" Target="https://www.google.com/calendar/event?eid=Xzc0cGo2YzlwNWtwajBkMWw3NHFqYWRpMGM1bzZpYmprZDVtbWFiamNmNCB6enplcm9jYWwuYmFyY2Vsb25hc2VsMUBt&amp;ctz=Europe/Madrid" TargetMode="External"/><Relationship Id="rId19656" Type="http://schemas.openxmlformats.org/officeDocument/2006/relationships/hyperlink" Target="https://www.google.com/calendar/event?eid=MzdmZnQxaDZqZnJ2ZGk5MDhtMmJ1dTZ1ZGMgc2Vsb3BzZXUubG9uZG9uMUBt&amp;ctz=Europe/London" TargetMode="External"/><Relationship Id="rId23302" Type="http://schemas.openxmlformats.org/officeDocument/2006/relationships/hyperlink" Target="https://www.google.com/calendar/event?eid=NXZkcHRkMzRyazdvbXFuY2Q3bGo2a3BrM2sgenphZXJvY2FsLm1hbmNoZXN0ZXJzZWwxQG0&amp;ctz=Europe/London" TargetMode="External"/><Relationship Id="rId26872" Type="http://schemas.openxmlformats.org/officeDocument/2006/relationships/hyperlink" Target="https://www.google.com/calendar/event?eid=NXNmZ3RkazRtaTlmdWVwNDlpZzRzNnMxM3AgenphZXJvY2FsLnBhcmlzc2VsMUBt&amp;ctz=Europe/Paris" TargetMode="External"/><Relationship Id="rId4043" Type="http://schemas.openxmlformats.org/officeDocument/2006/relationships/hyperlink" Target="https://www.google.com/calendar/event?eid=NHQ3b3VqbmM0Mzc5dDY0ajdvNzgzNDZjZDMgYmFyY2Vsb25hLnN0YXJ0dXBldmVudGxpc3RAbQ&amp;ctz=Europe/Madrid" TargetMode="External"/><Relationship Id="rId9715" Type="http://schemas.openxmlformats.org/officeDocument/2006/relationships/hyperlink" Target="https://www.google.com/calendar/event?eid=MGpoM29sa2I0bG5hNzkxNmpsaDdrZ2xicHUgYW1zdGVyZGFtLnN0YXJ0dXBldmVudGxpc3RAbQ&amp;ctz=Europe/Amsterdam" TargetMode="External"/><Relationship Id="rId10594" Type="http://schemas.openxmlformats.org/officeDocument/2006/relationships/hyperlink" Target="https://www.google.com/calendar/event?eid=MzNvbXYxcjZqNWlpam9nZmxvcXE2OWRpYnIgenphZXJvY2FsLnN0b2NraG9sbXNlbDFAbQ&amp;ctz=Europe/Stockholm" TargetMode="External"/><Relationship Id="rId19309" Type="http://schemas.openxmlformats.org/officeDocument/2006/relationships/hyperlink" Target="https://www.google.com/calendar/event?eid=NWI3MWNrZXUwcTRmMGQ4OHNhdTEzaW1kZmwgenphZXJvY2FsLmxvbmRvbnNlbDFAbQ&amp;ctz=Europe/London" TargetMode="External"/><Relationship Id="rId26525" Type="http://schemas.openxmlformats.org/officeDocument/2006/relationships/hyperlink" Target="https://www.google.com/calendar/event?eid=N2w3azBtbzdyNGkydW1jMWVwbHRtZXM4djMgcGFyaXMuc3RhcnR1cGV2ZW50bGlzdEBt&amp;ctz=Europe/Paris" TargetMode="External"/><Relationship Id="rId7266" Type="http://schemas.openxmlformats.org/officeDocument/2006/relationships/hyperlink" Target="https://www.google.com/calendar/event?eid=Xzc0cGo2YzlwNWtwMzhkcHA3NHIzaWNxMGM1bzZpYmprZDVtbWFiamNmNCB6enplcm9jYWwuZHVibGluc2VsMUBt&amp;ctz=Europe/Dublin" TargetMode="External"/><Relationship Id="rId10247" Type="http://schemas.openxmlformats.org/officeDocument/2006/relationships/hyperlink" Target="https://www.google.com/calendar/event?eid=NG1xaTh2ajZxdTM0YTBia2ZkdGI5dDk3cTkgc2Vsb3BzZXUuYW1zdGVyZGFtMUBt&amp;ctz=Europe/Amsterdam" TargetMode="External"/><Relationship Id="rId24076" Type="http://schemas.openxmlformats.org/officeDocument/2006/relationships/hyperlink" Target="http://druckerfachmann.de/" TargetMode="External"/><Relationship Id="rId31292" Type="http://schemas.openxmlformats.org/officeDocument/2006/relationships/hyperlink" Target="https://www.google.com/calendar/event?eid=Xzc0cGo2YzlwNWtwM2dlOW42Z3NqZ2NhMGM1bzZpYmprZDVtbWFiamNmNCB6emFlcm9jYWwubWFkcmlkc2VsMUBt&amp;ctz=Europe/Madrid" TargetMode="External"/><Relationship Id="rId15919" Type="http://schemas.openxmlformats.org/officeDocument/2006/relationships/hyperlink" Target="https://www.google.com/calendar/event?eid=Xzc0cGo2YzlwNWtwM2dlOWs3MHIzNGMyMGM1bzZpYmprZDVtbWFiamNmNCB6enplcm9jYWwub3Nsb3NlbDFAbQ&amp;ctz=Europe/Oslo" TargetMode="External"/><Relationship Id="rId27299" Type="http://schemas.openxmlformats.org/officeDocument/2006/relationships/hyperlink" Target="https://www.google.com/calendar/event?eid=NWhjOWRlMHFzYm92Y3M3MmkxZm1tNXZqOXYgenphZXJvY2FsLnBhcmlzc2VsMUBt&amp;ctz=Europe/Paris" TargetMode="External"/><Relationship Id="rId29748" Type="http://schemas.openxmlformats.org/officeDocument/2006/relationships/hyperlink" Target="https://www.google.com/calendar/event?eid=N25nMDdwcWFxbmY4ODVnZ3Y2cjBqdHNqNGUgenphZXJvY2FsLmNvcGVuaGFnZW5zZWwxQG0&amp;ctz=Europe/Copenhagen" TargetMode="External"/><Relationship Id="rId3876" Type="http://schemas.openxmlformats.org/officeDocument/2006/relationships/hyperlink" Target="https://www.google.com/calendar/event?eid=NGZoc2Job2s5aHQ3Z21vbXNiOGpvZG8xZHQgenphZXJvY2FsLmJhcmNlbG9uYXNlbDFAbQ&amp;ctz=Europe/Madrid" TargetMode="External"/><Relationship Id="rId16290" Type="http://schemas.openxmlformats.org/officeDocument/2006/relationships/hyperlink" Target="https://www.google.com/calendar/event?eid=NnMyM2t0azI0a20xZnNzMTBzZXRyODhoMXAgenphZXJvY2FsLm9zbG9zZWwxQG0&amp;ctz=Europe/Oslo" TargetMode="External"/><Relationship Id="rId20686" Type="http://schemas.openxmlformats.org/officeDocument/2006/relationships/hyperlink" Target="https://www.google.com/calendar/event?eid=M2NkdHQzNXFqNDgwY2V0cDdyNDRqaWg5bmwgenphZXJvY2FsLmJydXNzZWxzc2VsMUBt&amp;ctz=Europe/Brussels" TargetMode="External"/><Relationship Id="rId3529" Type="http://schemas.openxmlformats.org/officeDocument/2006/relationships/hyperlink" Target="https://www.google.com/calendar/event?eid=NHVkYjFvMWpoczFjZmRka3FqY3ZzbHFkbDAgenphZXJvY2FsLmJhcmNlbG9uYXNlbDFAbQ&amp;ctz=Europe/Madrid" TargetMode="External"/><Relationship Id="rId6002" Type="http://schemas.openxmlformats.org/officeDocument/2006/relationships/hyperlink" Target="https://www.google.com/calendar/event?eid=Xzc0cGo2YzlwNWtwajZkcGo2a3FqOGRpMGM1bzZpYmprZDVtbWFiamNmNCBqOWV0dDZubmlma3UyMWhlM2Z0ZW1rdTc2a0Bn&amp;ctz=Europe/Zurich" TargetMode="External"/><Relationship Id="rId20339" Type="http://schemas.openxmlformats.org/officeDocument/2006/relationships/hyperlink" Target="https://www.soullegacyacademy.com/courses/SLTVaftershow" TargetMode="External"/><Relationship Id="rId28831" Type="http://schemas.openxmlformats.org/officeDocument/2006/relationships/hyperlink" Target="https://www.google.com/calendar/event?eid=Xzc0cGo2YzlwNWtwajZkcGs2NG9qYWVhMGM1bzZpYmprZDVtbWFiamNmNCB0cWNqdmVsdWhuOXE3bjZua2dpdXYzYXY1a0Bn&amp;ctz=Europe/Paris" TargetMode="External"/><Relationship Id="rId9572" Type="http://schemas.openxmlformats.org/officeDocument/2006/relationships/hyperlink" Target="https://www.google.com/calendar/event?eid=MHZmZWNnOHZjZGt0cDNtaDc5ZDNua3M0ZmQgYW1zdGVyZGFtLnN0YXJ0dXBldmVudGxpc3RAbQ&amp;ctz=Europe/Amsterdam" TargetMode="External"/><Relationship Id="rId12553" Type="http://schemas.openxmlformats.org/officeDocument/2006/relationships/hyperlink" Target="https://www.google.com/calendar/event?eid=NjdqOG1oNmRwMnFtazY3bzZwbm1rZHRkYmsgenphZXJvY2FsLnN0b2NraG9sbXNlbDFAbQ&amp;ctz=Europe/Stockholm" TargetMode="External"/><Relationship Id="rId19166" Type="http://schemas.openxmlformats.org/officeDocument/2006/relationships/hyperlink" Target="https://www.google.com/calendar/event?eid=MGRzMWM2YmM2dXNiNHVvNDRwM2FscnVwbzEgenphZXJvY2FsLmxvbmRvbnNlbDFAbQ&amp;ctz=Europe/London" TargetMode="External"/><Relationship Id="rId26382" Type="http://schemas.openxmlformats.org/officeDocument/2006/relationships/hyperlink" Target="https://www.google.com/calendar/event?eid=Xzc0cGo2YzlwNWtwajBlMWc3NHFqY2NhMGM1bzZpYmprZDVtbWFiamNmNCB0cWNqdmVsdWhuOXE3bjZua2dpdXYzYXY1a0Bn&amp;ctz=Europe/Paris" TargetMode="External"/><Relationship Id="rId30778" Type="http://schemas.openxmlformats.org/officeDocument/2006/relationships/hyperlink" Target="https://www.google.com/calendar/event?eid=MTJubHVoYmRoMm5vZHQyaWhpOWRocThmNmYgbWFkcmlkLnN0YXJ0dXBldmVudGxpc3RAbQ&amp;ctz=Europe/Madrid" TargetMode="External"/><Relationship Id="rId931" Type="http://schemas.openxmlformats.org/officeDocument/2006/relationships/hyperlink" Target="https://www.google.com/calendar/event?eid=MGcwcGJlMTgybDRiOW0xam5mMzFvaTUyOTAgenphZXJvY2FsLm11bmljaHNlbDFAbQ&amp;ctz=Europe/Berlin" TargetMode="External"/><Relationship Id="rId2612" Type="http://schemas.openxmlformats.org/officeDocument/2006/relationships/hyperlink" Target="https://www.google.com/calendar/event?eid=Xzc0cGo2YzlwNWtwajBkMW02Y3AzY2NhMGM1bzZpYmprZDVtbWFiamNmNCB6enplcm9jYWwudmllbm5hc2VsMUBt&amp;ctz=Europe/Vienna" TargetMode="External"/><Relationship Id="rId9225" Type="http://schemas.openxmlformats.org/officeDocument/2006/relationships/hyperlink" Target="https://www.google.com/calendar/event?eid=MTJrdWVrNWR2Yzc3cHViOWMxMW44Y2dlaG0genphZXJvY2FsLmFtc3RlcmRhbXNlbDFAbQ&amp;ctz=Europe/Amsterdam" TargetMode="External"/><Relationship Id="rId12206" Type="http://schemas.openxmlformats.org/officeDocument/2006/relationships/hyperlink" Target="https://www.google.com/calendar/event?eid=N2ZmcmxhdWw0MnJmMHNicmRpNzB2dXUxYm8gc3RvY2tob2xtLnN0YXJ0dXBldmVudGxpc3RAbQ&amp;ctz=Europe/Stockholm" TargetMode="External"/><Relationship Id="rId15776" Type="http://schemas.openxmlformats.org/officeDocument/2006/relationships/hyperlink" Target="https://www.google.com/calendar/event?eid=Xzc0cGo2YzlwNWtwMzhkcHA3NHIzYWRxMGM1bzZpYmprZDVtbWFiamNmNCB6enplcm9jYWwub3Nsb3NlbDFAbQ&amp;ctz=Europe/Oslo" TargetMode="External"/><Relationship Id="rId26035" Type="http://schemas.openxmlformats.org/officeDocument/2006/relationships/hyperlink" Target="https://www.google.com/calendar/event?eid=Xzc0cGo2YzlwNWtwajRkOWw2Y3MzY2NpMGM1bzZpYmprZDVtbWFiamNmNCA5dG8waG42cjFiczBkNWs3bjAwZGs4ZWtwY0Bn&amp;ctz=Europe/Berlin" TargetMode="External"/><Relationship Id="rId33251" Type="http://schemas.openxmlformats.org/officeDocument/2006/relationships/hyperlink" Target="https://www.google.com/calendar/event?eid=Xzc0cGo2YzlwNWtwMzZkOWg2a3FqNmVhMGM1bzZpYmprZDVtbWFiamNmNCB6enplcm9jYWwuaGFtYnVyZ3NlbDFAbQ&amp;ctz=Europe/Berlin" TargetMode="External"/><Relationship Id="rId5835" Type="http://schemas.openxmlformats.org/officeDocument/2006/relationships/hyperlink" Target="https://www.google.com/calendar/event?eid=NWplb3A3cTZvNmhlaW9qNTkwM2czZWZkMDUgc2Vsb3BzZXUuenVyaWNoMUBt&amp;ctz=Europe/Zurich" TargetMode="External"/><Relationship Id="rId15429" Type="http://schemas.openxmlformats.org/officeDocument/2006/relationships/hyperlink" Target="https://www.google.com/calendar/event?eid=Xzc0cGo2YzlwNWtwM2dlMWk2MG8zNGQyMGM1bzZpYmprZDVtbWFiamNmNCA1bmpucWVvMmN0cTMzb3Y0MG4zaWxiZzdtc0Bn&amp;ctz=Europe/Oslo" TargetMode="External"/><Relationship Id="rId22645" Type="http://schemas.openxmlformats.org/officeDocument/2006/relationships/hyperlink" Target="https://www.google.com/calendar/event?eid=MnViaGNrNG1ldnA4c2l0MTZlbnNpYWliMDQgenphZXJvY2FsLm1hbmNoZXN0ZXJzZWwxQG0&amp;ctz=Europe/London" TargetMode="External"/><Relationship Id="rId22992" Type="http://schemas.openxmlformats.org/officeDocument/2006/relationships/hyperlink" Target="https://www.google.com/calendar/event?eid=MXA2dmRpcGFqMHNkZ3V0YjE2NzcxYWd1ZWMgenphZXJvY2FsLm1hbmNoZXN0ZXJzZWwxQG0&amp;ctz=Europe/London" TargetMode="External"/><Relationship Id="rId29258" Type="http://schemas.openxmlformats.org/officeDocument/2006/relationships/hyperlink" Target="https://www.google.com/calendar/event?eid=NWNlZHJocTJ0c2R2YXZqZ3JuNXQwOHZyaHUgY29wZW5oYWdlbi5zdGFydHVwZXZlbnRsaXN0QG0&amp;ctz=Europe/Copenhagen" TargetMode="External"/><Relationship Id="rId3386" Type="http://schemas.openxmlformats.org/officeDocument/2006/relationships/hyperlink" Target="https://www.google.com/calendar/event?eid=NHQ3ZGNja2dmanUzbW9yanZ1ajRlNWptaWwgenphZXJvY2FsLmJhcmNlbG9uYXNlbDFAbQ&amp;ctz=Europe/Madrid" TargetMode="External"/><Relationship Id="rId18999" Type="http://schemas.openxmlformats.org/officeDocument/2006/relationships/hyperlink" Target="https://www.google.com/calendar/event?eid=NjY3NWVxc3Z2OXA3YjBodjhkOGExOWExamQgenphZXJvY2FsLmxvbmRvbnNlbDFAbQ&amp;ctz=Europe/London" TargetMode="External"/><Relationship Id="rId20196" Type="http://schemas.openxmlformats.org/officeDocument/2006/relationships/hyperlink" Target="https://www.google.com/calendar/event?eid=Xzc0cGo2YzlwNWtwajZjMWg2b3FqMmQyMGM1bzZpYmprZDVtbWFiamNmNCA3OGFoN2ptcWEydTJ0dnAxZzFuOW44aThnZ0Bn&amp;ctz=Europe/London" TargetMode="External"/><Relationship Id="rId3039" Type="http://schemas.openxmlformats.org/officeDocument/2006/relationships/hyperlink" Target="https://www.google.com/calendar/event?eid=Xzc0cGo2YzlwNWtwajZkcGk2NHBqMGNxMGM1bzZpYmprZDVtbWFiamNmNCBtZTZ2NXNybTd1dG1naXRyZHI2N3RlcXE3a0Bn&amp;ctz=Europe/Vienna" TargetMode="External"/><Relationship Id="rId25868" Type="http://schemas.openxmlformats.org/officeDocument/2006/relationships/hyperlink" Target="https://www.google.com/calendar/event?eid=MmVxMHQ2Y3FlazhycTZrYWxyOGVzajdpc2MgenphZXJvY2FsLmJlcmxpbnNlbDFAbQ&amp;ctz=Europe/Berlin" TargetMode="External"/><Relationship Id="rId9082" Type="http://schemas.openxmlformats.org/officeDocument/2006/relationships/hyperlink" Target="https://www.google.com/calendar/event?eid=NTRtOWlyYW4ycmFhb2RocTZrMTlucjZlbjEgenphZXJvY2FsLmFtc3RlcmRhbXNlbDFAbQ&amp;ctz=Europe/Amsterdam" TargetMode="External"/><Relationship Id="rId14512" Type="http://schemas.openxmlformats.org/officeDocument/2006/relationships/hyperlink" Target="https://www.google.com/calendar/event?eid=Xzc0cGo2YzlwNWtwajBkMW02c29qOGMyMGM1bzZpYmprZDVtbWFiamNmNCB6enplcm9jYWwuZnJhbmtmdXJ0c2VsMUBt&amp;ctz=Europe/Berlin" TargetMode="External"/><Relationship Id="rId28341" Type="http://schemas.openxmlformats.org/officeDocument/2006/relationships/hyperlink" Target="https://www.google.com/calendar/event?eid=NnRpY3FxMTI2ZGJhMmljNG50ZmU4NmtuZTcgc2Vsb3BzZXUucGFyaXMxQG0&amp;ctz=Europe/Paris" TargetMode="External"/><Relationship Id="rId30288" Type="http://schemas.openxmlformats.org/officeDocument/2006/relationships/hyperlink" Target="https://www.google.com/calendar/event?eid=MHJsMjhhanJnbTVnc28wZ2VkMTBuMDhhZWkgenphZXJvY2FsLmNvcGVuaGFnZW5zZWwxQG0&amp;ctz=Europe/Copenhagen" TargetMode="External"/><Relationship Id="rId32737" Type="http://schemas.openxmlformats.org/officeDocument/2006/relationships/hyperlink" Target="https://www.google.com/calendar/event?eid=NmQ0dGg5OWR1Ymg4ZDI3NHBldWxhOXVvcDUgenphZXJvY2FsLmhhbWJ1cmdzZWwxQG0&amp;ctz=Europe/Berlin" TargetMode="External"/><Relationship Id="rId12063" Type="http://schemas.openxmlformats.org/officeDocument/2006/relationships/hyperlink" Target="https://www.google.com/calendar/event?eid=MmE1OWhyMDNia243ZTJlZDlyMDkwYjBzZWQgc3RvY2tob2xtLnN0YXJ0dXBldmVudGxpc3RAbQ&amp;ctz=Europe/Stockholm" TargetMode="External"/><Relationship Id="rId17735" Type="http://schemas.openxmlformats.org/officeDocument/2006/relationships/hyperlink" Target="https://www.google.com/calendar/event?eid=NGN2aDF1cDZrOGtmNTE2bHR0ZGw1NnZkZjUgenphZXJvY2FsLmxvbmRvbnNlbDFAbQ&amp;ctz=Europe/London" TargetMode="External"/><Relationship Id="rId24951" Type="http://schemas.openxmlformats.org/officeDocument/2006/relationships/hyperlink" Target="https://www.google.com/calendar/event?eid=MW45NjNna2o4aGtlOGo2bGJiMDJqNjA1cjQgenphZXJvY2FsLmJlcmxpbnNlbDFAbQ&amp;ctz=Europe/Berlin" TargetMode="External"/><Relationship Id="rId441" Type="http://schemas.openxmlformats.org/officeDocument/2006/relationships/hyperlink" Target="https://www.google.com/calendar/event?eid=NnFoN2l0aG5kOG9xODNpYW01a2h0cnJqZ3MgenphZXJvY2FsLm11bmljaHNlbDFAbQ&amp;ctz=Europe/Berlin" TargetMode="External"/><Relationship Id="rId2122" Type="http://schemas.openxmlformats.org/officeDocument/2006/relationships/hyperlink" Target="https://www.google.com/calendar/event?eid=MGE1ZDM0OTZscml2N250czBsN2U4NXQwbTkgenphZXJvY2FsLnZpZW5uYXNlbDFAbQ&amp;ctz=Europe/Vienna" TargetMode="External"/><Relationship Id="rId5692" Type="http://schemas.openxmlformats.org/officeDocument/2006/relationships/hyperlink" Target="https://www.google.com/calendar/event?eid=NXR1MnVubzRjMWF0Y3M3ZWFoYWlsYXQ3N2kgenphZXJvY2FsLnp1cmljaHNlbDFAbQ&amp;ctz=Europe/Zurich" TargetMode="External"/><Relationship Id="rId15286" Type="http://schemas.openxmlformats.org/officeDocument/2006/relationships/hyperlink" Target="https://www.google.com/calendar/event?eid=NjEwMm1jZ3Q1MzdwN21hdWVidnZ1aGJuNmsgc2Vsb3BzZXUuZnJhbmtmdXJ0MUBt&amp;ctz=Europe/Berlin" TargetMode="External"/><Relationship Id="rId24604" Type="http://schemas.openxmlformats.org/officeDocument/2006/relationships/hyperlink" Target="https://www.google.com/calendar/event?eid=N3Y2bHRyc2k3aTZvNjdyNWt0cWg4MzI1aW8genphZXJvY2FsLmJlcmxpbnNlbDFAbQ&amp;ctz=Europe/Berlin" TargetMode="External"/><Relationship Id="rId31820" Type="http://schemas.openxmlformats.org/officeDocument/2006/relationships/hyperlink" Target="https://www.google.com/calendar/event?eid=Xzc0cGo2YzlwNWtwajZkcG42a3BqMmQyMGM1bzZpYmprZDVtbWFiamNmNCB0c2U5amhyaWEwbTBrMzhtOWxtOTVyZzE3Y0Bn&amp;ctz=Europe/Madrid" TargetMode="External"/><Relationship Id="rId5345" Type="http://schemas.openxmlformats.org/officeDocument/2006/relationships/hyperlink" Target="https://www.google.com/calendar/event?eid=MzliaXZjZmIwczU4Y2dqZ2NjdjQwNWx1YmggenphZXJvY2FsLnp1cmljaHNlbDFAbQ&amp;ctz=Europe/Zurich" TargetMode="External"/><Relationship Id="rId22155" Type="http://schemas.openxmlformats.org/officeDocument/2006/relationships/hyperlink" Target="https://www.google.com/calendar/event?eid=Xzc0cGo2YzlwNWtwajZkcG02MHMzOGVhMGM1bzZpYmprZDVtbWFiamNmNCBnNzMwcjEyaW5wZW1rNWhrbnJvZm1rMTNob0Bn&amp;ctz=Europe/Brussels" TargetMode="External"/><Relationship Id="rId8568" Type="http://schemas.openxmlformats.org/officeDocument/2006/relationships/hyperlink" Target="https://www.google.com/calendar/event?eid=MTVvOG5rZWhuYWFxZjdvNzZ0bWZnMzkwa3UgenphZXJvY2FsLmFtc3RlcmRhbXNlbDFAbQ&amp;ctz=Europe/Amsterdam" TargetMode="External"/><Relationship Id="rId11896" Type="http://schemas.openxmlformats.org/officeDocument/2006/relationships/hyperlink" Target="https://www.google.com/calendar/event?eid=Xzc0cGo2YzlwNWtwM2dlOWc3NHNqY2VhMGM1bzZpYmprZDVtbWFiamNmNCB6enplcm9jYWwuc3RvY2tob2xtc2VsMUBt&amp;ctz=Europe/Stockholm" TargetMode="External"/><Relationship Id="rId25378" Type="http://schemas.openxmlformats.org/officeDocument/2006/relationships/hyperlink" Target="https://www.google.com/calendar/event?eid=NHBnYTk5NWg3dWF1OWF1bG9mZHVhYXJyanMgenphZXJvY2FsLmJlcmxpbnNlbDFAbQ&amp;ctz=Europe/Berlin" TargetMode="External"/><Relationship Id="rId27827" Type="http://schemas.openxmlformats.org/officeDocument/2006/relationships/hyperlink" Target="https://www.google.com/calendar/event?eid=MnByOXVjaWNtbDBvNjJuZnJoZG83ajM3OXUgenphZXJvY2FsLnBhcmlzc2VsMUBt&amp;ctz=Europe/Paris" TargetMode="External"/><Relationship Id="rId32594" Type="http://schemas.openxmlformats.org/officeDocument/2006/relationships/hyperlink" Target="https://www.google.com/calendar/event?eid=Xzc0cGo2YzlwNWtwajZkcG42a3FqNGRxMGM1bzZpYmprZDVtbWFiamNmNCBqbzh1MmxhY2huMzdnbml1dmxjNnJoM3QyZ0Bn&amp;ctz=Europe/Luxembourg" TargetMode="External"/><Relationship Id="rId1955" Type="http://schemas.openxmlformats.org/officeDocument/2006/relationships/hyperlink" Target="https://www.google.com/calendar/event?eid=NTVocm5oZmluMHYyMWpic290OGYwYWlhMG8genphZXJvY2FsLnZpZW5uYXNlbDFAbQ&amp;ctz=Europe/Vienna" TargetMode="External"/><Relationship Id="rId11549" Type="http://schemas.openxmlformats.org/officeDocument/2006/relationships/hyperlink" Target="https://www.google.com/calendar/event?eid=NGVqcmIzdXJtMTNhdjhycGs4NHVhaXN2OG0genphZXJvY2FsLnN0b2NraG9sbXNlbDFAbQ&amp;ctz=Europe/Stockholm" TargetMode="External"/><Relationship Id="rId32247" Type="http://schemas.openxmlformats.org/officeDocument/2006/relationships/hyperlink" Target="https://www.google.com/calendar/event?eid=M3FzOHR2dHNlZ204cDYxOGxzMnFpbmFndGogenphZXJvY2FsLmx1eGVtYm91cmdzZWwxQG0&amp;ctz=Europe/Luxembourg" TargetMode="External"/><Relationship Id="rId1608" Type="http://schemas.openxmlformats.org/officeDocument/2006/relationships/hyperlink" Target="https://www.google.com/calendar/event?eid=Xzc0cGo2YzlwNWtwajZkaHA2b3JqZ2RpMGM1bzZpYmprZDVtbWFiamNmNCBxOHByb2dnaGQ2dDZlbjNrMDRyb29ncjkwMEBn&amp;ctz=Europe/Berlin" TargetMode="External"/><Relationship Id="rId14022" Type="http://schemas.openxmlformats.org/officeDocument/2006/relationships/hyperlink" Target="https://www.google.com/calendar/event?eid=MmdqdnBkcDl2NW1nNHBoOWdrdHNsc3RoYmEgdGVsYXZpdi5zdGFydHVwZXZlbnRsaXN0QG0&amp;ctz=Asia/Jerusalem" TargetMode="External"/><Relationship Id="rId17592" Type="http://schemas.openxmlformats.org/officeDocument/2006/relationships/hyperlink" Target="https://www.google.com/calendar/event?eid=Xzc0cGo2YzlwNWtwM2dlOW02Y3JqZWUyMGM1bzZpYmprZDVtbWFiamNmNCB6enplcm9jYWwubG9uZG9uc2VsMUBt&amp;ctz=Europe/London" TargetMode="External"/><Relationship Id="rId21988" Type="http://schemas.openxmlformats.org/officeDocument/2006/relationships/hyperlink" Target="https://www.google.com/calendar/event?eid=Xzc0cGo2YzlwNWtwajJjOW02c3JqNmVhMGM1bzZpYmprZDVtbWFiamNmNCBnNzMwcjEyaW5wZW1rNWhrbnJvZm1rMTNob0Bn&amp;ctz=Europe/Brussels" TargetMode="External"/><Relationship Id="rId26910" Type="http://schemas.openxmlformats.org/officeDocument/2006/relationships/hyperlink" Target="https://www.google.com/calendar/event?eid=N3BwN2xmYWZqbGVrYXB0cTc2ZWQ0OTk0MzMgenphZXJvY2FsLnBhcmlzc2VsMUBt&amp;ctz=Europe/Paris" TargetMode="External"/><Relationship Id="rId7651" Type="http://schemas.openxmlformats.org/officeDocument/2006/relationships/hyperlink" Target="https://www.google.com/calendar/event?eid=Xzc0cGo2YzlwNWtwajJkMWo2b3MzYWNhMGM1bzZpYmprZDVtbWFiamNmNCAwMWg3bHBwbmtpZDM2cDRuZHFtaXM2dTUzc0Bn&amp;ctz=Europe/Dublin" TargetMode="External"/><Relationship Id="rId10632" Type="http://schemas.openxmlformats.org/officeDocument/2006/relationships/hyperlink" Target="https://www.google.com/calendar/event?eid=NGVuZXVoZWE4M2RhdGFhbXVnYmgycTY1aGsgenphZXJvY2FsLnN0b2NraG9sbXNlbDFAbQ&amp;ctz=Europe/Stockholm" TargetMode="External"/><Relationship Id="rId17245" Type="http://schemas.openxmlformats.org/officeDocument/2006/relationships/hyperlink" Target="https://www.google.com/calendar/event?eid=Xzc0cGo2YzlwNWtwMzZkaG02NG9qMGUyMGM1bzZpYmprZDVtbWFiamNmNCB6enplcm9jYWwubG9uZG9uc2VsMUBt&amp;ctz=Europe/London" TargetMode="External"/><Relationship Id="rId24461" Type="http://schemas.openxmlformats.org/officeDocument/2006/relationships/hyperlink" Target="https://www.google.com/calendar/event?eid=NGU4bGpybTEzbDBjOW1pbmdhamhsbGFkaG4genphZXJvY2FsLmJlcmxpbnNlbDFAbQ&amp;ctz=Europe/Berlin" TargetMode="External"/><Relationship Id="rId7304" Type="http://schemas.openxmlformats.org/officeDocument/2006/relationships/hyperlink" Target="https://www.google.com/calendar/event?eid=Xzc0cGo2YzlwNWtwM2NlMWg2Z3IzaWNpMGM1bzZpYmprZDVtbWFiamNmNCB6enplcm9jYWwuZHVibGluc2VsMUBt&amp;ctz=Europe/Dublin" TargetMode="External"/><Relationship Id="rId24114" Type="http://schemas.openxmlformats.org/officeDocument/2006/relationships/hyperlink" Target="https://www.google.com/calendar/event?eid=Xzc0cGo2YzlwNWtwMzZkOWg2a3FqNGQyMGM1bzZpYmprZDVtbWFiamNmNCB6enplcm9jYWwuYmVybGluc2VsMUBt&amp;ctz=Europe/Berlin" TargetMode="External"/><Relationship Id="rId27684" Type="http://schemas.openxmlformats.org/officeDocument/2006/relationships/hyperlink" Target="https://www.google.com/calendar/event?eid=NjMwZHRscnVuMXA2aTdzMXFlbWVtZzc2dXEgenphZXJvY2FsLnBhcmlzc2VsMUBt&amp;ctz=Europe/Paris" TargetMode="External"/><Relationship Id="rId31330" Type="http://schemas.openxmlformats.org/officeDocument/2006/relationships/hyperlink" Target="https://www.google.com/calendar/event?eid=Mm5zOTdzMWxyb3M5bDAyNDd2bmZqdW1rYWogenphZXJvY2FsLm1hZHJpZHNlbDFAbQ&amp;ctz=Europe/Madrid" TargetMode="External"/><Relationship Id="rId3914" Type="http://schemas.openxmlformats.org/officeDocument/2006/relationships/hyperlink" Target="https://www.google.com/calendar/event?eid=NXU4MzRpaGttYmZuYmw1dWRoZ2hxcTJqbWYgenphZXJvY2FsLmJhcmNlbG9uYXNlbDFAbQ&amp;ctz=Europe/Madrid" TargetMode="External"/><Relationship Id="rId13508" Type="http://schemas.openxmlformats.org/officeDocument/2006/relationships/hyperlink" Target="https://www.google.com/calendar/event?eid=NWd2cWdlMnIxa2J1M2swZDFsdDBhc2pjcHQgc2Vsb3BzZXUubGlzYm9uMUBt&amp;ctz=Europe/Lisbon" TargetMode="External"/><Relationship Id="rId13855" Type="http://schemas.openxmlformats.org/officeDocument/2006/relationships/hyperlink" Target="https://www.google.com/calendar/event?eid=N2ZrYW81aTVhYWwzOHNuZHRzaThvOWxldmQgenphZXJvY2FsLmxpc2JvbnNlbDFAbQ&amp;ctz=Europe/Lisbon" TargetMode="External"/><Relationship Id="rId20724" Type="http://schemas.openxmlformats.org/officeDocument/2006/relationships/hyperlink" Target="https://www.google.com/calendar/event?eid=MDE5anRjN3Z1NDlsODNnZWFiM243bXBrNzMgenphZXJvY2FsLmJydXNzZWxzc2VsMUBt&amp;ctz=Europe/Brussels" TargetMode="External"/><Relationship Id="rId27337" Type="http://schemas.openxmlformats.org/officeDocument/2006/relationships/hyperlink" Target="https://www.google.com/calendar/event?eid=N2lpZGFhcTVwOTk1OGprdjg5NTZpMmplOTAgenphZXJvY2FsLnBhcmlzc2VsMUBt&amp;ctz=Europe/Paris" TargetMode="External"/><Relationship Id="rId1465" Type="http://schemas.openxmlformats.org/officeDocument/2006/relationships/hyperlink" Target="https://www.google.com/calendar/event?eid=Xzc0cGo2YzlwNWtwajZkOW42b3MzZWQyMGM1bzZpYmprZDVtbWFiamNmNCBxOHByb2dnaGQ2dDZlbjNrMDRyb29ncjkwMEBn&amp;ctz=Europe/Berlin" TargetMode="External"/><Relationship Id="rId8078" Type="http://schemas.openxmlformats.org/officeDocument/2006/relationships/hyperlink" Target="https://www.google.com/calendar/event?eid=M28xOGUycGo1czJqaHEwaHNlaWczcDkxZDggenphZXJvY2FsLmFtc3RlcmRhbXNlbDFAbQ&amp;ctz=Europe/Amsterdam" TargetMode="External"/><Relationship Id="rId11059" Type="http://schemas.openxmlformats.org/officeDocument/2006/relationships/hyperlink" Target="https://www.google.com/calendar/event?eid=N2NicDY5MWdlYW5pYmdpZnEzOTVubmt0aDcgenphZXJvY2FsLnN0b2NraG9sbXNlbDFAbQ&amp;ctz=Europe/Stockholm" TargetMode="External"/><Relationship Id="rId1118" Type="http://schemas.openxmlformats.org/officeDocument/2006/relationships/hyperlink" Target="https://www.google.com/calendar/event?eid=MDVla3FsN3U5NTJtZzVobHRsOHJyazZuamsgc2Vsb3BzZXUubXVuaWNoMUBt&amp;ctz=Europe/Berlin" TargetMode="External"/><Relationship Id="rId4688" Type="http://schemas.openxmlformats.org/officeDocument/2006/relationships/hyperlink" Target="https://www.google.com/calendar/event?eid=Xzc0cGo2YzlwNWtwajZkcG42a3AzOGUyMGM1bzZpYmprZDVtbWFiamNmNCBuYnZxamoyaTlhZTZwaDdsanM1YWUydWxzY0Bn&amp;ctz=Europe/Madrid" TargetMode="External"/><Relationship Id="rId19551" Type="http://schemas.openxmlformats.org/officeDocument/2006/relationships/hyperlink" Target="https://www.google.com/calendar/event?eid=Xzc0cGo2YzlwNWtwajRkOWw2Y3IzZ2RhMGM1bzZpYmprZDVtbWFiamNmNCBzZWxvcHNldS5sb25kb24xQG0&amp;ctz=Europe/London" TargetMode="External"/><Relationship Id="rId21498" Type="http://schemas.openxmlformats.org/officeDocument/2006/relationships/hyperlink" Target="https://www.google.com/calendar/event?eid=Xzc0cGo2YzlwNWtwajBkMW02Y3JqZ2RhMGM1bzZpYmprZDVtbWFiamNmNCBnNzMwcjEyaW5wZW1rNWhrbnJvZm1rMTNob0Bn&amp;ctz=Europe/Brussels" TargetMode="External"/><Relationship Id="rId23947" Type="http://schemas.openxmlformats.org/officeDocument/2006/relationships/hyperlink" Target="https://www.google.com/calendar/event?eid=NXAybWZmamI2NDBpbDU3OWRzcDdqMzBkcnUgenphZXJvY2FsLm1hbmNoZXN0ZXJzZWwxQG0&amp;ctz=Europe/London" TargetMode="External"/><Relationship Id="rId7161" Type="http://schemas.openxmlformats.org/officeDocument/2006/relationships/hyperlink" Target="https://www.google.com/calendar/event?eid=NGZjMXB1MWdhdmpiYnRpNmNkb3BmMXFrOWwgenphZXJvY2FsLmR1YmxpbnNlbDFAbQ&amp;ctz=Europe/Dublin" TargetMode="External"/><Relationship Id="rId9610" Type="http://schemas.openxmlformats.org/officeDocument/2006/relationships/hyperlink" Target="https://www.google.com/calendar/event?eid=MWZxbzNqdjgya21zYXBndmZuOXIya3ZnczggYW1zdGVyZGFtLnN0YXJ0dXBldmVudGxpc3RAbQ&amp;ctz=Europe/Amsterdam" TargetMode="External"/><Relationship Id="rId19204" Type="http://schemas.openxmlformats.org/officeDocument/2006/relationships/hyperlink" Target="https://www.google.com/calendar/event?eid=NWd1YWE4YWdzb2Ixb2hnZHY3ZzFxdm81MDAgenphZXJvY2FsLmxvbmRvbnNlbDFAbQ&amp;ctz=Europe/London" TargetMode="External"/><Relationship Id="rId26420" Type="http://schemas.openxmlformats.org/officeDocument/2006/relationships/hyperlink" Target="https://www.google.com/calendar/event?eid=Xzc0cGo2YzlwNWtwajBlMWc3NHFqYWNxMGM1bzZpYmprZDVtbWFiamNmNCB0cWNqdmVsdWhuOXE3bjZua2dpdXYzYXY1a0Bn&amp;ctz=Europe/Paris" TargetMode="External"/><Relationship Id="rId29990" Type="http://schemas.openxmlformats.org/officeDocument/2006/relationships/hyperlink" Target="https://www.google.com/calendar/event?eid=MHE1bW5oYm9yYWN1dGNubTZzb2xuOTZqNHAgenphZXJvY2FsLmNvcGVuaGFnZW5zZWwxQG0&amp;ctz=Europe/Copenhagen" TargetMode="External"/><Relationship Id="rId30816" Type="http://schemas.openxmlformats.org/officeDocument/2006/relationships/hyperlink" Target="https://www.google.com/calendar/event?eid=MnJtN2lxaWdic2libnVwZTRhcW5qaTQwYWwgbWFkcmlkLnN0YXJ0dXBldmVudGxpc3RAbQ&amp;ctz=Europe/Madrid" TargetMode="External"/><Relationship Id="rId10142" Type="http://schemas.openxmlformats.org/officeDocument/2006/relationships/hyperlink" Target="https://www.google.com/calendar/event?eid=NXBqa2RkYmh0cHUzM29zdHV2YzQ0amxwNHMgc2Vsb3BzZXUuYW1zdGVyZGFtMUBt&amp;ctz=Europe/Amsterdam" TargetMode="External"/><Relationship Id="rId15814" Type="http://schemas.openxmlformats.org/officeDocument/2006/relationships/hyperlink" Target="https://www.google.com/calendar/event?eid=Xzc0cGo2YzlwNWtwM2NlMWg2Z3EzNGVhMGM1bzZpYmprZDVtbWFiamNmNCB6enplcm9jYWwub3Nsb3NlbDFAbQ&amp;ctz=Europe/Oslo" TargetMode="External"/><Relationship Id="rId29643" Type="http://schemas.openxmlformats.org/officeDocument/2006/relationships/hyperlink" Target="https://www.google.com/calendar/event?eid=MXYwOTZidjI5MnJoZTNmbDM3MTBrczdtY20genphZXJvY2FsLmNvcGVuaGFnZW5zZWwxQG0&amp;ctz=Europe/Copenhagen" TargetMode="External"/><Relationship Id="rId3771" Type="http://schemas.openxmlformats.org/officeDocument/2006/relationships/hyperlink" Target="https://www.google.com/calendar/event?eid=MGpvbTFuYmkwZzFkbGVlZTQ3cGFoam9iOGEgenphZXJvY2FsLmJhcmNlbG9uYXNlbDFAbQ&amp;ctz=Europe/Madrid" TargetMode="External"/><Relationship Id="rId13365" Type="http://schemas.openxmlformats.org/officeDocument/2006/relationships/hyperlink" Target="https://www.google.com/calendar/event?eid=NDNvdjFvYTN1aGZkNHBmZzM1YXR2dW40ODkgenphZXJvY2FsLmxpc2JvbnNlbDFAbQ&amp;ctz=Europe/Lisbon" TargetMode="External"/><Relationship Id="rId20581" Type="http://schemas.openxmlformats.org/officeDocument/2006/relationships/hyperlink" Target="https://www.google.com/calendar/event?eid=NzhqOWdhMm91ZXNkNTFtcmM2Z3ZtdW44dGMgenphZXJvY2FsLmxvbmRvbnNlbDFAbQ&amp;ctz=Europe/London" TargetMode="External"/><Relationship Id="rId27194" Type="http://schemas.openxmlformats.org/officeDocument/2006/relationships/hyperlink" Target="https://www.google.com/calendar/event?eid=NnU0YWZjbjRob2tyNzExaXN1dXA0Zm9kbm8genphZXJvY2FsLnBhcmlzc2VsMUBt&amp;ctz=Europe/Paris" TargetMode="External"/><Relationship Id="rId3424" Type="http://schemas.openxmlformats.org/officeDocument/2006/relationships/hyperlink" Target="https://www.google.com/calendar/event?eid=NmtjOW82cjVmdjE2OGZnNW43YmZqYWV1MmwgenphZXJvY2FsLmJhcmNlbG9uYXNlbDFAbQ&amp;ctz=Europe/Madrid" TargetMode="External"/><Relationship Id="rId6994" Type="http://schemas.openxmlformats.org/officeDocument/2006/relationships/hyperlink" Target="https://www.google.com/calendar/event?eid=MmZyZW01b2NiNHRsYW5qcXV1cjEybjNnNnEgenphZXJvY2FsLmR1YmxpbnNlbDFAbQ&amp;ctz=Europe/Dublin" TargetMode="External"/><Relationship Id="rId13018" Type="http://schemas.openxmlformats.org/officeDocument/2006/relationships/hyperlink" Target="https://www.google.com/calendar/event?eid=Xzc0cGo2YzlwNWtwajBlMWc3NHJqNmMyMGM1bzZpYmprZDVtbWFiamNmNCBvaWNscWhnbmYwODU5ZHF0dDdtbXZpNGIxc0Bn&amp;ctz=Europe/Lisbon" TargetMode="External"/><Relationship Id="rId16588" Type="http://schemas.openxmlformats.org/officeDocument/2006/relationships/hyperlink" Target="https://www.google.com/calendar/event?eid=Nm9ib2ozZnUwc3Voam5oZmdkODI0MzNpa24gc2Vsb3BzZXUub3NsbzFAbQ&amp;ctz=Europe/Oslo" TargetMode="External"/><Relationship Id="rId20234" Type="http://schemas.openxmlformats.org/officeDocument/2006/relationships/hyperlink" Target="https://www.google.com/calendar/event?eid=Xzc0cGo2YzlwNWtwajZjMWo2Z3BqNGUyMGM1bzZpYmprZDVtbWFiamNmNCA3OGFoN2ptcWEydTJ0dnAxZzFuOW44aThnZ0Bn&amp;ctz=Europe/London" TargetMode="External"/><Relationship Id="rId6647" Type="http://schemas.openxmlformats.org/officeDocument/2006/relationships/hyperlink" Target="https://www.google.com/calendar/event?eid=NmljYzY5OTNlNzRmY2M5aTVkMzB2bGhmb2sgenphZXJvY2FsLmR1YmxpbnNlbDFAbQ&amp;ctz=Europe/Dublin" TargetMode="External"/><Relationship Id="rId19061" Type="http://schemas.openxmlformats.org/officeDocument/2006/relationships/hyperlink" Target="https://www.google.com/calendar/event?eid=N3I3OHZoNmxsZDRidDI2OGRybHVhNWxwMjIgenphZXJvY2FsLmxvbmRvbnNlbDFAbQ&amp;ctz=Europe/London" TargetMode="External"/><Relationship Id="rId23457" Type="http://schemas.openxmlformats.org/officeDocument/2006/relationships/hyperlink" Target="https://www.google.com/calendar/event?eid=N3Z0aDgxc2lvZThsbW5nczU1NThka203ZHAgenphZXJvY2FsLm1hbmNoZXN0ZXJzZWwxQG0&amp;ctz=Europe/London" TargetMode="External"/><Relationship Id="rId25906" Type="http://schemas.openxmlformats.org/officeDocument/2006/relationships/hyperlink" Target="https://www.google.com/calendar/event?eid=Xzc0cGo2YzlwNWtwajJjOW83NHIzZ2RhMGM1bzZpYmprZDVtbWFiamNmNCA5dG8waG42cjFiczBkNWs3bjAwZGs4ZWtwY0Bn&amp;ctz=Europe/Berlin" TargetMode="External"/><Relationship Id="rId30673" Type="http://schemas.openxmlformats.org/officeDocument/2006/relationships/hyperlink" Target="https://www.google.com/calendar/event?eid=NXRqdXFsa3ZjNWtxYmFscWp0MGVoY21mb2EgenphZXJvY2FsLmNvcGVuaGFnZW5zZWwxQG0&amp;ctz=Europe/Copenhagen" TargetMode="External"/><Relationship Id="rId4198" Type="http://schemas.openxmlformats.org/officeDocument/2006/relationships/hyperlink" Target="https://www.google.com/calendar/event?eid=Xzc0cGo2YzlwNWtwM2FjMW43MHMzMmRxMGM1bzZpYmprZDVtbWFiamNmNCB6enplcm9jYWwuYmFyY2Vsb25hc2VsMUBt&amp;ctz=Europe/Madrid" TargetMode="External"/><Relationship Id="rId9120" Type="http://schemas.openxmlformats.org/officeDocument/2006/relationships/hyperlink" Target="https://www.google.com/calendar/event?eid=NzA3b2F2cGg2cGh0ZnJuaGFsMmdmamZkYWIgenphZXJvY2FsLmFtc3RlcmRhbXNlbDFAbQ&amp;ctz=Europe/Amsterdam" TargetMode="External"/><Relationship Id="rId30326" Type="http://schemas.openxmlformats.org/officeDocument/2006/relationships/hyperlink" Target="https://www.google.com/calendar/event?eid=Xzc0cGo2YzlwNWtwM2dlOWw2MHEzOGRpMGM1bzZpYmprZDVtbWFiamNmNCAwMm1za2hzdDk4b3F0ajhnYXZyY2E2dm5va0Bn&amp;ctz=Europe/Copenhagen" TargetMode="External"/><Relationship Id="rId12101" Type="http://schemas.openxmlformats.org/officeDocument/2006/relationships/hyperlink" Target="https://www.google.com/calendar/event?eid=NnUwOXRsMzRudjlqdnI3azBhYW01aGtrMDEgc3RvY2tob2xtLnN0YXJ0dXBldmVudGxpc3RAbQ&amp;ctz=Europe/Stockholm" TargetMode="External"/><Relationship Id="rId15671" Type="http://schemas.openxmlformats.org/officeDocument/2006/relationships/hyperlink" Target="https://www.google.com/calendar/event?eid=N2trbGM2dWJyZzlwZjhxN2diMnBzZnVmMWwgb3Nsby5zdGFydHVwZXZlbnRsaXN0QG0&amp;ctz=Europe/Oslo" TargetMode="External"/><Relationship Id="rId29153" Type="http://schemas.openxmlformats.org/officeDocument/2006/relationships/hyperlink" Target="https://www.google.com/calendar/event?eid=X2NscjZhcmprYnRtbXNxcjJjcG9uaXUzZWM5aTY0ZzNkY2xpbjh0Ymc1cGhtdXI4IGNvcGVuaGFnZW4uc3RhcnR1cGV2ZW50bGlzdEBt&amp;ctz=Europe/Copenhagen" TargetMode="External"/><Relationship Id="rId5730" Type="http://schemas.openxmlformats.org/officeDocument/2006/relationships/hyperlink" Target="https://www.google.com/calendar/event?eid=MGV0cGd0Y212YTlob2UwMWtpNG5haTd1OGMgenphZXJvY2FsLnp1cmljaHNlbDFAbQ&amp;ctz=Europe/Zurich" TargetMode="External"/><Relationship Id="rId15324" Type="http://schemas.openxmlformats.org/officeDocument/2006/relationships/hyperlink" Target="https://www.google.com/calendar/event?eid=NWtwdTJ2Y291cm9mN3M3YW02MWp0OGJpaGQgc2Vsb3BzZXUuZnJhbmtmdXJ0MUBt&amp;ctz=Europe/Berlin" TargetMode="External"/><Relationship Id="rId18894" Type="http://schemas.openxmlformats.org/officeDocument/2006/relationships/hyperlink" Target="https://www.google.com/calendar/event?eid=MXQwcDhiNTR1YXA1OXF1YW4wNGtsYjVxOXQgenphZXJvY2FsLmxvbmRvbnNlbDFAbQ&amp;ctz=Europe/London" TargetMode="External"/><Relationship Id="rId22540" Type="http://schemas.openxmlformats.org/officeDocument/2006/relationships/hyperlink" Target="https://www.google.com/calendar/event?eid=NWh0MWlvMzVjcTY1dTBpZ2hhcDVsam84MjUgbWFuY2hlc3Rlci5zdGFydHVwZXZlbnRsaXN0QG0&amp;ctz=Europe/London" TargetMode="External"/><Relationship Id="rId3281" Type="http://schemas.openxmlformats.org/officeDocument/2006/relationships/hyperlink" Target="https://www.google.com/calendar/event?eid=NTc1NnJpcDl1c2g0b2RzYjdtamQ2Y3R0c2Ugc2Vsb3BzZXUudmllbm5hMUBt&amp;ctz=Europe/Vienna" TargetMode="External"/><Relationship Id="rId8953" Type="http://schemas.openxmlformats.org/officeDocument/2006/relationships/hyperlink" Target="https://www.google.com/calendar/event?eid=M3BndnY2YzVpNmMwdHZraWo5dG5zdnQ4cm0genphZXJvY2FsLmFtc3RlcmRhbXNlbDFAbQ&amp;ctz=Europe/Amsterdam" TargetMode="External"/><Relationship Id="rId18547" Type="http://schemas.openxmlformats.org/officeDocument/2006/relationships/hyperlink" Target="https://www.google.com/calendar/event?eid=N3Rucm1oNHZuZzUzaWFqbTUzdjZqZjA2dTIgenphZXJvY2FsLmxvbmRvbnNlbDFAbQ&amp;ctz=Europe/London" TargetMode="External"/><Relationship Id="rId20091" Type="http://schemas.openxmlformats.org/officeDocument/2006/relationships/hyperlink" Target="https://www.google.com/calendar/event?eid=Xzc0cGo2YzlwNWtwajZjMWg2b3FqMGRhMGM1bzZpYmprZDVtbWFiamNmNCA3OGFoN2ptcWEydTJ0dnAxZzFuOW44aThnZ0Bn&amp;ctz=Europe/London" TargetMode="External"/><Relationship Id="rId25763" Type="http://schemas.openxmlformats.org/officeDocument/2006/relationships/hyperlink" Target="https://www.google.com/calendar/event?eid=M25xMHM4dXFoajhtN3U1dGgxOTY4NmY4bDUgYmVybGluLnN0YXJ0dXBldmVudGxpc3RAbQ&amp;ctz=Europe/Berlin" TargetMode="External"/><Relationship Id="rId8606" Type="http://schemas.openxmlformats.org/officeDocument/2006/relationships/hyperlink" Target="https://www.google.com/calendar/event?eid=MmgyaXFkdWtxMDhvbTlhNTRnZWgzM3MwaTYgenphZXJvY2FsLmFtc3RlcmRhbXNlbDFAbQ&amp;ctz=Europe/Amsterdam" TargetMode="External"/><Relationship Id="rId11934" Type="http://schemas.openxmlformats.org/officeDocument/2006/relationships/hyperlink" Target="https://www.google.com/calendar/event?eid=Xzc0cGo2YzlwNWtwM2dlOWg2OHMzYWVhMGM1bzZpYmprZDVtbWFiamNmNCB6enplcm9jYWwuc3RvY2tob2xtc2VsMUBt&amp;ctz=Europe/Stockholm" TargetMode="External"/><Relationship Id="rId16098" Type="http://schemas.openxmlformats.org/officeDocument/2006/relationships/hyperlink" Target="https://www.google.com/calendar/event?eid=N21vNjBoZWUzbnJkbjF1ZGs3NzV2bTVmNmogenphZXJvY2FsLm9zbG9zZWwxQG0&amp;ctz=Europe/Oslo" TargetMode="External"/><Relationship Id="rId25416" Type="http://schemas.openxmlformats.org/officeDocument/2006/relationships/hyperlink" Target="https://www.google.com/calendar/event?eid=NDdmNTM0bWhqNWVkZm1mcGJoNDhubmI2bWQgenphZXJvY2FsLmJlcmxpbnNlbDFAbQ&amp;ctz=Europe/Berlin" TargetMode="External"/><Relationship Id="rId28986" Type="http://schemas.openxmlformats.org/officeDocument/2006/relationships/hyperlink" Target="https://www.google.com/calendar/event?eid=MWoyYmVwbzJrdnQ5Z2k3dDQ2OWw1MjFqYXMgenphZXJvY2FsLnBhcmlzc2VsMUBt&amp;ctz=Europe/Paris" TargetMode="External"/><Relationship Id="rId32632" Type="http://schemas.openxmlformats.org/officeDocument/2006/relationships/hyperlink" Target="https://www.google.com/calendar/event?eid=NzJocnVxZDRxczg1ZXQxaHBhMnRuMDFoZWogenphZXJvY2FsLmx1eGVtYm91cmdzZWwxQG0&amp;ctz=Europe/Luxembourg" TargetMode="External"/><Relationship Id="rId6157" Type="http://schemas.openxmlformats.org/officeDocument/2006/relationships/hyperlink" Target="https://www.google.com/calendar/event?eid=MDRnbWlwb21jZGtqNW1vMTZ1NzZ2cDg4OG8gc2Vsb3BzZXUuenVyaWNoMUBt&amp;ctz=Europe/Zurich" TargetMode="External"/><Relationship Id="rId28639" Type="http://schemas.openxmlformats.org/officeDocument/2006/relationships/hyperlink" Target="https://www.google.com/calendar/event?eid=Xzc0cGo2YzlwNWtwajZkcGs2MHNqYWRpMGM1bzZpYmprZDVtbWFiamNmNCB0cWNqdmVsdWhuOXE3bjZua2dpdXYzYXY1a0Bn&amp;ctz=Europe/Paris" TargetMode="External"/><Relationship Id="rId30183" Type="http://schemas.openxmlformats.org/officeDocument/2006/relationships/hyperlink" Target="https://www.google.com/calendar/event?eid=Nm9zb2RqbDZ0MGcxOWx2ZGdnazZsZzgzdGEgenphZXJvY2FsLmNvcGVuaGFnZW5zZWwxQG0&amp;ctz=Europe/Copenhagen" TargetMode="External"/><Relationship Id="rId2767" Type="http://schemas.openxmlformats.org/officeDocument/2006/relationships/hyperlink" Target="https://www.google.com/calendar/event?eid=Xzc0cGo2YzlwNWtwajJjOW83NHJqYWRxMGM1bzZpYmprZDVtbWFiamNmNCBtZTZ2NXNybTd1dG1naXRyZHI2N3RlcXE3a0Bn&amp;ctz=Europe/Vienna" TargetMode="External"/><Relationship Id="rId15181" Type="http://schemas.openxmlformats.org/officeDocument/2006/relationships/hyperlink" Target="https://www.google.com/calendar/event?eid=Xzc0cGo2YzlwNWtwajBlMWk2b3BqOGRpMGM1bzZpYmprZDVtbWFiamNmNCAxZGt1MDc4OThhN3A4YTY1aGpjM3Q0aHZjb0Bn&amp;ctz=Europe/Berlin" TargetMode="External"/><Relationship Id="rId17630" Type="http://schemas.openxmlformats.org/officeDocument/2006/relationships/hyperlink" Target="https://www.google.com/calendar/event?eid=Xzc0cGo2YzlwNWtwM2dlOW02Y3MzMmRpMGM1bzZpYmprZDVtbWFiamNmNCB6enplcm9jYWwubG9uZG9uc2VsMUBt&amp;ctz=Europe/London" TargetMode="External"/><Relationship Id="rId739" Type="http://schemas.openxmlformats.org/officeDocument/2006/relationships/hyperlink" Target="https://www.google.com/calendar/event?eid=NmV0ZzF0NjVwb2RncTVsZHVtcjA3djQ3cWUgenphZXJvY2FsLm11bmljaHNlbDFAbQ&amp;ctz=Europe/Berlin" TargetMode="External"/><Relationship Id="rId5240" Type="http://schemas.openxmlformats.org/officeDocument/2006/relationships/hyperlink" Target="https://www.google.com/calendar/event?eid=MTdlNTY1Z3ExdG5xaGZwOW9zbmRwdTU3dWIgenVyaWNoLnN0YXJ0dXBldmVudGxpc3RAbQ&amp;ctz=Europe/Zurich" TargetMode="External"/><Relationship Id="rId22050" Type="http://schemas.openxmlformats.org/officeDocument/2006/relationships/hyperlink" Target="https://www.google.com/calendar/event?eid=Xzc0cGo2YzlwNWtwajRkOWo3NHEzOGRpMGM1bzZpYmprZDVtbWFiamNmNCBnNzMwcjEyaW5wZW1rNWhrbnJvZm1rMTNob0Bn&amp;ctz=Europe/Brussels" TargetMode="External"/><Relationship Id="rId33059" Type="http://schemas.openxmlformats.org/officeDocument/2006/relationships/hyperlink" Target="https://www.google.com/calendar/event?eid=NnVpdnBycWY2MXQwMG52ZjhlaG90MjBpZWIgenphZXJvY2FsLmhhbWJ1cmdzZWwxQG0&amp;ctz=Europe/Berlin" TargetMode="External"/><Relationship Id="rId11791" Type="http://schemas.openxmlformats.org/officeDocument/2006/relationships/hyperlink" Target="https://www.google.com/calendar/event?eid=Xzc0cGo2YzlwNWtwM2dkOXA2OG9qaWNxMGM1bzZpYmprZDVtbWFiamNmNCB6enplcm9jYWwuc3RvY2tob2xtc2VsMUBt&amp;ctz=Europe/Stockholm" TargetMode="External"/><Relationship Id="rId27722" Type="http://schemas.openxmlformats.org/officeDocument/2006/relationships/hyperlink" Target="https://www.google.com/calendar/event?eid=MHBvMTMwY2kydTExaHM1M2JkbnM5c2p1bWkgenphZXJvY2FsLnBhcmlzc2VsMUBt&amp;ctz=Europe/Paris" TargetMode="External"/><Relationship Id="rId1850" Type="http://schemas.openxmlformats.org/officeDocument/2006/relationships/hyperlink" Target="https://www.google.com/calendar/event?eid=NnU2ZWdvOHJhcHB0ZWhqaGM4anRodGhrdTAgenphZXJvY2FsLnZpZW5uYXNlbDFAbQ&amp;ctz=Europe/Vienna" TargetMode="External"/><Relationship Id="rId8463" Type="http://schemas.openxmlformats.org/officeDocument/2006/relationships/hyperlink" Target="https://www.google.com/calendar/event?eid=M3RsZWYzNW5zZDYyYmoxaTBnYmpzOHBjMmkgenphZXJvY2FsLmFtc3RlcmRhbXNlbDFAbQ&amp;ctz=Europe/Amsterdam" TargetMode="External"/><Relationship Id="rId11444" Type="http://schemas.openxmlformats.org/officeDocument/2006/relationships/hyperlink" Target="https://www.google.com/calendar/event?eid=MmQ0NWN1YzZnZW1vczc3ZnBxNjBwZzFzMWcgenphZXJvY2FsLnN0b2NraG9sbXNlbDFAbQ&amp;ctz=Europe/Stockholm" TargetMode="External"/><Relationship Id="rId18057" Type="http://schemas.openxmlformats.org/officeDocument/2006/relationships/hyperlink" Target="https://www.google.com/calendar/event?eid=N3VyYTE1Ymo5Yjg1YjJrc3RxYWp0ZzBodm0genphZXJvY2FsLmxvbmRvbnNlbDFAbQ&amp;ctz=Europe/London" TargetMode="External"/><Relationship Id="rId25273" Type="http://schemas.openxmlformats.org/officeDocument/2006/relationships/hyperlink" Target="https://www.google.com/calendar/event?eid=MWQ0ZnJkaDhxNHY1azVnbmxxaWp2MjdvdTYgenphZXJvY2FsLmJlcmxpbnNlbDFAbQ&amp;ctz=Europe/Berlin" TargetMode="External"/><Relationship Id="rId1503" Type="http://schemas.openxmlformats.org/officeDocument/2006/relationships/hyperlink" Target="https://www.google.com/calendar/event?eid=Xzc0cGo2YzlwNWtwajZkOW42b3NqMmNpMGM1bzZpYmprZDVtbWFiamNmNCBxOHByb2dnaGQ2dDZlbjNrMDRyb29ncjkwMEBn&amp;ctz=Europe/Berlin" TargetMode="External"/><Relationship Id="rId8116" Type="http://schemas.openxmlformats.org/officeDocument/2006/relationships/hyperlink" Target="https://www.google.com/calendar/event?eid=NmY4YmpsMHJhNXJnaTJoNjkzMnFzNTd2OGUgenphZXJvY2FsLmFtc3RlcmRhbXNlbDFAbQ&amp;ctz=Europe/Amsterdam" TargetMode="External"/><Relationship Id="rId14667" Type="http://schemas.openxmlformats.org/officeDocument/2006/relationships/hyperlink" Target="https://www.google.com/calendar/event?eid=MWRydjFnbzRnMDFjMzFnbTFnNXNmb21maGogenphZXJvY2FsLmZyYW5rZnVydHNlbDFAbQ&amp;ctz=Europe/Berlin" TargetMode="External"/><Relationship Id="rId21883" Type="http://schemas.openxmlformats.org/officeDocument/2006/relationships/hyperlink" Target="https://www.google.com/calendar/event?eid=M2I2ZnU0cDYxM3FzY2llOGNnbXRvdWhhdDMgenphZXJvY2FsLmJydXNzZWxzc2VsMUBt&amp;ctz=Europe/Brussels" TargetMode="External"/><Relationship Id="rId28496" Type="http://schemas.openxmlformats.org/officeDocument/2006/relationships/hyperlink" Target="https://www.google.com/calendar/event?eid=Xzc0cGo2YzlwNWtwajRkOWo3NHBqaWUyMGM1bzZpYmprZDVtbWFiamNmNCB0cWNqdmVsdWhuOXE3bjZua2dpdXYzYXY1a0Bn&amp;ctz=Europe/Paris" TargetMode="External"/><Relationship Id="rId32142" Type="http://schemas.openxmlformats.org/officeDocument/2006/relationships/hyperlink" Target="https://www.google.com/calendar/event?eid=NHBrdHVyMmxtam43aHBydDRxcjBsMnBrdmUgenphZXJvY2FsLmx1eGVtYm91cmdzZWwxQG0&amp;ctz=Europe/Luxembourg" TargetMode="External"/><Relationship Id="rId4726" Type="http://schemas.openxmlformats.org/officeDocument/2006/relationships/hyperlink" Target="https://www.google.com/calendar/event?eid=MDZjOWYyaXNpZThwYmIyZTkybjU1cDl2bzIgenphZXJvY2FsLmJhcmNlbG9uYXNlbDFAbQ&amp;ctz=Europe/Madrid" TargetMode="External"/><Relationship Id="rId17140" Type="http://schemas.openxmlformats.org/officeDocument/2006/relationships/hyperlink" Target="https://www.google.com/calendar/event?eid=Xzc0cGo2YzlwNWtwajBlMWo2MHFqZ2NpMGM1bzZpYmprZDVtbWFiamNmNCA3OGFoN2ptcWEydTJ0dnAxZzFuOW44aThnZ0Bn&amp;ctz=Europe/London" TargetMode="External"/><Relationship Id="rId21536" Type="http://schemas.openxmlformats.org/officeDocument/2006/relationships/hyperlink" Target="https://www.google.com/calendar/event?eid=Xzc0cGo2YzlwNWtwMzZkaG42c3EzMGRhMGM1bzZpYmprZDVtbWFiamNmNCB6enplcm9jYWwuYnJ1c3NlbHNzZWwxQG0&amp;ctz=Europe/Brussels" TargetMode="External"/><Relationship Id="rId28149" Type="http://schemas.openxmlformats.org/officeDocument/2006/relationships/hyperlink" Target="https://www.google.com/calendar/event?eid=MmlmZXVmaWJ0bGQ0OXFqYmpsOGRidnRqb2EgenphZXJvY2FsLnBhcmlzc2VsMUBt&amp;ctz=Europe/Paris" TargetMode="External"/><Relationship Id="rId596" Type="http://schemas.openxmlformats.org/officeDocument/2006/relationships/hyperlink" Target="https://www.google.com/calendar/event?eid=NGloZ2Q2dGJrNXZjcmFuNzBxbzQ2N21xa2MgenphZXJvY2FsLm11bmljaHNlbDFAbQ&amp;ctz=Europe/Berlin" TargetMode="External"/><Relationship Id="rId2277" Type="http://schemas.openxmlformats.org/officeDocument/2006/relationships/hyperlink" Target="https://www.google.com/calendar/event?eid=Xzc0cGo2YzlwNWtwMzZkOWg2MG9qZ2UyMGM1bzZpYmprZDVtbWFiamNmNCB6enplcm9jYWwudmllbm5hc2VsMUBt&amp;ctz=Europe/Vienna" TargetMode="External"/><Relationship Id="rId249" Type="http://schemas.openxmlformats.org/officeDocument/2006/relationships/hyperlink" Target="https://www.google.com/calendar/event?eid=MmJvcXJlYnQyajJqY3BydDcwcjBxZWxuYXAgenphZXJvY2FsLm11bmljaHNlbDFAbQ&amp;ctz=Europe/Berlin" TargetMode="External"/><Relationship Id="rId7949" Type="http://schemas.openxmlformats.org/officeDocument/2006/relationships/hyperlink" Target="https://www.google.com/calendar/event?eid=Xzc0cGo2YzlwNWtwM2dlOW02MHJqOGUyMGM1bzZpYmprZDVtbWFiamNmNCB6enplcm9jYWwuYW1zdGVyZGFtc2VsMUBt&amp;ctz=Europe/Amsterdam" TargetMode="External"/><Relationship Id="rId13750" Type="http://schemas.openxmlformats.org/officeDocument/2006/relationships/hyperlink" Target="https://www.google.com/calendar/event?eid=Xzc0cGo2YzlwNWtwajZkcG42a3EzZWNxMGM1bzZpYmprZDVtbWFiamNmNCBvaWNscWhnbmYwODU5ZHF0dDdtbXZpNGIxc0Bn&amp;ctz=Europe/Lisbon" TargetMode="External"/><Relationship Id="rId24759" Type="http://schemas.openxmlformats.org/officeDocument/2006/relationships/hyperlink" Target="https://www.google.com/calendar/event?eid=Nm04MGxjcXRjcGppNjl0YjY1bnE4Y2wyNW4genphZXJvY2FsLmJlcmxpbnNlbDFAbQ&amp;ctz=Europe/Berlin" TargetMode="External"/><Relationship Id="rId27232" Type="http://schemas.openxmlformats.org/officeDocument/2006/relationships/hyperlink" Target="https://www.google.com/calendar/event?eid=NWJhbTlhNjRzZjVyZWc1dGFzOG5ncG40NHIgenphZXJvY2FsLnBhcmlzc2VsMUBt&amp;ctz=Europe/Paris" TargetMode="External"/><Relationship Id="rId31975" Type="http://schemas.openxmlformats.org/officeDocument/2006/relationships/hyperlink" Target="https://www.google.com/calendar/event?eid=NHRnZTI2M3VnbDIzbW9zYTJuOGJvNGpjbmUgc2Vsb3BzZXUubWFkcmlkMUBt&amp;ctz=Europe/Madrid" TargetMode="External"/><Relationship Id="rId13403" Type="http://schemas.openxmlformats.org/officeDocument/2006/relationships/hyperlink" Target="https://www.google.com/calendar/event?eid=M2FyMjB1cmlkam5xMzhoZzlrYW5saW8wYWcgenphZXJvY2FsLmxpc2JvbnNlbDFAbQ&amp;ctz=Europe/Lisbon" TargetMode="External"/><Relationship Id="rId16973" Type="http://schemas.openxmlformats.org/officeDocument/2006/relationships/hyperlink" Target="https://www.google.com/calendar/event?eid=NmRxbnUzNTVjZWxmc3Q0aXIzZzF2bjk2ZG8gbG9uZG9uLnN0YXJ0dXBldmVudGxpc3RAbQ&amp;ctz=Europe/London" TargetMode="External"/><Relationship Id="rId31628" Type="http://schemas.openxmlformats.org/officeDocument/2006/relationships/hyperlink" Target="https://www.google.com/calendar/event?eid=Xzc0cGo2YzlwNWtwM2NlMWo2a29qNmRpMGM1bzZpYmprZDVtbWFiamNmNCB6enplcm9jYWwubWFkcmlkc2VsMUBt&amp;ctz=Europe/Madrid" TargetMode="External"/><Relationship Id="rId1013" Type="http://schemas.openxmlformats.org/officeDocument/2006/relationships/hyperlink" Target="https://www.google.com/calendar/event?eid=Xzc0cGo2YzlwNWtwajBlMWo2MHJqMGRpMGM1bzZpYmprZDVtbWFiamNmNCBxOHByb2dnaGQ2dDZlbjNrMDRyb29ncjkwMEBn&amp;ctz=Europe/Berlin" TargetMode="External"/><Relationship Id="rId1360" Type="http://schemas.openxmlformats.org/officeDocument/2006/relationships/hyperlink" Target="https://www.google.com/calendar/event?eid=Xzc0cGo2YzlwNWtwajRkOWw2Y3NqNGNpMGM1bzZpYmprZDVtbWFiamNmNCBxOHByb2dnaGQ2dDZlbjNrMDRyb29ncjkwMEBn&amp;ctz=Europe/Berlin" TargetMode="External"/><Relationship Id="rId16626" Type="http://schemas.openxmlformats.org/officeDocument/2006/relationships/hyperlink" Target="https://www.google.com/calendar/event?eid=MTlkZzJodWtydHFkZnVwN21zNjhydDZjdDQgenphZXJvY2FsLm9zbG9zZWwxQG0&amp;ctz=Europe/Oslo" TargetMode="External"/><Relationship Id="rId23842" Type="http://schemas.openxmlformats.org/officeDocument/2006/relationships/hyperlink" Target="https://www.google.com/calendar/event?eid=MWozM2E1aGRja2dkbXZjN2dtdjE5N2wyNXMgc2Vsb3BzZXUubWFuY2hlc3RlcjFAbQ&amp;ctz=Europe/London" TargetMode="External"/><Relationship Id="rId4583" Type="http://schemas.openxmlformats.org/officeDocument/2006/relationships/hyperlink" Target="https://www.google.com/calendar/event?eid=Xzc0cGo2YzlwNWtwajJkMWo2b3NqMGQyMGM1bzZpYmprZDVtbWFiamNmNCBuYnZxamoyaTlhZTZwaDdsanM1YWUydWxzY0Bn&amp;ctz=Europe/Madrid" TargetMode="External"/><Relationship Id="rId14177" Type="http://schemas.openxmlformats.org/officeDocument/2006/relationships/hyperlink" Target="https://www.google.com/calendar/event?eid=MTZqZ202cTI1aTdjZGgycTcxM2twZXBqYWwgc2Vsb3BzeHMudGVsYXZpdjFAbQ&amp;ctz=Asia/Jerusalem" TargetMode="External"/><Relationship Id="rId19849" Type="http://schemas.openxmlformats.org/officeDocument/2006/relationships/hyperlink" Target="https://www.google.com/calendar/event?eid=Xzc0cGo2YzlwNWtwajJjOW83NHIzNmRxMGM1bzZpYmprZDVtbWFiamNmNCA3OGFoN2ptcWEydTJ0dnAxZzFuOW44aThnZ0Bn&amp;ctz=Europe/London" TargetMode="External"/><Relationship Id="rId21393" Type="http://schemas.openxmlformats.org/officeDocument/2006/relationships/hyperlink" Target="https://www.google.com/calendar/event?eid=MXFoYTRiOGgxNDVmcWR1ZjJsY241ZDU1OGggYnJ1c3NlbHMuc3RhcnR1cGV2ZW50bGlzdEBt&amp;ctz=Europe/Brussels" TargetMode="External"/><Relationship Id="rId30711" Type="http://schemas.openxmlformats.org/officeDocument/2006/relationships/hyperlink" Target="https://www.google.com/calendar/event?eid=NzNqOThybjljNjNtbmpiNWVvcjV1ajA3bnYgenphZXJvY2FsLmNvcGVuaGFnZW5zZWwxQG0&amp;ctz=Europe/Copenhagen" TargetMode="External"/><Relationship Id="rId4236" Type="http://schemas.openxmlformats.org/officeDocument/2006/relationships/hyperlink" Target="https://www.google.com/calendar/event?eid=Xzc0cGo2YzlwNWtwM2NlMWk2a3BqMmRhMGM1bzZpYmprZDVtbWFiamNmNCB6enplcm9jYWwuYmFyY2Vsb25hc2VsMUBt&amp;ctz=Europe/Madrid" TargetMode="External"/><Relationship Id="rId9908" Type="http://schemas.openxmlformats.org/officeDocument/2006/relationships/hyperlink" Target="https://www.google.com/calendar/event?eid=NHFuZTNmcXBsbWI1NXRhZGx1ZXVzMGlnc3IgenphZXJvY2FsLmFtc3RlcmRhbXNlbDFAbQ&amp;ctz=Europe/Amsterdam" TargetMode="External"/><Relationship Id="rId21046" Type="http://schemas.openxmlformats.org/officeDocument/2006/relationships/hyperlink" Target="https://www.google.com/calendar/event?eid=M3U0cDlobDBrczczbzJkOGVrZXJjbmptZm0genphZXJvY2FsLmJydXNzZWxzc2VsMUBt&amp;ctz=Europe/Brussels" TargetMode="External"/><Relationship Id="rId26718" Type="http://schemas.openxmlformats.org/officeDocument/2006/relationships/hyperlink" Target="https://www.google.com/calendar/event?eid=NGU3OTM1dWdwMG5mczYxOXJpdjFsZzFrZDEgenphZXJvY2FsLnBhcmlzc2VsMUBt&amp;ctz=Europe/Paris" TargetMode="External"/><Relationship Id="rId7459" Type="http://schemas.openxmlformats.org/officeDocument/2006/relationships/hyperlink" Target="https://www.google.com/calendar/event?eid=NzRsNTgyZDRkNWs4YjF2cGhybzU0MW5zbGogZHVibGluLnN0YXJ0dXBldmVudGxpc3RAbQ&amp;ctz=Europe/Dublin" TargetMode="External"/><Relationship Id="rId10787" Type="http://schemas.openxmlformats.org/officeDocument/2006/relationships/hyperlink" Target="https://www.google.com/calendar/event?eid=MHY3OHQzaHJyb2phN3FicG5tMW81NzVpZTEgenphZXJvY2FsLnN0b2NraG9sbXNlbDFAbQ&amp;ctz=Europe/Stockholm" TargetMode="External"/><Relationship Id="rId13260" Type="http://schemas.openxmlformats.org/officeDocument/2006/relationships/hyperlink" Target="https://www.google.com/calendar/event?eid=MXZjb2NoNDMxbHNqNHZpMzFoam01bjZ0YmUgenphZXJvY2FsLmxpc2JvbnNlbDFAbQ&amp;ctz=Europe/Lisbon" TargetMode="External"/><Relationship Id="rId24269" Type="http://schemas.openxmlformats.org/officeDocument/2006/relationships/hyperlink" Target="https://www.google.com/calendar/event?eid=Xzc0cGo2YzlwNWtwM2dlOW03MHBqMmQyMGM1bzZpYmprZDVtbWFiamNmNCB6enplcm9jYWwuYmVybGluc2VsMUBt&amp;ctz=Europe/Berlin" TargetMode="External"/><Relationship Id="rId31485" Type="http://schemas.openxmlformats.org/officeDocument/2006/relationships/hyperlink" Target="https://www.google.com/calendar/event?eid=Xzc0cGo2YzlwNWtwM2FjMW43MHMzMGRhMGM1bzZpYmprZDVtbWFiamNmNCB6enplcm9jYWwubWFkcmlkc2VsMUBt&amp;ctz=Europe/Madrid" TargetMode="External"/><Relationship Id="rId18932" Type="http://schemas.openxmlformats.org/officeDocument/2006/relationships/hyperlink" Target="https://www.google.com/calendar/event?eid=M3BsdGRpNWZkMHZmcGs3aWlqNDIycDI2ZGYgenphZXJvY2FsLmxvbmRvbnNlbDFAbQ&amp;ctz=Europe/London" TargetMode="External"/><Relationship Id="rId31138" Type="http://schemas.openxmlformats.org/officeDocument/2006/relationships/hyperlink" Target="https://www.google.com/calendar/event?eid=MGRmdXNzY2dpZ25vcTA3NzVqN2lpcWtvdWwgenphZXJvY2FsLm1hZHJpZHNlbDFAbQ&amp;ctz=Europe/Madrid" TargetMode="External"/><Relationship Id="rId16483" Type="http://schemas.openxmlformats.org/officeDocument/2006/relationships/hyperlink" Target="https://www.google.com/calendar/event?eid=Xzc0cGo2YzlwNWtwajZjMWo2Z3AzYWRxMGM1bzZpYmprZDVtbWFiamNmNCA1bmpucWVvMmN0cTMzb3Y0MG4zaWxiZzdtc0Bn&amp;ctz=Europe/Oslo" TargetMode="External"/><Relationship Id="rId20879" Type="http://schemas.openxmlformats.org/officeDocument/2006/relationships/hyperlink" Target="https://www.google.com/calendar/event?eid=MmszMHJvZTJzaTlhdTVlb2JxcWo0OG5tcWogenphZXJvY2FsLmJydXNzZWxzc2VsMUBt&amp;ctz=Europe/Brussels" TargetMode="External"/><Relationship Id="rId25801" Type="http://schemas.openxmlformats.org/officeDocument/2006/relationships/hyperlink" Target="https://www.google.com/calendar/event?eid=NHY5bG83djMwY3RkZjhrNDVnNWlxODAyaDkgenphZXJvY2FsLmJlcmxpbnNlbDFAbQ&amp;ctz=Europe/Berlin" TargetMode="External"/><Relationship Id="rId4093" Type="http://schemas.openxmlformats.org/officeDocument/2006/relationships/hyperlink" Target="https://www.google.com/calendar/event?eid=MXExbWtsbHQ5aDRrM2s0Ymw2aDNycm1xdmsgYmFyY2Vsb25hLnN0YXJ0dXBldmVudGxpc3RAbQ&amp;ctz=Europe/Madrid" TargetMode="External"/><Relationship Id="rId6542" Type="http://schemas.openxmlformats.org/officeDocument/2006/relationships/hyperlink" Target="https://www.google.com/calendar/event?eid=NDRtdWp0ZGowaGh0am1xdDYzOHZtdmxxc28genphZXJvY2FsLmR1YmxpbnNlbDFAbQ&amp;ctz=Europe/Dublin" TargetMode="External"/><Relationship Id="rId16136" Type="http://schemas.openxmlformats.org/officeDocument/2006/relationships/hyperlink" Target="https://www.google.com/calendar/event?eid=NG1yZ3BjYWJqbHZvZmduMHBuODM1ZTc3ZmIgenphZXJvY2FsLm9zbG9zZWwxQG0&amp;ctz=Europe/Oslo" TargetMode="External"/><Relationship Id="rId23352" Type="http://schemas.openxmlformats.org/officeDocument/2006/relationships/hyperlink" Target="https://www.google.com/calendar/event?eid=NzYyNDVucXQ3ZDc0b3AyaG9yYTNtN2pxNDEgenphZXJvY2FsLm1hbmNoZXN0ZXJzZWwxQG0&amp;ctz=Europe/London" TargetMode="External"/><Relationship Id="rId9765" Type="http://schemas.openxmlformats.org/officeDocument/2006/relationships/hyperlink" Target="https://www.google.com/calendar/event?eid=Xzc0cGo2YzlwNWtwajBjOW82Y28zMmVhMGM1bzZpYmprZDVtbWFiamNmNCBxYXVwb2YyMmludHQwb25haGJ2amVmcTU0c0Bn&amp;ctz=Europe/Amsterdam" TargetMode="External"/><Relationship Id="rId12746" Type="http://schemas.openxmlformats.org/officeDocument/2006/relationships/hyperlink" Target="https://www.google.com/calendar/event?eid=Xzc0cGo2YzlwNWtwM2FjMW43MHMzZWUyMGM1bzZpYmprZDVtbWFiamNmNCB6enplcm9jYWwubGlzYm9uc2VsMUBt&amp;ctz=Europe/Lisbon" TargetMode="External"/><Relationship Id="rId19359" Type="http://schemas.openxmlformats.org/officeDocument/2006/relationships/hyperlink" Target="https://www.google.com/calendar/event?eid=NTV2c2d0dGNidmdkNWo1dDE2b3ZxMGszNGsgenphZXJvY2FsLmxvbmRvbnNlbDFAbQ&amp;ctz=Europe/London" TargetMode="External"/><Relationship Id="rId23005" Type="http://schemas.openxmlformats.org/officeDocument/2006/relationships/hyperlink" Target="https://www.google.com/calendar/event?eid=MnY2dGQzMHEyNzE4dW1zOXFpMnNuNXBhNGogenphZXJvY2FsLm1hbmNoZXN0ZXJzZWwxQG0&amp;ctz=Europe/London" TargetMode="External"/><Relationship Id="rId26575" Type="http://schemas.openxmlformats.org/officeDocument/2006/relationships/hyperlink" Target="https://www.google.com/calendar/event?eid=M2JtdWM4ZWg2OTZ1YTd1YjRqcXVxaGxqZjIgcGFyaXMuc3RhcnR1cGV2ZW50bGlzdEBt&amp;ctz=Europe/Paris" TargetMode="External"/><Relationship Id="rId30221" Type="http://schemas.openxmlformats.org/officeDocument/2006/relationships/hyperlink" Target="https://www.google.com/calendar/event?eid=MHRhc2l0ZWJlbDVsbWQ3NzBoNTBxczExdWkgenphZXJvY2FsLmNvcGVuaGFnZW5zZWwxQG0&amp;ctz=Europe/Copenhagen" TargetMode="External"/><Relationship Id="rId2805" Type="http://schemas.openxmlformats.org/officeDocument/2006/relationships/hyperlink" Target="https://www.google.com/calendar/event?eid=Xzc0cGo2YzlwNWtwajRkOWs2Y3AzZ2NpMGM1bzZpYmprZDVtbWFiamNmNCBtZTZ2NXNybTd1dG1naXRyZHI2N3RlcXE3a0Bn&amp;ctz=Europe/Vienna" TargetMode="External"/><Relationship Id="rId9418" Type="http://schemas.openxmlformats.org/officeDocument/2006/relationships/hyperlink" Target="https://www.google.com/calendar/event?eid=X2NscjZhcmprYnNwM2FjcG02c3BqY2QxaTgxbW1hcGJrZWxvMnNvcmZkayBhbXN0ZXJkYW0uc3RhcnR1cGV2ZW50bGlzdEBt&amp;ctz=Europe/Amsterdam" TargetMode="External"/><Relationship Id="rId10297" Type="http://schemas.openxmlformats.org/officeDocument/2006/relationships/hyperlink" Target="https://www.google.com/calendar/event?eid=Xzc0cGo2YzlwNWtwajJjOW42NHFqMGNxMGM1bzZpYmprZDVtbWFiamNmNCBxYXVwb2YyMmludHQwb25haGJ2amVmcTU0c0Bn&amp;ctz=Europe/Amsterdam" TargetMode="External"/><Relationship Id="rId26228" Type="http://schemas.openxmlformats.org/officeDocument/2006/relationships/hyperlink" Target="https://www.google.com/calendar/event?eid=Xzc0cGo2YzlwNWtwajZkOW42b3MzMmNhMGM1bzZpYmprZDVtbWFiamNmNCA5dG8waG42cjFiczBkNWs3bjAwZGs4ZWtwY0Bn&amp;ctz=Europe/Berlin" TargetMode="External"/><Relationship Id="rId29798" Type="http://schemas.openxmlformats.org/officeDocument/2006/relationships/hyperlink" Target="https://www.google.com/calendar/event?eid=N2N2N3M1ZXBuaGU5bmRpcjZ2NWhmbWg1cGcgenphZXJvY2FsLmNvcGVuaGFnZW5zZWwxQG0&amp;ctz=Europe/Copenhagen" TargetMode="External"/><Relationship Id="rId15969" Type="http://schemas.openxmlformats.org/officeDocument/2006/relationships/hyperlink" Target="https://www.google.com/calendar/event?eid=NHJiM3RwNHU4bG03ajVicHA3YjRyc2p1Z2cgenphZXJvY2FsLm9zbG9zZWwxQG0&amp;ctz=Europe/Oslo" TargetMode="External"/><Relationship Id="rId3579" Type="http://schemas.openxmlformats.org/officeDocument/2006/relationships/hyperlink" Target="https://www.google.com/calendar/event?eid=MGxkNXVuMGliaWY2N3NrM2FkOXVrdHBjN3UgenphZXJvY2FsLmJhcmNlbG9uYXNlbDFAbQ&amp;ctz=Europe/Madrid" TargetMode="External"/><Relationship Id="rId8501" Type="http://schemas.openxmlformats.org/officeDocument/2006/relationships/hyperlink" Target="https://www.google.com/calendar/event?eid=NDRmZGZ0cHFuN3UxNjNsOGFnYTVuZzcxc2QgenphZXJvY2FsLmFtc3RlcmRhbXNlbDFAbQ&amp;ctz=Europe/Amsterdam" TargetMode="External"/><Relationship Id="rId18442" Type="http://schemas.openxmlformats.org/officeDocument/2006/relationships/hyperlink" Target="https://www.google.com/calendar/event?eid=MjYycW9xamkwOW1taTRlcm0yNTAwbm9oMjIgenphZXJvY2FsLmxvbmRvbnNlbDFAbQ&amp;ctz=Europe/London" TargetMode="External"/><Relationship Id="rId20389" Type="http://schemas.openxmlformats.org/officeDocument/2006/relationships/hyperlink" Target="https://www.google.com/calendar/event?eid=MmR2N2NldnNhbXNwZzdwMHMzaW5oYWpibzEgenphZXJvY2FsLmxvbmRvbnNlbDFAbQ&amp;ctz=Europe/London" TargetMode="External"/><Relationship Id="rId22838" Type="http://schemas.openxmlformats.org/officeDocument/2006/relationships/hyperlink" Target="https://www.google.com/calendar/event?eid=NTVpYTJ1Z2FucmRzZ2xrbHVxbWpiMnY5cjcgenphZXJvY2FsLm1hbmNoZXN0ZXJzZWwxQG0&amp;ctz=Europe/London" TargetMode="External"/><Relationship Id="rId6052" Type="http://schemas.openxmlformats.org/officeDocument/2006/relationships/hyperlink" Target="https://www.google.com/calendar/event?eid=Xzc0cGo2YzlwNWtwajZkcGo2a3IzMGNhMGM1bzZpYmprZDVtbWFiamNmNCBqOWV0dDZubmlma3UyMWhlM2Z0ZW1rdTc2a0Bn&amp;ctz=Europe/Zurich" TargetMode="External"/><Relationship Id="rId25311" Type="http://schemas.openxmlformats.org/officeDocument/2006/relationships/hyperlink" Target="https://www.google.com/calendar/event?eid=MW9uczN1cmhkaXByZzNmbzI4bGl1NmdkdG0genphZXJvY2FsLmJlcmxpbnNlbDFAbQ&amp;ctz=Europe/Berlin" TargetMode="External"/><Relationship Id="rId28881" Type="http://schemas.openxmlformats.org/officeDocument/2006/relationships/hyperlink" Target="https://www.google.com/calendar/event?eid=MHB0NXAzcmszdjczY3U3ZG1wcXEycGczaDMgenphZXJvY2FsLnBhcmlzc2VsMUBt&amp;ctz=Europe/Paris" TargetMode="External"/><Relationship Id="rId9275" Type="http://schemas.openxmlformats.org/officeDocument/2006/relationships/hyperlink" Target="https://www.google.com/calendar/event?eid=X2NscjZhcmprYnNwM2FjOWk2OHJqOGUxaTgxbW1hcGJrZWxvMnNvcmZkayBhbXN0ZXJkYW0uc3RhcnR1cGV2ZW50bGlzdEBt&amp;ctz=Europe/Amsterdam" TargetMode="External"/><Relationship Id="rId14705" Type="http://schemas.openxmlformats.org/officeDocument/2006/relationships/hyperlink" Target="https://www.google.com/calendar/event?eid=MGk2bjhwaG5lcjYwOW9rdHJlbWJxOGhwOXEgenphZXJvY2FsLmZyYW5rZnVydHNlbDFAbQ&amp;ctz=Europe/Berlin" TargetMode="External"/><Relationship Id="rId21921" Type="http://schemas.openxmlformats.org/officeDocument/2006/relationships/hyperlink" Target="https://www.google.com/calendar/event?eid=N2hnaGlqcm9obzdnMnMxMWdma3VwMTJ0M28gc2Vsb3BzZXUuYnJ1c3NlbHMxQG0&amp;ctz=Europe/Brussels" TargetMode="External"/><Relationship Id="rId28534" Type="http://schemas.openxmlformats.org/officeDocument/2006/relationships/hyperlink" Target="https://www.google.com/calendar/event?eid=Xzc0cGo2YzlwNWtwajRkOWo3NHBqYWNpMGM1bzZpYmprZDVtbWFiamNmNCB0cWNqdmVsdWhuOXE3bjZua2dpdXYzYXY1a0Bn&amp;ctz=Europe/Paris" TargetMode="External"/><Relationship Id="rId981" Type="http://schemas.openxmlformats.org/officeDocument/2006/relationships/hyperlink" Target="https://www.google.com/calendar/event?eid=N2JqbHNiYWZlMmpmZjg0NTgzNWVnMjVyZmsgenphZXJvY2FsLm11bmljaHNlbDFAbQ&amp;ctz=Europe/Berlin" TargetMode="External"/><Relationship Id="rId2662" Type="http://schemas.openxmlformats.org/officeDocument/2006/relationships/hyperlink" Target="https://www.google.com/calendar/event?eid=M2JzZDQ4amo4cHB1bjd1N2RnMm9zZjM3MGggdmllbm5hLnN0YXJ0dXBldmVudGxpc3RAbQ&amp;ctz=Europe/Vienna" TargetMode="External"/><Relationship Id="rId12256" Type="http://schemas.openxmlformats.org/officeDocument/2006/relationships/hyperlink" Target="https://www.google.com/calendar/event?eid=N2thcDVvaXNlbmtnYTJqcnFmb2JyMzM4ZGIgc3RvY2tob2xtLnN0YXJ0dXBldmVudGxpc3RAbQ&amp;ctz=Europe/Stockholm" TargetMode="External"/><Relationship Id="rId17928" Type="http://schemas.openxmlformats.org/officeDocument/2006/relationships/hyperlink" Target="https://www.google.com/calendar/event?eid=N3Q2ZDNqM2xpamNtZTFkMjBmcDZvcHY3bmkgenphZXJvY2FsLmxvbmRvbnNlbDFAbQ&amp;ctz=Europe/London" TargetMode="External"/><Relationship Id="rId26085" Type="http://schemas.openxmlformats.org/officeDocument/2006/relationships/hyperlink" Target="https://www.google.com/calendar/event?eid=Xzc0cGo2YzlwNWtwajRkOWw2Y3MzOGNhMGM1bzZpYmprZDVtbWFiamNmNCA5dG8waG42cjFiczBkNWs3bjAwZGs4ZWtwY0Bn&amp;ctz=Europe/Berlin" TargetMode="External"/><Relationship Id="rId634" Type="http://schemas.openxmlformats.org/officeDocument/2006/relationships/hyperlink" Target="https://www.google.com/calendar/event?eid=NXVybDg2ZzVxc2hzNnFzOXA1NzYwdHUwYWsgenphZXJvY2FsLm11bmljaHNlbDFAbQ&amp;ctz=Europe/Berlin" TargetMode="External"/><Relationship Id="rId2315" Type="http://schemas.openxmlformats.org/officeDocument/2006/relationships/hyperlink" Target="https://www.google.com/calendar/event?eid=Xzc0cGo2YzlwNWtwM2FjMW42NG9qaWRhMGM1bzZpYmprZDVtbWFiamNmNCB6enplcm9jYWwudmllbm5hc2VsMUBt&amp;ctz=Europe/Vienna" TargetMode="External"/><Relationship Id="rId5885" Type="http://schemas.openxmlformats.org/officeDocument/2006/relationships/hyperlink" Target="https://www.google.com/calendar/event?eid=Xzc0cGo2YzlwNWtwajJkMWo2b3NqYWUyMGM1bzZpYmprZDVtbWFiamNmNCBqOWV0dDZubmlma3UyMWhlM2Z0ZW1rdTc2a0Bn&amp;ctz=Europe/Zurich" TargetMode="External"/><Relationship Id="rId15479" Type="http://schemas.openxmlformats.org/officeDocument/2006/relationships/hyperlink" Target="https://www.google.com/calendar/event?eid=Xzc0cGo2YzlwNWtwajBlMWg2MHFqY2RhMGM1bzZpYmprZDVtbWFiamNmNCA1bmpucWVvMmN0cTMzb3Y0MG4zaWxiZzdtc0Bn&amp;ctz=Europe/Oslo" TargetMode="External"/><Relationship Id="rId22695" Type="http://schemas.openxmlformats.org/officeDocument/2006/relationships/hyperlink" Target="https://www.google.com/calendar/event?eid=MzY1bWp1cGhoOG02cGZ0NzlvMTVycjhyamwgenphZXJvY2FsLm1hbmNoZXN0ZXJzZWwxQG0&amp;ctz=Europe/London" TargetMode="External"/><Relationship Id="rId5538" Type="http://schemas.openxmlformats.org/officeDocument/2006/relationships/hyperlink" Target="https://www.google.com/calendar/event?eid=MmJram8zYjA0M3JtdXY5azdwYjJzaDMyYTUgenphZXJvY2FsLnp1cmljaHNlbDFAbQ&amp;ctz=Europe/Zurich" TargetMode="External"/><Relationship Id="rId22348" Type="http://schemas.openxmlformats.org/officeDocument/2006/relationships/hyperlink" Target="https://www.google.com/calendar/event?eid=Xzc0cGo2YzlwNWtwM2NlMWg2Z3IzNmNxMGM1bzZpYmprZDVtbWFiamNmNCB6enplcm9jYWwubWFuY2hlc3RlcnNlbDFAbQ&amp;ctz=Europe/London" TargetMode="External"/><Relationship Id="rId3089" Type="http://schemas.openxmlformats.org/officeDocument/2006/relationships/hyperlink" Target="https://www.google.com/calendar/event?eid=Xzc0cGo2YzlwNWtwajZkcGk2NHBqY2NhMGM1bzZpYmprZDVtbWFiamNmNCBtZTZ2NXNybTd1dG1naXRyZHI2N3RlcXE3a0Bn&amp;ctz=Europe/Vienna" TargetMode="External"/><Relationship Id="rId8011" Type="http://schemas.openxmlformats.org/officeDocument/2006/relationships/hyperlink" Target="https://www.google.com/calendar/event?eid=Xzc0cGo2YzlwNWtwM2dlOW02Y3JqNGRxMGM1bzZpYmprZDVtbWFiamNmNCB6enplcm9jYWwuYW1zdGVyZGFtc2VsMUBt&amp;ctz=Europe/Amsterdam" TargetMode="External"/><Relationship Id="rId28391" Type="http://schemas.openxmlformats.org/officeDocument/2006/relationships/hyperlink" Target="https://www.google.com/calendar/event?eid=N2c5M2t2c2thMXJlOGZhcHB0c3JicWMzMnEgc2Vsb3BzZXUucGFyaXMxQG0&amp;ctz=Europe/Paris" TargetMode="External"/><Relationship Id="rId32787" Type="http://schemas.openxmlformats.org/officeDocument/2006/relationships/hyperlink" Target="https://www.google.com/calendar/event?eid=MnRzNGs0cHVtMW5yanNzNWNnNjJ1NXQ2N3EgenphZXJvY2FsLmhhbWJ1cmdzZWwxQG0&amp;ctz=Europe/Berlin" TargetMode="External"/><Relationship Id="rId14562" Type="http://schemas.openxmlformats.org/officeDocument/2006/relationships/hyperlink" Target="https://www.google.com/calendar/event?eid=N2s0NWFta29laHNxM2dibGFuaTg2bmFta24gZnJhbmtmdXJ0LnN0YXJ0dXBldmVudGxpc3RAbQ&amp;ctz=Europe/Berlin" TargetMode="External"/><Relationship Id="rId28044" Type="http://schemas.openxmlformats.org/officeDocument/2006/relationships/hyperlink" Target="https://www.google.com/calendar/event?eid=NnNjbmtlbWZqNjYwMXY2NTEydTQwaXN1MTIgenphZXJvY2FsLnBhcmlzc2VsMUBt&amp;ctz=Europe/Paris" TargetMode="External"/><Relationship Id="rId491" Type="http://schemas.openxmlformats.org/officeDocument/2006/relationships/hyperlink" Target="https://www.google.com/calendar/event?eid=MmExa3B1Y2F2cjR0MDgybjlyZmhsMzVkYmUgenphZXJvY2FsLm11bmljaHNlbDFAbQ&amp;ctz=Europe/Berlin" TargetMode="External"/><Relationship Id="rId2172" Type="http://schemas.openxmlformats.org/officeDocument/2006/relationships/hyperlink" Target="https://www.google.com/calendar/event?eid=N2M5aTU5ajVmMHBkNWtoZGFwcXY5djZzN2MgenphZXJvY2FsLnZpZW5uYXNlbDFAbQ&amp;ctz=Europe/Vienna" TargetMode="External"/><Relationship Id="rId4621" Type="http://schemas.openxmlformats.org/officeDocument/2006/relationships/hyperlink" Target="https://www.google.com/calendar/event?eid=Xzc0cGo2YzlwNWtwajZkcG42MHAzOGRpMGM1bzZpYmprZDVtbWFiamNmNCBuYnZxamoyaTlhZTZwaDdsanM1YWUydWxzY0Bn&amp;ctz=Europe/Madrid" TargetMode="External"/><Relationship Id="rId14215" Type="http://schemas.openxmlformats.org/officeDocument/2006/relationships/hyperlink" Target="https://www.google.com/calendar/event?eid=NzcydGRlc2Z0bnQxZ2luYWNlMDYwOHIzYWIgc2Vsb3BzeHMudGVsYXZpdjFAbQ&amp;ctz=Asia/Jerusalem" TargetMode="External"/><Relationship Id="rId17785" Type="http://schemas.openxmlformats.org/officeDocument/2006/relationships/hyperlink" Target="https://www.google.com/calendar/event?eid=NzNrdmtrbmlhYjQ2Y3BibTR2NnMwbDVjamIgenphZXJvY2FsLmxvbmRvbnNlbDFAbQ&amp;ctz=Europe/London" TargetMode="External"/><Relationship Id="rId21431" Type="http://schemas.openxmlformats.org/officeDocument/2006/relationships/hyperlink" Target="https://www.google.com/calendar/event?eid=MXA3ZW9jbzg4YnFldjEwZXFhMnQ4azg3dDMgYnJ1c3NlbHMuc3RhcnR1cGV2ZW50bGlzdEBt&amp;ctz=Europe/Brussels" TargetMode="External"/><Relationship Id="rId144" Type="http://schemas.openxmlformats.org/officeDocument/2006/relationships/hyperlink" Target="https://www.google.com/calendar/event?eid=Nzl1MWc3bDRxOThubXBjNW1qdms0MmgxaTggenphZXJvY2FsLm11bmljaHNlbDFAbQ&amp;ctz=Europe/Berlin" TargetMode="External"/><Relationship Id="rId7844" Type="http://schemas.openxmlformats.org/officeDocument/2006/relationships/hyperlink" Target="https://www.google.com/calendar/event?eid=Xzc0cGo2YzlwNWtwMzhkcGk2MHNqZ2MyMGM1bzZpYmprZDVtbWFiamNmNCB6enplcm9jYWwuYW1zdGVyZGFtc2VsMUBt&amp;ctz=Europe/Amsterdam" TargetMode="External"/><Relationship Id="rId10825" Type="http://schemas.openxmlformats.org/officeDocument/2006/relationships/hyperlink" Target="https://www.google.com/calendar/event?eid=MTFpcHFzcmxtMGZjMnN2YmM5czZnNDh1NjUgenphZXJvY2FsLnN0b2NraG9sbXNlbDFAbQ&amp;ctz=Europe/Stockholm" TargetMode="External"/><Relationship Id="rId17438" Type="http://schemas.openxmlformats.org/officeDocument/2006/relationships/hyperlink" Target="https://www.google.com/calendar/event?eid=Xzc0cGo2YzlwNWtwMzhkcHA3MHJqNGRpMGM1bzZpYmprZDVtbWFiamNmNCB6enplcm9jYWwubG9uZG9uc2VsMUBt&amp;ctz=Europe/London" TargetMode="External"/><Relationship Id="rId24654" Type="http://schemas.openxmlformats.org/officeDocument/2006/relationships/hyperlink" Target="https://www.google.com/calendar/event?eid=MTQ3MjhlcmZxdG1xOG1idWIxNjA0cWJycHQgenphZXJvY2FsLmJlcmxpbnNlbDFAbQ&amp;ctz=Europe/Berlin" TargetMode="External"/><Relationship Id="rId31870" Type="http://schemas.openxmlformats.org/officeDocument/2006/relationships/hyperlink" Target="https://www.google.com/calendar/event?eid=Xzc0cGo2YzlwNWtwajZkcG42a3BqZWMyMGM1bzZpYmprZDVtbWFiamNmNCB0c2U5amhyaWEwbTBrMzhtOWxtOTVyZzE3Y0Bn&amp;ctz=Europe/Madrid" TargetMode="External"/><Relationship Id="rId5395" Type="http://schemas.openxmlformats.org/officeDocument/2006/relationships/hyperlink" Target="https://www.google.com/calendar/event?eid=NGJrMWtxb3NlcnUzMjQzbTNmNm9ldjN1cm8genphZXJvY2FsLnp1cmljaHNlbDFAbQ&amp;ctz=Europe/Zurich" TargetMode="External"/><Relationship Id="rId24307" Type="http://schemas.openxmlformats.org/officeDocument/2006/relationships/hyperlink" Target="https://www.google.com/calendar/event?eid=Xzc0cGo2YzlwNWtwM2dlOW03MHBqY2MyMGM1bzZpYmprZDVtbWFiamNmNCB6enplcm9jYWwuYmVybGluc2VsMUBt&amp;ctz=Europe/Berlin" TargetMode="External"/><Relationship Id="rId27877" Type="http://schemas.openxmlformats.org/officeDocument/2006/relationships/hyperlink" Target="https://www.google.com/calendar/event?eid=MHM3Z2dncHV1OWVmdDdpZjczb3FobTRqaWIgenphZXJvY2FsLnBhcmlzc2VsMUBt&amp;ctz=Europe/Paris" TargetMode="External"/><Relationship Id="rId31523" Type="http://schemas.openxmlformats.org/officeDocument/2006/relationships/hyperlink" Target="https://www.google.com/calendar/event?eid=Xzc0cGo2YzlwNWtwM2FjMW43MHJqNGNhMGM1bzZpYmprZDVtbWFiamNmNCB6enplcm9jYWwubWFkcmlkc2VsMUBt&amp;ctz=Europe/Madrid" TargetMode="External"/><Relationship Id="rId5048" Type="http://schemas.openxmlformats.org/officeDocument/2006/relationships/hyperlink" Target="https://www.google.com/calendar/event?eid=Xzc0cGo2YzlwNWtwM2dlOW42NG8zMmRxMGM1bzZpYmprZDVtbWFiamNmNCB6enplcm9jYWwuenVyaWNoc2VsMUBt&amp;ctz=Europe/Zurich" TargetMode="External"/><Relationship Id="rId11599" Type="http://schemas.openxmlformats.org/officeDocument/2006/relationships/hyperlink" Target="https://www.google.com/calendar/event?eid=Xzc0cGo2YzlwNWtwMzZkOWc2c3BqaWRxMGM1bzZpYmprZDVtbWFiamNmNCB6enplcm9jYWwuc3RvY2tob2xtc2VsMUBt&amp;ctz=Europe/Stockholm" TargetMode="External"/><Relationship Id="rId1658" Type="http://schemas.openxmlformats.org/officeDocument/2006/relationships/hyperlink" Target="https://www.google.com/calendar/event?eid=Xzc0cGo2YzlwNWtwajZkcGc2b3FqNGRxMGM1bzZpYmprZDVtbWFiamNmNCBxOHByb2dnaGQ2dDZlbjNrMDRyb29ncjkwMEBn&amp;ctz=Europe/Berlin" TargetMode="External"/><Relationship Id="rId14072" Type="http://schemas.openxmlformats.org/officeDocument/2006/relationships/hyperlink" Target="https://www.google.com/calendar/event?eid=MXJicTE4ZjlkdmRkN2ZudnFtNWhydjZvb3YgdGVsYXZpdi5zdGFydHVwZXZlbnRsaXN0QG0&amp;ctz=Asia/Jerusalem" TargetMode="External"/><Relationship Id="rId16521" Type="http://schemas.openxmlformats.org/officeDocument/2006/relationships/hyperlink" Target="https://www.google.com/calendar/event?eid=Xzc0cGo2YzlwNWtwajZkOWg2NHAzNGMyMGM1bzZpYmprZDVtbWFiamNmNCA1bmpucWVvMmN0cTMzb3Y0MG4zaWxiZzdtc0Bn&amp;ctz=Europe/Oslo" TargetMode="External"/><Relationship Id="rId20917" Type="http://schemas.openxmlformats.org/officeDocument/2006/relationships/hyperlink" Target="https://www.google.com/calendar/event?eid=NmxxaXI3ZnY3ZHY2djVqaGJiYTFmbHVuMDcgenphZXJvY2FsLmJydXNzZWxzc2VsMUBt&amp;ctz=Europe/Brussels" TargetMode="External"/><Relationship Id="rId32297" Type="http://schemas.openxmlformats.org/officeDocument/2006/relationships/hyperlink" Target="https://www.google.com/calendar/event?eid=NDloOWpwNTRxcTFsYXNrZGo1bms2Yjk4MjYgenphZXJvY2FsLmx1eGVtYm91cmdzZWwxQG0&amp;ctz=Europe/Luxembourg" TargetMode="External"/><Relationship Id="rId4131" Type="http://schemas.openxmlformats.org/officeDocument/2006/relationships/hyperlink" Target="https://www.google.com/calendar/event?eid=Xzc0cGo2YzlwNWtwMzZkOWg2OHMzZWNxMGM1bzZpYmprZDVtbWFiamNmNCB6enplcm9jYWwuYmFyY2Vsb25hc2VsMUBt&amp;ctz=Europe/Madrid" TargetMode="External"/><Relationship Id="rId19744" Type="http://schemas.openxmlformats.org/officeDocument/2006/relationships/hyperlink" Target="https://www.google.com/calendar/event?eid=M3VrOWlhNmYyZjNwaWFwcGxtaDVoaGRvZDYgc2Vsb3BzZXUubG9uZG9uMUBt&amp;ctz=Europe/London" TargetMode="External"/><Relationship Id="rId26960" Type="http://schemas.openxmlformats.org/officeDocument/2006/relationships/hyperlink" Target="https://www.google.com/calendar/event?eid=MXY4ZDBsN2trbzhxOW9rN21vZGtuY3FpMjggenphZXJvY2FsLnBhcmlzc2VsMUBt&amp;ctz=Europe/Paris" TargetMode="External"/><Relationship Id="rId7354" Type="http://schemas.openxmlformats.org/officeDocument/2006/relationships/hyperlink" Target="https://www.google.com/calendar/event?eid=Xzc0cGo2YzlwNWtwM2dlOW02a29qMmRxMGM1bzZpYmprZDVtbWFiamNmNCB6enplcm9jYWwuZHVibGluc2VsMUBt&amp;ctz=Europe/Dublin" TargetMode="External"/><Relationship Id="rId9803" Type="http://schemas.openxmlformats.org/officeDocument/2006/relationships/hyperlink" Target="https://www.google.com/calendar/event?eid=Xzc0cGo2YzlwNWtwM2dlOWs3MHIzaWRpMGM1bzZpYmprZDVtbWFiamNmNCBxYXVwb2YyMmludHQwb25haGJ2amVmcTU0c0Bn&amp;ctz=Europe/Amsterdam" TargetMode="External"/><Relationship Id="rId10682" Type="http://schemas.openxmlformats.org/officeDocument/2006/relationships/hyperlink" Target="https://www.google.com/calendar/event?eid=M3ZqbmRnbHJmcTFwcTM0ZjFzMmJldWpzcjIgenphZXJvY2FsLnN0b2NraG9sbXNlbDFAbQ&amp;ctz=Europe/Stockholm" TargetMode="External"/><Relationship Id="rId17295" Type="http://schemas.openxmlformats.org/officeDocument/2006/relationships/hyperlink" Target="https://www.google.com/calendar/event?eid=Xzc0cGo2YzlwNWtwMzhkcGk2NG8zMmQyMGM1bzZpYmprZDVtbWFiamNmNCB6enplcm9jYWwubG9uZG9uc2VsMUBt&amp;ctz=Europe/London" TargetMode="External"/><Relationship Id="rId26613" Type="http://schemas.openxmlformats.org/officeDocument/2006/relationships/hyperlink" Target="https://www.google.com/calendar/event?eid=MnNycjh0bHRlaG1oYzRhNnRxcHEzdGFlYmcgcGFyaXMuc3RhcnR1cGV2ZW50bGlzdEBt&amp;ctz=Europe/Paris" TargetMode="External"/><Relationship Id="rId17" Type="http://schemas.openxmlformats.org/officeDocument/2006/relationships/hyperlink" Target="https://www.google.com/calendar/event?eid=NTFtamhrbDJobWpmNzFvamhnaG51MTM4ZzUgc2Vsb3BzZXUubXVuaWNoMUBt&amp;ctz=Europe/Berlin" TargetMode="External"/><Relationship Id="rId7007" Type="http://schemas.openxmlformats.org/officeDocument/2006/relationships/hyperlink" Target="https://www.google.com/calendar/event?eid=NGpyNzBkODI5ZjNmOWRsNnMxdXEwdm04bzUgenphZXJvY2FsLmR1YmxpbnNlbDFAbQ&amp;ctz=Europe/Dublin" TargetMode="External"/><Relationship Id="rId10335" Type="http://schemas.openxmlformats.org/officeDocument/2006/relationships/hyperlink" Target="https://www.google.com/calendar/event?eid=Xzc0cGo2YzlwNWtwajRkOWw2Y3IzNGNxMGM1bzZpYmprZDVtbWFiamNmNCBxYXVwb2YyMmludHQwb25haGJ2amVmcTU0c0Bn&amp;ctz=Europe/Amsterdam" TargetMode="External"/><Relationship Id="rId24164" Type="http://schemas.openxmlformats.org/officeDocument/2006/relationships/hyperlink" Target="https://www.google.com/calendar/event?eid=Xzc0cGo2YzlwNWtwM2NlMWg2a3AzY2NhMGM1bzZpYmprZDVtbWFiamNmNCB6enplcm9jYWwuYmVybGluc2VsMUBt&amp;ctz=Europe/Berlin" TargetMode="External"/><Relationship Id="rId29836" Type="http://schemas.openxmlformats.org/officeDocument/2006/relationships/hyperlink" Target="https://www.google.com/calendar/event?eid=NG9qMXJuanZxNm1sb3VpMGEya2QyaHBxcDQgenphZXJvY2FsLmNvcGVuaGFnZW5zZWwxQG0&amp;ctz=Europe/Copenhagen" TargetMode="External"/><Relationship Id="rId31380" Type="http://schemas.openxmlformats.org/officeDocument/2006/relationships/hyperlink" Target="https://www.google.com/calendar/event?eid=MzhiZmswNm1laWcyc3NzajkzOHB1MGh1ajMgenphZXJvY2FsLm1hZHJpZHNlbDFAbQ&amp;ctz=Europe/Madrid" TargetMode="External"/><Relationship Id="rId3964" Type="http://schemas.openxmlformats.org/officeDocument/2006/relationships/hyperlink" Target="https://www.google.com/calendar/event?eid=Nmt1aHVqaXYzbzB0cGV0dXVydms3ZGsxanIgYmFyY2Vsb25hLnN0YXJ0dXBldmVudGxpc3RAbQ&amp;ctz=Europe/Madrid" TargetMode="External"/><Relationship Id="rId13558" Type="http://schemas.openxmlformats.org/officeDocument/2006/relationships/hyperlink" Target="https://www.google.com/calendar/event?eid=Xzc0cGo2YzlwNWtwajJjOW02Z3BqaWRpMGM1bzZpYmprZDVtbWFiamNmNCBvaWNscWhnbmYwODU5ZHF0dDdtbXZpNGIxc0Bn&amp;ctz=Europe/Lisbon" TargetMode="External"/><Relationship Id="rId20774" Type="http://schemas.openxmlformats.org/officeDocument/2006/relationships/hyperlink" Target="https://www.google.com/calendar/event?eid=NWpnZGNpYTFxajJuaWtjOTI0ZHVqYzh0bjIgenphZXJvY2FsLmJydXNzZWxzc2VsMUBt&amp;ctz=Europe/Brussels" TargetMode="External"/><Relationship Id="rId27387" Type="http://schemas.openxmlformats.org/officeDocument/2006/relationships/hyperlink" Target="https://www.google.com/calendar/event?eid=MmZmZjl1djZxYW5uOWMzMXVtYTRqZXRvcGggenphZXJvY2FsLnBhcmlzc2VsMUBt&amp;ctz=Europe/Paris" TargetMode="External"/><Relationship Id="rId31033" Type="http://schemas.openxmlformats.org/officeDocument/2006/relationships/hyperlink" Target="https://www.google.com/calendar/event?eid=NDNzMnB0N2xudm4xNGVqdXBrOG1rZmg0MzMgenphZXJvY2FsLm1hZHJpZHNlbDFAbQ&amp;ctz=Europe/Madrid" TargetMode="External"/><Relationship Id="rId1" Type="http://schemas.openxmlformats.org/officeDocument/2006/relationships/hyperlink" Target="https://www.google.com/calendar/event?eid=M3M4M2NsaGw4Y3B1dms5bjlmbmRkOWU1bWQgc2Vsb3BzZXUubXVuaWNoMUBt&amp;ctz=Europe/Berlin" TargetMode="External"/><Relationship Id="rId3617" Type="http://schemas.openxmlformats.org/officeDocument/2006/relationships/hyperlink" Target="https://www.google.com/calendar/event?eid=NjJsbjlqdnYycG5hNzQ2dHZmYW5hZjVpbnAgenphZXJvY2FsLmJhcmNlbG9uYXNlbDFAbQ&amp;ctz=Europe/Madrid" TargetMode="External"/><Relationship Id="rId16031" Type="http://schemas.openxmlformats.org/officeDocument/2006/relationships/hyperlink" Target="https://www.google.com/calendar/event?eid=MzI3aDlsZHJrOGpxbGtsYjFoaTJrY3ExNTEgenphZXJvY2FsLm9zbG9zZWwxQG0&amp;ctz=Europe/Oslo" TargetMode="External"/><Relationship Id="rId20427" Type="http://schemas.openxmlformats.org/officeDocument/2006/relationships/hyperlink" Target="https://www.google.com/calendar/event?eid=MjlicGRzcDNwZGgzaGs2MTFidDJxbHV1MGcgenphZXJvY2FsLmxvbmRvbnNlbDFAbQ&amp;ctz=Europe/London" TargetMode="External"/><Relationship Id="rId23997" Type="http://schemas.openxmlformats.org/officeDocument/2006/relationships/hyperlink" Target="https://www.google.com/calendar/event?eid=MWlsNm02cWo4dnE1NG00ZmNkZmE3bWwwODMgenphZXJvY2FsLm1hbmNoZXN0ZXJzZWwxQG0&amp;ctz=Europe/London" TargetMode="External"/><Relationship Id="rId1168" Type="http://schemas.openxmlformats.org/officeDocument/2006/relationships/hyperlink" Target="https://www.google.com/calendar/event?eid=NGY2bGx0bzFzb3FwaXRoOHRrcGRnc2dzdGogenphZXJvY2FsLm11bmljaHNlbDFAbQ&amp;ctz=Europe/Berlin" TargetMode="External"/><Relationship Id="rId9660" Type="http://schemas.openxmlformats.org/officeDocument/2006/relationships/hyperlink" Target="https://www.google.com/calendar/event?eid=MWtuNW5tZGJkYTMwNTcxbGIyNmlndjFkZ2QgYW1zdGVyZGFtLnN0YXJ0dXBldmVudGxpc3RAbQ&amp;ctz=Europe/Amsterdam" TargetMode="External"/><Relationship Id="rId19254" Type="http://schemas.openxmlformats.org/officeDocument/2006/relationships/hyperlink" Target="https://www.google.com/calendar/event?eid=MHI0Y212ZmFybzBwNDJ1cWo2dTNjdmJxajkgenphZXJvY2FsLmxvbmRvbnNlbDFAbQ&amp;ctz=Europe/London" TargetMode="External"/><Relationship Id="rId26470" Type="http://schemas.openxmlformats.org/officeDocument/2006/relationships/hyperlink" Target="https://www.google.com/calendar/event?eid=MmY0ZnJzcWJwa2h1cGpkNmxibDk5ajYyYzIgcGFyaXMuc3RhcnR1cGV2ZW50bGlzdEBt&amp;ctz=Europe/Paris" TargetMode="External"/><Relationship Id="rId30866" Type="http://schemas.openxmlformats.org/officeDocument/2006/relationships/hyperlink" Target="https://www.google.com/calendar/event?eid=NmZ2bTlycWljNDdlZGhpY2l1NTlkM3Uycm8genphZXJvY2FsLm1hZHJpZHNlbDFAbQ&amp;ctz=Europe/Madrid" TargetMode="External"/><Relationship Id="rId9313" Type="http://schemas.openxmlformats.org/officeDocument/2006/relationships/hyperlink" Target="https://www.google.com/calendar/event?eid=X2NscjZhcmprYnNwM2FjaGc2MHIzMmQxazgxbW1hcGJrZWxvMnNvcmZkayBhbXN0ZXJkYW0uc3RhcnR1cGV2ZW50bGlzdEBt&amp;ctz=Europe/Amsterdam" TargetMode="External"/><Relationship Id="rId10192" Type="http://schemas.openxmlformats.org/officeDocument/2006/relationships/hyperlink" Target="https://www.google.com/calendar/event?eid=MDNjbjRwMjk2YXM1OWtrNXFycDI2ZnB1aXYgc2Vsb3BzZXUuYW1zdGVyZGFtMUBt&amp;ctz=Europe/Amsterdam" TargetMode="External"/><Relationship Id="rId12641" Type="http://schemas.openxmlformats.org/officeDocument/2006/relationships/hyperlink" Target="https://www.google.com/calendar/event?eid=NWNtdm1sNmprcnM0MTRjZGRzbTBucW84Z2ogenphZXJvY2FsLnN0b2NraG9sbXNlbDFAbQ&amp;ctz=Europe/Stockholm" TargetMode="External"/><Relationship Id="rId26123" Type="http://schemas.openxmlformats.org/officeDocument/2006/relationships/hyperlink" Target="https://www.google.com/calendar/event?eid=Xzc0cGo2YzlwNWtwajZjMWo3MHNqOGRpMGM1bzZpYmprZDVtbWFiamNmNCA5dG8waG42cjFiczBkNWs3bjAwZGs4ZWtwY0Bn&amp;ctz=Europe/Berlin" TargetMode="External"/><Relationship Id="rId30519" Type="http://schemas.openxmlformats.org/officeDocument/2006/relationships/hyperlink" Target="https://www.google.com/calendar/event?eid=Xzc0cGo2YzlwNWtwajZkOWs2Z28zYWQyMGM1bzZpYmprZDVtbWFiamNmNCAwMm1za2hzdDk4b3F0ajhnYXZyY2E2dm5va0Bn&amp;ctz=Europe/Copenhagen" TargetMode="External"/><Relationship Id="rId2700" Type="http://schemas.openxmlformats.org/officeDocument/2006/relationships/hyperlink" Target="https://www.google.com/calendar/event?eid=MGhlYTM0NzdxODY3a3FmdjRnZGQ5OHVvMnMgdmllbm5hLnN0YXJ0dXBldmVudGxpc3RAbQ&amp;ctz=Europe/Vienna" TargetMode="External"/><Relationship Id="rId15864" Type="http://schemas.openxmlformats.org/officeDocument/2006/relationships/hyperlink" Target="https://www.google.com/calendar/event?eid=Xzc0cGo2YzlwNWtwM2dlMWk2MG8zOGNxMGM1bzZpYmprZDVtbWFiamNmNCB6enplcm9jYWwub3Nsb3NlbDFAbQ&amp;ctz=Europe/Oslo" TargetMode="External"/><Relationship Id="rId29693" Type="http://schemas.openxmlformats.org/officeDocument/2006/relationships/hyperlink" Target="https://www.google.com/calendar/event?eid=MWQzOWc5OWQ5ODhzbHFiOGgwdW45aG40YjEgenphZXJvY2FsLmNvcGVuaGFnZW5zZWwxQG0&amp;ctz=Europe/Copenhagen" TargetMode="External"/><Relationship Id="rId5923" Type="http://schemas.openxmlformats.org/officeDocument/2006/relationships/hyperlink" Target="https://www.google.com/calendar/event?eid=Xzc0cGo2YzlwNWtwajRkOWs2Y3AzZ2QyMGM1bzZpYmprZDVtbWFiamNmNCBqOWV0dDZubmlma3UyMWhlM2Z0ZW1rdTc2a0Bn&amp;ctz=Europe/Zurich" TargetMode="External"/><Relationship Id="rId15517" Type="http://schemas.openxmlformats.org/officeDocument/2006/relationships/hyperlink" Target="https://www.google.com/calendar/event?eid=X2NscjZhcmprYnRobWdwM2FmOW83aXUzY2M5dDY0ZzNkY2xpbjh0Ymc1cGhtdXI4IG9zbG8uc3RhcnR1cGV2ZW50bGlzdEBt&amp;ctz=Europe/Oslo" TargetMode="External"/><Relationship Id="rId22733" Type="http://schemas.openxmlformats.org/officeDocument/2006/relationships/hyperlink" Target="https://www.google.com/calendar/event?eid=M2xudjlvc2VxM2E1MDg3cW5pdjFwaTFncW4genphZXJvY2FsLm1hbmNoZXN0ZXJzZWwxQG0&amp;ctz=Europe/London" TargetMode="External"/><Relationship Id="rId29346" Type="http://schemas.openxmlformats.org/officeDocument/2006/relationships/hyperlink" Target="https://www.google.com/calendar/event?eid=Xzc0cGo2YzlwNWtwM2NlMWo2a3EzNGMyMGM1bzZpYmprZDVtbWFiamNmNCB6enplcm9jYWwuY29wZW5oYWdlbnNlbDFAbQ&amp;ctz=Europe/Copenhagen" TargetMode="External"/><Relationship Id="rId3474" Type="http://schemas.openxmlformats.org/officeDocument/2006/relationships/hyperlink" Target="https://www.google.com/calendar/event?eid=N2Q0bm9jYzBlcDd2NmhiaWxsZnV1MWc2bmUgenphZXJvY2FsLmJhcmNlbG9uYXNlbDFAbQ&amp;ctz=Europe/Madrid" TargetMode="External"/><Relationship Id="rId13068" Type="http://schemas.openxmlformats.org/officeDocument/2006/relationships/hyperlink" Target="https://www.google.com/calendar/event?eid=NGduZnBqMnRzZHZzaGl0a2FybXRzbDMyZDkgenphZXJvY2FsLmxpc2JvbnNlbDFAbQ&amp;ctz=Europe/Lisbon" TargetMode="External"/><Relationship Id="rId20284" Type="http://schemas.openxmlformats.org/officeDocument/2006/relationships/hyperlink" Target="https://www.google.com/calendar/event?eid=Xzc0cGo2YzlwNWtwajZkOWw2Y3IzMGNxMGM1bzZpYmprZDVtbWFiamNmNCA3OGFoN2ptcWEydTJ0dnAxZzFuOW44aThnZ0Bn&amp;ctz=Europe/London" TargetMode="External"/><Relationship Id="rId25956" Type="http://schemas.openxmlformats.org/officeDocument/2006/relationships/hyperlink" Target="http://ecomex.de/" TargetMode="External"/><Relationship Id="rId3127" Type="http://schemas.openxmlformats.org/officeDocument/2006/relationships/hyperlink" Target="https://www.google.com/calendar/event?eid=Xzc0cGo2YzlwNWtwajZkcGk2a3IzNGNxMGM1bzZpYmprZDVtbWFiamNmNCBtZTZ2NXNybTd1dG1naXRyZHI2N3RlcXE3a0Bn&amp;ctz=Europe/Vienna" TargetMode="External"/><Relationship Id="rId6697" Type="http://schemas.openxmlformats.org/officeDocument/2006/relationships/hyperlink" Target="https://www.google.com/calendar/event?eid=M2NrdTYwNTlzanBrcGlhZTNjcTV2bmh1MHYgenphZXJvY2FsLmR1YmxpbnNlbDFAbQ&amp;ctz=Europe/Dublin" TargetMode="External"/><Relationship Id="rId25609" Type="http://schemas.openxmlformats.org/officeDocument/2006/relationships/hyperlink" Target="https://www.google.com/calendar/event?eid=Xzc0cGo2YzlwNWtwM2dlOW03MHBqZ2MyMGM1bzZpYmprZDVtbWFiamNmNCA5dG8waG42cjFiczBkNWs3bjAwZGs4ZWtwY0Bn&amp;ctz=Europe/Berlin" TargetMode="External"/><Relationship Id="rId32825" Type="http://schemas.openxmlformats.org/officeDocument/2006/relationships/hyperlink" Target="https://www.google.com/calendar/event?eid=MWMxYzYyZWNjdWZvOGNuc3QwcjRudDIyOG8genphZXJvY2FsLmhhbWJ1cmdzZWwxQG0&amp;ctz=Europe/Berlin" TargetMode="External"/><Relationship Id="rId9170" Type="http://schemas.openxmlformats.org/officeDocument/2006/relationships/hyperlink" Target="https://www.google.com/calendar/event?eid=NWl2aWduZjFlZjYyYjNlY2Q1dGdqbmgyY2ggenphZXJvY2FsLmFtc3RlcmRhbXNlbDFAbQ&amp;ctz=Europe/Amsterdam" TargetMode="External"/><Relationship Id="rId12151" Type="http://schemas.openxmlformats.org/officeDocument/2006/relationships/hyperlink" Target="https://www.google.com/calendar/event?eid=MnN1cWlhMnY4dWE5dGl2cmRjNTVzc2czdXUgc3RvY2tob2xtLnN0YXJ0dXBldmVudGxpc3RAbQ&amp;ctz=Europe/Stockholm" TargetMode="External"/><Relationship Id="rId14600" Type="http://schemas.openxmlformats.org/officeDocument/2006/relationships/hyperlink" Target="https://www.google.com/calendar/event?eid=NGtia2U2Mm9uMnY2aGp2cWlqZmRnbW9haXQgZnJhbmtmdXJ0LnN0YXJ0dXBldmVudGxpc3RAbQ&amp;ctz=Europe/Berlin" TargetMode="External"/><Relationship Id="rId30376" Type="http://schemas.openxmlformats.org/officeDocument/2006/relationships/hyperlink" Target="https://www.google.com/calendar/event?eid=Xzc0cGo2YzlwNWtwajJjOW42NHEzZ2NhMGM1bzZpYmprZDVtbWFiamNmNCAwMm1za2hzdDk4b3F0ajhnYXZyY2E2dm5va0Bn&amp;ctz=Europe/Copenhagen" TargetMode="External"/><Relationship Id="rId2210" Type="http://schemas.openxmlformats.org/officeDocument/2006/relationships/hyperlink" Target="https://www.google.com/calendar/event?eid=N3I3MWw2azE0NG50dmhmNDc0YXYzbzI3dm0genphZXJvY2FsLnZpZW5uYXNlbDFAbQ&amp;ctz=Europe/Vienna" TargetMode="External"/><Relationship Id="rId17823" Type="http://schemas.openxmlformats.org/officeDocument/2006/relationships/hyperlink" Target="https://www.google.com/calendar/event?eid=Nzl2MjFkdDZ1a3JwbWoxdGs3YnB1ZDFqZ2cgenphZXJvY2FsLmxvbmRvbnNlbDFAbQ&amp;ctz=Europe/London" TargetMode="External"/><Relationship Id="rId30029" Type="http://schemas.openxmlformats.org/officeDocument/2006/relationships/hyperlink" Target="https://www.google.com/calendar/event?eid=NmJrbDg1N2dvZXMwZG81bHNscHM0MnRkNWYgenphZXJvY2FsLmNvcGVuaGFnZW5zZWwxQG0&amp;ctz=Europe/Copenhagen" TargetMode="External"/><Relationship Id="rId5433" Type="http://schemas.openxmlformats.org/officeDocument/2006/relationships/hyperlink" Target="https://www.google.com/calendar/event?eid=MGdnaW43MGZxcmtoZWV1dmNvczdzazUxNW8genphZXJvY2FsLnp1cmljaHNlbDFAbQ&amp;ctz=Europe/Zurich" TargetMode="External"/><Relationship Id="rId5780" Type="http://schemas.openxmlformats.org/officeDocument/2006/relationships/hyperlink" Target="https://www.google.com/calendar/event?eid=MmRpcDIzZDVwNzU4Y21uZTkxMHYwdGZpY3EgenphZXJvY2FsLnp1cmljaHNlbDFAbQ&amp;ctz=Europe/Zurich" TargetMode="External"/><Relationship Id="rId15374" Type="http://schemas.openxmlformats.org/officeDocument/2006/relationships/hyperlink" Target="https://www.google.com/calendar/event?eid=MXZvcWdvOWFtZ3V1cWJuNm01Y2dqbDhtZWUgenphZXJvY2FsLmZyYW5rZnVydHNlbDFAbQ&amp;ctz=Europe/Berlin" TargetMode="External"/><Relationship Id="rId22590" Type="http://schemas.openxmlformats.org/officeDocument/2006/relationships/hyperlink" Target="https://www.google.com/calendar/event?eid=NjBvYTR1OWNoMGpjc2lsYmZjMmNwMjlrbzIgc2Vsb3BzZXUubWFuY2hlc3RlcjFAbQ&amp;ctz=Europe/London" TargetMode="External"/><Relationship Id="rId11984" Type="http://schemas.openxmlformats.org/officeDocument/2006/relationships/hyperlink" Target="https://www.google.com/calendar/event?eid=X2NscjZhcmprYnNwM2FjMXA3MHAzOGM5ajgxbW1hcGJrZWxvMnNvcmZkayBzdG9ja2hvbG0uc3RhcnR1cGV2ZW50bGlzdEBt&amp;ctz=Europe/Stockholm" TargetMode="External"/><Relationship Id="rId15027" Type="http://schemas.openxmlformats.org/officeDocument/2006/relationships/hyperlink" Target="https://www.google.com/calendar/event?eid=M2F1bGNwb2YzN3N2cW5nY3VrNmY0Zm90aTEgenphZXJvY2FsLmZyYW5rZnVydHNlbDFAbQ&amp;ctz=Europe/Berlin" TargetMode="External"/><Relationship Id="rId18597" Type="http://schemas.openxmlformats.org/officeDocument/2006/relationships/hyperlink" Target="https://www.google.com/calendar/event?eid=MnI2Y2dvZHVvNjFuYTNvMHZpcGMzYWZ0M2ogenphZXJvY2FsLmxvbmRvbnNlbDFAbQ&amp;ctz=Europe/London" TargetMode="External"/><Relationship Id="rId22243" Type="http://schemas.openxmlformats.org/officeDocument/2006/relationships/hyperlink" Target="https://www.google.com/calendar/event?eid=Xzc0cGo2YzlwNWtwajBlMWk2b3BqMGRhMGM1bzZpYmprZDVtbWFiamNmNCAzNGxyMGIwdGlyZHJhMW5wczdpOWtoOWU2OEBn&amp;ctz=Europe/London" TargetMode="External"/><Relationship Id="rId27915" Type="http://schemas.openxmlformats.org/officeDocument/2006/relationships/hyperlink" Target="https://www.google.com/calendar/event?eid=MnU4bzd2cG1jOWVvYmFhNzFkbjZqdXJqZGkgenphZXJvY2FsLnBhcmlzc2VsMUBt&amp;ctz=Europe/Paris" TargetMode="External"/><Relationship Id="rId8656" Type="http://schemas.openxmlformats.org/officeDocument/2006/relationships/hyperlink" Target="https://www.google.com/calendar/event?eid=NzUyN20xMDF1MTF2MTdybzlqZHQzY29scnEgenphZXJvY2FsLmFtc3RlcmRhbXNlbDFAbQ&amp;ctz=Europe/Amsterdam" TargetMode="External"/><Relationship Id="rId11637" Type="http://schemas.openxmlformats.org/officeDocument/2006/relationships/hyperlink" Target="https://www.google.com/calendar/event?eid=Xzc0cGo2YzlwNWtwMzhkcGg2c3JqMmUyMGM1bzZpYmprZDVtbWFiamNmNCB6enplcm9jYWwuc3RvY2tob2xtc2VsMUBt&amp;ctz=Europe/Stockholm" TargetMode="External"/><Relationship Id="rId25466" Type="http://schemas.openxmlformats.org/officeDocument/2006/relationships/hyperlink" Target="https://www.google.com/calendar/event?eid=NGVkdWo1OG1mMjhqcW9sa21xamhsZ2xnNTAgenphZXJvY2FsLmJlcmxpbnNlbDFAbQ&amp;ctz=Europe/Berlin" TargetMode="External"/><Relationship Id="rId32682" Type="http://schemas.openxmlformats.org/officeDocument/2006/relationships/hyperlink" Target="https://www.google.com/calendar/event?eid=MjVoN2w4cThxZDFrc3Qxam12bXNiZWJzbzUgc2Vsb3BzZXUubHV4ZW1ib3VyZzFAbQ&amp;ctz=Europe/Luxembourg" TargetMode="External"/><Relationship Id="rId8309" Type="http://schemas.openxmlformats.org/officeDocument/2006/relationships/hyperlink" Target="https://www.google.com/calendar/event?eid=NTN2ODY2dmZvZzRsZ2lwZWt2M3E5dXFtNWMgenphZXJvY2FsLmFtc3RlcmRhbXNlbDFAbQ&amp;ctz=Europe/Amsterdam" TargetMode="External"/><Relationship Id="rId14110" Type="http://schemas.openxmlformats.org/officeDocument/2006/relationships/hyperlink" Target="https://www.google.com/calendar/event?eid=NWNxNjNtcGZjMjgzN3JkOWJmaDhxbGNrczEgdGVsYXZpdi5zdGFydHVwZXZlbnRsaXN0QG0&amp;ctz=Asia/Jerusalem" TargetMode="External"/><Relationship Id="rId17680" Type="http://schemas.openxmlformats.org/officeDocument/2006/relationships/hyperlink" Target="https://www.google.com/calendar/event?eid=MHZxZ2poZjU0cnI4ZXNkNmZqMzhkbWQ1YWMgenphZXJvY2FsLmxvbmRvbnNlbDFAbQ&amp;ctz=Europe/London" TargetMode="External"/><Relationship Id="rId25119" Type="http://schemas.openxmlformats.org/officeDocument/2006/relationships/hyperlink" Target="https://www.google.com/calendar/event?eid=M2d1bWxxZDQ2amtmYXBzdDh2cm80YWhpYXIgenphZXJvY2FsLmJlcmxpbnNlbDFAbQ&amp;ctz=Europe/Berlin" TargetMode="External"/><Relationship Id="rId28689" Type="http://schemas.openxmlformats.org/officeDocument/2006/relationships/hyperlink" Target="https://www.google.com/calendar/event?eid=Xzc0cGo2YzlwNWtwajZkcGs2NG8zMGRxMGM1bzZpYmprZDVtbWFiamNmNCB0cWNqdmVsdWhuOXE3bjZua2dpdXYzYXY1a0Bn&amp;ctz=Europe/Paris" TargetMode="External"/><Relationship Id="rId32335" Type="http://schemas.openxmlformats.org/officeDocument/2006/relationships/hyperlink" Target="https://www.google.com/calendar/event?eid=MTdwbnAxZG10dXJ1M21sY21iYTZvOHV1ZjkgenphZXJvY2FsLmx1eGVtYm91cmdzZWwxQG0&amp;ctz=Europe/Luxembourg" TargetMode="External"/><Relationship Id="rId4919" Type="http://schemas.openxmlformats.org/officeDocument/2006/relationships/hyperlink" Target="https://www.google.com/calendar/event?eid=Xzc0cGo2YzlwNWtwM2NlMWk2NHJqMmNpMGM1bzZpYmprZDVtbWFiamNmNCB6enplcm9jYWwuenVyaWNoc2VsMUBt&amp;ctz=Europe/Zurich" TargetMode="External"/><Relationship Id="rId17333" Type="http://schemas.openxmlformats.org/officeDocument/2006/relationships/hyperlink" Target="https://www.google.com/calendar/event?eid=Xzc0cGo2YzlwNWtwMzhkcGk2NG8zYWNpMGM1bzZpYmprZDVtbWFiamNmNCB6enplcm9jYWwubG9uZG9uc2VsMUBt&amp;ctz=Europe/London" TargetMode="External"/><Relationship Id="rId21729" Type="http://schemas.openxmlformats.org/officeDocument/2006/relationships/hyperlink" Target="https://www.google.com/calendar/event?eid=Xzc0cGo2YzlwNWtwM2djcGo2Y3JqOGRxMGM1bzZpYmprZDVtbWFiamNmNCB6enplcm9jYWwuYnJ1c3NlbHNzZWwxQG0&amp;ctz=Europe/Brussels" TargetMode="External"/><Relationship Id="rId789" Type="http://schemas.openxmlformats.org/officeDocument/2006/relationships/hyperlink" Target="https://www.google.com/calendar/event?eid=NW5xdmI3c3ByOGdidWw1YXJyb3J2dm5lcm4genphZXJvY2FsLm11bmljaHNlbDFAbQ&amp;ctz=Europe/Berlin" TargetMode="External"/><Relationship Id="rId5290" Type="http://schemas.openxmlformats.org/officeDocument/2006/relationships/hyperlink" Target="https://www.google.com/calendar/event?eid=MnNjY3Ftc2ttZW9lNDB1bzRpMmI3ZG5ha28genphZXJvY2FsLnp1cmljaHNlbDFAbQ&amp;ctz=Europe/Zurich" TargetMode="External"/><Relationship Id="rId10720" Type="http://schemas.openxmlformats.org/officeDocument/2006/relationships/hyperlink" Target="https://www.google.com/calendar/event?eid=Nmg2bmR0ZGgxaWx1cDVpODhpZDY2dWc3NGkgenphZXJvY2FsLnN0b2NraG9sbXNlbDFAbQ&amp;ctz=Europe/Stockholm" TargetMode="External"/><Relationship Id="rId24202" Type="http://schemas.openxmlformats.org/officeDocument/2006/relationships/hyperlink" Target="https://www.google.com/calendar/event?eid=Xzc0cGo2YzlwNWtwM2NlMWg2a3BqMGUyMGM1bzZpYmprZDVtbWFiamNmNCB6enplcm9jYWwuYmVybGluc2VsMUBt&amp;ctz=Europe/Berlin" TargetMode="External"/><Relationship Id="rId13943" Type="http://schemas.openxmlformats.org/officeDocument/2006/relationships/hyperlink" Target="https://www.google.com/calendar/event?eid=MzJxNm1pdDByOWduNTFjdTIzYzhmM2sxY2wgc2Vsb3BzeHMudGVsYXZpdjFAbQ&amp;ctz=Asia/Jerusalem" TargetMode="External"/><Relationship Id="rId27772" Type="http://schemas.openxmlformats.org/officeDocument/2006/relationships/hyperlink" Target="https://www.google.com/calendar/event?eid=MWgxNGFocDJiamEzbnNpOGhlajM5a3BtNnEgenphZXJvY2FsLnBhcmlzc2VsMUBt&amp;ctz=Europe/Paris" TargetMode="External"/><Relationship Id="rId8166" Type="http://schemas.openxmlformats.org/officeDocument/2006/relationships/hyperlink" Target="https://www.google.com/calendar/event?eid=MWVjN3N0bHAxaDBwdGh2cWk1ZmZuZGF1OXQgenphZXJvY2FsLmFtc3RlcmRhbXNlbDFAbQ&amp;ctz=Europe/Amsterdam" TargetMode="External"/><Relationship Id="rId11494" Type="http://schemas.openxmlformats.org/officeDocument/2006/relationships/hyperlink" Target="https://www.google.com/calendar/event?eid=NWRncXRnaGYzbjBmZzYxdWlnN2o5dm1vdjkgenphZXJvY2FsLnN0b2NraG9sbXNlbDFAbQ&amp;ctz=Europe/Stockholm" TargetMode="External"/><Relationship Id="rId20812" Type="http://schemas.openxmlformats.org/officeDocument/2006/relationships/hyperlink" Target="https://www.google.com/calendar/event?eid=NzBlMWdhcGI3bTNicnFuMW5iM3VuaHBhMDkgenphZXJvY2FsLmJydXNzZWxzc2VsMUBt&amp;ctz=Europe/Brussels" TargetMode="External"/><Relationship Id="rId27425" Type="http://schemas.openxmlformats.org/officeDocument/2006/relationships/hyperlink" Target="https://www.google.com/calendar/event?eid=NnAyc2dwdTQ1bmlzY2U5cDMycGtuZjdtajIgenphZXJvY2FsLnBhcmlzc2VsMUBt&amp;ctz=Europe/Paris" TargetMode="External"/><Relationship Id="rId32192" Type="http://schemas.openxmlformats.org/officeDocument/2006/relationships/hyperlink" Target="https://www.google.com/calendar/event?eid=MDZvNDVwZWJ1MGJwajA3NDdnNWllaDRhNW8genphZXJvY2FsLmx1eGVtYm91cmdzZWwxQG0&amp;ctz=Europe/Luxembourg" TargetMode="External"/><Relationship Id="rId1553" Type="http://schemas.openxmlformats.org/officeDocument/2006/relationships/hyperlink" Target="https://www.google.com/calendar/event?eid=Xzc0cGo2YzlwNWtwajZkOW42b3NqY2RhMGM1bzZpYmprZDVtbWFiamNmNCBxOHByb2dnaGQ2dDZlbjNrMDRyb29ncjkwMEBn&amp;ctz=Europe/Berlin" TargetMode="External"/><Relationship Id="rId11147" Type="http://schemas.openxmlformats.org/officeDocument/2006/relationships/hyperlink" Target="https://www.google.com/calendar/event?eid=NzdjOWkyMzE3OWk3dDhlcGRqbTJmNTFwMDkgenphZXJvY2FsLnN0b2NraG9sbXNlbDFAbQ&amp;ctz=Europe/Stockholm" TargetMode="External"/><Relationship Id="rId16819" Type="http://schemas.openxmlformats.org/officeDocument/2006/relationships/hyperlink" Target="https://www.google.com/calendar/event?eid=NTlzOG5nbG9iMnIxdmJ0OWUzZGJwMTVvdnYgbG9uZG9uLnN0YXJ0dXBldmVudGxpc3RAbQ&amp;ctz=Europe/London" TargetMode="External"/><Relationship Id="rId1206" Type="http://schemas.openxmlformats.org/officeDocument/2006/relationships/hyperlink" Target="https://www.google.com/calendar/event?eid=M3UwZnBzN2JlZ29jY2pqc2g4bTQxNzMydGkgenphZXJvY2FsLm11bmljaHNlbDFAbQ&amp;ctz=Europe/Berlin" TargetMode="External"/><Relationship Id="rId4776" Type="http://schemas.openxmlformats.org/officeDocument/2006/relationships/hyperlink" Target="https://www.google.com/calendar/event?eid=Xzc0cGo2YzlwNWtwajBlMWo2MHIzYWNhMGM1bzZpYmprZDVtbWFiamNmNCBqOWV0dDZubmlma3UyMWhlM2Z0ZW1rdTc2a0Bn&amp;ctz=Europe/Zurich" TargetMode="External"/><Relationship Id="rId17190" Type="http://schemas.openxmlformats.org/officeDocument/2006/relationships/hyperlink" Target="https://www.google.com/calendar/event?eid=Xzc0cGo2YzlwNWtwajBlMWo2MHFqYWUyMGM1bzZpYmprZDVtbWFiamNmNCA3OGFoN2ptcWEydTJ0dnAxZzFuOW44aThnZ0Bn&amp;ctz=Europe/London" TargetMode="External"/><Relationship Id="rId21586" Type="http://schemas.openxmlformats.org/officeDocument/2006/relationships/hyperlink" Target="https://www.google.com/calendar/event?eid=Xzc0cGo2YzlwNWtwM2FjMW43MHIzZ2NhMGM1bzZpYmprZDVtbWFiamNmNCB6enplcm9jYWwuYnJ1c3NlbHNzZWwxQG0&amp;ctz=Europe/Brussels" TargetMode="External"/><Relationship Id="rId28199" Type="http://schemas.openxmlformats.org/officeDocument/2006/relationships/hyperlink" Target="https://www.google.com/calendar/event?eid=MDBpYzNnbWdzOHUwYjFtMWxodDBib2pxZ2sgenphZXJvY2FsLnBhcmlzc2VsMUBt&amp;ctz=Europe/Paris" TargetMode="External"/><Relationship Id="rId30904" Type="http://schemas.openxmlformats.org/officeDocument/2006/relationships/hyperlink" Target="https://www.google.com/calendar/event?eid=N2xhY3ZyNGZrYnUycTFvMnBpMXYwaW9lc2EgenphZXJvY2FsLm1hZHJpZHNlbDFAbQ&amp;ctz=Europe/Madrid" TargetMode="External"/><Relationship Id="rId4429" Type="http://schemas.openxmlformats.org/officeDocument/2006/relationships/hyperlink" Target="https://www.google.com/calendar/event?eid=Xzc0cGo2YzlwNWtwajBkMW02Y3MzMmMyMGM1bzZpYmprZDVtbWFiamNmNCB6enplcm9jYWwuYmFyY2Vsb25hc2VsMUBt&amp;ctz=Europe/Madrid" TargetMode="External"/><Relationship Id="rId7999" Type="http://schemas.openxmlformats.org/officeDocument/2006/relationships/hyperlink" Target="https://www.google.com/calendar/event?eid=Xzc0cGo2YzlwNWtwM2dlOW02Y3JqMmNpMGM1bzZpYmprZDVtbWFiamNmNCB6enplcm9jYWwuYW1zdGVyZGFtc2VsMUBt&amp;ctz=Europe/Amsterdam" TargetMode="External"/><Relationship Id="rId10230" Type="http://schemas.openxmlformats.org/officeDocument/2006/relationships/hyperlink" Target="https://www.google.com/calendar/event?eid=NDFqODBnNDJucW82MzExa2xvNWhidDlkdHAgc2Vsb3BzZXUuYW1zdGVyZGFtMUBt&amp;ctz=Europe/Amsterdam" TargetMode="External"/><Relationship Id="rId21239" Type="http://schemas.openxmlformats.org/officeDocument/2006/relationships/hyperlink" Target="https://www.google.com/calendar/event?eid=NzQ1aWtwdm5xZnZhbXE0OWtjajZsZjcwaTEgenphZXJvY2FsLmJydXNzZWxzc2VsMUBt&amp;ctz=Europe/Brussels" TargetMode="External"/><Relationship Id="rId29731" Type="http://schemas.openxmlformats.org/officeDocument/2006/relationships/hyperlink" Target="https://www.google.com/calendar/event?eid=Nm5vcWZucWRnaTZ0aXFza21ibDVyM2VoMHEgenphZXJvY2FsLmNvcGVuaGFnZW5zZWwxQG0&amp;ctz=Europe/Copenhagen" TargetMode="External"/><Relationship Id="rId299" Type="http://schemas.openxmlformats.org/officeDocument/2006/relationships/hyperlink" Target="https://www.google.com/calendar/event?eid=MnFpMXE0cmppZ3U5NGIwcmdhaTgyMm1mcHIgenphZXJvY2FsLm11bmljaHNlbDFAbQ&amp;ctz=Europe/Berlin" TargetMode="External"/><Relationship Id="rId15902" Type="http://schemas.openxmlformats.org/officeDocument/2006/relationships/hyperlink" Target="https://www.google.com/calendar/event?eid=Xzc0cGo2YzlwNWtwM2dlMWk2MG8zZ2UyMGM1bzZpYmprZDVtbWFiamNmNCB6enplcm9jYWwub3Nsb3NlbDFAbQ&amp;ctz=Europe/Oslo" TargetMode="External"/><Relationship Id="rId27282" Type="http://schemas.openxmlformats.org/officeDocument/2006/relationships/hyperlink" Target="https://www.google.com/calendar/event?eid=MmVpb2lnMGNuZHRxOWxyb2w1b2s2MjRsY2YgenphZXJvY2FsLnBhcmlzc2VsMUBt&amp;ctz=Europe/Paris" TargetMode="External"/><Relationship Id="rId31678" Type="http://schemas.openxmlformats.org/officeDocument/2006/relationships/hyperlink" Target="https://www.google.com/calendar/event?eid=Xzc0cGo2YzlwNWtwajBkMWw3NHFqNGQyMGM1bzZpYmprZDVtbWFiamNmNCB6enplcm9jYWwubWFkcmlkc2VsMUBt&amp;ctz=Europe/Madrid" TargetMode="External"/><Relationship Id="rId3512" Type="http://schemas.openxmlformats.org/officeDocument/2006/relationships/hyperlink" Target="https://www.google.com/calendar/event?eid=NThtZTJidDk3ODJwaGgyZ2tmcjQ0MmJiNHMgenphZXJvY2FsLmJhcmNlbG9uYXNlbDFAbQ&amp;ctz=Europe/Madrid" TargetMode="External"/><Relationship Id="rId13453" Type="http://schemas.openxmlformats.org/officeDocument/2006/relationships/hyperlink" Target="https://www.google.com/calendar/event?eid=MTg4ZWFvY2d1NGNlamhjNGF2ZzRicTNzbjUgenphZXJvY2FsLmxpc2JvbnNlbDFAbQ&amp;ctz=Europe/Lisbon" TargetMode="External"/><Relationship Id="rId1063" Type="http://schemas.openxmlformats.org/officeDocument/2006/relationships/hyperlink" Target="https://www.google.com/calendar/event?eid=NDBxZDQ5NTlzZW8zbHNwdHNpMDEybHZxMzMgc2Vsb3BzZXUubXVuaWNoMUBt&amp;ctz=Europe/Berlin" TargetMode="External"/><Relationship Id="rId13106" Type="http://schemas.openxmlformats.org/officeDocument/2006/relationships/hyperlink" Target="https://www.google.com/calendar/event?eid=NzlmbHVsN2lkaTNmbDVsY2ExczdlbHJzamQgenphZXJvY2FsLmxpc2JvbnNlbDFAbQ&amp;ctz=Europe/Lisbon" TargetMode="External"/><Relationship Id="rId16676" Type="http://schemas.openxmlformats.org/officeDocument/2006/relationships/hyperlink" Target="https://www.google.com/calendar/event?eid=MXE0MGtqb2hycWVxMmRoY3NzMHFyYmxtNGUgenphZXJvY2FsLm9zbG9zZWwxQG0&amp;ctz=Europe/Oslo" TargetMode="External"/><Relationship Id="rId20322" Type="http://schemas.openxmlformats.org/officeDocument/2006/relationships/hyperlink" Target="https://www.google.com/calendar/event?eid=Xzc0cGo2YzlwNWtwajZkOWw2Y3IzOGRxMGM1bzZpYmprZDVtbWFiamNmNCA3OGFoN2ptcWEydTJ0dnAxZzFuOW44aThnZ0Bn&amp;ctz=Europe/London" TargetMode="External"/><Relationship Id="rId23892" Type="http://schemas.openxmlformats.org/officeDocument/2006/relationships/hyperlink" Target="https://www.google.com/calendar/event?eid=NTZwYW9haGFwMzlqc25kcTI2MTRiMzJpam4genphZXJvY2FsLm1hbmNoZXN0ZXJzZWwxQG0&amp;ctz=Europe/London" TargetMode="External"/><Relationship Id="rId4286" Type="http://schemas.openxmlformats.org/officeDocument/2006/relationships/hyperlink" Target="https://www.google.com/calendar/event?eid=Xzc0cGo2YzlwNWtwM2NlMWk2a3BqaWUyMGM1bzZpYmprZDVtbWFiamNmNCB6enplcm9jYWwuYmFyY2Vsb25hc2VsMUBt&amp;ctz=Europe/Madrid" TargetMode="External"/><Relationship Id="rId6735" Type="http://schemas.openxmlformats.org/officeDocument/2006/relationships/hyperlink" Target="https://www.google.com/calendar/event?eid=MzlvaWMxcXFnNXV1N3Npcmk4cDk5b25kbW0genphZXJvY2FsLmR1YmxpbnNlbDFAbQ&amp;ctz=Europe/Dublin" TargetMode="External"/><Relationship Id="rId16329" Type="http://schemas.openxmlformats.org/officeDocument/2006/relationships/hyperlink" Target="https://www.google.com/calendar/event?eid=NGxmbzQ1ZmNjbHJpcWQxdHIzMDRuNmdzb2sgenphZXJvY2FsLm9zbG9zZWwxQG0&amp;ctz=Europe/Oslo" TargetMode="External"/><Relationship Id="rId19899" Type="http://schemas.openxmlformats.org/officeDocument/2006/relationships/hyperlink" Target="https://www.google.com/calendar/event?eid=Xzc0cGo2YzlwNWtwajJkMW02NHAzZ2RxMGM1bzZpYmprZDVtbWFiamNmNCA3OGFoN2ptcWEydTJ0dnAxZzFuOW44aThnZ0Bn&amp;ctz=Europe/London" TargetMode="External"/><Relationship Id="rId23545" Type="http://schemas.openxmlformats.org/officeDocument/2006/relationships/hyperlink" Target="https://www.google.com/calendar/event?eid=MGhjc2lqaDNpNzhjdThlNm1uZG9ucmo4cWEgenphZXJvY2FsLm1hbmNoZXN0ZXJzZWwxQG0&amp;ctz=Europe/London" TargetMode="External"/><Relationship Id="rId30761" Type="http://schemas.openxmlformats.org/officeDocument/2006/relationships/hyperlink" Target="https://www.google.com/calendar/event?eid=MHJtMjJyY241YWRoZTNycmthamszazdqamsgbWFkcmlkLnN0YXJ0dXBldmVudGxpc3RAbQ&amp;ctz=Europe/Madrid" TargetMode="External"/><Relationship Id="rId9958" Type="http://schemas.openxmlformats.org/officeDocument/2006/relationships/hyperlink" Target="https://www.google.com/calendar/event?eid=MWdyNGV0NTdhaGZycW44Z2FxczEzbXEwc2YgenphZXJvY2FsLmFtc3RlcmRhbXNlbDFAbQ&amp;ctz=Europe/Amsterdam" TargetMode="External"/><Relationship Id="rId12939" Type="http://schemas.openxmlformats.org/officeDocument/2006/relationships/hyperlink" Target="https://www.google.com/calendar/event?eid=Xzc0cGo2YzlwNWtwM2dlOW42a28zYWNhMGM1bzZpYmprZDVtbWFiamNmNCB6enplcm9jYWwubGlzYm9uc2VsMUBt&amp;ctz=Europe/Lisbon" TargetMode="External"/><Relationship Id="rId21096" Type="http://schemas.openxmlformats.org/officeDocument/2006/relationships/hyperlink" Target="https://www.google.com/calendar/event?eid=M2c0M25ndWlhcGoxc2UwNWhpMzNsZW0yM24genphZXJvY2FsLmJydXNzZWxzc2VsMUBt&amp;ctz=Europe/Brussels" TargetMode="External"/><Relationship Id="rId26768" Type="http://schemas.openxmlformats.org/officeDocument/2006/relationships/hyperlink" Target="https://www.google.com/calendar/event?eid=MGlmZmJzZGd2c21zY2k4aDM3N2UyaWpvbjYgenphZXJvY2FsLnBhcmlzc2VsMUBt&amp;ctz=Europe/Paris" TargetMode="External"/><Relationship Id="rId30414" Type="http://schemas.openxmlformats.org/officeDocument/2006/relationships/hyperlink" Target="https://www.google.com/calendar/event?eid=Xzc0cGo2YzlwNWtwajBlMWg2MHFqZWNpMGM1bzZpYmprZDVtbWFiamNmNCAwMm1za2hzdDk4b3F0ajhnYXZyY2E2dm5va0Bn&amp;ctz=Europe/Copenhagen" TargetMode="External"/><Relationship Id="rId15412" Type="http://schemas.openxmlformats.org/officeDocument/2006/relationships/hyperlink" Target="https://www.google.com/calendar/event?eid=NnZkNDEwajY2MGYwMXU4OGptaGtwNDMzbzcgenphZXJvY2FsLmZyYW5rZnVydHNlbDFAbQ&amp;ctz=Europe/Berlin" TargetMode="External"/><Relationship Id="rId29241" Type="http://schemas.openxmlformats.org/officeDocument/2006/relationships/hyperlink" Target="https://www.google.com/calendar/event?eid=M3JuYnEzYTEzYnJuaXR0MG9mNThtdDV1ajkgY29wZW5oYWdlbi5zdGFydHVwZXZlbnRsaXN0QG0&amp;ctz=Europe/Copenhagen" TargetMode="External"/><Relationship Id="rId18982" Type="http://schemas.openxmlformats.org/officeDocument/2006/relationships/hyperlink" Target="https://www.google.com/calendar/event?eid=MmFtNzEwNmJzaGM0ZHVxa2FkZmQ2aHJqYjcgenphZXJvY2FsLmxvbmRvbnNlbDFAbQ&amp;ctz=Europe/London" TargetMode="External"/><Relationship Id="rId31188" Type="http://schemas.openxmlformats.org/officeDocument/2006/relationships/hyperlink" Target="https://www.google.com/calendar/event?eid=NHU0cGF2amJhbW45cmhqcTJpYjZvdTFwbnYgenphZXJvY2FsLm1hZHJpZHNlbDFAbQ&amp;ctz=Europe/Madrid" TargetMode="External"/><Relationship Id="rId3022" Type="http://schemas.openxmlformats.org/officeDocument/2006/relationships/hyperlink" Target="https://www.google.com/calendar/event?eid=Xzc0cGo2YzlwNWtwajZkcGk2NHAzZ2NpMGM1bzZpYmprZDVtbWFiamNmNCBtZTZ2NXNybTd1dG1naXRyZHI2N3RlcXE3a0Bn&amp;ctz=Europe/Vienna" TargetMode="External"/><Relationship Id="rId6592" Type="http://schemas.openxmlformats.org/officeDocument/2006/relationships/hyperlink" Target="https://www.google.com/calendar/event?eid=MDg3ZWs2ZmFjdWtuNDQ4ZjVmcjF2MzQxNG0genphZXJvY2FsLmR1YmxpbnNlbDFAbQ&amp;ctz=Europe/Dublin" TargetMode="External"/><Relationship Id="rId16186" Type="http://schemas.openxmlformats.org/officeDocument/2006/relationships/hyperlink" Target="https://www.google.com/calendar/event?eid=NWxkM3Q4YjhrZmhtYzRxOHFvMWpsNTBpM3AgenphZXJvY2FsLm9zbG9zZWwxQG0&amp;ctz=Europe/Oslo" TargetMode="External"/><Relationship Id="rId18635" Type="http://schemas.openxmlformats.org/officeDocument/2006/relationships/hyperlink" Target="https://www.google.com/calendar/event?eid=MTY4ZDcxcmpxa2YyZzRqYmUza2ttYXZ0cHQgenphZXJvY2FsLmxvbmRvbnNlbDFAbQ&amp;ctz=Europe/London" TargetMode="External"/><Relationship Id="rId25851" Type="http://schemas.openxmlformats.org/officeDocument/2006/relationships/hyperlink" Target="https://www.google.com/calendar/event?eid=MTBmaWkxbGlhcGNuZGQ1N3Z0MzhtdWVqdGogenphZXJvY2FsLmJlcmxpbnNlbDFAbQ&amp;ctz=Europe/Berlin" TargetMode="External"/><Relationship Id="rId6245" Type="http://schemas.openxmlformats.org/officeDocument/2006/relationships/hyperlink" Target="https://www.google.com/calendar/event?eid=M245MGp0MjVrazZ2aWZldGtjYWY4YzFpaTQgc2Vsb3BzZXUuenVyaWNoMUBt&amp;ctz=Europe/Zurich" TargetMode="External"/><Relationship Id="rId23055" Type="http://schemas.openxmlformats.org/officeDocument/2006/relationships/hyperlink" Target="https://www.google.com/calendar/event?eid=NjBmMWdhaGEyMTQ1anJvZnNtZ3VzaXRlN2EgenphZXJvY2FsLm1hbmNoZXN0ZXJzZWwxQG0&amp;ctz=Europe/London" TargetMode="External"/><Relationship Id="rId25504" Type="http://schemas.openxmlformats.org/officeDocument/2006/relationships/hyperlink" Target="https://www.google.com/calendar/event?eid=NjUycTgwcjNzNXBsYW5icTY2bWZmMXJlajggenphZXJvY2FsLmJlcmxpbnNlbDFAbQ&amp;ctz=Europe/Berlin" TargetMode="External"/><Relationship Id="rId30271" Type="http://schemas.openxmlformats.org/officeDocument/2006/relationships/hyperlink" Target="https://www.google.com/calendar/event?eid=NXFsc2IybTdvcTdnajVlNThoM2I5Y244ajkgenphZXJvY2FsLmNvcGVuaGFnZW5zZWwxQG0&amp;ctz=Europe/Copenhagen" TargetMode="External"/><Relationship Id="rId32720" Type="http://schemas.openxmlformats.org/officeDocument/2006/relationships/hyperlink" Target="https://www.google.com/calendar/event?eid=Xzc0cGo2YzlwNWtwajJjOW82b3IzaWQyMGM1bzZpYmprZDVtbWFiamNmNCBtczZydnBkMTdiYW91cmJiZDFzZGhhNGM5MEBn&amp;ctz=Europe/Berlin" TargetMode="External"/><Relationship Id="rId12796" Type="http://schemas.openxmlformats.org/officeDocument/2006/relationships/hyperlink" Target="https://www.google.com/calendar/event?eid=Xzc0cGo2YzlwNWtwM2NlMWo2a3AzMmMyMGM1bzZpYmprZDVtbWFiamNmNCB6enplcm9jYWwubGlzYm9uc2VsMUBt&amp;ctz=Europe/Lisbon" TargetMode="External"/><Relationship Id="rId28727" Type="http://schemas.openxmlformats.org/officeDocument/2006/relationships/hyperlink" Target="https://www.google.com/calendar/event?eid=Xzc0cGo2YzlwNWtwajZkcGs2NG8zYWMyMGM1bzZpYmprZDVtbWFiamNmNCB0cWNqdmVsdWhuOXE3bjZua2dpdXYzYXY1a0Bn&amp;ctz=Europe/Paris" TargetMode="External"/><Relationship Id="rId2855" Type="http://schemas.openxmlformats.org/officeDocument/2006/relationships/hyperlink" Target="https://www.google.com/calendar/event?eid=Xzc0cGo2YzlwNWtwajZjMWs2Y3AzYWMyMGM1bzZpYmprZDVtbWFiamNmNCBtZTZ2NXNybTd1dG1naXRyZHI2N3RlcXE3a0Bn&amp;ctz=Europe/Vienna" TargetMode="External"/><Relationship Id="rId9468" Type="http://schemas.openxmlformats.org/officeDocument/2006/relationships/hyperlink" Target="https://www.google.com/calendar/event?eid=X2NscjZhcmprYnNwM2FkMWg2a3IzNGUxbjgxbW1hcGJrZWxvMnNvcmZkayBhbXN0ZXJkYW0uc3RhcnR1cGV2ZW50bGlzdEBt&amp;ctz=Europe/Amsterdam" TargetMode="External"/><Relationship Id="rId12449" Type="http://schemas.openxmlformats.org/officeDocument/2006/relationships/hyperlink" Target="http://open-innovators.org/" TargetMode="External"/><Relationship Id="rId26278" Type="http://schemas.openxmlformats.org/officeDocument/2006/relationships/hyperlink" Target="https://www.google.com/calendar/event?eid=Xzc0cGo2YzlwNWtwajZkOW42b3MzY2RhMGM1bzZpYmprZDVtbWFiamNmNCA5dG8waG42cjFiczBkNWs3bjAwZGs4ZWtwY0Bn&amp;ctz=Europe/Berlin" TargetMode="External"/><Relationship Id="rId827" Type="http://schemas.openxmlformats.org/officeDocument/2006/relationships/hyperlink" Target="https://www.google.com/calendar/event?eid=MmRqdHNkOG1yaTBrZ2c4bmVkM3NqbXV0b3IgenphZXJvY2FsLm11bmljaHNlbDFAbQ&amp;ctz=Europe/Berlin" TargetMode="External"/><Relationship Id="rId2508" Type="http://schemas.openxmlformats.org/officeDocument/2006/relationships/hyperlink" Target="https://www.google.com/calendar/event?eid=Xzc0cGo2YzlwNWtwM2dlOW42MHNqMGNxMGM1bzZpYmprZDVtbWFiamNmNCB6enplcm9jYWwudmllbm5hc2VsMUBt&amp;ctz=Europe/Vienna" TargetMode="External"/><Relationship Id="rId18492" Type="http://schemas.openxmlformats.org/officeDocument/2006/relationships/hyperlink" Target="https://www.google.com/calendar/event?eid=MXBtZ2F1Z2diZTU5N2V2aTQ0YWY5aDRyNW4genphZXJvY2FsLmxvbmRvbnNlbDFAbQ&amp;ctz=Europe/London" TargetMode="External"/><Relationship Id="rId22888" Type="http://schemas.openxmlformats.org/officeDocument/2006/relationships/hyperlink" Target="https://www.google.com/calendar/event?eid=N2ZrYzNjNjE3bHU4azNwajAxdG4zc2I2czIgenphZXJvY2FsLm1hbmNoZXN0ZXJzZWwxQG0&amp;ctz=Europe/London" TargetMode="External"/><Relationship Id="rId27810" Type="http://schemas.openxmlformats.org/officeDocument/2006/relationships/hyperlink" Target="https://www.google.com/calendar/event?eid=MmY0dXBmcWRiZjJtM2k0MThlMGVmcWdoYm4genphZXJvY2FsLnBhcmlzc2VsMUBt&amp;ctz=Europe/Paris" TargetMode="External"/><Relationship Id="rId33147" Type="http://schemas.openxmlformats.org/officeDocument/2006/relationships/hyperlink" Target="https://www.google.com/calendar/event?eid=MTFndWxsYWQzMWl0NzlwaXRydWMwNmVqNHAgenphZXJvY2FsLmhhbWJ1cmdzZWwxQG0&amp;ctz=Europe/Berlin" TargetMode="External"/><Relationship Id="rId8551" Type="http://schemas.openxmlformats.org/officeDocument/2006/relationships/hyperlink" Target="https://www.google.com/calendar/event?eid=NDAxYzR0cGV2dHVia2lzNDBtZGRkaGNsMGEgenphZXJvY2FsLmFtc3RlcmRhbXNlbDFAbQ&amp;ctz=Europe/Amsterdam" TargetMode="External"/><Relationship Id="rId18145" Type="http://schemas.openxmlformats.org/officeDocument/2006/relationships/hyperlink" Target="https://www.google.com/calendar/event?eid=MHF2YWNuZDZ2ZGViMnJhMm80ZXVwbmRnbmUgenphZXJvY2FsLmxvbmRvbnNlbDFAbQ&amp;ctz=Europe/London" TargetMode="External"/><Relationship Id="rId25361" Type="http://schemas.openxmlformats.org/officeDocument/2006/relationships/hyperlink" Target="https://www.google.com/calendar/event?eid=NzNzbGp2OWdna21odmw2YThkN2xuYzc1ZWEgenphZXJvY2FsLmJlcmxpbnNlbDFAbQ&amp;ctz=Europe/Berlin" TargetMode="External"/><Relationship Id="rId8204" Type="http://schemas.openxmlformats.org/officeDocument/2006/relationships/hyperlink" Target="https://www.google.com/calendar/event?eid=MHB2MjMwaWRvdjlwMWFxZ2M0Nm11NjdtM20genphZXJvY2FsLmFtc3RlcmRhbXNlbDFAbQ&amp;ctz=Europe/Amsterdam" TargetMode="External"/><Relationship Id="rId11532" Type="http://schemas.openxmlformats.org/officeDocument/2006/relationships/hyperlink" Target="https://www.google.com/calendar/event?eid=NWRibHFuZ20xMjhxdnByZjhlazBmNTRrbGsgenphZXJvY2FsLnN0b2NraG9sbXNlbDFAbQ&amp;ctz=Europe/Stockholm" TargetMode="External"/><Relationship Id="rId25014" Type="http://schemas.openxmlformats.org/officeDocument/2006/relationships/hyperlink" Target="https://www.google.com/calendar/event?eid=M2FoNTU3aGdlZWp1NDh2dXB0dmI5ZWs5cGggenphZXJvY2FsLmJlcmxpbnNlbDFAbQ&amp;ctz=Europe/Berlin" TargetMode="External"/><Relationship Id="rId32230" Type="http://schemas.openxmlformats.org/officeDocument/2006/relationships/hyperlink" Target="https://www.google.com/calendar/event?eid=M2liN3IwdGJuMm1zbWNtMDliNXRrOWh0NnMgenphZXJvY2FsLmx1eGVtYm91cmdzZWwxQG0&amp;ctz=Europe/Luxembourg" TargetMode="External"/><Relationship Id="rId14755" Type="http://schemas.openxmlformats.org/officeDocument/2006/relationships/hyperlink" Target="https://www.google.com/calendar/event?eid=NHJjcTJ0c28xYm9mNW50bjBvZTl1aHNlMTIgenphZXJvY2FsLmZyYW5rZnVydHNlbDFAbQ&amp;ctz=Europe/Berlin" TargetMode="External"/><Relationship Id="rId21971" Type="http://schemas.openxmlformats.org/officeDocument/2006/relationships/hyperlink" Target="https://www.google.com/calendar/event?eid=MnQ3bG1qaWx1N3NvcGFtc21tYW5rc3N1dGYgc2Vsb3BzZXUuYnJ1c3NlbHMxQG0&amp;ctz=Europe/Brussels" TargetMode="External"/><Relationship Id="rId28237" Type="http://schemas.openxmlformats.org/officeDocument/2006/relationships/hyperlink" Target="https://www.google.com/calendar/event?eid=NXVlbjdsNjRvcm42azFjZGpnNGtkMDQ4cHUgenphZXJvY2FsLnBhcmlzc2VsMUBt&amp;ctz=Europe/Paris" TargetMode="External"/><Relationship Id="rId28584" Type="http://schemas.openxmlformats.org/officeDocument/2006/relationships/hyperlink" Target="https://www.google.com/calendar/event?eid=Xzc0cGo2YzlwNWtwajZjMWs3MG9qOGVhMGM1bzZpYmprZDVtbWFiamNmNCB0cWNqdmVsdWhuOXE3bjZua2dpdXYzYXY1a0Bn&amp;ctz=Europe/Paris" TargetMode="External"/><Relationship Id="rId684" Type="http://schemas.openxmlformats.org/officeDocument/2006/relationships/hyperlink" Target="https://www.google.com/calendar/event?eid=M3JlN2RnbW84MzNhZ2E5NmFqZzY3MHEwbTAgenphZXJvY2FsLm11bmljaHNlbDFAbQ&amp;ctz=Europe/Berlin" TargetMode="External"/><Relationship Id="rId2365" Type="http://schemas.openxmlformats.org/officeDocument/2006/relationships/hyperlink" Target="https://www.google.com/calendar/event?eid=Xzc0cGo2YzlwNWtwM2FjMW42NG9qZ2UyMGM1bzZpYmprZDVtbWFiamNmNCB6enplcm9jYWwudmllbm5hc2VsMUBt&amp;ctz=Europe/Vienna" TargetMode="External"/><Relationship Id="rId4814" Type="http://schemas.openxmlformats.org/officeDocument/2006/relationships/hyperlink" Target="https://www.google.com/calendar/event?eid=Xzc0cGo2YzlwNWtwajBlMWo2MHIzY2RhMGM1bzZpYmprZDVtbWFiamNmNCBqOWV0dDZubmlma3UyMWhlM2Z0ZW1rdTc2a0Bn&amp;ctz=Europe/Zurich" TargetMode="External"/><Relationship Id="rId14408" Type="http://schemas.openxmlformats.org/officeDocument/2006/relationships/hyperlink" Target="https://www.google.com/calendar/event?eid=Xzc0cGo2YzlwNWtwM2FjMWc2a3FqNmRpMGM1bzZpYmprZDVtbWFiamNmNCB6enplcm9jYWwuZnJhbmtmdXJ0c2VsMUBt&amp;ctz=Europe/Berlin" TargetMode="External"/><Relationship Id="rId17978" Type="http://schemas.openxmlformats.org/officeDocument/2006/relationships/hyperlink" Target="https://www.google.com/calendar/event?eid=NzhmYjg2dGY1YnA4OTA4ZmpuMWkyMHJ2MTEgenphZXJvY2FsLmxvbmRvbnNlbDFAbQ&amp;ctz=Europe/London" TargetMode="External"/><Relationship Id="rId21624" Type="http://schemas.openxmlformats.org/officeDocument/2006/relationships/hyperlink" Target="https://www.google.com/calendar/event?eid=Xzc0cGo2YzlwNWtwM2FjMW43MHIzYWMyMGM1bzZpYmprZDVtbWFiamNmNCB6enplcm9jYWwuYnJ1c3NlbHNzZWwxQG0&amp;ctz=Europe/Brussels" TargetMode="External"/><Relationship Id="rId337" Type="http://schemas.openxmlformats.org/officeDocument/2006/relationships/hyperlink" Target="https://www.google.com/calendar/event?eid=Mzl0bXNkamRmdTNkOW40YTBiNGR0a2c3NG4genphZXJvY2FsLm11bmljaHNlbDFAbQ&amp;ctz=Europe/Berlin" TargetMode="External"/><Relationship Id="rId2018" Type="http://schemas.openxmlformats.org/officeDocument/2006/relationships/hyperlink" Target="https://www.google.com/calendar/event?eid=MGRoY2w1N2hsNmMzb3M5Z3IzZDNrYW11aDEgenphZXJvY2FsLnZpZW5uYXNlbDFAbQ&amp;ctz=Europe/Vienna" TargetMode="External"/><Relationship Id="rId24847" Type="http://schemas.openxmlformats.org/officeDocument/2006/relationships/hyperlink" Target="https://www.google.com/calendar/event?eid=NHF1YXM5ZW42dmZscTZoZTRla29wM3FtNDEgenphZXJvY2FsLmJlcmxpbnNlbDFAbQ&amp;ctz=Europe/Berlin" TargetMode="External"/><Relationship Id="rId5588" Type="http://schemas.openxmlformats.org/officeDocument/2006/relationships/hyperlink" Target="https://www.google.com/calendar/event?eid=MzM1a2xmNTJuYmQxY3RuMTM2Y2owbGppdjkgenphZXJvY2FsLnp1cmljaHNlbDFAbQ&amp;ctz=Europe/Zurich" TargetMode="External"/><Relationship Id="rId22398" Type="http://schemas.openxmlformats.org/officeDocument/2006/relationships/hyperlink" Target="https://www.google.com/calendar/event?eid=Xzc0cGo2YzlwNWtwM2dlOW02OHJqYWVhMGM1bzZpYmprZDVtbWFiamNmNCB6enplcm9jYWwubWFuY2hlc3RlcnNlbDFAbQ&amp;ctz=Europe/London" TargetMode="External"/><Relationship Id="rId27320" Type="http://schemas.openxmlformats.org/officeDocument/2006/relationships/hyperlink" Target="https://www.google.com/calendar/event?eid=M2ZnZWFjbTFqaDQ5MWV1ODhucXEzMWc3MWsgenphZXJvY2FsLnBhcmlzc2VsMUBt&amp;ctz=Europe/Paris" TargetMode="External"/><Relationship Id="rId31716" Type="http://schemas.openxmlformats.org/officeDocument/2006/relationships/hyperlink" Target="https://www.google.com/calendar/event?eid=Xzc0cGo2YzlwNWtwajJkMWo2b3NqNGRhMGM1bzZpYmprZDVtbWFiamNmNCB0c2U5amhyaWEwbTBrMzhtOWxtOTVyZzE3Y0Bn&amp;ctz=Europe/Madrid" TargetMode="External"/><Relationship Id="rId8061" Type="http://schemas.openxmlformats.org/officeDocument/2006/relationships/hyperlink" Target="https://www.google.com/calendar/event?eid=MGxzZTc4Nmwzc2pkMWd0YjRkNGgzaDdwMTEgenphZXJvY2FsLmFtc3RlcmRhbXNlbDFAbQ&amp;ctz=Europe/Amsterdam" TargetMode="External"/><Relationship Id="rId11042" Type="http://schemas.openxmlformats.org/officeDocument/2006/relationships/hyperlink" Target="https://www.google.com/calendar/event?eid=NmtxNGM4a2pvdDZ1OGUzMjY0djB2dmdkanYgenphZXJvY2FsLnN0b2NraG9sbXNlbDFAbQ&amp;ctz=Europe/Stockholm" TargetMode="External"/><Relationship Id="rId1101" Type="http://schemas.openxmlformats.org/officeDocument/2006/relationships/hyperlink" Target="https://www.google.com/calendar/event?eid=M21vZ2JibjdyMWZsNHNuMnI0ZnRyaXQ3ZnEgc2Vsb3BzZXUubXVuaWNoMUBt&amp;ctz=Europe/Berlin" TargetMode="External"/><Relationship Id="rId4671" Type="http://schemas.openxmlformats.org/officeDocument/2006/relationships/hyperlink" Target="https://www.google.com/calendar/event?eid=Xzc0cGo2YzlwNWtwajZkcG42a3AzNGUyMGM1bzZpYmprZDVtbWFiamNmNCBuYnZxamoyaTlhZTZwaDdsanM1YWUydWxzY0Bn&amp;ctz=Europe/Madrid" TargetMode="External"/><Relationship Id="rId14265" Type="http://schemas.openxmlformats.org/officeDocument/2006/relationships/hyperlink" Target="https://www.google.com/calendar/event?eid=MDZ0aXBxcW9mNGwwcGxyanJwOTllYjE3amEgc2Vsb3BzeHMudGVsYXZpdjFAbQ&amp;ctz=Asia/Jerusalem" TargetMode="External"/><Relationship Id="rId16714" Type="http://schemas.openxmlformats.org/officeDocument/2006/relationships/hyperlink" Target="https://www.google.com/calendar/event?eid=NmVrOXBlNnVic2xybmtxbXMwbHFiY3FwMDAgbG9uZG9uLnN0YXJ0dXBldmVudGxpc3RAbQ&amp;ctz=Europe/London" TargetMode="External"/><Relationship Id="rId21481" Type="http://schemas.openxmlformats.org/officeDocument/2006/relationships/hyperlink" Target="https://www.google.com/calendar/event?eid=Xzc0cGo2YzlwNWtwajBkMW02Y3JqZWUyMGM1bzZpYmprZDVtbWFiamNmNCBnNzMwcjEyaW5wZW1rNWhrbnJvZm1rMTNob0Bn&amp;ctz=Europe/Brussels" TargetMode="External"/><Relationship Id="rId23930" Type="http://schemas.openxmlformats.org/officeDocument/2006/relationships/hyperlink" Target="https://www.google.com/calendar/event?eid=NXU3aWhtZ2w1dXZlczdwbmp0aXQ4MmUyZ2ogenphZXJvY2FsLm1hbmNoZXN0ZXJzZWwxQG0&amp;ctz=Europe/London" TargetMode="External"/><Relationship Id="rId28094" Type="http://schemas.openxmlformats.org/officeDocument/2006/relationships/hyperlink" Target="https://www.google.com/calendar/event?eid=NjJzbzIyaGt1cDg0MXFyZGVqcWFxMWJubDggenphZXJvY2FsLnBhcmlzc2VsMUBt&amp;ctz=Europe/Paris" TargetMode="External"/><Relationship Id="rId4324" Type="http://schemas.openxmlformats.org/officeDocument/2006/relationships/hyperlink" Target="https://www.google.com/calendar/event?eid=Xzc0cGo2YzlwNWtwM2dlOW42Z3MzZWRpMGM1bzZpYmprZDVtbWFiamNmNCB6enplcm9jYWwuYmFyY2Vsb25hc2VsMUBt&amp;ctz=Europe/Madrid" TargetMode="External"/><Relationship Id="rId19937" Type="http://schemas.openxmlformats.org/officeDocument/2006/relationships/hyperlink" Target="https://www.google.com/calendar/event?eid=Xzc0cGo2YzlwNWtwajJkMW02NHAzMmVhMGM1bzZpYmprZDVtbWFiamNmNCA3OGFoN2ptcWEydTJ0dnAxZzFuOW44aThnZ0Bn&amp;ctz=Europe/London" TargetMode="External"/><Relationship Id="rId21134" Type="http://schemas.openxmlformats.org/officeDocument/2006/relationships/hyperlink" Target="https://www.google.com/calendar/event?eid=MGExbXYxcmZ2dTRjYnJrYXN0aWNwdm9qdWYgenphZXJvY2FsLmJydXNzZWxzc2VsMUBt&amp;ctz=Europe/Brussels" TargetMode="External"/><Relationship Id="rId194" Type="http://schemas.openxmlformats.org/officeDocument/2006/relationships/hyperlink" Target="https://www.google.com/calendar/event?eid=MWNhNWRpb3VlZDJhamY1dTY1aG81NmszNnIgenphZXJvY2FsLm11bmljaHNlbDFAbQ&amp;ctz=Europe/Berlin" TargetMode="External"/><Relationship Id="rId7894" Type="http://schemas.openxmlformats.org/officeDocument/2006/relationships/hyperlink" Target="https://www.google.com/calendar/event?eid=Xzc0cGo2YzlwNWtwM2NlMWg2Z3EzaWQyMGM1bzZpYmprZDVtbWFiamNmNCB6enplcm9jYWwuYW1zdGVyZGFtc2VsMUBt&amp;ctz=Europe/Amsterdam" TargetMode="External"/><Relationship Id="rId10875" Type="http://schemas.openxmlformats.org/officeDocument/2006/relationships/hyperlink" Target="https://www.google.com/calendar/event?eid=MDlpbmczYWJuYWNvYnFtcjludnJzNnJyaHIgenphZXJvY2FsLnN0b2NraG9sbXNlbDFAbQ&amp;ctz=Europe/Stockholm" TargetMode="External"/><Relationship Id="rId17488" Type="http://schemas.openxmlformats.org/officeDocument/2006/relationships/hyperlink" Target="https://www.google.com/calendar/event?eid=Xzc0cGo2YzlwNWtwM2NlMWg2Z3FqNmUyMGM1bzZpYmprZDVtbWFiamNmNCB6enplcm9jYWwubG9uZG9uc2VsMUBt&amp;ctz=Europe/London" TargetMode="External"/><Relationship Id="rId26806" Type="http://schemas.openxmlformats.org/officeDocument/2006/relationships/hyperlink" Target="https://www.google.com/calendar/event?eid=M2x0aXVzaWJnZG42dWZrNDVwb2JzaGZuaDkgenphZXJvY2FsLnBhcmlzc2VsMUBt&amp;ctz=Europe/Paris" TargetMode="External"/><Relationship Id="rId5098" Type="http://schemas.openxmlformats.org/officeDocument/2006/relationships/hyperlink" Target="https://www.google.com/calendar/event?eid=Xzc0cGo2YzlwNWtwajBkMW02c3AzaWQyMGM1bzZpYmprZDVtbWFiamNmNCB6enplcm9jYWwuenVyaWNoc2VsMUBt&amp;ctz=Europe/Zurich" TargetMode="External"/><Relationship Id="rId7547" Type="http://schemas.openxmlformats.org/officeDocument/2006/relationships/hyperlink" Target="https://www.google.com/calendar/event?eid=MzNybmh1MTQ0YTRtNWc5cW9pdGQ2bjY2bDAgenphZXJvY2FsLmR1YmxpbnNlbDFAbQ&amp;ctz=Europe/Dublin" TargetMode="External"/><Relationship Id="rId10528" Type="http://schemas.openxmlformats.org/officeDocument/2006/relationships/hyperlink" Target="https://www.google.com/calendar/event?eid=Xzc0cGo2YzlwNWtwajBjaGo3NHAzOGRpMGM1bzZpYmprZDVtbWFiamNmNCBqaTFtOXNkbjcyN2J1djh2czM3NnM3a29xNEBn&amp;ctz=Europe/Stockholm" TargetMode="External"/><Relationship Id="rId24357" Type="http://schemas.openxmlformats.org/officeDocument/2006/relationships/hyperlink" Target="https://www.google.com/calendar/event?eid=Xzc0cGo2YzlwNWtwM2dlOW03MHEzNGMyMGM1bzZpYmprZDVtbWFiamNmNCB6enplcm9jYWwuYmVybGluc2VsMUBt&amp;ctz=Europe/Berlin" TargetMode="External"/><Relationship Id="rId31573" Type="http://schemas.openxmlformats.org/officeDocument/2006/relationships/hyperlink" Target="https://www.google.com/calendar/event?eid=Xzc0cGo2YzlwNWtwM2NlMWo2NHIzNGUyMGM1bzZpYmprZDVtbWFiamNmNCB6enplcm9jYWwubWFkcmlkc2VsMUBt&amp;ctz=Europe/Madrid" TargetMode="External"/><Relationship Id="rId13001" Type="http://schemas.openxmlformats.org/officeDocument/2006/relationships/hyperlink" Target="https://www.google.com/calendar/event?eid=Xzc0cGo2YzlwNWtwajBlMWc3NHJqMGVhMGM1bzZpYmprZDVtbWFiamNmNCBvaWNscWhnbmYwODU5ZHF0dDdtbXZpNGIxc0Bn&amp;ctz=Europe/Lisbon" TargetMode="External"/><Relationship Id="rId16571" Type="http://schemas.openxmlformats.org/officeDocument/2006/relationships/hyperlink" Target="https://www.google.com/calendar/event?eid=MGRsZWJtYnE0Mjc1ZHZwMDFpZDhtMW9vZGYgc2Vsb3BzZXUub3NsbzFAbQ&amp;ctz=Europe/Oslo" TargetMode="External"/><Relationship Id="rId20967" Type="http://schemas.openxmlformats.org/officeDocument/2006/relationships/hyperlink" Target="https://www.google.com/calendar/event?eid=MXF1Zm1yZjlmNGc1ajl1c3UxcjJtZjh1ZTAgenphZXJvY2FsLmJydXNzZWxzc2VsMUBt&amp;ctz=Europe/Brussels" TargetMode="External"/><Relationship Id="rId31226" Type="http://schemas.openxmlformats.org/officeDocument/2006/relationships/hyperlink" Target="https://www.google.com/calendar/event?eid=MWI2ZjhhdmJyYXE0OHFkNzBhamh2djVuaGYgenphZXJvY2FsLm1hZHJpZHNlbDFAbQ&amp;ctz=Europe/Madrid" TargetMode="External"/><Relationship Id="rId6630" Type="http://schemas.openxmlformats.org/officeDocument/2006/relationships/hyperlink" Target="https://www.google.com/calendar/event?eid=M29pc2s3dDA0ZDBmcTk2MWRucDRucGIydmYgenphZXJvY2FsLmR1YmxpbnNlbDFAbQ&amp;ctz=Europe/Dublin" TargetMode="External"/><Relationship Id="rId16224" Type="http://schemas.openxmlformats.org/officeDocument/2006/relationships/hyperlink" Target="https://www.google.com/calendar/event?eid=MDBhY2U4ZHFndWx2Ym9tcmo4ZDBiOWcxc2EgenphZXJvY2FsLm9zbG9zZWwxQG0&amp;ctz=Europe/Oslo" TargetMode="External"/><Relationship Id="rId23440" Type="http://schemas.openxmlformats.org/officeDocument/2006/relationships/hyperlink" Target="https://www.google.com/calendar/event?eid=MW80bzNmNTZqNWxvbDExZ3RvcmpiNWgzMzEgenphZXJvY2FsLm1hbmNoZXN0ZXJzZWwxQG0&amp;ctz=Europe/London" TargetMode="External"/><Relationship Id="rId4181" Type="http://schemas.openxmlformats.org/officeDocument/2006/relationships/hyperlink" Target="https://www.google.com/calendar/event?eid=Xzc0cGo2YzlwNWtwMzZkOWg2OHMzY2MyMGM1bzZpYmprZDVtbWFiamNmNCB6enplcm9jYWwuYmFyY2Vsb25hc2VsMUBt&amp;ctz=Europe/Madrid" TargetMode="External"/><Relationship Id="rId9853" Type="http://schemas.openxmlformats.org/officeDocument/2006/relationships/hyperlink" Target="https://www.google.com/calendar/event?eid=Xzc0cGo2YzlwNWtwajBjOW82Y28zNmRhMGM1bzZpYmprZDVtbWFiamNmNCBxYXVwb2YyMmludHQwb25haGJ2amVmcTU0c0Bn&amp;ctz=Europe/Amsterdam" TargetMode="External"/><Relationship Id="rId19447" Type="http://schemas.openxmlformats.org/officeDocument/2006/relationships/hyperlink" Target="https://www.google.com/calendar/event?eid=NDJodnM1b2hpbWNubHAxYmRwZ24xdDA2a2QgenphZXJvY2FsLmxvbmRvbnNlbDFAbQ&amp;ctz=Europe/London" TargetMode="External"/><Relationship Id="rId19794" Type="http://schemas.openxmlformats.org/officeDocument/2006/relationships/hyperlink" Target="https://www.google.com/calendar/event?eid=Xzc0cGo2YzlwNWtwajJjOW83NHFqY2NpMGM1bzZpYmprZDVtbWFiamNmNCA3OGFoN2ptcWEydTJ0dnAxZzFuOW44aThnZ0Bn&amp;ctz=Europe/London" TargetMode="External"/><Relationship Id="rId67" Type="http://schemas.openxmlformats.org/officeDocument/2006/relationships/hyperlink" Target="https://www.google.com/calendar/event?eid=MGNmamJmZ2drZmx1ODU5OWNjMjA0c2RtMzAgenphZXJvY2FsLm11bmljaHNlbDFAbQ&amp;ctz=Europe/Berlin" TargetMode="External"/><Relationship Id="rId9506" Type="http://schemas.openxmlformats.org/officeDocument/2006/relationships/hyperlink" Target="https://www.google.com/calendar/event?eid=X2NscjZhcmprYnNwM2FkMWg2MHAzNmU5bzgxbW1hcGJrZWxvMnNvcmZkayBhbXN0ZXJkYW0uc3RhcnR1cGV2ZW50bGlzdEBt&amp;ctz=Europe/Amsterdam" TargetMode="External"/><Relationship Id="rId12834" Type="http://schemas.openxmlformats.org/officeDocument/2006/relationships/hyperlink" Target="https://www.google.com/calendar/event?eid=Xzc0cGo2YzlwNWtwM2NlMWo2a3AzYWVhMGM1bzZpYmprZDVtbWFiamNmNCB6enplcm9jYWwubGlzYm9uc2VsMUBt&amp;ctz=Europe/Lisbon" TargetMode="External"/><Relationship Id="rId26316" Type="http://schemas.openxmlformats.org/officeDocument/2006/relationships/hyperlink" Target="https://www.google.com/calendar/event?eid=Xzc0cGo2YzlwNWtwajBkMW02c29qaWNhMGM1bzZpYmprZDVtbWFiamNmNCBrZ3A2bjBnZDA5YmMyODFkOTFpa2Q5azJjOEBn&amp;ctz=Europe/Paris" TargetMode="External"/><Relationship Id="rId26663" Type="http://schemas.openxmlformats.org/officeDocument/2006/relationships/hyperlink" Target="https://www.google.com/calendar/event?eid=MmlmbzF0bTEzZDhxbDk3ZjFrZjY1dTgxN2cgcGFyaXMuc3RhcnR1cGV2ZW50bGlzdEBt&amp;ctz=Europe/Paris" TargetMode="External"/><Relationship Id="rId7057" Type="http://schemas.openxmlformats.org/officeDocument/2006/relationships/hyperlink" Target="https://www.google.com/calendar/event?eid=MTljbnJ1MjY1czlvZjVzNW5jNHNndWo2NXYgenphZXJvY2FsLmR1YmxpbnNlbDFAbQ&amp;ctz=Europe/Dublin" TargetMode="External"/><Relationship Id="rId10385" Type="http://schemas.openxmlformats.org/officeDocument/2006/relationships/hyperlink" Target="https://www.google.com/calendar/event?eid=Xzc0cGo2YzlwNWtwajZjMWg2OG8zZ2RxMGM1bzZpYmprZDVtbWFiamNmNCBxYXVwb2YyMmludHQwb25haGJ2amVmcTU0c0Bn&amp;ctz=Europe/Amsterdam" TargetMode="External"/><Relationship Id="rId29886" Type="http://schemas.openxmlformats.org/officeDocument/2006/relationships/hyperlink" Target="https://www.google.com/calendar/event?eid=NWI0bHMzZ2Q0cW5kMTFpYzhzZjZ1bmgza2cgenphZXJvY2FsLmNvcGVuaGFnZW5zZWwxQG0&amp;ctz=Europe/Copenhagen" TargetMode="External"/><Relationship Id="rId31083" Type="http://schemas.openxmlformats.org/officeDocument/2006/relationships/hyperlink" Target="https://www.google.com/calendar/event?eid=M2FrbGdlN3BjbzJxYmtyMWQwOHA0MGZ2YmEgenphZXJvY2FsLm1hZHJpZHNlbDFAbQ&amp;ctz=Europe/Madrid" TargetMode="External"/><Relationship Id="rId10038" Type="http://schemas.openxmlformats.org/officeDocument/2006/relationships/hyperlink" Target="https://www.google.com/calendar/event?eid=NmJmdnU3Z2E0OWtsdDBkNWhpbWplcDMxNGEgenphZXJvY2FsLmFtc3RlcmRhbXNlbDFAbQ&amp;ctz=Europe/Amsterdam" TargetMode="External"/><Relationship Id="rId18530" Type="http://schemas.openxmlformats.org/officeDocument/2006/relationships/hyperlink" Target="https://www.google.com/calendar/event?eid=N3J2bG5ocmhyc2M2MWg4bW5odWMzY25oYmQgenphZXJvY2FsLmxvbmRvbnNlbDFAbQ&amp;ctz=Europe/London" TargetMode="External"/><Relationship Id="rId22926" Type="http://schemas.openxmlformats.org/officeDocument/2006/relationships/hyperlink" Target="https://www.google.com/calendar/event?eid=NmxtdXFkNW02YmY0dTEzYXEzM3BiMmlobjYgenphZXJvY2FsLm1hbmNoZXN0ZXJzZWwxQG0&amp;ctz=Europe/London" TargetMode="External"/><Relationship Id="rId29539" Type="http://schemas.openxmlformats.org/officeDocument/2006/relationships/hyperlink" Target="https://www.google.com/calendar/event?eid=NWFhaGgybDhma3Q2bmphZjk4N3FpOGhiaHIgenphZXJvY2FsLmNvcGVuaGFnZW5zZWwxQG0&amp;ctz=Europe/Copenhagen" TargetMode="External"/><Relationship Id="rId3667" Type="http://schemas.openxmlformats.org/officeDocument/2006/relationships/hyperlink" Target="https://www.google.com/calendar/event?eid=NjBvc3AwaWR2cm0ydnViZ3BtMWg5cDdmcXIgenphZXJvY2FsLmJhcmNlbG9uYXNlbDFAbQ&amp;ctz=Europe/Madrid" TargetMode="External"/><Relationship Id="rId16081" Type="http://schemas.openxmlformats.org/officeDocument/2006/relationships/hyperlink" Target="https://www.google.com/calendar/event?eid=NTZrMGN0b3V1a3Bua2UyYzBscTNpNjVzcTIgenphZXJvY2FsLm9zbG9zZWwxQG0&amp;ctz=Europe/Oslo" TargetMode="External"/><Relationship Id="rId20477" Type="http://schemas.openxmlformats.org/officeDocument/2006/relationships/hyperlink" Target="https://www.google.com/calendar/event?eid=MmNnZHN1YjYwbjBvMHF0Ym9sZm81NTQ2ZjYgenphZXJvY2FsLmxvbmRvbnNlbDFAbQ&amp;ctz=Europe/London" TargetMode="External"/><Relationship Id="rId6140" Type="http://schemas.openxmlformats.org/officeDocument/2006/relationships/hyperlink" Target="https://www.google.com/calendar/event?eid=MW5xMmkzc2NiYWxvZWFtbTBjOGlmZDVwdHEgc2Vsb3BzZXUuenVyaWNoMUBt&amp;ctz=Europe/Zurich" TargetMode="External"/><Relationship Id="rId12691" Type="http://schemas.openxmlformats.org/officeDocument/2006/relationships/hyperlink" Target="https://www.google.com/calendar/event?eid=Xzc0cGo2YzlwNWtwMzZkOWg2Y3BqMmRhMGM1bzZpYmprZDVtbWFiamNmNCB6enplcm9jYWwubGlzYm9uc2VsMUBt&amp;ctz=Europe/Lisbon" TargetMode="External"/><Relationship Id="rId28622" Type="http://schemas.openxmlformats.org/officeDocument/2006/relationships/hyperlink" Target="https://www.google.com/calendar/event?eid=Xzc0cGo2YzlwNWtwajZjMWs3MG9qOGRpMGM1bzZpYmprZDVtbWFiamNmNCB0cWNqdmVsdWhuOXE3bjZua2dpdXYzYXY1a0Bn&amp;ctz=Europe/Paris" TargetMode="External"/><Relationship Id="rId2750" Type="http://schemas.openxmlformats.org/officeDocument/2006/relationships/hyperlink" Target="https://www.google.com/calendar/event?eid=Xzc0cGo2YzlwNWtwajJjOW83NHJqZWMyMGM1bzZpYmprZDVtbWFiamNmNCBtZTZ2NXNybTd1dG1naXRyZHI2N3RlcXE3a0Bn&amp;ctz=Europe/Vienna" TargetMode="External"/><Relationship Id="rId9363" Type="http://schemas.openxmlformats.org/officeDocument/2006/relationships/hyperlink" Target="https://www.google.com/calendar/event?eid=X2NscjZhcmprYnRsNzZyM2hmOW83aXUzY2M5bG00ZzNkY2xpbjh0Ymc1cGhtdXI4IGFtc3RlcmRhbS5zdGFydHVwZXZlbnRsaXN0QG0&amp;ctz=Europe/Amsterdam" TargetMode="External"/><Relationship Id="rId12344" Type="http://schemas.openxmlformats.org/officeDocument/2006/relationships/hyperlink" Target="https://www.google.com/calendar/event?eid=Xzc0cGo2YzlwNWtwajZjMWg2NHNqNmNhMGM1bzZpYmprZDVtbWFiamNmNCBqaTFtOXNkbjcyN2J1djh2czM3NnM3a29xNEBn&amp;ctz=Europe/Stockholm" TargetMode="External"/><Relationship Id="rId26173" Type="http://schemas.openxmlformats.org/officeDocument/2006/relationships/hyperlink" Target="https://www.google.com/calendar/event?eid=Xzc0cGo2YzlwNWtwajZkOW42OG8zMGRxMGM1bzZpYmprZDVtbWFiamNmNCA5dG8waG42cjFiczBkNWs3bjAwZGs4ZWtwY0Bn&amp;ctz=Europe/Berlin" TargetMode="External"/><Relationship Id="rId30569" Type="http://schemas.openxmlformats.org/officeDocument/2006/relationships/hyperlink" Target="https://www.google.com/calendar/event?eid=M2ZhYzh2YjZjZWVlcnAzZWs3a2RvYzdyczMgc2Vsb3BzZXUuY29wZW5oYWdlbjFAbQ&amp;ctz=Europe/Copenhagen" TargetMode="External"/><Relationship Id="rId722" Type="http://schemas.openxmlformats.org/officeDocument/2006/relationships/hyperlink" Target="https://www.google.com/calendar/event?eid=NXZibDdob2trbTRzZWtxZnZ2YmJlM3ZvMmogenphZXJvY2FsLm11bmljaHNlbDFAbQ&amp;ctz=Europe/Berlin" TargetMode="External"/><Relationship Id="rId2403" Type="http://schemas.openxmlformats.org/officeDocument/2006/relationships/hyperlink" Target="https://www.google.com/calendar/event?eid=Xzc0cGo2YzlwNWtwM2NlMWk2NHIzNGNxMGM1bzZpYmprZDVtbWFiamNmNCB6enplcm9jYWwudmllbm5hc2VsMUBt&amp;ctz=Europe/Vienna" TargetMode="External"/><Relationship Id="rId9016" Type="http://schemas.openxmlformats.org/officeDocument/2006/relationships/hyperlink" Target="https://www.google.com/calendar/event?eid=M3VvOG91bjlsa2pqaHV2aTAzNG0xOGo2NjkgenphZXJvY2FsLmFtc3RlcmRhbXNlbDFAbQ&amp;ctz=Europe/Amsterdam" TargetMode="External"/><Relationship Id="rId29396" Type="http://schemas.openxmlformats.org/officeDocument/2006/relationships/hyperlink" Target="https://www.google.com/calendar/event?eid=Xzc0cGo2YzlwNWtwM2NlMWo2a3EzZ2NxMGM1bzZpYmprZDVtbWFiamNmNCB6enplcm9jYWwuY29wZW5oYWdlbnNlbDFAbQ&amp;ctz=Europe/Copenhagen" TargetMode="External"/><Relationship Id="rId33042" Type="http://schemas.openxmlformats.org/officeDocument/2006/relationships/hyperlink" Target="https://www.google.com/calendar/event?eid=NnJtYWt0NmwwbDM4Z2Jqa2lnMm1jMzByZzggenphZXJvY2FsLmhhbWJ1cmdzZWwxQG0&amp;ctz=Europe/Berlin" TargetMode="External"/><Relationship Id="rId5973" Type="http://schemas.openxmlformats.org/officeDocument/2006/relationships/hyperlink" Target="https://www.google.com/calendar/event?eid=Xzc0cGo2YzlwNWtwajZjMWs2Y3AzZWMyMGM1bzZpYmprZDVtbWFiamNmNCBqOWV0dDZubmlma3UyMWhlM2Z0ZW1rdTc2a0Bn&amp;ctz=Europe/Zurich" TargetMode="External"/><Relationship Id="rId15567" Type="http://schemas.openxmlformats.org/officeDocument/2006/relationships/hyperlink" Target="https://www.google.com/calendar/event?eid=X2NscjZhcmprYnNwM2FjaGo2MHAzYWRoaTgxbW1hcGJrZWxvMnNvcmZkayBvc2xvLnN0YXJ0dXBldmVudGxpc3RAbQ&amp;ctz=Europe/Oslo" TargetMode="External"/><Relationship Id="rId22783" Type="http://schemas.openxmlformats.org/officeDocument/2006/relationships/hyperlink" Target="https://www.google.com/calendar/event?eid=N2hxM2pnbDFic2o1ajRxcWw1dHZjdWwyZnUgenphZXJvY2FsLm1hbmNoZXN0ZXJzZWwxQG0&amp;ctz=Europe/London" TargetMode="External"/><Relationship Id="rId29049" Type="http://schemas.openxmlformats.org/officeDocument/2006/relationships/hyperlink" Target="https://www.google.com/calendar/event?eid=X2NscjZhcmprYnNwM2FjOWo2Z3EzNGQ5cDgxbW1hcGJrZWxvMnNvcmZkayBjb3BlbmhhZ2VuLnN0YXJ0dXBldmVudGxpc3RAbQ&amp;ctz=Europe/Copenhagen" TargetMode="External"/><Relationship Id="rId3177" Type="http://schemas.openxmlformats.org/officeDocument/2006/relationships/hyperlink" Target="https://www.google.com/calendar/event?eid=NGRiOGQwYnY5cHRoZXJucWJvaW9uaDVlMW4genphZXJvY2FsLnZpZW5uYXNlbDFAbQ&amp;ctz=Europe/Vienna" TargetMode="External"/><Relationship Id="rId5626" Type="http://schemas.openxmlformats.org/officeDocument/2006/relationships/hyperlink" Target="https://www.google.com/calendar/event?eid=M2hkMG11bW0ycDZpODZhbWc3MTFuZ2xxbmcgenphZXJvY2FsLnp1cmljaHNlbDFAbQ&amp;ctz=Europe/Zurich" TargetMode="External"/><Relationship Id="rId18040" Type="http://schemas.openxmlformats.org/officeDocument/2006/relationships/hyperlink" Target="https://www.google.com/calendar/event?eid=M2xoczNha3Uwdjc0cG40OXFnMnZlZmoxbmMgenphZXJvY2FsLmxvbmRvbnNlbDFAbQ&amp;ctz=Europe/London" TargetMode="External"/><Relationship Id="rId22436" Type="http://schemas.openxmlformats.org/officeDocument/2006/relationships/hyperlink" Target="https://www.google.com/calendar/event?eid=Xzc0cGo2YzlwNWtwM2dlOW02a28zZWRhMGM1bzZpYmprZDVtbWFiamNmNCB6enplcm9jYWwubWFuY2hlc3RlcnNlbDFAbQ&amp;ctz=Europe/London" TargetMode="External"/><Relationship Id="rId8849" Type="http://schemas.openxmlformats.org/officeDocument/2006/relationships/hyperlink" Target="https://www.google.com/calendar/event?eid=MjBmOW5tdWVkdXQ1dm12anViOGxhZjNwb3UgenphZXJvY2FsLmFtc3RlcmRhbXNlbDFAbQ&amp;ctz=Europe/Amsterdam" TargetMode="External"/><Relationship Id="rId14650" Type="http://schemas.openxmlformats.org/officeDocument/2006/relationships/hyperlink" Target="https://www.google.com/calendar/event?eid=NGZvaWFtbTI2bTc2YjZnOWttMXJkdGgwOTEgenphZXJvY2FsLmZyYW5rZnVydHNlbDFAbQ&amp;ctz=Europe/Berlin" TargetMode="External"/><Relationship Id="rId25659" Type="http://schemas.openxmlformats.org/officeDocument/2006/relationships/hyperlink" Target="https://www.google.com/calendar/event?eid=MHBocWxjNDE5MG5xY3Yya285MDNlNGt0OGIgYmVybGluLnN0YXJ0dXBldmVudGxpc3RAbQ&amp;ctz=Europe/Berlin" TargetMode="External"/><Relationship Id="rId32875" Type="http://schemas.openxmlformats.org/officeDocument/2006/relationships/hyperlink" Target="https://www.google.com/calendar/event?eid=Mzhwc2l2b3FpamdmbnVsMmg0cTQ0bjJhcjggenphZXJvY2FsLmhhbWJ1cmdzZWwxQG0&amp;ctz=Europe/Berlin" TargetMode="External"/><Relationship Id="rId14303" Type="http://schemas.openxmlformats.org/officeDocument/2006/relationships/hyperlink" Target="https://www.google.com/calendar/event?eid=Nm5yaHQ3amdpaHQ4bG5janFnbjczcG84N3Agc2Vsb3BzeHMudGVsYXZpdjFAbQ&amp;ctz=Asia/Jerusalem" TargetMode="External"/><Relationship Id="rId28132" Type="http://schemas.openxmlformats.org/officeDocument/2006/relationships/hyperlink" Target="https://www.google.com/calendar/event?eid=Mmo2cGU1bTI4YnF0bGV2aDFjOWxucDdxODAgenphZXJvY2FsLnBhcmlzc2VsMUBt&amp;ctz=Europe/Paris" TargetMode="External"/><Relationship Id="rId32528" Type="http://schemas.openxmlformats.org/officeDocument/2006/relationships/hyperlink" Target="https://www.google.com/calendar/event?eid=X2NscjZhcmprYnRwNzJzam1jaG83aXUzY2M5bG02ZzNkY2xpbjh0Ymc1cGhtdXI4IGx1eGVtYm91cmcuc3RhcnR1cGV2ZW50bGlzdEBt&amp;ctz=Europe/Luxembourg" TargetMode="External"/><Relationship Id="rId2260" Type="http://schemas.openxmlformats.org/officeDocument/2006/relationships/hyperlink" Target="https://www.google.com/calendar/event?eid=Xzc0cGo2YzlwNWtwMzZkOWg2MHAzNGQyMGM1bzZpYmprZDVtbWFiamNmNCB6enplcm9jYWwudmllbm5hc2VsMUBt&amp;ctz=Europe/Vienna" TargetMode="External"/><Relationship Id="rId7932" Type="http://schemas.openxmlformats.org/officeDocument/2006/relationships/hyperlink" Target="https://www.google.com/calendar/event?eid=Xzc0cGo2YzlwNWtwM2dlOWs3MHJqMGMyMGM1bzZpYmprZDVtbWFiamNmNCB6enplcm9jYWwuYW1zdGVyZGFtc2VsMUBt&amp;ctz=Europe/Amsterdam" TargetMode="External"/><Relationship Id="rId17873" Type="http://schemas.openxmlformats.org/officeDocument/2006/relationships/hyperlink" Target="https://www.google.com/calendar/event?eid=NWwyM3YyMTFhc2RiMGU0NGgyc3BxYzY3cGUgenphZXJvY2FsLmxvbmRvbnNlbDFAbQ&amp;ctz=Europe/London" TargetMode="External"/><Relationship Id="rId30079" Type="http://schemas.openxmlformats.org/officeDocument/2006/relationships/hyperlink" Target="https://www.google.com/calendar/event?eid=NHBtODEwZm9sN2dkZjE3bGJycjdoZTg0MWMgenphZXJvY2FsLmNvcGVuaGFnZW5zZWwxQG0&amp;ctz=Europe/Copenhagen" TargetMode="External"/><Relationship Id="rId232" Type="http://schemas.openxmlformats.org/officeDocument/2006/relationships/hyperlink" Target="https://www.google.com/calendar/event?eid=MDhyaTF0MWwzMHJlYmlrY2NwdmtxN2JuMzMgenphZXJvY2FsLm11bmljaHNlbDFAbQ&amp;ctz=Europe/Berlin" TargetMode="External"/><Relationship Id="rId5483" Type="http://schemas.openxmlformats.org/officeDocument/2006/relationships/hyperlink" Target="https://www.google.com/calendar/event?eid=MDJsNWFtNDJwM3Q0dGg3bm1xMW9qMWZicTAgenphZXJvY2FsLnp1cmljaHNlbDFAbQ&amp;ctz=Europe/Zurich" TargetMode="External"/><Relationship Id="rId10913" Type="http://schemas.openxmlformats.org/officeDocument/2006/relationships/hyperlink" Target="https://www.google.com/calendar/event?eid=NnI1MjNsZmdwYnZraTUxMmkwam04ZGk2Y2UgenphZXJvY2FsLnN0b2NraG9sbXNlbDFAbQ&amp;ctz=Europe/Stockholm" TargetMode="External"/><Relationship Id="rId15077" Type="http://schemas.openxmlformats.org/officeDocument/2006/relationships/hyperlink" Target="https://www.google.com/calendar/event?eid=MTJubGw1b3NzZG0xc21yMTU2NDV0amlwZTYgenphZXJvY2FsLmZyYW5rZnVydHNlbDFAbQ&amp;ctz=Europe/Berlin" TargetMode="External"/><Relationship Id="rId17526" Type="http://schemas.openxmlformats.org/officeDocument/2006/relationships/hyperlink" Target="https://www.google.com/calendar/event?eid=Xzc0cGo2YzlwNWtwM2NlMWg2Z3FqZWRpMGM1bzZpYmprZDVtbWFiamNmNCB6enplcm9jYWwubG9uZG9uc2VsMUBt&amp;ctz=Europe/London" TargetMode="External"/><Relationship Id="rId22293" Type="http://schemas.openxmlformats.org/officeDocument/2006/relationships/hyperlink" Target="https://www.google.com/calendar/event?eid=Xzc0cGo2YzlwNWtwMzhkcHA3NHIzY2VhMGM1bzZpYmprZDVtbWFiamNmNCB6enplcm9jYWwubWFuY2hlc3RlcnNlbDFAbQ&amp;ctz=Europe/London" TargetMode="External"/><Relationship Id="rId24742" Type="http://schemas.openxmlformats.org/officeDocument/2006/relationships/hyperlink" Target="https://www.google.com/calendar/event?eid=MjllbjljNjk3dDRjZWpvbWhmMHVmZnFvZnUgenphZXJvY2FsLmJlcmxpbnNlbDFAbQ&amp;ctz=Europe/Berlin" TargetMode="External"/><Relationship Id="rId5136" Type="http://schemas.openxmlformats.org/officeDocument/2006/relationships/hyperlink" Target="https://www.google.com/calendar/event?eid=MTAxMThxN2UzNWhtbDJkNDV1cWpvaWF2cnEgenVyaWNoLnN0YXJ0dXBldmVudGxpc3RAbQ&amp;ctz=Europe/Zurich" TargetMode="External"/><Relationship Id="rId27965" Type="http://schemas.openxmlformats.org/officeDocument/2006/relationships/hyperlink" Target="https://www.google.com/calendar/event?eid=Nmk2b2g1aDE2ZHI1aDBiOG02ZDRnY3UwbmIgenphZXJvY2FsLnBhcmlzc2VsMUBt&amp;ctz=Europe/Paris" TargetMode="External"/><Relationship Id="rId31611" Type="http://schemas.openxmlformats.org/officeDocument/2006/relationships/hyperlink" Target="https://www.google.com/calendar/event?eid=Xzc0cGo2YzlwNWtwM2NlMWo2a29qMmRpMGM1bzZpYmprZDVtbWFiamNmNCB6enplcm9jYWwubWFkcmlkc2VsMUBt&amp;ctz=Europe/Madrid" TargetMode="External"/><Relationship Id="rId8359" Type="http://schemas.openxmlformats.org/officeDocument/2006/relationships/hyperlink" Target="https://www.google.com/calendar/event?eid=NmNhdmE3NGoxaTkwNTNycjc2ZTA2Y2dlZzggenphZXJvY2FsLmFtc3RlcmRhbXNlbDFAbQ&amp;ctz=Europe/Amsterdam" TargetMode="External"/><Relationship Id="rId11687" Type="http://schemas.openxmlformats.org/officeDocument/2006/relationships/hyperlink" Target="https://www.google.com/calendar/event?eid=Xzc0cGo2YzlwNWtwM2NlMWg2NG8zZWRhMGM1bzZpYmprZDVtbWFiamNmNCB6enplcm9jYWwuc3RvY2tob2xtc2VsMUBt&amp;ctz=Europe/Stockholm" TargetMode="External"/><Relationship Id="rId25169" Type="http://schemas.openxmlformats.org/officeDocument/2006/relationships/hyperlink" Target="https://www.google.com/calendar/event?eid=NjkwYTZsYjh1cDU3ZHExamhhcDBpNzdybG8genphZXJvY2FsLmJlcmxpbnNlbDFAbQ&amp;ctz=Europe/Berlin" TargetMode="External"/><Relationship Id="rId27618" Type="http://schemas.openxmlformats.org/officeDocument/2006/relationships/hyperlink" Target="https://www.google.com/calendar/event?eid=NnAxcTVqM3Q0cmxlZHM3cTlhMDRoMmlnZzAgenphZXJvY2FsLnBhcmlzc2VsMUBt&amp;ctz=Europe/Paris" TargetMode="External"/><Relationship Id="rId1746" Type="http://schemas.openxmlformats.org/officeDocument/2006/relationships/hyperlink" Target="https://www.google.com/calendar/event?eid=Xzc0cGo2YzlwNWtwajBlMWk2b3BqZWVhMGM1bzZpYmprZDVtbWFiamNmNCBtZTZ2NXNybTd1dG1naXRyZHI2N3RlcXE3a0Bn&amp;ctz=Europe/Vienna" TargetMode="External"/><Relationship Id="rId14160" Type="http://schemas.openxmlformats.org/officeDocument/2006/relationships/hyperlink" Target="https://www.google.com/calendar/event?eid=MnBnazE5aGZhaWJiNjJ0MGZuYWM1bDhyN3Agc2Vsb3BzeHMudGVsYXZpdjFAbQ&amp;ctz=Asia/Jerusalem" TargetMode="External"/><Relationship Id="rId19832" Type="http://schemas.openxmlformats.org/officeDocument/2006/relationships/hyperlink" Target="https://www.google.com/calendar/event?eid=Xzc0cGo2YzlwNWtwajJjOW83NHIzMmNpMGM1bzZpYmprZDVtbWFiamNmNCA3OGFoN2ptcWEydTJ0dnAxZzFuOW44aThnZ0Bn&amp;ctz=Europe/London" TargetMode="External"/><Relationship Id="rId32038" Type="http://schemas.openxmlformats.org/officeDocument/2006/relationships/hyperlink" Target="https://www.google.com/calendar/event?eid=N3FucWgxZG50cGpjdTA4dGRzaG5ydG1nMmcgenphZXJvY2FsLmx1eGVtYm91cmdzZWwxQG0&amp;ctz=Europe/Luxembourg" TargetMode="External"/><Relationship Id="rId32385" Type="http://schemas.openxmlformats.org/officeDocument/2006/relationships/hyperlink" Target="https://www.google.com/calendar/event?eid=Xzc0cGo2YzlwNWtwMzZkOWg2Y3BqY2QyMGM1bzZpYmprZDVtbWFiamNmNCB6enplcm9jYWwubHV4ZW1ib3VyZ3NlbDFAbQ&amp;ctz=Europe/Luxembourg" TargetMode="External"/><Relationship Id="rId4969" Type="http://schemas.openxmlformats.org/officeDocument/2006/relationships/hyperlink" Target="https://www.google.com/calendar/event?eid=Xzc0cGo2YzlwNWtwM2djcGo2Y3IzZWRxMGM1bzZpYmprZDVtbWFiamNmNCB6enplcm9jYWwuenVyaWNoc2VsMUBt&amp;ctz=Europe/Zurich" TargetMode="External"/><Relationship Id="rId10770" Type="http://schemas.openxmlformats.org/officeDocument/2006/relationships/hyperlink" Target="https://www.google.com/calendar/event?eid=M2VmZzJpcjk1NXQ5bzh1ZXNyYzBkNnNwNmEgenphZXJvY2FsLnN0b2NraG9sbXNlbDFAbQ&amp;ctz=Europe/Stockholm" TargetMode="External"/><Relationship Id="rId17383" Type="http://schemas.openxmlformats.org/officeDocument/2006/relationships/hyperlink" Target="https://www.google.com/calendar/event?eid=Xzc0cGo2YzlwNWtwMzhkcHA3MHIzY2NhMGM1bzZpYmprZDVtbWFiamNmNCB6enplcm9jYWwubG9uZG9uc2VsMUBt&amp;ctz=Europe/London" TargetMode="External"/><Relationship Id="rId21779" Type="http://schemas.openxmlformats.org/officeDocument/2006/relationships/hyperlink" Target="https://www.google.com/calendar/event?eid=Xzc0cGo2YzlwNWtwM2dlOW42NG9qaWNpMGM1bzZpYmprZDVtbWFiamNmNCB6enplcm9jYWwuYnJ1c3NlbHNzZWwxQG0&amp;ctz=Europe/Brussels" TargetMode="External"/><Relationship Id="rId26701" Type="http://schemas.openxmlformats.org/officeDocument/2006/relationships/hyperlink" Target="https://www.google.com/calendar/event?eid=NXA0MmNtbDQxdmY1N3Fnamw0NHQ4dWpncmYgcGFyaXMuc3RhcnR1cGV2ZW50bGlzdEBt&amp;ctz=Europe/Paris" TargetMode="External"/><Relationship Id="rId7442" Type="http://schemas.openxmlformats.org/officeDocument/2006/relationships/hyperlink" Target="https://www.google.com/calendar/event?eid=X2NscjZhcmprYnRqbXN0cmljZG9uaXUzZWM5aTY0ZzNkY2xpbjh0Ymc1cGhtdXI4IGR1Ymxpbi5zdGFydHVwZXZlbnRsaXN0QG0&amp;ctz=Europe/Dublin" TargetMode="External"/><Relationship Id="rId10423" Type="http://schemas.openxmlformats.org/officeDocument/2006/relationships/hyperlink" Target="https://www.google.com/calendar/event?eid=Xzc0cGo2YzlwNWtwajZkOWs2Z28zY2VhMGM1bzZpYmprZDVtbWFiamNmNCBxYXVwb2YyMmludHQwb25haGJ2amVmcTU0c0Bn&amp;ctz=Europe/Amsterdam" TargetMode="External"/><Relationship Id="rId17036" Type="http://schemas.openxmlformats.org/officeDocument/2006/relationships/hyperlink" Target="https://www.google.com/calendar/event?eid=Xzc0cGo2YzlwNWtwajBjaGo3NHBqZ2RxMGM1bzZpYmprZDVtbWFiamNmNCA3OGFoN2ptcWEydTJ0dnAxZzFuOW44aThnZ0Bn&amp;ctz=Europe/London" TargetMode="External"/><Relationship Id="rId24252" Type="http://schemas.openxmlformats.org/officeDocument/2006/relationships/hyperlink" Target="https://www.google.com/calendar/event?eid=Xzc0cGo2YzlwNWtwM2dlOW03MHAzaWRpMGM1bzZpYmprZDVtbWFiamNmNCB6enplcm9jYWwuYmVybGluc2VsMUBt&amp;ctz=Europe/Berlin" TargetMode="External"/><Relationship Id="rId13993" Type="http://schemas.openxmlformats.org/officeDocument/2006/relationships/hyperlink" Target="https://www.google.com/calendar/event?eid=NWtlZDduMHUzbWpna3ExMG5kOTVuYXI0ajMgc2Vsb3BzeHMudGVsYXZpdjFAbQ&amp;ctz=Asia/Jerusalem" TargetMode="External"/><Relationship Id="rId27475" Type="http://schemas.openxmlformats.org/officeDocument/2006/relationships/hyperlink" Target="https://www.google.com/calendar/event?eid=MmVkYnBraHVjYmFicDdqdTB0NDBqaHMxa20genphZXJvY2FsLnBhcmlzc2VsMUBt&amp;ctz=Europe/Paris" TargetMode="External"/><Relationship Id="rId29924" Type="http://schemas.openxmlformats.org/officeDocument/2006/relationships/hyperlink" Target="https://www.google.com/calendar/event?eid=N2FqMzZ1NjFmZ3FobWE4bmxwNTNtbWdvcWEgenphZXJvY2FsLmNvcGVuaGFnZW5zZWwxQG0&amp;ctz=Europe/Copenhagen" TargetMode="External"/><Relationship Id="rId31121" Type="http://schemas.openxmlformats.org/officeDocument/2006/relationships/hyperlink" Target="https://www.google.com/calendar/event?eid=NW42bDN1YW1ycmU4dDYza3RncXRwb3I2bGYgenphZXJvY2FsLm1hZHJpZHNlbDFAbQ&amp;ctz=Europe/Madrid" TargetMode="External"/><Relationship Id="rId11197" Type="http://schemas.openxmlformats.org/officeDocument/2006/relationships/hyperlink" Target="https://www.google.com/calendar/event?eid=NG4yc25sc2kzazVmbWZpdGE2YnNqbzVhZ2sgenphZXJvY2FsLnN0b2NraG9sbXNlbDFAbQ&amp;ctz=Europe/Stockholm" TargetMode="External"/><Relationship Id="rId13646" Type="http://schemas.openxmlformats.org/officeDocument/2006/relationships/hyperlink" Target="https://www.google.com/calendar/event?eid=Xzc0cGo2YzlwNWtwajZjMWw2OHNqZWNpMGM1bzZpYmprZDVtbWFiamNmNCBvaWNscWhnbmYwODU5ZHF0dDdtbXZpNGIxc0Bn&amp;ctz=Europe/Lisbon" TargetMode="External"/><Relationship Id="rId20862" Type="http://schemas.openxmlformats.org/officeDocument/2006/relationships/hyperlink" Target="https://www.google.com/calendar/event?eid=NW9hMWZla3UwaWlub2YwMjAxMTY3cmEyNmkgenphZXJvY2FsLmJydXNzZWxzc2VsMUBt&amp;ctz=Europe/Brussels" TargetMode="External"/><Relationship Id="rId27128" Type="http://schemas.openxmlformats.org/officeDocument/2006/relationships/hyperlink" Target="https://www.google.com/calendar/event?eid=NXFhdXEzMTljZWx2aWYzbDhqMmRoYTIzM3IgenphZXJvY2FsLnBhcmlzc2VsMUBt&amp;ctz=Europe/Paris" TargetMode="External"/><Relationship Id="rId1256" Type="http://schemas.openxmlformats.org/officeDocument/2006/relationships/hyperlink" Target="https://www.google.com/calendar/event?eid=Xzc0cGo2YzlwNWtwajJjOW83NHJqNGNhMGM1bzZpYmprZDVtbWFiamNmNCBxOHByb2dnaGQ2dDZlbjNrMDRyb29ncjkwMEBn&amp;ctz=Europe/Berlin" TargetMode="External"/><Relationship Id="rId3705" Type="http://schemas.openxmlformats.org/officeDocument/2006/relationships/hyperlink" Target="https://www.google.com/calendar/event?eid=NTVrdjNlb2NjOWIyOTRwcHZvNmxmM2RvcnIgenphZXJvY2FsLmJhcmNlbG9uYXNlbDFAbQ&amp;ctz=Europe/Madrid" TargetMode="External"/><Relationship Id="rId16869" Type="http://schemas.openxmlformats.org/officeDocument/2006/relationships/hyperlink" Target="https://www.google.com/calendar/event?eid=NmlibG9wdW41dDR2bmpsbTZhOWMxa2xxYW0gbG9uZG9uLnN0YXJ0dXBldmVudGxpc3RAbQ&amp;ctz=Europe/London" TargetMode="External"/><Relationship Id="rId20515" Type="http://schemas.openxmlformats.org/officeDocument/2006/relationships/hyperlink" Target="https://www.google.com/calendar/event?eid=MGU5MzlpN2dxdnVkaDk3dW5uNTZyY2U2MWYgenphZXJvY2FsLmxvbmRvbnNlbDFAbQ&amp;ctz=Europe/London" TargetMode="External"/><Relationship Id="rId6928" Type="http://schemas.openxmlformats.org/officeDocument/2006/relationships/hyperlink" Target="https://www.google.com/calendar/event?eid=M3VsNTkxMG9rOGx1aGJ0YTZpbzVvMWs3aGsgenphZXJvY2FsLmR1YmxpbnNlbDFAbQ&amp;ctz=Europe/Dublin" TargetMode="External"/><Relationship Id="rId19342" Type="http://schemas.openxmlformats.org/officeDocument/2006/relationships/hyperlink" Target="https://www.google.com/calendar/event?eid=N2h0NGltYmRnNTg0azBmNDZnaGdzMWNkNWUgenphZXJvY2FsLmxvbmRvbnNlbDFAbQ&amp;ctz=Europe/London" TargetMode="External"/><Relationship Id="rId23738" Type="http://schemas.openxmlformats.org/officeDocument/2006/relationships/hyperlink" Target="https://www.google.com/calendar/event?eid=Xzc0cGo2YzlwNWtwajRkOWw2Y3JqYWMyMGM1bzZpYmprZDVtbWFiamNmNCAzNGxyMGIwdGlyZHJhMW5wczdpOWtoOWU2OEBn&amp;ctz=Europe/London" TargetMode="External"/><Relationship Id="rId30954" Type="http://schemas.openxmlformats.org/officeDocument/2006/relationships/hyperlink" Target="https://www.google.com/calendar/event?eid=MDVrODFuZWg3aHVxaWlobWtnOTZtOXJiczQgenphZXJvY2FsLm1hZHJpZHNlbDFAbQ&amp;ctz=Europe/Madrid" TargetMode="External"/><Relationship Id="rId4479" Type="http://schemas.openxmlformats.org/officeDocument/2006/relationships/hyperlink" Target="https://www.google.com/calendar/event?eid=NDZrZjN0MGhyZnFkYnQ1c2Q5ZmRjcmcydHEgc2Vsb3BzZXUuYmFyY2Vsb25hMUBt&amp;ctz=Europe/Madrid" TargetMode="External"/><Relationship Id="rId9401" Type="http://schemas.openxmlformats.org/officeDocument/2006/relationships/hyperlink" Target="https://www.google.com/calendar/event?eid=X2NscjZhcmprYnNwM2FjcGs2NHBqaWQxaDgxbW1hcGJrZWxvMnNvcmZkayBhbXN0ZXJkYW0uc3RhcnR1cGV2ZW50bGlzdEBt&amp;ctz=Europe/Amsterdam" TargetMode="External"/><Relationship Id="rId10280" Type="http://schemas.openxmlformats.org/officeDocument/2006/relationships/hyperlink" Target="https://www.google.com/calendar/event?eid=Xzc0cGo2YzlwNWtwajJjOW42NHEzaWNpMGM1bzZpYmprZDVtbWFiamNmNCBxYXVwb2YyMmludHQwb25haGJ2amVmcTU0c0Bn&amp;ctz=Europe/Amsterdam" TargetMode="External"/><Relationship Id="rId21289" Type="http://schemas.openxmlformats.org/officeDocument/2006/relationships/hyperlink" Target="https://www.google.com/calendar/event?eid=MjN0YWdnMHIyaXNydmNlb2sycWhyaDJ0MHYgenphZXJvY2FsLmJydXNzZWxzc2VsMUBt&amp;ctz=Europe/Brussels" TargetMode="External"/><Relationship Id="rId26211" Type="http://schemas.openxmlformats.org/officeDocument/2006/relationships/hyperlink" Target="https://www.google.com/calendar/event?eid=Xzc0cGo2YzlwNWtwajZkOW42b3JqaWNxMGM1bzZpYmprZDVtbWFiamNmNCA5dG8waG42cjFiczBkNWs3bjAwZGs4ZWtwY0Bn&amp;ctz=Europe/Berlin" TargetMode="External"/><Relationship Id="rId29781" Type="http://schemas.openxmlformats.org/officeDocument/2006/relationships/hyperlink" Target="https://www.google.com/calendar/event?eid=N25tZTNvdmVwNHZlcG83NmMyNDJxM2RyYzUgenphZXJvY2FsLmNvcGVuaGFnZW5zZWwxQG0&amp;ctz=Europe/Copenhagen" TargetMode="External"/><Relationship Id="rId30607" Type="http://schemas.openxmlformats.org/officeDocument/2006/relationships/hyperlink" Target="https://www.google.com/calendar/event?eid=N3FnZTBxYXFmc2UzNW5mN241amw1ZmZ1Y3Agc2Vsb3BzZXUuY29wZW5oYWdlbjFAbQ&amp;ctz=Europe/Copenhagen" TargetMode="External"/><Relationship Id="rId15952" Type="http://schemas.openxmlformats.org/officeDocument/2006/relationships/hyperlink" Target="https://www.google.com/calendar/event?eid=Xzc0cGo2YzlwNWtwM2dlOWs3MHIzYWQyMGM1bzZpYmprZDVtbWFiamNmNCB6enplcm9jYWwub3Nsb3NlbDFAbQ&amp;ctz=Europe/Oslo" TargetMode="External"/><Relationship Id="rId29434" Type="http://schemas.openxmlformats.org/officeDocument/2006/relationships/hyperlink" Target="https://www.google.com/calendar/event?eid=Xzc0cGo2YzlwNWtwM2dlMWk2c3AzaWNxMGM1bzZpYmprZDVtbWFiamNmNCB6enplcm9jYWwuY29wZW5oYWdlbnNlbDFAbQ&amp;ctz=Europe/Copenhagen" TargetMode="External"/><Relationship Id="rId3562" Type="http://schemas.openxmlformats.org/officeDocument/2006/relationships/hyperlink" Target="https://www.google.com/calendar/event?eid=NTBqMHZsdWIyOWlodW1vYTQ5ZHRtdmM2NWQgenphZXJvY2FsLmJhcmNlbG9uYXNlbDFAbQ&amp;ctz=Europe/Madrid" TargetMode="External"/><Relationship Id="rId13156" Type="http://schemas.openxmlformats.org/officeDocument/2006/relationships/hyperlink" Target="https://www.google.com/calendar/event?eid=N3JpN3I3YTA3MG8ybjg5NzJ0c3VlbzE5M2ggenphZXJvY2FsLmxpc2JvbnNlbDFAbQ&amp;ctz=Europe/Lisbon" TargetMode="External"/><Relationship Id="rId15605" Type="http://schemas.openxmlformats.org/officeDocument/2006/relationships/hyperlink" Target="https://www.google.com/calendar/event?eid=X2NscjZhcmprYnNwM2FkMWc2Y3NqaWMxbTgxbW1hcGJrZWxvMnNvcmZkayBvc2xvLnN0YXJ0dXBldmVudGxpc3RAbQ&amp;ctz=Europe/Oslo" TargetMode="External"/><Relationship Id="rId20372" Type="http://schemas.openxmlformats.org/officeDocument/2006/relationships/hyperlink" Target="https://www.google.com/calendar/event?eid=NDRvbTVhbHUyNHIwMmE4OGxmaGZja3BidmwgenphZXJvY2FsLmxvbmRvbnNlbDFAbQ&amp;ctz=Europe/London" TargetMode="External"/><Relationship Id="rId22821" Type="http://schemas.openxmlformats.org/officeDocument/2006/relationships/hyperlink" Target="https://www.google.com/calendar/event?eid=NDg2c3E3N2YxdmJwaGRqcTdhOG8xam9kZ2ogenphZXJvY2FsLm1hbmNoZXN0ZXJzZWwxQG0&amp;ctz=Europe/London" TargetMode="External"/><Relationship Id="rId3215" Type="http://schemas.openxmlformats.org/officeDocument/2006/relationships/hyperlink" Target="https://www.google.com/calendar/event?eid=NTg1aXA1dmhrNnZuajloMm1kcDZlaXQ0MnAgenphZXJvY2FsLnZpZW5uYXNlbDFAbQ&amp;ctz=Europe/Vienna" TargetMode="External"/><Relationship Id="rId6785" Type="http://schemas.openxmlformats.org/officeDocument/2006/relationships/hyperlink" Target="https://www.google.com/calendar/event?eid=MzZmNXZodTk2cmdiYTV1ZnN1bTlrbzJoaWEgenphZXJvY2FsLmR1YmxpbnNlbDFAbQ&amp;ctz=Europe/Dublin" TargetMode="External"/><Relationship Id="rId18828" Type="http://schemas.openxmlformats.org/officeDocument/2006/relationships/hyperlink" Target="https://www.google.com/calendar/event?eid=NTdpMTVzNXMxMXRzb2t0am5zdW5xanNvZjMgenphZXJvY2FsLmxvbmRvbnNlbDFAbQ&amp;ctz=Europe/London" TargetMode="External"/><Relationship Id="rId20025" Type="http://schemas.openxmlformats.org/officeDocument/2006/relationships/hyperlink" Target="https://www.google.com/calendar/event?eid=Xzc0cGo2YzlwNWtwajJkcGw2b3AzMmNhMGM1bzZpYmprZDVtbWFiamNmNCA3OGFoN2ptcWEydTJ0dnAxZzFuOW44aThnZ0Bn&amp;ctz=Europe/London" TargetMode="External"/><Relationship Id="rId6438" Type="http://schemas.openxmlformats.org/officeDocument/2006/relationships/hyperlink" Target="https://www.google.com/calendar/event?eid=N2pvb3RxZGJkYWpoMXI2OGsxOGtjZDg3cDkgenphZXJvY2FsLmR1YmxpbnNlbDFAbQ&amp;ctz=Europe/Dublin" TargetMode="External"/><Relationship Id="rId16379" Type="http://schemas.openxmlformats.org/officeDocument/2006/relationships/hyperlink" Target="https://www.google.com/calendar/event?eid=Xzc0cGo2YzlwNWtwajJjOW42NHEzMGUyMGM1bzZpYmprZDVtbWFiamNmNCA1bmpucWVvMmN0cTMzb3Y0MG4zaWxiZzdtc0Bn&amp;ctz=Europe/Oslo" TargetMode="External"/><Relationship Id="rId23595" Type="http://schemas.openxmlformats.org/officeDocument/2006/relationships/hyperlink" Target="https://www.google.com/calendar/event?eid=NG1jajY3ZmRzbG9mMTUzN2gwNjI1ajZzcmkgenphZXJvY2FsLm1hbmNoZXN0ZXJzZWwxQG0&amp;ctz=Europe/London" TargetMode="External"/><Relationship Id="rId32913" Type="http://schemas.openxmlformats.org/officeDocument/2006/relationships/hyperlink" Target="https://www.google.com/calendar/event?eid=MjMxbWQ5ZW5hb3VkMTd0dnZyOW10NDkwYnQgenphZXJvY2FsLmhhbWJ1cmdzZWwxQG0&amp;ctz=Europe/Berlin" TargetMode="External"/><Relationship Id="rId12989" Type="http://schemas.openxmlformats.org/officeDocument/2006/relationships/hyperlink" Target="https://www.google.com/calendar/event?eid=Xzc0cGo2YzlwNWtwajBkMWw3NHFqaWVhMGM1bzZpYmprZDVtbWFiamNmNCBvaWNscWhnbmYwODU5ZHF0dDdtbXZpNGIxc0Bn&amp;ctz=Europe/Lisbon" TargetMode="External"/><Relationship Id="rId17911" Type="http://schemas.openxmlformats.org/officeDocument/2006/relationships/hyperlink" Target="https://www.google.com/calendar/event?eid=MGxwdnFvMTVzM2lxcTQzdGk1NjNwcWpvNDggenphZXJvY2FsLmxvbmRvbnNlbDFAbQ&amp;ctz=Europe/London" TargetMode="External"/><Relationship Id="rId23248" Type="http://schemas.openxmlformats.org/officeDocument/2006/relationships/hyperlink" Target="https://www.google.com/calendar/event?eid=MWo1bzZuYnFnYjRmZWI5dHA4ZTgyMmM2aGkgenphZXJvY2FsLm1hbmNoZXN0ZXJzZWwxQG0&amp;ctz=Europe/London" TargetMode="External"/><Relationship Id="rId30117" Type="http://schemas.openxmlformats.org/officeDocument/2006/relationships/hyperlink" Target="https://www.google.com/calendar/event?eid=MWFmbG9lNzhsZnYzbmdubnBwcTZzb2cyN2wgenphZXJvY2FsLmNvcGVuaGFnZW5zZWwxQG0&amp;ctz=Europe/Copenhagen" TargetMode="External"/><Relationship Id="rId30464" Type="http://schemas.openxmlformats.org/officeDocument/2006/relationships/hyperlink" Target="https://www.google.com/calendar/event?eid=Xzc0cGo2YzlwNWtwajZjMWg2OG8zZWNpMGM1bzZpYmprZDVtbWFiamNmNCAwMm1za2hzdDk4b3F0ajhnYXZyY2E2dm5va0Bn&amp;ctz=Europe/Copenhagen" TargetMode="External"/><Relationship Id="rId15462" Type="http://schemas.openxmlformats.org/officeDocument/2006/relationships/hyperlink" Target="https://www.google.com/calendar/event?eid=Xzc0cGo2YzlwNWtwajBjaGo3NHAzZ2RhMGM1bzZpYmprZDVtbWFiamNmNCA1bmpucWVvMmN0cTMzb3Y0MG4zaWxiZzdtc0Bn&amp;ctz=Europe/Oslo" TargetMode="External"/><Relationship Id="rId29291" Type="http://schemas.openxmlformats.org/officeDocument/2006/relationships/hyperlink" Target="https://www.google.com/calendar/event?eid=Xzc0cGo2YzlwNWtwMzZkaGo3NHIzY2NxMGM1bzZpYmprZDVtbWFiamNmNCB6enplcm9jYWwuY29wZW5oYWdlbnNlbDFAbQ&amp;ctz=Europe/Copenhagen" TargetMode="External"/><Relationship Id="rId5521" Type="http://schemas.openxmlformats.org/officeDocument/2006/relationships/hyperlink" Target="https://www.google.com/calendar/event?eid=NjM3NTlhNnZnaWRpcmU4azQwdDlwNDVxOHIgenphZXJvY2FsLnp1cmljaHNlbDFAbQ&amp;ctz=Europe/Zurich" TargetMode="External"/><Relationship Id="rId15115" Type="http://schemas.openxmlformats.org/officeDocument/2006/relationships/hyperlink" Target="https://www.google.com/calendar/event?eid=MWdpYzEyY3E1czZmZDRkY3MydGFkZ2tkczUgenphZXJvY2FsLmZyYW5rZnVydHNlbDFAbQ&amp;ctz=Europe/Berlin" TargetMode="External"/><Relationship Id="rId18685" Type="http://schemas.openxmlformats.org/officeDocument/2006/relationships/hyperlink" Target="https://www.google.com/calendar/event?eid=NzhlZDc3bDRpY243ZGY1bjk4N2pkbGdyZTAgenphZXJvY2FsLmxvbmRvbnNlbDFAbQ&amp;ctz=Europe/London" TargetMode="External"/><Relationship Id="rId22331" Type="http://schemas.openxmlformats.org/officeDocument/2006/relationships/hyperlink" Target="https://www.google.com/calendar/event?eid=Xzc0cGo2YzlwNWtwM2NlMWg2Z3IzMmNpMGM1bzZpYmprZDVtbWFiamNmNCB6enplcm9jYWwubWFuY2hlc3RlcnNlbDFAbQ&amp;ctz=Europe/London" TargetMode="External"/><Relationship Id="rId3072" Type="http://schemas.openxmlformats.org/officeDocument/2006/relationships/hyperlink" Target="https://www.google.com/calendar/event?eid=Xzc0cGo2YzlwNWtwajZkcGk2NHBqOGMyMGM1bzZpYmprZDVtbWFiamNmNCBtZTZ2NXNybTd1dG1naXRyZHI2N3RlcXE3a0Bn&amp;ctz=Europe/Vienna" TargetMode="External"/><Relationship Id="rId8744" Type="http://schemas.openxmlformats.org/officeDocument/2006/relationships/hyperlink" Target="https://www.google.com/calendar/event?eid=NXZhMWc5a3Q5ZDJvczNkbDR2OGhlM2IzZmIgenphZXJvY2FsLmFtc3RlcmRhbXNlbDFAbQ&amp;ctz=Europe/Amsterdam" TargetMode="External"/><Relationship Id="rId18338" Type="http://schemas.openxmlformats.org/officeDocument/2006/relationships/hyperlink" Target="https://www.google.com/calendar/event?eid=MG5kaTF2bTJ0bGsyMnRlNzFvbXNqbGV2N2cgenphZXJvY2FsLmxvbmRvbnNlbDFAbQ&amp;ctz=Europe/London" TargetMode="External"/><Relationship Id="rId25554" Type="http://schemas.openxmlformats.org/officeDocument/2006/relationships/hyperlink" Target="https://www.google.com/calendar/event?eid=NG1scmsxb3MzODNpZHY0MDA4ZWdjNzFyc2IgenphZXJvY2FsLmJlcmxpbnNlbDFAbQ&amp;ctz=Europe/Berlin" TargetMode="External"/><Relationship Id="rId32770" Type="http://schemas.openxmlformats.org/officeDocument/2006/relationships/hyperlink" Target="https://www.google.com/calendar/event?eid=N2FoczhkYzZydjlrcjh1aGY1amZvZjliZHQgenphZXJvY2FsLmhhbWJ1cmdzZWwxQG0&amp;ctz=Europe/Berlin" TargetMode="External"/><Relationship Id="rId6295" Type="http://schemas.openxmlformats.org/officeDocument/2006/relationships/hyperlink" Target="https://www.google.com/calendar/event?eid=NXQ2NDVydDVldXFkMTQybGVva3FzMGRjZTUgenphZXJvY2FsLnp1cmljaHNlbDFAbQ&amp;ctz=Europe/Zurich" TargetMode="External"/><Relationship Id="rId11725" Type="http://schemas.openxmlformats.org/officeDocument/2006/relationships/hyperlink" Target="https://www.google.com/calendar/event?eid=Xzc0cGo2YzlwNWtwM2NlMWg2NG9qNGNxMGM1bzZpYmprZDVtbWFiamNmNCB6enplcm9jYWwuc3RvY2tob2xtc2VsMUBt&amp;ctz=Europe/Stockholm" TargetMode="External"/><Relationship Id="rId25207" Type="http://schemas.openxmlformats.org/officeDocument/2006/relationships/hyperlink" Target="https://www.google.com/calendar/event?eid=N2lxMXF0bW1jYm90bGtlZGR2Zmc1ZjRhNmsgenphZXJvY2FsLmJlcmxpbnNlbDFAbQ&amp;ctz=Europe/Berlin" TargetMode="External"/><Relationship Id="rId32423" Type="http://schemas.openxmlformats.org/officeDocument/2006/relationships/hyperlink" Target="https://www.google.com/calendar/event?eid=Xzc0cGo2YzlwNWtwM2NlMWo2a3AzZ2RxMGM1bzZpYmprZDVtbWFiamNmNCB6enplcm9jYWwubHV4ZW1ib3VyZ3NlbDFAbQ&amp;ctz=Europe/Luxembourg" TargetMode="External"/><Relationship Id="rId14948" Type="http://schemas.openxmlformats.org/officeDocument/2006/relationships/hyperlink" Target="https://www.google.com/calendar/event?eid=NjZnOXJiZjVqZmYwZDFkMDEwanFjanJkcHQgenphZXJvY2FsLmZyYW5rZnVydHNlbDFAbQ&amp;ctz=Europe/Berlin" TargetMode="External"/><Relationship Id="rId28777" Type="http://schemas.openxmlformats.org/officeDocument/2006/relationships/hyperlink" Target="https://www.google.com/calendar/event?eid=Xzc0cGo2YzlwNWtwajZkcGs2NG9qMGQyMGM1bzZpYmprZDVtbWFiamNmNCB0cWNqdmVsdWhuOXE3bjZua2dpdXYzYXY1a0Bn&amp;ctz=Europe/Paris" TargetMode="External"/><Relationship Id="rId12499" Type="http://schemas.openxmlformats.org/officeDocument/2006/relationships/hyperlink" Target="https://www.google.com/calendar/event?eid=N2Vtc2FnYWJocThrbm9mdWVndTIza2R2a3EgenphZXJvY2FsLnN0b2NraG9sbXNlbDFAbQ&amp;ctz=Europe/Stockholm" TargetMode="External"/><Relationship Id="rId17421" Type="http://schemas.openxmlformats.org/officeDocument/2006/relationships/hyperlink" Target="https://www.google.com/calendar/event?eid=Xzc0cGo2YzlwNWtwMzhkcHA3MHJqMGQyMGM1bzZpYmprZDVtbWFiamNmNCB6enplcm9jYWwubG9uZG9uc2VsMUBt&amp;ctz=Europe/London" TargetMode="External"/><Relationship Id="rId21817" Type="http://schemas.openxmlformats.org/officeDocument/2006/relationships/hyperlink" Target="https://www.google.com/calendar/event?eid=Xzc0cGo2YzlwNWtwajBkMW02Y3JqY2NpMGM1bzZpYmprZDVtbWFiamNmNCB6enplcm9jYWwuYnJ1c3NlbHNzZWwxQG0&amp;ctz=Europe/Brussels" TargetMode="External"/><Relationship Id="rId33197" Type="http://schemas.openxmlformats.org/officeDocument/2006/relationships/hyperlink" Target="https://www.google.com/calendar/event?eid=N3BucmhiMzltY3FxZTVyaGJ0dHNiZDh0ZTcgenphZXJvY2FsLmhhbWJ1cmdzZWwxQG0&amp;ctz=Europe/Berlin" TargetMode="External"/><Relationship Id="rId877" Type="http://schemas.openxmlformats.org/officeDocument/2006/relationships/hyperlink" Target="https://www.google.com/calendar/event?eid=MDJkMWNqbXFsaHRrc2kyZ2Q0bmNha2F2N2EgenphZXJvY2FsLm11bmljaHNlbDFAbQ&amp;ctz=Europe/Berlin" TargetMode="External"/><Relationship Id="rId2558" Type="http://schemas.openxmlformats.org/officeDocument/2006/relationships/hyperlink" Target="https://www.google.com/calendar/event?eid=Xzc0cGo2YzlwNWtwM2dlOW42MHNqYWQyMGM1bzZpYmprZDVtbWFiamNmNCB6enplcm9jYWwudmllbm5hc2VsMUBt&amp;ctz=Europe/Vienna" TargetMode="External"/><Relationship Id="rId27860" Type="http://schemas.openxmlformats.org/officeDocument/2006/relationships/hyperlink" Target="https://www.google.com/calendar/event?eid=NDllMWVsaTYzaTc3N3MwZ3ZyMjI0YzJwZWggenphZXJvY2FsLnBhcmlzc2VsMUBt&amp;ctz=Europe/Paris" TargetMode="External"/><Relationship Id="rId5031" Type="http://schemas.openxmlformats.org/officeDocument/2006/relationships/hyperlink" Target="https://www.google.com/calendar/event?eid=Xzc0cGo2YzlwNWtwM2dlOW42MHNqaWUyMGM1bzZpYmprZDVtbWFiamNmNCB6enplcm9jYWwuenVyaWNoc2VsMUBt&amp;ctz=Europe/Zurich" TargetMode="External"/><Relationship Id="rId11582" Type="http://schemas.openxmlformats.org/officeDocument/2006/relationships/hyperlink" Target="https://www.google.com/calendar/event?eid=Xzc0cGo2YzlwNWtwMzZkOWc2c3BqaWRpMGM1bzZpYmprZDVtbWFiamNmNCB6enplcm9jYWwuc3RvY2tob2xtc2VsMUBt&amp;ctz=Europe/Stockholm" TargetMode="External"/><Relationship Id="rId18195" Type="http://schemas.openxmlformats.org/officeDocument/2006/relationships/hyperlink" Target="https://www.google.com/calendar/event?eid=N290djFvc2FzbDlocnUxMjdmb2dxaGI1aTAgenphZXJvY2FsLmxvbmRvbnNlbDFAbQ&amp;ctz=Europe/London" TargetMode="External"/><Relationship Id="rId27513" Type="http://schemas.openxmlformats.org/officeDocument/2006/relationships/hyperlink" Target="https://www.google.com/calendar/event?eid=NDRwZnM4cHN1Y2R1YXRkcDI5N2FyMWN1NWMgenphZXJvY2FsLnBhcmlzc2VsMUBt&amp;ctz=Europe/Paris" TargetMode="External"/><Relationship Id="rId31909" Type="http://schemas.openxmlformats.org/officeDocument/2006/relationships/hyperlink" Target="https://www.google.com/calendar/event?eid=NGJzampidG5pamVmZ2tmY2RiNXExODRpZmogenphZXJvY2FsLm1hZHJpZHNlbDFAbQ&amp;ctz=Europe/Madrid" TargetMode="External"/><Relationship Id="rId1641" Type="http://schemas.openxmlformats.org/officeDocument/2006/relationships/hyperlink" Target="https://www.google.com/calendar/event?eid=Xzc0cGo2YzlwNWtwajZkcGc2b3FqMGUyMGM1bzZpYmprZDVtbWFiamNmNCBxOHByb2dnaGQ2dDZlbjNrMDRyb29ncjkwMEBn&amp;ctz=Europe/Berlin" TargetMode="External"/><Relationship Id="rId8254" Type="http://schemas.openxmlformats.org/officeDocument/2006/relationships/hyperlink" Target="https://www.google.com/calendar/event?eid=M280N2U1cGNhN2tzNjdyMjJkYWM0aWRpcWogenphZXJvY2FsLmFtc3RlcmRhbXNlbDFAbQ&amp;ctz=Europe/Amsterdam" TargetMode="External"/><Relationship Id="rId11235" Type="http://schemas.openxmlformats.org/officeDocument/2006/relationships/hyperlink" Target="https://www.google.com/calendar/event?eid=NXFycHBmNmM1NTFsbmtvNG5uMTJqYXRidmsgenphZXJvY2FsLnN0b2NraG9sbXNlbDFAbQ&amp;ctz=Europe/Stockholm" TargetMode="External"/><Relationship Id="rId20900" Type="http://schemas.openxmlformats.org/officeDocument/2006/relationships/hyperlink" Target="https://www.google.com/calendar/event?eid=MzBxdGdxMTdyNXVucnJ1MHVuZTRtdjRwZ2QgenphZXJvY2FsLmJydXNzZWxzc2VsMUBt&amp;ctz=Europe/Brussels" TargetMode="External"/><Relationship Id="rId25064" Type="http://schemas.openxmlformats.org/officeDocument/2006/relationships/hyperlink" Target="https://www.google.com/calendar/event?eid=MmxsdjIxZmZ2Y2QxZjQ3bmY4NDBhdnVpbzYgenphZXJvY2FsLmJlcmxpbnNlbDFAbQ&amp;ctz=Europe/Berlin" TargetMode="External"/><Relationship Id="rId32280" Type="http://schemas.openxmlformats.org/officeDocument/2006/relationships/hyperlink" Target="https://www.google.com/calendar/event?eid=MmhubHQ1bnF0bm82a2NudGFmcmEyN2xzaXQgenphZXJvY2FsLmx1eGVtYm91cmdzZWwxQG0&amp;ctz=Europe/Luxembourg" TargetMode="External"/><Relationship Id="rId4864" Type="http://schemas.openxmlformats.org/officeDocument/2006/relationships/hyperlink" Target="https://www.google.com/calendar/event?eid=Xzc0cGo2YzlwNWtwM2FjMW43MHFqMGNhMGM1bzZpYmprZDVtbWFiamNmNCB6enplcm9jYWwuenVyaWNoc2VsMUBt&amp;ctz=Europe/Zurich" TargetMode="External"/><Relationship Id="rId16907" Type="http://schemas.openxmlformats.org/officeDocument/2006/relationships/hyperlink" Target="https://www.google.com/calendar/event?eid=MGNtNXRrOHI3MTJrczN2ZzEwNjVqYjNoNDAgbG9uZG9uLnN0YXJ0dXBldmVudGxpc3RAbQ&amp;ctz=Europe/London" TargetMode="External"/><Relationship Id="rId28287" Type="http://schemas.openxmlformats.org/officeDocument/2006/relationships/hyperlink" Target="https://www.google.com/calendar/event?eid=MGVuYWZvdjFrNHQzYWFrYnVzcmM3ZDJvZ2YgenphZXJvY2FsLnBhcmlzc2VsMUBt&amp;ctz=Europe/Paris" TargetMode="External"/><Relationship Id="rId4517" Type="http://schemas.openxmlformats.org/officeDocument/2006/relationships/hyperlink" Target="https://www.google.com/calendar/event?eid=Xzc0cGo2YzlwNWtwajJjOW02c3JqY2UyMGM1bzZpYmprZDVtbWFiamNmNCBuYnZxamoyaTlhZTZwaDdsanM1YWUydWxzY0Bn&amp;ctz=Europe/Madrid" TargetMode="External"/><Relationship Id="rId14458" Type="http://schemas.openxmlformats.org/officeDocument/2006/relationships/hyperlink" Target="https://www.google.com/calendar/event?eid=Xzc0cGo2YzlwNWtwM2NlMWk2NHFqZWMyMGM1bzZpYmprZDVtbWFiamNmNCB6enplcm9jYWwuZnJhbmtmdXJ0c2VsMUBt&amp;ctz=Europe/Berlin" TargetMode="External"/><Relationship Id="rId21674" Type="http://schemas.openxmlformats.org/officeDocument/2006/relationships/hyperlink" Target="https://www.google.com/calendar/event?eid=Xzc0cGo2YzlwNWtwM2NlMWk2a29qMmNxMGM1bzZpYmprZDVtbWFiamNmNCB6enplcm9jYWwuYnJ1c3NlbHNzZWwxQG0&amp;ctz=Europe/Brussels" TargetMode="External"/><Relationship Id="rId387" Type="http://schemas.openxmlformats.org/officeDocument/2006/relationships/hyperlink" Target="https://www.google.com/calendar/event?eid=M2pxZXB2ODJtc2lsM2JsNDZrMGQwb21hcjcgenphZXJvY2FsLm11bmljaHNlbDFAbQ&amp;ctz=Europe/Berlin" TargetMode="External"/><Relationship Id="rId2068" Type="http://schemas.openxmlformats.org/officeDocument/2006/relationships/hyperlink" Target="https://www.google.com/calendar/event?eid=NGFlZmowbHJmaHM5cGltcXU5Z3B2OXI0czYgenphZXJvY2FsLnZpZW5uYXNlbDFAbQ&amp;ctz=Europe/Vienna" TargetMode="External"/><Relationship Id="rId21327" Type="http://schemas.openxmlformats.org/officeDocument/2006/relationships/hyperlink" Target="https://www.google.com/calendar/event?eid=MzU1YTF0dWJuM3JxNWE5Z3Uzdm9lYTRpdmUgenphZXJvY2FsLmJydXNzZWxzc2VsMUBt&amp;ctz=Europe/Brussels" TargetMode="External"/><Relationship Id="rId24897" Type="http://schemas.openxmlformats.org/officeDocument/2006/relationships/hyperlink" Target="https://www.google.com/calendar/event?eid=NTgxcTduN2FsZ2pwdjlqdWtsaDh2ZGZjamkgenphZXJvY2FsLmJlcmxpbnNlbDFAbQ&amp;ctz=Europe/Berlin" TargetMode="External"/><Relationship Id="rId13541" Type="http://schemas.openxmlformats.org/officeDocument/2006/relationships/hyperlink" Target="https://www.google.com/calendar/event?eid=MnJjb2E2aDZ2b2d1bDUwNHVsbzRhMDNocTEgc2Vsb3BzZXUubGlzYm9uMUBt&amp;ctz=Europe/Lisbon" TargetMode="External"/><Relationship Id="rId27370" Type="http://schemas.openxmlformats.org/officeDocument/2006/relationships/hyperlink" Target="https://www.google.com/calendar/event?eid=MWI1ZGUwcWwwdDI2Z3Z1bDM3MzlndjVzZGUgenphZXJvY2FsLnBhcmlzc2VsMUBt&amp;ctz=Europe/Paris" TargetMode="External"/><Relationship Id="rId31766" Type="http://schemas.openxmlformats.org/officeDocument/2006/relationships/hyperlink" Target="https://www.google.com/calendar/event?eid=Xzc0cGo2YzlwNWtwajJkcGw3NHEzMGNhMGM1bzZpYmprZDVtbWFiamNmNCB0c2U5amhyaWEwbTBrMzhtOWxtOTVyZzE3Y0Bn&amp;ctz=Europe/Madrid" TargetMode="External"/><Relationship Id="rId3600" Type="http://schemas.openxmlformats.org/officeDocument/2006/relationships/hyperlink" Target="https://www.google.com/calendar/event?eid=NzI5aTBmY3J2N3VvcDI4NWdrcWQ2NDhna3EgenphZXJvY2FsLmJhcmNlbG9uYXNlbDFAbQ&amp;ctz=Europe/Madrid" TargetMode="External"/><Relationship Id="rId11092" Type="http://schemas.openxmlformats.org/officeDocument/2006/relationships/hyperlink" Target="https://www.google.com/calendar/event?eid=MzMyb28wNGcxazBuOThqaGs0Ymd1YWNzY24genphZXJvY2FsLnN0b2NraG9sbXNlbDFAbQ&amp;ctz=Europe/Stockholm" TargetMode="External"/><Relationship Id="rId16764" Type="http://schemas.openxmlformats.org/officeDocument/2006/relationships/hyperlink" Target="https://www.google.com/calendar/event?eid=NzFjbGQzbDh0bTZvMG9oYTFjYWJlaXVqZHAgbG9uZG9uLnN0YXJ0dXBldmVudGxpc3RAbQ&amp;ctz=Europe/London" TargetMode="External"/><Relationship Id="rId20410" Type="http://schemas.openxmlformats.org/officeDocument/2006/relationships/hyperlink" Target="https://www.google.com/calendar/event?eid=Mm5oOW40dm1idXI0bThpdDY1ZDEzYnU3OWggenphZXJvY2FsLmxvbmRvbnNlbDFAbQ&amp;ctz=Europe/London" TargetMode="External"/><Relationship Id="rId23980" Type="http://schemas.openxmlformats.org/officeDocument/2006/relationships/hyperlink" Target="https://www.google.com/calendar/event?eid=NTBnZXNhbTYycnE3amdobGIzdW9vdGYzOWcgenphZXJvY2FsLm1hbmNoZXN0ZXJzZWwxQG0&amp;ctz=Europe/London" TargetMode="External"/><Relationship Id="rId27023" Type="http://schemas.openxmlformats.org/officeDocument/2006/relationships/hyperlink" Target="https://www.google.com/calendar/event?eid=NG5zcGoxZXMyYmF0a2I2c2M4YXA5Mmp0Y2EgenphZXJvY2FsLnBhcmlzc2VsMUBt&amp;ctz=Europe/Paris" TargetMode="External"/><Relationship Id="rId31419" Type="http://schemas.openxmlformats.org/officeDocument/2006/relationships/hyperlink" Target="https://www.google.com/calendar/event?eid=NDJmbHZnczRubG5qN2pncjVhaGlmaWQ4ZWogenphZXJvY2FsLm1hZHJpZHNlbDFAbQ&amp;ctz=Europe/Madrid" TargetMode="External"/><Relationship Id="rId1151" Type="http://schemas.openxmlformats.org/officeDocument/2006/relationships/hyperlink" Target="https://www.google.com/calendar/event?eid=Mm1tcHRzbXRuajU4ajFyOXQ4MzA1M2xhYTMgenphZXJvY2FsLm11bmljaHNlbDFAbQ&amp;ctz=Europe/Berlin" TargetMode="External"/><Relationship Id="rId6823" Type="http://schemas.openxmlformats.org/officeDocument/2006/relationships/hyperlink" Target="https://www.google.com/calendar/event?eid=MmZjOXUyYXZwazY0dm1qM25qOW82ZXExZnUgenphZXJvY2FsLmR1YmxpbnNlbDFAbQ&amp;ctz=Europe/Dublin" TargetMode="External"/><Relationship Id="rId16417" Type="http://schemas.openxmlformats.org/officeDocument/2006/relationships/hyperlink" Target="https://www.google.com/calendar/event?eid=Xzc0cGo2YzlwNWtwajRkOWw2c3BqZWUyMGM1bzZpYmprZDVtbWFiamNmNCA1bmpucWVvMmN0cTMzb3Y0MG4zaWxiZzdtc0Bn&amp;ctz=Europe/Oslo" TargetMode="External"/><Relationship Id="rId23633" Type="http://schemas.openxmlformats.org/officeDocument/2006/relationships/hyperlink" Target="https://www.google.com/calendar/event?eid=Xzc0cGo2YzlwNWtwajJkMWo2b3MzOGNhMGM1bzZpYmprZDVtbWFiamNmNCAzNGxyMGIwdGlyZHJhMW5wczdpOWtoOWU2OEBn&amp;ctz=Europe/London" TargetMode="External"/><Relationship Id="rId4374" Type="http://schemas.openxmlformats.org/officeDocument/2006/relationships/hyperlink" Target="https://www.google.com/calendar/event?eid=Xzc0cGo2YzlwNWtwM2dlOW42Z3NqNmRpMGM1bzZpYmprZDVtbWFiamNmNCB6enplcm9jYWwuYmFyY2Vsb25hc2VsMUBt&amp;ctz=Europe/Madrid" TargetMode="External"/><Relationship Id="rId19987" Type="http://schemas.openxmlformats.org/officeDocument/2006/relationships/hyperlink" Target="https://www.google.com/calendar/event?eid=Xzc0cGo2YzlwNWtwajJkOWw2Z3BqY2NpMGM1bzZpYmprZDVtbWFiamNmNCA3OGFoN2ptcWEydTJ0dnAxZzFuOW44aThnZ0Bn&amp;ctz=Europe/London" TargetMode="External"/><Relationship Id="rId21184" Type="http://schemas.openxmlformats.org/officeDocument/2006/relationships/hyperlink" Target="https://www.google.com/calendar/event?eid=MTVpdGV1Y3Q2Y2szZjNhNDJiZjFvdW9sb24genphZXJvY2FsLmJydXNzZWxzc2VsMUBt&amp;ctz=Europe/Brussels" TargetMode="External"/><Relationship Id="rId30502" Type="http://schemas.openxmlformats.org/officeDocument/2006/relationships/hyperlink" Target="https://www.google.com/calendar/event?eid=Xzc0cGo2YzlwNWtwajZkOWo3MHJqNGUyMGM1bzZpYmprZDVtbWFiamNmNCAwMm1za2hzdDk4b3F0ajhnYXZyY2E2dm5va0Bn&amp;ctz=Europe/Copenhagen" TargetMode="External"/><Relationship Id="rId4027" Type="http://schemas.openxmlformats.org/officeDocument/2006/relationships/hyperlink" Target="https://www.google.com/calendar/event?eid=MDRlNG5haDNjMnVjbTlpOHVzMjc0Y2Rzdm8gYmFyY2Vsb25hLnN0YXJ0dXBldmVudGxpc3RAbQ&amp;ctz=Europe/Madrid" TargetMode="External"/><Relationship Id="rId7597" Type="http://schemas.openxmlformats.org/officeDocument/2006/relationships/hyperlink" Target="https://www.google.com/calendar/event?eid=NDRjaTZma241NmkxcGRqOWtmaG02ZWdrc2YgenphZXJvY2FsLmR1YmxpbnNlbDFAbQ&amp;ctz=Europe/Dublin" TargetMode="External"/><Relationship Id="rId26856" Type="http://schemas.openxmlformats.org/officeDocument/2006/relationships/hyperlink" Target="https://www.google.com/calendar/event?eid=NDJpNXUwYnZhcHBma29iMXA2YmxiaTY3ZjIgenphZXJvY2FsLnBhcmlzc2VsMUBt&amp;ctz=Europe/Paris" TargetMode="External"/><Relationship Id="rId10578" Type="http://schemas.openxmlformats.org/officeDocument/2006/relationships/hyperlink" Target="https://www.google.com/calendar/event?eid=NHVtZDRlNzNtN2toaGc5Y3Rqa2dxZDlmbm4genphZXJvY2FsLnN0b2NraG9sbXNlbDFAbQ&amp;ctz=Europe/Stockholm" TargetMode="External"/><Relationship Id="rId15500" Type="http://schemas.openxmlformats.org/officeDocument/2006/relationships/hyperlink" Target="https://www.google.com/calendar/event?eid=X2NscjZhcmprYnRvbXN0M2RlMW83aXUzYWM5ajY0ZzNkY2xpbjh0Ymc1cGhtdXI4IG9zbG8uc3RhcnR1cGV2ZW50bGlzdEBt&amp;ctz=Europe/Oslo" TargetMode="External"/><Relationship Id="rId26509" Type="http://schemas.openxmlformats.org/officeDocument/2006/relationships/hyperlink" Target="https://www.google.com/calendar/event?eid=NGo1bXV2Zm1rMDQydmswOGFicWY2MWhtODcgcGFyaXMuc3RhcnR1cGV2ZW50bGlzdEBt&amp;ctz=Europe/Paris" TargetMode="External"/><Relationship Id="rId31276" Type="http://schemas.openxmlformats.org/officeDocument/2006/relationships/hyperlink" Target="https://www.google.com/calendar/event?eid=Xzc0cGo2YzlwNWtwM2dlOW42Z3NqY2QyMGM1bzZpYmprZDVtbWFiamNmNCB6emFlcm9jYWwubWFkcmlkc2VsMUBt&amp;ctz=Europe/Madrid" TargetMode="External"/><Relationship Id="rId13051" Type="http://schemas.openxmlformats.org/officeDocument/2006/relationships/hyperlink" Target="https://www.google.com/calendar/event?eid=MzlsdXJkZ3VjaTExMHRmZmY4bGM2aDVjN28genphZXJvY2FsLmxpc2JvbnNlbDFAbQ&amp;ctz=Europe/Lisbon" TargetMode="External"/><Relationship Id="rId18723" Type="http://schemas.openxmlformats.org/officeDocument/2006/relationships/hyperlink" Target="https://www.google.com/calendar/event?eid=N2k5bjh1Z3VsbjZic2ZzNmNhOGxjZ2Znb3YgenphZXJvY2FsLmxvbmRvbnNlbDFAbQ&amp;ctz=Europe/London" TargetMode="External"/><Relationship Id="rId3110" Type="http://schemas.openxmlformats.org/officeDocument/2006/relationships/hyperlink" Target="https://www.google.com/calendar/event?eid=Xzc0cGo2YzlwNWtwajZkcGk2NHBqZ2NxMGM1bzZpYmprZDVtbWFiamNmNCBtZTZ2NXNybTd1dG1naXRyZHI2N3RlcXE3a0Bn&amp;ctz=Europe/Vienna" TargetMode="External"/><Relationship Id="rId6680" Type="http://schemas.openxmlformats.org/officeDocument/2006/relationships/hyperlink" Target="https://www.google.com/calendar/event?eid=MDRiOTliNWg1OWppdThodTEwb2RhY3FpamIgenphZXJvY2FsLmR1YmxpbnNlbDFAbQ&amp;ctz=Europe/Dublin" TargetMode="External"/><Relationship Id="rId16274" Type="http://schemas.openxmlformats.org/officeDocument/2006/relationships/hyperlink" Target="https://www.google.com/calendar/event?eid=M2d1bDU4NnQwM2Nla2tndjYyNGcxdGM4MWsgenphZXJvY2FsLm9zbG9zZWwxQG0&amp;ctz=Europe/Oslo" TargetMode="External"/><Relationship Id="rId23490" Type="http://schemas.openxmlformats.org/officeDocument/2006/relationships/hyperlink" Target="https://www.google.com/calendar/event?eid=MjRhcGw0cDYwN3M0ZnJjNjJpbDhjc2N1NnUgenphZXJvY2FsLm1hbmNoZXN0ZXJzZWwxQG0&amp;ctz=Europe/London" TargetMode="External"/><Relationship Id="rId6333" Type="http://schemas.openxmlformats.org/officeDocument/2006/relationships/hyperlink" Target="https://www.google.com/calendar/event?eid=N3JvczdoOWNnNTVuYThtZW8zbGRjcWtlYXQgenphZXJvY2FsLnp1cmljaHNlbDFAbQ&amp;ctz=Europe/Zurich" TargetMode="External"/><Relationship Id="rId19497" Type="http://schemas.openxmlformats.org/officeDocument/2006/relationships/hyperlink" Target="https://www.google.com/calendar/event?eid=MDk0c2s5ZmZuajJyaGw4NjVkNGRxMWdsYWUgc2Vsb3BzZXUubG9uZG9uMUBt&amp;ctz=Europe/London" TargetMode="External"/><Relationship Id="rId23143" Type="http://schemas.openxmlformats.org/officeDocument/2006/relationships/hyperlink" Target="https://www.google.com/calendar/event?eid=NGdma2xubGExdjR1NDVzdGtqYzFydjdjcDEgenphZXJvY2FsLm1hbmNoZXN0ZXJzZWwxQG0&amp;ctz=Europe/London" TargetMode="External"/><Relationship Id="rId28815" Type="http://schemas.openxmlformats.org/officeDocument/2006/relationships/hyperlink" Target="https://www.google.com/calendar/event?eid=Xzc0cGo2YzlwNWtwajZkcGs2NG9qOGNpMGM1bzZpYmprZDVtbWFiamNmNCB0cWNqdmVsdWhuOXE3bjZua2dpdXYzYXY1a0Bn&amp;ctz=Europe/Paris" TargetMode="External"/><Relationship Id="rId9556" Type="http://schemas.openxmlformats.org/officeDocument/2006/relationships/hyperlink" Target="https://www.google.com/calendar/event?eid=X2NscjZhcmprYnNwM2FkMWc2b3MzOGMxajgxbW1hcGJrZWxvMnNvcmZkayBhbXN0ZXJkYW0uc3RhcnR1cGV2ZW50bGlzdEBt&amp;ctz=Europe/Amsterdam" TargetMode="External"/><Relationship Id="rId12884" Type="http://schemas.openxmlformats.org/officeDocument/2006/relationships/hyperlink" Target="https://www.google.com/calendar/event?eid=Xzc0cGo2YzlwNWtwM2dlOW42a28zOGRpMGM1bzZpYmprZDVtbWFiamNmNCB6enplcm9jYWwubGlzYm9uc2VsMUBt&amp;ctz=Europe/Lisbon" TargetMode="External"/><Relationship Id="rId26366" Type="http://schemas.openxmlformats.org/officeDocument/2006/relationships/hyperlink" Target="https://www.google.com/calendar/event?eid=Xzc0cGo2YzlwNWtwajBkMW02c29qYWRpMGM1bzZpYmprZDVtbWFiamNmNCB0cWNqdmVsdWhuOXE3bjZua2dpdXYzYXY1a0Bn&amp;ctz=Europe/Paris" TargetMode="External"/><Relationship Id="rId30012" Type="http://schemas.openxmlformats.org/officeDocument/2006/relationships/hyperlink" Target="https://www.google.com/calendar/event?eid=MDUwNGYwOGpzNWM2MW1uOHMzYWEzMzMxMzYgenphZXJvY2FsLmNvcGVuaGFnZW5zZWwxQG0&amp;ctz=Europe/Copenhagen" TargetMode="External"/><Relationship Id="rId915" Type="http://schemas.openxmlformats.org/officeDocument/2006/relationships/hyperlink" Target="https://www.google.com/calendar/event?eid=MTZzMWRnN3RtaWJtZjF0M2xlbmMyOTFuMGwgenphZXJvY2FsLm11bmljaHNlbDFAbQ&amp;ctz=Europe/Berlin" TargetMode="External"/><Relationship Id="rId2943" Type="http://schemas.openxmlformats.org/officeDocument/2006/relationships/hyperlink" Target="https://www.google.com/calendar/event?eid=Xzc0cGo2YzlwNWtwajZkcGk2NG9qaWNhMGM1bzZpYmprZDVtbWFiamNmNCBtZTZ2NXNybTd1dG1naXRyZHI2N3RlcXE3a0Bn&amp;ctz=Europe/Vienna" TargetMode="External"/><Relationship Id="rId9209" Type="http://schemas.openxmlformats.org/officeDocument/2006/relationships/hyperlink" Target="https://www.google.com/calendar/event?eid=MTFnYjkzZ2luOXJtY2Y2MG11MmR1M2t0NGEgenphZXJvY2FsLmFtc3RlcmRhbXNlbDFAbQ&amp;ctz=Europe/Amsterdam" TargetMode="External"/><Relationship Id="rId10088" Type="http://schemas.openxmlformats.org/officeDocument/2006/relationships/hyperlink" Target="https://www.google.com/calendar/event?eid=MWR2cm1naTZjdmZzYXVlcWMxMHZ2Y2ViN24gc2Vsb3BzZXUuYW1zdGVyZGFtMUBt&amp;ctz=Europe/Amsterdam" TargetMode="External"/><Relationship Id="rId12537" Type="http://schemas.openxmlformats.org/officeDocument/2006/relationships/hyperlink" Target="https://www.google.com/calendar/event?eid=NWpjajNlc2g1czA5Y3EyMnZqZmdicmIxdm0genphZXJvY2FsLnN0b2NraG9sbXNlbDFAbQ&amp;ctz=Europe/Stockholm" TargetMode="External"/><Relationship Id="rId15010" Type="http://schemas.openxmlformats.org/officeDocument/2006/relationships/hyperlink" Target="https://www.google.com/calendar/event?eid=MDJvbWZ1ZnZ1aGZicXVrNHQ5amk2NGZnazMgenphZXJvY2FsLmZyYW5rZnVydHNlbDFAbQ&amp;ctz=Europe/Berlin" TargetMode="External"/><Relationship Id="rId26019" Type="http://schemas.openxmlformats.org/officeDocument/2006/relationships/hyperlink" Target="https://www.google.com/calendar/event?eid=Xzc0cGo2YzlwNWtwajRkOWw2Y3MzMGVhMGM1bzZpYmprZDVtbWFiamNmNCA5dG8waG42cjFiczBkNWs3bjAwZGs4ZWtwY0Bn&amp;ctz=Europe/Berlin" TargetMode="External"/><Relationship Id="rId29589" Type="http://schemas.openxmlformats.org/officeDocument/2006/relationships/hyperlink" Target="https://www.google.com/calendar/event?eid=MXA5aWY0cWZwZXQxaW83NTJsaHJsbXU2ZG4genphZXJvY2FsLmNvcGVuaGFnZW5zZWwxQG0&amp;ctz=Europe/Copenhagen" TargetMode="External"/><Relationship Id="rId33235" Type="http://schemas.openxmlformats.org/officeDocument/2006/relationships/hyperlink" Target="https://www.google.com/calendar/event?eid=Xzc0cGo2YzlwNWtwMzZkaG42MHNqYWVhMGM1bzZpYmprZDVtbWFiamNmNCB6enplcm9jYWwuaGFtYnVyZ3NlbDFAbQ&amp;ctz=Europe/Berlin" TargetMode="External"/><Relationship Id="rId18580" Type="http://schemas.openxmlformats.org/officeDocument/2006/relationships/hyperlink" Target="https://www.google.com/calendar/event?eid=NDVhM2kydTNiZzM5azltZG12djE3aGdqcmIgenphZXJvY2FsLmxvbmRvbnNlbDFAbQ&amp;ctz=Europe/London" TargetMode="External"/><Relationship Id="rId22976" Type="http://schemas.openxmlformats.org/officeDocument/2006/relationships/hyperlink" Target="https://www.google.com/calendar/event?eid=N3EwMzFpcXNlamZyc3AwY3VzNThjN2E0bjggenphZXJvY2FsLm1hbmNoZXN0ZXJzZWwxQG0&amp;ctz=Europe/London" TargetMode="External"/><Relationship Id="rId5819" Type="http://schemas.openxmlformats.org/officeDocument/2006/relationships/hyperlink" Target="https://www.google.com/calendar/event?eid=MDlubjkzbG9ucWNyNGlidGY5MzEwcm8yZWggenphZXJvY2FsLnp1cmljaHNlbDFAbQ&amp;ctz=Europe/Zurich" TargetMode="External"/><Relationship Id="rId6190" Type="http://schemas.openxmlformats.org/officeDocument/2006/relationships/hyperlink" Target="https://www.google.com/calendar/event?eid=NXVobnBsYjRjc3Jvc29idjBqOG0zZG4zNm0gc2Vsb3BzZXUuenVyaWNoMUBt&amp;ctz=Europe/Zurich" TargetMode="External"/><Relationship Id="rId11620" Type="http://schemas.openxmlformats.org/officeDocument/2006/relationships/hyperlink" Target="https://www.google.com/calendar/event?eid=Xzc0cGo2YzlwNWtwMzhkcGg2c3IzaWNpMGM1bzZpYmprZDVtbWFiamNmNCB6enplcm9jYWwuc3RvY2tob2xtc2VsMUBt&amp;ctz=Europe/Stockholm" TargetMode="External"/><Relationship Id="rId18233" Type="http://schemas.openxmlformats.org/officeDocument/2006/relationships/hyperlink" Target="https://www.google.com/calendar/event?eid=MDJnYTdjM3VoZGJhbG9jdGExczdjM3A3bmkgenphZXJvY2FsLmxvbmRvbnNlbDFAbQ&amp;ctz=Europe/London" TargetMode="External"/><Relationship Id="rId22629" Type="http://schemas.openxmlformats.org/officeDocument/2006/relationships/hyperlink" Target="https://www.google.com/calendar/event?eid=NWE0MXVuOHZmam5sZWczajJmMTBzcGthM3QgenphZXJvY2FsLm1hbmNoZXN0ZXJzZWwxQG0&amp;ctz=Europe/London" TargetMode="External"/><Relationship Id="rId14843" Type="http://schemas.openxmlformats.org/officeDocument/2006/relationships/hyperlink" Target="https://www.google.com/calendar/event?eid=N3BtOG9ibDAzZGFoN2c1MTI0ZTVhYWNwMWcgenphZXJvY2FsLmZyYW5rZnVydHNlbDFAbQ&amp;ctz=Europe/Berlin" TargetMode="External"/><Relationship Id="rId25102" Type="http://schemas.openxmlformats.org/officeDocument/2006/relationships/hyperlink" Target="https://www.google.com/calendar/event?eid=NzJnZ24zYTh2bG02cmZjMzZrcDB2NDZsdGUgenphZXJvY2FsLmJlcmxpbnNlbDFAbQ&amp;ctz=Europe/Berlin" TargetMode="External"/><Relationship Id="rId28672" Type="http://schemas.openxmlformats.org/officeDocument/2006/relationships/hyperlink" Target="https://www.google.com/calendar/event?eid=Xzc0cGo2YzlwNWtwajZkcGs2MHNqZ2VhMGM1bzZpYmprZDVtbWFiamNmNCB0cWNqdmVsdWhuOXE3bjZua2dpdXYzYXY1a0Bn&amp;ctz=Europe/Paris" TargetMode="External"/><Relationship Id="rId4902" Type="http://schemas.openxmlformats.org/officeDocument/2006/relationships/hyperlink" Target="https://www.google.com/calendar/event?eid=Xzc0cGo2YzlwNWtwM2NlMWk2NHIzaWNxMGM1bzZpYmprZDVtbWFiamNmNCB6enplcm9jYWwuenVyaWNoc2VsMUBt&amp;ctz=Europe/Zurich" TargetMode="External"/><Relationship Id="rId12394" Type="http://schemas.openxmlformats.org/officeDocument/2006/relationships/hyperlink" Target="https://www.google.com/calendar/event?eid=Xzc0cGo2YzlwNWtwajZkOWc2NG9qMGQyMGM1bzZpYmprZDVtbWFiamNmNCBqaTFtOXNkbjcyN2J1djh2czM3NnM3a29xNEBn&amp;ctz=Europe/Stockholm" TargetMode="External"/><Relationship Id="rId21712" Type="http://schemas.openxmlformats.org/officeDocument/2006/relationships/hyperlink" Target="https://www.google.com/calendar/event?eid=Xzc0cGo2YzlwNWtwM2NlMWk2a29qY2QyMGM1bzZpYmprZDVtbWFiamNmNCB6enplcm9jYWwuYnJ1c3NlbHNzZWwxQG0&amp;ctz=Europe/Brussels" TargetMode="External"/><Relationship Id="rId28325" Type="http://schemas.openxmlformats.org/officeDocument/2006/relationships/hyperlink" Target="https://www.google.com/calendar/event?eid=Mm84Zjh2bzNwcW1nbWlqaTV1OGMwaTh1dXMgc2Vsb3BzZXUucGFyaXMxQG0&amp;ctz=Europe/Paris" TargetMode="External"/><Relationship Id="rId772" Type="http://schemas.openxmlformats.org/officeDocument/2006/relationships/hyperlink" Target="https://www.google.com/calendar/event?eid=N3B2aTV0ZzF1a3ZyM2Q3bmNmbXBjNzVyaGYgenphZXJvY2FsLm11bmljaHNlbDFAbQ&amp;ctz=Europe/Berlin" TargetMode="External"/><Relationship Id="rId2453" Type="http://schemas.openxmlformats.org/officeDocument/2006/relationships/hyperlink" Target="https://www.google.com/calendar/event?eid=Xzc0cGo2YzlwNWtwM2NlMWk2NHIzZ2UyMGM1bzZpYmprZDVtbWFiamNmNCB6enplcm9jYWwudmllbm5hc2VsMUBt&amp;ctz=Europe/Vienna" TargetMode="External"/><Relationship Id="rId9066" Type="http://schemas.openxmlformats.org/officeDocument/2006/relationships/hyperlink" Target="https://www.google.com/calendar/event?eid=MzFhbGVlNmpyajE1Y2VuODQ3dW1pb2xwMDggenphZXJvY2FsLmFtc3RlcmRhbXNlbDFAbQ&amp;ctz=Europe/Amsterdam" TargetMode="External"/><Relationship Id="rId12047" Type="http://schemas.openxmlformats.org/officeDocument/2006/relationships/hyperlink" Target="https://www.google.com/calendar/event?eid=N3U0bmYwbXBnYjBzY3I4NmI0YWRlMWcwajkgc3RvY2tob2xtLnN0YXJ0dXBldmVudGxpc3RAbQ&amp;ctz=Europe/Stockholm" TargetMode="External"/><Relationship Id="rId33092" Type="http://schemas.openxmlformats.org/officeDocument/2006/relationships/hyperlink" Target="https://www.google.com/calendar/event?eid=MDVhZGg5ZDE4bjd1ZHVmbDhpbWE0dmwxYTkgenphZXJvY2FsLmhhbWJ1cmdzZWwxQG0&amp;ctz=Europe/Berlin" TargetMode="External"/><Relationship Id="rId425" Type="http://schemas.openxmlformats.org/officeDocument/2006/relationships/hyperlink" Target="https://www.google.com/calendar/event?eid=MWNjOTR0OTFsMG1tZTQycHFsOTBpNDhqcWggenphZXJvY2FsLm11bmljaHNlbDFAbQ&amp;ctz=Europe/Berlin" TargetMode="External"/><Relationship Id="rId2106" Type="http://schemas.openxmlformats.org/officeDocument/2006/relationships/hyperlink" Target="https://www.google.com/calendar/event?eid=NWFkcWFubTVocjI1Yms0MzdvdWw1NmtzbnEgenphZXJvY2FsLnZpZW5uYXNlbDFAbQ&amp;ctz=Europe/Vienna" TargetMode="External"/><Relationship Id="rId5676" Type="http://schemas.openxmlformats.org/officeDocument/2006/relationships/hyperlink" Target="https://www.google.com/calendar/event?eid=MTB1YmM2cjM4bWh0bW1xOTV1dWd2bm5qMjAgenphZXJvY2FsLnp1cmljaHNlbDFAbQ&amp;ctz=Europe/Zurich" TargetMode="External"/><Relationship Id="rId17719" Type="http://schemas.openxmlformats.org/officeDocument/2006/relationships/hyperlink" Target="https://www.google.com/calendar/event?eid=MGE4cXBxM212ZWJnbm5pMWc3MWVibGRmam8genphZXJvY2FsLmxvbmRvbnNlbDFAbQ&amp;ctz=Europe/London" TargetMode="External"/><Relationship Id="rId18090" Type="http://schemas.openxmlformats.org/officeDocument/2006/relationships/hyperlink" Target="https://www.google.com/calendar/event?eid=NDU3NzF0YmRuMzltY2o0bHRoYzI0amZ2ZXEgenphZXJvY2FsLmxvbmRvbnNlbDFAbQ&amp;ctz=Europe/London" TargetMode="External"/><Relationship Id="rId22486" Type="http://schemas.openxmlformats.org/officeDocument/2006/relationships/hyperlink" Target="https://www.google.com/calendar/event?eid=NjQ0NGFnbXNvcnZtbGlmMjRqajlvZWY1a3UgbWFuY2hlc3Rlci5zdGFydHVwZXZlbnRsaXN0QG0&amp;ctz=Europe/London" TargetMode="External"/><Relationship Id="rId24935" Type="http://schemas.openxmlformats.org/officeDocument/2006/relationships/hyperlink" Target="https://www.google.com/calendar/event?eid=MThvY3BhOWgxampsZWpqM291MG9yZmo3aWggenphZXJvY2FsLmJlcmxpbnNlbDFAbQ&amp;ctz=Europe/Berlin" TargetMode="External"/><Relationship Id="rId29099" Type="http://schemas.openxmlformats.org/officeDocument/2006/relationships/hyperlink" Target="https://www.google.com/calendar/event?eid=X2NscjZhcmprYnRvN2dxamFmMW83aXUzY2M5aDY2ZzNkY2xpbjh0Ymc1cGhtdXI4IGNvcGVuaGFnZW4uc3RhcnR1cGV2ZW50bGlzdEBt&amp;ctz=Europe/Copenhagen" TargetMode="External"/><Relationship Id="rId5329" Type="http://schemas.openxmlformats.org/officeDocument/2006/relationships/hyperlink" Target="https://www.google.com/calendar/event?eid=NmJlamxsbWgyYnRjMWtzZ3RqY3RobjFncGUgenphZXJvY2FsLnp1cmljaHNlbDFAbQ&amp;ctz=Europe/Zurich" TargetMode="External"/><Relationship Id="rId22139" Type="http://schemas.openxmlformats.org/officeDocument/2006/relationships/hyperlink" Target="https://www.google.com/calendar/event?eid=Xzc0cGo2YzlwNWtwajZkcG02MHMzNmNxMGM1bzZpYmprZDVtbWFiamNmNCBnNzMwcjEyaW5wZW1rNWhrbnJvZm1rMTNob0Bn&amp;ctz=Europe/Brussels" TargetMode="External"/><Relationship Id="rId31804" Type="http://schemas.openxmlformats.org/officeDocument/2006/relationships/hyperlink" Target="https://www.google.com/calendar/event?eid=Xzc0cGo2YzlwNWtwajZkcG42a3AzaWRxMGM1bzZpYmprZDVtbWFiamNmNCB0c2U5amhyaWEwbTBrMzhtOWxtOTVyZzE3Y0Bn&amp;ctz=Europe/Madrid" TargetMode="External"/><Relationship Id="rId8899" Type="http://schemas.openxmlformats.org/officeDocument/2006/relationships/hyperlink" Target="https://www.google.com/calendar/event?eid=MnIxamdxMWNvMW5hZDFuYmVpczN1ZGNrcHYgenphZXJvY2FsLmFtc3RlcmRhbXNlbDFAbQ&amp;ctz=Europe/Amsterdam" TargetMode="External"/><Relationship Id="rId11130" Type="http://schemas.openxmlformats.org/officeDocument/2006/relationships/hyperlink" Target="https://www.google.com/calendar/event?eid=NWFxa3Q3MXZsdXN2OGE4Y21raGE5NzhrdWEgenphZXJvY2FsLnN0b2NraG9sbXNlbDFAbQ&amp;ctz=Europe/Stockholm" TargetMode="External"/><Relationship Id="rId16802" Type="http://schemas.openxmlformats.org/officeDocument/2006/relationships/hyperlink" Target="https://www.google.com/calendar/event?eid=Nm5uNTVxc3JvOXY4YWYwYnBiZTdidG1rNWggbG9uZG9uLnN0YXJ0dXBldmVudGxpc3RAbQ&amp;ctz=Europe/London" TargetMode="External"/><Relationship Id="rId1939" Type="http://schemas.openxmlformats.org/officeDocument/2006/relationships/hyperlink" Target="https://www.google.com/calendar/event?eid=MnRhNjdtZmlqMWNhdXA1MmppMmpwYjdiMWIgenphZXJvY2FsLnZpZW5uYXNlbDFAbQ&amp;ctz=Europe/Vienna" TargetMode="External"/><Relationship Id="rId14353" Type="http://schemas.openxmlformats.org/officeDocument/2006/relationships/hyperlink" Target="https://www.google.com/calendar/event?eid=Xzc0cGo2YzlwNWtwMzZkOWg2MG9qY2VhMGM1bzZpYmprZDVtbWFiamNmNCB6enplcm9jYWwuZnJhbmtmdXJ0c2VsMUBt&amp;ctz=Europe/Berlin" TargetMode="External"/><Relationship Id="rId28182" Type="http://schemas.openxmlformats.org/officeDocument/2006/relationships/hyperlink" Target="https://www.google.com/calendar/event?eid=NThkY3BpcGJidGFubXE0YzZrdjY0aGIxYXYgenphZXJvY2FsLnBhcmlzc2VsMUBt&amp;ctz=Europe/Paris" TargetMode="External"/><Relationship Id="rId32578" Type="http://schemas.openxmlformats.org/officeDocument/2006/relationships/hyperlink" Target="https://www.google.com/calendar/event?eid=Xzc0cGo2YzlwNWtwajJkcGw3NHEzMmQyMGM1bzZpYmprZDVtbWFiamNmNCBqbzh1MmxhY2huMzdnbml1dmxjNnJoM3QyZ0Bn&amp;ctz=Europe/Luxembourg" TargetMode="External"/><Relationship Id="rId4412" Type="http://schemas.openxmlformats.org/officeDocument/2006/relationships/hyperlink" Target="https://www.google.com/calendar/event?eid=Xzc0cGo2YzlwNWtwajBkMW02Y3JqaWNhMGM1bzZpYmprZDVtbWFiamNmNCB6enplcm9jYWwuYmFyY2Vsb25hc2VsMUBt&amp;ctz=Europe/Madrid" TargetMode="External"/><Relationship Id="rId7982" Type="http://schemas.openxmlformats.org/officeDocument/2006/relationships/hyperlink" Target="https://www.google.com/calendar/event?eid=Xzc0cGo2YzlwNWtwM2dlOW02Y3IzaWNxMGM1bzZpYmprZDVtbWFiamNmNCB6enplcm9jYWwuYW1zdGVyZGFtc2VsMUBt&amp;ctz=Europe/Amsterdam" TargetMode="External"/><Relationship Id="rId14006" Type="http://schemas.openxmlformats.org/officeDocument/2006/relationships/hyperlink" Target="https://www.google.com/calendar/event?eid=MjF0Z2oxOXIxY2Z0dWJqOWxtZDZzbjFhY2cgdGVsYXZpdi5zdGFydHVwZXZlbnRsaXN0QG0&amp;ctz=Asia/Jerusalem" TargetMode="External"/><Relationship Id="rId17576" Type="http://schemas.openxmlformats.org/officeDocument/2006/relationships/hyperlink" Target="https://www.google.com/calendar/event?eid=Xzc0cGo2YzlwNWtwM2dlOW02Y3JqY2NpMGM1bzZpYmprZDVtbWFiamNmNCB6enplcm9jYWwubG9uZG9uc2VsMUBt&amp;ctz=Europe/London" TargetMode="External"/><Relationship Id="rId21222" Type="http://schemas.openxmlformats.org/officeDocument/2006/relationships/hyperlink" Target="https://www.google.com/calendar/event?eid=Nms5ZjBlYmExZGQ1NzA2dW5rY204c2g1a3AgenphZXJvY2FsLmJydXNzZWxzc2VsMUBt&amp;ctz=Europe/Brussels" TargetMode="External"/><Relationship Id="rId24792" Type="http://schemas.openxmlformats.org/officeDocument/2006/relationships/hyperlink" Target="https://www.google.com/calendar/event?eid=M2ZhZDFsMDlzdWEzcnVjOWVlbnBzYzN2cGogenphZXJvY2FsLmJlcmxpbnNlbDFAbQ&amp;ctz=Europe/Berlin" TargetMode="External"/><Relationship Id="rId282" Type="http://schemas.openxmlformats.org/officeDocument/2006/relationships/hyperlink" Target="https://www.google.com/calendar/event?eid=MDA4NGY2OGd2Z3U2NmkzOWo0cWZuaDM5bXIgenphZXJvY2FsLm11bmljaHNlbDFAbQ&amp;ctz=Europe/Berlin" TargetMode="External"/><Relationship Id="rId7635" Type="http://schemas.openxmlformats.org/officeDocument/2006/relationships/hyperlink" Target="https://www.google.com/calendar/event?eid=Xzc0cGo2YzlwNWtwajJjOW42NHEzY2NhMGM1bzZpYmprZDVtbWFiamNmNCAwMWg3bHBwbmtpZDM2cDRuZHFtaXM2dTUzc0Bn&amp;ctz=Europe/Dublin" TargetMode="External"/><Relationship Id="rId10963" Type="http://schemas.openxmlformats.org/officeDocument/2006/relationships/hyperlink" Target="https://www.google.com/calendar/event?eid=MW9kZnBtdTd2aXB0NG10bTFwYWJtaGlwZDkgenphZXJvY2FsLnN0b2NraG9sbXNlbDFAbQ&amp;ctz=Europe/Stockholm" TargetMode="External"/><Relationship Id="rId17229" Type="http://schemas.openxmlformats.org/officeDocument/2006/relationships/hyperlink" Target="https://www.google.com/calendar/event?eid=Xzc0cGo2YzlwNWtwMzZkOWg2Y3AzOGUyMGM1bzZpYmprZDVtbWFiamNmNCB6enplcm9jYWwubG9uZG9uc2VsMUBt&amp;ctz=Europe/London" TargetMode="External"/><Relationship Id="rId24445" Type="http://schemas.openxmlformats.org/officeDocument/2006/relationships/hyperlink" Target="https://www.google.com/calendar/event?eid=NTEzMzY2aXJ1cm0xZzhtdG5jZWRiMG9iamMgenphZXJvY2FsLmJlcmxpbnNlbDFAbQ&amp;ctz=Europe/Berlin" TargetMode="External"/><Relationship Id="rId31661" Type="http://schemas.openxmlformats.org/officeDocument/2006/relationships/hyperlink" Target="https://www.google.com/calendar/event?eid=Xzc0cGo2YzlwNWtwM2NlMWo2a29qZWUyMGM1bzZpYmprZDVtbWFiamNmNCB6enplcm9jYWwubWFkcmlkc2VsMUBt&amp;ctz=Europe/Madrid" TargetMode="External"/><Relationship Id="rId5186" Type="http://schemas.openxmlformats.org/officeDocument/2006/relationships/hyperlink" Target="https://www.google.com/calendar/event?eid=M2FqM3BuZDk1NGh2NDBjOGwyc3MwcXY0aWQgenVyaWNoLnN0YXJ0dXBldmVudGxpc3RAbQ&amp;ctz=Europe/Zurich" TargetMode="External"/><Relationship Id="rId10616" Type="http://schemas.openxmlformats.org/officeDocument/2006/relationships/hyperlink" Target="https://www.google.com/calendar/event?eid=NXB0M21ta2c0NTBpMHVoajBrNG9jZXMya3EgenphZXJvY2FsLnN0b2NraG9sbXNlbDFAbQ&amp;ctz=Europe/Stockholm" TargetMode="External"/><Relationship Id="rId27668" Type="http://schemas.openxmlformats.org/officeDocument/2006/relationships/hyperlink" Target="https://www.google.com/calendar/event?eid=MTcxdWtndTliNTdqOWs2cmIxcmJrdXVpbGsgenphZXJvY2FsLnBhcmlzc2VsMUBt&amp;ctz=Europe/Paris" TargetMode="External"/><Relationship Id="rId31314" Type="http://schemas.openxmlformats.org/officeDocument/2006/relationships/hyperlink" Target="https://www.google.com/calendar/event?eid=Xzc0cGo2YzlwNWtwM2dlOW42a28zMGUyMGM1bzZpYmprZDVtbWFiamNmNCB6emFlcm9jYWwubWFkcmlkc2VsMUBt&amp;ctz=Europe/Madrid" TargetMode="External"/><Relationship Id="rId13839" Type="http://schemas.openxmlformats.org/officeDocument/2006/relationships/hyperlink" Target="https://www.google.com/calendar/event?eid=MjBoNDB1bTgxZ2J0dmF1cHZnaWQ3YjVxN20genphZXJvY2FsLmxpc2JvbnNlbDFAbQ&amp;ctz=Europe/Lisbon" TargetMode="External"/><Relationship Id="rId1449" Type="http://schemas.openxmlformats.org/officeDocument/2006/relationships/hyperlink" Target="https://www.google.com/calendar/event?eid=Xzc0cGo2YzlwNWtwajZjMWs2Y29qMmQyMGM1bzZpYmprZDVtbWFiamNmNCBxOHByb2dnaGQ2dDZlbjNrMDRyb29ncjkwMEBn&amp;ctz=Europe/Berlin" TargetMode="External"/><Relationship Id="rId1796" Type="http://schemas.openxmlformats.org/officeDocument/2006/relationships/hyperlink" Target="https://www.google.com/calendar/event?eid=NHV2M2M2bjNxdTV0cWc3a3NxNDA3dWNxOTQgenphZXJvY2FsLnZpZW5uYXNlbDFAbQ&amp;ctz=Europe/Vienna" TargetMode="External"/><Relationship Id="rId16312" Type="http://schemas.openxmlformats.org/officeDocument/2006/relationships/hyperlink" Target="https://www.google.com/calendar/event?eid=NXBtNWwzN2lodmFzczMwbWx1bGVtbXU5aHEgenphZXJvY2FsLm9zbG9zZWwxQG0&amp;ctz=Europe/Oslo" TargetMode="External"/><Relationship Id="rId19882" Type="http://schemas.openxmlformats.org/officeDocument/2006/relationships/hyperlink" Target="https://www.google.com/calendar/event?eid=Xzc0cGo2YzlwNWtwajJkMW02NHAzNmQyMGM1bzZpYmprZDVtbWFiamNmNCA3OGFoN2ptcWEydTJ0dnAxZzFuOW44aThnZ0Bn&amp;ctz=Europe/London" TargetMode="External"/><Relationship Id="rId20708" Type="http://schemas.openxmlformats.org/officeDocument/2006/relationships/hyperlink" Target="https://www.google.com/calendar/event?eid=NXNwbzNibW1qNDE3cWNiM284ajBlcWhpaXEgenphZXJvY2FsLmJydXNzZWxzc2VsMUBt&amp;ctz=Europe/Brussels" TargetMode="External"/><Relationship Id="rId32088" Type="http://schemas.openxmlformats.org/officeDocument/2006/relationships/hyperlink" Target="https://www.google.com/calendar/event?eid=NHN1ZGViOGQ5dW9kbHAzNHFvN3Jlam9hbmwgenphZXJvY2FsLmx1eGVtYm91cmdzZWwxQG0&amp;ctz=Europe/Luxembourg" TargetMode="External"/><Relationship Id="rId9941" Type="http://schemas.openxmlformats.org/officeDocument/2006/relationships/hyperlink" Target="https://www.google.com/calendar/event?eid=NzdvOWdmMjZyZmYwanEzZHIzN2c1amthMjggenphZXJvY2FsLmFtc3RlcmRhbXNlbDFAbQ&amp;ctz=Europe/Amsterdam" TargetMode="External"/><Relationship Id="rId12922" Type="http://schemas.openxmlformats.org/officeDocument/2006/relationships/hyperlink" Target="https://www.google.com/calendar/event?eid=Xzc0cGo2YzlwNWtwM2dlOW42a28zaWNpMGM1bzZpYmprZDVtbWFiamNmNCB6enplcm9jYWwubGlzYm9uc2VsMUBt&amp;ctz=Europe/Lisbon" TargetMode="External"/><Relationship Id="rId19535" Type="http://schemas.openxmlformats.org/officeDocument/2006/relationships/hyperlink" Target="https://www.google.com/calendar/event?eid=Xzc0cGo2YzlwNWtwajRkOWw2Y3IzY2UyMGM1bzZpYmprZDVtbWFiamNmNCBzZWxvcHNldS5sb25kb24xQG0&amp;ctz=Europe/London" TargetMode="External"/><Relationship Id="rId26751" Type="http://schemas.openxmlformats.org/officeDocument/2006/relationships/hyperlink" Target="https://www.google.com/calendar/event?eid=NnRkMGNhMGFzanM1bGUwcmQzdXJsaWYwZWUgenphZXJvY2FsLnBhcmlzc2VsMUBt&amp;ctz=Europe/Paris" TargetMode="External"/><Relationship Id="rId7492" Type="http://schemas.openxmlformats.org/officeDocument/2006/relationships/hyperlink" Target="https://www.google.com/calendar/event?eid=MGo1OWZmbHUyaGprMm8xdDdjazZiY2YyZnAgc2Vsb3BzZXUuZHVibGluMUBt&amp;ctz=Europe/Dublin" TargetMode="External"/><Relationship Id="rId10473" Type="http://schemas.openxmlformats.org/officeDocument/2006/relationships/hyperlink" Target="https://www.google.com/calendar/event?eid=Xzc0cGo2YzlwNWtwajZkOWs2Z29qNGUyMGM1bzZpYmprZDVtbWFiamNmNCBxYXVwb2YyMmludHQwb25haGJ2amVmcTU0c0Bn&amp;ctz=Europe/Amsterdam" TargetMode="External"/><Relationship Id="rId17086" Type="http://schemas.openxmlformats.org/officeDocument/2006/relationships/hyperlink" Target="https://www.google.com/calendar/event?eid=Xzc0cGo2YzlwNWtwajBlMWo2MHEzZ2RxMGM1bzZpYmprZDVtbWFiamNmNCA3OGFoN2ptcWEydTJ0dnAxZzFuOW44aThnZ0Bn&amp;ctz=Europe/London" TargetMode="External"/><Relationship Id="rId26404" Type="http://schemas.openxmlformats.org/officeDocument/2006/relationships/hyperlink" Target="https://www.google.com/calendar/event?eid=Xzc0cGo2YzlwNWtwajBlMWc3NHFqaWVhMGM1bzZpYmprZDVtbWFiamNmNCB0cWNqdmVsdWhuOXE3bjZua2dpdXYzYXY1a0Bn&amp;ctz=Europe/Paris" TargetMode="External"/><Relationship Id="rId29974" Type="http://schemas.openxmlformats.org/officeDocument/2006/relationships/hyperlink" Target="https://www.google.com/calendar/event?eid=MDY2OTdiamwzNjgybXU0OW5jbTBiM3BhOWogenphZXJvY2FsLmNvcGVuaGFnZW5zZWwxQG0&amp;ctz=Europe/Copenhagen" TargetMode="External"/><Relationship Id="rId7145" Type="http://schemas.openxmlformats.org/officeDocument/2006/relationships/hyperlink" Target="https://www.google.com/calendar/event?eid=NjlmazNsYzFmZ2M3N2Fub2s5YjlrYXJicTAgenphZXJvY2FsLmR1YmxpbnNlbDFAbQ&amp;ctz=Europe/Dublin" TargetMode="External"/><Relationship Id="rId10126" Type="http://schemas.openxmlformats.org/officeDocument/2006/relationships/hyperlink" Target="https://www.google.com/calendar/event?eid=MWhldml0aWszMjRrMXJobjA3dTBqc203Z3Igc2Vsb3BzZXUuYW1zdGVyZGFtMUBt&amp;ctz=Europe/Amsterdam" TargetMode="External"/><Relationship Id="rId13696" Type="http://schemas.openxmlformats.org/officeDocument/2006/relationships/hyperlink" Target="https://www.google.com/calendar/event?eid=Xzc0cGo2YzlwNWtwajZkcG42a3EzMmRxMGM1bzZpYmprZDVtbWFiamNmNCBvaWNscWhnbmYwODU5ZHF0dDdtbXZpNGIxc0Bn&amp;ctz=Europe/Lisbon" TargetMode="External"/><Relationship Id="rId29627" Type="http://schemas.openxmlformats.org/officeDocument/2006/relationships/hyperlink" Target="https://www.google.com/calendar/event?eid=MjhkNGFkbGdhaXIzNml0bDN2cWs0cDhsa2kgenphZXJvY2FsLmNvcGVuaGFnZW5zZWwxQG0&amp;ctz=Europe/Copenhagen" TargetMode="External"/><Relationship Id="rId31171" Type="http://schemas.openxmlformats.org/officeDocument/2006/relationships/hyperlink" Target="https://www.google.com/calendar/event?eid=MzB1ZjNzc2lvbHFtNzQybHBrcWprMzhxZmEgenphZXJvY2FsLm1hZHJpZHNlbDFAbQ&amp;ctz=Europe/Madrid" TargetMode="External"/><Relationship Id="rId3755" Type="http://schemas.openxmlformats.org/officeDocument/2006/relationships/hyperlink" Target="https://www.google.com/calendar/event?eid=MDd1Mm9lNWI0M25wdjI5ZmIycTd2aHJzOWMgenphZXJvY2FsLmJhcmNlbG9uYXNlbDFAbQ&amp;ctz=Europe/Madrid" TargetMode="External"/><Relationship Id="rId13349" Type="http://schemas.openxmlformats.org/officeDocument/2006/relationships/hyperlink" Target="https://www.google.com/calendar/event?eid=MjJjZGQ3NmpicmNlNmp0MzJyY2Exa25yMHYgenphZXJvY2FsLmxpc2JvbnNlbDFAbQ&amp;ctz=Europe/Lisbon" TargetMode="External"/><Relationship Id="rId20565" Type="http://schemas.openxmlformats.org/officeDocument/2006/relationships/hyperlink" Target="https://www.google.com/calendar/event?eid=MTY2dTk3NWtyajZndmxjOTVlcmZqZXZzZjAgenphZXJvY2FsLmxvbmRvbnNlbDFAbQ&amp;ctz=Europe/London" TargetMode="External"/><Relationship Id="rId27178" Type="http://schemas.openxmlformats.org/officeDocument/2006/relationships/hyperlink" Target="https://www.google.com/calendar/event?eid=MzJucDY2Yms0ZnQ3NDg5Z2pqb2V2NGpoZXYgenphZXJvY2FsLnBhcmlzc2VsMUBt&amp;ctz=Europe/Paris" TargetMode="External"/><Relationship Id="rId3408" Type="http://schemas.openxmlformats.org/officeDocument/2006/relationships/hyperlink" Target="https://www.google.com/calendar/event?eid=NHMwNDk2MTNpanR0YjU5ZDc1NjlvanJmZTUgenphZXJvY2FsLmJhcmNlbG9uYXNlbDFAbQ&amp;ctz=Europe/Madrid" TargetMode="External"/><Relationship Id="rId20218" Type="http://schemas.openxmlformats.org/officeDocument/2006/relationships/hyperlink" Target="https://www.google.com/calendar/event?eid=Xzc0cGo2YzlwNWtwajZjMWg2b3FqYWQyMGM1bzZpYmprZDVtbWFiamNmNCA3OGFoN2ptcWEydTJ0dnAxZzFuOW44aThnZ0Bn&amp;ctz=Europe/London" TargetMode="External"/><Relationship Id="rId6978" Type="http://schemas.openxmlformats.org/officeDocument/2006/relationships/hyperlink" Target="https://www.google.com/calendar/event?eid=NWlvZ2ZnYWo0Y25hYnN1dW4wNTFhMDUzamIgenphZXJvY2FsLmR1YmxpbnNlbDFAbQ&amp;ctz=Europe/Dublin" TargetMode="External"/><Relationship Id="rId19392" Type="http://schemas.openxmlformats.org/officeDocument/2006/relationships/hyperlink" Target="https://www.google.com/calendar/event?eid=NWZmaW9hdWpoY2RuNjhvMmtjZml1aTBvZXEgenphZXJvY2FsLmxvbmRvbnNlbDFAbQ&amp;ctz=Europe/London" TargetMode="External"/><Relationship Id="rId23788" Type="http://schemas.openxmlformats.org/officeDocument/2006/relationships/hyperlink" Target="https://www.google.com/calendar/event?eid=Xzc0cGo2YzlwNWtwajZkOWw3MHBqZ2NxMGM1bzZpYmprZDVtbWFiamNmNCAzNGxyMGIwdGlyZHJhMW5wczdpOWtoOWU2OEBn&amp;ctz=Europe/London" TargetMode="External"/><Relationship Id="rId28710" Type="http://schemas.openxmlformats.org/officeDocument/2006/relationships/hyperlink" Target="https://www.google.com/calendar/event?eid=Xzc0cGo2YzlwNWtwajZkcGs2NG8zNmMyMGM1bzZpYmprZDVtbWFiamNmNCB0cWNqdmVsdWhuOXE3bjZua2dpdXYzYXY1a0Bn&amp;ctz=Europe/Paris" TargetMode="External"/><Relationship Id="rId9104" Type="http://schemas.openxmlformats.org/officeDocument/2006/relationships/hyperlink" Target="https://www.google.com/calendar/event?eid=NjY3cnJlMTU5aW9xbzI2bW02aWpqbWZxNTQgenphZXJvY2FsLmFtc3RlcmRhbXNlbDFAbQ&amp;ctz=Europe/Amsterdam" TargetMode="External"/><Relationship Id="rId9451" Type="http://schemas.openxmlformats.org/officeDocument/2006/relationships/hyperlink" Target="https://www.google.com/calendar/event?eid=X2NscjZhcmprYnNwM2FjcGo2c3IzYWNwbDgxbW1hcGJrZWxvMnNvcmZkayBhbXN0ZXJkYW0uc3RhcnR1cGV2ZW50bGlzdEBt&amp;ctz=Europe/Amsterdam" TargetMode="External"/><Relationship Id="rId12432" Type="http://schemas.openxmlformats.org/officeDocument/2006/relationships/hyperlink" Target="https://www.google.com/calendar/event?eid=Xzc0cGo2YzlwNWtwajZkOWc2b3AzZ2VhMGM1bzZpYmprZDVtbWFiamNmNCBqaTFtOXNkbjcyN2J1djh2czM3NnM3a29xNEBn&amp;ctz=Europe/Stockholm" TargetMode="External"/><Relationship Id="rId19045" Type="http://schemas.openxmlformats.org/officeDocument/2006/relationships/hyperlink" Target="https://www.google.com/calendar/event?eid=NGZoODZpOXJ0YWE1MnB0OXRxZHVldHV0dXEgenphZXJvY2FsLmxvbmRvbnNlbDFAbQ&amp;ctz=Europe/London" TargetMode="External"/><Relationship Id="rId26261" Type="http://schemas.openxmlformats.org/officeDocument/2006/relationships/hyperlink" Target="https://www.google.com/calendar/event?eid=Xzc0cGo2YzlwNWtwajZkOW42b3MzOGRpMGM1bzZpYmprZDVtbWFiamNmNCA5dG8waG42cjFiczBkNWs3bjAwZGs4ZWtwY0Bn&amp;ctz=Europe/Berlin" TargetMode="External"/><Relationship Id="rId30657" Type="http://schemas.openxmlformats.org/officeDocument/2006/relationships/hyperlink" Target="https://www.google.com/calendar/event?eid=MzNtN2xjOWlwdDE0bW85NmxzdjJ0NTdjcXEgenphZXJvY2FsLmNvcGVuaGFnZW5zZWwxQG0&amp;ctz=Europe/Copenhagen" TargetMode="External"/><Relationship Id="rId810" Type="http://schemas.openxmlformats.org/officeDocument/2006/relationships/hyperlink" Target="https://www.google.com/calendar/event?eid=NHV0NGV1dmxiNXZzZWgxOW8wdG5idDJibjggenphZXJvY2FsLm11bmljaHNlbDFAbQ&amp;ctz=Europe/Berlin" TargetMode="External"/><Relationship Id="rId15655" Type="http://schemas.openxmlformats.org/officeDocument/2006/relationships/hyperlink" Target="https://www.google.com/calendar/event?eid=X2NscjZhcmprYnNwM2FkMWc2Z3IzOGU5ajgxbW1hcGJrZWxvMnNvcmZkayBvc2xvLnN0YXJ0dXBldmVudGxpc3RAbQ&amp;ctz=Europe/Oslo" TargetMode="External"/><Relationship Id="rId22871" Type="http://schemas.openxmlformats.org/officeDocument/2006/relationships/hyperlink" Target="https://www.google.com/calendar/event?eid=MHI3MnRhODBidG1mYnRhZ3Z0cG83OG01ZXEgenphZXJvY2FsLm1hbmNoZXN0ZXJzZWwxQG0&amp;ctz=Europe/London" TargetMode="External"/><Relationship Id="rId29484" Type="http://schemas.openxmlformats.org/officeDocument/2006/relationships/hyperlink" Target="https://www.google.com/calendar/event?eid=Xzc0cGo2YzlwNWtwM2dlOWw2MHEzOGQyMGM1bzZpYmprZDVtbWFiamNmNCB6enplcm9jYWwuY29wZW5oYWdlbnNlbDFAbQ&amp;ctz=Europe/Copenhagen" TargetMode="External"/><Relationship Id="rId33130" Type="http://schemas.openxmlformats.org/officeDocument/2006/relationships/hyperlink" Target="https://www.google.com/calendar/event?eid=MWRqOWpvbTd1YnQyNHF1YmJzcHQydXBwbjcgenphZXJvY2FsLmhhbWJ1cmdzZWwxQG0&amp;ctz=Europe/Berlin" TargetMode="External"/><Relationship Id="rId5714" Type="http://schemas.openxmlformats.org/officeDocument/2006/relationships/hyperlink" Target="https://www.google.com/calendar/event?eid=NHZvNnA5aWtlZGZpM241MjBhMG1qcGI5ZTIgenphZXJvY2FsLnp1cmljaHNlbDFAbQ&amp;ctz=Europe/Zurich" TargetMode="External"/><Relationship Id="rId15308" Type="http://schemas.openxmlformats.org/officeDocument/2006/relationships/hyperlink" Target="https://www.google.com/calendar/event?eid=NjBodHF2bjhlMjRtOHNuNWp1OThpZ2NmMjUgc2Vsb3BzZXUuZnJhbmtmdXJ0MUBt&amp;ctz=Europe/Berlin" TargetMode="External"/><Relationship Id="rId22524" Type="http://schemas.openxmlformats.org/officeDocument/2006/relationships/hyperlink" Target="https://www.google.com/calendar/event?eid=MnVjZmtiaDV1N2hyOHEybXNpdGRjNjd2YTYgbWFuY2hlc3Rlci5zdGFydHVwZXZlbnRsaXN0QG0&amp;ctz=Europe/London" TargetMode="External"/><Relationship Id="rId29137" Type="http://schemas.openxmlformats.org/officeDocument/2006/relationships/hyperlink" Target="https://www.google.com/calendar/event?eid=X2NscjZhcmprYnNwM2FjcGg2b3EzOGRwaDgxbW1hcGJrZWxvMnNvcmZkayBjb3BlbmhhZ2VuLnN0YXJ0dXBldmVudGxpc3RAbQ&amp;ctz=Europe/Copenhagen" TargetMode="External"/><Relationship Id="rId3265" Type="http://schemas.openxmlformats.org/officeDocument/2006/relationships/hyperlink" Target="https://www.google.com/calendar/event?eid=NW10bXNrMzMyb2UzOGhxZGxoaWtmN2h2ZmEgc2Vsb3BzZXUudmllbm5hMUBt&amp;ctz=Europe/Vienna" TargetMode="External"/><Relationship Id="rId8937" Type="http://schemas.openxmlformats.org/officeDocument/2006/relationships/hyperlink" Target="https://www.google.com/calendar/event?eid=MDVuYjV2bGxzZ2JvdXU5NGltZ2oyaHU3ZmogenphZXJvY2FsLmFtc3RlcmRhbXNlbDFAbQ&amp;ctz=Europe/Amsterdam" TargetMode="External"/><Relationship Id="rId18878" Type="http://schemas.openxmlformats.org/officeDocument/2006/relationships/hyperlink" Target="https://www.google.com/calendar/event?eid=MTMxdHVrZ2djajJoa2I1bmYzamt2bTFuNGsgenphZXJvY2FsLmxvbmRvbnNlbDFAbQ&amp;ctz=Europe/London" TargetMode="External"/><Relationship Id="rId20075" Type="http://schemas.openxmlformats.org/officeDocument/2006/relationships/hyperlink" Target="https://www.google.com/calendar/event?eid=Xzc0cGo2YzlwNWtwajRkOWw2Y3IzY2VhMGM1bzZpYmprZDVtbWFiamNmNCA3OGFoN2ptcWEydTJ0dnAxZzFuOW44aThnZ0Bn&amp;ctz=Europe/London" TargetMode="External"/><Relationship Id="rId25747" Type="http://schemas.openxmlformats.org/officeDocument/2006/relationships/hyperlink" Target="https://www.google.com/calendar/event?eid=Nmg3NzYwaXRvOWg2NzVmNjJzZzlmYjEyamsgYmVybGluLnN0YXJ0dXBldmVudGxpc3RAbQ&amp;ctz=Europe/Berlin" TargetMode="External"/><Relationship Id="rId6488" Type="http://schemas.openxmlformats.org/officeDocument/2006/relationships/hyperlink" Target="https://www.google.com/calendar/event?eid=MWRxMnBzMjQxcWZiYjNxc25yZGFmaGoxMWkgenphZXJvY2FsLmR1YmxpbnNlbDFAbQ&amp;ctz=Europe/Dublin" TargetMode="External"/><Relationship Id="rId11918" Type="http://schemas.openxmlformats.org/officeDocument/2006/relationships/hyperlink" Target="https://www.google.com/calendar/event?eid=Xzc0cGo2YzlwNWtwM2dlOWc3NHNqaWRxMGM1bzZpYmprZDVtbWFiamNmNCB6enplcm9jYWwuc3RvY2tob2xtc2VsMUBt&amp;ctz=Europe/Stockholm" TargetMode="External"/><Relationship Id="rId23298" Type="http://schemas.openxmlformats.org/officeDocument/2006/relationships/hyperlink" Target="https://www.google.com/calendar/event?eid=M2NxNmowY241ODFyb2tyMmVkMzZjZGM2c2UgenphZXJvY2FsLm1hbmNoZXN0ZXJzZWwxQG0&amp;ctz=Europe/London" TargetMode="External"/><Relationship Id="rId28220" Type="http://schemas.openxmlformats.org/officeDocument/2006/relationships/hyperlink" Target="https://www.google.com/calendar/event?eid=MG50MDEwdGE4dTAwYmt0a3N1ZTNmN2NhNjEgenphZXJvY2FsLnBhcmlzc2VsMUBt&amp;ctz=Europe/Paris" TargetMode="External"/><Relationship Id="rId32616" Type="http://schemas.openxmlformats.org/officeDocument/2006/relationships/hyperlink" Target="https://www.google.com/calendar/event?eid=Xzc0cGo2YzlwNWtwajZkcG42a3FqYWQyMGM1bzZpYmprZDVtbWFiamNmNCBqbzh1MmxhY2huMzdnbml1dmxjNnJoM3QyZ0Bn&amp;ctz=Europe/Luxembourg" TargetMode="External"/><Relationship Id="rId32963" Type="http://schemas.openxmlformats.org/officeDocument/2006/relationships/hyperlink" Target="https://www.google.com/calendar/event?eid=NDdzYW4zZWM4NWRzMW5yODQ1aWw1aHNnc2ggenphZXJvY2FsLmhhbWJ1cmdzZWwxQG0&amp;ctz=Europe/Berlin" TargetMode="External"/><Relationship Id="rId17961" Type="http://schemas.openxmlformats.org/officeDocument/2006/relationships/hyperlink" Target="https://www.google.com/calendar/event?eid=M3Q1dGk0MGVmZXU0NnBhNWlydTJvbHFwczYgenphZXJvY2FsLmxvbmRvbnNlbDFAbQ&amp;ctz=Europe/London" TargetMode="External"/><Relationship Id="rId30167" Type="http://schemas.openxmlformats.org/officeDocument/2006/relationships/hyperlink" Target="https://www.google.com/calendar/event?eid=NmM4c3NlZ2VvY2lvZ252dmthc2ZoYWtrNGkgenphZXJvY2FsLmNvcGVuaGFnZW5zZWwxQG0&amp;ctz=Europe/Copenhagen" TargetMode="External"/><Relationship Id="rId320" Type="http://schemas.openxmlformats.org/officeDocument/2006/relationships/hyperlink" Target="https://www.google.com/calendar/event?eid=MWtnNGVkZHBlNzhiZ2t2Zzh0bGJ1aDVrYTMgenphZXJvY2FsLm11bmljaHNlbDFAbQ&amp;ctz=Europe/Berlin" TargetMode="External"/><Relationship Id="rId2001" Type="http://schemas.openxmlformats.org/officeDocument/2006/relationships/hyperlink" Target="https://www.google.com/calendar/event?eid=MWNlcmZjazUzNjQ5NHJnMWdjb2hiZGY0aTkgenphZXJvY2FsLnZpZW5uYXNlbDFAbQ&amp;ctz=Europe/Vienna" TargetMode="External"/><Relationship Id="rId17614" Type="http://schemas.openxmlformats.org/officeDocument/2006/relationships/hyperlink" Target="https://www.google.com/calendar/event?eid=Xzc0cGo2YzlwNWtwM2dlOW02Y3MzMGMyMGM1bzZpYmprZDVtbWFiamNmNCB6enplcm9jYWwubG9uZG9uc2VsMUBt&amp;ctz=Europe/London" TargetMode="External"/><Relationship Id="rId24830" Type="http://schemas.openxmlformats.org/officeDocument/2006/relationships/hyperlink" Target="https://www.google.com/calendar/event?eid=M3FuNnZsYnQ4aDJhc3Nua2V1cDMzOGM1cjggenphZXJvY2FsLmJlcmxpbnNlbDFAbQ&amp;ctz=Europe/Berlin" TargetMode="External"/><Relationship Id="rId5571" Type="http://schemas.openxmlformats.org/officeDocument/2006/relationships/hyperlink" Target="https://www.google.com/calendar/event?eid=M2ZyaWVybmozdm4yMmgwOGowNjhjbWM4b3AgenphZXJvY2FsLnp1cmljaHNlbDFAbQ&amp;ctz=Europe/Zurich" TargetMode="External"/><Relationship Id="rId15165" Type="http://schemas.openxmlformats.org/officeDocument/2006/relationships/hyperlink" Target="https://www.google.com/calendar/event?eid=MXV0bmFoa2VzMHZkbzU2MDhuaXJlcmh1ZjggenphZXJvY2FsLmZyYW5rZnVydHNlbDFAbQ&amp;ctz=Europe/Berlin" TargetMode="External"/><Relationship Id="rId22381" Type="http://schemas.openxmlformats.org/officeDocument/2006/relationships/hyperlink" Target="https://www.google.com/calendar/event?eid=Xzc0cGo2YzlwNWtwM2djcGo2Y3EzY2RhMGM1bzZpYmprZDVtbWFiamNmNCB6enplcm9jYWwubWFuY2hlc3RlcnNlbDFAbQ&amp;ctz=Europe/London" TargetMode="External"/><Relationship Id="rId5224" Type="http://schemas.openxmlformats.org/officeDocument/2006/relationships/hyperlink" Target="https://www.google.com/calendar/event?eid=MTF1dnYydWpvbGc3NzAycXRpZmFobm9hbDkgenVyaWNoLnN0YXJ0dXBldmVudGxpc3RAbQ&amp;ctz=Europe/Zurich" TargetMode="External"/><Relationship Id="rId8794" Type="http://schemas.openxmlformats.org/officeDocument/2006/relationships/hyperlink" Target="https://www.google.com/calendar/event?eid=M3Npb2ZhN2F0dGs5NTRrZjlhZHNlZzBjMWIgenphZXJvY2FsLmFtc3RlcmRhbXNlbDFAbQ&amp;ctz=Europe/Amsterdam" TargetMode="External"/><Relationship Id="rId11775" Type="http://schemas.openxmlformats.org/officeDocument/2006/relationships/hyperlink" Target="https://www.google.com/calendar/event?eid=Xzc0cGo2YzlwNWtwM2djcGo2Y3BqMmRxMGM1bzZpYmprZDVtbWFiamNmNCB6enplcm9jYWwuc3RvY2tob2xtc2VsMUBt&amp;ctz=Europe/Stockholm" TargetMode="External"/><Relationship Id="rId18388" Type="http://schemas.openxmlformats.org/officeDocument/2006/relationships/hyperlink" Target="https://www.google.com/calendar/event?eid=NWp1b3RtOGJhaWxwNXBlMm9taGIwMTllNmQgenphZXJvY2FsLmxvbmRvbnNlbDFAbQ&amp;ctz=Europe/London" TargetMode="External"/><Relationship Id="rId22034" Type="http://schemas.openxmlformats.org/officeDocument/2006/relationships/hyperlink" Target="https://www.google.com/calendar/event?eid=Xzc0cGo2YzlwNWtwajRkOWo3NHEzNGVhMGM1bzZpYmprZDVtbWFiamNmNCBnNzMwcjEyaW5wZW1rNWhrbnJvZm1rMTNob0Bn&amp;ctz=Europe/Brussels" TargetMode="External"/><Relationship Id="rId27706" Type="http://schemas.openxmlformats.org/officeDocument/2006/relationships/hyperlink" Target="https://www.google.com/calendar/event?eid=NzZjNXRjNWxubjRxYTkyb24ycWwzbTRpdmcgenphZXJvY2FsLnBhcmlzc2VsMUBt&amp;ctz=Europe/Paris" TargetMode="External"/><Relationship Id="rId1834" Type="http://schemas.openxmlformats.org/officeDocument/2006/relationships/hyperlink" Target="https://www.google.com/calendar/event?eid=MWVjNXBnaTJocWFtbHUybzU5cWRscHVpanEgenphZXJvY2FsLnZpZW5uYXNlbDFAbQ&amp;ctz=Europe/Vienna" TargetMode="External"/><Relationship Id="rId8447" Type="http://schemas.openxmlformats.org/officeDocument/2006/relationships/hyperlink" Target="https://www.google.com/calendar/event?eid=NDlyZTRoNTlqbWMwcTI1ZDlwajFhYmhpOG0genphZXJvY2FsLmFtc3RlcmRhbXNlbDFAbQ&amp;ctz=Europe/Amsterdam" TargetMode="External"/><Relationship Id="rId11428" Type="http://schemas.openxmlformats.org/officeDocument/2006/relationships/hyperlink" Target="https://www.google.com/calendar/event?eid=MHA0YjczY21ucmdtNWFjbTR1NjFjZnM3cjMgenphZXJvY2FsLnN0b2NraG9sbXNlbDFAbQ&amp;ctz=Europe/Stockholm" TargetMode="External"/><Relationship Id="rId25257" Type="http://schemas.openxmlformats.org/officeDocument/2006/relationships/hyperlink" Target="https://www.google.com/calendar/event?eid=Mm41YTI1MHNucTBvZDdmbWFnMm1tZmxmdWIgenphZXJvY2FsLmJlcmxpbnNlbDFAbQ&amp;ctz=Europe/Berlin" TargetMode="External"/><Relationship Id="rId32473" Type="http://schemas.openxmlformats.org/officeDocument/2006/relationships/hyperlink" Target="https://www.google.com/calendar/event?eid=Xzc0cGo2YzlwNWtwM2dlOW42a29qNmRxMGM1bzZpYmprZDVtbWFiamNmNCB6enplcm9jYWwubHV4ZW1ib3VyZ3NlbDFAbQ&amp;ctz=Europe/Luxembourg" TargetMode="External"/><Relationship Id="rId14998" Type="http://schemas.openxmlformats.org/officeDocument/2006/relationships/hyperlink" Target="https://www.google.com/calendar/event?eid=M3ZrMWtkOTljYnBtOTI5MTJucjI2cXZidmQgenphZXJvY2FsLmZyYW5rZnVydHNlbDFAbQ&amp;ctz=Europe/Berlin" TargetMode="External"/><Relationship Id="rId19920" Type="http://schemas.openxmlformats.org/officeDocument/2006/relationships/hyperlink" Target="https://www.google.com/calendar/event?eid=Xzc0cGo2YzlwNWtwajJkMW02NHBqNGRpMGM1bzZpYmprZDVtbWFiamNmNCA3OGFoN2ptcWEydTJ0dnAxZzFuOW44aThnZ0Bn&amp;ctz=Europe/London" TargetMode="External"/><Relationship Id="rId32126" Type="http://schemas.openxmlformats.org/officeDocument/2006/relationships/hyperlink" Target="https://www.google.com/calendar/event?eid=MmtmamdkMTlqdDR1YzI5bHVjcm5pY21oZWcgenphZXJvY2FsLmx1eGVtYm91cmdzZWwxQG0&amp;ctz=Europe/Luxembourg" TargetMode="External"/><Relationship Id="rId17471" Type="http://schemas.openxmlformats.org/officeDocument/2006/relationships/hyperlink" Target="https://www.google.com/calendar/event?eid=Xzc0cGo2YzlwNWtwM2NlMWg2Z3FqNGNhMGM1bzZpYmprZDVtbWFiamNmNCB6enplcm9jYWwubG9uZG9uc2VsMUBt&amp;ctz=Europe/London" TargetMode="External"/><Relationship Id="rId21867" Type="http://schemas.openxmlformats.org/officeDocument/2006/relationships/hyperlink" Target="https://www.google.com/calendar/event?eid=Mm9jcWI2bG9vbjVpbDE0aWc3c2VocWc2ZGkgenphZXJvY2FsLmJydXNzZWxzc2VsMUBt&amp;ctz=Europe/Brussels" TargetMode="External"/><Relationship Id="rId5081" Type="http://schemas.openxmlformats.org/officeDocument/2006/relationships/hyperlink" Target="https://www.google.com/calendar/event?eid=Xzc0cGo2YzlwNWtwajBkMW02c3AzZWRpMGM1bzZpYmprZDVtbWFiamNmNCB6enplcm9jYWwuenVyaWNoc2VsMUBt&amp;ctz=Europe/Zurich" TargetMode="External"/><Relationship Id="rId7530" Type="http://schemas.openxmlformats.org/officeDocument/2006/relationships/hyperlink" Target="https://www.google.com/calendar/event?eid=MHI5NGZ2MjBpNXI5YjV1a2JnaDc5YW5lOTQgc2Vsb3BzZXUuZHVibGluMUBt&amp;ctz=Europe/Dublin" TargetMode="External"/><Relationship Id="rId10511" Type="http://schemas.openxmlformats.org/officeDocument/2006/relationships/hyperlink" Target="https://www.google.com/calendar/event?eid=Xzc0cGo2YzlwNWtwajBjMW82b3EzYWMyMGM1bzZpYmprZDVtbWFiamNmNCBqaTFtOXNkbjcyN2J1djh2czM3NnM3a29xNEBn&amp;ctz=Europe/Stockholm" TargetMode="External"/><Relationship Id="rId17124" Type="http://schemas.openxmlformats.org/officeDocument/2006/relationships/hyperlink" Target="https://www.google.com/calendar/event?eid=Xzc0cGo2YzlwNWtwajBlMWo2MHFqY2QyMGM1bzZpYmprZDVtbWFiamNmNCA3OGFoN2ptcWEydTJ0dnAxZzFuOW44aThnZ0Bn&amp;ctz=Europe/London" TargetMode="External"/><Relationship Id="rId24340" Type="http://schemas.openxmlformats.org/officeDocument/2006/relationships/hyperlink" Target="https://www.google.com/calendar/event?eid=Xzc0cGo2YzlwNWtwM2dlOW03MHEzMGMyMGM1bzZpYmprZDVtbWFiamNmNCB6enplcm9jYWwuYmVybGluc2VsMUBt&amp;ctz=Europe/Berlin" TargetMode="External"/><Relationship Id="rId13734" Type="http://schemas.openxmlformats.org/officeDocument/2006/relationships/hyperlink" Target="https://www.google.com/calendar/event?eid=Xzc0cGo2YzlwNWtwajZkcG42a3EzYWRxMGM1bzZpYmprZDVtbWFiamNmNCBvaWNscWhnbmYwODU5ZHF0dDdtbXZpNGIxc0Bn&amp;ctz=Europe/Lisbon" TargetMode="External"/><Relationship Id="rId20950" Type="http://schemas.openxmlformats.org/officeDocument/2006/relationships/hyperlink" Target="https://www.google.com/calendar/event?eid=NnJmY2pvOG1nZDBnbDA1dGE1amMyMGRkOW0genphZXJvY2FsLmJydXNzZWxzc2VsMUBt&amp;ctz=Europe/Brussels" TargetMode="External"/><Relationship Id="rId27563" Type="http://schemas.openxmlformats.org/officeDocument/2006/relationships/hyperlink" Target="https://www.google.com/calendar/event?eid=MnY4a3ViY3Nxa2QwaXZxa2F0bzVsa212bDcgenphZXJvY2FsLnBhcmlzc2VsMUBt&amp;ctz=Europe/Paris" TargetMode="External"/><Relationship Id="rId31959" Type="http://schemas.openxmlformats.org/officeDocument/2006/relationships/hyperlink" Target="https://www.google.com/calendar/event?eid=NTIxbXBuZXA4Mm50cDlkYTQ0azQ2aXZyNTkgc2Vsb3BzZXUubWFkcmlkMUBt&amp;ctz=Europe/Madrid" TargetMode="External"/><Relationship Id="rId1691" Type="http://schemas.openxmlformats.org/officeDocument/2006/relationships/hyperlink" Target="https://www.google.com/calendar/event?eid=Xzc0cGo2YzlwNWtwajZkcGc2b3FqY2RhMGM1bzZpYmprZDVtbWFiamNmNCBxOHByb2dnaGQ2dDZlbjNrMDRyb29ncjkwMEBn&amp;ctz=Europe/Berlin" TargetMode="External"/><Relationship Id="rId11285" Type="http://schemas.openxmlformats.org/officeDocument/2006/relationships/hyperlink" Target="https://www.google.com/calendar/event?eid=MjExaGp1aDBtdmI2aWVkcmY1ZmdldHRvYjEgenphZXJvY2FsLnN0b2NraG9sbXNlbDFAbQ&amp;ctz=Europe/Stockholm" TargetMode="External"/><Relationship Id="rId20603" Type="http://schemas.openxmlformats.org/officeDocument/2006/relationships/hyperlink" Target="https://www.google.com/calendar/event?eid=NW0xY2hqNDBua2hiM2cxcGZjdm1vYTRob3EgenphZXJvY2FsLmxvbmRvbnNlbDFAbQ&amp;ctz=Europe/London" TargetMode="External"/><Relationship Id="rId27216" Type="http://schemas.openxmlformats.org/officeDocument/2006/relationships/hyperlink" Target="https://www.google.com/calendar/event?eid=NmM5cDVnY2tnb3BqNm9zdGVqYW9zZHByN2kgenphZXJvY2FsLnBhcmlzc2VsMUBt&amp;ctz=Europe/Paris" TargetMode="External"/><Relationship Id="rId1344" Type="http://schemas.openxmlformats.org/officeDocument/2006/relationships/hyperlink" Target="https://www.google.com/calendar/event?eid=Xzc0cGo2YzlwNWtwajJkcG82MHBqaWMyMGM1bzZpYmprZDVtbWFiamNmNCBxOHByb2dnaGQ2dDZlbjNrMDRyb29ncjkwMEBn&amp;ctz=Europe/Berlin" TargetMode="External"/><Relationship Id="rId16957" Type="http://schemas.openxmlformats.org/officeDocument/2006/relationships/hyperlink" Target="https://www.google.com/calendar/event?eid=NWZ2b2x0dXJrNWkwZXI2YzlqOHUwMWo1Nm4gbG9uZG9uLnN0YXJ0dXBldmVudGxpc3RAbQ&amp;ctz=Europe/London" TargetMode="External"/><Relationship Id="rId19430" Type="http://schemas.openxmlformats.org/officeDocument/2006/relationships/hyperlink" Target="https://www.google.com/calendar/event?eid=NTVmZzlsb2o0czFobzFtNG12bmE5MmlhZHQgenphZXJvY2FsLmxvbmRvbnNlbDFAbQ&amp;ctz=Europe/London" TargetMode="External"/><Relationship Id="rId50" Type="http://schemas.openxmlformats.org/officeDocument/2006/relationships/hyperlink" Target="https://www.google.com/calendar/event?eid=M2s3cWVjYnRncWlvbHNtZDF0cmQyNjYzbjkgenphZXJvY2FsLm11bmljaHNlbDFAbQ&amp;ctz=Europe/Berlin" TargetMode="External"/><Relationship Id="rId4567" Type="http://schemas.openxmlformats.org/officeDocument/2006/relationships/hyperlink" Target="https://www.google.com/calendar/event?eid=Xzc0cGo2YzlwNWtwajZjMWs3MHAzMGUyMGM1bzZpYmprZDVtbWFiamNmNCBuYnZxamoyaTlhZTZwaDdsanM1YWUydWxzY0Bn&amp;ctz=Europe/Madrid" TargetMode="External"/><Relationship Id="rId21377" Type="http://schemas.openxmlformats.org/officeDocument/2006/relationships/hyperlink" Target="https://www.google.com/calendar/event?eid=NnM1ZWJhcnJ2MHZmb3NvOGlhaDRmMWk5M3Ygc2Vsb3BzZXUuYnJ1c3NlbHMxQG0&amp;ctz=Europe/Brussels" TargetMode="External"/><Relationship Id="rId23826" Type="http://schemas.openxmlformats.org/officeDocument/2006/relationships/hyperlink" Target="https://www.google.com/calendar/event?eid=NjVkaTIycWthcTljNGo3N2cwaDI0c2Yzbmwgc2Vsb3BzZXUubWFuY2hlc3RlcjFAbQ&amp;ctz=Europe/London" TargetMode="External"/><Relationship Id="rId7040" Type="http://schemas.openxmlformats.org/officeDocument/2006/relationships/hyperlink" Target="https://www.google.com/calendar/event?eid=NTRtaTFtcTZzMWZiN3A3OTcwYWhyN2JsczkgenphZXJvY2FsLmR1YmxpbnNlbDFAbQ&amp;ctz=Europe/Dublin" TargetMode="External"/><Relationship Id="rId10021" Type="http://schemas.openxmlformats.org/officeDocument/2006/relationships/hyperlink" Target="https://www.google.com/calendar/event?eid=MjQwYTJhaGlmdmRzZGt0dDVzc3BzdmJpaGQgenphZXJvY2FsLmFtc3RlcmRhbXNlbDFAbQ&amp;ctz=Europe/Amsterdam" TargetMode="External"/><Relationship Id="rId13591" Type="http://schemas.openxmlformats.org/officeDocument/2006/relationships/hyperlink" Target="https://www.google.com/calendar/event?eid=Xzc0cGo2YzlwNWtwajJkcGw3NHEzMGUyMGM1bzZpYmprZDVtbWFiamNmNCBvaWNscWhnbmYwODU5ZHF0dDdtbXZpNGIxc0Bn&amp;ctz=Europe/Lisbon" TargetMode="External"/><Relationship Id="rId27073" Type="http://schemas.openxmlformats.org/officeDocument/2006/relationships/hyperlink" Target="https://www.google.com/calendar/event?eid=MDYzMWpic2ZqcmxwZG1jcXRnMmgzdWwzOTEgenphZXJvY2FsLnBhcmlzc2VsMUBt&amp;ctz=Europe/Paris" TargetMode="External"/><Relationship Id="rId29522" Type="http://schemas.openxmlformats.org/officeDocument/2006/relationships/hyperlink" Target="https://www.google.com/calendar/event?eid=MHQyNHZtOWJvcnFncWdocmE3M25mZjBsZDkgc2Vsb3BzZXUuY29wZW5oYWdlbjFAbQ&amp;ctz=Europe/Copenhagen" TargetMode="External"/><Relationship Id="rId3650" Type="http://schemas.openxmlformats.org/officeDocument/2006/relationships/hyperlink" Target="https://www.google.com/calendar/event?eid=MTVuMXNxZWpjNmxyNzU2b2hva2dqYm1sZ3AgenphZXJvY2FsLmJhcmNlbG9uYXNlbDFAbQ&amp;ctz=Europe/Madrid" TargetMode="External"/><Relationship Id="rId13244" Type="http://schemas.openxmlformats.org/officeDocument/2006/relationships/hyperlink" Target="https://www.google.com/calendar/event?eid=M2QzbzM0bHA4cjZnaWlwaXZpaTVkdTJxN2cgenphZXJvY2FsLmxpc2JvbnNlbDFAbQ&amp;ctz=Europe/Lisbon" TargetMode="External"/><Relationship Id="rId18916" Type="http://schemas.openxmlformats.org/officeDocument/2006/relationships/hyperlink" Target="https://www.google.com/calendar/event?eid=N2kyZW1lbGVtaXF2cXQ1bHBjcDM0YnJkNTYgenphZXJvY2FsLmxvbmRvbnNlbDFAbQ&amp;ctz=Europe/London" TargetMode="External"/><Relationship Id="rId20460" Type="http://schemas.openxmlformats.org/officeDocument/2006/relationships/hyperlink" Target="https://www.google.com/calendar/event?eid=MnFpNDM4ZXNxNGxocW5qZ2E1bDZhYzhranEgenphZXJvY2FsLmxvbmRvbnNlbDFAbQ&amp;ctz=Europe/London" TargetMode="External"/><Relationship Id="rId31469" Type="http://schemas.openxmlformats.org/officeDocument/2006/relationships/hyperlink" Target="https://www.google.com/calendar/event?eid=Xzc0cGo2YzlwNWtwM2FjMW43MHJqZWNhMGM1bzZpYmprZDVtbWFiamNmNCB6enplcm9jYWwubWFkcmlkc2VsMUBt&amp;ctz=Europe/Madrid" TargetMode="External"/><Relationship Id="rId3303" Type="http://schemas.openxmlformats.org/officeDocument/2006/relationships/hyperlink" Target="https://www.google.com/calendar/event?eid=NDYxZ2piZXBpMzZpOGhrOTY5bWoxNWRkcjkgc2Vsb3BzZXUuYmFyY2Vsb25hMUBt&amp;ctz=Europe/Madrid" TargetMode="External"/><Relationship Id="rId6873" Type="http://schemas.openxmlformats.org/officeDocument/2006/relationships/hyperlink" Target="https://www.google.com/calendar/event?eid=MWYycnVuNWhzdjJ2dGZ1OWt2MmJncTJlaWggenphZXJvY2FsLmR1YmxpbnNlbDFAbQ&amp;ctz=Europe/Dublin" TargetMode="External"/><Relationship Id="rId16467" Type="http://schemas.openxmlformats.org/officeDocument/2006/relationships/hyperlink" Target="https://www.google.com/calendar/event?eid=Xzc0cGo2YzlwNWtwajZjMWo2Z3BqMGQyMGM1bzZpYmprZDVtbWFiamNmNCA1bmpucWVvMmN0cTMzb3Y0MG4zaWxiZzdtc0Bn&amp;ctz=Europe/Oslo" TargetMode="External"/><Relationship Id="rId20113" Type="http://schemas.openxmlformats.org/officeDocument/2006/relationships/hyperlink" Target="https://www.google.com/calendar/event?eid=Xzc0cGo2YzlwNWtwajZjMWg2b3FqYWRxMGM1bzZpYmprZDVtbWFiamNmNCA3OGFoN2ptcWEydTJ0dnAxZzFuOW44aThnZ0Bn&amp;ctz=Europe/London" TargetMode="External"/><Relationship Id="rId23683" Type="http://schemas.openxmlformats.org/officeDocument/2006/relationships/hyperlink" Target="https://www.google.com/calendar/event?eid=Xzc0cGo2YzlwNWtwajRkOWw2Y3JqNGNhMGM1bzZpYmprZDVtbWFiamNmNCAzNGxyMGIwdGlyZHJhMW5wczdpOWtoOWU2OEBn&amp;ctz=Europe/London" TargetMode="External"/><Relationship Id="rId6526" Type="http://schemas.openxmlformats.org/officeDocument/2006/relationships/hyperlink" Target="https://www.google.com/calendar/event?eid=NG5pa2NkMzd0NjlwaXV0cDNzY2JtYjRiZmEgenphZXJvY2FsLmR1YmxpbnNlbDFAbQ&amp;ctz=Europe/Dublin" TargetMode="External"/><Relationship Id="rId23336" Type="http://schemas.openxmlformats.org/officeDocument/2006/relationships/hyperlink" Target="https://www.google.com/calendar/event?eid=NHFzM3EwZm8zNzFrdG12Y2QxOGJpMjZhamwgenphZXJvY2FsLm1hbmNoZXN0ZXJzZWwxQG0&amp;ctz=Europe/London" TargetMode="External"/><Relationship Id="rId30552" Type="http://schemas.openxmlformats.org/officeDocument/2006/relationships/hyperlink" Target="https://www.google.com/calendar/event?eid=MDlxa3VucHF1MmM1dDUwY2JmY2xndm01ajcgc2Vsb3BzZXUuY29wZW5oYWdlbjFAbQ&amp;ctz=Europe/Copenhagen" TargetMode="External"/><Relationship Id="rId4077" Type="http://schemas.openxmlformats.org/officeDocument/2006/relationships/hyperlink" Target="https://www.google.com/calendar/event?eid=NzZhMDJzc2llc2x2MThldG9jdm5xcHFya2ggYmFyY2Vsb25hLnN0YXJ0dXBldmVudGxpc3RAbQ&amp;ctz=Europe/Madrid" TargetMode="External"/><Relationship Id="rId9749" Type="http://schemas.openxmlformats.org/officeDocument/2006/relationships/hyperlink" Target="https://www.google.com/calendar/event?eid=Xzc0cGo2YzlwNWtwM2dlOW02Y3JqNGNhMGM1bzZpYmprZDVtbWFiamNmNCBxYXVwb2YyMmludHQwb25haGJ2amVmcTU0c0Bn&amp;ctz=Europe/Amsterdam" TargetMode="External"/><Relationship Id="rId26559" Type="http://schemas.openxmlformats.org/officeDocument/2006/relationships/hyperlink" Target="https://www.google.com/calendar/event?eid=M2xrNDZnbWRiZzE2NnE2djlpbDNmaGxoc2YgcGFyaXMuc3RhcnR1cGV2ZW50bGlzdEBt&amp;ctz=Europe/Paris" TargetMode="External"/><Relationship Id="rId30205" Type="http://schemas.openxmlformats.org/officeDocument/2006/relationships/hyperlink" Target="https://www.google.com/calendar/event?eid=NHM4bTNxMDhyMms1dTdwcDE2cWZscjZ1Z2kgenphZXJvY2FsLmNvcGVuaGFnZW5zZWwxQG0&amp;ctz=Europe/Copenhagen" TargetMode="External"/><Relationship Id="rId15550" Type="http://schemas.openxmlformats.org/officeDocument/2006/relationships/hyperlink" Target="https://www.google.com/calendar/event?eid=X2NscjZhcmprYnNwM2FjMXA3MHAzaWM5azgxbW1hcGJrZWxvMnNvcmZkayBvc2xvLnN0YXJ0dXBldmVudGxpc3RAbQ&amp;ctz=Europe/Oslo" TargetMode="External"/><Relationship Id="rId29032" Type="http://schemas.openxmlformats.org/officeDocument/2006/relationships/hyperlink" Target="https://www.google.com/calendar/event?eid=X2NscjZhcmprYnNwM2FjOW42OG8zNGNobDgxbW1hcGJrZWxvMnNvcmZkayBjb3BlbmhhZ2VuLnN0YXJ0dXBldmVudGxpc3RAbQ&amp;ctz=Europe/Copenhagen" TargetMode="External"/><Relationship Id="rId3160" Type="http://schemas.openxmlformats.org/officeDocument/2006/relationships/hyperlink" Target="https://www.google.com/calendar/event?eid=Xzc0cGo2YzlwNWtwajZlMWg2Y3NqMGNhMGM1bzZpYmprZDVtbWFiamNmNCBtZTZ2NXNybTd1dG1naXRyZHI2N3RlcXE3a0Bn&amp;ctz=Europe/Vienna" TargetMode="External"/><Relationship Id="rId15203" Type="http://schemas.openxmlformats.org/officeDocument/2006/relationships/hyperlink" Target="https://www.google.com/calendar/event?eid=MnY5Z3B2amhmcGhvc2IyNHBmY2lwcTc3aGIgc2Vsb3BzZXUuZnJhbmtmdXJ0MUBt&amp;ctz=Europe/Berlin" TargetMode="External"/><Relationship Id="rId18773" Type="http://schemas.openxmlformats.org/officeDocument/2006/relationships/hyperlink" Target="https://www.google.com/calendar/event?eid=MGRqaXJobjJ0bW11N29majBha2VjNHVtOHAgenphZXJvY2FsLmxvbmRvbnNlbDFAbQ&amp;ctz=Europe/London" TargetMode="External"/><Relationship Id="rId8832" Type="http://schemas.openxmlformats.org/officeDocument/2006/relationships/hyperlink" Target="https://www.google.com/calendar/event?eid=MDByNG9yMWlmYzBpZmNjM2swbnBxODRwNDcgenphZXJvY2FsLmFtc3RlcmRhbXNlbDFAbQ&amp;ctz=Europe/Amsterdam" TargetMode="External"/><Relationship Id="rId11813" Type="http://schemas.openxmlformats.org/officeDocument/2006/relationships/hyperlink" Target="https://www.google.com/calendar/event?eid=Xzc0cGo2YzlwNWtwM2dlMWg3NHMzZWNxMGM1bzZpYmprZDVtbWFiamNmNCB6enplcm9jYWwuc3RvY2tob2xtc2VsMUBt&amp;ctz=Europe/Stockholm" TargetMode="External"/><Relationship Id="rId18426" Type="http://schemas.openxmlformats.org/officeDocument/2006/relationships/hyperlink" Target="https://www.google.com/calendar/event?eid=NmtzdDI3djVobjNvOGpmZGY2M2dsM25hZWYgenphZXJvY2FsLmxvbmRvbnNlbDFAbQ&amp;ctz=Europe/London" TargetMode="External"/><Relationship Id="rId25642" Type="http://schemas.openxmlformats.org/officeDocument/2006/relationships/hyperlink" Target="https://www.google.com/calendar/event?eid=Xzc0cGo2YzlwNWtwajBlMWo2MHIzMGRxMGM1bzZpYmprZDVtbWFiamNmNCA5dG8waG42cjFiczBkNWs3bjAwZGs4ZWtwY0Bn&amp;ctz=Europe/Berlin" TargetMode="External"/><Relationship Id="rId6036" Type="http://schemas.openxmlformats.org/officeDocument/2006/relationships/hyperlink" Target="https://www.google.com/calendar/event?eid=Xzc0cGo2YzlwNWtwajZkcGo2a3FqZ2NxMGM1bzZpYmprZDVtbWFiamNmNCBqOWV0dDZubmlma3UyMWhlM2Z0ZW1rdTc2a0Bn&amp;ctz=Europe/Zurich" TargetMode="External"/><Relationship Id="rId6383" Type="http://schemas.openxmlformats.org/officeDocument/2006/relationships/hyperlink" Target="https://www.google.com/calendar/event?eid=N2MxZzQzZzQ0N3YxMGwyNGhtY2hmOTcwbjMgenphZXJvY2FsLmR1YmxpbnNlbDFAbQ&amp;ctz=Europe/Dublin" TargetMode="External"/><Relationship Id="rId23193" Type="http://schemas.openxmlformats.org/officeDocument/2006/relationships/hyperlink" Target="https://www.google.com/calendar/event?eid=MWptZ2NuOWo4N2F0djltOXNsNWFjdHNoanYgenphZXJvY2FsLm1hbmNoZXN0ZXJzZWwxQG0&amp;ctz=Europe/London" TargetMode="External"/><Relationship Id="rId28865" Type="http://schemas.openxmlformats.org/officeDocument/2006/relationships/hyperlink" Target="https://www.google.com/calendar/event?eid=NXZ0bDRjbnRmamM1bmNlZzY1dTF1OWpvdnUgenphZXJvY2FsLnBhcmlzc2VsMUBt&amp;ctz=Europe/Paris" TargetMode="External"/><Relationship Id="rId32511" Type="http://schemas.openxmlformats.org/officeDocument/2006/relationships/hyperlink" Target="https://www.google.com/calendar/event?eid=X2NscjZhcmprYnRoNzhvam9jaG9uaXUzaGM5cDY0ZzNkY2xpbjh0Ymc1cGhtdXI4IGx1eGVtYm91cmcuc3RhcnR1cGV2ZW50bGlzdEBt&amp;ctz=Europe/Luxembourg" TargetMode="External"/><Relationship Id="rId2993" Type="http://schemas.openxmlformats.org/officeDocument/2006/relationships/hyperlink" Target="https://www.google.com/calendar/event?eid=Xzc0cGo2YzlwNWtwajZkcGk2NHAzYWMyMGM1bzZpYmprZDVtbWFiamNmNCBtZTZ2NXNybTd1dG1naXRyZHI2N3RlcXE3a0Bn&amp;ctz=Europe/Vienna" TargetMode="External"/><Relationship Id="rId12587" Type="http://schemas.openxmlformats.org/officeDocument/2006/relationships/hyperlink" Target="https://www.google.com/calendar/event?eid=MGpvYmpicWU1Y3Q4N2luMzNkczdobmJmOXYgenphZXJvY2FsLnN0b2NraG9sbXNlbDFAbQ&amp;ctz=Europe/Stockholm" TargetMode="External"/><Relationship Id="rId28518" Type="http://schemas.openxmlformats.org/officeDocument/2006/relationships/hyperlink" Target="https://www.google.com/calendar/event?eid=Xzc0cGo2YzlwNWtwajRkOWo3NHBqNmNxMGM1bzZpYmprZDVtbWFiamNmNCB0cWNqdmVsdWhuOXE3bjZua2dpdXYzYXY1a0Bn&amp;ctz=Europe/Paris" TargetMode="External"/><Relationship Id="rId30062" Type="http://schemas.openxmlformats.org/officeDocument/2006/relationships/hyperlink" Target="https://www.google.com/calendar/event?eid=NGlsMGIyYmx2ZGNlM2RoNmdoNWtxazVlcDEgenphZXJvY2FsLmNvcGVuaGFnZW5zZWwxQG0&amp;ctz=Europe/Copenhagen" TargetMode="External"/><Relationship Id="rId965" Type="http://schemas.openxmlformats.org/officeDocument/2006/relationships/hyperlink" Target="https://www.google.com/calendar/event?eid=NGpwZ3E2cmo4cDJhamRrNzhnMnV1ZjdocjggenphZXJvY2FsLm11bmljaHNlbDFAbQ&amp;ctz=Europe/Berlin" TargetMode="External"/><Relationship Id="rId2646" Type="http://schemas.openxmlformats.org/officeDocument/2006/relationships/hyperlink" Target="https://www.google.com/calendar/event?eid=M2kwOGZtbWVncjJ0cjhlbzFvcGxobGR2MHIgdmllbm5hLnN0YXJ0dXBldmVudGxpc3RAbQ&amp;ctz=Europe/Vienna" TargetMode="External"/><Relationship Id="rId9259" Type="http://schemas.openxmlformats.org/officeDocument/2006/relationships/hyperlink" Target="https://www.google.com/calendar/event?eid=X2NscjZhcmprYnRwbTZxcmdmMW83aXUzYmM5b200ZzNkY2xpbjh0Ymc1cGhtdXI4IGFtc3RlcmRhbS5zdGFydHVwZXZlbnRsaXN0QG0&amp;ctz=Europe/Amsterdam" TargetMode="External"/><Relationship Id="rId15060" Type="http://schemas.openxmlformats.org/officeDocument/2006/relationships/hyperlink" Target="https://www.google.com/calendar/event?eid=MzF1dHQzM3BtNWFzNWg4cjJrMm81aTVxazggenphZXJvY2FsLmZyYW5rZnVydHNlbDFAbQ&amp;ctz=Europe/Berlin" TargetMode="External"/><Relationship Id="rId21905" Type="http://schemas.openxmlformats.org/officeDocument/2006/relationships/hyperlink" Target="https://www.google.com/calendar/event?eid=NGp1cXBjaHUzZTE4bGpmY2I5ZmtzNW05bmMgenphZXJvY2FsLmJydXNzZWxzc2VsMUBt&amp;ctz=Europe/Brussels" TargetMode="External"/><Relationship Id="rId26069" Type="http://schemas.openxmlformats.org/officeDocument/2006/relationships/hyperlink" Target="https://www.google.com/calendar/event?eid=Xzc0cGo2YzlwNWtwajRkOWw2Y3MzNGMyMGM1bzZpYmprZDVtbWFiamNmNCA5dG8waG42cjFiczBkNWs3bjAwZGs4ZWtwY0Bn&amp;ctz=Europe/Berlin" TargetMode="External"/><Relationship Id="rId33285" Type="http://schemas.openxmlformats.org/officeDocument/2006/relationships/hyperlink" Target="https://www.google.com/calendar/event?eid=Xzc0cGo2YzlwNWtwM2FjMWc2a3FqMmUyMGM1bzZpYmprZDVtbWFiamNmNCB6enplcm9jYWwuaGFtYnVyZ3NlbDFAbQ&amp;ctz=Europe/Berlin" TargetMode="External"/><Relationship Id="rId618" Type="http://schemas.openxmlformats.org/officeDocument/2006/relationships/hyperlink" Target="https://www.google.com/calendar/event?eid=MDA2OTNubnQ2a2ptM2xndXNkcjVrbDlqc2ogenphZXJvY2FsLm11bmljaHNlbDFAbQ&amp;ctz=Europe/Berlin" TargetMode="External"/><Relationship Id="rId5869" Type="http://schemas.openxmlformats.org/officeDocument/2006/relationships/hyperlink" Target="https://www.google.com/calendar/event?eid=Xzc0cGo2YzlwNWtwajJjOW02c3JqMmRxMGM1bzZpYmprZDVtbWFiamNmNCBqOWV0dDZubmlma3UyMWhlM2Z0ZW1rdTc2a0Bn&amp;ctz=Europe/Zurich" TargetMode="External"/><Relationship Id="rId18283" Type="http://schemas.openxmlformats.org/officeDocument/2006/relationships/hyperlink" Target="https://www.google.com/calendar/event?eid=M2JqdmF1Nmxib3JwOTZlb3VvYThudG84aHAgenphZXJvY2FsLmxvbmRvbnNlbDFAbQ&amp;ctz=Europe/London" TargetMode="External"/><Relationship Id="rId8342" Type="http://schemas.openxmlformats.org/officeDocument/2006/relationships/hyperlink" Target="https://www.google.com/calendar/event?eid=NHE0cXYxYmtsMG4ydWRndm9oZGIwb3E3c2QgenphZXJvY2FsLmFtc3RlcmRhbXNlbDFAbQ&amp;ctz=Europe/Amsterdam" TargetMode="External"/><Relationship Id="rId11670" Type="http://schemas.openxmlformats.org/officeDocument/2006/relationships/hyperlink" Target="https://www.google.com/calendar/event?eid=Xzc0cGo2YzlwNWtwM2NlMWg2NG8zYWUyMGM1bzZpYmprZDVtbWFiamNmNCB6enplcm9jYWwuc3RvY2tob2xtc2VsMUBt&amp;ctz=Europe/Stockholm" TargetMode="External"/><Relationship Id="rId22679" Type="http://schemas.openxmlformats.org/officeDocument/2006/relationships/hyperlink" Target="https://www.google.com/calendar/event?eid=MWk2ZjZqbmp1MWxrdXBvM2c3amM4ZDk2MWcgenphZXJvY2FsLm1hbmNoZXN0ZXJzZWwxQG0&amp;ctz=Europe/London" TargetMode="External"/><Relationship Id="rId25152" Type="http://schemas.openxmlformats.org/officeDocument/2006/relationships/hyperlink" Target="https://www.google.com/calendar/event?eid=NjlpZnVtdHBwa3Y5dGxscWs5aXFtbTFyNjAgenphZXJvY2FsLmJlcmxpbnNlbDFAbQ&amp;ctz=Europe/Berlin" TargetMode="External"/><Relationship Id="rId27601" Type="http://schemas.openxmlformats.org/officeDocument/2006/relationships/hyperlink" Target="https://www.google.com/calendar/event?eid=NnI3bmFnb2EzdWE4Yzl2ZTFwMW1wbHNxdnMgenphZXJvY2FsLnBhcmlzc2VsMUBt&amp;ctz=Europe/Paris" TargetMode="External"/><Relationship Id="rId11323" Type="http://schemas.openxmlformats.org/officeDocument/2006/relationships/hyperlink" Target="https://www.google.com/calendar/event?eid=MjlldThmanBpOGZlZWp0bDBpNHM1ZDkwNG0genphZXJvY2FsLnN0b2NraG9sbXNlbDFAbQ&amp;ctz=Europe/Stockholm" TargetMode="External"/><Relationship Id="rId14893" Type="http://schemas.openxmlformats.org/officeDocument/2006/relationships/hyperlink" Target="https://www.google.com/calendar/event?eid=MnFjNTl2MmZsZXZjczltNXU1N2E4czJldGUgenphZXJvY2FsLmZyYW5rZnVydHNlbDFAbQ&amp;ctz=Europe/Berlin" TargetMode="External"/><Relationship Id="rId32021" Type="http://schemas.openxmlformats.org/officeDocument/2006/relationships/hyperlink" Target="https://www.google.com/calendar/event?eid=MTgzNW10bzFybGsyZnFvbXU2OGtvYjFwZTMgenphZXJvY2FsLmx1eGVtYm91cmdzZWwxQG0&amp;ctz=Europe/Luxembourg" TargetMode="External"/><Relationship Id="rId4952" Type="http://schemas.openxmlformats.org/officeDocument/2006/relationships/hyperlink" Target="https://www.google.com/calendar/event?eid=Xzc0cGo2YzlwNWtwM2NlMWk2NHJqYWRxMGM1bzZpYmprZDVtbWFiamNmNCB6enplcm9jYWwuenVyaWNoc2VsMUBt&amp;ctz=Europe/Zurich" TargetMode="External"/><Relationship Id="rId14546" Type="http://schemas.openxmlformats.org/officeDocument/2006/relationships/hyperlink" Target="https://www.google.com/calendar/event?eid=M2llMWJkb21oMWRucGF1bzVkbTNocDgyMTMgZnJhbmtmdXJ0LnN0YXJ0dXBldmVudGxpc3RAbQ&amp;ctz=Europe/Berlin" TargetMode="External"/><Relationship Id="rId21762" Type="http://schemas.openxmlformats.org/officeDocument/2006/relationships/hyperlink" Target="http://mediarte.be/" TargetMode="External"/><Relationship Id="rId28375" Type="http://schemas.openxmlformats.org/officeDocument/2006/relationships/hyperlink" Target="https://www.google.com/calendar/event?eid=NmZuaTlmZHM2dHEzdmoxbjZ2ODM3cDh0cWEgc2Vsb3BzZXUucGFyaXMxQG0&amp;ctz=Europe/Paris" TargetMode="External"/><Relationship Id="rId4605" Type="http://schemas.openxmlformats.org/officeDocument/2006/relationships/hyperlink" Target="https://www.google.com/calendar/event?eid=Xzc0cGo2YzlwNWtwajZkcG02MHNqNmRpMGM1bzZpYmprZDVtbWFiamNmNCBuYnZxamoyaTlhZTZwaDdsanM1YWUydWxzY0Bn&amp;ctz=Europe/Madrid" TargetMode="External"/><Relationship Id="rId12097" Type="http://schemas.openxmlformats.org/officeDocument/2006/relationships/hyperlink" Target="https://www.google.com/calendar/event?eid=NzViZ3R2ZGYyZnRlMzRrcG8xb3I4cWowYTYgc3RvY2tob2xtLnN0YXJ0dXBldmVudGxpc3RAbQ&amp;ctz=Europe/Stockholm" TargetMode="External"/><Relationship Id="rId17769" Type="http://schemas.openxmlformats.org/officeDocument/2006/relationships/hyperlink" Target="https://www.google.com/calendar/event?eid=NTBpamltNmJxMjF0dTQ5b2Qza2Jka3NjMnAgenphZXJvY2FsLmxvbmRvbnNlbDFAbQ&amp;ctz=Europe/London" TargetMode="External"/><Relationship Id="rId21415" Type="http://schemas.openxmlformats.org/officeDocument/2006/relationships/hyperlink" Target="https://www.google.com/calendar/event?eid=NW1scGUxOHRnbzRhNjR0czRuaWNtYTBwa2EgYnJ1c3NlbHMuc3RhcnR1cGV2ZW50bGlzdEBt&amp;ctz=Europe/Brussels" TargetMode="External"/><Relationship Id="rId24985" Type="http://schemas.openxmlformats.org/officeDocument/2006/relationships/hyperlink" Target="https://www.google.com/calendar/event?eid=MGt2bzFkdWNjODJmYnBzbGM3M2lpM2lhMGogenphZXJvY2FsLmJlcmxpbnNlbDFAbQ&amp;ctz=Europe/Berlin" TargetMode="External"/><Relationship Id="rId28028" Type="http://schemas.openxmlformats.org/officeDocument/2006/relationships/hyperlink" Target="https://www.google.com/calendar/event?eid=NmIwZmpvY2ltOWs0dWF0dHZiaTBpcTU3MGggenphZXJvY2FsLnBhcmlzc2VsMUBt&amp;ctz=Europe/Paris" TargetMode="External"/><Relationship Id="rId475" Type="http://schemas.openxmlformats.org/officeDocument/2006/relationships/hyperlink" Target="https://www.google.com/calendar/event?eid=MXExYzJqYm9wMmNqNHZ1aTJqZGM5cmw3dDkgenphZXJvY2FsLm11bmljaHNlbDFAbQ&amp;ctz=Europe/Berlin" TargetMode="External"/><Relationship Id="rId2156" Type="http://schemas.openxmlformats.org/officeDocument/2006/relationships/hyperlink" Target="https://www.google.com/calendar/event?eid=NGpyZTk3c2V0YjJlMXZ1bzI2ZDFsNWUyYXAgenphZXJvY2FsLnZpZW5uYXNlbDFAbQ&amp;ctz=Europe/Vienna" TargetMode="External"/><Relationship Id="rId7828" Type="http://schemas.openxmlformats.org/officeDocument/2006/relationships/hyperlink" Target="https://www.google.com/calendar/event?eid=Xzc0cGo2YzlwNWtwMzZkaGo3NHIzZWNxMGM1bzZpYmprZDVtbWFiamNmNCB6enplcm9jYWwuYW1zdGVyZGFtc2VsMUBt&amp;ctz=Europe/Amsterdam" TargetMode="External"/><Relationship Id="rId24638" Type="http://schemas.openxmlformats.org/officeDocument/2006/relationships/hyperlink" Target="https://www.google.com/calendar/event?eid=MzF0dnNsYWU0cTVhZGFoYnBnN2ZmN2VwODggenphZXJvY2FsLmJlcmxpbnNlbDFAbQ&amp;ctz=Europe/Berlin" TargetMode="External"/><Relationship Id="rId31854" Type="http://schemas.openxmlformats.org/officeDocument/2006/relationships/hyperlink" Target="https://www.google.com/calendar/event?eid=Xzc0cGo2YzlwNWtwajZkcG42a3BqYWMyMGM1bzZpYmprZDVtbWFiamNmNCB0c2U5amhyaWEwbTBrMzhtOWxtOTVyZzE3Y0Bn&amp;ctz=Europe/Madrid" TargetMode="External"/><Relationship Id="rId128" Type="http://schemas.openxmlformats.org/officeDocument/2006/relationships/hyperlink" Target="https://www.google.com/calendar/event?eid=NGZxZG8yZjUxMnJpdTU4czZ0NmRuZzdzcWggenphZXJvY2FsLm11bmljaHNlbDFAbQ&amp;ctz=Europe/Berlin" TargetMode="External"/><Relationship Id="rId5379" Type="http://schemas.openxmlformats.org/officeDocument/2006/relationships/hyperlink" Target="https://www.google.com/calendar/event?eid=NWxiNWM1czQ2YTVsOTljcmZpbjhmdnN2Z2ogenphZXJvY2FsLnp1cmljaHNlbDFAbQ&amp;ctz=Europe/Zurich" TargetMode="External"/><Relationship Id="rId10809" Type="http://schemas.openxmlformats.org/officeDocument/2006/relationships/hyperlink" Target="https://www.google.com/calendar/event?eid=N3F0a2d1cmFkYnEwM3FodWJmNDZjbjdyZjAgenphZXJvY2FsLnN0b2NraG9sbXNlbDFAbQ&amp;ctz=Europe/Stockholm" TargetMode="External"/><Relationship Id="rId11180" Type="http://schemas.openxmlformats.org/officeDocument/2006/relationships/hyperlink" Target="https://www.google.com/calendar/event?eid=NmpjbGNna3RidnJwa2lmODIwODgzdHBvbW4genphZXJvY2FsLnN0b2NraG9sbXNlbDFAbQ&amp;ctz=Europe/Stockholm" TargetMode="External"/><Relationship Id="rId22189" Type="http://schemas.openxmlformats.org/officeDocument/2006/relationships/hyperlink" Target="https://www.google.com/calendar/event?eid=Xzc0cGo2YzlwNWtwajZkcG02MHMzZ2RpMGM1bzZpYmprZDVtbWFiamNmNCBnNzMwcjEyaW5wZW1rNWhrbnJvZm1rMTNob0Bn&amp;ctz=Europe/Brussels" TargetMode="External"/><Relationship Id="rId27111" Type="http://schemas.openxmlformats.org/officeDocument/2006/relationships/hyperlink" Target="https://www.google.com/calendar/event?eid=MTdtNWd1M3Q3bmg1Z3Q0czU3MHRycXRyZHYgenphZXJvY2FsLnBhcmlzc2VsMUBt&amp;ctz=Europe/Paris" TargetMode="External"/><Relationship Id="rId31507" Type="http://schemas.openxmlformats.org/officeDocument/2006/relationships/hyperlink" Target="https://www.google.com/calendar/event?eid=Xzc0cGo2YzlwNWtwM2FjMW43MHMzYWMyMGM1bzZpYmprZDVtbWFiamNmNCB6enplcm9jYWwubWFkcmlkc2VsMUBt&amp;ctz=Europe/Madrid" TargetMode="External"/><Relationship Id="rId16852" Type="http://schemas.openxmlformats.org/officeDocument/2006/relationships/hyperlink" Target="https://www.google.com/calendar/event?eid=MHRuMG40cnJnN2w5cWFoNXNxYnRyaW1idHMgbG9uZG9uLnN0YXJ0dXBldmVudGxpc3RAbQ&amp;ctz=Europe/London" TargetMode="External"/><Relationship Id="rId1989" Type="http://schemas.openxmlformats.org/officeDocument/2006/relationships/hyperlink" Target="https://www.google.com/calendar/event?eid=MTJqbmc0ZWR1N2NoampzYzhpYWdhZ2lmcmEgenphZXJvY2FsLnZpZW5uYXNlbDFAbQ&amp;ctz=Europe/Vienna" TargetMode="External"/><Relationship Id="rId6911" Type="http://schemas.openxmlformats.org/officeDocument/2006/relationships/hyperlink" Target="https://www.google.com/calendar/event?eid=NjZuMHNndm44NjRhNHUxYmQ3bzJvM2UwbTYgenphZXJvY2FsLmR1YmxpbnNlbDFAbQ&amp;ctz=Europe/Dublin" TargetMode="External"/><Relationship Id="rId16505" Type="http://schemas.openxmlformats.org/officeDocument/2006/relationships/hyperlink" Target="https://www.google.com/calendar/event?eid=Xzc0cGo2YzlwNWtwajZkOWg2NHAzMGNxMGM1bzZpYmprZDVtbWFiamNmNCA1bmpucWVvMmN0cTMzb3Y0MG4zaWxiZzdtc0Bn&amp;ctz=Europe/Oslo" TargetMode="External"/><Relationship Id="rId23721" Type="http://schemas.openxmlformats.org/officeDocument/2006/relationships/hyperlink" Target="https://www.google.com/calendar/event?eid=Xzc0cGo2YzlwNWtwajZjMWo3MHMzZ2RxMGM1bzZpYmprZDVtbWFiamNmNCAzNGxyMGIwdGlyZHJhMW5wczdpOWtoOWU2OEBn&amp;ctz=Europe/London" TargetMode="External"/><Relationship Id="rId4462" Type="http://schemas.openxmlformats.org/officeDocument/2006/relationships/hyperlink" Target="https://www.google.com/calendar/event?eid=MzEwY2Qwa21oa2Q0bWY5NTBpMHBqZnV0dGYgc2Vsb3BzZXUuYmFyY2Vsb25hMUBt&amp;ctz=Europe/Madrid" TargetMode="External"/><Relationship Id="rId14056" Type="http://schemas.openxmlformats.org/officeDocument/2006/relationships/hyperlink" Target="https://www.google.com/calendar/event?eid=NWhtbmVrMzZoc2d1NGV1bHI2dHQyaWJlajkgdGVsYXZpdi5zdGFydHVwZXZlbnRsaXN0QG0&amp;ctz=Asia/Jerusalem" TargetMode="External"/><Relationship Id="rId19728" Type="http://schemas.openxmlformats.org/officeDocument/2006/relationships/hyperlink" Target="https://www.google.com/calendar/event?eid=MTc3NG5ubWFzMmtvMzBrdWlyMmd0Z2p2a2Ygc2Vsb3BzZXUubG9uZG9uMUBt&amp;ctz=Europe/London" TargetMode="External"/><Relationship Id="rId21272" Type="http://schemas.openxmlformats.org/officeDocument/2006/relationships/hyperlink" Target="https://www.google.com/calendar/event?eid=MGRiNThmb3RiOXRpM2E0b3Q3dmpqYzM5NmsgenphZXJvY2FsLmJydXNzZWxzc2VsMUBt&amp;ctz=Europe/Brussels" TargetMode="External"/><Relationship Id="rId26944" Type="http://schemas.openxmlformats.org/officeDocument/2006/relationships/hyperlink" Target="https://www.google.com/calendar/event?eid=MjI5YWtsa2h1MXFpbmJyNmNsY3Y4ZWNmaDggenphZXJvY2FsLnBhcmlzc2VsMUBt&amp;ctz=Europe/Paris" TargetMode="External"/><Relationship Id="rId4115" Type="http://schemas.openxmlformats.org/officeDocument/2006/relationships/hyperlink" Target="https://www.google.com/calendar/event?eid=Xzc0cGo2YzlwNWtwMzZkaG42c3EzNmRxMGM1bzZpYmprZDVtbWFiamNmNCB6enplcm9jYWwuYmFyY2Vsb25hc2VsMUBt&amp;ctz=Europe/Madrid" TargetMode="External"/><Relationship Id="rId7685" Type="http://schemas.openxmlformats.org/officeDocument/2006/relationships/hyperlink" Target="https://www.google.com/calendar/event?eid=Xzc0cGo2YzlwNWtwajRkOWw2Y3JqY2NxMGM1bzZpYmprZDVtbWFiamNmNCAwMWg3bHBwbmtpZDM2cDRuZHFtaXM2dTUzc0Bn&amp;ctz=Europe/Dublin" TargetMode="External"/><Relationship Id="rId10666" Type="http://schemas.openxmlformats.org/officeDocument/2006/relationships/hyperlink" Target="https://www.google.com/calendar/event?eid=N3RxdGFhdGo1c25ta3VrNms4cHNvbTVrM2wgenphZXJvY2FsLnN0b2NraG9sbXNlbDFAbQ&amp;ctz=Europe/Stockholm" TargetMode="External"/><Relationship Id="rId17279" Type="http://schemas.openxmlformats.org/officeDocument/2006/relationships/hyperlink" Target="https://www.google.com/calendar/event?eid=Xzc0cGo2YzlwNWtwMzZkaG03MHFqMmNhMGM1bzZpYmprZDVtbWFiamNmNCB6enplcm9jYWwubG9uZG9uc2VsMUBt&amp;ctz=Europe/London" TargetMode="External"/><Relationship Id="rId24495" Type="http://schemas.openxmlformats.org/officeDocument/2006/relationships/hyperlink" Target="https://www.google.com/calendar/event?eid=NmFqbzhqbWZtczgza29qYmE2Z2VmMmpmNHQgenphZXJvY2FsLmJlcmxpbnNlbDFAbQ&amp;ctz=Europe/Berlin" TargetMode="External"/><Relationship Id="rId7338" Type="http://schemas.openxmlformats.org/officeDocument/2006/relationships/hyperlink" Target="https://www.google.com/calendar/event?eid=Xzc0cGo2YzlwNWtwM2dlOW02a28zaWUyMGM1bzZpYmprZDVtbWFiamNmNCB6enplcm9jYWwuZHVibGluc2VsMUBt&amp;ctz=Europe/Dublin" TargetMode="External"/><Relationship Id="rId10319" Type="http://schemas.openxmlformats.org/officeDocument/2006/relationships/hyperlink" Target="https://www.google.com/calendar/event?eid=Xzc0cGo2YzlwNWtwajRkOWw2Y3IzNmRxMGM1bzZpYmprZDVtbWFiamNmNCBxYXVwb2YyMmludHQwb25haGJ2amVmcTU0c0Bn&amp;ctz=Europe/Amsterdam" TargetMode="External"/><Relationship Id="rId24148" Type="http://schemas.openxmlformats.org/officeDocument/2006/relationships/hyperlink" Target="https://www.google.com/calendar/event?eid=Xzc0cGo2YzlwNWtwM2NlMWg2a3AzOGNxMGM1bzZpYmprZDVtbWFiamNmNCB6enplcm9jYWwuYmVybGluc2VsMUBt&amp;ctz=Europe/Berlin" TargetMode="External"/><Relationship Id="rId31364" Type="http://schemas.openxmlformats.org/officeDocument/2006/relationships/hyperlink" Target="https://www.google.com/calendar/event?eid=M2d2ZWEycHJzNDVpZmcxYjlrNG5uY2t2YTYgenphZXJvY2FsLm1hZHJpZHNlbDFAbQ&amp;ctz=Europe/Madrid" TargetMode="External"/><Relationship Id="rId3948" Type="http://schemas.openxmlformats.org/officeDocument/2006/relationships/hyperlink" Target="https://www.google.com/calendar/event?eid=MmJsOHFwYWxvZHVjZW8wOWY0ZGM1c3R2c3AgenphZXJvY2FsLmJhcmNlbG9uYXNlbDFAbQ&amp;ctz=Europe/Madrid" TargetMode="External"/><Relationship Id="rId13889" Type="http://schemas.openxmlformats.org/officeDocument/2006/relationships/hyperlink" Target="https://www.google.com/calendar/event?eid=MzBuMGk4bzgzMDJ1djJzajlpMW1hY3BzOGcgc2Vsb3BzeHMudGVsYXZpdjFAbQ&amp;ctz=Asia/Jerusalem" TargetMode="External"/><Relationship Id="rId16362" Type="http://schemas.openxmlformats.org/officeDocument/2006/relationships/hyperlink" Target="https://www.google.com/calendar/event?eid=Xzc0cGo2YzlwNWtwajJkcGs2NHFqMmQyMGM1bzZpYmprZDVtbWFiamNmNCA1bmpucWVvMmN0cTMzb3Y0MG4zaWxiZzdtc0Bn&amp;ctz=Europe/Oslo" TargetMode="External"/><Relationship Id="rId18811" Type="http://schemas.openxmlformats.org/officeDocument/2006/relationships/hyperlink" Target="https://www.google.com/calendar/event?eid=M3YwMmtqcjdxbG9kMXYzdWNybHRtZnFidGkgenphZXJvY2FsLmxvbmRvbnNlbDFAbQ&amp;ctz=Europe/London" TargetMode="External"/><Relationship Id="rId31017" Type="http://schemas.openxmlformats.org/officeDocument/2006/relationships/hyperlink" Target="https://www.google.com/calendar/event?eid=M21lbXNmYWQycWk2aDhtYjJzcnAwazhsMmwgenphZXJvY2FsLm1hZHJpZHNlbDFAbQ&amp;ctz=Europe/Madrid" TargetMode="External"/><Relationship Id="rId1499" Type="http://schemas.openxmlformats.org/officeDocument/2006/relationships/hyperlink" Target="https://www.google.com/calendar/event?eid=Xzc0cGo2YzlwNWtwajZkOW42b3NqMGUyMGM1bzZpYmprZDVtbWFiamNmNCBxOHByb2dnaGQ2dDZlbjNrMDRyb29ncjkwMEBn&amp;ctz=Europe/Berlin" TargetMode="External"/><Relationship Id="rId6421" Type="http://schemas.openxmlformats.org/officeDocument/2006/relationships/hyperlink" Target="https://www.google.com/calendar/event?eid=MG9jZ2VpNjA0dmdwN2hhYzgxb3M3djFicmYgenphZXJvY2FsLmR1YmxpbnNlbDFAbQ&amp;ctz=Europe/Dublin" TargetMode="External"/><Relationship Id="rId16015" Type="http://schemas.openxmlformats.org/officeDocument/2006/relationships/hyperlink" Target="https://www.google.com/calendar/event?eid=MDc2bGJ0NjUwNHJiM2E2ZW5kc2JzZWtlc3QgenphZXJvY2FsLm9zbG9zZWwxQG0&amp;ctz=Europe/Oslo" TargetMode="External"/><Relationship Id="rId20758" Type="http://schemas.openxmlformats.org/officeDocument/2006/relationships/hyperlink" Target="https://www.google.com/calendar/event?eid=MWo1MDkyZ2h1YTBpOGxxYzU4c21hMjNpbzQgenphZXJvY2FsLmJydXNzZWxzc2VsMUBt&amp;ctz=Europe/Brussels" TargetMode="External"/><Relationship Id="rId23231" Type="http://schemas.openxmlformats.org/officeDocument/2006/relationships/hyperlink" Target="https://www.google.com/calendar/event?eid=Nzg3a2UxcDhudTg1MjVycDhsc2tiZmsyY2ggenphZXJvY2FsLm1hbmNoZXN0ZXJzZWwxQG0&amp;ctz=Europe/London" TargetMode="External"/><Relationship Id="rId9991" Type="http://schemas.openxmlformats.org/officeDocument/2006/relationships/hyperlink" Target="https://www.google.com/calendar/event?eid=N2o2MGpldGJnaHAzMXF0NnFwOGd0dmJnbTIgenphZXJvY2FsLmFtc3RlcmRhbXNlbDFAbQ&amp;ctz=Europe/Amsterdam" TargetMode="External"/><Relationship Id="rId12972" Type="http://schemas.openxmlformats.org/officeDocument/2006/relationships/hyperlink" Target="https://www.google.com/calendar/event?eid=Xzc0cGo2YzlwNWtwajBkMWw3NHIzMGUyMGM1bzZpYmprZDVtbWFiamNmNCB6enplcm9jYWwubGlzYm9uc2VsMUBt&amp;ctz=Europe/Lisbon" TargetMode="External"/><Relationship Id="rId19585" Type="http://schemas.openxmlformats.org/officeDocument/2006/relationships/hyperlink" Target="https://www.google.com/calendar/event?eid=NXRlZzkybmplNW1pMWljczdrcGlmY3NjMjEgc2Vsb3BzZXUubG9uZG9uMUBt&amp;ctz=Europe/London" TargetMode="External"/><Relationship Id="rId28903" Type="http://schemas.openxmlformats.org/officeDocument/2006/relationships/hyperlink" Target="https://www.google.com/calendar/event?eid=NWJmaW9nOWQ0bTZyZjV1dWFhb3RkMDR0dmEgenphZXJvY2FsLnBhcmlzc2VsMUBt&amp;ctz=Europe/Paris" TargetMode="External"/><Relationship Id="rId30100" Type="http://schemas.openxmlformats.org/officeDocument/2006/relationships/hyperlink" Target="https://www.google.com/calendar/event?eid=MTc3NWYwcG5xczNvZmVlbnM5bnNuZ2xlNzEgenphZXJvY2FsLmNvcGVuaGFnZW5zZWwxQG0&amp;ctz=Europe/Copenhagen" TargetMode="External"/><Relationship Id="rId7195" Type="http://schemas.openxmlformats.org/officeDocument/2006/relationships/hyperlink" Target="https://www.google.com/calendar/event?eid=MmYzMnBuNjJsdmE2ZGNiYjQ2OHNmZWJxMXQgenphZXJvY2FsLmR1YmxpbnNlbDFAbQ&amp;ctz=Europe/Dublin" TargetMode="External"/><Relationship Id="rId9644" Type="http://schemas.openxmlformats.org/officeDocument/2006/relationships/hyperlink" Target="https://www.google.com/calendar/event?eid=NWw4bWdtNmpndXY4MDNpdWxxaWRhaG1udTAgYW1zdGVyZGFtLnN0YXJ0dXBldmVudGxpc3RAbQ&amp;ctz=Europe/Amsterdam" TargetMode="External"/><Relationship Id="rId12625" Type="http://schemas.openxmlformats.org/officeDocument/2006/relationships/hyperlink" Target="https://www.google.com/calendar/event?eid=MWtta3V1ajhlY2lqMjlzNTdzYnZhaGtzOXQgenphZXJvY2FsLnN0b2NraG9sbXNlbDFAbQ&amp;ctz=Europe/Stockholm" TargetMode="External"/><Relationship Id="rId19238" Type="http://schemas.openxmlformats.org/officeDocument/2006/relationships/hyperlink" Target="https://www.google.com/calendar/event?eid=MXY1ZTRlOWs3cWV2M28xcWY3OG10bTBwNXAgenphZXJvY2FsLmxvbmRvbnNlbDFAbQ&amp;ctz=Europe/London" TargetMode="External"/><Relationship Id="rId26454" Type="http://schemas.openxmlformats.org/officeDocument/2006/relationships/hyperlink" Target="https://www.google.com/calendar/event?eid=NWU0cTFpanN2NWNjZGFrZ2g1aGg5M2w3bTMgcGFyaXMuc3RhcnR1cGV2ZW50bGlzdEBt&amp;ctz=Europe/Paris" TargetMode="External"/><Relationship Id="rId10176" Type="http://schemas.openxmlformats.org/officeDocument/2006/relationships/hyperlink" Target="https://www.google.com/calendar/event?eid=NGQyMDc0Ym1hdDVmcHQ2Nm5xNzM0ZG1pYmogc2Vsb3BzZXUuYW1zdGVyZGFtMUBt&amp;ctz=Europe/Amsterdam" TargetMode="External"/><Relationship Id="rId15848" Type="http://schemas.openxmlformats.org/officeDocument/2006/relationships/hyperlink" Target="https://www.google.com/calendar/event?eid=Xzc0cGo2YzlwNWtwM2dlMWk2MG8zNGRxMGM1bzZpYmprZDVtbWFiamNmNCB6enplcm9jYWwub3Nsb3NlbDFAbQ&amp;ctz=Europe/Oslo" TargetMode="External"/><Relationship Id="rId26107" Type="http://schemas.openxmlformats.org/officeDocument/2006/relationships/hyperlink" Target="https://www.google.com/calendar/event?eid=Xzc0cGo2YzlwNWtwajRkOWw2Y3MzZWUyMGM1bzZpYmprZDVtbWFiamNmNCA5dG8waG42cjFiczBkNWs3bjAwZGs4ZWtwY0Bn&amp;ctz=Europe/Berlin" TargetMode="External"/><Relationship Id="rId29677" Type="http://schemas.openxmlformats.org/officeDocument/2006/relationships/hyperlink" Target="https://www.google.com/calendar/event?eid=MGI1ZW9tY3AydTBpMzJ0NjBzYmJkdnZ1bzkgenphZXJvY2FsLmNvcGVuaGFnZW5zZWwxQG0&amp;ctz=Europe/Copenhagen" TargetMode="External"/><Relationship Id="rId33323" Type="http://schemas.openxmlformats.org/officeDocument/2006/relationships/hyperlink" Target="https://www.google.com/calendar/event?eid=Xzc0cGo2YzlwNWtwM2FjMWc2a3EzaWNpMGM1bzZpYmprZDVtbWFiamNmNCB6enplcm9jYWwuaGFtYnVyZ3NlbDFAbQ&amp;ctz=Europe/Berlin" TargetMode="External"/><Relationship Id="rId5907" Type="http://schemas.openxmlformats.org/officeDocument/2006/relationships/hyperlink" Target="https://www.google.com/calendar/event?eid=Xzc0cGo2YzlwNWtwajJjOW02c3JqNGNhMGM1bzZpYmprZDVtbWFiamNmNCBqOWV0dDZubmlma3UyMWhlM2Z0ZW1rdTc2a0Bn&amp;ctz=Europe/Zurich" TargetMode="External"/><Relationship Id="rId13399" Type="http://schemas.openxmlformats.org/officeDocument/2006/relationships/hyperlink" Target="https://www.google.com/calendar/event?eid=NHVmc2VzYjQxa2dhcHRkcjQ1OGFkNGlzZ3AgenphZXJvY2FsLmxpc2JvbnNlbDFAbQ&amp;ctz=Europe/Lisbon" TargetMode="External"/><Relationship Id="rId18321" Type="http://schemas.openxmlformats.org/officeDocument/2006/relationships/hyperlink" Target="https://www.google.com/calendar/event?eid=MWtlcWsxY3RyY252bHE1YjRlYmVlazZ2cTkgenphZXJvY2FsLmxvbmRvbnNlbDFAbQ&amp;ctz=Europe/London" TargetMode="External"/><Relationship Id="rId22717" Type="http://schemas.openxmlformats.org/officeDocument/2006/relationships/hyperlink" Target="https://www.google.com/calendar/event?eid=MThpcTFxNmJzYnV1MWJiajc4bTY2MmEwMmEgenphZXJvY2FsLm1hbmNoZXN0ZXJzZWwxQG0&amp;ctz=Europe/London" TargetMode="External"/><Relationship Id="rId3458" Type="http://schemas.openxmlformats.org/officeDocument/2006/relationships/hyperlink" Target="https://www.google.com/calendar/event?eid=NmYycnZidGw3cDA2OGdlcm5vaHRsdm9tMTMgenphZXJvY2FsLmJhcmNlbG9uYXNlbDFAbQ&amp;ctz=Europe/Madrid" TargetMode="External"/><Relationship Id="rId20268" Type="http://schemas.openxmlformats.org/officeDocument/2006/relationships/hyperlink" Target="https://www.google.com/calendar/event?eid=Xzc0cGo2YzlwNWtwajZkOWw2Y3FqZ2QyMGM1bzZpYmprZDVtbWFiamNmNCA3OGFoN2ptcWEydTJ0dnAxZzFuOW44aThnZ0Bn&amp;ctz=Europe/London" TargetMode="External"/><Relationship Id="rId14931" Type="http://schemas.openxmlformats.org/officeDocument/2006/relationships/hyperlink" Target="https://www.google.com/calendar/event?eid=NTlpcWIzbzJuNW85M2FyOHFiamRjbmlnY2IgenphZXJvY2FsLmZyYW5rZnVydHNlbDFAbQ&amp;ctz=Europe/Berlin" TargetMode="External"/><Relationship Id="rId19095" Type="http://schemas.openxmlformats.org/officeDocument/2006/relationships/hyperlink" Target="https://www.google.com/calendar/event?eid=MWoycjF2NWs4Zm8yODdsZWM2bDdkNDNwcDcgenphZXJvY2FsLmxvbmRvbnNlbDFAbQ&amp;ctz=Europe/London" TargetMode="External"/><Relationship Id="rId28760" Type="http://schemas.openxmlformats.org/officeDocument/2006/relationships/hyperlink" Target="https://www.google.com/calendar/event?eid=Xzc0cGo2YzlwNWtwajZkcGs2NG8zZ2QyMGM1bzZpYmprZDVtbWFiamNmNCB0cWNqdmVsdWhuOXE3bjZua2dpdXYzYXY1a0Bn&amp;ctz=Europe/Paris" TargetMode="External"/><Relationship Id="rId9154" Type="http://schemas.openxmlformats.org/officeDocument/2006/relationships/hyperlink" Target="https://www.google.com/calendar/event?eid=MTFhNnVqb2s3bTY0cW92bDdlOHRxaTZndGkgenphZXJvY2FsLmFtc3RlcmRhbXNlbDFAbQ&amp;ctz=Europe/Amsterdam" TargetMode="External"/><Relationship Id="rId12482" Type="http://schemas.openxmlformats.org/officeDocument/2006/relationships/hyperlink" Target="https://www.google.com/calendar/event?eid=NmlzMHM0cWthcjViMWtzam1rZjY1b2Z0bmwgenphZXJvY2FsLnN0b2NraG9sbXNlbDFAbQ&amp;ctz=Europe/Stockholm" TargetMode="External"/><Relationship Id="rId21800" Type="http://schemas.openxmlformats.org/officeDocument/2006/relationships/hyperlink" Target="https://www.google.com/calendar/event?eid=Xzc0cGo2YzlwNWtwM2dlOW42NHAzMmRpMGM1bzZpYmprZDVtbWFiamNmNCB6enplcm9jYWwuYnJ1c3NlbHNzZWwxQG0&amp;ctz=Europe/Brussels" TargetMode="External"/><Relationship Id="rId28413" Type="http://schemas.openxmlformats.org/officeDocument/2006/relationships/hyperlink" Target="https://www.google.com/calendar/event?eid=NTByaDJmZzlnbzNhNHM2ZGVwbmdiZmlkZWkgc2Vsb3BzZXUucGFyaXMxQG0&amp;ctz=Europe/Paris" TargetMode="External"/><Relationship Id="rId32809" Type="http://schemas.openxmlformats.org/officeDocument/2006/relationships/hyperlink" Target="https://www.google.com/calendar/event?eid=MjRnZm1ucG40dWJtaGNxbjM5Nzd0N2Vna24genphZXJvY2FsLmhhbWJ1cmdzZWwxQG0&amp;ctz=Europe/Berlin" TargetMode="External"/><Relationship Id="rId33180" Type="http://schemas.openxmlformats.org/officeDocument/2006/relationships/hyperlink" Target="https://www.google.com/calendar/event?eid=NmhvbnE1dmd1c3FwNGdxcjN1cGFwNjE0amQgenphZXJvY2FsLmhhbWJ1cmdzZWwxQG0&amp;ctz=Europe/Berlin" TargetMode="External"/><Relationship Id="rId860" Type="http://schemas.openxmlformats.org/officeDocument/2006/relationships/hyperlink" Target="https://www.google.com/calendar/event?eid=MnBxaWI4N2JiaDVsOHMzcDRmYnEzbmJvdWggenphZXJvY2FsLm11bmljaHNlbDFAbQ&amp;ctz=Europe/Berlin" TargetMode="External"/><Relationship Id="rId2541" Type="http://schemas.openxmlformats.org/officeDocument/2006/relationships/hyperlink" Target="https://www.google.com/calendar/event?eid=Xzc0cGo2YzlwNWtwM2dlOW42MHNqNmRpMGM1bzZpYmprZDVtbWFiamNmNCB6enplcm9jYWwudmllbm5hc2VsMUBt&amp;ctz=Europe/Vienna" TargetMode="External"/><Relationship Id="rId12135" Type="http://schemas.openxmlformats.org/officeDocument/2006/relationships/hyperlink" Target="https://www.google.com/calendar/event?eid=MzB0OWlzMGQ3OHJjMzB0N2RiNjhrdW9hZTAgc3RvY2tob2xtLnN0YXJ0dXBldmVudGxpc3RAbQ&amp;ctz=Europe/Stockholm" TargetMode="External"/><Relationship Id="rId17807" Type="http://schemas.openxmlformats.org/officeDocument/2006/relationships/hyperlink" Target="https://www.google.com/calendar/event?eid=M2E0aTk4OXFoNjZuN2htNTBjbDdnYmhuam8genphZXJvY2FsLmxvbmRvbnNlbDFAbQ&amp;ctz=Europe/London" TargetMode="External"/><Relationship Id="rId513" Type="http://schemas.openxmlformats.org/officeDocument/2006/relationships/hyperlink" Target="https://www.google.com/calendar/event?eid=NGZsZmVwb2sybDY0NTQ4N202MzlxYzAxcnAgenphZXJvY2FsLm11bmljaHNlbDFAbQ&amp;ctz=Europe/Berlin" TargetMode="External"/><Relationship Id="rId5764" Type="http://schemas.openxmlformats.org/officeDocument/2006/relationships/hyperlink" Target="https://www.google.com/calendar/event?eid=Mjd0OGsxYzBnOHB2Nm45MWw3bDI2Y2R0ZnYgenphZXJvY2FsLnp1cmljaHNlbDFAbQ&amp;ctz=Europe/Zurich" TargetMode="External"/><Relationship Id="rId15358" Type="http://schemas.openxmlformats.org/officeDocument/2006/relationships/hyperlink" Target="https://www.google.com/calendar/event?eid=NDkyZzhuZG9xZjlrNXNpYnJrM3NwMzJ0cjYgenphZXJvY2FsLmZyYW5rZnVydHNlbDFAbQ&amp;ctz=Europe/Berlin" TargetMode="External"/><Relationship Id="rId22574" Type="http://schemas.openxmlformats.org/officeDocument/2006/relationships/hyperlink" Target="https://www.google.com/calendar/event?eid=NW0zNXNoYnA3Ym5tYWpvb2RzYm9yMzZ0cWMgbWFuY2hlc3Rlci5zdGFydHVwZXZlbnRsaXN0QG0&amp;ctz=Europe/London" TargetMode="External"/><Relationship Id="rId29187" Type="http://schemas.openxmlformats.org/officeDocument/2006/relationships/hyperlink" Target="https://www.google.com/calendar/event?eid=X2NscjZhcmprYnNwM2FkMWw2c3JqZ2U5azgxbW1hcGJrZWxvMnNvcmZkayBjb3BlbmhhZ2VuLnN0YXJ0dXBldmVudGxpc3RAbQ&amp;ctz=Europe/Copenhagen" TargetMode="External"/><Relationship Id="rId5417" Type="http://schemas.openxmlformats.org/officeDocument/2006/relationships/hyperlink" Target="https://www.google.com/calendar/event?eid=MGc5aWFjMTFkcmlvb3JmMXQ2M3V0bm5pdmggenphZXJvY2FsLnp1cmljaHNlbDFAbQ&amp;ctz=Europe/Zurich" TargetMode="External"/><Relationship Id="rId8987" Type="http://schemas.openxmlformats.org/officeDocument/2006/relationships/hyperlink" Target="https://www.google.com/calendar/event?eid=MTRxNTJxcDhlMjlicWxiZGd1anVqMXBmZjAgenphZXJvY2FsLmFtc3RlcmRhbXNlbDFAbQ&amp;ctz=Europe/Amsterdam" TargetMode="External"/><Relationship Id="rId22227" Type="http://schemas.openxmlformats.org/officeDocument/2006/relationships/hyperlink" Target="https://www.google.com/calendar/event?eid=Xzc0cGo2YzlwNWtwajZkcG02MHNqNmMyMGM1bzZpYmprZDVtbWFiamNmNCBnNzMwcjEyaW5wZW1rNWhrbnJvZm1rMTNob0Bn&amp;ctz=Europe/Brussels" TargetMode="External"/><Relationship Id="rId25797" Type="http://schemas.openxmlformats.org/officeDocument/2006/relationships/hyperlink" Target="https://www.google.com/calendar/event?eid=NzZua3AxZmg2bDJzdHEzbDdhMjltcGdodGsgenphZXJvY2FsLmJlcmxpbnNlbDFAbQ&amp;ctz=Europe/Berlin" TargetMode="External"/><Relationship Id="rId11968" Type="http://schemas.openxmlformats.org/officeDocument/2006/relationships/hyperlink" Target="https://www.google.com/calendar/event?eid=X2NscjZhcmprYnNwM2FjMXA2a3JqNmRwaTgxbW1hcGJrZWxvMnNvcmZkayBzdG9ja2hvbG0uc3RhcnR1cGV2ZW50bGlzdEBt&amp;ctz=Europe/Stockholm" TargetMode="External"/><Relationship Id="rId14441" Type="http://schemas.openxmlformats.org/officeDocument/2006/relationships/hyperlink" Target="https://www.google.com/calendar/event?eid=Xzc0cGo2YzlwNWtwM2NlMWk2NHFqYWNpMGM1bzZpYmprZDVtbWFiamNmNCB6enplcm9jYWwuZnJhbmtmdXJ0c2VsMUBt&amp;ctz=Europe/Berlin" TargetMode="External"/><Relationship Id="rId28270" Type="http://schemas.openxmlformats.org/officeDocument/2006/relationships/hyperlink" Target="https://www.google.com/calendar/event?eid=MDBzNDQ4a2RtbWN2MjY4bXVjc25nZjJvMmMgenphZXJvY2FsLnBhcmlzc2VsMUBt&amp;ctz=Europe/Paris" TargetMode="External"/><Relationship Id="rId32666" Type="http://schemas.openxmlformats.org/officeDocument/2006/relationships/hyperlink" Target="https://www.google.com/calendar/event?eid=M3IzdWVtazlsaG9rMDIwMjlwbDg5aTNoMTggenphZXJvY2FsLmx1eGVtYm91cmdzZWwxQG0&amp;ctz=Europe/Luxembourg" TargetMode="External"/><Relationship Id="rId4500" Type="http://schemas.openxmlformats.org/officeDocument/2006/relationships/hyperlink" Target="https://www.google.com/calendar/event?eid=NWZscm1hdGt1a2g2ODBtYmpjMTdubDY2Y3Egc2Vsb3BzZXUuYmFyY2Vsb25hMUBt&amp;ctz=Europe/Madrid" TargetMode="External"/><Relationship Id="rId21310" Type="http://schemas.openxmlformats.org/officeDocument/2006/relationships/hyperlink" Target="https://www.google.com/calendar/event?eid=MGNvaWFiNTQ3ZnEyNmZqcXAwN2p2bTJlZ24genphZXJvY2FsLmJydXNzZWxzc2VsMUBt&amp;ctz=Europe/Brussels" TargetMode="External"/><Relationship Id="rId32319" Type="http://schemas.openxmlformats.org/officeDocument/2006/relationships/hyperlink" Target="https://www.google.com/calendar/event?eid=NzRucjBpbGk0N2hlaW1zZ2FjdXE5cXA2NGMgenphZXJvY2FsLmx1eGVtYm91cmdzZWwxQG0&amp;ctz=Europe/Luxembourg" TargetMode="External"/><Relationship Id="rId370" Type="http://schemas.openxmlformats.org/officeDocument/2006/relationships/hyperlink" Target="https://www.google.com/calendar/event?eid=MnJqNmNlcjFkMTIycThhbTBibzI1MjQ4dDYgenphZXJvY2FsLm11bmljaHNlbDFAbQ&amp;ctz=Europe/Berlin" TargetMode="External"/><Relationship Id="rId2051" Type="http://schemas.openxmlformats.org/officeDocument/2006/relationships/hyperlink" Target="https://www.google.com/calendar/event?eid=NWFucWNnY2pmMTU2dWY5YnUwODFsZzRla2cgenphZXJvY2FsLnZpZW5uYXNlbDFAbQ&amp;ctz=Europe/Vienna" TargetMode="External"/><Relationship Id="rId17664" Type="http://schemas.openxmlformats.org/officeDocument/2006/relationships/hyperlink" Target="https://www.google.com/calendar/event?eid=MXJlanM1ZXAxc2M0ODR1dDNxMGNobGM2dTAgenphZXJvY2FsLmxvbmRvbnNlbDFAbQ&amp;ctz=Europe/London" TargetMode="External"/><Relationship Id="rId24880" Type="http://schemas.openxmlformats.org/officeDocument/2006/relationships/hyperlink" Target="https://www.google.com/calendar/event?eid=Njc1czA0YWNoMTZocGozM2lxMTc2b3VmcTcgenphZXJvY2FsLmJlcmxpbnNlbDFAbQ&amp;ctz=Europe/Berlin" TargetMode="External"/><Relationship Id="rId5274" Type="http://schemas.openxmlformats.org/officeDocument/2006/relationships/hyperlink" Target="https://www.google.com/calendar/event?eid=MGV2YWI3YmxqYW12cmpsZm0yOTZsbjI4bXUgenphZXJvY2FsLnp1cmljaHNlbDFAbQ&amp;ctz=Europe/Zurich" TargetMode="External"/><Relationship Id="rId7723" Type="http://schemas.openxmlformats.org/officeDocument/2006/relationships/hyperlink" Target="https://www.google.com/calendar/event?eid=Xzc0cGo2YzlwNWtwajZjMWo3MHNqMGRhMGM1bzZpYmprZDVtbWFiamNmNCAwMWg3bHBwbmtpZDM2cDRuZHFtaXM2dTUzc0Bn&amp;ctz=Europe/Dublin" TargetMode="External"/><Relationship Id="rId10704" Type="http://schemas.openxmlformats.org/officeDocument/2006/relationships/hyperlink" Target="https://www.google.com/calendar/event?eid=MTMwczhiMDZtdjhtdmtpOWtzdXM3a2JxNGQgenphZXJvY2FsLnN0b2NraG9sbXNlbDFAbQ&amp;ctz=Europe/Stockholm" TargetMode="External"/><Relationship Id="rId17317" Type="http://schemas.openxmlformats.org/officeDocument/2006/relationships/hyperlink" Target="https://www.google.com/calendar/event?eid=Xzc0cGo2YzlwNWtwMzhkcGk2NG8zNmRpMGM1bzZpYmprZDVtbWFiamNmNCB6enplcm9jYWwubG9uZG9uc2VsMUBt&amp;ctz=Europe/London" TargetMode="External"/><Relationship Id="rId22084" Type="http://schemas.openxmlformats.org/officeDocument/2006/relationships/hyperlink" Target="https://www.google.com/calendar/event?eid=Xzc0cGo2YzlwNWtwajZkcGw2NG9qaWVhMGM1bzZpYmprZDVtbWFiamNmNCBnNzMwcjEyaW5wZW1rNWhrbnJvZm1rMTNob0Bn&amp;ctz=Europe/Brussels" TargetMode="External"/><Relationship Id="rId24533" Type="http://schemas.openxmlformats.org/officeDocument/2006/relationships/hyperlink" Target="https://www.google.com/calendar/event?eid=NzJ2MGc4ajIyaDQ3ZWY4aG9hZm5wOTg0czggenphZXJvY2FsLmJlcmxpbnNlbDFAbQ&amp;ctz=Europe/Berlin" TargetMode="External"/><Relationship Id="rId13927" Type="http://schemas.openxmlformats.org/officeDocument/2006/relationships/hyperlink" Target="https://www.google.com/calendar/event?eid=NjRwNjJqbmUzN2RxaTQwMDU0bWViYTg0anUgc2Vsb3BzeHMudGVsYXZpdjFAbQ&amp;ctz=Asia/Jerusalem" TargetMode="External"/><Relationship Id="rId27756" Type="http://schemas.openxmlformats.org/officeDocument/2006/relationships/hyperlink" Target="https://www.google.com/calendar/event?eid=Njc5ZjcwZmxwMGFmY2w3bGlkMWE4amNuOTggenphZXJvY2FsLnBhcmlzc2VsMUBt&amp;ctz=Europe/Paris" TargetMode="External"/><Relationship Id="rId31402" Type="http://schemas.openxmlformats.org/officeDocument/2006/relationships/hyperlink" Target="https://www.google.com/calendar/event?eid=NjNsYXNka2VtdGhocXJrZ21xY3BhNm9tcWEgenphZXJvY2FsLm1hZHJpZHNlbDFAbQ&amp;ctz=Europe/Madrid" TargetMode="External"/><Relationship Id="rId1884" Type="http://schemas.openxmlformats.org/officeDocument/2006/relationships/hyperlink" Target="https://www.google.com/calendar/event?eid=NmcxaGV0OGprbW84cWRpZ3Bnb2owM2lnNzggenphZXJvY2FsLnZpZW5uYXNlbDFAbQ&amp;ctz=Europe/Vienna" TargetMode="External"/><Relationship Id="rId8497" Type="http://schemas.openxmlformats.org/officeDocument/2006/relationships/hyperlink" Target="https://www.google.com/calendar/event?eid=NmY1MGNyZTI5YjV0NmMzNmMxbDFiYWE4cTMgenphZXJvY2FsLmFtc3RlcmRhbXNlbDFAbQ&amp;ctz=Europe/Amsterdam" TargetMode="External"/><Relationship Id="rId11478" Type="http://schemas.openxmlformats.org/officeDocument/2006/relationships/hyperlink" Target="https://www.google.com/calendar/event?eid=M3VxY3EzNDJsdGo3c3JrMWRsY2FscTZjczEgenphZXJvY2FsLnN0b2NraG9sbXNlbDFAbQ&amp;ctz=Europe/Stockholm" TargetMode="External"/><Relationship Id="rId16400" Type="http://schemas.openxmlformats.org/officeDocument/2006/relationships/hyperlink" Target="https://www.google.com/calendar/event?eid=Xzc0cGo2YzlwNWtwajRkOWw2c3BqYWUyMGM1bzZpYmprZDVtbWFiamNmNCA1bmpucWVvMmN0cTMzb3Y0MG4zaWxiZzdtc0Bn&amp;ctz=Europe/Oslo" TargetMode="External"/><Relationship Id="rId27409" Type="http://schemas.openxmlformats.org/officeDocument/2006/relationships/hyperlink" Target="https://www.google.com/calendar/event?eid=NzNjZGtpdnY2NnBrZzlpNnB1bGQwdWZmNW4genphZXJvY2FsLnBhcmlzc2VsMUBt&amp;ctz=Europe/Paris" TargetMode="External"/><Relationship Id="rId1537" Type="http://schemas.openxmlformats.org/officeDocument/2006/relationships/hyperlink" Target="https://www.google.com/calendar/event?eid=Xzc0cGo2YzlwNWtwajZkOW42b3NqOGUyMGM1bzZpYmprZDVtbWFiamNmNCBxOHByb2dnaGQ2dDZlbjNrMDRyb29ncjkwMEBn&amp;ctz=Europe/Berlin" TargetMode="External"/><Relationship Id="rId19970" Type="http://schemas.openxmlformats.org/officeDocument/2006/relationships/hyperlink" Target="https://www.google.com/calendar/event?eid=Xzc0cGo2YzlwNWtwajJkMW02NHAzZ2RhMGM1bzZpYmprZDVtbWFiamNmNCA3OGFoN2ptcWEydTJ0dnAxZzFuOW44aThnZ0Bn&amp;ctz=Europe/London" TargetMode="External"/><Relationship Id="rId32176" Type="http://schemas.openxmlformats.org/officeDocument/2006/relationships/hyperlink" Target="https://www.google.com/calendar/event?eid=NHFkbTlwOWxpdDN1aWRic2FobnQxZ2Nzdm0genphZXJvY2FsLmx1eGVtYm91cmdzZWwxQG0&amp;ctz=Europe/Luxembourg" TargetMode="External"/><Relationship Id="rId4010" Type="http://schemas.openxmlformats.org/officeDocument/2006/relationships/hyperlink" Target="https://www.google.com/calendar/event?eid=NzlmdnA5anAxdmV2cGo3aDZiNmlzdDkyNzQgYmFyY2Vsb25hLnN0YXJ0dXBldmVudGxpc3RAbQ&amp;ctz=Europe/Madrid" TargetMode="External"/><Relationship Id="rId7580" Type="http://schemas.openxmlformats.org/officeDocument/2006/relationships/hyperlink" Target="https://www.google.com/calendar/event?eid=NWw4aHZjMzNoaTVlYTVhMDQyY2lpaXMxOW0genphZXJvY2FsLmR1YmxpbnNlbDFAbQ&amp;ctz=Europe/Dublin" TargetMode="External"/><Relationship Id="rId17174" Type="http://schemas.openxmlformats.org/officeDocument/2006/relationships/hyperlink" Target="https://www.google.com/calendar/event?eid=Xzc0cGo2YzlwNWtwajBlMWo2MHFqNGUyMGM1bzZpYmprZDVtbWFiamNmNCA3OGFoN2ptcWEydTJ0dnAxZzFuOW44aThnZ0Bn&amp;ctz=Europe/London" TargetMode="External"/><Relationship Id="rId19623" Type="http://schemas.openxmlformats.org/officeDocument/2006/relationships/hyperlink" Target="https://www.google.com/calendar/event?eid=NnR2MTEydTlnaGw3czAzY3RkdnBlazQ0dG8gc2Vsb3BzZXUubG9uZG9uMUBt&amp;ctz=Europe/London" TargetMode="External"/><Relationship Id="rId24390" Type="http://schemas.openxmlformats.org/officeDocument/2006/relationships/hyperlink" Target="https://www.google.com/calendar/event?eid=Xzc0cGo2YzlwNWtwajBkMW02c28zZ2RhMGM1bzZpYmprZDVtbWFiamNmNCB6enplcm9jYWwuYmVybGluc2VsMUBt&amp;ctz=Europe/Berlin" TargetMode="External"/><Relationship Id="rId7233" Type="http://schemas.openxmlformats.org/officeDocument/2006/relationships/hyperlink" Target="https://www.google.com/calendar/event?eid=MTJtbW5kbzAxN2Ewc3M1OWZhM3FpZ21nbW0genphZXJvY2FsLmR1YmxpbnNlbDFAbQ&amp;ctz=Europe/Dublin" TargetMode="External"/><Relationship Id="rId10561" Type="http://schemas.openxmlformats.org/officeDocument/2006/relationships/hyperlink" Target="https://www.google.com/calendar/event?eid=MDR2NTdzcmZrYjE1aXZtbGI4OXZsbm9vZG4genphZXJvY2FsLnN0b2NraG9sbXNlbDFAbQ&amp;ctz=Europe/Stockholm" TargetMode="External"/><Relationship Id="rId24043" Type="http://schemas.openxmlformats.org/officeDocument/2006/relationships/hyperlink" Target="https://www.google.com/calendar/event?eid=Xzc0cGo2YzlwNWtwMzZkOWg2a3FqNGRpMGM1bzZpYmprZDVtbWFiamNmNCB6enplcm9jYWwuYmVybGluc2VsMUBt&amp;ctz=Europe/Berlin" TargetMode="External"/><Relationship Id="rId10214" Type="http://schemas.openxmlformats.org/officeDocument/2006/relationships/hyperlink" Target="https://www.google.com/calendar/event?eid=NXJvaml0MWs0YTJhOW5mNDI4ODFpNTM1c2Igc2Vsb3BzZXUuYW1zdGVyZGFtMUBt&amp;ctz=Europe/Amsterdam" TargetMode="External"/><Relationship Id="rId13784" Type="http://schemas.openxmlformats.org/officeDocument/2006/relationships/hyperlink" Target="https://www.google.com/calendar/event?eid=Xzc0cGo2YzlwNWtwajZkcG42a3FqMmRpMGM1bzZpYmprZDVtbWFiamNmNCBvaWNscWhnbmYwODU5ZHF0dDdtbXZpNGIxc0Bn&amp;ctz=Europe/Lisbon" TargetMode="External"/><Relationship Id="rId29715" Type="http://schemas.openxmlformats.org/officeDocument/2006/relationships/hyperlink" Target="https://www.google.com/calendar/event?eid=MHRwYjFrcGtycHZ0MHU2NXZuMDRobjh0dmIgenphZXJvY2FsLmNvcGVuaGFnZW5zZWwxQG0&amp;ctz=Europe/Copenhagen" TargetMode="External"/><Relationship Id="rId3843" Type="http://schemas.openxmlformats.org/officeDocument/2006/relationships/hyperlink" Target="https://www.google.com/calendar/event?eid=NDhvM2c3Y2ljM3V0NG00NzZlaXZnc2tnMG4genphZXJvY2FsLmJhcmNlbG9uYXNlbDFAbQ&amp;ctz=Europe/Madrid" TargetMode="External"/><Relationship Id="rId13437" Type="http://schemas.openxmlformats.org/officeDocument/2006/relationships/hyperlink" Target="https://www.google.com/calendar/event?eid=MmF1dmlvc3M2YjV2NGtzYnA2MjZjdjI4NW8genphZXJvY2FsLmxpc2JvbnNlbDFAbQ&amp;ctz=Europe/Lisbon" TargetMode="External"/><Relationship Id="rId20653" Type="http://schemas.openxmlformats.org/officeDocument/2006/relationships/hyperlink" Target="https://www.google.com/calendar/event?eid=MmpuNXNmNWRibGlmcWkwNm9lM3J1YjFla2wgenphZXJvY2FsLmJydXNzZWxzc2VsMUBt&amp;ctz=Europe/Brussels" TargetMode="External"/><Relationship Id="rId27266" Type="http://schemas.openxmlformats.org/officeDocument/2006/relationships/hyperlink" Target="https://www.google.com/calendar/event?eid=MXNia3BhY3I2M2kxczA2aHY5MWthOXNoMHEgenphZXJvY2FsLnBhcmlzc2VsMUBt&amp;ctz=Europe/Paris" TargetMode="External"/><Relationship Id="rId1394" Type="http://schemas.openxmlformats.org/officeDocument/2006/relationships/hyperlink" Target="https://www.google.com/calendar/event?eid=Xzc0cGo2YzlwNWtwajRkOWw2Y3NqY2QyMGM1bzZpYmprZDVtbWFiamNmNCBxOHByb2dnaGQ2dDZlbjNrMDRyb29ncjkwMEBn&amp;ctz=Europe/Berlin" TargetMode="External"/><Relationship Id="rId19480" Type="http://schemas.openxmlformats.org/officeDocument/2006/relationships/hyperlink" Target="https://www.google.com/calendar/event?eid=NDJhYWRjN2ZlOXRodDgxazlja2JrcGg4bmIgc2Vsb3BzZXUubG9uZG9uMUBt&amp;ctz=Europe/London" TargetMode="External"/><Relationship Id="rId20306" Type="http://schemas.openxmlformats.org/officeDocument/2006/relationships/hyperlink" Target="https://www.google.com/calendar/event?eid=Xzc0cGo2YzlwNWtwajZkOWw2Y3IzNGUyMGM1bzZpYmprZDVtbWFiamNmNCA3OGFoN2ptcWEydTJ0dnAxZzFuOW44aThnZ0Bn&amp;ctz=Europe/London" TargetMode="External"/><Relationship Id="rId23876" Type="http://schemas.openxmlformats.org/officeDocument/2006/relationships/hyperlink" Target="https://www.google.com/calendar/event?eid=Mm9kZ2F2YmtxNWo5OGI4bGFwM3RpNXMzOGEgc2Vsb3BzZXUubWFuY2hlc3RlcjFAbQ&amp;ctz=Europe/London" TargetMode="External"/><Relationship Id="rId1047" Type="http://schemas.openxmlformats.org/officeDocument/2006/relationships/hyperlink" Target="https://www.google.com/calendar/event?eid=NDIwM2pibWhwczIzbmhpZzltbDRsbGo3Ym0gc2Vsb3BzZXUubXVuaWNoMUBt&amp;ctz=Europe/Berlin" TargetMode="External"/><Relationship Id="rId6719" Type="http://schemas.openxmlformats.org/officeDocument/2006/relationships/hyperlink" Target="https://www.google.com/calendar/event?eid=Nzkza251N2phcWFnam50ajJiYXJvcHJwdXEgenphZXJvY2FsLmR1YmxpbnNlbDFAbQ&amp;ctz=Europe/Dublin" TargetMode="External"/><Relationship Id="rId12520" Type="http://schemas.openxmlformats.org/officeDocument/2006/relationships/hyperlink" Target="https://www.google.com/calendar/event?eid=N2RpbWs0NnI2YzlsYTc1Z2dsNWJhaHRyNDUgenphZXJvY2FsLnN0b2NraG9sbXNlbDFAbQ&amp;ctz=Europe/Stockholm" TargetMode="External"/><Relationship Id="rId19133" Type="http://schemas.openxmlformats.org/officeDocument/2006/relationships/hyperlink" Target="https://www.google.com/calendar/event?eid=NmMzdTRwajlnbTdicDV0bmVzb20wdHZtM28genphZXJvY2FsLmxvbmRvbnNlbDFAbQ&amp;ctz=Europe/London" TargetMode="External"/><Relationship Id="rId23529" Type="http://schemas.openxmlformats.org/officeDocument/2006/relationships/hyperlink" Target="https://www.google.com/calendar/event?eid=MG5idWh2OTJkNDRyZDYwMzU3bnUyZzNqN2YgenphZXJvY2FsLm1hbmNoZXN0ZXJzZWwxQG0&amp;ctz=Europe/London" TargetMode="External"/><Relationship Id="rId30745" Type="http://schemas.openxmlformats.org/officeDocument/2006/relationships/hyperlink" Target="https://www.google.com/calendar/event?eid=N2twcG9hbm5lNGw0ZWp1dGg4M2M5NDk2YjkgbWFkcmlkLnN0YXJ0dXBldmVudGxpc3RAbQ&amp;ctz=Europe/Madrid" TargetMode="External"/><Relationship Id="rId7090" Type="http://schemas.openxmlformats.org/officeDocument/2006/relationships/hyperlink" Target="https://www.google.com/calendar/event?eid=MGo0NDc5NWlncTFlYXV1Z2Flc2RzM3A0djggenphZXJvY2FsLmR1YmxpbnNlbDFAbQ&amp;ctz=Europe/Dublin" TargetMode="External"/><Relationship Id="rId10071" Type="http://schemas.openxmlformats.org/officeDocument/2006/relationships/hyperlink" Target="https://www.google.com/calendar/event?eid=MTA4bm9iaDBtZXBucjRvM2dlMWtoamVpcjQgenphZXJvY2FsLmFtc3RlcmRhbXNlbDFAbQ&amp;ctz=Europe/Amsterdam" TargetMode="External"/><Relationship Id="rId26002" Type="http://schemas.openxmlformats.org/officeDocument/2006/relationships/hyperlink" Target="https://www.google.com/calendar/event?eid=Xzc0cGo2YzlwNWtwajJkcG82MHBqZ2NxMGM1bzZpYmprZDVtbWFiamNmNCA5dG8waG42cjFiczBkNWs3bjAwZGs4ZWtwY0Bn&amp;ctz=Europe/Berlin" TargetMode="External"/><Relationship Id="rId29572" Type="http://schemas.openxmlformats.org/officeDocument/2006/relationships/hyperlink" Target="https://www.google.com/calendar/event?eid=M3Uzbmtlb2kxNm1kOTlrMTNrZmV1a3I4bHMgenphZXJvY2FsLmNvcGVuaGFnZW5zZWwxQG0&amp;ctz=Europe/Copenhagen" TargetMode="External"/><Relationship Id="rId13294" Type="http://schemas.openxmlformats.org/officeDocument/2006/relationships/hyperlink" Target="https://www.google.com/calendar/event?eid=NTdpdTY0OXRpNnJwaXFjbGN2anJtdHNiN3UgenphZXJvY2FsLmxpc2JvbnNlbDFAbQ&amp;ctz=Europe/Lisbon" TargetMode="External"/><Relationship Id="rId15743" Type="http://schemas.openxmlformats.org/officeDocument/2006/relationships/hyperlink" Target="https://www.google.com/calendar/event?eid=Xzc0cGo2YzlwNWtwMzZkOWg2OHMzMmNxMGM1bzZpYmprZDVtbWFiamNmNCB6enplcm9jYWwub3Nsb3NlbDFAbQ&amp;ctz=Europe/Oslo" TargetMode="External"/><Relationship Id="rId29225" Type="http://schemas.openxmlformats.org/officeDocument/2006/relationships/hyperlink" Target="https://www.google.com/calendar/event?eid=MWFkNTNubTRrNzBmdW84ZHBqMGRjNmMzZTAgY29wZW5oYWdlbi5zdGFydHVwZXZlbnRsaXN0QG0&amp;ctz=Europe/Copenhagen" TargetMode="External"/><Relationship Id="rId3353" Type="http://schemas.openxmlformats.org/officeDocument/2006/relationships/hyperlink" Target="https://www.google.com/calendar/event?eid=MGRsMnVyN3FlZzU2dTZrcTRzaDNpaG9nZmogenphZXJvY2FsLmJhcmNlbG9uYXNlbDFAbQ&amp;ctz=Europe/Madrid" TargetMode="External"/><Relationship Id="rId5802" Type="http://schemas.openxmlformats.org/officeDocument/2006/relationships/hyperlink" Target="https://www.google.com/calendar/event?eid=NDkwYnE0Mm91bmt2cTljbXFzcDJiMGlzYTYgenphZXJvY2FsLnp1cmljaHNlbDFAbQ&amp;ctz=Europe/Zurich" TargetMode="External"/><Relationship Id="rId18966" Type="http://schemas.openxmlformats.org/officeDocument/2006/relationships/hyperlink" Target="https://www.google.com/calendar/event?eid=MnJtaTVkaDIwY2lmZWpxOTRrMXE4cTBjZmogenphZXJvY2FsLmxvbmRvbnNlbDFAbQ&amp;ctz=Europe/London" TargetMode="External"/><Relationship Id="rId20163" Type="http://schemas.openxmlformats.org/officeDocument/2006/relationships/hyperlink" Target="https://www.google.com/calendar/event?eid=Xzc0cGo2YzlwNWtwajJkMW02NHAzYWUyMGM1bzZpYmprZDVtbWFiamNmNCA3OGFoN2ptcWEydTJ0dnAxZzFuOW44aThnZ0Bn&amp;ctz=Europe/London" TargetMode="External"/><Relationship Id="rId22612" Type="http://schemas.openxmlformats.org/officeDocument/2006/relationships/hyperlink" Target="https://www.google.com/calendar/event?eid=M3B2aWNpY28xM2NhZnZpMGs3OTB0cjZhaWEgenphZXJvY2FsLm1hbmNoZXN0ZXJzZWwxQG0&amp;ctz=Europe/London" TargetMode="External"/><Relationship Id="rId3006" Type="http://schemas.openxmlformats.org/officeDocument/2006/relationships/hyperlink" Target="https://www.google.com/calendar/event?eid=Xzc0cGo2YzlwNWtwajZkcGk2NHAzY2RhMGM1bzZpYmprZDVtbWFiamNmNCBtZTZ2NXNybTd1dG1naXRyZHI2N3RlcXE3a0Bn&amp;ctz=Europe/Vienna" TargetMode="External"/><Relationship Id="rId18619" Type="http://schemas.openxmlformats.org/officeDocument/2006/relationships/hyperlink" Target="https://www.google.com/calendar/event?eid=NHR1a3E0N2hhajR2bDBrbzBvNTM0dWxxbzkgenphZXJvY2FsLmxvbmRvbnNlbDFAbQ&amp;ctz=Europe/London" TargetMode="External"/><Relationship Id="rId25835" Type="http://schemas.openxmlformats.org/officeDocument/2006/relationships/hyperlink" Target="https://www.google.com/calendar/event?eid=NDJ1MGcwZjZoZmpmdjk4MDRvMzNsY2J0NTAgenphZXJvY2FsLmJlcmxpbnNlbDFAbQ&amp;ctz=Europe/Berlin" TargetMode="External"/><Relationship Id="rId6576" Type="http://schemas.openxmlformats.org/officeDocument/2006/relationships/hyperlink" Target="https://www.google.com/calendar/event?eid=NGgxMDV2bXZ0Nm0ybTZvcXBmNHRmODY5bnEgenphZXJvY2FsLmR1YmxpbnNlbDFAbQ&amp;ctz=Europe/Dublin" TargetMode="External"/><Relationship Id="rId23386" Type="http://schemas.openxmlformats.org/officeDocument/2006/relationships/hyperlink" Target="https://www.google.com/calendar/event?eid=Mm1qcnF2cm1haXJsaG1ibHRvOWNqcnJoaWogenphZXJvY2FsLm1hbmNoZXN0ZXJzZWwxQG0&amp;ctz=Europe/London" TargetMode="External"/><Relationship Id="rId32704" Type="http://schemas.openxmlformats.org/officeDocument/2006/relationships/hyperlink" Target="https://www.google.com/calendar/event?eid=Xzc0cGo2YzlwNWtwajBlMWk2b3BqNmQyMGM1bzZpYmprZDVtbWFiamNmNCBtczZydnBkMTdiYW91cmJiZDFzZGhhNGM5MEBn&amp;ctz=Europe/Berlin" TargetMode="External"/><Relationship Id="rId6229" Type="http://schemas.openxmlformats.org/officeDocument/2006/relationships/hyperlink" Target="https://www.google.com/calendar/event?eid=NWg0bnVwbGUyYjQyYjA4c2h1cjc1N2dpaWYgc2Vsb3BzZXUuenVyaWNoMUBt&amp;ctz=Europe/Zurich" TargetMode="External"/><Relationship Id="rId9799" Type="http://schemas.openxmlformats.org/officeDocument/2006/relationships/hyperlink" Target="https://www.google.com/calendar/event?eid=Xzc0cGo2YzlwNWtwajBjaGo3NHBqMmUyMGM1bzZpYmprZDVtbWFiamNmNCBxYXVwb2YyMmludHQwb25haGJ2amVmcTU0c0Bn&amp;ctz=Europe/Amsterdam" TargetMode="External"/><Relationship Id="rId12030" Type="http://schemas.openxmlformats.org/officeDocument/2006/relationships/hyperlink" Target="https://www.google.com/calendar/event?eid=NjhpMGR2cWMybTBxMHFlbHFmcnVobjRuamEgc3RvY2tob2xtLnN0YXJ0dXBldmVudGxpc3RAbQ&amp;ctz=Europe/Stockholm" TargetMode="External"/><Relationship Id="rId23039" Type="http://schemas.openxmlformats.org/officeDocument/2006/relationships/hyperlink" Target="https://www.google.com/calendar/event?eid=MnRjNzF1MWFlcGxwcDlldWJvbzduMzVscWogenphZXJvY2FsLm1hbmNoZXN0ZXJzZWwxQG0&amp;ctz=Europe/London" TargetMode="External"/><Relationship Id="rId30255" Type="http://schemas.openxmlformats.org/officeDocument/2006/relationships/hyperlink" Target="https://www.google.com/calendar/event?eid=MTkzM3Jvc2QzbWdlMnVoZmk5c2ZvM21zaWIgenphZXJvY2FsLmNvcGVuaGFnZW5zZWwxQG0&amp;ctz=Europe/Copenhagen" TargetMode="External"/><Relationship Id="rId2839" Type="http://schemas.openxmlformats.org/officeDocument/2006/relationships/hyperlink" Target="https://www.google.com/calendar/event?eid=Xzc0cGo2YzlwNWtwajZjMWs2Y3AzMmNxMGM1bzZpYmprZDVtbWFiamNmNCBtZTZ2NXNybTd1dG1naXRyZHI2N3RlcXE3a0Bn&amp;ctz=Europe/Vienna" TargetMode="External"/><Relationship Id="rId15253" Type="http://schemas.openxmlformats.org/officeDocument/2006/relationships/hyperlink" Target="https://www.google.com/calendar/event?eid=MXU4bGg0cHUxNWZjbWcybW8wMW1sdTZpaXIgc2Vsb3BzZXUuZnJhbmtmdXJ0MUBt&amp;ctz=Europe/Berlin" TargetMode="External"/><Relationship Id="rId17702" Type="http://schemas.openxmlformats.org/officeDocument/2006/relationships/hyperlink" Target="https://www.google.com/calendar/event?eid=Njk2b2pmZnZjOWdwNGNpajZzazM1Mm82a20genphZXJvY2FsLmxvbmRvbnNlbDFAbQ&amp;ctz=Europe/London" TargetMode="External"/><Relationship Id="rId29082" Type="http://schemas.openxmlformats.org/officeDocument/2006/relationships/hyperlink" Target="https://www.google.com/calendar/event?eid=X2NscjZhcmprYnRtNjhyamhjOW9uaXUzY2M5cTY0ZzNkY2xpbjh0Ymc1cGhtdXI4IGNvcGVuaGFnZW4uc3RhcnR1cGV2ZW50bGlzdEBt&amp;ctz=Europe/Copenhagen" TargetMode="External"/><Relationship Id="rId5312" Type="http://schemas.openxmlformats.org/officeDocument/2006/relationships/hyperlink" Target="https://www.google.com/calendar/event?eid=Nmhsdml0dWI2ZWhoaWwzMnV1cnQxNmExaDkgenphZXJvY2FsLnp1cmljaHNlbDFAbQ&amp;ctz=Europe/Zurich" TargetMode="External"/><Relationship Id="rId22122" Type="http://schemas.openxmlformats.org/officeDocument/2006/relationships/hyperlink" Target="https://www.google.com/calendar/event?eid=Xzc0cGo2YzlwNWtwajZkcG02MHMzMmRhMGM1bzZpYmprZDVtbWFiamNmNCBnNzMwcjEyaW5wZW1rNWhrbnJvZm1rMTNob0Bn&amp;ctz=Europe/Brussels" TargetMode="External"/><Relationship Id="rId8535" Type="http://schemas.openxmlformats.org/officeDocument/2006/relationships/hyperlink" Target="https://www.google.com/calendar/event?eid=NGJnNTRvazk3MmsxcHBwcDdnMTdzMzducTcgenphZXJvY2FsLmFtc3RlcmRhbXNlbDFAbQ&amp;ctz=Europe/Amsterdam" TargetMode="External"/><Relationship Id="rId8882" Type="http://schemas.openxmlformats.org/officeDocument/2006/relationships/hyperlink" Target="https://www.google.com/calendar/event?eid=NmgybTVyNzE4YjRlOWczcHBpb3A2ODFhcjcgenphZXJvY2FsLmFtc3RlcmRhbXNlbDFAbQ&amp;ctz=Europe/Amsterdam" TargetMode="External"/><Relationship Id="rId11863" Type="http://schemas.openxmlformats.org/officeDocument/2006/relationships/hyperlink" Target="https://www.google.com/calendar/event?eid=Xzc0cGo2YzlwNWtwM2dlMWg3NHNqNGUyMGM1bzZpYmprZDVtbWFiamNmNCB6enplcm9jYWwuc3RvY2tob2xtc2VsMUBt&amp;ctz=Europe/Stockholm" TargetMode="External"/><Relationship Id="rId18476" Type="http://schemas.openxmlformats.org/officeDocument/2006/relationships/hyperlink" Target="https://www.google.com/calendar/event?eid=MXZlbTRjcGJsdjQ4cXVwYTB1OXJtbmFicHMgenphZXJvY2FsLmxvbmRvbnNlbDFAbQ&amp;ctz=Europe/London" TargetMode="External"/><Relationship Id="rId25692" Type="http://schemas.openxmlformats.org/officeDocument/2006/relationships/hyperlink" Target="https://www.google.com/calendar/event?eid=MzlhMWoyNWthNWxoc283bGFxNnZhbW1xMm4gYmVybGluLnN0YXJ0dXBldmVudGxpc3RAbQ&amp;ctz=Europe/Berlin" TargetMode="External"/><Relationship Id="rId1922" Type="http://schemas.openxmlformats.org/officeDocument/2006/relationships/hyperlink" Target="https://www.google.com/calendar/event?eid=MWM1dDhqOTU5aDRyZXJjNm9rMDlnNGFnZHAgenphZXJvY2FsLnZpZW5uYXNlbDFAbQ&amp;ctz=Europe/Vienna" TargetMode="External"/><Relationship Id="rId6086" Type="http://schemas.openxmlformats.org/officeDocument/2006/relationships/hyperlink" Target="https://www.google.com/calendar/event?eid=Xzc0cGo2YzlwNWtwajZkcGo2a3IzNmVhMGM1bzZpYmprZDVtbWFiamNmNCBqOWV0dDZubmlma3UyMWhlM2Z0ZW1rdTc2a0Bn&amp;ctz=Europe/Zurich" TargetMode="External"/><Relationship Id="rId11516" Type="http://schemas.openxmlformats.org/officeDocument/2006/relationships/hyperlink" Target="https://www.google.com/calendar/event?eid=MG5vbTN0OWdudmVwaG9tMmUwbmozdW5ibm0genphZXJvY2FsLnN0b2NraG9sbXNlbDFAbQ&amp;ctz=Europe/Stockholm" TargetMode="External"/><Relationship Id="rId18129" Type="http://schemas.openxmlformats.org/officeDocument/2006/relationships/hyperlink" Target="https://www.google.com/calendar/event?eid=NWU0Mmx1YnRib2w1YWNvcXMyZGFrNDdmbWYgenphZXJvY2FsLmxvbmRvbnNlbDFAbQ&amp;ctz=Europe/London" TargetMode="External"/><Relationship Id="rId25345" Type="http://schemas.openxmlformats.org/officeDocument/2006/relationships/hyperlink" Target="https://www.google.com/calendar/event?eid=NTVuODRiMWZzZWJ0cmR2bnFiaGM3a2QzaGEgenphZXJvY2FsLmJlcmxpbnNlbDFAbQ&amp;ctz=Europe/Berlin" TargetMode="External"/><Relationship Id="rId32561" Type="http://schemas.openxmlformats.org/officeDocument/2006/relationships/hyperlink" Target="https://www.google.com/calendar/event?eid=Xzc0cGo2YzlwNWtwajJjOWs2c3FqYWQyMGM1bzZpYmprZDVtbWFiamNmNCBqbzh1MmxhY2huMzdnbml1dmxjNnJoM3QyZ0Bn&amp;ctz=Europe/Luxembourg" TargetMode="External"/><Relationship Id="rId14739" Type="http://schemas.openxmlformats.org/officeDocument/2006/relationships/hyperlink" Target="https://www.google.com/calendar/event?eid=NmEzdDVnZHFobjNxZWxuMWZ0c2hjM21kbDggenphZXJvY2FsLmZyYW5rZnVydHNlbDFAbQ&amp;ctz=Europe/Berlin" TargetMode="External"/><Relationship Id="rId21955" Type="http://schemas.openxmlformats.org/officeDocument/2006/relationships/hyperlink" Target="https://www.google.com/calendar/event?eid=MnUyYnJkcGZoZTB2aGNtZG5xcmk2cW05amIgc2Vsb3BzZXUuYnJ1c3NlbHMxQG0&amp;ctz=Europe/Brussels" TargetMode="External"/><Relationship Id="rId28568" Type="http://schemas.openxmlformats.org/officeDocument/2006/relationships/hyperlink" Target="https://www.google.com/calendar/event?eid=Xzc0cGo2YzlwNWtwajZjMWs3MG9qMmUyMGM1bzZpYmprZDVtbWFiamNmNCB0cWNqdmVsdWhuOXE3bjZua2dpdXYzYXY1a0Bn&amp;ctz=Europe/Paris" TargetMode="External"/><Relationship Id="rId32214" Type="http://schemas.openxmlformats.org/officeDocument/2006/relationships/hyperlink" Target="https://www.google.com/calendar/event?eid=NWdkNWY2ZzhrMGRyNmR2anR2bm9uMDNqZTEgenphZXJvY2FsLmx1eGVtYm91cmdzZWwxQG0&amp;ctz=Europe/Luxembourg" TargetMode="External"/><Relationship Id="rId2696" Type="http://schemas.openxmlformats.org/officeDocument/2006/relationships/hyperlink" Target="https://www.google.com/calendar/event?eid=NW40YnY0bGJ1OHBzZ21paDZkMWY3MGhub24gdmllbm5hLnN0YXJ0dXBldmVudGxpc3RAbQ&amp;ctz=Europe/Vienna" TargetMode="External"/><Relationship Id="rId17212" Type="http://schemas.openxmlformats.org/officeDocument/2006/relationships/hyperlink" Target="https://www.google.com/calendar/event?eid=Xzc0cGo2YzlwNWtwMzZkOWg2Y3AzNmMyMGM1bzZpYmprZDVtbWFiamNmNCB6enplcm9jYWwubG9uZG9uc2VsMUBt&amp;ctz=Europe/London" TargetMode="External"/><Relationship Id="rId21608" Type="http://schemas.openxmlformats.org/officeDocument/2006/relationships/hyperlink" Target="https://www.google.com/calendar/event?eid=Xzc0cGo2YzlwNWtwMzZkOWg2OHJqaWUyMGM1bzZpYmprZDVtbWFiamNmNCB6enplcm9jYWwuYnJ1c3NlbHNzZWwxQG0&amp;ctz=Europe/Brussels" TargetMode="External"/><Relationship Id="rId668" Type="http://schemas.openxmlformats.org/officeDocument/2006/relationships/hyperlink" Target="https://www.google.com/calendar/event?eid=NWxlZmx0aGw5c2NjOXY0bjc2djY1ZWI3MTAgenphZXJvY2FsLm11bmljaHNlbDFAbQ&amp;ctz=Europe/Berlin" TargetMode="External"/><Relationship Id="rId2349" Type="http://schemas.openxmlformats.org/officeDocument/2006/relationships/hyperlink" Target="https://www.google.com/calendar/event?eid=Xzc0cGo2YzlwNWtwM2FjMW42NG9qNmNpMGM1bzZpYmprZDVtbWFiamNmNCB6enplcm9jYWwudmllbm5hc2VsMUBt&amp;ctz=Europe/Vienna" TargetMode="External"/><Relationship Id="rId27651" Type="http://schemas.openxmlformats.org/officeDocument/2006/relationships/hyperlink" Target="https://www.google.com/calendar/event?eid=N2N1Mm00dHZqcW1xcGtiNnRqM2E3dGkxM20genphZXJvY2FsLnBhcmlzc2VsMUBt&amp;ctz=Europe/Paris" TargetMode="External"/><Relationship Id="rId8392" Type="http://schemas.openxmlformats.org/officeDocument/2006/relationships/hyperlink" Target="https://www.google.com/calendar/event?eid=N2hjNTYwb3ZvaGVxamsybGVwNG85N3BjZWcgenphZXJvY2FsLmFtc3RlcmRhbXNlbDFAbQ&amp;ctz=Europe/Amsterdam" TargetMode="External"/><Relationship Id="rId11373" Type="http://schemas.openxmlformats.org/officeDocument/2006/relationships/hyperlink" Target="https://www.google.com/calendar/event?eid=M2l1NWhtZWVtZG1vczFmYzlxbGU3MGUycjAgenphZXJvY2FsLnN0b2NraG9sbXNlbDFAbQ&amp;ctz=Europe/Stockholm" TargetMode="External"/><Relationship Id="rId13822" Type="http://schemas.openxmlformats.org/officeDocument/2006/relationships/hyperlink" Target="https://www.google.com/calendar/event?eid=NmpvdTN2M21vaDQ3YjVsNDl2M3FyM2F0ajIgenphZXJvY2FsLmxpc2JvbnNlbDFAbQ&amp;ctz=Europe/Lisbon" TargetMode="External"/><Relationship Id="rId27304" Type="http://schemas.openxmlformats.org/officeDocument/2006/relationships/hyperlink" Target="https://www.google.com/calendar/event?eid=MWUxdTFncThlamx2OGcxNTEwdTg2bDN0bWEgenphZXJvY2FsLnBhcmlzc2VsMUBt&amp;ctz=Europe/Paris" TargetMode="External"/><Relationship Id="rId1432" Type="http://schemas.openxmlformats.org/officeDocument/2006/relationships/hyperlink" Target="https://www.google.com/calendar/event?eid=Xzc0cGo2YzlwNWtwajZjMWo3MHNqY2UyMGM1bzZpYmprZDVtbWFiamNmNCBxOHByb2dnaGQ2dDZlbjNrMDRyb29ncjkwMEBn&amp;ctz=Europe/Berlin" TargetMode="External"/><Relationship Id="rId8045" Type="http://schemas.openxmlformats.org/officeDocument/2006/relationships/hyperlink" Target="https://www.google.com/calendar/event?eid=MGZtZjhwMWp1ZDNhZm9ybzF2cGdmMm9iYTEgenphZXJvY2FsLmFtc3RlcmRhbXNlbDFAbQ&amp;ctz=Europe/Amsterdam" TargetMode="External"/><Relationship Id="rId11026" Type="http://schemas.openxmlformats.org/officeDocument/2006/relationships/hyperlink" Target="https://www.google.com/calendar/event?eid=NWc2OTI1MW1vNGpoNW1rdG1vZ2xkb204cjQgenphZXJvY2FsLnN0b2NraG9sbXNlbDFAbQ&amp;ctz=Europe/Stockholm" TargetMode="External"/><Relationship Id="rId32071" Type="http://schemas.openxmlformats.org/officeDocument/2006/relationships/hyperlink" Target="https://www.google.com/calendar/event?eid=MW9zaXFpNTd2MmIwMnFjMXZrajVqMWV0ZnMgenphZXJvY2FsLmx1eGVtYm91cmdzZWwxQG0&amp;ctz=Europe/Luxembourg" TargetMode="External"/><Relationship Id="rId14596" Type="http://schemas.openxmlformats.org/officeDocument/2006/relationships/hyperlink" Target="https://www.google.com/calendar/event?eid=MnJrc3ZrY3F1MjhvZjJzOGRmaW9pamw3bW4gZnJhbmtmdXJ0LnN0YXJ0dXBldmVudGxpc3RAbQ&amp;ctz=Europe/Berlin" TargetMode="External"/><Relationship Id="rId23914" Type="http://schemas.openxmlformats.org/officeDocument/2006/relationships/hyperlink" Target="https://www.google.com/calendar/event?eid=MHUyOGY5dDRhajV1YTA1cGh1NXJoOXJqYnQgenphZXJvY2FsLm1hbmNoZXN0ZXJzZWwxQG0&amp;ctz=Europe/London" TargetMode="External"/><Relationship Id="rId28078" Type="http://schemas.openxmlformats.org/officeDocument/2006/relationships/hyperlink" Target="https://www.google.com/calendar/event?eid=MGlsOHVrMDJrODBucXFrNDlkYWVhYXIzN2sgenphZXJvY2FsLnBhcmlzc2VsMUBt&amp;ctz=Europe/Paris" TargetMode="External"/><Relationship Id="rId4655" Type="http://schemas.openxmlformats.org/officeDocument/2006/relationships/hyperlink" Target="https://www.google.com/calendar/event?eid=Xzc0cGo2YzlwNWtwajZkcG42MHAzZ2NxMGM1bzZpYmprZDVtbWFiamNmNCBuYnZxamoyaTlhZTZwaDdsanM1YWUydWxzY0Bn&amp;ctz=Europe/Madrid" TargetMode="External"/><Relationship Id="rId14249" Type="http://schemas.openxmlformats.org/officeDocument/2006/relationships/hyperlink" Target="https://www.google.com/calendar/event?eid=NDc5YW5udWhuYWpsYjdzbWtncTE5NTQ5a2cgc2Vsb3BzeHMudGVsYXZpdjFAbQ&amp;ctz=Asia/Jerusalem" TargetMode="External"/><Relationship Id="rId21465" Type="http://schemas.openxmlformats.org/officeDocument/2006/relationships/hyperlink" Target="https://www.google.com/calendar/event?eid=MW9laTA1aHI1cW43YmEzZmozZDN2MG1rNnEgYnJ1c3NlbHMuc3RhcnR1cGV2ZW50bGlzdEBt&amp;ctz=Europe/Brussels" TargetMode="External"/><Relationship Id="rId178" Type="http://schemas.openxmlformats.org/officeDocument/2006/relationships/hyperlink" Target="https://www.google.com/calendar/event?eid=M29lcXZnaXQ1aDJtY2Z2cWdxa2hsY3RzYXMgenphZXJvY2FsLm11bmljaHNlbDFAbQ&amp;ctz=Europe/Berlin" TargetMode="External"/><Relationship Id="rId4308" Type="http://schemas.openxmlformats.org/officeDocument/2006/relationships/hyperlink" Target="https://www.google.com/calendar/event?eid=Xzc0cGo2YzlwNWtwM2dlOW42Z3MzYWVhMGM1bzZpYmprZDVtbWFiamNmNCB6enplcm9jYWwuYmFyY2Vsb25hc2VsMUBt&amp;ctz=Europe/Madrid" TargetMode="External"/><Relationship Id="rId7878" Type="http://schemas.openxmlformats.org/officeDocument/2006/relationships/hyperlink" Target="https://www.google.com/calendar/event?eid=Xzc0cGo2YzlwNWtwM2NlMWg2Z3EzZWNpMGM1bzZpYmprZDVtbWFiamNmNCB6enplcm9jYWwuYW1zdGVyZGFtc2VsMUBt&amp;ctz=Europe/Amsterdam" TargetMode="External"/><Relationship Id="rId10859" Type="http://schemas.openxmlformats.org/officeDocument/2006/relationships/hyperlink" Target="https://www.google.com/calendar/event?eid=MnY5OGttbnVrcGY4Z2tzYW5pZTVpMzNhdGUgenphZXJvY2FsLnN0b2NraG9sbXNlbDFAbQ&amp;ctz=Europe/Stockholm" TargetMode="External"/><Relationship Id="rId21118" Type="http://schemas.openxmlformats.org/officeDocument/2006/relationships/hyperlink" Target="https://www.google.com/calendar/event?eid=NnNzaTM4bWo1OWVlYmFqYTU0MTFyaHI5NDYgenphZXJvY2FsLmJydXNzZWxzc2VsMUBt&amp;ctz=Europe/Brussels" TargetMode="External"/><Relationship Id="rId24688" Type="http://schemas.openxmlformats.org/officeDocument/2006/relationships/hyperlink" Target="https://www.google.com/calendar/event?eid=MzY2ZWhxbmxiZmI5OWJiZmN1dTNzcXIzbWUgenphZXJvY2FsLmJlcmxpbnNlbDFAbQ&amp;ctz=Europe/Berlin" TargetMode="External"/><Relationship Id="rId29610" Type="http://schemas.openxmlformats.org/officeDocument/2006/relationships/hyperlink" Target="https://www.google.com/calendar/event?eid=NnMwbGhkbTM4a3VhMWZmcDNqbGM4MGRoZmggenphZXJvY2FsLmNvcGVuaGFnZW5zZWwxQG0&amp;ctz=Europe/Copenhagen" TargetMode="External"/><Relationship Id="rId13332" Type="http://schemas.openxmlformats.org/officeDocument/2006/relationships/hyperlink" Target="https://www.google.com/calendar/event?eid=MW12bG11bmdrNXAxdGZmYTlwZnQ3Nmp0cGggenphZXJvY2FsLmxpc2JvbnNlbDFAbQ&amp;ctz=Europe/Lisbon" TargetMode="External"/><Relationship Id="rId27161" Type="http://schemas.openxmlformats.org/officeDocument/2006/relationships/hyperlink" Target="https://www.google.com/calendar/event?eid=MTBydGlwY2s5dXN1azhtOTkwOHVxcXU1cWsgenphZXJvY2FsLnBhcmlzc2VsMUBt&amp;ctz=Europe/Paris" TargetMode="External"/><Relationship Id="rId31557" Type="http://schemas.openxmlformats.org/officeDocument/2006/relationships/hyperlink" Target="https://www.google.com/calendar/event?eid=Xzc0cGo2YzlwNWtwM2NlMWo2NHIzMGRxMGM1bzZpYmprZDVtbWFiamNmNCB6enplcm9jYWwubWFkcmlkc2VsMUBt&amp;ctz=Europe/Madrid" TargetMode="External"/><Relationship Id="rId20201" Type="http://schemas.openxmlformats.org/officeDocument/2006/relationships/hyperlink" Target="https://www.google.com/calendar/event?eid=Xzc0cGo2YzlwNWtwajZjMWg2b3FqNGVhMGM1bzZpYmprZDVtbWFiamNmNCA3OGFoN2ptcWEydTJ0dnAxZzFuOW44aThnZ0Bn&amp;ctz=Europe/London" TargetMode="External"/><Relationship Id="rId6961" Type="http://schemas.openxmlformats.org/officeDocument/2006/relationships/hyperlink" Target="https://www.google.com/calendar/event?eid=NzZqb2hwMmFzN3E1b2ZxY3MyMmVxaXR2ZDEgenphZXJvY2FsLmR1YmxpbnNlbDFAbQ&amp;ctz=Europe/Dublin" TargetMode="External"/><Relationship Id="rId16555" Type="http://schemas.openxmlformats.org/officeDocument/2006/relationships/hyperlink" Target="https://www.google.com/calendar/event?eid=M3BldjJjbjl2MWFnN2dtbTQ3cjJmc3YwZnQgc2Vsb3BzZXUub3NsbzFAbQ&amp;ctz=Europe/Oslo" TargetMode="External"/><Relationship Id="rId23771" Type="http://schemas.openxmlformats.org/officeDocument/2006/relationships/hyperlink" Target="https://www.google.com/calendar/event?eid=Xzc0cGo2YzlwNWtwajZkOWw3MHBqY2RhMGM1bzZpYmprZDVtbWFiamNmNCAzNGxyMGIwdGlyZHJhMW5wczdpOWtoOWU2OEBn&amp;ctz=Europe/London" TargetMode="External"/><Relationship Id="rId4165" Type="http://schemas.openxmlformats.org/officeDocument/2006/relationships/hyperlink" Target="https://www.google.com/calendar/event?eid=Xzc0cGo2YzlwNWtwM2FjMW43MHJqZWNpMGM1bzZpYmprZDVtbWFiamNmNCB6enplcm9jYWwuYmFyY2Vsb25hc2VsMUBt&amp;ctz=Europe/Madrid" TargetMode="External"/><Relationship Id="rId6614" Type="http://schemas.openxmlformats.org/officeDocument/2006/relationships/hyperlink" Target="https://www.google.com/calendar/event?eid=NmVyb3VybGdycW5vbWo5NHBxa3FvcDc0Z2ggenphZXJvY2FsLmR1YmxpbnNlbDFAbQ&amp;ctz=Europe/Dublin" TargetMode="External"/><Relationship Id="rId16208" Type="http://schemas.openxmlformats.org/officeDocument/2006/relationships/hyperlink" Target="https://www.google.com/calendar/event?eid=MGxlaWFhaWw5YTNhZmdsMGFpc3I2c24zN2cgenphZXJvY2FsLm9zbG9zZWwxQG0&amp;ctz=Europe/Oslo" TargetMode="External"/><Relationship Id="rId19778" Type="http://schemas.openxmlformats.org/officeDocument/2006/relationships/hyperlink" Target="https://www.google.com/calendar/event?eid=Xzc0cGo2YzlwNWtwajJjOW83NHFqZWVhMGM1bzZpYmprZDVtbWFiamNmNCA3OGFoN2ptcWEydTJ0dnAxZzFuOW44aThnZ0Bn&amp;ctz=Europe/London" TargetMode="External"/><Relationship Id="rId23424" Type="http://schemas.openxmlformats.org/officeDocument/2006/relationships/hyperlink" Target="https://www.google.com/calendar/event?eid=MnFnY2U0cmExcHQxa3V0MGRqbzc3cmJnNGYgenphZXJvY2FsLm1hbmNoZXN0ZXJzZWwxQG0&amp;ctz=Europe/London" TargetMode="External"/><Relationship Id="rId26994" Type="http://schemas.openxmlformats.org/officeDocument/2006/relationships/hyperlink" Target="https://www.google.com/calendar/event?eid=NWM3cWM0NjhiaGg5OG03Z2h0YTI1OXRxczMgenphZXJvY2FsLnBhcmlzc2VsMUBt&amp;ctz=Europe/Paris" TargetMode="External"/><Relationship Id="rId30640" Type="http://schemas.openxmlformats.org/officeDocument/2006/relationships/hyperlink" Target="https://www.google.com/calendar/event?eid=NDRkMjQ5NXQxZnEyaXVoZWJic3E3djhncHYgenphZXJvY2FsLmNvcGVuaGFnZW5zZWwxQG0&amp;ctz=Europe/Copenhagen" TargetMode="External"/><Relationship Id="rId9837" Type="http://schemas.openxmlformats.org/officeDocument/2006/relationships/hyperlink" Target="https://www.google.com/calendar/event?eid=Xzc0cGo2YzlwNWtwajBlMWg2MHFqZ2VhMGM1bzZpYmprZDVtbWFiamNmNCBxYXVwb2YyMmludHQwb25haGJ2amVmcTU0c0Bn&amp;ctz=Europe/Amsterdam" TargetMode="External"/><Relationship Id="rId12818" Type="http://schemas.openxmlformats.org/officeDocument/2006/relationships/hyperlink" Target="https://www.google.com/calendar/event?eid=Xzc0cGo2YzlwNWtwM2NlMWo2a3AzNmRxMGM1bzZpYmprZDVtbWFiamNmNCB6enplcm9jYWwubGlzYm9uc2VsMUBt&amp;ctz=Europe/Lisbon" TargetMode="External"/><Relationship Id="rId26647" Type="http://schemas.openxmlformats.org/officeDocument/2006/relationships/hyperlink" Target="https://www.google.com/calendar/event?eid=NWUyN29vaXVqODltYm10OXU0ZWVzaHZyYjIgcGFyaXMuc3RhcnR1cGV2ZW50bGlzdEBt&amp;ctz=Europe/Paris" TargetMode="External"/><Relationship Id="rId7388" Type="http://schemas.openxmlformats.org/officeDocument/2006/relationships/hyperlink" Target="https://www.google.com/calendar/event?eid=Xzc0cGo2YzlwNWtwajBkMWo3NHAzaWNxMGM1bzZpYmprZDVtbWFiamNmNCB6enplcm9jYWwuZHVibGluc2VsMUBt&amp;ctz=Europe/Dublin" TargetMode="External"/><Relationship Id="rId10369" Type="http://schemas.openxmlformats.org/officeDocument/2006/relationships/hyperlink" Target="https://www.google.com/calendar/event?eid=Xzc0cGo2YzlwNWtwajZjMWg2OG9qNmNxMGM1bzZpYmprZDVtbWFiamNmNCBxYXVwb2YyMmludHQwb25haGJ2amVmcTU0c0Bn&amp;ctz=Europe/Amsterdam" TargetMode="External"/><Relationship Id="rId18861" Type="http://schemas.openxmlformats.org/officeDocument/2006/relationships/hyperlink" Target="https://www.google.com/calendar/event?eid=MGRlcjM2dHRodjVnYjBwbTlsNXNsdTdia2ggenphZXJvY2FsLmxvbmRvbnNlbDFAbQ&amp;ctz=Europe/London" TargetMode="External"/><Relationship Id="rId24198" Type="http://schemas.openxmlformats.org/officeDocument/2006/relationships/hyperlink" Target="https://www.google.com/calendar/event?eid=Xzc0cGo2YzlwNWtwM2NlMWg2a3BqMGNpMGM1bzZpYmprZDVtbWFiamNmNCB6enplcm9jYWwuYmVybGluc2VsMUBt&amp;ctz=Europe/Berlin" TargetMode="External"/><Relationship Id="rId29120" Type="http://schemas.openxmlformats.org/officeDocument/2006/relationships/hyperlink" Target="https://www.google.com/calendar/event?eid=X2NscjZhcmprYnNwM2FjaGo2Y3AzaWQxazgxbW1hcGJrZWxvMnNvcmZkayBjb3BlbmhhZ2VuLnN0YXJ0dXBldmVudGxpc3RAbQ&amp;ctz=Europe/Copenhagen" TargetMode="External"/><Relationship Id="rId3998" Type="http://schemas.openxmlformats.org/officeDocument/2006/relationships/hyperlink" Target="https://www.google.com/calendar/event?eid=MWt1bThxZmU3dG9tNjVoMmVqdjRxdWlmMWQgYmFyY2Vsb25hLnN0YXJ0dXBldmVudGxpc3RAbQ&amp;ctz=Europe/Madrid" TargetMode="External"/><Relationship Id="rId8920" Type="http://schemas.openxmlformats.org/officeDocument/2006/relationships/hyperlink" Target="https://www.google.com/calendar/event?eid=MzJhNGRocTRvOWlzb2gyNnRpZzJpaDVxNG4genphZXJvY2FsLmFtc3RlcmRhbXNlbDFAbQ&amp;ctz=Europe/Amsterdam" TargetMode="External"/><Relationship Id="rId18514" Type="http://schemas.openxmlformats.org/officeDocument/2006/relationships/hyperlink" Target="https://www.google.com/calendar/event?eid=NHIyczM4NTlnbGZnbXVsaDh2ZDExaGhyNHEgenphZXJvY2FsLmxvbmRvbnNlbDFAbQ&amp;ctz=Europe/London" TargetMode="External"/><Relationship Id="rId25730" Type="http://schemas.openxmlformats.org/officeDocument/2006/relationships/hyperlink" Target="https://www.google.com/calendar/event?eid=NjljZGx1YmI0NWdxZzQxcjJudWdudm5waGQgYmVybGluLnN0YXJ0dXBldmVudGxpc3RAbQ&amp;ctz=Europe/Berlin" TargetMode="External"/><Relationship Id="rId31067" Type="http://schemas.openxmlformats.org/officeDocument/2006/relationships/hyperlink" Target="https://www.google.com/calendar/event?eid=NzNrbzIwYjJmN24zcGIwbWxiYWRxbGlxYnUgenphZXJvY2FsLm1hZHJpZHNlbDFAbQ&amp;ctz=Europe/Madrid" TargetMode="External"/><Relationship Id="rId6471" Type="http://schemas.openxmlformats.org/officeDocument/2006/relationships/hyperlink" Target="https://www.google.com/calendar/event?eid=M3U2cW5haWVoN3QzZGhmb3JsYTQ0cmk3aDMgenphZXJvY2FsLmR1YmxpbnNlbDFAbQ&amp;ctz=Europe/Dublin" TargetMode="External"/><Relationship Id="rId11901" Type="http://schemas.openxmlformats.org/officeDocument/2006/relationships/hyperlink" Target="https://www.google.com/calendar/event?eid=Xzc0cGo2YzlwNWtwM2dlOWc3NHNqZWQyMGM1bzZpYmprZDVtbWFiamNmNCB6enplcm9jYWwuc3RvY2tob2xtc2VsMUBt&amp;ctz=Europe/Stockholm" TargetMode="External"/><Relationship Id="rId16065" Type="http://schemas.openxmlformats.org/officeDocument/2006/relationships/hyperlink" Target="https://www.google.com/calendar/event?eid=MGw2anM0azZqM2Ixb2pwdjRvdjM2bzAwcjMgenphZXJvY2FsLm9zbG9zZWwxQG0&amp;ctz=Europe/Oslo" TargetMode="External"/><Relationship Id="rId23281" Type="http://schemas.openxmlformats.org/officeDocument/2006/relationships/hyperlink" Target="https://www.google.com/calendar/event?eid=MjVibjdhb21vNGRqMmU0a3BvdGQ4N2QwN2ogenphZXJvY2FsLm1hbmNoZXN0ZXJzZWwxQG0&amp;ctz=Europe/London" TargetMode="External"/><Relationship Id="rId6124" Type="http://schemas.openxmlformats.org/officeDocument/2006/relationships/hyperlink" Target="https://www.google.com/calendar/event?eid=Xzc0cGo2YzlwNWtwajZkcGo2a3IzZ2RhMGM1bzZpYmprZDVtbWFiamNmNCBqOWV0dDZubmlma3UyMWhlM2Z0ZW1rdTc2a0Bn&amp;ctz=Europe/Zurich" TargetMode="External"/><Relationship Id="rId9694" Type="http://schemas.openxmlformats.org/officeDocument/2006/relationships/hyperlink" Target="https://www.google.com/calendar/event?eid=MjB2NGNuazJvMXBhbjhxczd0dGxrbjMwYWogYW1zdGVyZGFtLnN0YXJ0dXBldmVudGxpc3RAbQ&amp;ctz=Europe/Amsterdam" TargetMode="External"/><Relationship Id="rId19288" Type="http://schemas.openxmlformats.org/officeDocument/2006/relationships/hyperlink" Target="https://www.google.com/calendar/event?eid=N3VkbDV0b2tvNzVpNjZwcWpvNGE3MXVqMXEgenphZXJvY2FsLmxvbmRvbnNlbDFAbQ&amp;ctz=Europe/London" TargetMode="External"/><Relationship Id="rId28953" Type="http://schemas.openxmlformats.org/officeDocument/2006/relationships/hyperlink" Target="https://www.google.com/calendar/event?eid=NGtjc2RmcjZhNnNvcTE1NnB1NzAzdG5paDcgenphZXJvY2FsLnBhcmlzc2VsMUBt&amp;ctz=Europe/Paris" TargetMode="External"/><Relationship Id="rId30150" Type="http://schemas.openxmlformats.org/officeDocument/2006/relationships/hyperlink" Target="https://www.google.com/calendar/event?eid=NDh1amwxcTQyMTd0Y25sM3BtNWhlY2puM24genphZXJvY2FsLmNvcGVuaGFnZW5zZWwxQG0&amp;ctz=Europe/Copenhagen" TargetMode="External"/><Relationship Id="rId9347" Type="http://schemas.openxmlformats.org/officeDocument/2006/relationships/hyperlink" Target="https://www.google.com/calendar/event?eid=X2NscjZhcmprYnNwM2FjOW82c3JqY2U5bTgxbW1hcGJrZWxvMnNvcmZkayBhbXN0ZXJkYW0uc3RhcnR1cGV2ZW50bGlzdEBt&amp;ctz=Europe/Amsterdam" TargetMode="External"/><Relationship Id="rId12675" Type="http://schemas.openxmlformats.org/officeDocument/2006/relationships/hyperlink" Target="https://www.google.com/calendar/event?eid=NGdqbjcwZWczMDNzczRnNzdiaGQ3cjhxbnQgenphZXJvY2FsLnN0b2NraG9sbXNlbDFAbQ&amp;ctz=Europe/Stockholm" TargetMode="External"/><Relationship Id="rId26157" Type="http://schemas.openxmlformats.org/officeDocument/2006/relationships/hyperlink" Target="https://www.google.com/calendar/event?eid=Xzc0cGo2YzlwNWtwajZkOW02OHNqY2MyMGM1bzZpYmprZDVtbWFiamNmNCA5dG8waG42cjFiczBkNWs3bjAwZGs4ZWtwY0Bn&amp;ctz=Europe/Berlin" TargetMode="External"/><Relationship Id="rId28606" Type="http://schemas.openxmlformats.org/officeDocument/2006/relationships/hyperlink" Target="https://www.google.com/calendar/event?eid=Xzc0cGo2YzlwNWtwajZjMWs3MG9qMmNpMGM1bzZpYmprZDVtbWFiamNmNCB0cWNqdmVsdWhuOXE3bjZua2dpdXYzYXY1a0Bn&amp;ctz=Europe/Paris" TargetMode="External"/><Relationship Id="rId33373" Type="http://schemas.openxmlformats.org/officeDocument/2006/relationships/hyperlink" Target="https://www.google.com/calendar/event?eid=Xzc0cGo2YzlwNWtwM2NlMWk2NHFqMmRxMGM1bzZpYmprZDVtbWFiamNmNCB6enplcm9jYWwuaGFtYnVyZ3NlbDFAbQ&amp;ctz=Europe/Berlin" TargetMode="External"/><Relationship Id="rId2734" Type="http://schemas.openxmlformats.org/officeDocument/2006/relationships/hyperlink" Target="https://www.google.com/calendar/event?eid=Xzc0cGo2YzlwNWtwajJkMWw2a3EzNGRhMGM1bzZpYmprZDVtbWFiamNmNCBtZTZ2NXNybTd1dG1naXRyZHI2N3RlcXE3a0Bn&amp;ctz=Europe/Vienna" TargetMode="External"/><Relationship Id="rId12328" Type="http://schemas.openxmlformats.org/officeDocument/2006/relationships/hyperlink" Target="http://hackin.se/" TargetMode="External"/><Relationship Id="rId15898" Type="http://schemas.openxmlformats.org/officeDocument/2006/relationships/hyperlink" Target="https://www.google.com/calendar/event?eid=Xzc0cGo2YzlwNWtwM2dlMWk2MG8zZ2QyMGM1bzZpYmprZDVtbWFiamNmNCB6enplcm9jYWwub3Nsb3NlbDFAbQ&amp;ctz=Europe/Oslo" TargetMode="External"/><Relationship Id="rId33026" Type="http://schemas.openxmlformats.org/officeDocument/2006/relationships/hyperlink" Target="https://www.google.com/calendar/event?eid=MWhyZmd1ZmR1dGlqZjN2cjhjNmJudmxjdmcgenphZXJvY2FsLmhhbWJ1cmdzZWwxQG0&amp;ctz=Europe/Berlin" TargetMode="External"/><Relationship Id="rId706" Type="http://schemas.openxmlformats.org/officeDocument/2006/relationships/hyperlink" Target="https://www.google.com/calendar/event?eid=MzhhODV1MGs4YXI5ZWRwNmp0MWZ1OW40bDkgenphZXJvY2FsLm11bmljaHNlbDFAbQ&amp;ctz=Europe/Berlin" TargetMode="External"/><Relationship Id="rId5957" Type="http://schemas.openxmlformats.org/officeDocument/2006/relationships/hyperlink" Target="https://www.google.com/calendar/event?eid=Xzc0cGo2YzlwNWtwajZjMWs2c3MzaWRpMGM1bzZpYmprZDVtbWFiamNmNCBqOWV0dDZubmlma3UyMWhlM2Z0ZW1rdTc2a0Bn&amp;ctz=Europe/Zurich" TargetMode="External"/><Relationship Id="rId18371" Type="http://schemas.openxmlformats.org/officeDocument/2006/relationships/hyperlink" Target="https://www.google.com/calendar/event?eid=NHNjb2lqbjN0dnFsaHRjaGR2dDUzMTVlMzEgenphZXJvY2FsLmxvbmRvbnNlbDFAbQ&amp;ctz=Europe/London" TargetMode="External"/><Relationship Id="rId22767" Type="http://schemas.openxmlformats.org/officeDocument/2006/relationships/hyperlink" Target="https://www.google.com/calendar/event?eid=MjYyMmRvMjJlaHVuYjFiajNoa3A2NXVsamsgenphZXJvY2FsLm1hbmNoZXN0ZXJzZWwxQG0&amp;ctz=Europe/London" TargetMode="External"/><Relationship Id="rId8430" Type="http://schemas.openxmlformats.org/officeDocument/2006/relationships/hyperlink" Target="https://www.google.com/calendar/event?eid=NWk2Y2p2MTQ0dG0xcHZuZGo1c3NsdHA2amsgenphZXJvY2FsLmFtc3RlcmRhbXNlbDFAbQ&amp;ctz=Europe/Amsterdam" TargetMode="External"/><Relationship Id="rId11411" Type="http://schemas.openxmlformats.org/officeDocument/2006/relationships/hyperlink" Target="https://www.google.com/calendar/event?eid=NnIzNmVoMHZiMmg4dnRhb2xpdTlqMThsdTkgenphZXJvY2FsLnN0b2NraG9sbXNlbDFAbQ&amp;ctz=Europe/Stockholm" TargetMode="External"/><Relationship Id="rId18024" Type="http://schemas.openxmlformats.org/officeDocument/2006/relationships/hyperlink" Target="https://www.google.com/calendar/event?eid=NmNiaHF0a2poOXJubXVjbGltc2pnM243amYgenphZXJvY2FsLmxvbmRvbnNlbDFAbQ&amp;ctz=Europe/London" TargetMode="External"/><Relationship Id="rId25240" Type="http://schemas.openxmlformats.org/officeDocument/2006/relationships/hyperlink" Target="https://www.google.com/calendar/event?eid=MDVjM2FkZ3U1OXZzazNvdGxpaDNrYjg5bTMgenphZXJvY2FsLmJlcmxpbnNlbDFAbQ&amp;ctz=Europe/Berlin" TargetMode="External"/><Relationship Id="rId14981" Type="http://schemas.openxmlformats.org/officeDocument/2006/relationships/hyperlink" Target="https://www.google.com/calendar/event?eid=NjN0bGVoajhqZTU4YmdqOHY1cGMyYWQxamcgenphZXJvY2FsLmZyYW5rZnVydHNlbDFAbQ&amp;ctz=Europe/Berlin" TargetMode="External"/><Relationship Id="rId28463" Type="http://schemas.openxmlformats.org/officeDocument/2006/relationships/hyperlink" Target="https://www.google.com/calendar/event?eid=Xzc0cGo2YzlwNWtwajJkMWw2a3EzOGNhMGM1bzZpYmprZDVtbWFiamNmNCB0cWNqdmVsdWhuOXE3bjZua2dpdXYzYXY1a0Bn&amp;ctz=Europe/Paris" TargetMode="External"/><Relationship Id="rId32859" Type="http://schemas.openxmlformats.org/officeDocument/2006/relationships/hyperlink" Target="https://www.google.com/calendar/event?eid=MjEzYXBiZGE3Y2lxa204ZDA3OHBpaDh0Z2QgenphZXJvY2FsLmhhbWJ1cmdzZWwxQG0&amp;ctz=Europe/Berlin" TargetMode="External"/><Relationship Id="rId2591" Type="http://schemas.openxmlformats.org/officeDocument/2006/relationships/hyperlink" Target="https://www.google.com/calendar/event?eid=Xzc0cGo2YzlwNWtwajBkMW02Y3AzOGMyMGM1bzZpYmprZDVtbWFiamNmNCB6enplcm9jYWwudmllbm5hc2VsMUBt&amp;ctz=Europe/Vienna" TargetMode="External"/><Relationship Id="rId12185" Type="http://schemas.openxmlformats.org/officeDocument/2006/relationships/hyperlink" Target="https://www.google.com/calendar/event?eid=M3NjNjgxMmpoMzN2cW0yYXNxMW5tcTZkODkgc3RvY2tob2xtLnN0YXJ0dXBldmVudGxpc3RAbQ&amp;ctz=Europe/Stockholm" TargetMode="External"/><Relationship Id="rId14634" Type="http://schemas.openxmlformats.org/officeDocument/2006/relationships/hyperlink" Target="https://www.google.com/calendar/event?eid=MmMwdHJlYnFjYmU0dmZwOTh1c2VxYnU1cG4genphZXJvY2FsLmZyYW5rZnVydHNlbDFAbQ&amp;ctz=Europe/Berlin" TargetMode="External"/><Relationship Id="rId21850" Type="http://schemas.openxmlformats.org/officeDocument/2006/relationships/hyperlink" Target="https://www.google.com/calendar/event?eid=MzI5Mzk5bHBiZnYzcmI0ZzZscnQ2bWo5azYgenphZXJvY2FsLmJydXNzZWxzc2VsMUBt&amp;ctz=Europe/Brussels" TargetMode="External"/><Relationship Id="rId28116" Type="http://schemas.openxmlformats.org/officeDocument/2006/relationships/hyperlink" Target="https://www.google.com/calendar/event?eid=MmN0cjBoczF0YWRhbTkwbWJ2aW45bm81OXQgenphZXJvY2FsLnBhcmlzc2VsMUBt&amp;ctz=Europe/Paris" TargetMode="External"/><Relationship Id="rId563" Type="http://schemas.openxmlformats.org/officeDocument/2006/relationships/hyperlink" Target="https://www.google.com/calendar/event?eid=MmlwMXNmcmk3YnA0YTdzYm9zMWIycTVuOGggenphZXJvY2FsLm11bmljaHNlbDFAbQ&amp;ctz=Europe/Berlin" TargetMode="External"/><Relationship Id="rId2244" Type="http://schemas.openxmlformats.org/officeDocument/2006/relationships/hyperlink" Target="https://www.google.com/calendar/event?eid=Xzc0cGo2YzlwNWtwMzZkOWg2MHAzMGRpMGM1bzZpYmprZDVtbWFiamNmNCB6enplcm9jYWwudmllbm5hc2VsMUBt&amp;ctz=Europe/Vienna" TargetMode="External"/><Relationship Id="rId17857" Type="http://schemas.openxmlformats.org/officeDocument/2006/relationships/hyperlink" Target="https://www.google.com/calendar/event?eid=Mzdxam5nYmNncW9tOWZyNzlyMGhmNmY2aDcgenphZXJvY2FsLmxvbmRvbnNlbDFAbQ&amp;ctz=Europe/London" TargetMode="External"/><Relationship Id="rId21503" Type="http://schemas.openxmlformats.org/officeDocument/2006/relationships/hyperlink" Target="https://www.google.com/calendar/event?eid=Xzc0cGo2YzlwNWtwajBlMWc3NHIzNGNxMGM1bzZpYmprZDVtbWFiamNmNCBnNzMwcjEyaW5wZW1rNWhrbnJvZm1rMTNob0Bn&amp;ctz=Europe/Brussels" TargetMode="External"/><Relationship Id="rId216" Type="http://schemas.openxmlformats.org/officeDocument/2006/relationships/hyperlink" Target="https://www.google.com/calendar/event?eid=MTVkY3Rsb2c4b2c4cXRhazlxYnBpbG1ydnEgenphZXJvY2FsLm11bmljaHNlbDFAbQ&amp;ctz=Europe/Berlin" TargetMode="External"/><Relationship Id="rId7916" Type="http://schemas.openxmlformats.org/officeDocument/2006/relationships/hyperlink" Target="https://www.google.com/calendar/event?eid=Xzc0cGo2YzlwNWtwM2djcGo2Y3EzNGUyMGM1bzZpYmprZDVtbWFiamNmNCB6enplcm9jYWwuYW1zdGVyZGFtc2VsMUBt&amp;ctz=Europe/Amsterdam" TargetMode="External"/><Relationship Id="rId24726" Type="http://schemas.openxmlformats.org/officeDocument/2006/relationships/hyperlink" Target="https://www.google.com/calendar/event?eid=MXFodWhiazQ5dW9jZzdzcDliam04bjc0YjkgenphZXJvY2FsLmJlcmxpbnNlbDFAbQ&amp;ctz=Europe/Berlin" TargetMode="External"/><Relationship Id="rId31942" Type="http://schemas.openxmlformats.org/officeDocument/2006/relationships/hyperlink" Target="https://www.google.com/calendar/event?eid=N25jcmlyYmQxdmQ0c21wYnRpM2o4NmUxcnMgc2Vsb3BzZXUubWFkcmlkMUBt&amp;ctz=Europe/Madrid" TargetMode="External"/><Relationship Id="rId5467" Type="http://schemas.openxmlformats.org/officeDocument/2006/relationships/hyperlink" Target="https://www.google.com/calendar/event?eid=MzltYTM2ZmpzNDd2bmYzcDJlc2dubHA0dGcgenphZXJvY2FsLnp1cmljaHNlbDFAbQ&amp;ctz=Europe/Zurich" TargetMode="External"/><Relationship Id="rId16940" Type="http://schemas.openxmlformats.org/officeDocument/2006/relationships/hyperlink" Target="https://www.google.com/calendar/event?eid=MzdlYmVyMWd0MGtlZjBwMWwxbjlmbzAwNHQgbG9uZG9uLnN0YXJ0dXBldmVudGxpc3RAbQ&amp;ctz=Europe/London" TargetMode="External"/><Relationship Id="rId22277" Type="http://schemas.openxmlformats.org/officeDocument/2006/relationships/hyperlink" Target="https://www.google.com/calendar/event?eid=Xzc0cGo2YzlwNWtwMzZkaG02NG9qYWNxMGM1bzZpYmprZDVtbWFiamNmNCB6enplcm9jYWwubWFuY2hlc3RlcnNlbDFAbQ&amp;ctz=Europe/London" TargetMode="External"/><Relationship Id="rId27949" Type="http://schemas.openxmlformats.org/officeDocument/2006/relationships/hyperlink" Target="https://www.google.com/calendar/event?eid=NWVqc29qMDgwNHJrZ3R1ZXBzZWtjOGZsZDUgenphZXJvY2FsLnBhcmlzc2VsMUBt&amp;ctz=Europe/Paris" TargetMode="External"/><Relationship Id="rId14491" Type="http://schemas.openxmlformats.org/officeDocument/2006/relationships/hyperlink" Target="https://www.google.com/calendar/event?eid=Xzc0cGo2YzlwNWtwM2dlOW03MHFqZWRhMGM1bzZpYmprZDVtbWFiamNmNCB6enplcm9jYWwuZnJhbmtmdXJ0c2VsMUBt&amp;ctz=Europe/Berlin" TargetMode="External"/><Relationship Id="rId4550" Type="http://schemas.openxmlformats.org/officeDocument/2006/relationships/hyperlink" Target="https://www.google.com/calendar/event?eid=Xzc0cGo2YzlwNWtwajRkOWo3NHEzZWNxMGM1bzZpYmprZDVtbWFiamNmNCBuYnZxamoyaTlhZTZwaDdsanM1YWUydWxzY0Bn&amp;ctz=Europe/Madrid" TargetMode="External"/><Relationship Id="rId14144" Type="http://schemas.openxmlformats.org/officeDocument/2006/relationships/hyperlink" Target="https://www.google.com/calendar/event?eid=MjAzOTk3YnBtb3U2dDdwdTQ4OWNucmw4Z3Mgc2Vsb3BzeHMudGVsYXZpdjFAbQ&amp;ctz=Asia/Jerusalem" TargetMode="External"/><Relationship Id="rId21360" Type="http://schemas.openxmlformats.org/officeDocument/2006/relationships/hyperlink" Target="https://www.google.com/calendar/event?eid=MzE4dWs0dDhtZzN0ajBicWxhNm80OHF2Z2UgenphZXJvY2FsLmJydXNzZWxzc2VsMUBt&amp;ctz=Europe/Brussels" TargetMode="External"/><Relationship Id="rId32369" Type="http://schemas.openxmlformats.org/officeDocument/2006/relationships/hyperlink" Target="https://www.google.com/calendar/event?eid=NnA4anByOTFsaHZxMXJsMmxuNXRuZDc5NWYgc2Vsb3BzZXUubHV4ZW1ib3VyZzFAbQ&amp;ctz=Europe/Luxembourg" TargetMode="External"/><Relationship Id="rId4203" Type="http://schemas.openxmlformats.org/officeDocument/2006/relationships/hyperlink" Target="https://www.google.com/calendar/event?eid=Xzc0cGo2YzlwNWtwM2NlMWk2a3AzZWNhMGM1bzZpYmprZDVtbWFiamNmNCB6enplcm9jYWwuYmFyY2Vsb25hc2VsMUBt&amp;ctz=Europe/Madrid" TargetMode="External"/><Relationship Id="rId7773" Type="http://schemas.openxmlformats.org/officeDocument/2006/relationships/hyperlink" Target="https://www.google.com/calendar/event?eid=Xzc0cGo2YzlwNWtwajZkOWw3MHEzYWNxMGM1bzZpYmprZDVtbWFiamNmNCAwMWg3bHBwbmtpZDM2cDRuZHFtaXM2dTUzc0Bn&amp;ctz=Europe/Dublin" TargetMode="External"/><Relationship Id="rId17367" Type="http://schemas.openxmlformats.org/officeDocument/2006/relationships/hyperlink" Target="https://www.google.com/calendar/event?eid=Xzc0cGo2YzlwNWtwMzhkcGk2Z29qZ2NpMGM1bzZpYmprZDVtbWFiamNmNCB6enplcm9jYWwubG9uZG9uc2VsMUBt&amp;ctz=Europe/London" TargetMode="External"/><Relationship Id="rId19816" Type="http://schemas.openxmlformats.org/officeDocument/2006/relationships/hyperlink" Target="https://www.google.com/calendar/event?eid=Xzc0cGo2YzlwNWtwajJjOW83NHFqaWNpMGM1bzZpYmprZDVtbWFiamNmNCA3OGFoN2ptcWEydTJ0dnAxZzFuOW44aThnZ0Bn&amp;ctz=Europe/London" TargetMode="External"/><Relationship Id="rId21013" Type="http://schemas.openxmlformats.org/officeDocument/2006/relationships/hyperlink" Target="https://www.google.com/calendar/event?eid=MDFrbGFpNnNwdGxubXZpYmIwc2gzczczcTggenphZXJvY2FsLmJydXNzZWxzc2VsMUBt&amp;ctz=Europe/Brussels" TargetMode="External"/><Relationship Id="rId24583" Type="http://schemas.openxmlformats.org/officeDocument/2006/relationships/hyperlink" Target="https://www.google.com/calendar/event?eid=MzFjc2g1ZGx0c3ZndDhta2g2bHB0amFnZDUgenphZXJvY2FsLmJlcmxpbnNlbDFAbQ&amp;ctz=Europe/Berlin" TargetMode="External"/><Relationship Id="rId7426" Type="http://schemas.openxmlformats.org/officeDocument/2006/relationships/hyperlink" Target="https://www.google.com/calendar/event?eid=X2NscjZhcmprYnRqbXNxanFkMW83aXUzY2M5bW02ZzNkY2xpbjh0Ymc1cGhtdXI4IGR1Ymxpbi5zdGFydHVwZXZlbnRsaXN0QG0&amp;ctz=Europe/Dublin" TargetMode="External"/><Relationship Id="rId10754" Type="http://schemas.openxmlformats.org/officeDocument/2006/relationships/hyperlink" Target="https://www.google.com/calendar/event?eid=NjFjMjBtbDBiYWp1ZWEyZWxrcjhuaWFuMWogenphZXJvY2FsLnN0b2NraG9sbXNlbDFAbQ&amp;ctz=Europe/Stockholm" TargetMode="External"/><Relationship Id="rId24236" Type="http://schemas.openxmlformats.org/officeDocument/2006/relationships/hyperlink" Target="https://www.google.com/calendar/event?eid=Xzc0cGo2YzlwNWtwM2NlMWg2a3BqMmMyMGM1bzZpYmprZDVtbWFiamNmNCB6enplcm9jYWwuYmVybGluc2VsMUBt&amp;ctz=Europe/Berlin" TargetMode="External"/><Relationship Id="rId31452" Type="http://schemas.openxmlformats.org/officeDocument/2006/relationships/hyperlink" Target="https://www.google.com/calendar/event?eid=Xzc0cGo2YzlwNWtwMzZkOWg2Y3AzY2NpMGM1bzZpYmprZDVtbWFiamNmNCB6enplcm9jYWwubWFkcmlkc2VsMUBt&amp;ctz=Europe/Madrid" TargetMode="External"/><Relationship Id="rId10407" Type="http://schemas.openxmlformats.org/officeDocument/2006/relationships/hyperlink" Target="https://www.google.com/calendar/event?eid=Xzc0cGo2YzlwNWtwajZjMWg2OG9qNGQyMGM1bzZpYmprZDVtbWFiamNmNCBxYXVwb2YyMmludHQwb25haGJ2amVmcTU0c0Bn&amp;ctz=Europe/Amsterdam" TargetMode="External"/><Relationship Id="rId13977" Type="http://schemas.openxmlformats.org/officeDocument/2006/relationships/hyperlink" Target="https://www.google.com/calendar/event?eid=Mm0wdjQyYnBoNWR1MjMzbDlybnRzNnA3amQgc2Vsb3BzeHMudGVsYXZpdjFAbQ&amp;ctz=Asia/Jerusalem" TargetMode="External"/><Relationship Id="rId29908" Type="http://schemas.openxmlformats.org/officeDocument/2006/relationships/hyperlink" Target="https://www.google.com/calendar/event?eid=MGlybDhmbGg5bDM5M3NwaDdhNWFnMDUxNHQgenphZXJvY2FsLmNvcGVuaGFnZW5zZWwxQG0&amp;ctz=Europe/Copenhagen" TargetMode="External"/><Relationship Id="rId31105" Type="http://schemas.openxmlformats.org/officeDocument/2006/relationships/hyperlink" Target="https://www.google.com/calendar/event?eid=Nzkxdjg1MGpuZjVmbXE5YWZyNjNxazNoY2kgenphZXJvY2FsLm1hZHJpZHNlbDFAbQ&amp;ctz=Europe/Madrid" TargetMode="External"/><Relationship Id="rId16450" Type="http://schemas.openxmlformats.org/officeDocument/2006/relationships/hyperlink" Target="https://www.google.com/calendar/event?eid=Xzc0cGo2YzlwNWtwajZjMWo2Z3AzYWQyMGM1bzZpYmprZDVtbWFiamNmNCA1bmpucWVvMmN0cTMzb3Y0MG4zaWxiZzdtc0Bn&amp;ctz=Europe/Oslo" TargetMode="External"/><Relationship Id="rId20846" Type="http://schemas.openxmlformats.org/officeDocument/2006/relationships/hyperlink" Target="https://www.google.com/calendar/event?eid=MXIzanByYmU3bzRvNWNoMHE5azlsZDhsMGogenphZXJvY2FsLmJydXNzZWxzc2VsMUBt&amp;ctz=Europe/Brussels" TargetMode="External"/><Relationship Id="rId27459" Type="http://schemas.openxmlformats.org/officeDocument/2006/relationships/hyperlink" Target="https://www.google.com/calendar/event?eid=N2JtYzM2Mmp0aGtwaXVvZHMyZmg4ZTFoM2EgenphZXJvY2FsLnBhcmlzc2VsMUBt&amp;ctz=Europe/Paris" TargetMode="External"/><Relationship Id="rId1587" Type="http://schemas.openxmlformats.org/officeDocument/2006/relationships/hyperlink" Target="https://www.google.com/calendar/event?eid=Xzc0cGo2YzlwNWtwajZkaHA2OHFqMGRhMGM1bzZpYmprZDVtbWFiamNmNCBxOHByb2dnaGQ2dDZlbjNrMDRyb29ncjkwMEBn&amp;ctz=Europe/Berlin" TargetMode="External"/><Relationship Id="rId16103" Type="http://schemas.openxmlformats.org/officeDocument/2006/relationships/hyperlink" Target="https://www.google.com/calendar/event?eid=NXJiajF2YXQyNGcwdWpudTlobmE4MHJvZHAgenphZXJvY2FsLm9zbG9zZWwxQG0&amp;ctz=Europe/Oslo" TargetMode="External"/><Relationship Id="rId19673" Type="http://schemas.openxmlformats.org/officeDocument/2006/relationships/hyperlink" Target="https://www.google.com/calendar/event?eid=NjI3ZzVkZjNjdjRhcXNhdGhoYnR0bDc5ZGogc2Vsb3BzZXUubG9uZG9uMUBt&amp;ctz=Europe/London" TargetMode="External"/><Relationship Id="rId4060" Type="http://schemas.openxmlformats.org/officeDocument/2006/relationships/hyperlink" Target="https://www.google.com/calendar/event?eid=MWo0czZsNmhubTI2YzVoam9pcjhqb3NqaG0gYmFyY2Vsb25hLnN0YXJ0dXBldmVudGxpc3RAbQ&amp;ctz=Europe/Madrid" TargetMode="External"/><Relationship Id="rId9732" Type="http://schemas.openxmlformats.org/officeDocument/2006/relationships/hyperlink" Target="https://www.google.com/calendar/event?eid=Mmo5dDBqcGtsaDFxZmtvbW8yYmdvMmVvbmIgYW1zdGVyZGFtLnN0YXJ0dXBldmVudGxpc3RAbQ&amp;ctz=Europe/Amsterdam" TargetMode="External"/><Relationship Id="rId19326" Type="http://schemas.openxmlformats.org/officeDocument/2006/relationships/hyperlink" Target="https://www.google.com/calendar/event?eid=NzBoazRxZHJqbGJqODEyaGdmanFndWd1cWYgenphZXJvY2FsLmxvbmRvbnNlbDFAbQ&amp;ctz=Europe/London" TargetMode="External"/><Relationship Id="rId26542" Type="http://schemas.openxmlformats.org/officeDocument/2006/relationships/hyperlink" Target="https://www.google.com/calendar/event?eid=MGRnNmdiNTRmcnZjZ24xNmQzZWQ0azdzbWkgcGFyaXMuc3RhcnR1cGV2ZW50bGlzdEBt&amp;ctz=Europe/Paris" TargetMode="External"/><Relationship Id="rId30938" Type="http://schemas.openxmlformats.org/officeDocument/2006/relationships/hyperlink" Target="https://www.google.com/calendar/event?eid=NG01N2g2bG5jdjg1ZjZhcnNzY3VmOXFuMzUgenphZXJvY2FsLm1hZHJpZHNlbDFAbQ&amp;ctz=Europe/Madrid" TargetMode="External"/><Relationship Id="rId7283" Type="http://schemas.openxmlformats.org/officeDocument/2006/relationships/hyperlink" Target="https://www.google.com/calendar/event?eid=Xzc0cGo2YzlwNWtwM2NlMWg2Z3IzZWNhMGM1bzZpYmprZDVtbWFiamNmNCB6enplcm9jYWwuZHVibGluc2VsMUBt&amp;ctz=Europe/Dublin" TargetMode="External"/><Relationship Id="rId10264" Type="http://schemas.openxmlformats.org/officeDocument/2006/relationships/hyperlink" Target="https://www.google.com/calendar/event?eid=MzJrdjVhNnR0dGtobDZvZm42MTd2Yjlxa2ggc2Vsb3BzZXUuYW1zdGVyZGFtMUBt&amp;ctz=Europe/Amsterdam" TargetMode="External"/><Relationship Id="rId12713" Type="http://schemas.openxmlformats.org/officeDocument/2006/relationships/hyperlink" Target="https://www.google.com/calendar/event?eid=Xzc0cGo2YzlwNWtwMzZkOWg2Y3AzaWRhMGM1bzZpYmprZDVtbWFiamNmNCB6enplcm9jYWwubGlzYm9uc2VsMUBt&amp;ctz=Europe/Lisbon" TargetMode="External"/><Relationship Id="rId24093" Type="http://schemas.openxmlformats.org/officeDocument/2006/relationships/hyperlink" Target="https://www.google.com/calendar/event?eid=Xzc0cGo2YzlwNWtwMzZkOWg2MG9qMGNxMGM1bzZpYmprZDVtbWFiamNmNCB6enplcm9jYWwuYmVybGluc2VsMUBt&amp;ctz=Europe/Berlin" TargetMode="External"/><Relationship Id="rId15936" Type="http://schemas.openxmlformats.org/officeDocument/2006/relationships/hyperlink" Target="https://www.google.com/calendar/event?eid=Xzc0cGo2YzlwNWtwM2dlOWs3MHIzNmUyMGM1bzZpYmprZDVtbWFiamNmNCB6enplcm9jYWwub3Nsb3NlbDFAbQ&amp;ctz=Europe/Oslo" TargetMode="External"/><Relationship Id="rId29418" Type="http://schemas.openxmlformats.org/officeDocument/2006/relationships/hyperlink" Target="https://www.google.com/calendar/event?eid=Xzc0cGo2YzlwNWtwM2djcGo2Y3EzMGRxMGM1bzZpYmprZDVtbWFiamNmNCB6enplcm9jYWwuY29wZW5oYWdlbnNlbDFAbQ&amp;ctz=Europe/Copenhagen" TargetMode="External"/><Relationship Id="rId29765" Type="http://schemas.openxmlformats.org/officeDocument/2006/relationships/hyperlink" Target="https://www.google.com/calendar/event?eid=MWJwYTlldm9yZm9obzNkb2V2cTBudDBzcTIgenphZXJvY2FsLmNvcGVuaGFnZW5zZWwxQG0&amp;ctz=Europe/Copenhagen" TargetMode="External"/><Relationship Id="rId3893" Type="http://schemas.openxmlformats.org/officeDocument/2006/relationships/hyperlink" Target="https://www.google.com/calendar/event?eid=N2cxMmQ3NmtiYWNuYmVwNmI0dmY0M25kaDcgenphZXJvY2FsLmJhcmNlbG9uYXNlbDFAbQ&amp;ctz=Europe/Madrid" TargetMode="External"/><Relationship Id="rId13487" Type="http://schemas.openxmlformats.org/officeDocument/2006/relationships/hyperlink" Target="https://www.google.com/calendar/event?eid=NXNpZzRmbDNqbnJvc3FtaDJ0NXY4MmFiaTQgbGlzYm9uLnN0YXJ0dXBldmVudGxpc3RAbQ&amp;ctz=Europe/Lisbon" TargetMode="External"/><Relationship Id="rId22805" Type="http://schemas.openxmlformats.org/officeDocument/2006/relationships/hyperlink" Target="https://www.google.com/calendar/event?eid=NGZjc2p0aWF2anEyNGpjYW4yNWNkMjFlZHUgenphZXJvY2FsLm1hbmNoZXN0ZXJzZWwxQG0&amp;ctz=Europe/London" TargetMode="External"/><Relationship Id="rId1097" Type="http://schemas.openxmlformats.org/officeDocument/2006/relationships/hyperlink" Target="https://www.google.com/calendar/event?eid=N2c4bmszMzZoYzgwOWNsbDc1a2cwbHJuYmEgc2Vsb3BzZXUubXVuaWNoMUBt&amp;ctz=Europe/Berlin" TargetMode="External"/><Relationship Id="rId3546" Type="http://schemas.openxmlformats.org/officeDocument/2006/relationships/hyperlink" Target="https://www.google.com/calendar/event?eid=MnA0NTEzbGtlNDVlbjc0Zmt1MjI3aWNlNWIgenphZXJvY2FsLmJhcmNlbG9uYXNlbDFAbQ&amp;ctz=Europe/Madrid" TargetMode="External"/><Relationship Id="rId20356" Type="http://schemas.openxmlformats.org/officeDocument/2006/relationships/hyperlink" Target="https://www.google.com/calendar/event?eid=Xzc0cGo2YzlwNWtwajZkcGg2NHJqZWVhMGM1bzZpYmprZDVtbWFiamNmNCA3OGFoN2ptcWEydTJ0dnAxZzFuOW44aThnZ0Bn&amp;ctz=Europe/London" TargetMode="External"/><Relationship Id="rId6769" Type="http://schemas.openxmlformats.org/officeDocument/2006/relationships/hyperlink" Target="https://www.google.com/calendar/event?eid=NmdocGhkbzY5cmlraXNwNGNmcnN2MnE4aDAgenphZXJvY2FsLmR1YmxpbnNlbDFAbQ&amp;ctz=Europe/Dublin" TargetMode="External"/><Relationship Id="rId12570" Type="http://schemas.openxmlformats.org/officeDocument/2006/relationships/hyperlink" Target="https://www.google.com/calendar/event?eid=NjhzaTh2MDlzZDFnaDRucXM2NmRpb2Y0YmogenphZXJvY2FsLnN0b2NraG9sbXNlbDFAbQ&amp;ctz=Europe/Stockholm" TargetMode="External"/><Relationship Id="rId19183" Type="http://schemas.openxmlformats.org/officeDocument/2006/relationships/hyperlink" Target="https://www.google.com/calendar/event?eid=MjZobmdkZ2p2bG1zcjU1bGh0N2JmdmJtNDkgenphZXJvY2FsLmxvbmRvbnNlbDFAbQ&amp;ctz=Europe/London" TargetMode="External"/><Relationship Id="rId20009" Type="http://schemas.openxmlformats.org/officeDocument/2006/relationships/hyperlink" Target="https://www.google.com/calendar/event?eid=Xzc0cGo2YzlwNWtwajJkcGw2b29qaWNhMGM1bzZpYmprZDVtbWFiamNmNCA3OGFoN2ptcWEydTJ0dnAxZzFuOW44aThnZ0Bn&amp;ctz=Europe/London" TargetMode="External"/><Relationship Id="rId23579" Type="http://schemas.openxmlformats.org/officeDocument/2006/relationships/hyperlink" Target="https://www.google.com/calendar/event?eid=NzN1aTFxOGdlZWtsa2JpaG50cWhsbnByb3YgenphZXJvY2FsLm1hbmNoZXN0ZXJzZWwxQG0&amp;ctz=Europe/London" TargetMode="External"/><Relationship Id="rId28501" Type="http://schemas.openxmlformats.org/officeDocument/2006/relationships/hyperlink" Target="https://www.google.com/calendar/event?eid=Xzc0cGo2YzlwNWtwajRkOWo3NHEzMGNxMGM1bzZpYmprZDVtbWFiamNmNCB0cWNqdmVsdWhuOXE3bjZua2dpdXYzYXY1a0Bn&amp;ctz=Europe/Paris" TargetMode="External"/><Relationship Id="rId30795" Type="http://schemas.openxmlformats.org/officeDocument/2006/relationships/hyperlink" Target="https://www.google.com/calendar/event?eid=MmJtaG92djlnamVkOTVsajNkMWs2b2M0cm0gbWFkcmlkLnN0YXJ0dXBldmVudGxpc3RAbQ&amp;ctz=Europe/Madrid" TargetMode="External"/><Relationship Id="rId9242" Type="http://schemas.openxmlformats.org/officeDocument/2006/relationships/hyperlink" Target="https://www.google.com/calendar/event?eid=NXN2MXZrZmRscDRza3NwMzU0NTNxdXU0ZG4gc2Vsb3BzZXUuYW1zdGVyZGFtMUBt&amp;ctz=Europe/Amsterdam" TargetMode="External"/><Relationship Id="rId12223" Type="http://schemas.openxmlformats.org/officeDocument/2006/relationships/hyperlink" Target="https://www.google.com/calendar/event?eid=MnRkaTB0czY3bWkzMHEzZG83dm84bGxmNGsgc3RvY2tob2xtLnN0YXJ0dXBldmVudGxpc3RAbQ&amp;ctz=Europe/Stockholm" TargetMode="External"/><Relationship Id="rId15793" Type="http://schemas.openxmlformats.org/officeDocument/2006/relationships/hyperlink" Target="https://www.google.com/calendar/event?eid=Xzc0cGo2YzlwNWtwM2NlMWg2NHAzYWNxMGM1bzZpYmprZDVtbWFiamNmNCB6enplcm9jYWwub3Nsb3NlbDFAbQ&amp;ctz=Europe/Oslo" TargetMode="External"/><Relationship Id="rId26052" Type="http://schemas.openxmlformats.org/officeDocument/2006/relationships/hyperlink" Target="https://www.google.com/calendar/event?eid=Xzc0cGo2YzlwNWtwajRkOWw2Y3JqaWRpMGM1bzZpYmprZDVtbWFiamNmNCA5dG8waG42cjFiczBkNWs3bjAwZGs4ZWtwY0Bn&amp;ctz=Europe/Berlin" TargetMode="External"/><Relationship Id="rId30448" Type="http://schemas.openxmlformats.org/officeDocument/2006/relationships/hyperlink" Target="https://www.google.com/calendar/event?eid=Xzc0cGo2YzlwNWtwajZjMWg2OG8zZWNhMGM1bzZpYmprZDVtbWFiamNmNCAwMm1za2hzdDk4b3F0ajhnYXZyY2E2dm5va0Bn&amp;ctz=Europe/Copenhagen" TargetMode="External"/><Relationship Id="rId601" Type="http://schemas.openxmlformats.org/officeDocument/2006/relationships/hyperlink" Target="https://www.google.com/calendar/event?eid=MG4wNGhodG44c2t1cjVzbWo3aDl2M2FnZGggenphZXJvY2FsLm11bmljaHNlbDFAbQ&amp;ctz=Europe/Berlin" TargetMode="External"/><Relationship Id="rId5852" Type="http://schemas.openxmlformats.org/officeDocument/2006/relationships/hyperlink" Target="https://www.google.com/calendar/event?eid=MWUxOTM5dHAwbHJrbjZpa2hpbXFpbDAwbTQgc2Vsb3BzZXUuenVyaWNoMUBt&amp;ctz=Europe/Zurich" TargetMode="External"/><Relationship Id="rId15446" Type="http://schemas.openxmlformats.org/officeDocument/2006/relationships/hyperlink" Target="https://www.google.com/calendar/event?eid=Xzc0cGo2YzlwNWtwajBjMW82b3IzYWRpMGM1bzZpYmprZDVtbWFiamNmNCA1bmpucWVvMmN0cTMzb3Y0MG4zaWxiZzdtc0Bn&amp;ctz=Europe/Oslo" TargetMode="External"/><Relationship Id="rId22662" Type="http://schemas.openxmlformats.org/officeDocument/2006/relationships/hyperlink" Target="https://www.google.com/calendar/event?eid=MTZtdnRyYmlkczJscTkzcWtwMm81MWRyYzAgenphZXJvY2FsLm1hbmNoZXN0ZXJzZWwxQG0&amp;ctz=Europe/London" TargetMode="External"/><Relationship Id="rId29275" Type="http://schemas.openxmlformats.org/officeDocument/2006/relationships/hyperlink" Target="https://www.google.com/calendar/event?eid=Xzc0cGo2YzlwNWtwMzZkaGo3NHIzYWQyMGM1bzZpYmprZDVtbWFiamNmNCB6enplcm9jYWwuY29wZW5oYWdlbnNlbDFAbQ&amp;ctz=Europe/Copenhagen" TargetMode="External"/><Relationship Id="rId5505" Type="http://schemas.openxmlformats.org/officeDocument/2006/relationships/hyperlink" Target="https://www.google.com/calendar/event?eid=NG41NnRydnE2MWQwMXFkYTJkZ25vOGN0Z2ggenphZXJvY2FsLnp1cmljaHNlbDFAbQ&amp;ctz=Europe/Zurich" TargetMode="External"/><Relationship Id="rId22315" Type="http://schemas.openxmlformats.org/officeDocument/2006/relationships/hyperlink" Target="https://www.google.com/calendar/event?eid=Xzc0cGo2YzlwNWtwM2FlOWk3NG9qY2RpMGM1bzZpYmprZDVtbWFiamNmNCB6enplcm9jYWwubWFuY2hlc3RlcnNlbDFAbQ&amp;ctz=Europe/London" TargetMode="External"/><Relationship Id="rId3056" Type="http://schemas.openxmlformats.org/officeDocument/2006/relationships/hyperlink" Target="https://www.google.com/calendar/event?eid=Xzc0cGo2YzlwNWtwajZkcGk2NHBqNGNhMGM1bzZpYmprZDVtbWFiamNmNCBtZTZ2NXNybTd1dG1naXRyZHI2N3RlcXE3a0Bn&amp;ctz=Europe/Vienna" TargetMode="External"/><Relationship Id="rId18669" Type="http://schemas.openxmlformats.org/officeDocument/2006/relationships/hyperlink" Target="https://www.google.com/calendar/event?eid=MDhhdm9mZ3FnZjk2cmp2ZDdiOHVyOWplZDMgenphZXJvY2FsLmxvbmRvbnNlbDFAbQ&amp;ctz=Europe/London" TargetMode="External"/><Relationship Id="rId25885" Type="http://schemas.openxmlformats.org/officeDocument/2006/relationships/hyperlink" Target="https://www.google.com/calendar/event?eid=NThvb2Y4dDFrZGo2YXZhODZqdTNnNjFnc2wgenphZXJvY2FsLmJlcmxpbnNlbDFAbQ&amp;ctz=Europe/Berlin" TargetMode="External"/><Relationship Id="rId6279" Type="http://schemas.openxmlformats.org/officeDocument/2006/relationships/hyperlink" Target="https://www.google.com/calendar/event?eid=NGFlNjZqcnNzZGtwbjRjOTA2Z2VhY2prYnQgenphZXJvY2FsLnp1cmljaHNlbDFAbQ&amp;ctz=Europe/Zurich" TargetMode="External"/><Relationship Id="rId8728" Type="http://schemas.openxmlformats.org/officeDocument/2006/relationships/hyperlink" Target="https://www.google.com/calendar/event?eid=NDhoZm81bjF0c3FuOGk2cWhiYTl2YmozazEgenphZXJvY2FsLmFtc3RlcmRhbXNlbDFAbQ&amp;ctz=Europe/Amsterdam" TargetMode="External"/><Relationship Id="rId11709" Type="http://schemas.openxmlformats.org/officeDocument/2006/relationships/hyperlink" Target="https://www.google.com/calendar/event?eid=Xzc0cGo2YzlwNWtwM2NlMWg2NG9qMGQyMGM1bzZpYmprZDVtbWFiamNmNCB6enplcm9jYWwuc3RvY2tob2xtc2VsMUBt&amp;ctz=Europe/Stockholm" TargetMode="External"/><Relationship Id="rId23089" Type="http://schemas.openxmlformats.org/officeDocument/2006/relationships/hyperlink" Target="https://www.google.com/calendar/event?eid=NmdzNTB1anJiNm5mbDVmY2g3c3VvbTd0N2IgenphZXJvY2FsLm1hbmNoZXN0ZXJzZWwxQG0&amp;ctz=Europe/London" TargetMode="External"/><Relationship Id="rId25538" Type="http://schemas.openxmlformats.org/officeDocument/2006/relationships/hyperlink" Target="https://www.google.com/calendar/event?eid=M2QzczI1ajMyZDVkNGg0aDlpcTU0Z2QwNGUgenphZXJvY2FsLmJlcmxpbnNlbDFAbQ&amp;ctz=Europe/Berlin" TargetMode="External"/><Relationship Id="rId32754" Type="http://schemas.openxmlformats.org/officeDocument/2006/relationships/hyperlink" Target="https://www.google.com/calendar/event?eid=Mm9xODYybm43bzVvdW9sN3YxaTNvY2ppbGsgenphZXJvY2FsLmhhbWJ1cmdzZWwxQG0&amp;ctz=Europe/Berlin" TargetMode="External"/><Relationship Id="rId12080" Type="http://schemas.openxmlformats.org/officeDocument/2006/relationships/hyperlink" Target="https://www.google.com/calendar/event?eid=M2twdWJoMTd2Y3A5YXNzZWpoZmVnNW9ucTUgc3RvY2tob2xtLnN0YXJ0dXBldmVudGxpc3RAbQ&amp;ctz=Europe/Stockholm" TargetMode="External"/><Relationship Id="rId17752" Type="http://schemas.openxmlformats.org/officeDocument/2006/relationships/hyperlink" Target="https://www.google.com/calendar/event?eid=NW5za2txMzRhOTVjYmwzZXFjMDE4Z2RnbTIgenphZXJvY2FsLmxvbmRvbnNlbDFAbQ&amp;ctz=Europe/London" TargetMode="External"/><Relationship Id="rId28011" Type="http://schemas.openxmlformats.org/officeDocument/2006/relationships/hyperlink" Target="https://www.google.com/calendar/event?eid=NDF1dDJtb2phcXBtanRpMG10ZW5ncGttaXMgenphZXJvY2FsLnBhcmlzc2VsMUBt&amp;ctz=Europe/Paris" TargetMode="External"/><Relationship Id="rId32407" Type="http://schemas.openxmlformats.org/officeDocument/2006/relationships/hyperlink" Target="https://www.google.com/calendar/event?eid=Xzc0cGo2YzlwNWtwM2FjMW43MHNqMmNhMGM1bzZpYmprZDVtbWFiamNmNCB6enplcm9jYWwubHV4ZW1ib3VyZ3NlbDFAbQ&amp;ctz=Europe/Luxembourg" TargetMode="External"/><Relationship Id="rId2889" Type="http://schemas.openxmlformats.org/officeDocument/2006/relationships/hyperlink" Target="https://www.google.com/calendar/event?eid=Xzc0cGo2YzlwNWtwajZjMWs2Y3AzMGVhMGM1bzZpYmprZDVtbWFiamNmNCBtZTZ2NXNybTd1dG1naXRyZHI2N3RlcXE3a0Bn&amp;ctz=Europe/Vienna" TargetMode="External"/><Relationship Id="rId7811" Type="http://schemas.openxmlformats.org/officeDocument/2006/relationships/hyperlink" Target="https://www.google.com/calendar/event?eid=Xzc0cGo2YzlwNWtwMzZkOWg2Y28zMGVhMGM1bzZpYmprZDVtbWFiamNmNCB6enplcm9jYWwuYW1zdGVyZGFtc2VsMUBt&amp;ctz=Europe/Amsterdam" TargetMode="External"/><Relationship Id="rId17405" Type="http://schemas.openxmlformats.org/officeDocument/2006/relationships/hyperlink" Target="https://www.google.com/calendar/event?eid=Xzc0cGo2YzlwNWtwMzhkcHA3MHIzZ2RpMGM1bzZpYmprZDVtbWFiamNmNCB6enplcm9jYWwubG9uZG9uc2VsMUBt&amp;ctz=Europe/London" TargetMode="External"/><Relationship Id="rId24621" Type="http://schemas.openxmlformats.org/officeDocument/2006/relationships/hyperlink" Target="https://www.google.com/calendar/event?eid=M2FlMjQ3dWcxcWRiNWxjMDhhMmFrYTVkYzIgenphZXJvY2FsLmJlcmxpbnNlbDFAbQ&amp;ctz=Europe/Berlin" TargetMode="External"/><Relationship Id="rId111" Type="http://schemas.openxmlformats.org/officeDocument/2006/relationships/hyperlink" Target="https://www.google.com/calendar/event?eid=NWZkOWJzMGtvZHVpaHNsa2o4cjVzYzRlYzcgenphZXJvY2FsLm11bmljaHNlbDFAbQ&amp;ctz=Europe/Berlin" TargetMode="External"/><Relationship Id="rId5362" Type="http://schemas.openxmlformats.org/officeDocument/2006/relationships/hyperlink" Target="https://www.google.com/calendar/event?eid=MWM0bmlwaGRzc3Q0cmVkN280bGZoY2tyYjIgenphZXJvY2FsLnp1cmljaHNlbDFAbQ&amp;ctz=Europe/Zurich" TargetMode="External"/><Relationship Id="rId22172" Type="http://schemas.openxmlformats.org/officeDocument/2006/relationships/hyperlink" Target="https://www.google.com/calendar/event?eid=Xzc0cGo2YzlwNWtwajZkcG02MHMzY2VhMGM1bzZpYmprZDVtbWFiamNmNCBnNzMwcjEyaW5wZW1rNWhrbnJvZm1rMTNob0Bn&amp;ctz=Europe/Brussels" TargetMode="External"/><Relationship Id="rId5015" Type="http://schemas.openxmlformats.org/officeDocument/2006/relationships/hyperlink" Target="https://www.google.com/calendar/event?eid=Xzc0cGo2YzlwNWtwM2dlOW42MHNqZWUyMGM1bzZpYmprZDVtbWFiamNmNCB6enplcm9jYWwuenVyaWNoc2VsMUBt&amp;ctz=Europe/Zurich" TargetMode="External"/><Relationship Id="rId8585" Type="http://schemas.openxmlformats.org/officeDocument/2006/relationships/hyperlink" Target="https://www.google.com/calendar/event?eid=MHEzcjE1ZHVpZXFqbmI2a2VrdXY1bDUwOWEgenphZXJvY2FsLmFtc3RlcmRhbXNlbDFAbQ&amp;ctz=Europe/Amsterdam" TargetMode="External"/><Relationship Id="rId18179" Type="http://schemas.openxmlformats.org/officeDocument/2006/relationships/hyperlink" Target="https://www.google.com/calendar/event?eid=MWEyYTExMm84YzFiNmxhZTEydTlubXJpcDcgenphZXJvY2FsLmxvbmRvbnNlbDFAbQ&amp;ctz=Europe/London" TargetMode="External"/><Relationship Id="rId25395" Type="http://schemas.openxmlformats.org/officeDocument/2006/relationships/hyperlink" Target="https://www.google.com/calendar/event?eid=MmRlcjBlcHIzdjM1aTFhYTZ1cTJ0cGJ2b3QgenphZXJvY2FsLmJlcmxpbnNlbDFAbQ&amp;ctz=Europe/Berlin" TargetMode="External"/><Relationship Id="rId27844" Type="http://schemas.openxmlformats.org/officeDocument/2006/relationships/hyperlink" Target="https://www.google.com/calendar/event?eid=Nm1lbzl1cWdtYWx1MDBzdGw3dDRxa2gyaWggenphZXJvY2FsLnBhcmlzc2VsMUBt&amp;ctz=Europe/Paris" TargetMode="External"/><Relationship Id="rId1972" Type="http://schemas.openxmlformats.org/officeDocument/2006/relationships/hyperlink" Target="https://www.google.com/calendar/event?eid=MDNpNDNjcGs4MjBoZzkxYTBoNjB2cXN2YWogenphZXJvY2FsLnZpZW5uYXNlbDFAbQ&amp;ctz=Europe/Vienna" TargetMode="External"/><Relationship Id="rId8238" Type="http://schemas.openxmlformats.org/officeDocument/2006/relationships/hyperlink" Target="https://www.google.com/calendar/event?eid=NG8zc3Y5NzdhdG1xOTM3ZmE5dGxiZXFmMmwgenphZXJvY2FsLmFtc3RlcmRhbXNlbDFAbQ&amp;ctz=Europe/Amsterdam" TargetMode="External"/><Relationship Id="rId11566" Type="http://schemas.openxmlformats.org/officeDocument/2006/relationships/hyperlink" Target="https://www.google.com/calendar/event?eid=MGhnbm04cmxyOGw0ZDRxcGxnZWEzMHZ1ZHMgc2Vsb3BzZXUuc3RvY2tob2xtMUBt&amp;ctz=Europe/Stockholm" TargetMode="External"/><Relationship Id="rId25048" Type="http://schemas.openxmlformats.org/officeDocument/2006/relationships/hyperlink" Target="https://www.google.com/calendar/event?eid=MzhydGhzbWVmMTJyMmlhZTk1NHFiY2dyaW8genphZXJvY2FsLmJlcmxpbnNlbDFAbQ&amp;ctz=Europe/Berlin" TargetMode="External"/><Relationship Id="rId32264" Type="http://schemas.openxmlformats.org/officeDocument/2006/relationships/hyperlink" Target="https://www.google.com/calendar/event?eid=NTNvcmlmdGppOThmNW5rdDVqYW5pNGxkODkgenphZXJvY2FsLmx1eGVtYm91cmdzZWwxQG0&amp;ctz=Europe/Luxembourg" TargetMode="External"/><Relationship Id="rId1625" Type="http://schemas.openxmlformats.org/officeDocument/2006/relationships/hyperlink" Target="https://www.google.com/calendar/event?eid=Xzc0cGo2YzlwNWtwajZkcGc2NHIzMGRpMGM1bzZpYmprZDVtbWFiamNmNCBxOHByb2dnaGQ2dDZlbjNrMDRyb29ncjkwMEBn&amp;ctz=Europe/Berlin" TargetMode="External"/><Relationship Id="rId11219" Type="http://schemas.openxmlformats.org/officeDocument/2006/relationships/hyperlink" Target="https://www.google.com/calendar/event?eid=NHFrNXE3bnM3MDYyNTV2cmxrZWptcW80bmkgenphZXJvY2FsLnN0b2NraG9sbXNlbDFAbQ&amp;ctz=Europe/Stockholm" TargetMode="External"/><Relationship Id="rId14789" Type="http://schemas.openxmlformats.org/officeDocument/2006/relationships/hyperlink" Target="https://www.google.com/calendar/event?eid=MnBlaDdjazBoMjJqcnZ2cmk3NTR1bTZwMW8genphZXJvY2FsLmZyYW5rZnVydHNlbDFAbQ&amp;ctz=Europe/Berlin" TargetMode="External"/><Relationship Id="rId19711" Type="http://schemas.openxmlformats.org/officeDocument/2006/relationships/hyperlink" Target="https://www.google.com/calendar/event?eid=NW0zazd0cXBqdnZ0Y2FkaWRhN3FsODlibHYgc2Vsb3BzZXUubG9uZG9uMUBt&amp;ctz=Europe/London" TargetMode="External"/><Relationship Id="rId4848" Type="http://schemas.openxmlformats.org/officeDocument/2006/relationships/hyperlink" Target="https://www.google.com/calendar/event?eid=Xzc0cGo2YzlwNWtwMzZkaG42c3BqNGVhMGM1bzZpYmprZDVtbWFiamNmNCB6enplcm9jYWwuenVyaWNoc2VsMUBt&amp;ctz=Europe/Zurich" TargetMode="External"/><Relationship Id="rId17262" Type="http://schemas.openxmlformats.org/officeDocument/2006/relationships/hyperlink" Target="https://www.google.com/calendar/event?eid=Xzc0cGo2YzlwNWtwMzZkaG02NG9qNGVhMGM1bzZpYmprZDVtbWFiamNmNCB6enplcm9jYWwubG9uZG9uc2VsMUBt&amp;ctz=Europe/London" TargetMode="External"/><Relationship Id="rId21658" Type="http://schemas.openxmlformats.org/officeDocument/2006/relationships/hyperlink" Target="https://www.google.com/calendar/event?eid=Xzc0cGo2YzlwNWtwM2NlMWk2a28zaWNhMGM1bzZpYmprZDVtbWFiamNmNCB6enplcm9jYWwuYnJ1c3NlbHNzZWwxQG0&amp;ctz=Europe/Brussels" TargetMode="External"/><Relationship Id="rId2399" Type="http://schemas.openxmlformats.org/officeDocument/2006/relationships/hyperlink" Target="http://digitalsociety.at/" TargetMode="External"/><Relationship Id="rId7321" Type="http://schemas.openxmlformats.org/officeDocument/2006/relationships/hyperlink" Target="https://www.google.com/calendar/event?eid=Xzc0cGo2YzlwNWtwM2dlOWs3MHJqOGNpMGM1bzZpYmprZDVtbWFiamNmNCB6enplcm9jYWwuZHVibGluc2VsMUBt&amp;ctz=Europe/Dublin" TargetMode="External"/><Relationship Id="rId10302" Type="http://schemas.openxmlformats.org/officeDocument/2006/relationships/hyperlink" Target="https://www.google.com/calendar/event?eid=Xzc0cGo2YzlwNWtwajJkcGw2b29qZ2NxMGM1bzZpYmprZDVtbWFiamNmNCBxYXVwb2YyMmludHQwb25haGJ2amVmcTU0c0Bn&amp;ctz=Europe/Amsterdam" TargetMode="External"/><Relationship Id="rId13872" Type="http://schemas.openxmlformats.org/officeDocument/2006/relationships/hyperlink" Target="https://www.google.com/calendar/event?eid=MWZmMWw1ZG5uNHJ0bGFiMW9tcnByZWhvdjUgenphZXJvY2FsLmxpc2JvbnNlbDFAbQ&amp;ctz=Europe/Lisbon" TargetMode="External"/><Relationship Id="rId24131" Type="http://schemas.openxmlformats.org/officeDocument/2006/relationships/hyperlink" Target="https://www.google.com/calendar/event?eid=Xzc0cGo2YzlwNWtwM2NlMWg2a3AzMmUyMGM1bzZpYmprZDVtbWFiamNmNCB6enplcm9jYWwuYmVybGluc2VsMUBt&amp;ctz=Europe/Berlin" TargetMode="External"/><Relationship Id="rId29803" Type="http://schemas.openxmlformats.org/officeDocument/2006/relationships/hyperlink" Target="https://www.google.com/calendar/event?eid=NjlrMm00amtjMXZsZjZrMnFmbmQ0MDQ4cWcgenphZXJvY2FsLmNvcGVuaGFnZW5zZWwxQG0&amp;ctz=Europe/Copenhagen" TargetMode="External"/><Relationship Id="rId3931" Type="http://schemas.openxmlformats.org/officeDocument/2006/relationships/hyperlink" Target="https://www.google.com/calendar/event?eid=NzZwcTU4NmhkZjJuZmVob2RmbjUzMHBlMzUgenphZXJvY2FsLmJhcmNlbG9uYXNlbDFAbQ&amp;ctz=Europe/Madrid" TargetMode="External"/><Relationship Id="rId13525" Type="http://schemas.openxmlformats.org/officeDocument/2006/relationships/hyperlink" Target="https://www.google.com/calendar/event?eid=NjM3MGs1ZGVjNXI2N2k4ZjQ1amFrdDRyNHMgc2Vsb3BzZXUubGlzYm9uMUBt&amp;ctz=Europe/Lisbon" TargetMode="External"/><Relationship Id="rId20741" Type="http://schemas.openxmlformats.org/officeDocument/2006/relationships/hyperlink" Target="https://www.google.com/calendar/event?eid=NXZyMHJibGRjanJjNGc2ZWxyNHM4YjZlbmggenphZXJvY2FsLmJydXNzZWxzc2VsMUBt&amp;ctz=Europe/Brussels" TargetMode="External"/><Relationship Id="rId27354" Type="http://schemas.openxmlformats.org/officeDocument/2006/relationships/hyperlink" Target="https://www.google.com/calendar/event?eid=MXEzdnJiM3M5YmhsbGU4MGlpOHVzZ29wczUgenphZXJvY2FsLnBhcmlzc2VsMUBt&amp;ctz=Europe/Paris" TargetMode="External"/><Relationship Id="rId31000" Type="http://schemas.openxmlformats.org/officeDocument/2006/relationships/hyperlink" Target="https://www.google.com/calendar/event?eid=NmlwdmozMnJ1Y2hpbGttc2w1aWt1Z3NydTggenphZXJvY2FsLm1hZHJpZHNlbDFAbQ&amp;ctz=Europe/Madrid" TargetMode="External"/><Relationship Id="rId1482" Type="http://schemas.openxmlformats.org/officeDocument/2006/relationships/hyperlink" Target="https://www.google.com/calendar/event?eid=Xzc0cGo2YzlwNWtwajZkOW42b3MzaWNhMGM1bzZpYmprZDVtbWFiamNmNCBxOHByb2dnaGQ2dDZlbjNrMDRyb29ncjkwMEBn&amp;ctz=Europe/Berlin" TargetMode="External"/><Relationship Id="rId8095" Type="http://schemas.openxmlformats.org/officeDocument/2006/relationships/hyperlink" Target="https://www.google.com/calendar/event?eid=NWdqOWFvMHNlbWo5ZTI1cWM0dHMxNmpiYjEgenphZXJvY2FsLmFtc3RlcmRhbXNlbDFAbQ&amp;ctz=Europe/Amsterdam" TargetMode="External"/><Relationship Id="rId11076" Type="http://schemas.openxmlformats.org/officeDocument/2006/relationships/hyperlink" Target="https://www.google.com/calendar/event?eid=MW4wbmJwcGZhcW1ydmJrZDRiZDdobDVyZG0genphZXJvY2FsLnN0b2NraG9sbXNlbDFAbQ&amp;ctz=Europe/Stockholm" TargetMode="External"/><Relationship Id="rId27007" Type="http://schemas.openxmlformats.org/officeDocument/2006/relationships/hyperlink" Target="https://www.google.com/calendar/event?eid=MWlpNjVsZm42am9iMHRtMjBkNmx2azVyZzIgenphZXJvY2FsLnBhcmlzc2VsMUBt&amp;ctz=Europe/Paris" TargetMode="External"/><Relationship Id="rId1135" Type="http://schemas.openxmlformats.org/officeDocument/2006/relationships/hyperlink" Target="https://www.google.com/calendar/event?eid=MzJidGw2ODVyaGtycmZqZWRkb2N2ZWgxYnMgc2Vsb3BzZXUubXVuaWNoMUBt&amp;ctz=Europe/Berlin" TargetMode="External"/><Relationship Id="rId14299" Type="http://schemas.openxmlformats.org/officeDocument/2006/relationships/hyperlink" Target="https://www.google.com/calendar/event?eid=MGFpYWVhOWw1b2VqM2pkanNkbnNhc2hqc3Igc2Vsb3BzeHMudGVsYXZpdjFAbQ&amp;ctz=Asia/Jerusalem" TargetMode="External"/><Relationship Id="rId16748" Type="http://schemas.openxmlformats.org/officeDocument/2006/relationships/hyperlink" Target="https://www.google.com/calendar/event?eid=MDdscW5zOWR1MDQ2OGRkOWlvMWJoOGJhbXIgbG9uZG9uLnN0YXJ0dXBldmVudGxpc3RAbQ&amp;ctz=Europe/London" TargetMode="External"/><Relationship Id="rId23964" Type="http://schemas.openxmlformats.org/officeDocument/2006/relationships/hyperlink" Target="https://www.google.com/calendar/event?eid=NGIyaXJiY2k4cTUyajhxcGFoZnFzM2JzZGggenphZXJvY2FsLm1hbmNoZXN0ZXJzZWwxQG0&amp;ctz=Europe/London" TargetMode="External"/><Relationship Id="rId4358" Type="http://schemas.openxmlformats.org/officeDocument/2006/relationships/hyperlink" Target="https://www.google.com/calendar/event?eid=Xzc0cGo2YzlwNWtwM2dlOW42Z3NqMmUyMGM1bzZpYmprZDVtbWFiamNmNCB6enplcm9jYWwuYmFyY2Vsb25hc2VsMUBt&amp;ctz=Europe/Madrid" TargetMode="External"/><Relationship Id="rId6807" Type="http://schemas.openxmlformats.org/officeDocument/2006/relationships/hyperlink" Target="https://www.google.com/calendar/event?eid=Mms0b2YzOWE0bTZmcTljOG05bWN0ZWk0NHMgenphZXJvY2FsLmR1YmxpbnNlbDFAbQ&amp;ctz=Europe/Dublin" TargetMode="External"/><Relationship Id="rId19221" Type="http://schemas.openxmlformats.org/officeDocument/2006/relationships/hyperlink" Target="https://www.google.com/calendar/event?eid=MjE3bGI3Y2dzcGEwdnRuc3FqdGVmdDE1NzYgenphZXJvY2FsLmxvbmRvbnNlbDFAbQ&amp;ctz=Europe/London" TargetMode="External"/><Relationship Id="rId21168" Type="http://schemas.openxmlformats.org/officeDocument/2006/relationships/hyperlink" Target="https://www.google.com/calendar/event?eid=M2E5ODc4a29kaG1pNGhzaWpuNGtkZzhmMzggenphZXJvY2FsLmJydXNzZWxzc2VsMUBt&amp;ctz=Europe/Brussels" TargetMode="External"/><Relationship Id="rId23617" Type="http://schemas.openxmlformats.org/officeDocument/2006/relationships/hyperlink" Target="https://www.google.com/calendar/event?eid=Xzc0cGo2YzlwNWtwajJjOW42NHEzNGNxMGM1bzZpYmprZDVtbWFiamNmNCAzNGxyMGIwdGlyZHJhMW5wczdpOWtoOWU2OEBn&amp;ctz=Europe/London" TargetMode="External"/><Relationship Id="rId30833" Type="http://schemas.openxmlformats.org/officeDocument/2006/relationships/hyperlink" Target="https://www.google.com/calendar/event?eid=Xzc0cGo2YzlwNWtwajBkMWw3NHFqNGQyMGM1bzZpYmprZDVtbWFiamNmNCB0c2U5amhyaWEwbTBrMzhtOWxtOTVyZzE3Y0Bn&amp;ctz=Europe/Madrid" TargetMode="External"/><Relationship Id="rId15831" Type="http://schemas.openxmlformats.org/officeDocument/2006/relationships/hyperlink" Target="https://www.google.com/calendar/event?eid=Xzc0cGo2YzlwNWtwM2NlMWg2Z3EzOGVhMGM1bzZpYmprZDVtbWFiamNmNCB6enplcm9jYWwub3Nsb3NlbDFAbQ&amp;ctz=Europe/Oslo" TargetMode="External"/><Relationship Id="rId29660" Type="http://schemas.openxmlformats.org/officeDocument/2006/relationships/hyperlink" Target="https://www.google.com/calendar/event?eid=NWJhaTU1Y3JiZDk4Z3VndmFwcGc2dWlqdm4genphZXJvY2FsLmNvcGVuaGFnZW5zZWwxQG0&amp;ctz=Europe/Copenhagen" TargetMode="External"/><Relationship Id="rId13382" Type="http://schemas.openxmlformats.org/officeDocument/2006/relationships/hyperlink" Target="https://www.google.com/calendar/event?eid=M3NhcmFzbXYzN3E5bmJwN2xzOHFxdDJxMTEgenphZXJvY2FsLmxpc2JvbnNlbDFAbQ&amp;ctz=Europe/Lisbon" TargetMode="External"/><Relationship Id="rId22700" Type="http://schemas.openxmlformats.org/officeDocument/2006/relationships/hyperlink" Target="https://www.google.com/calendar/event?eid=MTBvc2dtdG80MmlybzE5bTNhZXZtYmZyOW8genphZXJvY2FsLm1hbmNoZXN0ZXJzZWwxQG0&amp;ctz=Europe/London" TargetMode="External"/><Relationship Id="rId29313" Type="http://schemas.openxmlformats.org/officeDocument/2006/relationships/hyperlink" Target="https://www.google.com/calendar/event?eid=Xzc0cGo2YzlwNWtwM2NlMWo2a3BqZ2QyMGM1bzZpYmprZDVtbWFiamNmNCB6enplcm9jYWwuY29wZW5oYWdlbnNlbDFAbQ&amp;ctz=Europe/Copenhagen" TargetMode="External"/><Relationship Id="rId3441" Type="http://schemas.openxmlformats.org/officeDocument/2006/relationships/hyperlink" Target="https://www.google.com/calendar/event?eid=NHBtaDYxMGNtODVzdWZwYTA4aWprN2ZjamUgenphZXJvY2FsLmJhcmNlbG9uYXNlbDFAbQ&amp;ctz=Europe/Madrid" TargetMode="External"/><Relationship Id="rId13035" Type="http://schemas.openxmlformats.org/officeDocument/2006/relationships/hyperlink" Target="https://www.google.com/calendar/event?eid=MzZlbTRhZ2RuNHZvNDFnYTRhbnFmbTdrZHYgenphZXJvY2FsLmxpc2JvbnNlbDFAbQ&amp;ctz=Europe/Lisbon" TargetMode="External"/><Relationship Id="rId20251" Type="http://schemas.openxmlformats.org/officeDocument/2006/relationships/hyperlink" Target="https://www.google.com/calendar/event?eid=Xzc0cGo2YzlwNWtwajZjMWo2Z3BqYWRhMGM1bzZpYmprZDVtbWFiamNmNCA3OGFoN2ptcWEydTJ0dnAxZzFuOW44aThnZ0Bn&amp;ctz=Europe/London" TargetMode="External"/><Relationship Id="rId6664" Type="http://schemas.openxmlformats.org/officeDocument/2006/relationships/hyperlink" Target="https://www.google.com/calendar/event?eid=MWlnMnNrdWlmNHU3ZzFzZjE4anF0bzhmMmogenphZXJvY2FsLmR1YmxpbnNlbDFAbQ&amp;ctz=Europe/Dublin" TargetMode="External"/><Relationship Id="rId16258" Type="http://schemas.openxmlformats.org/officeDocument/2006/relationships/hyperlink" Target="https://www.google.com/calendar/event?eid=NnY1Y3M5Z2JxNDlzdDdpYTFrY240bm1sZXEgenphZXJvY2FsLm9zbG9zZWwxQG0&amp;ctz=Europe/Oslo" TargetMode="External"/><Relationship Id="rId18707" Type="http://schemas.openxmlformats.org/officeDocument/2006/relationships/hyperlink" Target="https://www.google.com/calendar/event?eid=MXZvbXY4amxnOWZwcW5wcTZ0OGo0bDY3cDUgenphZXJvY2FsLmxvbmRvbnNlbDFAbQ&amp;ctz=Europe/London" TargetMode="External"/><Relationship Id="rId23474" Type="http://schemas.openxmlformats.org/officeDocument/2006/relationships/hyperlink" Target="https://www.google.com/calendar/event?eid=NTY5NzZwdml2cHZ2dHUxc3Rsb2lscWZmczcgenphZXJvY2FsLm1hbmNoZXN0ZXJzZWwxQG0&amp;ctz=Europe/London" TargetMode="External"/><Relationship Id="rId25923" Type="http://schemas.openxmlformats.org/officeDocument/2006/relationships/hyperlink" Target="https://www.google.com/calendar/event?eid=Xzc0cGo2YzlwNWtwajJkMWw3MHJqNGNxMGM1bzZpYmprZDVtbWFiamNmNCA5dG8waG42cjFiczBkNWs3bjAwZGs4ZWtwY0Bn&amp;ctz=Europe/Berlin" TargetMode="External"/><Relationship Id="rId30690" Type="http://schemas.openxmlformats.org/officeDocument/2006/relationships/hyperlink" Target="https://www.google.com/calendar/event?eid=M2IzcG5zNzU3b2I4cThnYWVxc21pajlraTEgenphZXJvY2FsLmNvcGVuaGFnZW5zZWwxQG0&amp;ctz=Europe/Copenhagen" TargetMode="External"/><Relationship Id="rId6317" Type="http://schemas.openxmlformats.org/officeDocument/2006/relationships/hyperlink" Target="https://www.google.com/calendar/event?eid=MmRxaWszanFzNzQ5dmt2cWtjcGRuNzhmOGcgenphZXJvY2FsLnp1cmljaHNlbDFAbQ&amp;ctz=Europe/Zurich" TargetMode="External"/><Relationship Id="rId9887" Type="http://schemas.openxmlformats.org/officeDocument/2006/relationships/hyperlink" Target="https://www.google.com/calendar/event?eid=M3RvazVtOHNkNWhhNHMwYnFsdHE0cThtNzkgenphZXJvY2FsLmFtc3RlcmRhbXNlbDFAbQ&amp;ctz=Europe/Amsterdam" TargetMode="External"/><Relationship Id="rId23127" Type="http://schemas.openxmlformats.org/officeDocument/2006/relationships/hyperlink" Target="https://www.google.com/calendar/event?eid=NzJzZXA3MDllOWFvcmxsN3VqcG12ZWVtYjMgenphZXJvY2FsLm1hbmNoZXN0ZXJzZWwxQG0&amp;ctz=Europe/London" TargetMode="External"/><Relationship Id="rId30343" Type="http://schemas.openxmlformats.org/officeDocument/2006/relationships/hyperlink" Target="https://www.google.com/calendar/event?eid=Xzc0cGo2YzlwNWtwajBjOW82NHAzMGRhMGM1bzZpYmprZDVtbWFiamNmNCAwMm1za2hzdDk4b3F0ajhnYXZyY2E2dm5va0Bn&amp;ctz=Europe/Copenhagen" TargetMode="External"/><Relationship Id="rId12868" Type="http://schemas.openxmlformats.org/officeDocument/2006/relationships/hyperlink" Target="https://www.google.com/calendar/event?eid=Xzc0cGo2YzlwNWtwM2dlOW42a28zNGRpMGM1bzZpYmprZDVtbWFiamNmNCB6enplcm9jYWwubGlzYm9uc2VsMUBt&amp;ctz=Europe/Lisbon" TargetMode="External"/><Relationship Id="rId26697" Type="http://schemas.openxmlformats.org/officeDocument/2006/relationships/hyperlink" Target="https://www.google.com/calendar/event?eid=N2djdmVoamxndnYzc241dmdrdnVzZzN2dmkgcGFyaXMuc3RhcnR1cGV2ZW50bGlzdEBt&amp;ctz=Europe/Paris" TargetMode="External"/><Relationship Id="rId29170" Type="http://schemas.openxmlformats.org/officeDocument/2006/relationships/hyperlink" Target="https://www.google.com/calendar/event?eid=X2NscjZhcmprYnNwM2FkMWk2Y3FqMmUxbjgxbW1hcGJrZWxvMnNvcmZkayBjb3BlbmhhZ2VuLnN0YXJ0dXBldmVudGxpc3RAbQ&amp;ctz=Europe/Copenhagen" TargetMode="External"/><Relationship Id="rId2927" Type="http://schemas.openxmlformats.org/officeDocument/2006/relationships/hyperlink" Target="https://www.google.com/calendar/event?eid=Xzc0cGo2YzlwNWtwajZkcGk2NG9qZWRhMGM1bzZpYmprZDVtbWFiamNmNCBtZTZ2NXNybTd1dG1naXRyZHI2N3RlcXE3a0Bn&amp;ctz=Europe/Vienna" TargetMode="External"/><Relationship Id="rId15341" Type="http://schemas.openxmlformats.org/officeDocument/2006/relationships/hyperlink" Target="https://www.google.com/calendar/event?eid=NGQ5ZmNuN2o1MDYybnJvMnA1NDFvbmFvcGogenphZXJvY2FsLmZyYW5rZnVydHNlbDFAbQ&amp;ctz=Europe/Berlin" TargetMode="External"/><Relationship Id="rId5400" Type="http://schemas.openxmlformats.org/officeDocument/2006/relationships/hyperlink" Target="https://www.google.com/calendar/event?eid=NWVoMHY2c21qNXA0bmkza2JwZDBmOXVqcnQgenphZXJvY2FsLnp1cmljaHNlbDFAbQ&amp;ctz=Europe/Zurich" TargetMode="External"/><Relationship Id="rId8970" Type="http://schemas.openxmlformats.org/officeDocument/2006/relationships/hyperlink" Target="https://www.google.com/calendar/event?eid=MTVjZnNjY3Rvbmh2M211Mmxib2t1c20zc3YgenphZXJvY2FsLmFtc3RlcmRhbXNlbDFAbQ&amp;ctz=Europe/Amsterdam" TargetMode="External"/><Relationship Id="rId11951" Type="http://schemas.openxmlformats.org/officeDocument/2006/relationships/hyperlink" Target="https://www.google.com/calendar/event?eid=X2NscjZhcmprYnNwM2FjOWg2c3BqYWQxcDgxbW1hcGJrZWxvMnNvcmZkayBzdG9ja2hvbG0uc3RhcnR1cGV2ZW50bGlzdEBt&amp;ctz=Europe/Stockholm" TargetMode="External"/><Relationship Id="rId18564" Type="http://schemas.openxmlformats.org/officeDocument/2006/relationships/hyperlink" Target="https://www.google.com/calendar/event?eid=MGN2czUybzM2b2ExdWRkMWJhZ2pzN3FoY20genphZXJvY2FsLmxvbmRvbnNlbDFAbQ&amp;ctz=Europe/London" TargetMode="External"/><Relationship Id="rId22210" Type="http://schemas.openxmlformats.org/officeDocument/2006/relationships/hyperlink" Target="https://www.google.com/calendar/event?eid=Xzc0cGo2YzlwNWtwajZkcG02MHNqMmNhMGM1bzZpYmprZDVtbWFiamNmNCBnNzMwcjEyaW5wZW1rNWhrbnJvZm1rMTNob0Bn&amp;ctz=Europe/Brussels" TargetMode="External"/><Relationship Id="rId25780" Type="http://schemas.openxmlformats.org/officeDocument/2006/relationships/hyperlink" Target="https://www.google.com/calendar/event?eid=NmpqN2ZsamM5aGYxdTh0aWw0M21xNHA0cjggenphZXJvY2FsLmJlcmxpbnNlbDFAbQ&amp;ctz=Europe/Berlin" TargetMode="External"/><Relationship Id="rId33219" Type="http://schemas.openxmlformats.org/officeDocument/2006/relationships/hyperlink" Target="https://www.google.com/calendar/event?eid=Xzc0cGo2YzlwNWtwMzZkOWg2a3FqOGNxMGM1bzZpYmprZDVtbWFiamNmNCB6enplcm9jYWwuaGFtYnVyZ3NlbDFAbQ&amp;ctz=Europe/Berlin" TargetMode="External"/><Relationship Id="rId8623" Type="http://schemas.openxmlformats.org/officeDocument/2006/relationships/hyperlink" Target="https://www.google.com/calendar/event?eid=M29wM2tkOW1zcmcyM2ZzZGhsODdvMzk5bjAgenphZXJvY2FsLmFtc3RlcmRhbXNlbDFAbQ&amp;ctz=Europe/Amsterdam" TargetMode="External"/><Relationship Id="rId11604" Type="http://schemas.openxmlformats.org/officeDocument/2006/relationships/hyperlink" Target="https://www.google.com/calendar/event?eid=Xzc0cGo2YzlwNWtwMzZkaGo3NHAzNGRpMGM1bzZpYmprZDVtbWFiamNmNCB6enplcm9jYWwuc3RvY2tob2xtc2VsMUBt&amp;ctz=Europe/Stockholm" TargetMode="External"/><Relationship Id="rId18217" Type="http://schemas.openxmlformats.org/officeDocument/2006/relationships/hyperlink" Target="https://www.google.com/calendar/event?eid=NWhrNG4ybGxnZ3NhZ2ZmMWhlZTF2aThwazUgenphZXJvY2FsLmxvbmRvbnNlbDFAbQ&amp;ctz=Europe/London" TargetMode="External"/><Relationship Id="rId25433" Type="http://schemas.openxmlformats.org/officeDocument/2006/relationships/hyperlink" Target="https://www.google.com/calendar/event?eid=N3N1Y292Y3JlbjVibGdnOTFtYnZuZjdzN2EgenphZXJvY2FsLmJlcmxpbnNlbDFAbQ&amp;ctz=Europe/Berlin" TargetMode="External"/><Relationship Id="rId6174" Type="http://schemas.openxmlformats.org/officeDocument/2006/relationships/hyperlink" Target="https://www.google.com/calendar/event?eid=NmU2aGY0cHZsMzJjaTBpNGE1c3F1ajYyaDcgc2Vsb3BzZXUuenVyaWNoMUBt&amp;ctz=Europe/Zurich" TargetMode="External"/><Relationship Id="rId28656" Type="http://schemas.openxmlformats.org/officeDocument/2006/relationships/hyperlink" Target="https://www.google.com/calendar/event?eid=Xzc0cGo2YzlwNWtwajZkcGs2MHNqZWNxMGM1bzZpYmprZDVtbWFiamNmNCB0cWNqdmVsdWhuOXE3bjZua2dpdXYzYXY1a0Bn&amp;ctz=Europe/Paris" TargetMode="External"/><Relationship Id="rId32302" Type="http://schemas.openxmlformats.org/officeDocument/2006/relationships/hyperlink" Target="https://www.google.com/calendar/event?eid=M3M2bWRhdHJsb2NwaWxrYmplbjl2YzduMGkgenphZXJvY2FsLmx1eGVtYm91cmdzZWwxQG0&amp;ctz=Europe/Luxembourg" TargetMode="External"/><Relationship Id="rId2784" Type="http://schemas.openxmlformats.org/officeDocument/2006/relationships/hyperlink" Target="https://www.google.com/calendar/event?eid=Xzc0cGo2YzlwNWtwajRkOWw2MHBqaWRpMGM1bzZpYmprZDVtbWFiamNmNCBtZTZ2NXNybTd1dG1naXRyZHI2N3RlcXE3a0Bn&amp;ctz=Europe/Vienna" TargetMode="External"/><Relationship Id="rId9397" Type="http://schemas.openxmlformats.org/officeDocument/2006/relationships/hyperlink" Target="https://www.google.com/calendar/event?eid=X2NscjZhcmprYnNwM2FjcGk2MHIzZWRocDgxbW1hcGJrZWxvMnNvcmZkayBhbXN0ZXJkYW0uc3RhcnR1cGV2ZW50bGlzdEBt&amp;ctz=Europe/Amsterdam" TargetMode="External"/><Relationship Id="rId12378" Type="http://schemas.openxmlformats.org/officeDocument/2006/relationships/hyperlink" Target="https://www.google.com/calendar/event?eid=Xzc0cGo2YzlwNWtwajZjMWc2c3BqMGNpMGM1bzZpYmprZDVtbWFiamNmNCBqaTFtOXNkbjcyN2J1djh2czM3NnM3a29xNEBn&amp;ctz=Europe/Stockholm" TargetMode="External"/><Relationship Id="rId14827" Type="http://schemas.openxmlformats.org/officeDocument/2006/relationships/hyperlink" Target="https://www.google.com/calendar/event?eid=MGw3cTcwYjA1ZDZvanA2Nzc0OWkzbjNxdG0genphZXJvY2FsLmZyYW5rZnVydHNlbDFAbQ&amp;ctz=Europe/Berlin" TargetMode="External"/><Relationship Id="rId28309" Type="http://schemas.openxmlformats.org/officeDocument/2006/relationships/hyperlink" Target="https://www.google.com/calendar/event?eid=NzZwb2tpZTBobzQ3ZmkxOWw2djNwa2FobjUgc2Vsb3BzZXUucGFyaXMxQG0&amp;ctz=Europe/Paris" TargetMode="External"/><Relationship Id="rId756" Type="http://schemas.openxmlformats.org/officeDocument/2006/relationships/hyperlink" Target="https://www.google.com/calendar/event?eid=MGo2bjJubGV2aGluNGJlbzNyMjhhZHN0dTIgenphZXJvY2FsLm11bmljaHNlbDFAbQ&amp;ctz=Europe/Berlin" TargetMode="External"/><Relationship Id="rId2437" Type="http://schemas.openxmlformats.org/officeDocument/2006/relationships/hyperlink" Target="http://imh.at/" TargetMode="External"/><Relationship Id="rId17300" Type="http://schemas.openxmlformats.org/officeDocument/2006/relationships/hyperlink" Target="https://www.google.com/calendar/event?eid=Xzc0cGo2YzlwNWtwMzhkcGk2NG8zMmVhMGM1bzZpYmprZDVtbWFiamNmNCB6enplcm9jYWwubG9uZG9uc2VsMUBt&amp;ctz=Europe/London" TargetMode="External"/><Relationship Id="rId33076" Type="http://schemas.openxmlformats.org/officeDocument/2006/relationships/hyperlink" Target="https://www.google.com/calendar/event?eid=NnBnanV0aHUxMGExdjk3ZWczcmh2M2YxOXIgenphZXJvY2FsLmhhbWJ1cmdzZWwxQG0&amp;ctz=Europe/Berlin" TargetMode="External"/><Relationship Id="rId409" Type="http://schemas.openxmlformats.org/officeDocument/2006/relationships/hyperlink" Target="https://www.google.com/calendar/event?eid=NDhoa2FjOTAxYzIxdnQyaHE3N2g2MmltaWIgenphZXJvY2FsLm11bmljaHNlbDFAbQ&amp;ctz=Europe/Berlin" TargetMode="External"/><Relationship Id="rId13910" Type="http://schemas.openxmlformats.org/officeDocument/2006/relationships/hyperlink" Target="https://www.google.com/calendar/event?eid=MDIxanRwZG9sMGkyOXRtMW5uODNqYnAyM2Ugc2Vsb3BzeHMudGVsYXZpdjFAbQ&amp;ctz=Asia/Jerusalem" TargetMode="External"/><Relationship Id="rId24919" Type="http://schemas.openxmlformats.org/officeDocument/2006/relationships/hyperlink" Target="https://www.google.com/calendar/event?eid=NGU0dGtncDJldXFqa2JvODFuYnVnb2ljaWggenphZXJvY2FsLmJlcmxpbnNlbDFAbQ&amp;ctz=Europe/Berlin" TargetMode="External"/><Relationship Id="rId8480" Type="http://schemas.openxmlformats.org/officeDocument/2006/relationships/hyperlink" Target="https://www.google.com/calendar/event?eid=Nzd1M2VpcXVsazVlYXNpdGVvNmNjZXM3c2wgenphZXJvY2FsLmFtc3RlcmRhbXNlbDFAbQ&amp;ctz=Europe/Amsterdam" TargetMode="External"/><Relationship Id="rId11461" Type="http://schemas.openxmlformats.org/officeDocument/2006/relationships/hyperlink" Target="https://www.google.com/calendar/event?eid=MHNtNzIycnVwamtoZmxzamJ2NG50cG92MzcgenphZXJvY2FsLnN0b2NraG9sbXNlbDFAbQ&amp;ctz=Europe/Stockholm" TargetMode="External"/><Relationship Id="rId18074" Type="http://schemas.openxmlformats.org/officeDocument/2006/relationships/hyperlink" Target="https://www.google.com/calendar/event?eid=MGo4cjU0dGhyNHZsMTJhNmgyZzZkZWdyNjEgenphZXJvY2FsLmxvbmRvbnNlbDFAbQ&amp;ctz=Europe/London" TargetMode="External"/><Relationship Id="rId25290" Type="http://schemas.openxmlformats.org/officeDocument/2006/relationships/hyperlink" Target="https://www.google.com/calendar/event?eid=MmExYjY1cmVjODN1ZGJpN2JiY3NkMjJldmkgenphZXJvY2FsLmJlcmxpbnNlbDFAbQ&amp;ctz=Europe/Berlin" TargetMode="External"/><Relationship Id="rId1520" Type="http://schemas.openxmlformats.org/officeDocument/2006/relationships/hyperlink" Target="https://www.google.com/calendar/event?eid=Xzc0cGo2YzlwNWtwajZkOW42b3NqNmNhMGM1bzZpYmprZDVtbWFiamNmNCBxOHByb2dnaGQ2dDZlbjNrMDRyb29ncjkwMEBn&amp;ctz=Europe/Berlin" TargetMode="External"/><Relationship Id="rId8133" Type="http://schemas.openxmlformats.org/officeDocument/2006/relationships/hyperlink" Target="https://www.google.com/calendar/event?eid=MzNuMnAzajR1bDkzNDY4YmwxaG92bTV0cjYgenphZXJvY2FsLmFtc3RlcmRhbXNlbDFAbQ&amp;ctz=Europe/Amsterdam" TargetMode="External"/><Relationship Id="rId11114" Type="http://schemas.openxmlformats.org/officeDocument/2006/relationships/hyperlink" Target="https://www.google.com/calendar/event?eid=MXBuOWRmMjk2cHA5cmpsZzNqcWUwMmpqanAgenphZXJvY2FsLnN0b2NraG9sbXNlbDFAbQ&amp;ctz=Europe/Stockholm" TargetMode="External"/><Relationship Id="rId14684" Type="http://schemas.openxmlformats.org/officeDocument/2006/relationships/hyperlink" Target="https://www.google.com/calendar/event?eid=N3V2ODY0ZmJnNXA4MHZpYjh1c2h1ZHVlN2UgenphZXJvY2FsLmZyYW5rZnVydHNlbDFAbQ&amp;ctz=Europe/Berlin" TargetMode="External"/><Relationship Id="rId4743" Type="http://schemas.openxmlformats.org/officeDocument/2006/relationships/hyperlink" Target="https://www.google.com/calendar/event?eid=NDJhOXNkcGR0YTRic2VzMWt2NjllZnFwczcgenphZXJvY2FsLmJhcmNlbG9uYXNlbDFAbQ&amp;ctz=Europe/Madrid" TargetMode="External"/><Relationship Id="rId14337" Type="http://schemas.openxmlformats.org/officeDocument/2006/relationships/hyperlink" Target="https://www.google.com/calendar/event?eid=Xzc0cGo2YzlwNWtwMzZkOWg2MG9qZWUyMGM1bzZpYmprZDVtbWFiamNmNCB6enplcm9jYWwuZnJhbmtmdXJ0c2VsMUBt&amp;ctz=Europe/Berlin" TargetMode="External"/><Relationship Id="rId21553" Type="http://schemas.openxmlformats.org/officeDocument/2006/relationships/hyperlink" Target="https://www.google.com/calendar/event?eid=Xzc0cGo2YzlwNWtwMzZkOWg2OHMzMGQyMGM1bzZpYmprZDVtbWFiamNmNCB6enplcm9jYWwuYnJ1c3NlbHNzZWwxQG0&amp;ctz=Europe/Brussels" TargetMode="External"/><Relationship Id="rId28166" Type="http://schemas.openxmlformats.org/officeDocument/2006/relationships/hyperlink" Target="https://www.google.com/calendar/event?eid=MG1vMW9iaHE5MTV2NGtnNXIzZmpsOHE4NDUgenphZXJvY2FsLnBhcmlzc2VsMUBt&amp;ctz=Europe/Paris" TargetMode="External"/><Relationship Id="rId2294" Type="http://schemas.openxmlformats.org/officeDocument/2006/relationships/hyperlink" Target="https://www.google.com/calendar/event?eid=Xzc0cGo2YzlwNWtwM2FjMW42NG9qYWUyMGM1bzZpYmprZDVtbWFiamNmNCB6enplcm9jYWwudmllbm5hc2VsMUBt&amp;ctz=Europe/Vienna" TargetMode="External"/><Relationship Id="rId21206" Type="http://schemas.openxmlformats.org/officeDocument/2006/relationships/hyperlink" Target="https://www.google.com/calendar/event?eid=MDZrc3Vodmhtb2x0NnVqNGdlaWFhdmxwbmYgenphZXJvY2FsLmJydXNzZWxzc2VsMUBt&amp;ctz=Europe/Brussels" TargetMode="External"/><Relationship Id="rId266" Type="http://schemas.openxmlformats.org/officeDocument/2006/relationships/hyperlink" Target="https://www.google.com/calendar/event?eid=NmNidTJjOXNndG12Z2lxOGg5ZmQ1Y25wa2cgenphZXJvY2FsLm11bmljaHNlbDFAbQ&amp;ctz=Europe/Berlin" TargetMode="External"/><Relationship Id="rId7619" Type="http://schemas.openxmlformats.org/officeDocument/2006/relationships/hyperlink" Target="https://www.google.com/calendar/event?eid=MDIyZjNvZzMwaHR2aWs1ajN0aGc3YjVoMmsgenphZXJvY2FsLmR1YmxpbnNlbDFAbQ&amp;ctz=Europe/Dublin" TargetMode="External"/><Relationship Id="rId7966" Type="http://schemas.openxmlformats.org/officeDocument/2006/relationships/hyperlink" Target="https://www.google.com/calendar/event?eid=Xzc0cGo2YzlwNWtwM2dlOW02Y3IzZWRpMGM1bzZpYmprZDVtbWFiamNmNCB6enplcm9jYWwuYW1zdGVyZGFtc2VsMUBt&amp;ctz=Europe/Amsterdam" TargetMode="External"/><Relationship Id="rId10947" Type="http://schemas.openxmlformats.org/officeDocument/2006/relationships/hyperlink" Target="https://www.google.com/calendar/event?eid=NHFpcXBlMmcxbDE5dWl1cDVpYThxcmpiMm8genphZXJvY2FsLnN0b2NraG9sbXNlbDFAbQ&amp;ctz=Europe/Stockholm" TargetMode="External"/><Relationship Id="rId24776" Type="http://schemas.openxmlformats.org/officeDocument/2006/relationships/hyperlink" Target="https://www.google.com/calendar/event?eid=N2UyOTNqMTczYWwwb2xqaTNuMDY5ajQ0ZWMgenphZXJvY2FsLmJlcmxpbnNlbDFAbQ&amp;ctz=Europe/Berlin" TargetMode="External"/><Relationship Id="rId31992" Type="http://schemas.openxmlformats.org/officeDocument/2006/relationships/hyperlink" Target="https://www.google.com/calendar/event?eid=NnA5aHF2YmxuZGZtNDdhcWhqNXM3c24waTggc2Vsb3BzZXUubWFkcmlkMUBt&amp;ctz=Europe/Madrid" TargetMode="External"/><Relationship Id="rId13420" Type="http://schemas.openxmlformats.org/officeDocument/2006/relationships/hyperlink" Target="https://www.google.com/calendar/event?eid=MjZkcTA5aWI1djZlMnR2bTg4ZjdpMjU1M3QgenphZXJvY2FsLmxpc2JvbnNlbDFAbQ&amp;ctz=Europe/Lisbon" TargetMode="External"/><Relationship Id="rId16990" Type="http://schemas.openxmlformats.org/officeDocument/2006/relationships/hyperlink" Target="https://www.google.com/calendar/event?eid=Xzc0cGo2YzlwNWtwajBjaGo3NHBqNGVhMGM1bzZpYmprZDVtbWFiamNmNCA3OGFoN2ptcWEydTJ0dnAxZzFuOW44aThnZ0Bn&amp;ctz=Europe/London" TargetMode="External"/><Relationship Id="rId24429" Type="http://schemas.openxmlformats.org/officeDocument/2006/relationships/hyperlink" Target="https://www.google.com/calendar/event?eid=N2JxOXFzOGs4aTZzNnZrcTZybGx2YzF2OW4genphZXJvY2FsLmJlcmxpbnNlbDFAbQ&amp;ctz=Europe/Berlin" TargetMode="External"/><Relationship Id="rId27999" Type="http://schemas.openxmlformats.org/officeDocument/2006/relationships/hyperlink" Target="https://www.google.com/calendar/event?eid=NW1mczRkZWgxNDQ0a3VoYTBzamU1NzVzMTcgenphZXJvY2FsLnBhcmlzc2VsMUBt&amp;ctz=Europe/Paris" TargetMode="External"/><Relationship Id="rId31645" Type="http://schemas.openxmlformats.org/officeDocument/2006/relationships/hyperlink" Target="https://www.google.com/calendar/event?eid=Xzc0cGo2YzlwNWtwM2NlMWo2a29qYWQyMGM1bzZpYmprZDVtbWFiamNmNCB6enplcm9jYWwubWFkcmlkc2VsMUBt&amp;ctz=Europe/Madrid" TargetMode="External"/><Relationship Id="rId1030" Type="http://schemas.openxmlformats.org/officeDocument/2006/relationships/hyperlink" Target="https://www.google.com/calendar/event?eid=Xzc0cGo2YzlwNWtwajBlMWo2MHJqNmMyMGM1bzZpYmprZDVtbWFiamNmNCBxOHByb2dnaGQ2dDZlbjNrMDRyb29ncjkwMEBn&amp;ctz=Europe/Berlin" TargetMode="External"/><Relationship Id="rId16643" Type="http://schemas.openxmlformats.org/officeDocument/2006/relationships/hyperlink" Target="https://www.google.com/calendar/event?eid=MWNlczJoa29xaGpjaGcyYzJmODhyNmsxbmogenphZXJvY2FsLm9zbG9zZWwxQG0&amp;ctz=Europe/Oslo" TargetMode="External"/><Relationship Id="rId6702" Type="http://schemas.openxmlformats.org/officeDocument/2006/relationships/hyperlink" Target="https://www.google.com/calendar/event?eid=NnVrZDVqZzNlbWVkdmxwMm40cTduM2QxODYgenphZXJvY2FsLmR1YmxpbnNlbDFAbQ&amp;ctz=Europe/Dublin" TargetMode="External"/><Relationship Id="rId14194" Type="http://schemas.openxmlformats.org/officeDocument/2006/relationships/hyperlink" Target="https://www.google.com/calendar/event?eid=Mmg3c3Q4ODVsYXZzdjZwdmZnMTRqc2pkc2Qgc2Vsb3BzeHMudGVsYXZpdjFAbQ&amp;ctz=Asia/Jerusalem" TargetMode="External"/><Relationship Id="rId19866" Type="http://schemas.openxmlformats.org/officeDocument/2006/relationships/hyperlink" Target="https://www.google.com/calendar/event?eid=Xzc0cGo2YzlwNWtwajJjOW83NHIzY2UyMGM1bzZpYmprZDVtbWFiamNmNCA3OGFoN2ptcWEydTJ0dnAxZzFuOW44aThnZ0Bn&amp;ctz=Europe/London" TargetMode="External"/><Relationship Id="rId23512" Type="http://schemas.openxmlformats.org/officeDocument/2006/relationships/hyperlink" Target="https://www.google.com/calendar/event?eid=NGpnZjVzbzc2Mzdqb3A3NnBhODZ1bHNpYmwgenphZXJvY2FsLm1hbmNoZXN0ZXJzZWwxQG0&amp;ctz=Europe/London" TargetMode="External"/><Relationship Id="rId4253" Type="http://schemas.openxmlformats.org/officeDocument/2006/relationships/hyperlink" Target="https://www.google.com/calendar/event?eid=Xzc0cGo2YzlwNWtwM2NlMWk2a3BqOGUyMGM1bzZpYmprZDVtbWFiamNmNCB6enplcm9jYWwuYmFyY2Vsb25hc2VsMUBt&amp;ctz=Europe/Madrid" TargetMode="External"/><Relationship Id="rId9925" Type="http://schemas.openxmlformats.org/officeDocument/2006/relationships/hyperlink" Target="https://www.google.com/calendar/event?eid=MTBkYjlxbWRjaDJtanAzMHI3cHFhcWY1Z2YgenphZXJvY2FsLmFtc3RlcmRhbXNlbDFAbQ&amp;ctz=Europe/Amsterdam" TargetMode="External"/><Relationship Id="rId19519" Type="http://schemas.openxmlformats.org/officeDocument/2006/relationships/hyperlink" Target="https://www.google.com/calendar/event?eid=Xzc0cGo2YzlwNWtwajRkOWw2Y3IzYWNpMGM1bzZpYmprZDVtbWFiamNmNCBzZWxvcHNldS5sb25kb24xQG0&amp;ctz=Europe/London" TargetMode="External"/><Relationship Id="rId21063" Type="http://schemas.openxmlformats.org/officeDocument/2006/relationships/hyperlink" Target="https://www.google.com/calendar/event?eid=MmNoYmVjMDg2bTZlcmhwdGY5NjMyZWQ3czggenphZXJvY2FsLmJydXNzZWxzc2VsMUBt&amp;ctz=Europe/Brussels" TargetMode="External"/><Relationship Id="rId26735" Type="http://schemas.openxmlformats.org/officeDocument/2006/relationships/hyperlink" Target="https://www.google.com/calendar/event?eid=Mjc0aXQwMDlhc2dlZGdzYTlmbnY4cGhvc2UgenphZXJvY2FsLnBhcmlzc2VsMUBt&amp;ctz=Europe/Paris" TargetMode="External"/><Relationship Id="rId7476" Type="http://schemas.openxmlformats.org/officeDocument/2006/relationships/hyperlink" Target="https://www.google.com/calendar/event?eid=Xzc0cGo2YzlwNWtwajBlMWc3NHFqNGNpMGM1bzZpYmprZDVtbWFiamNmNCAwMWg3bHBwbmtpZDM2cDRuZHFtaXM2dTUzc0Bn&amp;ctz=Europe/Dublin" TargetMode="External"/><Relationship Id="rId10457" Type="http://schemas.openxmlformats.org/officeDocument/2006/relationships/hyperlink" Target="https://www.google.com/calendar/event?eid=Xzc0cGo2YzlwNWtwajZkOWs2Z29qMGRxMGM1bzZpYmprZDVtbWFiamNmNCBxYXVwb2YyMmludHQwb25haGJ2amVmcTU0c0Bn&amp;ctz=Europe/Amsterdam" TargetMode="External"/><Relationship Id="rId12906" Type="http://schemas.openxmlformats.org/officeDocument/2006/relationships/hyperlink" Target="https://www.google.com/calendar/event?eid=Xzc0cGo2YzlwNWtwM2dlOW42a28zZWNpMGM1bzZpYmprZDVtbWFiamNmNCB6enplcm9jYWwubGlzYm9uc2VsMUBt&amp;ctz=Europe/Lisbon" TargetMode="External"/><Relationship Id="rId24286" Type="http://schemas.openxmlformats.org/officeDocument/2006/relationships/hyperlink" Target="https://www.google.com/calendar/event?eid=Xzc0cGo2YzlwNWtwM2dlOW03MHBqNmQyMGM1bzZpYmprZDVtbWFiamNmNCB6enplcm9jYWwuYmVybGluc2VsMUBt&amp;ctz=Europe/Berlin" TargetMode="External"/><Relationship Id="rId7129" Type="http://schemas.openxmlformats.org/officeDocument/2006/relationships/hyperlink" Target="https://www.google.com/calendar/event?eid=NjFyaTVyb2I4dDVkOHAwYzU5cGhrMGJidHIgenphZXJvY2FsLmR1YmxpbnNlbDFAbQ&amp;ctz=Europe/Dublin" TargetMode="External"/><Relationship Id="rId29958" Type="http://schemas.openxmlformats.org/officeDocument/2006/relationships/hyperlink" Target="https://www.google.com/calendar/event?eid=NXQ3amYxaTgzcHIzYXJpdmU4MmlkcjhxcHMgenphZXJvY2FsLmNvcGVuaGFnZW5zZWwxQG0&amp;ctz=Europe/Copenhagen" TargetMode="External"/><Relationship Id="rId31155" Type="http://schemas.openxmlformats.org/officeDocument/2006/relationships/hyperlink" Target="https://www.google.com/calendar/event?eid=MmZzcTE2OHR1czBzbGRmcGtrZGdyZzNlOWEgenphZXJvY2FsLm1hZHJpZHNlbDFAbQ&amp;ctz=Europe/Madrid" TargetMode="External"/><Relationship Id="rId18602" Type="http://schemas.openxmlformats.org/officeDocument/2006/relationships/hyperlink" Target="https://www.google.com/calendar/event?eid=NzFmdmVrZGdvbzVxMGI0NGRpdThrYXF0NHAgenphZXJvY2FsLmxvbmRvbnNlbDFAbQ&amp;ctz=Europe/London" TargetMode="External"/><Relationship Id="rId20896" Type="http://schemas.openxmlformats.org/officeDocument/2006/relationships/hyperlink" Target="https://www.google.com/calendar/event?eid=MWFhY3NvY2F2cXAwYnQ5Nmw0NWNpYWM5cG0genphZXJvY2FsLmJydXNzZWxzc2VsMUBt&amp;ctz=Europe/Brussels" TargetMode="External"/><Relationship Id="rId3739" Type="http://schemas.openxmlformats.org/officeDocument/2006/relationships/hyperlink" Target="https://www.google.com/calendar/event?eid=Mm8zbDc1bTF1OHJybjJla2NtaDJyNGliaGogenphZXJvY2FsLmJhcmNlbG9uYXNlbDFAbQ&amp;ctz=Europe/Madrid" TargetMode="External"/><Relationship Id="rId16153" Type="http://schemas.openxmlformats.org/officeDocument/2006/relationships/hyperlink" Target="https://www.google.com/calendar/event?eid=MWRwaGhub3EyN2lnYTAyZDNpNGV2OGRjb2cgenphZXJvY2FsLm9zbG9zZWwxQG0&amp;ctz=Europe/Oslo" TargetMode="External"/><Relationship Id="rId20549" Type="http://schemas.openxmlformats.org/officeDocument/2006/relationships/hyperlink" Target="https://www.google.com/calendar/event?eid=NG1mZzN2c282ZTdic251YmVyczY3bzRzOGEgenphZXJvY2FsLmxvbmRvbnNlbDFAbQ&amp;ctz=Europe/London" TargetMode="External"/><Relationship Id="rId6212" Type="http://schemas.openxmlformats.org/officeDocument/2006/relationships/hyperlink" Target="https://www.google.com/calendar/event?eid=N3Zrczk4MnVxNTBranEwZDJ0YTExYWoxaWEgc2Vsb3BzZXUuenVyaWNoMUBt&amp;ctz=Europe/Zurich" TargetMode="External"/><Relationship Id="rId9782" Type="http://schemas.openxmlformats.org/officeDocument/2006/relationships/hyperlink" Target="https://www.google.com/calendar/event?eid=Xzc0cGo2YzlwNWtwajBjOW82Y28zZ2UyMGM1bzZpYmprZDVtbWFiamNmNCBxYXVwb2YyMmludHQwb25haGJ2amVmcTU0c0Bn&amp;ctz=Europe/Amsterdam" TargetMode="External"/><Relationship Id="rId12763" Type="http://schemas.openxmlformats.org/officeDocument/2006/relationships/hyperlink" Target="https://www.google.com/calendar/event?eid=Xzc0cGo2YzlwNWtwMzZkaG42c3EzZWNhMGM1bzZpYmprZDVtbWFiamNmNCB6enplcm9jYWwubGlzYm9uc2VsMUBt&amp;ctz=Europe/Lisbon" TargetMode="External"/><Relationship Id="rId19376" Type="http://schemas.openxmlformats.org/officeDocument/2006/relationships/hyperlink" Target="https://www.google.com/calendar/event?eid=NXM0MnIxYnQzNmxvMm4zazBiNmU4NHV1aXMgenphZXJvY2FsLmxvbmRvbnNlbDFAbQ&amp;ctz=Europe/London" TargetMode="External"/><Relationship Id="rId23022" Type="http://schemas.openxmlformats.org/officeDocument/2006/relationships/hyperlink" Target="https://www.google.com/calendar/event?eid=NTFtNnQ0N2NjYTBwcmZjbXBscDRvdWcxY2QgenphZXJvY2FsLm1hbmNoZXN0ZXJzZWwxQG0&amp;ctz=Europe/London" TargetMode="External"/><Relationship Id="rId26592" Type="http://schemas.openxmlformats.org/officeDocument/2006/relationships/hyperlink" Target="https://www.google.com/calendar/event?eid=M25qNzBpaGEzb3M4ZDNkZzloY3RpcGp0MmwgcGFyaXMuc3RhcnR1cGV2ZW50bGlzdEBt&amp;ctz=Europe/Paris" TargetMode="External"/><Relationship Id="rId30988" Type="http://schemas.openxmlformats.org/officeDocument/2006/relationships/hyperlink" Target="https://www.google.com/calendar/event?eid=MWMzN25naDEwdDZqbjhtNWlyanNnb3U2aHIgenphZXJvY2FsLm1hZHJpZHNlbDFAbQ&amp;ctz=Europe/Madrid" TargetMode="External"/><Relationship Id="rId2822" Type="http://schemas.openxmlformats.org/officeDocument/2006/relationships/hyperlink" Target="https://www.google.com/calendar/event?eid=Xzc0cGo2YzlwNWtwajRkOWw2Z28zY2UyMGM1bzZpYmprZDVtbWFiamNmNCBtZTZ2NXNybTd1dG1naXRyZHI2N3RlcXE3a0Bn&amp;ctz=Europe/Vienna" TargetMode="External"/><Relationship Id="rId9435" Type="http://schemas.openxmlformats.org/officeDocument/2006/relationships/hyperlink" Target="https://www.google.com/calendar/event?eid=X2NscjZhcmprYnRsNm1yajhjOW9uaXUzZGM5aDY2ZzNkY2xpbjh0Ymc1cGhtdXI4IGFtc3RlcmRhbS5zdGFydHVwZXZlbnRsaXN0QG0&amp;ctz=Europe/Amsterdam" TargetMode="External"/><Relationship Id="rId12416" Type="http://schemas.openxmlformats.org/officeDocument/2006/relationships/hyperlink" Target="https://www.google.com/calendar/event?eid=Xzc0cGo2YzlwNWtwajZkOWc2NG9qNmMyMGM1bzZpYmprZDVtbWFiamNmNCBqaTFtOXNkbjcyN2J1djh2czM3NnM3a29xNEBn&amp;ctz=Europe/Stockholm" TargetMode="External"/><Relationship Id="rId19029" Type="http://schemas.openxmlformats.org/officeDocument/2006/relationships/hyperlink" Target="https://www.google.com/calendar/event?eid=MGpxdmttNzBuMDB1M3Q4cTMxMXE5cDY3cmsgenphZXJvY2FsLmxvbmRvbnNlbDFAbQ&amp;ctz=Europe/London" TargetMode="External"/><Relationship Id="rId26245" Type="http://schemas.openxmlformats.org/officeDocument/2006/relationships/hyperlink" Target="https://www.google.com/calendar/event?eid=Xzc0cGo2YzlwNWtwajZkOW42b3MzNGVhMGM1bzZpYmprZDVtbWFiamNmNCA5dG8waG42cjFiczBkNWs3bjAwZGs4ZWtwY0Bn&amp;ctz=Europe/Berlin" TargetMode="External"/><Relationship Id="rId15986" Type="http://schemas.openxmlformats.org/officeDocument/2006/relationships/hyperlink" Target="https://www.google.com/calendar/event?eid=MzY0bDdqNzhmYm02M2wzZzVxZDA5N29rY20genphZXJvY2FsLm9zbG9zZWwxQG0&amp;ctz=Europe/Oslo" TargetMode="External"/><Relationship Id="rId29468" Type="http://schemas.openxmlformats.org/officeDocument/2006/relationships/hyperlink" Target="https://www.google.com/calendar/event?eid=Xzc0cGo2YzlwNWtwM2dlOWs2b3AzOGNpMGM1bzZpYmprZDVtbWFiamNmNCB6enplcm9jYWwuY29wZW5oYWdlbnNlbDFAbQ&amp;ctz=Europe/Copenhagen" TargetMode="External"/><Relationship Id="rId33114" Type="http://schemas.openxmlformats.org/officeDocument/2006/relationships/hyperlink" Target="https://www.google.com/calendar/event?eid=NGJ2OWZuYnFlZWQ1MWNudDVmYm1rZDEzb3MgenphZXJvY2FsLmhhbWJ1cmdzZWwxQG0&amp;ctz=Europe/Berlin" TargetMode="External"/><Relationship Id="rId3596" Type="http://schemas.openxmlformats.org/officeDocument/2006/relationships/hyperlink" Target="https://www.google.com/calendar/event?eid=NGlqYmNvOTdmMjExbmZ0ZTduaW5zcDlpMWsgenphZXJvY2FsLmJhcmNlbG9uYXNlbDFAbQ&amp;ctz=Europe/Madrid" TargetMode="External"/><Relationship Id="rId15639" Type="http://schemas.openxmlformats.org/officeDocument/2006/relationships/hyperlink" Target="https://www.google.com/calendar/event?eid=X2NscjZhcmprYnNwM2FjaGc2OHAzY2MxajgxbW1hcGJrZWxvMnNvcmZkayBvc2xvLnN0YXJ0dXBldmVudGxpc3RAbQ&amp;ctz=Europe/Oslo" TargetMode="External"/><Relationship Id="rId18112" Type="http://schemas.openxmlformats.org/officeDocument/2006/relationships/hyperlink" Target="https://www.google.com/calendar/event?eid=Nm5lamdlcGg1aWpxbm92cDQ0dXBucWJoaTIgenphZXJvY2FsLmxvbmRvbnNlbDFAbQ&amp;ctz=Europe/London" TargetMode="External"/><Relationship Id="rId22855" Type="http://schemas.openxmlformats.org/officeDocument/2006/relationships/hyperlink" Target="https://www.google.com/calendar/event?eid=MDRibmV0dWtyNTk3dHRhYjNzOXZvYzQ2OTIgenphZXJvY2FsLm1hbmNoZXN0ZXJzZWwxQG0&amp;ctz=Europe/London" TargetMode="External"/><Relationship Id="rId3249" Type="http://schemas.openxmlformats.org/officeDocument/2006/relationships/hyperlink" Target="https://www.google.com/calendar/event?eid=Mmh2MWVmY2MyZmt0MG81YzdtY3BxY3Jjb2kgc2Vsb3BzZXUudmllbm5hMUBt&amp;ctz=Europe/Vienna" TargetMode="External"/><Relationship Id="rId20059" Type="http://schemas.openxmlformats.org/officeDocument/2006/relationships/hyperlink" Target="https://www.google.com/calendar/event?eid=Xzc0cGo2YzlwNWtwajJlOXA2OHMzNmUyMGM1bzZpYmprZDVtbWFiamNmNCA3OGFoN2ptcWEydTJ0dnAxZzFuOW44aThnZ0Bn&amp;ctz=Europe/London" TargetMode="External"/><Relationship Id="rId22508" Type="http://schemas.openxmlformats.org/officeDocument/2006/relationships/hyperlink" Target="https://www.google.com/calendar/event?eid=Mzc0cHBmbHJya283dGY0azRqMTA4MzcxcnUgbWFuY2hlc3Rlci5zdGFydHVwZXZlbnRsaXN0QG0&amp;ctz=Europe/London" TargetMode="External"/><Relationship Id="rId9292" Type="http://schemas.openxmlformats.org/officeDocument/2006/relationships/hyperlink" Target="https://www.google.com/calendar/event?eid=X2NscjZhcmprYnRzNjhxcm1lcG83aXUzZ2M5cTY0ZzNkY2xpbjh0Ymc1cGhtdXI4IGFtc3RlcmRhbS5zdGFydHVwZXZlbnRsaXN0QG0&amp;ctz=Europe/Amsterdam" TargetMode="External"/><Relationship Id="rId14722" Type="http://schemas.openxmlformats.org/officeDocument/2006/relationships/hyperlink" Target="https://www.google.com/calendar/event?eid=NTBkcDBlNTd2cHMydnBoNWlqazJtMjBycGcgenphZXJvY2FsLmZyYW5rZnVydHNlbDFAbQ&amp;ctz=Europe/Berlin" TargetMode="External"/><Relationship Id="rId28551" Type="http://schemas.openxmlformats.org/officeDocument/2006/relationships/hyperlink" Target="https://www.google.com/calendar/event?eid=Xzc0cGo2YzlwNWtwajRkOWo3NHBqZWRpMGM1bzZpYmprZDVtbWFiamNmNCB0cWNqdmVsdWhuOXE3bjZua2dpdXYzYXY1a0Bn&amp;ctz=Europe/Paris" TargetMode="External"/><Relationship Id="rId32947" Type="http://schemas.openxmlformats.org/officeDocument/2006/relationships/hyperlink" Target="https://www.google.com/calendar/event?eid=MGVsdDkzNGpmbDhhNWFsdXRpbjh2dTJqY3UgenphZXJvY2FsLmhhbWJ1cmdzZWwxQG0&amp;ctz=Europe/Berlin" TargetMode="External"/><Relationship Id="rId12273" Type="http://schemas.openxmlformats.org/officeDocument/2006/relationships/hyperlink" Target="https://www.google.com/calendar/event?eid=Xzc0cGo2YzlwNWtwajJkMWo2Z3AzZWMyMGM1bzZpYmprZDVtbWFiamNmNCBqaTFtOXNkbjcyN2J1djh2czM3NnM3a29xNEBn&amp;ctz=Europe/Stockholm" TargetMode="External"/><Relationship Id="rId17945" Type="http://schemas.openxmlformats.org/officeDocument/2006/relationships/hyperlink" Target="https://www.google.com/calendar/event?eid=M2ZmcHEzZmRrN2M0dDllcWwxNmt2Y21kY3IgenphZXJvY2FsLmxvbmRvbnNlbDFAbQ&amp;ctz=Europe/London" TargetMode="External"/><Relationship Id="rId28204" Type="http://schemas.openxmlformats.org/officeDocument/2006/relationships/hyperlink" Target="https://www.google.com/calendar/event?eid=MW5sb3ViYmJuOTZlbmtjMmVibzYya21kdHYgenphZXJvY2FsLnBhcmlzc2VsMUBt&amp;ctz=Europe/Paris" TargetMode="External"/><Relationship Id="rId30498" Type="http://schemas.openxmlformats.org/officeDocument/2006/relationships/hyperlink" Target="https://www.google.com/calendar/event?eid=Xzc0cGo2YzlwNWtwajZkOWo3MHJqNGQyMGM1bzZpYmprZDVtbWFiamNmNCAwMm1za2hzdDk4b3F0ajhnYXZyY2E2dm5va0Bn&amp;ctz=Europe/Copenhagen" TargetMode="External"/><Relationship Id="rId651" Type="http://schemas.openxmlformats.org/officeDocument/2006/relationships/hyperlink" Target="https://www.google.com/calendar/event?eid=MGZubDBpYXFvdjBlbWpqNzFtdjhzcXJmNnUgenphZXJvY2FsLm11bmljaHNlbDFAbQ&amp;ctz=Europe/Berlin" TargetMode="External"/><Relationship Id="rId2332" Type="http://schemas.openxmlformats.org/officeDocument/2006/relationships/hyperlink" Target="https://www.google.com/calendar/event?eid=Xzc0cGo2YzlwNWtwM2FjMW43MHEzZ2RhMGM1bzZpYmprZDVtbWFiamNmNCB6enplcm9jYWwudmllbm5hc2VsMUBt&amp;ctz=Europe/Vienna" TargetMode="External"/><Relationship Id="rId15496" Type="http://schemas.openxmlformats.org/officeDocument/2006/relationships/hyperlink" Target="https://www.google.com/calendar/event?eid=X2NscjZhcmprYnNwM2FjMWw3MHEzNGQxaTgxbW1hcGJrZWxvMnNvcmZkayBvc2xvLnN0YXJ0dXBldmVudGxpc3RAbQ&amp;ctz=Europe/Oslo" TargetMode="External"/><Relationship Id="rId24814" Type="http://schemas.openxmlformats.org/officeDocument/2006/relationships/hyperlink" Target="https://www.google.com/calendar/event?eid=MWNjZXFnaDB1NmRnOTN1NHI3ZzVwY2NxZjggenphZXJvY2FsLmJlcmxpbnNlbDFAbQ&amp;ctz=Europe/Berlin" TargetMode="External"/><Relationship Id="rId304" Type="http://schemas.openxmlformats.org/officeDocument/2006/relationships/hyperlink" Target="https://www.google.com/calendar/event?eid=NWoyZGIybzB1aDRyODVoMHY4MHBwaG9ka3QgenphZXJvY2FsLm11bmljaHNlbDFAbQ&amp;ctz=Europe/Berlin" TargetMode="External"/><Relationship Id="rId5555" Type="http://schemas.openxmlformats.org/officeDocument/2006/relationships/hyperlink" Target="https://www.google.com/calendar/event?eid=M281dmplM2RsYTN1ODJrc2Q1aWs1OGN0YW4genphZXJvY2FsLnp1cmljaHNlbDFAbQ&amp;ctz=Europe/Zurich" TargetMode="External"/><Relationship Id="rId15149" Type="http://schemas.openxmlformats.org/officeDocument/2006/relationships/hyperlink" Target="https://www.google.com/calendar/event?eid=MmZ1bmE3cW51aDc0Ym1iamhyZWZicWxvcjggenphZXJvY2FsLmZyYW5rZnVydHNlbDFAbQ&amp;ctz=Europe/Berlin" TargetMode="External"/><Relationship Id="rId22365" Type="http://schemas.openxmlformats.org/officeDocument/2006/relationships/hyperlink" Target="https://www.google.com/calendar/event?eid=Xzc0cGo2YzlwNWtwM2NlMWg2Z3IzYWNxMGM1bzZpYmprZDVtbWFiamNmNCB6enplcm9jYWwubWFuY2hlc3RlcnNlbDFAbQ&amp;ctz=Europe/London" TargetMode="External"/><Relationship Id="rId5208" Type="http://schemas.openxmlformats.org/officeDocument/2006/relationships/hyperlink" Target="https://www.google.com/calendar/event?eid=MXZnbzY3OGdmY2I4c3RkbGRpZTZqdWh0MmwgenVyaWNoLnN0YXJ0dXBldmVudGxpc3RAbQ&amp;ctz=Europe/Zurich" TargetMode="External"/><Relationship Id="rId8778" Type="http://schemas.openxmlformats.org/officeDocument/2006/relationships/hyperlink" Target="https://www.google.com/calendar/event?eid=NTZiOTZxMG5pYmQ0OGNscXIwMDZuZzFvMTMgenphZXJvY2FsLmFtc3RlcmRhbXNlbDFAbQ&amp;ctz=Europe/Amsterdam" TargetMode="External"/><Relationship Id="rId22018" Type="http://schemas.openxmlformats.org/officeDocument/2006/relationships/hyperlink" Target="https://www.google.com/calendar/event?eid=Xzc0cGo2YzlwNWtwajRkOWo3NHEzMmNpMGM1bzZpYmprZDVtbWFiamNmNCBnNzMwcjEyaW5wZW1rNWhrbnJvZm1rMTNob0Bn&amp;ctz=Europe/Brussels" TargetMode="External"/><Relationship Id="rId25588" Type="http://schemas.openxmlformats.org/officeDocument/2006/relationships/hyperlink" Target="https://www.google.com/calendar/event?eid=NDBqcmd2cXZudnVvdGptc3ZwdmMxbThzZjcgc2Vsb3BzZXUuYmVybGluMUBt&amp;ctz=Europe/Berlin" TargetMode="External"/><Relationship Id="rId11759" Type="http://schemas.openxmlformats.org/officeDocument/2006/relationships/hyperlink" Target="https://www.google.com/calendar/event?eid=Xzc0cGo2YzlwNWtwM2NlMWg2NG9qY2QyMGM1bzZpYmprZDVtbWFiamNmNCB6enplcm9jYWwuc3RvY2tob2xtc2VsMUBt&amp;ctz=Europe/Stockholm" TargetMode="External"/><Relationship Id="rId28061" Type="http://schemas.openxmlformats.org/officeDocument/2006/relationships/hyperlink" Target="https://www.google.com/calendar/event?eid=Nmd0NzQ4MWE2dWh0NDhxZHZwNmg3dmxtdG4genphZXJvY2FsLnBhcmlzc2VsMUBt&amp;ctz=Europe/Paris" TargetMode="External"/><Relationship Id="rId32457" Type="http://schemas.openxmlformats.org/officeDocument/2006/relationships/hyperlink" Target="https://www.google.com/calendar/event?eid=Xzc0cGo2YzlwNWtwM2dlOW42a29qMmRhMGM1bzZpYmprZDVtbWFiamNmNCB6enplcm9jYWwubHV4ZW1ib3VyZ3NlbDFAbQ&amp;ctz=Europe/Luxembourg" TargetMode="External"/><Relationship Id="rId1818" Type="http://schemas.openxmlformats.org/officeDocument/2006/relationships/hyperlink" Target="https://www.google.com/calendar/event?eid=MDc0bTF0bmZjODlsN2x2YTNrcjJuM2toOWIgenphZXJvY2FsLnZpZW5uYXNlbDFAbQ&amp;ctz=Europe/Vienna" TargetMode="External"/><Relationship Id="rId14232" Type="http://schemas.openxmlformats.org/officeDocument/2006/relationships/hyperlink" Target="https://www.google.com/calendar/event?eid=NXZxMXJxM28wZGs0ZmtsZjF1azEwY290bXEgc2Vsb3BzeHMudGVsYXZpdjFAbQ&amp;ctz=Asia/Jerusalem" TargetMode="External"/><Relationship Id="rId19904" Type="http://schemas.openxmlformats.org/officeDocument/2006/relationships/hyperlink" Target="https://www.google.com/calendar/event?eid=Xzc0cGo2YzlwNWtwajJkMW02NHAzaWNpMGM1bzZpYmprZDVtbWFiamNmNCA3OGFoN2ptcWEydTJ0dnAxZzFuOW44aThnZ0Bn&amp;ctz=Europe/London" TargetMode="External"/><Relationship Id="rId161" Type="http://schemas.openxmlformats.org/officeDocument/2006/relationships/hyperlink" Target="https://www.google.com/calendar/event?eid=N3U2czU0ZnAza3EzcDZrMW8wMWF0dTBubW0genphZXJvY2FsLm11bmljaHNlbDFAbQ&amp;ctz=Europe/Berlin" TargetMode="External"/><Relationship Id="rId7861" Type="http://schemas.openxmlformats.org/officeDocument/2006/relationships/hyperlink" Target="https://www.google.com/calendar/event?eid=Xzc0cGo2YzlwNWtwMzhkcGk2NG8zMGQyMGM1bzZpYmprZDVtbWFiamNmNCB6enplcm9jYWwuYW1zdGVyZGFtc2VsMUBt&amp;ctz=Europe/Amsterdam" TargetMode="External"/><Relationship Id="rId10842" Type="http://schemas.openxmlformats.org/officeDocument/2006/relationships/hyperlink" Target="https://www.google.com/calendar/event?eid=M2ZxYzMwbHVocHNtYTlqOWhjZ3NkbWJyNTMgenphZXJvY2FsLnN0b2NraG9sbXNlbDFAbQ&amp;ctz=Europe/Stockholm" TargetMode="External"/><Relationship Id="rId17455" Type="http://schemas.openxmlformats.org/officeDocument/2006/relationships/hyperlink" Target="https://www.google.com/calendar/event?eid=Xzc0cGo2YzlwNWtwMzhkcHA3NHJqMGRhMGM1bzZpYmprZDVtbWFiamNmNCB6enplcm9jYWwubG9uZG9uc2VsMUBt&amp;ctz=Europe/London" TargetMode="External"/><Relationship Id="rId21101" Type="http://schemas.openxmlformats.org/officeDocument/2006/relationships/hyperlink" Target="https://www.google.com/calendar/event?eid=MzhkZXZocnRzMXQ0cGRwZGNobTJza3MxN3AgenphZXJvY2FsLmJydXNzZWxzc2VsMUBt&amp;ctz=Europe/Brussels" TargetMode="External"/><Relationship Id="rId24671" Type="http://schemas.openxmlformats.org/officeDocument/2006/relationships/hyperlink" Target="https://www.google.com/calendar/event?eid=NjBoOHMyMjl0M2o4bTdubWs2bHJpNDRnNXMgenphZXJvY2FsLmJlcmxpbnNlbDFAbQ&amp;ctz=Europe/Berlin" TargetMode="External"/><Relationship Id="rId7514" Type="http://schemas.openxmlformats.org/officeDocument/2006/relationships/hyperlink" Target="https://www.google.com/calendar/event?eid=NnRxZzh2aTZoYmFpZ2phbWY2bHZwbmsyaTMgc2Vsb3BzZXUuZHVibGluMUBt&amp;ctz=Europe/Dublin" TargetMode="External"/><Relationship Id="rId17108" Type="http://schemas.openxmlformats.org/officeDocument/2006/relationships/hyperlink" Target="https://www.google.com/calendar/event?eid=Xzc0cGo2YzlwNWtwajBlMWo2MHFqNmRpMGM1bzZpYmprZDVtbWFiamNmNCA3OGFoN2ptcWEydTJ0dnAxZzFuOW44aThnZ0Bn&amp;ctz=Europe/London" TargetMode="External"/><Relationship Id="rId24324" Type="http://schemas.openxmlformats.org/officeDocument/2006/relationships/hyperlink" Target="https://www.google.com/calendar/event?eid=Xzc0cGo2YzlwNWtwM2dlOW03MHBqZ2NxMGM1bzZpYmprZDVtbWFiamNmNCB6enplcm9jYWwuYmVybGluc2VsMUBt&amp;ctz=Europe/Berlin" TargetMode="External"/><Relationship Id="rId27894" Type="http://schemas.openxmlformats.org/officeDocument/2006/relationships/hyperlink" Target="https://www.google.com/calendar/event?eid=MGltNG9vZnA4aDZtNjUyZHBkMmNsNDNvYzAgenphZXJvY2FsLnBhcmlzc2VsMUBt&amp;ctz=Europe/Paris" TargetMode="External"/><Relationship Id="rId31540" Type="http://schemas.openxmlformats.org/officeDocument/2006/relationships/hyperlink" Target="https://www.google.com/calendar/event?eid=Xzc0cGo2YzlwNWtwM2NlMWo2NHFqaWMyMGM1bzZpYmprZDVtbWFiamNmNCB6enplcm9jYWwubWFkcmlkc2VsMUBt&amp;ctz=Europe/Madrid" TargetMode="External"/><Relationship Id="rId5065" Type="http://schemas.openxmlformats.org/officeDocument/2006/relationships/hyperlink" Target="https://www.google.com/calendar/event?eid=Xzc0cGo2YzlwNWtwM2dlOW42NG8zNmRxMGM1bzZpYmprZDVtbWFiamNmNCB6enplcm9jYWwuenVyaWNoc2VsMUBt&amp;ctz=Europe/Zurich" TargetMode="External"/><Relationship Id="rId27547" Type="http://schemas.openxmlformats.org/officeDocument/2006/relationships/hyperlink" Target="https://www.google.com/calendar/event?eid=NmczNWw0bGQ0OW83MGo0bDhkMnUyMzA2Z3IgenphZXJvY2FsLnBhcmlzc2VsMUBt&amp;ctz=Europe/Paris" TargetMode="External"/><Relationship Id="rId1675" Type="http://schemas.openxmlformats.org/officeDocument/2006/relationships/hyperlink" Target="https://www.google.com/calendar/event?eid=Xzc0cGo2YzlwNWtwajZkcGc2b3FqOGRhMGM1bzZpYmprZDVtbWFiamNmNCBxOHByb2dnaGQ2dDZlbjNrMDRyb29ncjkwMEBn&amp;ctz=Europe/Berlin" TargetMode="External"/><Relationship Id="rId8288" Type="http://schemas.openxmlformats.org/officeDocument/2006/relationships/hyperlink" Target="https://www.google.com/calendar/event?eid=MTVnaDU4NnU3bWI0cmRtYXJuZTM0NTFwazcgenphZXJvY2FsLmFtc3RlcmRhbXNlbDFAbQ&amp;ctz=Europe/Amsterdam" TargetMode="External"/><Relationship Id="rId11269" Type="http://schemas.openxmlformats.org/officeDocument/2006/relationships/hyperlink" Target="https://www.google.com/calendar/event?eid=MWRoMTBqdXVnaW5vZHRuYmNtcGc5dmhjZWogenphZXJvY2FsLnN0b2NraG9sbXNlbDFAbQ&amp;ctz=Europe/Stockholm" TargetMode="External"/><Relationship Id="rId13718" Type="http://schemas.openxmlformats.org/officeDocument/2006/relationships/hyperlink" Target="https://www.google.com/calendar/event?eid=Xzc0cGo2YzlwNWtwajZkcG42a3EzOGMyMGM1bzZpYmprZDVtbWFiamNmNCBvaWNscWhnbmYwODU5ZHF0dDdtbXZpNGIxc0Bn&amp;ctz=Europe/Lisbon" TargetMode="External"/><Relationship Id="rId20934" Type="http://schemas.openxmlformats.org/officeDocument/2006/relationships/hyperlink" Target="https://www.google.com/calendar/event?eid=MW9jMmZwNmtwb2RjcXZnYjI4bnM2bmIwaWogenphZXJvY2FsLmJydXNzZWxzc2VsMUBt&amp;ctz=Europe/Brussels" TargetMode="External"/><Relationship Id="rId25098" Type="http://schemas.openxmlformats.org/officeDocument/2006/relationships/hyperlink" Target="https://www.google.com/calendar/event?eid=Nm1wcDEwamFzcGgyczJoN2JnMjZiaWZvbHUgenphZXJvY2FsLmJlcmxpbnNlbDFAbQ&amp;ctz=Europe/Berlin" TargetMode="External"/><Relationship Id="rId1328" Type="http://schemas.openxmlformats.org/officeDocument/2006/relationships/hyperlink" Target="https://www.google.com/calendar/event?eid=Xzc0cGo2YzlwNWtwajJlOXA2a3MzMmNpMGM1bzZpYmprZDVtbWFiamNmNCBxOHByb2dnaGQ2dDZlbjNrMDRyb29ncjkwMEBn&amp;ctz=Europe/Berlin" TargetMode="External"/><Relationship Id="rId19761" Type="http://schemas.openxmlformats.org/officeDocument/2006/relationships/hyperlink" Target="https://www.google.com/calendar/event?eid=Nm1yYjY3cjhqc2s4MnNlMjU5ZW00NGxkaTggc2Vsb3BzZXUubG9uZG9uMUBt&amp;ctz=Europe/London" TargetMode="External"/><Relationship Id="rId4898" Type="http://schemas.openxmlformats.org/officeDocument/2006/relationships/hyperlink" Target="https://www.google.com/calendar/event?eid=Xzc0cGo2YzlwNWtwM2FjMW43MHFqMmNxMGM1bzZpYmprZDVtbWFiamNmNCB6enplcm9jYWwuenVyaWNoc2VsMUBt&amp;ctz=Europe/Zurich" TargetMode="External"/><Relationship Id="rId7371" Type="http://schemas.openxmlformats.org/officeDocument/2006/relationships/hyperlink" Target="https://www.google.com/calendar/event?eid=Xzc0cGo2YzlwNWtwM2dlOWs3MHJqNmUyMGM1bzZpYmprZDVtbWFiamNmNCB6enplcm9jYWwuZHVibGluc2VsMUBt&amp;ctz=Europe/Dublin" TargetMode="External"/><Relationship Id="rId9820" Type="http://schemas.openxmlformats.org/officeDocument/2006/relationships/hyperlink" Target="https://www.google.com/calendar/event?eid=Xzc0cGo2YzlwNWtwajBjOW82Y28zOGNhMGM1bzZpYmprZDVtbWFiamNmNCBxYXVwb2YyMmludHQwb25haGJ2amVmcTU0c0Bn&amp;ctz=Europe/Amsterdam" TargetMode="External"/><Relationship Id="rId12801" Type="http://schemas.openxmlformats.org/officeDocument/2006/relationships/hyperlink" Target="https://www.google.com/calendar/event?eid=Xzc0cGo2YzlwNWtwM2NlMWo2a3AzMmRhMGM1bzZpYmprZDVtbWFiamNmNCB6enplcm9jYWwubGlzYm9uc2VsMUBt&amp;ctz=Europe/Lisbon" TargetMode="External"/><Relationship Id="rId19414" Type="http://schemas.openxmlformats.org/officeDocument/2006/relationships/hyperlink" Target="https://www.google.com/calendar/event?eid=MXI0MGE5MGZhNXAxYzVlM2RtZnRocGkzazYgenphZXJvY2FsLmxvbmRvbnNlbDFAbQ&amp;ctz=Europe/London" TargetMode="External"/><Relationship Id="rId24181" Type="http://schemas.openxmlformats.org/officeDocument/2006/relationships/hyperlink" Target="https://www.google.com/calendar/event?eid=Xzc0cGo2YzlwNWtwM2NlMWg2a3AzZ2NxMGM1bzZpYmprZDVtbWFiamNmNCB6enplcm9jYWwuYmVybGluc2VsMUBt&amp;ctz=Europe/Berlin" TargetMode="External"/><Relationship Id="rId26630" Type="http://schemas.openxmlformats.org/officeDocument/2006/relationships/hyperlink" Target="https://www.google.com/calendar/event?eid=MDJrYThzcmhkNWtqYmV0YjYxOTh2djVocWQgcGFyaXMuc3RhcnR1cGV2ZW50bGlzdEBt&amp;ctz=Europe/Paris" TargetMode="External"/><Relationship Id="rId34" Type="http://schemas.openxmlformats.org/officeDocument/2006/relationships/hyperlink" Target="https://www.google.com/calendar/event?eid=N2JoNm9ldHBkaDU3Y3R1aGtpMGJkbmx1ZDYgenphZXJvY2FsLm11bmljaHNlbDFAbQ&amp;ctz=Europe/Berlin" TargetMode="External"/><Relationship Id="rId7024" Type="http://schemas.openxmlformats.org/officeDocument/2006/relationships/hyperlink" Target="https://www.google.com/calendar/event?eid=NmNnaTRxZjVlZ3A3ZzR1ZGpmMTcwajRtYWQgenphZXJvY2FsLmR1YmxpbnNlbDFAbQ&amp;ctz=Europe/Dublin" TargetMode="External"/><Relationship Id="rId10352" Type="http://schemas.openxmlformats.org/officeDocument/2006/relationships/hyperlink" Target="https://www.google.com/calendar/event?eid=Xzc0cGo2YzlwNWtwajZjMWg2OG8zaWMyMGM1bzZpYmprZDVtbWFiamNmNCBxYXVwb2YyMmludHQwb25haGJ2amVmcTU0c0Bn&amp;ctz=Europe/Amsterdam" TargetMode="External"/><Relationship Id="rId29853" Type="http://schemas.openxmlformats.org/officeDocument/2006/relationships/hyperlink" Target="https://www.google.com/calendar/event?eid=Mm05aTd2YWNtOThocGJpajEwbjk3aWNiNGcgenphZXJvY2FsLmNvcGVuaGFnZW5zZWwxQG0&amp;ctz=Europe/Copenhagen" TargetMode="External"/><Relationship Id="rId31050" Type="http://schemas.openxmlformats.org/officeDocument/2006/relationships/hyperlink" Target="https://www.google.com/calendar/event?eid=MjdhbTlzODM5ZzFta2drcjdqOXE4OTJyZWsgenphZXJvY2FsLm1hZHJpZHNlbDFAbQ&amp;ctz=Europe/Madrid" TargetMode="External"/><Relationship Id="rId3981" Type="http://schemas.openxmlformats.org/officeDocument/2006/relationships/hyperlink" Target="https://www.google.com/calendar/event?eid=MnRtNXFqMjlpaTN2dXFzdTNvMHM5NHFvMWogYmFyY2Vsb25hLnN0YXJ0dXBldmVudGxpc3RAbQ&amp;ctz=Europe/Madrid" TargetMode="External"/><Relationship Id="rId10005" Type="http://schemas.openxmlformats.org/officeDocument/2006/relationships/hyperlink" Target="https://www.google.com/calendar/event?eid=MmRjaDVrN2E3cDJodDQxdG1vcDVhbXZqMHQgenphZXJvY2FsLmFtc3RlcmRhbXNlbDFAbQ&amp;ctz=Europe/Amsterdam" TargetMode="External"/><Relationship Id="rId13575" Type="http://schemas.openxmlformats.org/officeDocument/2006/relationships/hyperlink" Target="https://www.google.com/calendar/event?eid=Xzc0cGo2YzlwNWtwajJkMWo2b3NqNmNhMGM1bzZpYmprZDVtbWFiamNmNCBvaWNscWhnbmYwODU5ZHF0dDdtbXZpNGIxc0Bn&amp;ctz=Europe/Lisbon" TargetMode="External"/><Relationship Id="rId20791" Type="http://schemas.openxmlformats.org/officeDocument/2006/relationships/hyperlink" Target="https://www.google.com/calendar/event?eid=MDUxaHNncWk3aTVmMXVqZTJiOTZnZjRhaTYgenphZXJvY2FsLmJydXNzZWxzc2VsMUBt&amp;ctz=Europe/Brussels" TargetMode="External"/><Relationship Id="rId29506" Type="http://schemas.openxmlformats.org/officeDocument/2006/relationships/hyperlink" Target="https://www.google.com/calendar/event?eid=Xzc0cGo2YzlwNWtwM2dlOWw2MHEzY2RpMGM1bzZpYmprZDVtbWFiamNmNCB6enplcm9jYWwuY29wZW5oYWdlbnNlbDFAbQ&amp;ctz=Europe/Copenhagen" TargetMode="External"/><Relationship Id="rId3634" Type="http://schemas.openxmlformats.org/officeDocument/2006/relationships/hyperlink" Target="https://www.google.com/calendar/event?eid=NmRoNzJjMjdza2hrdXBiYXIyMmFpODVuNzcgenphZXJvY2FsLmJhcmNlbG9uYXNlbDFAbQ&amp;ctz=Europe/Madrid" TargetMode="External"/><Relationship Id="rId13228" Type="http://schemas.openxmlformats.org/officeDocument/2006/relationships/hyperlink" Target="https://www.google.com/calendar/event?eid=MjByM2ZqcWpudmc2MzBnMm5oYTNqZWkzOTYgenphZXJvY2FsLmxpc2JvbnNlbDFAbQ&amp;ctz=Europe/Lisbon" TargetMode="External"/><Relationship Id="rId16798" Type="http://schemas.openxmlformats.org/officeDocument/2006/relationships/hyperlink" Target="https://www.google.com/calendar/event?eid=NDNoa3RxcTdnbXVvMWloOGc0M283aGYzN2IgbG9uZG9uLnN0YXJ0dXBldmVudGxpc3RAbQ&amp;ctz=Europe/London" TargetMode="External"/><Relationship Id="rId20444" Type="http://schemas.openxmlformats.org/officeDocument/2006/relationships/hyperlink" Target="https://www.google.com/calendar/event?eid=MmFzaTBxbGIzcjNtNWp1MGNtaW8ybzM0czYgenphZXJvY2FsLmxvbmRvbnNlbDFAbQ&amp;ctz=Europe/London" TargetMode="External"/><Relationship Id="rId27057" Type="http://schemas.openxmlformats.org/officeDocument/2006/relationships/hyperlink" Target="https://www.google.com/calendar/event?eid=MG5kaThzZnIyYjl1bXM2NGltbGlnbjZtb3QgenphZXJvY2FsLnBhcmlzc2VsMUBt&amp;ctz=Europe/Paris" TargetMode="External"/><Relationship Id="rId1185" Type="http://schemas.openxmlformats.org/officeDocument/2006/relationships/hyperlink" Target="https://www.google.com/calendar/event?eid=NWp1YmgzNnN2MzI1YzlnMW5ma2JnbTFpaDQgenphZXJvY2FsLm11bmljaHNlbDFAbQ&amp;ctz=Europe/Berlin" TargetMode="External"/><Relationship Id="rId6857" Type="http://schemas.openxmlformats.org/officeDocument/2006/relationships/hyperlink" Target="https://www.google.com/calendar/event?eid=M3BybjZnMW8wcnM0bjdoOWZhM2lhNGVnbjMgenphZXJvY2FsLmR1YmxpbnNlbDFAbQ&amp;ctz=Europe/Dublin" TargetMode="External"/><Relationship Id="rId19271" Type="http://schemas.openxmlformats.org/officeDocument/2006/relationships/hyperlink" Target="https://www.google.com/calendar/event?eid=MWFhNjlnYThlYXVxNXZmcnEycjVvOHFlcXEgenphZXJvY2FsLmxvbmRvbnNlbDFAbQ&amp;ctz=Europe/London" TargetMode="External"/><Relationship Id="rId23667" Type="http://schemas.openxmlformats.org/officeDocument/2006/relationships/hyperlink" Target="https://www.google.com/calendar/event?eid=Xzc0cGo2YzlwNWtwajRkOWw2Y3JqOGNhMGM1bzZpYmprZDVtbWFiamNmNCAzNGxyMGIwdGlyZHJhMW5wczdpOWtoOWU2OEBn&amp;ctz=Europe/London" TargetMode="External"/><Relationship Id="rId30883" Type="http://schemas.openxmlformats.org/officeDocument/2006/relationships/hyperlink" Target="https://www.google.com/calendar/event?eid=MGwwMmJuOHMycWJzYTlscGFrcWtlaHM1Zm8genphZXJvY2FsLm1hZHJpZHNlbDFAbQ&amp;ctz=Europe/Madrid" TargetMode="External"/><Relationship Id="rId9330" Type="http://schemas.openxmlformats.org/officeDocument/2006/relationships/hyperlink" Target="https://www.google.com/calendar/event?eid=X2NscjZhcmprYnNwM2FjaGo2OHFqaWMxaTgxbW1hcGJrZWxvMnNvcmZkayBhbXN0ZXJkYW0uc3RhcnR1cGV2ZW50bGlzdEBt&amp;ctz=Europe/Amsterdam" TargetMode="External"/><Relationship Id="rId26140" Type="http://schemas.openxmlformats.org/officeDocument/2006/relationships/hyperlink" Target="https://www.google.com/calendar/event?eid=Xzc0cGo2YzlwNWtwajZjMWo3MHNqNmRxMGM1bzZpYmprZDVtbWFiamNmNCA5dG8waG42cjFiczBkNWs3bjAwZGs4ZWtwY0Bn&amp;ctz=Europe/Berlin" TargetMode="External"/><Relationship Id="rId30536" Type="http://schemas.openxmlformats.org/officeDocument/2006/relationships/hyperlink" Target="https://www.google.com/calendar/event?eid=N2E2aDdqNWo3aGw2Z29vbHZjbW9xYnE2NTEgc2Vsb3BzZXUuY29wZW5oYWdlbjFAbQ&amp;ctz=Europe/Copenhagen" TargetMode="External"/><Relationship Id="rId12311" Type="http://schemas.openxmlformats.org/officeDocument/2006/relationships/hyperlink" Target="https://www.google.com/calendar/event?eid=Xzc0cGo2YzlwNWtwajRjaG82Z3MzNGRxMGM1bzZpYmprZDVtbWFiamNmNCBqaTFtOXNkbjcyN2J1djh2czM3NnM3a29xNEBn&amp;ctz=Europe/Stockholm" TargetMode="External"/><Relationship Id="rId15881" Type="http://schemas.openxmlformats.org/officeDocument/2006/relationships/hyperlink" Target="https://www.google.com/calendar/event?eid=Xzc0cGo2YzlwNWtwM2dlMWk2MG8zY2NpMGM1bzZpYmprZDVtbWFiamNmNCB6enplcm9jYWwub3Nsb3NlbDFAbQ&amp;ctz=Europe/Oslo" TargetMode="External"/><Relationship Id="rId5940" Type="http://schemas.openxmlformats.org/officeDocument/2006/relationships/hyperlink" Target="https://www.google.com/calendar/event?eid=Xzc0cGo2YzlwNWtwajZjMWs2Y3AzY2RxMGM1bzZpYmprZDVtbWFiamNmNCBqOWV0dDZubmlma3UyMWhlM2Z0ZW1rdTc2a0Bn&amp;ctz=Europe/Zurich" TargetMode="External"/><Relationship Id="rId15534" Type="http://schemas.openxmlformats.org/officeDocument/2006/relationships/hyperlink" Target="https://www.google.com/calendar/event?eid=X2NscjZhcmprYnRpNzR0M29jcG83aXUzYWM5bG00ZzNkY2xpbjh0Ymc1cGhtdXI4IG9zbG8uc3RhcnR1cGV2ZW50bGlzdEBt&amp;ctz=Europe/Oslo" TargetMode="External"/><Relationship Id="rId22750" Type="http://schemas.openxmlformats.org/officeDocument/2006/relationships/hyperlink" Target="https://www.google.com/calendar/event?eid=MjFtMm1rbW9kdDIxaWR2YnQ4Z3Y0aGpwcjIgenphZXJvY2FsLm1hbmNoZXN0ZXJzZWwxQG0&amp;ctz=Europe/London" TargetMode="External"/><Relationship Id="rId29363" Type="http://schemas.openxmlformats.org/officeDocument/2006/relationships/hyperlink" Target="https://www.google.com/calendar/event?eid=Xzc0cGo2YzlwNWtwM2NlMWo2a3EzOGMyMGM1bzZpYmprZDVtbWFiamNmNCB6enplcm9jYWwuY29wZW5oYWdlbnNlbDFAbQ&amp;ctz=Europe/Copenhagen" TargetMode="External"/><Relationship Id="rId3491" Type="http://schemas.openxmlformats.org/officeDocument/2006/relationships/hyperlink" Target="https://www.google.com/calendar/event?eid=M2htdmVybmduc2c0aDV1amQ5ZjNuZnZsaHQgenphZXJvY2FsLmJhcmNlbG9uYXNlbDFAbQ&amp;ctz=Europe/Madrid" TargetMode="External"/><Relationship Id="rId13085" Type="http://schemas.openxmlformats.org/officeDocument/2006/relationships/hyperlink" Target="https://www.google.com/calendar/event?eid=NzBiaW9hazJucWsyNHBvYmFhcDV2YmZtZTcgenphZXJvY2FsLmxpc2JvbnNlbDFAbQ&amp;ctz=Europe/Lisbon" TargetMode="External"/><Relationship Id="rId18757" Type="http://schemas.openxmlformats.org/officeDocument/2006/relationships/hyperlink" Target="https://www.google.com/calendar/event?eid=NWowYzJ2c3ZhYmx0NDk5ZmRzNDZkdWN1ZjcgenphZXJvY2FsLmxvbmRvbnNlbDFAbQ&amp;ctz=Europe/London" TargetMode="External"/><Relationship Id="rId22403" Type="http://schemas.openxmlformats.org/officeDocument/2006/relationships/hyperlink" Target="https://www.google.com/calendar/event?eid=Xzc0cGo2YzlwNWtwM2dlOW02OHJqY2QyMGM1bzZpYmprZDVtbWFiamNmNCB6enplcm9jYWwubWFuY2hlc3RlcnNlbDFAbQ&amp;ctz=Europe/London" TargetMode="External"/><Relationship Id="rId25973" Type="http://schemas.openxmlformats.org/officeDocument/2006/relationships/hyperlink" Target="http://ecomex.de/" TargetMode="External"/><Relationship Id="rId29016" Type="http://schemas.openxmlformats.org/officeDocument/2006/relationships/hyperlink" Target="https://www.google.com/calendar/event?eid=X2NscjZhcmprYnNwMzhlMW82Z28zYWU5cDgxbW1hcGJrZWxvMnNvcmZkayBjb3BlbmhhZ2VuLnN0YXJ0dXBldmVudGxpc3RAbQ&amp;ctz=Europe/Copenhagen" TargetMode="External"/><Relationship Id="rId3144" Type="http://schemas.openxmlformats.org/officeDocument/2006/relationships/hyperlink" Target="https://www.google.com/calendar/event?eid=Xzc0cGo2YzlwNWtwajZkcGk2a3IzOGNhMGM1bzZpYmprZDVtbWFiamNmNCBtZTZ2NXNybTd1dG1naXRyZHI2N3RlcXE3a0Bn&amp;ctz=Europe/Vienna" TargetMode="External"/><Relationship Id="rId8816" Type="http://schemas.openxmlformats.org/officeDocument/2006/relationships/hyperlink" Target="https://www.google.com/calendar/event?eid=MXAzZWZtbDhja2JobWVhdW1iMTdqdG04cWogenphZXJvY2FsLmFtc3RlcmRhbXNlbDFAbQ&amp;ctz=Europe/Amsterdam" TargetMode="External"/><Relationship Id="rId25626" Type="http://schemas.openxmlformats.org/officeDocument/2006/relationships/hyperlink" Target="https://www.google.com/calendar/event?eid=Xzc0cGo2YzlwNWtwajBlMWo2MHFqaWMyMGM1bzZpYmprZDVtbWFiamNmNCA5dG8waG42cjFiczBkNWs3bjAwZGs4ZWtwY0Bn&amp;ctz=Europe/Berlin" TargetMode="External"/><Relationship Id="rId32842" Type="http://schemas.openxmlformats.org/officeDocument/2006/relationships/hyperlink" Target="https://www.google.com/calendar/event?eid=N2s0N3JnNm5pcmNxa3VmYXI0ZHRjdGlwZzAgenphZXJvY2FsLmhhbWJ1cmdzZWwxQG0&amp;ctz=Europe/Berlin" TargetMode="External"/><Relationship Id="rId6367" Type="http://schemas.openxmlformats.org/officeDocument/2006/relationships/hyperlink" Target="https://www.google.com/calendar/event?eid=Mml0MTlkZ2ttNmRidHVxb2FxNnVkanQ5YWkgenphZXJvY2FsLmR1YmxpbnNlbDFAbQ&amp;ctz=Europe/Dublin" TargetMode="External"/><Relationship Id="rId23177" Type="http://schemas.openxmlformats.org/officeDocument/2006/relationships/hyperlink" Target="https://www.google.com/calendar/event?eid=MnJsNDYzOGplOWR1dGk5MWxhYjdhZ2o5NzAgenphZXJvY2FsLm1hbmNoZXN0ZXJzZWwxQG0&amp;ctz=Europe/London" TargetMode="External"/><Relationship Id="rId30393" Type="http://schemas.openxmlformats.org/officeDocument/2006/relationships/hyperlink" Target="http://think.dk/" TargetMode="External"/><Relationship Id="rId17840" Type="http://schemas.openxmlformats.org/officeDocument/2006/relationships/hyperlink" Target="https://www.google.com/calendar/event?eid=MDU5N2hlanF2bnJhbDdydjV0Z2swNGdkNDQgenphZXJvY2FsLmxvbmRvbnNlbDFAbQ&amp;ctz=Europe/London" TargetMode="External"/><Relationship Id="rId28849" Type="http://schemas.openxmlformats.org/officeDocument/2006/relationships/hyperlink" Target="https://www.google.com/calendar/event?eid=NDQzMGRtcW9nc3AwNmU3OGQ0MDY4bjIydHUgenphZXJvY2FsLnBhcmlzc2VsMUBt&amp;ctz=Europe/Paris" TargetMode="External"/><Relationship Id="rId30046" Type="http://schemas.openxmlformats.org/officeDocument/2006/relationships/hyperlink" Target="https://www.google.com/calendar/event?eid=M2FnZmlmMzMwdDhmMnJvdnFob2VidWRzczMgenphZXJvY2FsLmNvcGVuaGFnZW5zZWwxQG0&amp;ctz=Europe/Copenhagen" TargetMode="External"/><Relationship Id="rId2977" Type="http://schemas.openxmlformats.org/officeDocument/2006/relationships/hyperlink" Target="https://www.google.com/calendar/event?eid=Xzc0cGo2YzlwNWtwajZkcGk2NHAzNmMyMGM1bzZpYmprZDVtbWFiamNmNCBtZTZ2NXNybTd1dG1naXRyZHI2N3RlcXE3a0Bn&amp;ctz=Europe/Vienna" TargetMode="External"/><Relationship Id="rId5450" Type="http://schemas.openxmlformats.org/officeDocument/2006/relationships/hyperlink" Target="https://www.google.com/calendar/event?eid=NWFqYWgyN2Q3bjlxOWI1NmM2cWxuZDYzNWQgenphZXJvY2FsLnp1cmljaHNlbDFAbQ&amp;ctz=Europe/Zurich" TargetMode="External"/><Relationship Id="rId15044" Type="http://schemas.openxmlformats.org/officeDocument/2006/relationships/hyperlink" Target="https://www.google.com/calendar/event?eid=N2JkN2RtYjVxdGc0ZXY3cmpvMjcwYmxoYTIgenphZXJvY2FsLmZyYW5rZnVydHNlbDFAbQ&amp;ctz=Europe/Berlin" TargetMode="External"/><Relationship Id="rId15391" Type="http://schemas.openxmlformats.org/officeDocument/2006/relationships/hyperlink" Target="https://www.google.com/calendar/event?eid=MnRrcDVpaGZnM2hsaXRwbHNqY2FzbHVhazQgenphZXJvY2FsLmZyYW5rZnVydHNlbDFAbQ&amp;ctz=Europe/Berlin" TargetMode="External"/><Relationship Id="rId22260" Type="http://schemas.openxmlformats.org/officeDocument/2006/relationships/hyperlink" Target="https://www.google.com/calendar/event?eid=Xzc0cGo2YzlwNWtwMzZkOWg2Y3BqNmRhMGM1bzZpYmprZDVtbWFiamNmNCB6enplcm9jYWwubWFuY2hlc3RlcnNlbDFAbQ&amp;ctz=Europe/London" TargetMode="External"/><Relationship Id="rId33269" Type="http://schemas.openxmlformats.org/officeDocument/2006/relationships/hyperlink" Target="https://www.google.com/calendar/event?eid=Xzc0cGo2YzlwNWtwM2FjMWc2a3EzZWQyMGM1bzZpYmprZDVtbWFiamNmNCB6enplcm9jYWwuaGFtYnVyZ3NlbDFAbQ&amp;ctz=Europe/Berlin" TargetMode="External"/><Relationship Id="rId949" Type="http://schemas.openxmlformats.org/officeDocument/2006/relationships/hyperlink" Target="https://www.google.com/calendar/event?eid=MnViamo2MmQ0ODhqbjBmaXI2M3BmOTk2aGYgenphZXJvY2FsLm11bmljaHNlbDFAbQ&amp;ctz=Europe/Berlin" TargetMode="External"/><Relationship Id="rId5103" Type="http://schemas.openxmlformats.org/officeDocument/2006/relationships/hyperlink" Target="https://www.google.com/calendar/event?eid=Xzc0cGo2YzlwNWtwajBkMW02c3AzaWVhMGM1bzZpYmprZDVtbWFiamNmNCB6enplcm9jYWwuenVyaWNoc2VsMUBt&amp;ctz=Europe/Zurich" TargetMode="External"/><Relationship Id="rId27932" Type="http://schemas.openxmlformats.org/officeDocument/2006/relationships/hyperlink" Target="https://www.google.com/calendar/event?eid=MXMya2hiYmgyMzU0NzZyaGNhdDFoM21yM2sgenphZXJvY2FsLnBhcmlzc2VsMUBt&amp;ctz=Europe/Paris" TargetMode="External"/><Relationship Id="rId8673" Type="http://schemas.openxmlformats.org/officeDocument/2006/relationships/hyperlink" Target="https://www.google.com/calendar/event?eid=NWVvYTFvNTcxMWQwY3MzN2RtaGRhN3JndTkgenphZXJvY2FsLmFtc3RlcmRhbXNlbDFAbQ&amp;ctz=Europe/Amsterdam" TargetMode="External"/><Relationship Id="rId11654" Type="http://schemas.openxmlformats.org/officeDocument/2006/relationships/hyperlink" Target="https://www.google.com/calendar/event?eid=Xzc0cGo2YzlwNWtwMzhkcHA3NHIzOGNpMGM1bzZpYmprZDVtbWFiamNmNCB6enplcm9jYWwuc3RvY2tob2xtc2VsMUBt&amp;ctz=Europe/Stockholm" TargetMode="External"/><Relationship Id="rId18267" Type="http://schemas.openxmlformats.org/officeDocument/2006/relationships/hyperlink" Target="https://www.google.com/calendar/event?eid=NWNucnQ4cWQ2bDhkOGRobWRxYWttczQ2YmggenphZXJvY2FsLmxvbmRvbnNlbDFAbQ&amp;ctz=Europe/London" TargetMode="External"/><Relationship Id="rId25483" Type="http://schemas.openxmlformats.org/officeDocument/2006/relationships/hyperlink" Target="https://www.google.com/calendar/event?eid=MnFzdjA5djdvaDQ3azJzOWdyY283aDlmZjYgenphZXJvY2FsLmJlcmxpbnNlbDFAbQ&amp;ctz=Europe/Berlin" TargetMode="External"/><Relationship Id="rId1713" Type="http://schemas.openxmlformats.org/officeDocument/2006/relationships/hyperlink" Target="https://www.google.com/calendar/event?eid=Xzc0cGo2YzlwNWtwajZkcGc2b3FqaWMyMGM1bzZpYmprZDVtbWFiamNmNCBxOHByb2dnaGQ2dDZlbjNrMDRyb29ncjkwMEBn&amp;ctz=Europe/Berlin" TargetMode="External"/><Relationship Id="rId8326" Type="http://schemas.openxmlformats.org/officeDocument/2006/relationships/hyperlink" Target="https://www.google.com/calendar/event?eid=MTN2cjdwcHQ3bmc3Y2V2dDVwc25kMzIxN2sgenphZXJvY2FsLmFtc3RlcmRhbXNlbDFAbQ&amp;ctz=Europe/Amsterdam" TargetMode="External"/><Relationship Id="rId11307" Type="http://schemas.openxmlformats.org/officeDocument/2006/relationships/hyperlink" Target="https://www.google.com/calendar/event?eid=Mjhqamg4M3VzZGNxN2ZnaGM2ajkycjQ3dHUgenphZXJvY2FsLnN0b2NraG9sbXNlbDFAbQ&amp;ctz=Europe/Stockholm" TargetMode="External"/><Relationship Id="rId14877" Type="http://schemas.openxmlformats.org/officeDocument/2006/relationships/hyperlink" Target="https://www.google.com/calendar/event?eid=MG9zN20wZDE2NGc5djg3NWxjbWY4c2txMnMgenphZXJvY2FsLmZyYW5rZnVydHNlbDFAbQ&amp;ctz=Europe/Berlin" TargetMode="External"/><Relationship Id="rId25136" Type="http://schemas.openxmlformats.org/officeDocument/2006/relationships/hyperlink" Target="https://www.google.com/calendar/event?eid=MTNxZ3VkdTUzanRodDR0YzlrOWFobXM5YWkgenphZXJvY2FsLmJlcmxpbnNlbDFAbQ&amp;ctz=Europe/Berlin" TargetMode="External"/><Relationship Id="rId32352" Type="http://schemas.openxmlformats.org/officeDocument/2006/relationships/hyperlink" Target="https://www.google.com/calendar/event?eid=Njk2djlic2Zpa3N1c2swMXNzMTI3OXI3Z2UgenphZXJvY2FsLmx1eGVtYm91cmdzZWwxQG0&amp;ctz=Europe/Luxembourg" TargetMode="External"/><Relationship Id="rId4936" Type="http://schemas.openxmlformats.org/officeDocument/2006/relationships/hyperlink" Target="https://www.google.com/calendar/event?eid=Xzc0cGo2YzlwNWtwM2NlMWk2NHJqNmUyMGM1bzZpYmprZDVtbWFiamNmNCB6enplcm9jYWwuenVyaWNoc2VsMUBt&amp;ctz=Europe/Zurich" TargetMode="External"/><Relationship Id="rId17350" Type="http://schemas.openxmlformats.org/officeDocument/2006/relationships/hyperlink" Target="https://www.google.com/calendar/event?eid=Xzc0cGo2YzlwNWtwMzhkcGk2Z29qY2NxMGM1bzZpYmprZDVtbWFiamNmNCB6enplcm9jYWwubG9uZG9uc2VsMUBt&amp;ctz=Europe/London" TargetMode="External"/><Relationship Id="rId21746" Type="http://schemas.openxmlformats.org/officeDocument/2006/relationships/hyperlink" Target="https://www.google.com/calendar/event?eid=Xzc0cGo2YzlwNWtwM2dlOW42NG9qYWRxMGM1bzZpYmprZDVtbWFiamNmNCB6enplcm9jYWwuYnJ1c3NlbHNzZWwxQG0&amp;ctz=Europe/Brussels" TargetMode="External"/><Relationship Id="rId28359" Type="http://schemas.openxmlformats.org/officeDocument/2006/relationships/hyperlink" Target="https://www.google.com/calendar/event?eid=MzJtbTAycWdsMjA1YnRwamluMGcwdHJqc3Ygc2Vsb3BzZXUucGFyaXMxQG0&amp;ctz=Europe/Paris" TargetMode="External"/><Relationship Id="rId32005" Type="http://schemas.openxmlformats.org/officeDocument/2006/relationships/hyperlink" Target="https://www.google.com/calendar/event?eid=MDB0Z2dhOWVxN3M2Z29qZWNhNDhzdnNza2UgenphZXJvY2FsLmx1eGVtYm91cmdzZWwxQG0&amp;ctz=Europe/Luxembourg" TargetMode="External"/><Relationship Id="rId2487" Type="http://schemas.openxmlformats.org/officeDocument/2006/relationships/hyperlink" Target="https://www.google.com/calendar/event?eid=Xzc0cGo2YzlwNWtwM2dlOW03MHIzMGRhMGM1bzZpYmprZDVtbWFiamNmNCB6enplcm9jYWwudmllbm5hc2VsMUBt&amp;ctz=Europe/Vienna" TargetMode="External"/><Relationship Id="rId17003" Type="http://schemas.openxmlformats.org/officeDocument/2006/relationships/hyperlink" Target="https://www.google.com/calendar/event?eid=Xzc0cGo2YzlwNWtwajBjaGo3NHBqOGRpMGM1bzZpYmprZDVtbWFiamNmNCA3OGFoN2ptcWEydTJ0dnAxZzFuOW44aThnZ0Bn&amp;ctz=Europe/London" TargetMode="External"/><Relationship Id="rId459" Type="http://schemas.openxmlformats.org/officeDocument/2006/relationships/hyperlink" Target="https://www.google.com/calendar/event?eid=M2I5aGptaTVkNmdsMmxsMWsyZGt0MTFrcWQgenphZXJvY2FsLm11bmljaHNlbDFAbQ&amp;ctz=Europe/Berlin" TargetMode="External"/><Relationship Id="rId13960" Type="http://schemas.openxmlformats.org/officeDocument/2006/relationships/hyperlink" Target="https://www.google.com/calendar/event?eid=MWNtdmZxdGxsdmhoZnE5bjd1MTNscmE3YXMgc2Vsb3BzeHMudGVsYXZpdjFAbQ&amp;ctz=Asia/Jerusalem" TargetMode="External"/><Relationship Id="rId24969" Type="http://schemas.openxmlformats.org/officeDocument/2006/relationships/hyperlink" Target="https://www.google.com/calendar/event?eid=Mjk5MnAxYjF2ajhyYzF1YmJuMDdlMnZqb2ogenphZXJvY2FsLmJlcmxpbnNlbDFAbQ&amp;ctz=Europe/Berlin" TargetMode="External"/><Relationship Id="rId8183" Type="http://schemas.openxmlformats.org/officeDocument/2006/relationships/hyperlink" Target="https://www.google.com/calendar/event?eid=MDJnNmhla2NodDhkYWVkbnZ2amtuMnNmMGsgenphZXJvY2FsLmFtc3RlcmRhbXNlbDFAbQ&amp;ctz=Europe/Amsterdam" TargetMode="External"/><Relationship Id="rId13613" Type="http://schemas.openxmlformats.org/officeDocument/2006/relationships/hyperlink" Target="https://www.google.com/calendar/event?eid=Xzc0cGo2YzlwNWtwajRkOWc3NHJqZ2UyMGM1bzZpYmprZDVtbWFiamNmNCBvaWNscWhnbmYwODU5ZHF0dDdtbXZpNGIxc0Bn&amp;ctz=Europe/Lisbon" TargetMode="External"/><Relationship Id="rId27442" Type="http://schemas.openxmlformats.org/officeDocument/2006/relationships/hyperlink" Target="https://www.google.com/calendar/event?eid=MjBuYzl1amQxMGFrNm9vOTBoNTNxNTI1cnUgenphZXJvY2FsLnBhcmlzc2VsMUBt&amp;ctz=Europe/Paris" TargetMode="External"/><Relationship Id="rId31838" Type="http://schemas.openxmlformats.org/officeDocument/2006/relationships/hyperlink" Target="https://www.google.com/calendar/event?eid=Xzc0cGo2YzlwNWtwajZkcG42a3BqNmNxMGM1bzZpYmprZDVtbWFiamNmNCB0c2U5amhyaWEwbTBrMzhtOWxtOTVyZzE3Y0Bn&amp;ctz=Europe/Madrid" TargetMode="External"/><Relationship Id="rId1570" Type="http://schemas.openxmlformats.org/officeDocument/2006/relationships/hyperlink" Target="https://www.google.com/calendar/event?eid=Xzc0cGo2YzlwNWtwajZkOW42b3NqZ2QyMGM1bzZpYmprZDVtbWFiamNmNCBxOHByb2dnaGQ2dDZlbjNrMDRyb29ncjkwMEBn&amp;ctz=Europe/Berlin" TargetMode="External"/><Relationship Id="rId11164" Type="http://schemas.openxmlformats.org/officeDocument/2006/relationships/hyperlink" Target="https://www.google.com/calendar/event?eid=M3ZzYnBkb2NwbWJpZTI3cGNjam5pdnUxazkgenphZXJvY2FsLnN0b2NraG9sbXNlbDFAbQ&amp;ctz=Europe/Stockholm" TargetMode="External"/><Relationship Id="rId16836" Type="http://schemas.openxmlformats.org/officeDocument/2006/relationships/hyperlink" Target="https://www.google.com/calendar/event?eid=M2tndTUzMHI1MjhydDdqazMwdGc3a2ptZWcgbG9uZG9uLnN0YXJ0dXBldmVudGxpc3RAbQ&amp;ctz=Europe/London" TargetMode="External"/><Relationship Id="rId1223" Type="http://schemas.openxmlformats.org/officeDocument/2006/relationships/hyperlink" Target="https://www.google.com/calendar/event?eid=MDFoN3AwMXZqcWViNDZhdXVwYmYzdmx2am8genphZXJvY2FsLm11bmljaHNlbDFAbQ&amp;ctz=Europe/Berlin" TargetMode="External"/><Relationship Id="rId4793" Type="http://schemas.openxmlformats.org/officeDocument/2006/relationships/hyperlink" Target="https://www.google.com/calendar/event?eid=Xzc0cGo2YzlwNWtwajBlMWo2MHIzZ2NxMGM1bzZpYmprZDVtbWFiamNmNCBqOWV0dDZubmlma3UyMWhlM2Z0ZW1rdTc2a0Bn&amp;ctz=Europe/Zurich" TargetMode="External"/><Relationship Id="rId14387" Type="http://schemas.openxmlformats.org/officeDocument/2006/relationships/hyperlink" Target="https://www.google.com/calendar/event?eid=Xzc0cGo2YzlwNWtwM2FjMWc2a3FqaWNpMGM1bzZpYmprZDVtbWFiamNmNCB6enplcm9jYWwuZnJhbmtmdXJ0c2VsMUBt&amp;ctz=Europe/Berlin" TargetMode="External"/><Relationship Id="rId23705" Type="http://schemas.openxmlformats.org/officeDocument/2006/relationships/hyperlink" Target="https://www.google.com/calendar/event?eid=Xzc0cGo2YzlwNWtwajZjMWo3MHMzY2RhMGM1bzZpYmprZDVtbWFiamNmNCAzNGxyMGIwdGlyZHJhMW5wczdpOWtoOWU2OEBn&amp;ctz=Europe/London" TargetMode="External"/><Relationship Id="rId30921" Type="http://schemas.openxmlformats.org/officeDocument/2006/relationships/hyperlink" Target="https://www.google.com/calendar/event?eid=MG1mN2MyNGF1c3V2NmI3bWticXVxaXIwOTcgenphZXJvY2FsLm1hZHJpZHNlbDFAbQ&amp;ctz=Europe/Madrid" TargetMode="External"/><Relationship Id="rId4446" Type="http://schemas.openxmlformats.org/officeDocument/2006/relationships/hyperlink" Target="https://www.google.com/calendar/event?eid=MmQ2cWdocnNraDViZzl2cjQyOW1hZjljNTAgc2Vsb3BzZXUuYmFyY2Vsb25hMUBt&amp;ctz=Europe/Madrid" TargetMode="External"/><Relationship Id="rId21256" Type="http://schemas.openxmlformats.org/officeDocument/2006/relationships/hyperlink" Target="https://www.google.com/calendar/event?eid=NGZrbHBhajBqNWkyN3A5OW45NTJxamZqMDIgenphZXJvY2FsLmJydXNzZWxzc2VsMUBt&amp;ctz=Europe/Brussels" TargetMode="External"/><Relationship Id="rId7669" Type="http://schemas.openxmlformats.org/officeDocument/2006/relationships/hyperlink" Target="https://www.google.com/calendar/event?eid=Xzc0cGo2YzlwNWtwajJkcGw3NHBqNGQyMGM1bzZpYmprZDVtbWFiamNmNCAwMWg3bHBwbmtpZDM2cDRuZHFtaXM2dTUzc0Bn&amp;ctz=Europe/Dublin" TargetMode="External"/><Relationship Id="rId10997" Type="http://schemas.openxmlformats.org/officeDocument/2006/relationships/hyperlink" Target="https://www.google.com/calendar/event?eid=N2RyOXYzbnUzbzhwazgwZWUyaGxnYjlia2YgenphZXJvY2FsLnN0b2NraG9sbXNlbDFAbQ&amp;ctz=Europe/Stockholm" TargetMode="External"/><Relationship Id="rId24479" Type="http://schemas.openxmlformats.org/officeDocument/2006/relationships/hyperlink" Target="https://www.google.com/calendar/event?eid=MjVzbHJscnNlNjhob3ZlaW9zOGFtNWNwNTcgenphZXJvY2FsLmJlcmxpbnNlbDFAbQ&amp;ctz=Europe/Berlin" TargetMode="External"/><Relationship Id="rId26928" Type="http://schemas.openxmlformats.org/officeDocument/2006/relationships/hyperlink" Target="https://www.google.com/calendar/event?eid=Mm9wODg5dTVndHQ5MjNna3E3ZzQwZ25yNmMgenphZXJvY2FsLnBhcmlzc2VsMUBt&amp;ctz=Europe/Paris" TargetMode="External"/><Relationship Id="rId29401" Type="http://schemas.openxmlformats.org/officeDocument/2006/relationships/hyperlink" Target="https://www.google.com/calendar/event?eid=Xzc0cGo2YzlwNWtwM2NlMWo2a3EzZ2UyMGM1bzZpYmprZDVtbWFiamNmNCB6enplcm9jYWwuY29wZW5oYWdlbnNlbDFAbQ&amp;ctz=Europe/Copenhagen" TargetMode="External"/><Relationship Id="rId31695" Type="http://schemas.openxmlformats.org/officeDocument/2006/relationships/hyperlink" Target="https://www.google.com/calendar/event?eid=Xzc0cGo2YzlwNWtwajBkMWw3NHFqOGNxMGM1bzZpYmprZDVtbWFiamNmNCB6enplcm9jYWwubWFkcmlkc2VsMUBt&amp;ctz=Europe/Madrid" TargetMode="External"/><Relationship Id="rId13123" Type="http://schemas.openxmlformats.org/officeDocument/2006/relationships/hyperlink" Target="https://www.google.com/calendar/event?eid=NzVzcWdjZ2w5cjY3YmVjbTRjdGxzYWlzdDUgenphZXJvY2FsLmxpc2JvbnNlbDFAbQ&amp;ctz=Europe/Lisbon" TargetMode="External"/><Relationship Id="rId13470" Type="http://schemas.openxmlformats.org/officeDocument/2006/relationships/hyperlink" Target="https://www.google.com/calendar/event?eid=MGY1ODIyZGUwcGZoZGt2OW8zbGs0M2dzcjkgbGlzYm9uLnN0YXJ0dXBldmVudGxpc3RAbQ&amp;ctz=Europe/Lisbon" TargetMode="External"/><Relationship Id="rId31348" Type="http://schemas.openxmlformats.org/officeDocument/2006/relationships/hyperlink" Target="https://www.google.com/calendar/event?eid=MmszMmMxNnM0czcycG9zdWYzNTVzN2ZkMXMgenphZXJvY2FsLm1hZHJpZHNlbDFAbQ&amp;ctz=Europe/Madrid" TargetMode="External"/><Relationship Id="rId1080" Type="http://schemas.openxmlformats.org/officeDocument/2006/relationships/hyperlink" Target="https://www.google.com/calendar/event?eid=MWpwczFzM2VidWsyNDIyZGFidTA0NmI5MnMgc2Vsb3BzZXUubXVuaWNoMUBt&amp;ctz=Europe/Berlin" TargetMode="External"/><Relationship Id="rId16693" Type="http://schemas.openxmlformats.org/officeDocument/2006/relationships/hyperlink" Target="https://www.google.com/calendar/event?eid=MWozODl2aGlkcHNnZnNtZWg3bm5ncnBtbWEgc2Vsb3BzZXUubG9uZG9uMUBt&amp;ctz=Europe/London" TargetMode="External"/><Relationship Id="rId6752" Type="http://schemas.openxmlformats.org/officeDocument/2006/relationships/hyperlink" Target="https://www.google.com/calendar/event?eid=MXFvcGprMG82YTJiaHNjcmNvODIxNXE1MWsgenphZXJvY2FsLmR1YmxpbnNlbDFAbQ&amp;ctz=Europe/Dublin" TargetMode="External"/><Relationship Id="rId16346" Type="http://schemas.openxmlformats.org/officeDocument/2006/relationships/hyperlink" Target="https://www.google.com/calendar/event?eid=MWY2MThma2llc3BxcjJvNWd1cWs3MW01NjggenphZXJvY2FsLm9zbG9zZWwxQG0&amp;ctz=Europe/Oslo" TargetMode="External"/><Relationship Id="rId23562" Type="http://schemas.openxmlformats.org/officeDocument/2006/relationships/hyperlink" Target="https://www.google.com/calendar/event?eid=NTFzam1qbzk2czE1Z3JnY2hwMzM1anZuYXUgenphZXJvY2FsLm1hbmNoZXN0ZXJzZWwxQG0&amp;ctz=Europe/London" TargetMode="External"/><Relationship Id="rId6405" Type="http://schemas.openxmlformats.org/officeDocument/2006/relationships/hyperlink" Target="https://www.google.com/calendar/event?eid=NG5pMTlzY241YXZkNmdzdTJ2dnZpcjNlMGggenphZXJvY2FsLmR1YmxpbnNlbDFAbQ&amp;ctz=Europe/Dublin" TargetMode="External"/><Relationship Id="rId9975" Type="http://schemas.openxmlformats.org/officeDocument/2006/relationships/hyperlink" Target="https://www.google.com/calendar/event?eid=MWEyb2E5ZWNmNnN1aDR0bjA1dDIyMTNoYW4genphZXJvY2FsLmFtc3RlcmRhbXNlbDFAbQ&amp;ctz=Europe/Amsterdam" TargetMode="External"/><Relationship Id="rId12956" Type="http://schemas.openxmlformats.org/officeDocument/2006/relationships/hyperlink" Target="https://www.google.com/calendar/event?eid=Xzc0cGo2YzlwNWtwajBkMWw3NHFqZ2VhMGM1bzZpYmprZDVtbWFiamNmNCB6enplcm9jYWwubGlzYm9uc2VsMUBt&amp;ctz=Europe/Lisbon" TargetMode="External"/><Relationship Id="rId19569" Type="http://schemas.openxmlformats.org/officeDocument/2006/relationships/hyperlink" Target="https://www.google.com/calendar/event?eid=Xzc0cGo2YzlwNWtwajRkOWw2Y3JqMGRpMGM1bzZpYmprZDVtbWFiamNmNCBzZWxvcHNldS5sb25kb24xQG0&amp;ctz=Europe/London" TargetMode="External"/><Relationship Id="rId23215" Type="http://schemas.openxmlformats.org/officeDocument/2006/relationships/hyperlink" Target="https://www.google.com/calendar/event?eid=M2pxOTJ2bHNqMTFjdDdkNWZ0bjRrb3NzM2UgenphZXJvY2FsLm1hbmNoZXN0ZXJzZWwxQG0&amp;ctz=Europe/London" TargetMode="External"/><Relationship Id="rId26785" Type="http://schemas.openxmlformats.org/officeDocument/2006/relationships/hyperlink" Target="https://www.google.com/calendar/event?eid=MThkYmhtMDdtYXJwcWduOHZtcjJzcnN1cGwgenphZXJvY2FsLnBhcmlzc2VsMUBt&amp;ctz=Europe/Paris" TargetMode="External"/><Relationship Id="rId30431" Type="http://schemas.openxmlformats.org/officeDocument/2006/relationships/hyperlink" Target="https://www.google.com/calendar/event?eid=Xzc0cGo2YzlwNWtwajRkOWw2c3EzMGVhMGM1bzZpYmprZDVtbWFiamNmNCAwMm1za2hzdDk4b3F0ajhnYXZyY2E2dm5va0Bn&amp;ctz=Europe/Copenhagen" TargetMode="External"/><Relationship Id="rId9628" Type="http://schemas.openxmlformats.org/officeDocument/2006/relationships/hyperlink" Target="https://www.google.com/calendar/event?eid=Njd0cDljanY5MW9pbGJvYmw0OHJudDhzc20gYW1zdGVyZGFtLnN0YXJ0dXBldmVudGxpc3RAbQ&amp;ctz=Europe/Amsterdam" TargetMode="External"/><Relationship Id="rId12609" Type="http://schemas.openxmlformats.org/officeDocument/2006/relationships/hyperlink" Target="https://www.google.com/calendar/event?eid=NWs0amhpdTdhc2Rmb200YjljNzR0OTBkMDMgenphZXJvY2FsLnN0b2NraG9sbXNlbDFAbQ&amp;ctz=Europe/Stockholm" TargetMode="External"/><Relationship Id="rId26438" Type="http://schemas.openxmlformats.org/officeDocument/2006/relationships/hyperlink" Target="https://www.google.com/calendar/event?eid=Xzc0cGo2YzlwNWtwajBlMWc3NHFqZ2VhMGM1bzZpYmprZDVtbWFiamNmNCB0cWNqdmVsdWhuOXE3bjZua2dpdXYzYXY1a0Bn&amp;ctz=Europe/Paris" TargetMode="External"/><Relationship Id="rId7179" Type="http://schemas.openxmlformats.org/officeDocument/2006/relationships/hyperlink" Target="https://www.google.com/calendar/event?eid=MGRzb25hZGUxdThwb2xsYjBia2dhdHVnbXEgenphZXJvY2FsLmR1YmxpbnNlbDFAbQ&amp;ctz=Europe/Dublin" TargetMode="External"/><Relationship Id="rId33307" Type="http://schemas.openxmlformats.org/officeDocument/2006/relationships/hyperlink" Target="https://www.google.com/calendar/event?eid=Xzc0cGo2YzlwNWtwMzZkOWg2a3FqY2NhMGM1bzZpYmprZDVtbWFiamNmNCB6enplcm9jYWwuaGFtYnVyZ3NlbDFAbQ&amp;ctz=Europe/Berlin" TargetMode="External"/><Relationship Id="rId3789" Type="http://schemas.openxmlformats.org/officeDocument/2006/relationships/hyperlink" Target="https://www.google.com/calendar/event?eid=MDNiYXZjamNtaDM0ZTZxb2d0NGMzamE4aWMgenphZXJvY2FsLmJhcmNlbG9uYXNlbDFAbQ&amp;ctz=Europe/Madrid" TargetMode="External"/><Relationship Id="rId18652" Type="http://schemas.openxmlformats.org/officeDocument/2006/relationships/hyperlink" Target="https://www.google.com/calendar/event?eid=NjJlcDluanZ0NnVxOW5vc244bGFwbDhkMjQgenphZXJvY2FsLmxvbmRvbnNlbDFAbQ&amp;ctz=Europe/London" TargetMode="External"/><Relationship Id="rId20599" Type="http://schemas.openxmlformats.org/officeDocument/2006/relationships/hyperlink" Target="https://www.google.com/calendar/event?eid=MnNvMWJwa3BkNnFiNWVkZjkxYWd1bWZqM3QgenphZXJvY2FsLmxvbmRvbnNlbDFAbQ&amp;ctz=Europe/London" TargetMode="External"/><Relationship Id="rId6262" Type="http://schemas.openxmlformats.org/officeDocument/2006/relationships/hyperlink" Target="https://www.google.com/calendar/event?eid=NWhldnJjM2tvMnB0Zm1zbnA2bDM1M2NqaTQgc2Vsb3BzZXUuenVyaWNoMUBt&amp;ctz=Europe/Zurich" TargetMode="External"/><Relationship Id="rId8711" Type="http://schemas.openxmlformats.org/officeDocument/2006/relationships/hyperlink" Target="https://www.google.com/calendar/event?eid=NmJ0cjhjcXA2ZzdxYXVjZzc3dmJtN2QyMjIgenphZXJvY2FsLmFtc3RlcmRhbXNlbDFAbQ&amp;ctz=Europe/Amsterdam" TargetMode="External"/><Relationship Id="rId18305" Type="http://schemas.openxmlformats.org/officeDocument/2006/relationships/hyperlink" Target="https://www.google.com/calendar/event?eid=NzA1Zzhnb2ZxY3M0ajVkbXYwNWhsdjhqODkgenphZXJvY2FsLmxvbmRvbnNlbDFAbQ&amp;ctz=Europe/London" TargetMode="External"/><Relationship Id="rId23072" Type="http://schemas.openxmlformats.org/officeDocument/2006/relationships/hyperlink" Target="https://www.google.com/calendar/event?eid=NzhlNTltNjhwZTdxdjBkNmM3bGw4aW5ldDUgenphZXJvY2FsLm1hbmNoZXN0ZXJzZWwxQG0&amp;ctz=Europe/London" TargetMode="External"/><Relationship Id="rId25521" Type="http://schemas.openxmlformats.org/officeDocument/2006/relationships/hyperlink" Target="https://www.google.com/calendar/event?eid=NWE5NDlhbWtlbXQ1dGc4YnVybWZsZ2M1aGIgenphZXJvY2FsLmJlcmxpbnNlbDFAbQ&amp;ctz=Europe/Berlin" TargetMode="External"/><Relationship Id="rId14915" Type="http://schemas.openxmlformats.org/officeDocument/2006/relationships/hyperlink" Target="https://www.google.com/calendar/event?eid=MXJzdXJnOWZzbjVlZmM2aHFsaWUzNms3cG4genphZXJvY2FsLmZyYW5rZnVydHNlbDFAbQ&amp;ctz=Europe/Berlin" TargetMode="External"/><Relationship Id="rId28744" Type="http://schemas.openxmlformats.org/officeDocument/2006/relationships/hyperlink" Target="https://www.google.com/calendar/event?eid=Xzc0cGo2YzlwNWtwajZkcGs2NG8zY2UyMGM1bzZpYmprZDVtbWFiamNmNCB0cWNqdmVsdWhuOXE3bjZua2dpdXYzYXY1a0Bn&amp;ctz=Europe/Paris" TargetMode="External"/><Relationship Id="rId2872" Type="http://schemas.openxmlformats.org/officeDocument/2006/relationships/hyperlink" Target="https://www.google.com/calendar/event?eid=Xzc0cGo2YzlwNWtwajZjMWs2Y29qZ2NhMGM1bzZpYmprZDVtbWFiamNmNCBtZTZ2NXNybTd1dG1naXRyZHI2N3RlcXE3a0Bn&amp;ctz=Europe/Vienna" TargetMode="External"/><Relationship Id="rId9485" Type="http://schemas.openxmlformats.org/officeDocument/2006/relationships/hyperlink" Target="https://www.google.com/calendar/event?eid=X2NscjZhcmprYnNwM2FkMW82a28zY2U5ajgxbW1hcGJrZWxvMnNvcmZkayBhbXN0ZXJkYW0uc3RhcnR1cGV2ZW50bGlzdEBt&amp;ctz=Europe/Amsterdam" TargetMode="External"/><Relationship Id="rId12466" Type="http://schemas.openxmlformats.org/officeDocument/2006/relationships/hyperlink" Target="https://www.google.com/calendar/event?eid=Xzc0cGo2YzlwNWtwajZkOWc2b3BqNGRhMGM1bzZpYmprZDVtbWFiamNmNCBqaTFtOXNkbjcyN2J1djh2czM3NnM3a29xNEBn&amp;ctz=Europe/Stockholm" TargetMode="External"/><Relationship Id="rId19079" Type="http://schemas.openxmlformats.org/officeDocument/2006/relationships/hyperlink" Target="https://www.google.com/calendar/event?eid=NXRvNzY4aXV1cGZ0NGtpYzJwNWhwaGw0NmwgenphZXJvY2FsLmxvbmRvbnNlbDFAbQ&amp;ctz=Europe/London" TargetMode="External"/><Relationship Id="rId26295" Type="http://schemas.openxmlformats.org/officeDocument/2006/relationships/hyperlink" Target="https://www.google.com/calendar/event?eid=Xzc0cGo2YzlwNWtwajBkMW02c29qY2VhMGM1bzZpYmprZDVtbWFiamNmNCBrZ3A2bjBnZDA5YmMyODFkOTFpa2Q5azJjOEBn&amp;ctz=Europe/Paris" TargetMode="External"/><Relationship Id="rId844" Type="http://schemas.openxmlformats.org/officeDocument/2006/relationships/hyperlink" Target="https://www.google.com/calendar/event?eid=M2hsc3ZhdTc1YWo5ZDNqMGdjbGdiajNpN2EgenphZXJvY2FsLm11bmljaHNlbDFAbQ&amp;ctz=Europe/Berlin" TargetMode="External"/><Relationship Id="rId2525" Type="http://schemas.openxmlformats.org/officeDocument/2006/relationships/hyperlink" Target="https://www.google.com/calendar/event?eid=Xzc0cGo2YzlwNWtwM2dlOW42MHNqNGMyMGM1bzZpYmprZDVtbWFiamNmNCB6enplcm9jYWwudmllbm5hc2VsMUBt&amp;ctz=Europe/Vienna" TargetMode="External"/><Relationship Id="rId9138" Type="http://schemas.openxmlformats.org/officeDocument/2006/relationships/hyperlink" Target="https://www.google.com/calendar/event?eid=NDdscHQ2ZG5zMG50bTM1aHZpZ25kcDdzZGYgenphZXJvY2FsLmFtc3RlcmRhbXNlbDFAbQ&amp;ctz=Europe/Amsterdam" TargetMode="External"/><Relationship Id="rId12119" Type="http://schemas.openxmlformats.org/officeDocument/2006/relationships/hyperlink" Target="https://www.google.com/calendar/event?eid=MDg0ZTY0Ymw1MDVlNnRlcGJhMWVydTFyZWMgc3RvY2tob2xtLnN0YXJ0dXBldmVudGxpc3RAbQ&amp;ctz=Europe/Stockholm" TargetMode="External"/><Relationship Id="rId15689" Type="http://schemas.openxmlformats.org/officeDocument/2006/relationships/hyperlink" Target="https://www.google.com/calendar/event?eid=MjVhNW9iaDdkbnE0Y2owbW1vNmRyY3ZlbnEgb3Nsby5zdGFydHVwZXZlbnRsaXN0QG0&amp;ctz=Europe/Oslo" TargetMode="External"/><Relationship Id="rId33164" Type="http://schemas.openxmlformats.org/officeDocument/2006/relationships/hyperlink" Target="https://www.google.com/calendar/event?eid=MGJobzVwbGFhb3Znbm9vZmF0b2t1ZGo4OHMgenphZXJvY2FsLmhhbWJ1cmdzZWwxQG0&amp;ctz=Europe/Berlin" TargetMode="External"/><Relationship Id="rId5748" Type="http://schemas.openxmlformats.org/officeDocument/2006/relationships/hyperlink" Target="https://www.google.com/calendar/event?eid=NjA0ZTNudXFwMWE4b3ZwN21tcG5ncTkwaXYgenphZXJvY2FsLnp1cmljaHNlbDFAbQ&amp;ctz=Europe/Zurich" TargetMode="External"/><Relationship Id="rId18162" Type="http://schemas.openxmlformats.org/officeDocument/2006/relationships/hyperlink" Target="https://www.google.com/calendar/event?eid=MDJ0Z2E0ZGx2dTk1djk5b2g1ZjMyZ2hoc2QgenphZXJvY2FsLmxvbmRvbnNlbDFAbQ&amp;ctz=Europe/London" TargetMode="External"/><Relationship Id="rId22558" Type="http://schemas.openxmlformats.org/officeDocument/2006/relationships/hyperlink" Target="https://www.google.com/calendar/event?eid=NXVraHM3NWhmNnNmdmFuMDk4Zm0yMGs5N2MgbWFuY2hlc3Rlci5zdGFydHVwZXZlbnRsaXN0QG0&amp;ctz=Europe/London" TargetMode="External"/><Relationship Id="rId3299" Type="http://schemas.openxmlformats.org/officeDocument/2006/relationships/hyperlink" Target="https://www.google.com/calendar/event?eid=MnE0NHFwZW8yaWJubmMwdHY0MjBzcjhoZ20gc2Vsb3BzZXUuYmFyY2Vsb25hMUBt&amp;ctz=Europe/Madrid" TargetMode="External"/><Relationship Id="rId8221" Type="http://schemas.openxmlformats.org/officeDocument/2006/relationships/hyperlink" Target="https://www.google.com/calendar/event?eid=NWNocDU1ZWVrcDg2M2FmcDl2ZXJoazVqYjcgenphZXJvY2FsLmFtc3RlcmRhbXNlbDFAbQ&amp;ctz=Europe/Amsterdam" TargetMode="External"/><Relationship Id="rId11202" Type="http://schemas.openxmlformats.org/officeDocument/2006/relationships/hyperlink" Target="https://www.google.com/calendar/event?eid=MG51aGI3NzZkaDNxMXI1MHY0MDI1ZzhzYm0genphZXJvY2FsLnN0b2NraG9sbXNlbDFAbQ&amp;ctz=Europe/Stockholm" TargetMode="External"/><Relationship Id="rId25031" Type="http://schemas.openxmlformats.org/officeDocument/2006/relationships/hyperlink" Target="https://www.google.com/calendar/event?eid=NXI3azFlM3Bhc2g0Z2hlYnVzYmRrOXY3Y3MgenphZXJvY2FsLmJlcmxpbnNlbDFAbQ&amp;ctz=Europe/Berlin" TargetMode="External"/><Relationship Id="rId14772" Type="http://schemas.openxmlformats.org/officeDocument/2006/relationships/hyperlink" Target="https://www.google.com/calendar/event?eid=MW5vcmQxMW5wNGE4djZ0bWpwdWgzbm9oMWwgenphZXJvY2FsLmZyYW5rZnVydHNlbDFAbQ&amp;ctz=Europe/Berlin" TargetMode="External"/><Relationship Id="rId28254" Type="http://schemas.openxmlformats.org/officeDocument/2006/relationships/hyperlink" Target="https://www.google.com/calendar/event?eid=N2lxN2g2bHQ2ZjZuYzdmc2lsc2ZicTFlM2kgenphZXJvY2FsLnBhcmlzc2VsMUBt&amp;ctz=Europe/Paris" TargetMode="External"/><Relationship Id="rId32997" Type="http://schemas.openxmlformats.org/officeDocument/2006/relationships/hyperlink" Target="https://www.google.com/calendar/event?eid=MjI4Z2RocTk3ZjI5OWFma2hkMTlsYzc4dmQgenphZXJvY2FsLmhhbWJ1cmdzZWwxQG0&amp;ctz=Europe/Berlin" TargetMode="External"/><Relationship Id="rId2382" Type="http://schemas.openxmlformats.org/officeDocument/2006/relationships/hyperlink" Target="https://www.google.com/calendar/event?eid=Xzc0cGo2YzlwNWtwM2NlMWk2NHIzMGNpMGM1bzZpYmprZDVtbWFiamNmNCB6enplcm9jYWwudmllbm5hc2VsMUBt&amp;ctz=Europe/Vienna" TargetMode="External"/><Relationship Id="rId4831" Type="http://schemas.openxmlformats.org/officeDocument/2006/relationships/hyperlink" Target="https://www.google.com/calendar/event?eid=Xzc0cGo2YzlwNWtwMzZkOWg2NHEzZWRxMGM1bzZpYmprZDVtbWFiamNmNCB6enplcm9jYWwuenVyaWNoc2VsMUBt&amp;ctz=Europe/Zurich" TargetMode="External"/><Relationship Id="rId14425" Type="http://schemas.openxmlformats.org/officeDocument/2006/relationships/hyperlink" Target="https://www.google.com/calendar/event?eid=Xzc0cGo2YzlwNWtwM2FjMWc2a3FqZ2RxMGM1bzZpYmprZDVtbWFiamNmNCB6enplcm9jYWwuZnJhbmtmdXJ0c2VsMUBt&amp;ctz=Europe/Berlin" TargetMode="External"/><Relationship Id="rId17995" Type="http://schemas.openxmlformats.org/officeDocument/2006/relationships/hyperlink" Target="https://www.google.com/calendar/event?eid=NmZobGE5bzVsczByNWtiazd2YW43MjA1bTYgenphZXJvY2FsLmxvbmRvbnNlbDFAbQ&amp;ctz=Europe/London" TargetMode="External"/><Relationship Id="rId21641" Type="http://schemas.openxmlformats.org/officeDocument/2006/relationships/hyperlink" Target="https://www.google.com/calendar/event?eid=Xzc0cGo2YzlwNWtwM2NlMWk2a28zY2VhMGM1bzZpYmprZDVtbWFiamNmNCB6enplcm9jYWwuYnJ1c3NlbHNzZWwxQG0&amp;ctz=Europe/Brussels" TargetMode="External"/><Relationship Id="rId354" Type="http://schemas.openxmlformats.org/officeDocument/2006/relationships/hyperlink" Target="https://www.google.com/calendar/event?eid=MDF1NjE1azZwaGdiODA2cGs0OHAyM3A0ZmsgenphZXJvY2FsLm11bmljaHNlbDFAbQ&amp;ctz=Europe/Berlin" TargetMode="External"/><Relationship Id="rId2035" Type="http://schemas.openxmlformats.org/officeDocument/2006/relationships/hyperlink" Target="https://www.google.com/calendar/event?eid=MjQ4cGVhcm5qaXYxdjhpdjE0ZHNwbnNrMmYgenphZXJvY2FsLnZpZW5uYXNlbDFAbQ&amp;ctz=Europe/Vienna" TargetMode="External"/><Relationship Id="rId17648" Type="http://schemas.openxmlformats.org/officeDocument/2006/relationships/hyperlink" Target="https://www.google.com/calendar/event?eid=Xzc0cGo2YzlwNWtwM2dlOW02Y3MzNmRhMGM1bzZpYmprZDVtbWFiamNmNCB6enplcm9jYWwubG9uZG9uc2VsMUBt&amp;ctz=Europe/London" TargetMode="External"/><Relationship Id="rId24864" Type="http://schemas.openxmlformats.org/officeDocument/2006/relationships/hyperlink" Target="https://www.google.com/calendar/event?eid=M2NkZjQ1cnJidDlyZXY0MTRhajhodnRlOHMgenphZXJvY2FsLmJlcmxpbnNlbDFAbQ&amp;ctz=Europe/Berlin" TargetMode="External"/><Relationship Id="rId7707" Type="http://schemas.openxmlformats.org/officeDocument/2006/relationships/hyperlink" Target="https://www.google.com/calendar/event?eid=Xzc0cGo2YzlwNWtwajZjMWo3MHNqMmNxMGM1bzZpYmprZDVtbWFiamNmNCAwMWg3bHBwbmtpZDM2cDRuZHFtaXM2dTUzc0Bn&amp;ctz=Europe/Dublin" TargetMode="External"/><Relationship Id="rId15199" Type="http://schemas.openxmlformats.org/officeDocument/2006/relationships/hyperlink" Target="https://www.google.com/calendar/event?eid=MXJkdnVhb2ltZ3I3MWh0MzY2bjlsamFoMTAgc2Vsb3BzZXUuZnJhbmtmdXJ0MUBt&amp;ctz=Europe/Berlin" TargetMode="External"/><Relationship Id="rId24517" Type="http://schemas.openxmlformats.org/officeDocument/2006/relationships/hyperlink" Target="https://www.google.com/calendar/event?eid=MG1nbnB0MWdyMTByZmNhcHVhbDkwbWZwazUgenphZXJvY2FsLmJlcmxpbnNlbDFAbQ&amp;ctz=Europe/Berlin" TargetMode="External"/><Relationship Id="rId31733" Type="http://schemas.openxmlformats.org/officeDocument/2006/relationships/hyperlink" Target="https://www.google.com/calendar/event?eid=Xzc0cGo2YzlwNWtwajJjOW02c3JqZ2NhMGM1bzZpYmprZDVtbWFiamNmNCB0c2U5amhyaWEwbTBrMzhtOWxtOTVyZzE3Y0Bn&amp;ctz=Europe/Madrid" TargetMode="External"/><Relationship Id="rId5258" Type="http://schemas.openxmlformats.org/officeDocument/2006/relationships/hyperlink" Target="https://www.google.com/calendar/event?eid=N2lvOWpmMG10MmJhOTIzNmZqNTQxN2prcWggenphZXJvY2FsLnp1cmljaHNlbDFAbQ&amp;ctz=Europe/Zurich" TargetMode="External"/><Relationship Id="rId22068" Type="http://schemas.openxmlformats.org/officeDocument/2006/relationships/hyperlink" Target="https://www.google.com/calendar/event?eid=Xzc0cGo2YzlwNWtwajZjMWs3MG9qZWVhMGM1bzZpYmprZDVtbWFiamNmNCBnNzMwcjEyaW5wZW1rNWhrbnJvZm1rMTNob0Bn&amp;ctz=Europe/Brussels" TargetMode="External"/><Relationship Id="rId1868" Type="http://schemas.openxmlformats.org/officeDocument/2006/relationships/hyperlink" Target="https://www.google.com/calendar/event?eid=NzloaGY0YTNxcWVncWt2bGxqZTlqbnVuZHAgenphZXJvY2FsLnZpZW5uYXNlbDFAbQ&amp;ctz=Europe/Vienna" TargetMode="External"/><Relationship Id="rId14282" Type="http://schemas.openxmlformats.org/officeDocument/2006/relationships/hyperlink" Target="https://www.google.com/calendar/event?eid=MjdpMWxzMXFvNDAyZWxxMzZjcG9lYWczN2sgc2Vsb3BzeHMudGVsYXZpdjFAbQ&amp;ctz=Asia/Jerusalem" TargetMode="External"/><Relationship Id="rId16731" Type="http://schemas.openxmlformats.org/officeDocument/2006/relationships/hyperlink" Target="https://www.google.com/calendar/event?eid=MXBpNGlodTN2ODY4MWs2YzcwaWphbmFuamkgbG9uZG9uLnN0YXJ0dXBldmVudGxpc3RAbQ&amp;ctz=Europe/London" TargetMode="External"/><Relationship Id="rId4341" Type="http://schemas.openxmlformats.org/officeDocument/2006/relationships/hyperlink" Target="https://www.google.com/calendar/event?eid=Xzc0cGo2YzlwNWtwM2dlOW42Z3MzaWUyMGM1bzZpYmprZDVtbWFiamNmNCB6enplcm9jYWwuYmFyY2Vsb25hc2VsMUBt&amp;ctz=Europe/Madrid" TargetMode="External"/><Relationship Id="rId19954" Type="http://schemas.openxmlformats.org/officeDocument/2006/relationships/hyperlink" Target="https://www.google.com/calendar/event?eid=Xzc0cGo2YzlwNWtwajJkMW02NHAzY2MyMGM1bzZpYmprZDVtbWFiamNmNCA3OGFoN2ptcWEydTJ0dnAxZzFuOW44aThnZ0Bn&amp;ctz=Europe/London" TargetMode="External"/><Relationship Id="rId21151" Type="http://schemas.openxmlformats.org/officeDocument/2006/relationships/hyperlink" Target="https://www.google.com/calendar/event?eid=M2xlNGhsdjdmOTkyanRtOG05dWVvb3NyNjQgenphZXJvY2FsLmJydXNzZWxzc2VsMUBt&amp;ctz=Europe/Brussels" TargetMode="External"/><Relationship Id="rId23600" Type="http://schemas.openxmlformats.org/officeDocument/2006/relationships/hyperlink" Target="https://www.google.com/calendar/event?eid=NjJncHBldGFyZ2IybzgzYWJyc2Nua2h2NTggenphZXJvY2FsLm1hbmNoZXN0ZXJzZWwxQG0&amp;ctz=Europe/London" TargetMode="External"/><Relationship Id="rId10892" Type="http://schemas.openxmlformats.org/officeDocument/2006/relationships/hyperlink" Target="https://www.google.com/calendar/event?eid=MnBrNGx2azNybTJiNG45MWhsZmxqZHJjcmIgenphZXJvY2FsLnN0b2NraG9sbXNlbDFAbQ&amp;ctz=Europe/Stockholm" TargetMode="External"/><Relationship Id="rId19607" Type="http://schemas.openxmlformats.org/officeDocument/2006/relationships/hyperlink" Target="https://www.google.com/calendar/event?eid=N3RtbGJnZWZqN2E2Y29qNzl2cG9qcjM2c3Igc2Vsb3BzZXUubG9uZG9uMUBt&amp;ctz=Europe/London" TargetMode="External"/><Relationship Id="rId26823" Type="http://schemas.openxmlformats.org/officeDocument/2006/relationships/hyperlink" Target="https://www.google.com/calendar/event?eid=NjloMTVycXB2OGI5YnJuMHBycGo4ZXRuNTYgenphZXJvY2FsLnBhcmlzc2VsMUBt&amp;ctz=Europe/Paris" TargetMode="External"/><Relationship Id="rId7564" Type="http://schemas.openxmlformats.org/officeDocument/2006/relationships/hyperlink" Target="https://www.google.com/calendar/event?eid=NDdwMWFnbWlvbW41bmR1aThsdmgybHFnb2cgenphZXJvY2FsLmR1YmxpbnNlbDFAbQ&amp;ctz=Europe/Dublin" TargetMode="External"/><Relationship Id="rId10545" Type="http://schemas.openxmlformats.org/officeDocument/2006/relationships/hyperlink" Target="https://www.google.com/calendar/event?eid=Xzc0cGo2YzlwNWtwajBjMW82b3EzNGNxMGM1bzZpYmprZDVtbWFiamNmNCBqaTFtOXNkbjcyN2J1djh2czM3NnM3a29xNEBn&amp;ctz=Europe/Stockholm" TargetMode="External"/><Relationship Id="rId17158" Type="http://schemas.openxmlformats.org/officeDocument/2006/relationships/hyperlink" Target="https://www.google.com/calendar/event?eid=Xzc0cGo2YzlwNWtwajBlMWo2MHEzZWNpMGM1bzZpYmprZDVtbWFiamNmNCA3OGFoN2ptcWEydTJ0dnAxZzFuOW44aThnZ0Bn&amp;ctz=Europe/London" TargetMode="External"/><Relationship Id="rId24374" Type="http://schemas.openxmlformats.org/officeDocument/2006/relationships/hyperlink" Target="https://www.google.com/calendar/event?eid=Xzc0cGo2YzlwNWtwM2dlOW03MHEzNmUyMGM1bzZpYmprZDVtbWFiamNmNCB6enplcm9jYWwuYmVybGluc2VsMUBt&amp;ctz=Europe/Berlin" TargetMode="External"/><Relationship Id="rId31590" Type="http://schemas.openxmlformats.org/officeDocument/2006/relationships/hyperlink" Target="https://www.google.com/calendar/event?eid=Xzc0cGo2YzlwNWtwM2NlMWo2NHIzOGRpMGM1bzZpYmprZDVtbWFiamNmNCB6enplcm9jYWwubWFkcmlkc2VsMUBt&amp;ctz=Europe/Madrid" TargetMode="External"/><Relationship Id="rId7217" Type="http://schemas.openxmlformats.org/officeDocument/2006/relationships/hyperlink" Target="https://www.google.com/calendar/event?eid=M21jMmpsb2NhNmJnMW90Zm8wMDlrOW1zN2EgenphZXJvY2FsLmR1YmxpbnNlbDFAbQ&amp;ctz=Europe/Dublin" TargetMode="External"/><Relationship Id="rId13768" Type="http://schemas.openxmlformats.org/officeDocument/2006/relationships/hyperlink" Target="http://behaviour.pt/" TargetMode="External"/><Relationship Id="rId20984" Type="http://schemas.openxmlformats.org/officeDocument/2006/relationships/hyperlink" Target="https://www.google.com/calendar/event?eid=MGRlZXNuZXJqdHRjYzY0a3A4aDBhdHF0ZjkgenphZXJvY2FsLmJydXNzZWxzc2VsMUBt&amp;ctz=Europe/Brussels" TargetMode="External"/><Relationship Id="rId24027" Type="http://schemas.openxmlformats.org/officeDocument/2006/relationships/hyperlink" Target="https://www.google.com/calendar/event?eid=Xzc0cGo2YzlwNWtwMzZkOWg2a3EzaWUyMGM1bzZpYmprZDVtbWFiamNmNCB6enplcm9jYWwuYmVybGluc2VsMUBt&amp;ctz=Europe/Berlin" TargetMode="External"/><Relationship Id="rId27597" Type="http://schemas.openxmlformats.org/officeDocument/2006/relationships/hyperlink" Target="https://www.google.com/calendar/event?eid=NWxrdW5iczV0aXFodDI5a2htdWZrMGluNDggenphZXJvY2FsLnBhcmlzc2VsMUBt&amp;ctz=Europe/Paris" TargetMode="External"/><Relationship Id="rId31243" Type="http://schemas.openxmlformats.org/officeDocument/2006/relationships/hyperlink" Target="https://www.google.com/calendar/event?eid=N2gzcGNkbnZsOW8wYnF0azk1dGExNWN2OGkgenphZXJvY2FsLm1hZHJpZHNlbDFAbQ&amp;ctz=Europe/Madrid" TargetMode="External"/><Relationship Id="rId3827" Type="http://schemas.openxmlformats.org/officeDocument/2006/relationships/hyperlink" Target="https://www.google.com/calendar/event?eid=MWdmaHZqN21iYWRvNnN0cWxwY2ExbGg4Nm0genphZXJvY2FsLmJhcmNlbG9uYXNlbDFAbQ&amp;ctz=Europe/Madrid" TargetMode="External"/><Relationship Id="rId16241" Type="http://schemas.openxmlformats.org/officeDocument/2006/relationships/hyperlink" Target="https://www.google.com/calendar/event?eid=NTQ0NWkzamY2cmtncG00MHM3b3ZucDQ1cmkgenphZXJvY2FsLm9zbG9zZWwxQG0&amp;ctz=Europe/Oslo" TargetMode="External"/><Relationship Id="rId20637" Type="http://schemas.openxmlformats.org/officeDocument/2006/relationships/hyperlink" Target="https://www.google.com/calendar/event?eid=M2Z2OHQ1dXNnZW0ydW5jbWJnMmFkOWNkY2kgenphZXJvY2FsLmJydXNzZWxzc2VsMUBt&amp;ctz=Europe/Brussels" TargetMode="External"/><Relationship Id="rId1378" Type="http://schemas.openxmlformats.org/officeDocument/2006/relationships/hyperlink" Target="https://www.google.com/calendar/event?eid=Xzc0cGo2YzlwNWtwajRkOWw2Y3NqOGQyMGM1bzZpYmprZDVtbWFiamNmNCBxOHByb2dnaGQ2dDZlbjNrMDRyb29ncjkwMEBn&amp;ctz=Europe/Berlin" TargetMode="External"/><Relationship Id="rId6300" Type="http://schemas.openxmlformats.org/officeDocument/2006/relationships/hyperlink" Target="https://www.google.com/calendar/event?eid=MDY2c3Fxa3Jsa2hnMGl1MXJvcGpkNTZxaXIgenphZXJvY2FsLnp1cmljaHNlbDFAbQ&amp;ctz=Europe/Zurich" TargetMode="External"/><Relationship Id="rId9870" Type="http://schemas.openxmlformats.org/officeDocument/2006/relationships/hyperlink" Target="https://www.google.com/calendar/event?eid=Xzc0cGo2YzlwNWtwajJjOW42NHFqMGNhMGM1bzZpYmprZDVtbWFiamNmNCBxYXVwb2YyMmludHQwb25haGJ2amVmcTU0c0Bn&amp;ctz=Europe/Amsterdam" TargetMode="External"/><Relationship Id="rId19464" Type="http://schemas.openxmlformats.org/officeDocument/2006/relationships/hyperlink" Target="https://www.google.com/calendar/event?eid=Mm1tYmxqaWVlNG04ZzRja3VrNmQzcGh0YXAgc2Vsb3BzZXUubG9uZG9uMUBt&amp;ctz=Europe/London" TargetMode="External"/><Relationship Id="rId23110" Type="http://schemas.openxmlformats.org/officeDocument/2006/relationships/hyperlink" Target="https://www.google.com/calendar/event?eid=M3BhNzljMmZmamRrcG5zamhlM3EyODIyM2EgenphZXJvY2FsLm1hbmNoZXN0ZXJzZWwxQG0&amp;ctz=Europe/London" TargetMode="External"/><Relationship Id="rId26680" Type="http://schemas.openxmlformats.org/officeDocument/2006/relationships/hyperlink" Target="https://www.google.com/calendar/event?eid=MWw4OXJrYmRxbXNhaWtiZTl1aGcwaGgwc2ggcGFyaXMuc3RhcnR1cGV2ZW50bGlzdEBt&amp;ctz=Europe/Paris" TargetMode="External"/><Relationship Id="rId84" Type="http://schemas.openxmlformats.org/officeDocument/2006/relationships/hyperlink" Target="https://www.google.com/calendar/event?eid=NnVvZGhqdmgyNmtpYjJzbzRxYzgyaTNyZzggenphZXJvY2FsLm11bmljaHNlbDFAbQ&amp;ctz=Europe/Berlin" TargetMode="External"/><Relationship Id="rId9523" Type="http://schemas.openxmlformats.org/officeDocument/2006/relationships/hyperlink" Target="https://www.google.com/calendar/event?eid=X2NscjZhcmprYnNwM2FkMW02Z3BqMmNoaTgxbW1hcGJrZWxvMnNvcmZkayBhbXN0ZXJkYW0uc3RhcnR1cGV2ZW50bGlzdEBt&amp;ctz=Europe/Amsterdam" TargetMode="External"/><Relationship Id="rId12851" Type="http://schemas.openxmlformats.org/officeDocument/2006/relationships/hyperlink" Target="https://www.google.com/calendar/event?eid=Xzc0cGo2YzlwNWtwM2djcGo2Y3MzMGQyMGM1bzZpYmprZDVtbWFiamNmNCB6enplcm9jYWwubGlzYm9uc2VsMUBt&amp;ctz=Europe/Lisbon" TargetMode="External"/><Relationship Id="rId19117" Type="http://schemas.openxmlformats.org/officeDocument/2006/relationships/hyperlink" Target="https://www.google.com/calendar/event?eid=NWJsY2ZxMXF0YWVuNnBwc2VsOTRkdjVwdjcgenphZXJvY2FsLmxvbmRvbnNlbDFAbQ&amp;ctz=Europe/London" TargetMode="External"/><Relationship Id="rId26333" Type="http://schemas.openxmlformats.org/officeDocument/2006/relationships/hyperlink" Target="https://www.google.com/calendar/event?eid=NDFrczR1Z2Zlc2U5ZDlkMDliNjlyZ3M5bm8gc2Vsb3BzZXUucGFyaXMxQG0&amp;ctz=Europe/Paris" TargetMode="External"/><Relationship Id="rId2910" Type="http://schemas.openxmlformats.org/officeDocument/2006/relationships/hyperlink" Target="https://www.google.com/calendar/event?eid=Xzc0cGo2YzlwNWtwajZkcGk2NG9qYWUyMGM1bzZpYmprZDVtbWFiamNmNCBtZTZ2NXNybTd1dG1naXRyZHI2N3RlcXE3a0Bn&amp;ctz=Europe/Vienna" TargetMode="External"/><Relationship Id="rId7074" Type="http://schemas.openxmlformats.org/officeDocument/2006/relationships/hyperlink" Target="https://www.google.com/calendar/event?eid=NXRhOTdrMDJuYjBzMGRzMjdlZzU2MzFrMnIgenphZXJvY2FsLmR1YmxpbnNlbDFAbQ&amp;ctz=Europe/Dublin" TargetMode="External"/><Relationship Id="rId12504" Type="http://schemas.openxmlformats.org/officeDocument/2006/relationships/hyperlink" Target="https://www.google.com/calendar/event?eid=MTZxcmczcDB0YW1ycmtlYjI5MzFoamFpdDMgenphZXJvY2FsLnN0b2NraG9sbXNlbDFAbQ&amp;ctz=Europe/Stockholm" TargetMode="External"/><Relationship Id="rId30729" Type="http://schemas.openxmlformats.org/officeDocument/2006/relationships/hyperlink" Target="https://www.google.com/calendar/event?eid=NzRpczJxbWFyMmE0M21qNzRoN25jYm5rajUgbWFkcmlkLnN0YXJ0dXBldmVudGxpc3RAbQ&amp;ctz=Europe/Madrid" TargetMode="External"/><Relationship Id="rId33202" Type="http://schemas.openxmlformats.org/officeDocument/2006/relationships/hyperlink" Target="https://www.google.com/calendar/event?eid=N3NxZmNucXBwMTlmbGFjY2MwYTRqdHNnbWMgenphZXJvY2FsLmhhbWJ1cmdzZWwxQG0&amp;ctz=Europe/Berlin" TargetMode="External"/><Relationship Id="rId10055" Type="http://schemas.openxmlformats.org/officeDocument/2006/relationships/hyperlink" Target="https://www.google.com/calendar/event?eid=NjAyNGZnY3A2Z3VzMGg0MHJpam91djQ3OWYgenphZXJvY2FsLmFtc3RlcmRhbXNlbDFAbQ&amp;ctz=Europe/Amsterdam" TargetMode="External"/><Relationship Id="rId15727" Type="http://schemas.openxmlformats.org/officeDocument/2006/relationships/hyperlink" Target="https://www.google.com/calendar/event?eid=Xzc0cGo2YzlwNWtwMzZkOWg2OHMzNGNhMGM1bzZpYmprZDVtbWFiamNmNCB6enplcm9jYWwub3Nsb3NlbDFAbQ&amp;ctz=Europe/Oslo" TargetMode="External"/><Relationship Id="rId22943" Type="http://schemas.openxmlformats.org/officeDocument/2006/relationships/hyperlink" Target="https://www.google.com/calendar/event?eid=MDVpZW5rYnJldnY0YTB2dDU1dnNjMnI0b3MgenphZXJvY2FsLm1hbmNoZXN0ZXJzZWwxQG0&amp;ctz=Europe/London" TargetMode="External"/><Relationship Id="rId29556" Type="http://schemas.openxmlformats.org/officeDocument/2006/relationships/hyperlink" Target="https://www.google.com/calendar/event?eid=NTZkbHQxNGlxOWtjZHRkaTM4MzZ2bGd0OTggenphZXJvY2FsLmNvcGVuaGFnZW5zZWwxQG0&amp;ctz=Europe/Copenhagen" TargetMode="External"/><Relationship Id="rId3684" Type="http://schemas.openxmlformats.org/officeDocument/2006/relationships/hyperlink" Target="https://www.google.com/calendar/event?eid=MWM1cmxzbGE4djgydW51YmZna2swazc2N2QgenphZXJvY2FsLmJhcmNlbG9uYXNlbDFAbQ&amp;ctz=Europe/Madrid" TargetMode="External"/><Relationship Id="rId13278" Type="http://schemas.openxmlformats.org/officeDocument/2006/relationships/hyperlink" Target="https://www.google.com/calendar/event?eid=MnM0dDBwdGs2bDZkbmZjZG81ODQ0dWxqZmIgenphZXJvY2FsLmxpc2JvbnNlbDFAbQ&amp;ctz=Europe/Lisbon" TargetMode="External"/><Relationship Id="rId18200" Type="http://schemas.openxmlformats.org/officeDocument/2006/relationships/hyperlink" Target="https://www.google.com/calendar/event?eid=MzhhMnRnM3RrdjdyYnJkZnBjZ29odWwxcXQgenphZXJvY2FsLmxvbmRvbnNlbDFAbQ&amp;ctz=Europe/London" TargetMode="External"/><Relationship Id="rId20494" Type="http://schemas.openxmlformats.org/officeDocument/2006/relationships/hyperlink" Target="https://www.google.com/calendar/event?eid=NGszbGtoY2Y1Y3MwMWswaGh1c2Myc2hhYmggenphZXJvY2FsLmxvbmRvbnNlbDFAbQ&amp;ctz=Europe/London" TargetMode="External"/><Relationship Id="rId29209" Type="http://schemas.openxmlformats.org/officeDocument/2006/relationships/hyperlink" Target="https://www.google.com/calendar/event?eid=X2NscjZhcmprYnNwM2FkMWw2NG8zMGMxcDgxbW1hcGJrZWxvMnNvcmZkayBjb3BlbmhhZ2VuLnN0YXJ0dXBldmVudGxpc3RAbQ&amp;ctz=Europe/Copenhagen" TargetMode="External"/><Relationship Id="rId3337" Type="http://schemas.openxmlformats.org/officeDocument/2006/relationships/hyperlink" Target="https://www.google.com/calendar/event?eid=Xzc0cGo2YzlwNWtwajJjOW02c3JqY2RpMGM1bzZpYmprZDVtbWFiamNmNCBuYnZxamoyaTlhZTZwaDdsanM1YWUydWxzY0Bn&amp;ctz=Europe/Madrid" TargetMode="External"/><Relationship Id="rId20147" Type="http://schemas.openxmlformats.org/officeDocument/2006/relationships/hyperlink" Target="https://www.google.com/calendar/event?eid=Xzc0cGo2YzlwNWtwajZjMWo3MHMzOGNhMGM1bzZpYmprZDVtbWFiamNmNCA3OGFoN2ptcWEydTJ0dnAxZzFuOW44aThnZ0Bn&amp;ctz=Europe/London" TargetMode="External"/><Relationship Id="rId25819" Type="http://schemas.openxmlformats.org/officeDocument/2006/relationships/hyperlink" Target="https://www.google.com/calendar/event?eid=NnVvOTI1NGg5N2pwanFnaDJma2FzbGtibGggenphZXJvY2FsLmJlcmxpbnNlbDFAbQ&amp;ctz=Europe/Berlin" TargetMode="External"/><Relationship Id="rId9380" Type="http://schemas.openxmlformats.org/officeDocument/2006/relationships/hyperlink" Target="https://www.google.com/calendar/event?eid=X2NscjZhcmprYnNwM2FjcGc2a3EzY2MxbjgxbW1hcGJrZWxvMnNvcmZkayBhbXN0ZXJkYW0uc3RhcnR1cGV2ZW50bGlzdEBt&amp;ctz=Europe/Amsterdam" TargetMode="External"/><Relationship Id="rId12361" Type="http://schemas.openxmlformats.org/officeDocument/2006/relationships/hyperlink" Target="https://www.google.com/calendar/event?eid=Xzc0cGo2YzlwNWtwajJkMWo2Z3AzY2UyMGM1bzZpYmprZDVtbWFiamNmNCBqaTFtOXNkbjcyN2J1djh2czM3NnM3a29xNEBn&amp;ctz=Europe/Stockholm" TargetMode="External"/><Relationship Id="rId14810" Type="http://schemas.openxmlformats.org/officeDocument/2006/relationships/hyperlink" Target="https://www.google.com/calendar/event?eid=MXU4cHJiMW03cXZib2ZuamMwNW9xMWZrM2EgenphZXJvY2FsLmZyYW5rZnVydHNlbDFAbQ&amp;ctz=Europe/Berlin" TargetMode="External"/><Relationship Id="rId26190" Type="http://schemas.openxmlformats.org/officeDocument/2006/relationships/hyperlink" Target="https://www.google.com/calendar/event?eid=Xzc0cGo2YzlwNWtwajZkOW42b3JqZWNhMGM1bzZpYmprZDVtbWFiamNmNCA5dG8waG42cjFiczBkNWs3bjAwZGs4ZWtwY0Bn&amp;ctz=Europe/Berlin" TargetMode="External"/><Relationship Id="rId30586" Type="http://schemas.openxmlformats.org/officeDocument/2006/relationships/hyperlink" Target="https://www.google.com/calendar/event?eid=MDUwM2wwZzVpZ3RrcGNyZ3RybjRxOTJqcWMgc2Vsb3BzZXUuY29wZW5oYWdlbjFAbQ&amp;ctz=Europe/Copenhagen" TargetMode="External"/><Relationship Id="rId2420" Type="http://schemas.openxmlformats.org/officeDocument/2006/relationships/hyperlink" Target="https://www.google.com/calendar/event?eid=Xzc0cGo2YzlwNWtwM2NlMWk2NHIzOGUyMGM1bzZpYmprZDVtbWFiamNmNCB6enplcm9jYWwudmllbm5hc2VsMUBt&amp;ctz=Europe/Vienna" TargetMode="External"/><Relationship Id="rId9033" Type="http://schemas.openxmlformats.org/officeDocument/2006/relationships/hyperlink" Target="https://www.google.com/calendar/event?eid=NmFlazIwbDdpbTU1N2ptZWFiY2w2NG83dnYgenphZXJvY2FsLmFtc3RlcmRhbXNlbDFAbQ&amp;ctz=Europe/Amsterdam" TargetMode="External"/><Relationship Id="rId12014" Type="http://schemas.openxmlformats.org/officeDocument/2006/relationships/hyperlink" Target="https://www.google.com/calendar/event?eid=X2NscjZhcmprYnRwbXFyYjNjOW83aXUzYWM5bTY0ZzNkY2xpbjh0Ymc1cGhtdXI4IHN0b2NraG9sbS5zdGFydHVwZXZlbnRsaXN0QG0&amp;ctz=Europe/Stockholm" TargetMode="External"/><Relationship Id="rId30239" Type="http://schemas.openxmlformats.org/officeDocument/2006/relationships/hyperlink" Target="https://www.google.com/calendar/event?eid=MTc1bHM1N2l2bjRzN2hkNXYwcGVqb2Y1NjIgenphZXJvY2FsLmNvcGVuaGFnZW5zZWwxQG0&amp;ctz=Europe/Copenhagen" TargetMode="External"/><Relationship Id="rId5990" Type="http://schemas.openxmlformats.org/officeDocument/2006/relationships/hyperlink" Target="https://www.google.com/calendar/event?eid=Xzc0cGo2YzlwNWtwajZkcGo2a3FqNmQyMGM1bzZpYmprZDVtbWFiamNmNCBqOWV0dDZubmlma3UyMWhlM2Z0ZW1rdTc2a0Bn&amp;ctz=Europe/Zurich" TargetMode="External"/><Relationship Id="rId15584" Type="http://schemas.openxmlformats.org/officeDocument/2006/relationships/hyperlink" Target="https://www.google.com/calendar/event?eid=X2NscjZhcmprYnNwM2FjcGg2c3EzOGM5aTgxbW1hcGJrZWxvMnNvcmZkayBvc2xvLnN0YXJ0dXBldmVudGxpc3RAbQ&amp;ctz=Europe/Oslo" TargetMode="External"/><Relationship Id="rId24902" Type="http://schemas.openxmlformats.org/officeDocument/2006/relationships/hyperlink" Target="https://www.google.com/calendar/event?eid=N2FkY3VpYWY2aGN2MHBidHF2NXFxdDJ2ZDggenphZXJvY2FsLmJlcmxpbnNlbDFAbQ&amp;ctz=Europe/Berlin" TargetMode="External"/><Relationship Id="rId29066" Type="http://schemas.openxmlformats.org/officeDocument/2006/relationships/hyperlink" Target="https://www.google.com/calendar/event?eid=X2NscjZhcmprYnNwM2FjOW43NG9qZWU5aTgxbW1hcGJrZWxvMnNvcmZkayBjb3BlbmhhZ2VuLnN0YXJ0dXBldmVudGxpc3RAbQ&amp;ctz=Europe/Copenhagen" TargetMode="External"/><Relationship Id="rId3194" Type="http://schemas.openxmlformats.org/officeDocument/2006/relationships/hyperlink" Target="https://www.google.com/calendar/event?eid=MzNjMGVpbTNsMjFqYm9sZzlmamU0dmxvaDkgenphZXJvY2FsLnZpZW5uYXNlbDFAbQ&amp;ctz=Europe/Vienna" TargetMode="External"/><Relationship Id="rId5643" Type="http://schemas.openxmlformats.org/officeDocument/2006/relationships/hyperlink" Target="https://www.google.com/calendar/event?eid=Nzh1OGx0MGF2NGo3dDB1b2RxMWNyaWQ0cnQgenphZXJvY2FsLnp1cmljaHNlbDFAbQ&amp;ctz=Europe/Zurich" TargetMode="External"/><Relationship Id="rId15237" Type="http://schemas.openxmlformats.org/officeDocument/2006/relationships/hyperlink" Target="https://www.google.com/calendar/event?eid=NmhqNHF2ZWtxNTlqdmljYzcyYnFhdHZucmYgc2Vsb3BzZXUuZnJhbmtmdXJ0MUBt&amp;ctz=Europe/Berlin" TargetMode="External"/><Relationship Id="rId22453" Type="http://schemas.openxmlformats.org/officeDocument/2006/relationships/hyperlink" Target="https://www.google.com/calendar/event?eid=Xzc0cGo2YzlwNWtwM2dlOW03MHAzZWUyMGM1bzZpYmprZDVtbWFiamNmNCB6enplcm9jYWwubWFuY2hlc3RlcnNlbDFAbQ&amp;ctz=Europe/London" TargetMode="External"/><Relationship Id="rId8866" Type="http://schemas.openxmlformats.org/officeDocument/2006/relationships/hyperlink" Target="https://www.google.com/calendar/event?eid=NnRwcW42amcyaWxuOGpjbDk1NGM0OWZkNDAgenphZXJvY2FsLmFtc3RlcmRhbXNlbDFAbQ&amp;ctz=Europe/Amsterdam" TargetMode="External"/><Relationship Id="rId11847" Type="http://schemas.openxmlformats.org/officeDocument/2006/relationships/hyperlink" Target="https://www.google.com/calendar/event?eid=Xzc0cGo2YzlwNWtwM2dlMWg3NHNqMmMyMGM1bzZpYmprZDVtbWFiamNmNCB6enplcm9jYWwuc3RvY2tob2xtc2VsMUBt&amp;ctz=Europe/Stockholm" TargetMode="External"/><Relationship Id="rId22106" Type="http://schemas.openxmlformats.org/officeDocument/2006/relationships/hyperlink" Target="https://www.google.com/calendar/event?eid=Xzc0cGo2YzlwNWtwajZkcGw2a3NqaWRhMGM1bzZpYmprZDVtbWFiamNmNCBnNzMwcjEyaW5wZW1rNWhrbnJvZm1rMTNob0Bn&amp;ctz=Europe/Brussels" TargetMode="External"/><Relationship Id="rId25676" Type="http://schemas.openxmlformats.org/officeDocument/2006/relationships/hyperlink" Target="https://www.google.com/calendar/event?eid=MTNpaTA3c2tsdGhkcWhoMGhnam50cWxzZjcgYmVybGluLnN0YXJ0dXBldmVudGxpc3RAbQ&amp;ctz=Europe/Berlin" TargetMode="External"/><Relationship Id="rId32892" Type="http://schemas.openxmlformats.org/officeDocument/2006/relationships/hyperlink" Target="https://www.google.com/calendar/event?eid=MzQ1Nm9lcm4yZmFpNWFybWhkMjNwaG11MWsgenphZXJvY2FsLmhhbWJ1cmdzZWwxQG0&amp;ctz=Europe/Berlin" TargetMode="External"/><Relationship Id="rId1906" Type="http://schemas.openxmlformats.org/officeDocument/2006/relationships/hyperlink" Target="https://www.google.com/calendar/event?eid=MGllNXE4c3M5MHJtNWlwZmczM3VsODRjc2wgenphZXJvY2FsLnZpZW5uYXNlbDFAbQ&amp;ctz=Europe/Vienna" TargetMode="External"/><Relationship Id="rId8519" Type="http://schemas.openxmlformats.org/officeDocument/2006/relationships/hyperlink" Target="https://www.google.com/calendar/event?eid=MGtpZmxiNnF2bG5oam9qODRpbnJuY3ZtNDkgenphZXJvY2FsLmFtc3RlcmRhbXNlbDFAbQ&amp;ctz=Europe/Amsterdam" TargetMode="External"/><Relationship Id="rId14320" Type="http://schemas.openxmlformats.org/officeDocument/2006/relationships/hyperlink" Target="https://www.google.com/calendar/event?eid=NjU0dmtpa3JjYmxscjd0b3JqanY3NXE2MDUgc2Vsb3BzZXUuZnJhbmtmdXJ0MUBt&amp;ctz=Europe/Berlin" TargetMode="External"/><Relationship Id="rId25329" Type="http://schemas.openxmlformats.org/officeDocument/2006/relationships/hyperlink" Target="https://www.google.com/calendar/event?eid=N2tic3NqdTU4a3NpdnA5ZXAzNDZjOXAwMnUgenphZXJvY2FsLmJlcmxpbnNlbDFAbQ&amp;ctz=Europe/Berlin" TargetMode="External"/><Relationship Id="rId28899" Type="http://schemas.openxmlformats.org/officeDocument/2006/relationships/hyperlink" Target="https://www.google.com/calendar/event?eid=NGMzbXZsa2E5bXI2dXRnaWt1azIwMzk3bjcgenphZXJvY2FsLnBhcmlzc2VsMUBt&amp;ctz=Europe/Paris" TargetMode="External"/><Relationship Id="rId32545" Type="http://schemas.openxmlformats.org/officeDocument/2006/relationships/hyperlink" Target="https://www.google.com/calendar/event?eid=Mzg4bG04MWhwaHFsbmR2Zmk5YzFpbWZudjAgbHV4ZW1ib3VyZy5zdGFydHVwZXZlbnRsaXN0QG0&amp;ctz=Europe/Luxembourg" TargetMode="External"/><Relationship Id="rId17543" Type="http://schemas.openxmlformats.org/officeDocument/2006/relationships/hyperlink" Target="https://www.google.com/calendar/event?eid=Xzc0cGo2YzlwNWtwM2dlOWs3MHJqNGMyMGM1bzZpYmprZDVtbWFiamNmNCB6enplcm9jYWwubG9uZG9uc2VsMUBt&amp;ctz=Europe/London" TargetMode="External"/><Relationship Id="rId17890" Type="http://schemas.openxmlformats.org/officeDocument/2006/relationships/hyperlink" Target="https://www.google.com/calendar/event?eid=MWJjajUzMGRocW9uajBmczJscmRwNzZvNjkgenphZXJvY2FsLmxvbmRvbnNlbDFAbQ&amp;ctz=Europe/London" TargetMode="External"/><Relationship Id="rId30096" Type="http://schemas.openxmlformats.org/officeDocument/2006/relationships/hyperlink" Target="https://www.google.com/calendar/event?eid=NmI3MTM5Z2c2NXM4OW5ldjhpdDc0bWRpN2EgenphZXJvY2FsLmNvcGVuaGFnZW5zZWwxQG0&amp;ctz=Europe/Copenhagen" TargetMode="External"/><Relationship Id="rId999" Type="http://schemas.openxmlformats.org/officeDocument/2006/relationships/hyperlink" Target="https://www.google.com/calendar/event?eid=Xzc0cGo2YzlwNWtwajBlMWo2MHJqMmNhMGM1bzZpYmprZDVtbWFiamNmNCBxOHByb2dnaGQ2dDZlbjNrMDRyb29ncjkwMEBn&amp;ctz=Europe/Berlin" TargetMode="External"/><Relationship Id="rId7602" Type="http://schemas.openxmlformats.org/officeDocument/2006/relationships/hyperlink" Target="https://www.google.com/calendar/event?eid=NTRmaWV0cGdsazRvYjdvZW1majZ2MzI3cHYgenphZXJvY2FsLmR1YmxpbnNlbDFAbQ&amp;ctz=Europe/Dublin" TargetMode="External"/><Relationship Id="rId10930" Type="http://schemas.openxmlformats.org/officeDocument/2006/relationships/hyperlink" Target="https://www.google.com/calendar/event?eid=NGgzdXNmY2Jqam9jMmw3dHJtMzkzNXI3cjAgenphZXJvY2FsLnN0b2NraG9sbXNlbDFAbQ&amp;ctz=Europe/Stockholm" TargetMode="External"/><Relationship Id="rId15094" Type="http://schemas.openxmlformats.org/officeDocument/2006/relationships/hyperlink" Target="https://www.google.com/calendar/event?eid=NWpuMGludTEzc3EzdXRrYTA2OGhtc2c3cjAgenphZXJvY2FsLmZyYW5rZnVydHNlbDFAbQ&amp;ctz=Europe/Berlin" TargetMode="External"/><Relationship Id="rId21939" Type="http://schemas.openxmlformats.org/officeDocument/2006/relationships/hyperlink" Target="https://www.google.com/calendar/event?eid=MDZidnBsMWwwZGcxdGZjNGdwZ21jbzBicW8gc2Vsb3BzZXUuYnJ1c3NlbHMxQG0&amp;ctz=Europe/Brussels" TargetMode="External"/><Relationship Id="rId24412" Type="http://schemas.openxmlformats.org/officeDocument/2006/relationships/hyperlink" Target="https://www.google.com/calendar/event?eid=Xzc0cGo2YzlwNWtwajBkMW02c29qMGUyMGM1bzZpYmprZDVtbWFiamNmNCB6enplcm9jYWwuYmVybGluc2VsMUBt&amp;ctz=Europe/Berlin" TargetMode="External"/><Relationship Id="rId5153" Type="http://schemas.openxmlformats.org/officeDocument/2006/relationships/hyperlink" Target="https://www.google.com/calendar/event?eid=NzA4dW1tYWwyNWcwcmFiOXM2bTZvZ2trN3YgenVyaWNoLnN0YXJ0dXBldmVudGxpc3RAbQ&amp;ctz=Europe/Zurich" TargetMode="External"/><Relationship Id="rId27982" Type="http://schemas.openxmlformats.org/officeDocument/2006/relationships/hyperlink" Target="https://www.google.com/calendar/event?eid=NzE4b3ZwbXNmMmN0Mm5rbzc2aGJiNGUxMGsgenphZXJvY2FsLnBhcmlzc2VsMUBt&amp;ctz=Europe/Paris" TargetMode="External"/><Relationship Id="rId8376" Type="http://schemas.openxmlformats.org/officeDocument/2006/relationships/hyperlink" Target="https://www.google.com/calendar/event?eid=NzFqcnJ0ZmlwMGh0NWoxMnMwdGk3djVjdDcgenphZXJvY2FsLmFtc3RlcmRhbXNlbDFAbQ&amp;ctz=Europe/Amsterdam" TargetMode="External"/><Relationship Id="rId13806" Type="http://schemas.openxmlformats.org/officeDocument/2006/relationships/hyperlink" Target="https://www.google.com/calendar/event?eid=MTZqYzEwMGhsbjVwMjlxY2xrdHYwOHB0N2EgenphZXJvY2FsLmxpc2JvbnNlbDFAbQ&amp;ctz=Europe/Lisbon" TargetMode="External"/><Relationship Id="rId25186" Type="http://schemas.openxmlformats.org/officeDocument/2006/relationships/hyperlink" Target="https://www.google.com/calendar/event?eid=Nm8wZnF1NjdyNTN0dTE1cm9pOGExcDNna3AgenphZXJvY2FsLmJlcmxpbnNlbDFAbQ&amp;ctz=Europe/Berlin" TargetMode="External"/><Relationship Id="rId27635" Type="http://schemas.openxmlformats.org/officeDocument/2006/relationships/hyperlink" Target="https://www.google.com/calendar/event?eid=M2V2a2hiOWpzbTJia3N1aDRyYmU3dmpvbDQgenphZXJvY2FsLnBhcmlzc2VsMUBt&amp;ctz=Europe/Paris" TargetMode="External"/><Relationship Id="rId1763" Type="http://schemas.openxmlformats.org/officeDocument/2006/relationships/hyperlink" Target="https://www.google.com/calendar/event?eid=Xzc0cGo2YzlwNWtwajBlMWk2b3BqZ2NxMGM1bzZpYmprZDVtbWFiamNmNCBtZTZ2NXNybTd1dG1naXRyZHI2N3RlcXE3a0Bn&amp;ctz=Europe/Vienna" TargetMode="External"/><Relationship Id="rId8029" Type="http://schemas.openxmlformats.org/officeDocument/2006/relationships/hyperlink" Target="https://www.google.com/calendar/event?eid=Xzc0cGo2YzlwNWtwM2dlOW02b3JqNmRpMGM1bzZpYmprZDVtbWFiamNmNCB6enplcm9jYWwuYW1zdGVyZGFtc2VsMUBt&amp;ctz=Europe/Amsterdam" TargetMode="External"/><Relationship Id="rId11357" Type="http://schemas.openxmlformats.org/officeDocument/2006/relationships/hyperlink" Target="https://www.google.com/calendar/event?eid=M3YyaG12bnFmZTlycHNodnNndmZ0cm0xYWYgenphZXJvY2FsLnN0b2NraG9sbXNlbDFAbQ&amp;ctz=Europe/Stockholm" TargetMode="External"/><Relationship Id="rId32055" Type="http://schemas.openxmlformats.org/officeDocument/2006/relationships/hyperlink" Target="https://www.google.com/calendar/event?eid=MzFiODcyNTc3bTRyZ3M1Nm9iNzFlN240dGUgenphZXJvY2FsLmx1eGVtYm91cmdzZWwxQG0&amp;ctz=Europe/Luxembourg" TargetMode="External"/><Relationship Id="rId1416" Type="http://schemas.openxmlformats.org/officeDocument/2006/relationships/hyperlink" Target="https://www.google.com/calendar/event?eid=Xzc0cGo2YzlwNWtwajZjMWs2Y29qMmNxMGM1bzZpYmprZDVtbWFiamNmNCBxOHByb2dnaGQ2dDZlbjNrMDRyb29ncjkwMEBn&amp;ctz=Europe/Berlin" TargetMode="External"/><Relationship Id="rId4986" Type="http://schemas.openxmlformats.org/officeDocument/2006/relationships/hyperlink" Target="https://www.google.com/calendar/event?eid=Xzc0cGo2YzlwNWtwM2dlMWw3NG9qMGRhMGM1bzZpYmprZDVtbWFiamNmNCB6enplcm9jYWwuenVyaWNoc2VsMUBt&amp;ctz=Europe/Zurich" TargetMode="External"/><Relationship Id="rId19502" Type="http://schemas.openxmlformats.org/officeDocument/2006/relationships/hyperlink" Target="https://www.google.com/calendar/event?eid=Xzc0cGo2YzlwNWtwajBlMWo2MHFqNGRxMGM1bzZpYmprZDVtbWFiamNmNCBzZWxvcHNldS5sb25kb24xQG0&amp;ctz=Europe/London" TargetMode="External"/><Relationship Id="rId21796" Type="http://schemas.openxmlformats.org/officeDocument/2006/relationships/hyperlink" Target="https://www.google.com/calendar/event?eid=Xzc0cGo2YzlwNWtwM2dlOW42NHAzMmNpMGM1bzZpYmprZDVtbWFiamNmNCB6enplcm9jYWwuYnJ1c3NlbHNzZWwxQG0&amp;ctz=Europe/Brussels" TargetMode="External"/><Relationship Id="rId4639" Type="http://schemas.openxmlformats.org/officeDocument/2006/relationships/hyperlink" Target="https://www.google.com/calendar/event?eid=Xzc0cGo2YzlwNWtwajZkcG42MHAzY2RpMGM1bzZpYmprZDVtbWFiamNmNCBuYnZxamoyaTlhZTZwaDdsanM1YWUydWxzY0Bn&amp;ctz=Europe/Madrid" TargetMode="External"/><Relationship Id="rId10440" Type="http://schemas.openxmlformats.org/officeDocument/2006/relationships/hyperlink" Target="https://www.google.com/calendar/event?eid=Xzc0cGo2YzlwNWtwajZkOWs2Z28zZ2VhMGM1bzZpYmprZDVtbWFiamNmNCBxYXVwb2YyMmludHQwb25haGJ2amVmcTU0c0Bn&amp;ctz=Europe/Amsterdam" TargetMode="External"/><Relationship Id="rId17053" Type="http://schemas.openxmlformats.org/officeDocument/2006/relationships/hyperlink" Target="https://www.google.com/calendar/event?eid=Xzc0cGo2YzlwNWtwajBjaGo3NHEzMGRhMGM1bzZpYmprZDVtbWFiamNmNCA3OGFoN2ptcWEydTJ0dnAxZzFuOW44aThnZ0Bn&amp;ctz=Europe/London" TargetMode="External"/><Relationship Id="rId21449" Type="http://schemas.openxmlformats.org/officeDocument/2006/relationships/hyperlink" Target="https://www.google.com/calendar/event?eid=NmkxY2I2bG5hNTVvNzR0Z2kxbG9zZGMxYWIgYnJ1c3NlbHMuc3RhcnR1cGV2ZW50bGlzdEBt&amp;ctz=Europe/Brussels" TargetMode="External"/><Relationship Id="rId7112" Type="http://schemas.openxmlformats.org/officeDocument/2006/relationships/hyperlink" Target="https://www.google.com/calendar/event?eid=M2l1ajkxMGg1NnFwNzd1aG5wbG9ncG5mZHEgenphZXJvY2FsLmR1YmxpbnNlbDFAbQ&amp;ctz=Europe/Dublin" TargetMode="External"/><Relationship Id="rId27492" Type="http://schemas.openxmlformats.org/officeDocument/2006/relationships/hyperlink" Target="https://www.google.com/calendar/event?eid=MHZvbzU2aTQ0OWI3MTI1cDEzaHRldmZvc2kgenphZXJvY2FsLnBhcmlzc2VsMUBt&amp;ctz=Europe/Paris" TargetMode="External"/><Relationship Id="rId29941" Type="http://schemas.openxmlformats.org/officeDocument/2006/relationships/hyperlink" Target="https://www.google.com/calendar/event?eid=MGFlZ3FsczlhbzBhNG4wMWptbzA2M2pjNG0genphZXJvY2FsLmNvcGVuaGFnZW5zZWwxQG0&amp;ctz=Europe/Copenhagen" TargetMode="External"/><Relationship Id="rId31888" Type="http://schemas.openxmlformats.org/officeDocument/2006/relationships/hyperlink" Target="https://www.google.com/calendar/event?eid=Xzc0cGo2YzlwNWtwajZlMWg2Y3NqMmRhMGM1bzZpYmprZDVtbWFiamNmNCB0c2U5amhyaWEwbTBrMzhtOWxtOTVyZzE3Y0Bn&amp;ctz=Europe/Madrid" TargetMode="External"/><Relationship Id="rId13663" Type="http://schemas.openxmlformats.org/officeDocument/2006/relationships/hyperlink" Target="https://www.google.com/calendar/event?eid=Xzc0cGo2YzlwNWtwajZjMWw2OHNqY2RxMGM1bzZpYmprZDVtbWFiamNmNCBvaWNscWhnbmYwODU5ZHF0dDdtbXZpNGIxc0Bn&amp;ctz=Europe/Lisbon" TargetMode="External"/><Relationship Id="rId27145" Type="http://schemas.openxmlformats.org/officeDocument/2006/relationships/hyperlink" Target="https://www.google.com/calendar/event?eid=NW9oNWozc2NnNnRrZmp0dnMzNDBqZ3I0bW0genphZXJvY2FsLnBhcmlzc2VsMUBt&amp;ctz=Europe/Paris" TargetMode="External"/><Relationship Id="rId1273" Type="http://schemas.openxmlformats.org/officeDocument/2006/relationships/hyperlink" Target="https://www.google.com/calendar/event?eid=Xzc0cGo2YzlwNWtwajJjOW83NHJqOGRhMGM1bzZpYmprZDVtbWFiamNmNCBxOHByb2dnaGQ2dDZlbjNrMDRyb29ncjkwMEBn&amp;ctz=Europe/Berlin" TargetMode="External"/><Relationship Id="rId3722" Type="http://schemas.openxmlformats.org/officeDocument/2006/relationships/hyperlink" Target="https://www.google.com/calendar/event?eid=NjQ5MTNrN25ob3MxNGZrMXRiZzdhMmpucmIgenphZXJvY2FsLmJhcmNlbG9uYXNlbDFAbQ&amp;ctz=Europe/Madrid" TargetMode="External"/><Relationship Id="rId13316" Type="http://schemas.openxmlformats.org/officeDocument/2006/relationships/hyperlink" Target="https://www.google.com/calendar/event?eid=MjdzMXV1dmFvZzFxZ3FhYTUyNXY3NjZ2MTkgenphZXJvY2FsLmxpc2JvbnNlbDFAbQ&amp;ctz=Europe/Lisbon" TargetMode="External"/><Relationship Id="rId16886" Type="http://schemas.openxmlformats.org/officeDocument/2006/relationships/hyperlink" Target="https://www.google.com/calendar/event?eid=NWJpZnZyMHZydjhlaTk1dTZiZjhzNGhoN3UgbG9uZG9uLnN0YXJ0dXBldmVudGxpc3RAbQ&amp;ctz=Europe/London" TargetMode="External"/><Relationship Id="rId20532" Type="http://schemas.openxmlformats.org/officeDocument/2006/relationships/hyperlink" Target="https://www.google.com/calendar/event?eid=Mml0ZjE3MWw0aDF2c3Q5MmwzdnF0ZXVmdG0genphZXJvY2FsLmxvbmRvbnNlbDFAbQ&amp;ctz=Europe/London" TargetMode="External"/><Relationship Id="rId6945" Type="http://schemas.openxmlformats.org/officeDocument/2006/relationships/hyperlink" Target="https://www.google.com/calendar/event?eid=M3BiNXN2c2VvZmpjNGduMXE0Ym9mMnBrb3IgenphZXJvY2FsLmR1YmxpbnNlbDFAbQ&amp;ctz=Europe/Dublin" TargetMode="External"/><Relationship Id="rId16539" Type="http://schemas.openxmlformats.org/officeDocument/2006/relationships/hyperlink" Target="https://www.google.com/calendar/event?eid=Xzc0cGo2YzlwNWtwajZkOWo2Z3AzMGMyMGM1bzZpYmprZDVtbWFiamNmNCA1bmpucWVvMmN0cTMzb3Y0MG4zaWxiZzdtc0Bn&amp;ctz=Europe/Oslo" TargetMode="External"/><Relationship Id="rId23755" Type="http://schemas.openxmlformats.org/officeDocument/2006/relationships/hyperlink" Target="https://www.google.com/calendar/event?eid=Xzc0cGo2YzlwNWtwajZkOWw3MHBqOGVhMGM1bzZpYmprZDVtbWFiamNmNCAzNGxyMGIwdGlyZHJhMW5wczdpOWtoOWU2OEBn&amp;ctz=Europe/London" TargetMode="External"/><Relationship Id="rId30971" Type="http://schemas.openxmlformats.org/officeDocument/2006/relationships/hyperlink" Target="https://www.google.com/calendar/event?eid=NWJ2OHJucW41bWMyMWJxMWVnMXAyY2U0MHMgenphZXJvY2FsLm1hZHJpZHNlbDFAbQ&amp;ctz=Europe/Madrid" TargetMode="External"/><Relationship Id="rId4496" Type="http://schemas.openxmlformats.org/officeDocument/2006/relationships/hyperlink" Target="https://www.google.com/calendar/event?eid=MGQyOWw2NDZodW45dW5oMzA4ZXY0czhkOXAgc2Vsb3BzZXUuYmFyY2Vsb25hMUBt&amp;ctz=Europe/Madrid" TargetMode="External"/><Relationship Id="rId19012" Type="http://schemas.openxmlformats.org/officeDocument/2006/relationships/hyperlink" Target="https://www.google.com/calendar/event?eid=MGVrY2M3aHJrOWNqNjcxcXRhZDQzbTI1MTIgenphZXJvY2FsLmxvbmRvbnNlbDFAbQ&amp;ctz=Europe/London" TargetMode="External"/><Relationship Id="rId23408" Type="http://schemas.openxmlformats.org/officeDocument/2006/relationships/hyperlink" Target="https://www.google.com/calendar/event?eid=N2k5MDVmOWI5NmYyY2kwbGRqcWE0MDhnbTIgenphZXJvY2FsLm1hbmNoZXN0ZXJzZWwxQG0&amp;ctz=Europe/London" TargetMode="External"/><Relationship Id="rId26978" Type="http://schemas.openxmlformats.org/officeDocument/2006/relationships/hyperlink" Target="https://www.google.com/calendar/event?eid=MDc2YTF2NjdvOGhoaGtpYWZrYnE3aGxiNTUgenphZXJvY2FsLnBhcmlzc2VsMUBt&amp;ctz=Europe/Paris" TargetMode="External"/><Relationship Id="rId30624" Type="http://schemas.openxmlformats.org/officeDocument/2006/relationships/hyperlink" Target="https://www.google.com/calendar/event?eid=MGVpMDJmMnJyYTNoc2hkODhvbmRnbXRmb2kgenphZXJvY2FsLmNvcGVuaGFnZW5zZWwxQG0&amp;ctz=Europe/Copenhagen" TargetMode="External"/><Relationship Id="rId4149" Type="http://schemas.openxmlformats.org/officeDocument/2006/relationships/hyperlink" Target="https://www.google.com/calendar/event?eid=Xzc0cGo2YzlwNWtwM2FjMW43MHJqNGUyMGM1bzZpYmprZDVtbWFiamNmNCB6enplcm9jYWwuYmFyY2Vsb25hc2VsMUBt&amp;ctz=Europe/Madrid" TargetMode="External"/><Relationship Id="rId15622" Type="http://schemas.openxmlformats.org/officeDocument/2006/relationships/hyperlink" Target="https://www.google.com/calendar/event?eid=X2NscjZhcmprYnNwM2FkMWs2MHFqZ2Q5azgxbW1hcGJrZWxvMnNvcmZkayBvc2xvLnN0YXJ0dXBldmVudGxpc3RAbQ&amp;ctz=Europe/Oslo" TargetMode="External"/><Relationship Id="rId29451" Type="http://schemas.openxmlformats.org/officeDocument/2006/relationships/hyperlink" Target="https://www.google.com/calendar/event?eid=Xzc0cGo2YzlwNWtwM2dlMWk2c3BqMmQyMGM1bzZpYmprZDVtbWFiamNmNCB6enplcm9jYWwuY29wZW5oYWdlbnNlbDFAbQ&amp;ctz=Europe/Copenhagen" TargetMode="External"/><Relationship Id="rId13173" Type="http://schemas.openxmlformats.org/officeDocument/2006/relationships/hyperlink" Target="https://www.google.com/calendar/event?eid=N250a2pwcWNrbzUzNmRuOWNzaGNwOXFja2ggenphZXJvY2FsLmxpc2JvbnNlbDFAbQ&amp;ctz=Europe/Lisbon" TargetMode="External"/><Relationship Id="rId29104" Type="http://schemas.openxmlformats.org/officeDocument/2006/relationships/hyperlink" Target="https://www.google.com/calendar/event?eid=X2NscjZhcmprYnNwM2FjcGs2NHFqZWM5bDgxbW1hcGJrZWxvMnNvcmZkayBjb3BlbmhhZ2VuLnN0YXJ0dXBldmVudGxpc3RAbQ&amp;ctz=Europe/Copenhagen" TargetMode="External"/><Relationship Id="rId31398" Type="http://schemas.openxmlformats.org/officeDocument/2006/relationships/hyperlink" Target="https://www.google.com/calendar/event?eid=N2lqdGNxamFoYml0MTRwMjZrMjIxdWU0ODYgenphZXJvY2FsLm1hZHJpZHNlbDFAbQ&amp;ctz=Europe/Madrid" TargetMode="External"/><Relationship Id="rId3232" Type="http://schemas.openxmlformats.org/officeDocument/2006/relationships/hyperlink" Target="https://www.google.com/calendar/event?eid=NzVkczJwMWxrb2U4YjNsdjhycWRpajFtcDUgenphZXJvY2FsLnZpZW5uYXNlbDFAbQ&amp;ctz=Europe/Vienna" TargetMode="External"/><Relationship Id="rId16396" Type="http://schemas.openxmlformats.org/officeDocument/2006/relationships/hyperlink" Target="https://www.google.com/calendar/event?eid=Xzc0cGo2YzlwNWtwajRkOWw2c3BqYWNxMGM1bzZpYmprZDVtbWFiamNmNCA1bmpucWVvMmN0cTMzb3Y0MG4zaWxiZzdtc0Bn&amp;ctz=Europe/Oslo" TargetMode="External"/><Relationship Id="rId18845" Type="http://schemas.openxmlformats.org/officeDocument/2006/relationships/hyperlink" Target="https://www.google.com/calendar/event?eid=NjNjZGZlcXJicWsyajVma291amRpcDd0ZW8genphZXJvY2FsLmxvbmRvbnNlbDFAbQ&amp;ctz=Europe/London" TargetMode="External"/><Relationship Id="rId20042" Type="http://schemas.openxmlformats.org/officeDocument/2006/relationships/hyperlink" Target="https://www.google.com/calendar/event?eid=Xzc0cGo2YzlwNWtwajJlOXA2OHMzNGNpMGM1bzZpYmprZDVtbWFiamNmNCA3OGFoN2ptcWEydTJ0dnAxZzFuOW44aThnZ0Bn&amp;ctz=Europe/London" TargetMode="External"/><Relationship Id="rId6455" Type="http://schemas.openxmlformats.org/officeDocument/2006/relationships/hyperlink" Target="https://www.google.com/calendar/event?eid=MG9nYW82cGI5NzQ3b2dzM2E1ZjkyMjVvZDYgenphZXJvY2FsLmR1YmxpbnNlbDFAbQ&amp;ctz=Europe/Dublin" TargetMode="External"/><Relationship Id="rId8904" Type="http://schemas.openxmlformats.org/officeDocument/2006/relationships/hyperlink" Target="https://www.google.com/calendar/event?eid=MmI5azQ0amRkc2ZsYWdydDR2cDU3NDNwdWsgenphZXJvY2FsLmFtc3RlcmRhbXNlbDFAbQ&amp;ctz=Europe/Amsterdam" TargetMode="External"/><Relationship Id="rId16049" Type="http://schemas.openxmlformats.org/officeDocument/2006/relationships/hyperlink" Target="https://www.google.com/calendar/event?eid=NXE1OTh0czJzMXY1MnV2bG9mc3Bkc3V0dG4genphZXJvY2FsLm9zbG9zZWwxQG0&amp;ctz=Europe/Oslo" TargetMode="External"/><Relationship Id="rId23265" Type="http://schemas.openxmlformats.org/officeDocument/2006/relationships/hyperlink" Target="https://www.google.com/calendar/event?eid=NnZsbGZiaXQ5aTE5azl1Z25maW9zOGZ0Nm4genphZXJvY2FsLm1hbmNoZXN0ZXJzZWwxQG0&amp;ctz=Europe/London" TargetMode="External"/><Relationship Id="rId25714" Type="http://schemas.openxmlformats.org/officeDocument/2006/relationships/hyperlink" Target="https://www.google.com/calendar/event?eid=NXJtaGc5OWs3aW40NTJtNTdjN2Ezam45YmIgYmVybGluLnN0YXJ0dXBldmVudGxpc3RAbQ&amp;ctz=Europe/Berlin" TargetMode="External"/><Relationship Id="rId30481" Type="http://schemas.openxmlformats.org/officeDocument/2006/relationships/hyperlink" Target="https://www.google.com/calendar/event?eid=Xzc0cGo2YzlwNWtwajZkOWo3MHJqMGRxMGM1bzZpYmprZDVtbWFiamNmNCAwMm1za2hzdDk4b3F0ajhnYXZyY2E2dm5va0Bn&amp;ctz=Europe/Copenhagen" TargetMode="External"/><Relationship Id="rId32930" Type="http://schemas.openxmlformats.org/officeDocument/2006/relationships/hyperlink" Target="https://www.google.com/calendar/event?eid=MDNrMzNkb3E1aWNhZ25qbmdmNDJnYzY4NmMgenphZXJvY2FsLmhhbWJ1cmdzZWwxQG0&amp;ctz=Europe/Berlin" TargetMode="External"/><Relationship Id="rId6108" Type="http://schemas.openxmlformats.org/officeDocument/2006/relationships/hyperlink" Target="https://www.google.com/calendar/event?eid=Xzc0cGo2YzlwNWtwajZkcGo2a3IzY2UyMGM1bzZpYmprZDVtbWFiamNmNCBqOWV0dDZubmlma3UyMWhlM2Z0ZW1rdTc2a0Bn&amp;ctz=Europe/Zurich" TargetMode="External"/><Relationship Id="rId28937" Type="http://schemas.openxmlformats.org/officeDocument/2006/relationships/hyperlink" Target="https://www.google.com/calendar/event?eid=NTllcThmN20zc2FzbjcxdjZ0ajRrc3NqM20genphZXJvY2FsLnBhcmlzc2VsMUBt&amp;ctz=Europe/Paris" TargetMode="External"/><Relationship Id="rId30134" Type="http://schemas.openxmlformats.org/officeDocument/2006/relationships/hyperlink" Target="https://www.google.com/calendar/event?eid=MXZscnNzNHRkMWd0YWV0cmtvazB1dTZrZWUgenphZXJvY2FsLmNvcGVuaGFnZW5zZWwxQG0&amp;ctz=Europe/Copenhagen" TargetMode="External"/><Relationship Id="rId9678" Type="http://schemas.openxmlformats.org/officeDocument/2006/relationships/hyperlink" Target="https://www.google.com/calendar/event?eid=NHNsa2IyanZsNzdvc2k1ODVpZmRodmY4cTkgYW1zdGVyZGFtLnN0YXJ0dXBldmVudGxpc3RAbQ&amp;ctz=Europe/Amsterdam" TargetMode="External"/><Relationship Id="rId12659" Type="http://schemas.openxmlformats.org/officeDocument/2006/relationships/hyperlink" Target="https://www.google.com/calendar/event?eid=N2EwYTQ2dm5obWR1NG5hYzBwMG5ucmJtZzkgenphZXJvY2FsLnN0b2NraG9sbXNlbDFAbQ&amp;ctz=Europe/Stockholm" TargetMode="External"/><Relationship Id="rId26488" Type="http://schemas.openxmlformats.org/officeDocument/2006/relationships/hyperlink" Target="https://www.google.com/calendar/event?eid=M291YWZsN21zaTdxdm5qbGsxZGJ2ZTl0OHEgcGFyaXMuc3RhcnR1cGV2ZW50bGlzdEBt&amp;ctz=Europe/Paris" TargetMode="External"/><Relationship Id="rId2718" Type="http://schemas.openxmlformats.org/officeDocument/2006/relationships/hyperlink" Target="https://www.google.com/calendar/event?eid=Xzc0cGo2YzlwNWtwajJjOW83NHJqYWRpMGM1bzZpYmprZDVtbWFiamNmNCBtZTZ2NXNybTd1dG1naXRyZHI2N3RlcXE3a0Bn&amp;ctz=Europe/Vienna" TargetMode="External"/><Relationship Id="rId15132" Type="http://schemas.openxmlformats.org/officeDocument/2006/relationships/hyperlink" Target="https://www.google.com/calendar/event?eid=MDRwaGpvZGxrcnVoNnV0OGw1ZHVwMnB0YWggenphZXJvY2FsLmZyYW5rZnVydHNlbDFAbQ&amp;ctz=Europe/Berlin" TargetMode="External"/><Relationship Id="rId33357" Type="http://schemas.openxmlformats.org/officeDocument/2006/relationships/hyperlink" Target="https://www.google.com/calendar/event?eid=Xzc0cGo2YzlwNWtwM2NlMWk2NHFqMGMyMGM1bzZpYmprZDVtbWFiamNmNCB6enplcm9jYWwuaGFtYnVyZ3NlbDFAbQ&amp;ctz=Europe/Berlin" TargetMode="External"/><Relationship Id="rId8761" Type="http://schemas.openxmlformats.org/officeDocument/2006/relationships/hyperlink" Target="https://www.google.com/calendar/event?eid=MGYwZ2Z2NDdva25tbWZkbTNmNjE1NWRwYjEgenphZXJvY2FsLmFtc3RlcmRhbXNlbDFAbQ&amp;ctz=Europe/Amsterdam" TargetMode="External"/><Relationship Id="rId18355" Type="http://schemas.openxmlformats.org/officeDocument/2006/relationships/hyperlink" Target="https://www.google.com/calendar/event?eid=NGo1Z3E0c2NwaThidDIwM2tmMG9vNGZrcmMgenphZXJvY2FsLmxvbmRvbnNlbDFAbQ&amp;ctz=Europe/London" TargetMode="External"/><Relationship Id="rId22001" Type="http://schemas.openxmlformats.org/officeDocument/2006/relationships/hyperlink" Target="https://www.google.com/calendar/event?eid=Xzc0cGo2YzlwNWtwajJkcGw3NHBqY2NpMGM1bzZpYmprZDVtbWFiamNmNCBnNzMwcjEyaW5wZW1rNWhrbnJvZm1rMTNob0Bn&amp;ctz=Europe/Brussels" TargetMode="External"/><Relationship Id="rId25571" Type="http://schemas.openxmlformats.org/officeDocument/2006/relationships/hyperlink" Target="https://www.google.com/calendar/event?eid=NGhlbXBmbTVkbDg2aG10MnRobjNsajJoNWEgc2Vsb3BzZXUuYmVybGluMUBt&amp;ctz=Europe/Berlin" TargetMode="External"/><Relationship Id="rId8414" Type="http://schemas.openxmlformats.org/officeDocument/2006/relationships/hyperlink" Target="https://www.google.com/calendar/event?eid=MXQzdDQ0dDExY3Q2cTEyaWg3aGNmb2ZocjYgenphZXJvY2FsLmFtc3RlcmRhbXNlbDFAbQ&amp;ctz=Europe/Amsterdam" TargetMode="External"/><Relationship Id="rId11742" Type="http://schemas.openxmlformats.org/officeDocument/2006/relationships/hyperlink" Target="https://www.google.com/calendar/event?eid=Xzc0cGo2YzlwNWtwM2NlMWg2NG9qOGNpMGM1bzZpYmprZDVtbWFiamNmNCB6enplcm9jYWwuc3RvY2tob2xtc2VsMUBt&amp;ctz=Europe/Stockholm" TargetMode="External"/><Relationship Id="rId18008" Type="http://schemas.openxmlformats.org/officeDocument/2006/relationships/hyperlink" Target="https://www.google.com/calendar/event?eid=M2tiYmozdGV0dXZtZzZxcDVzNzYxaGwxcWEgenphZXJvY2FsLmxvbmRvbnNlbDFAbQ&amp;ctz=Europe/London" TargetMode="External"/><Relationship Id="rId25224" Type="http://schemas.openxmlformats.org/officeDocument/2006/relationships/hyperlink" Target="https://www.google.com/calendar/event?eid=NWp1M21qODNoNXEzajJxZWI2am05OWRwMGUgenphZXJvY2FsLmJlcmxpbnNlbDFAbQ&amp;ctz=Europe/Berlin" TargetMode="External"/><Relationship Id="rId32440" Type="http://schemas.openxmlformats.org/officeDocument/2006/relationships/hyperlink" Target="https://www.google.com/calendar/event?eid=Xzc0cGo2YzlwNWtwM2NlMWo2a3BqMGVhMGM1bzZpYmprZDVtbWFiamNmNCB6enplcm9jYWwubHV4ZW1ib3VyZ3NlbDFAbQ&amp;ctz=Europe/Luxembourg" TargetMode="External"/><Relationship Id="rId1801" Type="http://schemas.openxmlformats.org/officeDocument/2006/relationships/hyperlink" Target="https://www.google.com/calendar/event?eid=N2o4OTY4MGNxZDZxMG5vN2loYTU2ajFrdTAgenphZXJvY2FsLnZpZW5uYXNlbDFAbQ&amp;ctz=Europe/Vienna" TargetMode="External"/><Relationship Id="rId14965" Type="http://schemas.openxmlformats.org/officeDocument/2006/relationships/hyperlink" Target="https://www.google.com/calendar/event?eid=NW4wNmxndHRwcm8yamg1ajFkNzY1aXRqODAgenphZXJvY2FsLmZyYW5rZnVydHNlbDFAbQ&amp;ctz=Europe/Berlin" TargetMode="External"/><Relationship Id="rId28794" Type="http://schemas.openxmlformats.org/officeDocument/2006/relationships/hyperlink" Target="https://www.google.com/calendar/event?eid=Xzc0cGo2YzlwNWtwajZkcGs2NG9qNGMyMGM1bzZpYmprZDVtbWFiamNmNCB0cWNqdmVsdWhuOXE3bjZua2dpdXYzYXY1a0Bn&amp;ctz=Europe/Paris" TargetMode="External"/><Relationship Id="rId9188" Type="http://schemas.openxmlformats.org/officeDocument/2006/relationships/hyperlink" Target="https://www.google.com/calendar/event?eid=MnIya3ZsYjJwMTdyMTNvN2U5bm9zbWdxc2EgenphZXJvY2FsLmFtc3RlcmRhbXNlbDFAbQ&amp;ctz=Europe/Amsterdam" TargetMode="External"/><Relationship Id="rId14618" Type="http://schemas.openxmlformats.org/officeDocument/2006/relationships/hyperlink" Target="https://www.google.com/calendar/event?eid=MjRsczFra2I2Ymp0dHFrYnZndWNmNGJiM2wgenphZXJvY2FsLmZyYW5rZnVydHNlbDFAbQ&amp;ctz=Europe/Berlin" TargetMode="External"/><Relationship Id="rId21834" Type="http://schemas.openxmlformats.org/officeDocument/2006/relationships/hyperlink" Target="https://www.google.com/calendar/event?eid=Xzc0cGo2YzlwNWtwajBkMW02Y3JqZWVhMGM1bzZpYmprZDVtbWFiamNmNCB6enplcm9jYWwuYnJ1c3NlbHNzZWwxQG0&amp;ctz=Europe/Brussels" TargetMode="External"/><Relationship Id="rId28447" Type="http://schemas.openxmlformats.org/officeDocument/2006/relationships/hyperlink" Target="https://www.google.com/calendar/event?eid=Xzc0cGo2YzlwNWtwajJjOW83NHMzMGMyMGM1bzZpYmprZDVtbWFiamNmNCB0cWNqdmVsdWhuOXE3bjZua2dpdXYzYXY1a0Bn&amp;ctz=Europe/Paris" TargetMode="External"/><Relationship Id="rId894" Type="http://schemas.openxmlformats.org/officeDocument/2006/relationships/hyperlink" Target="https://www.google.com/calendar/event?eid=MTJ2NjlrZWszY25scDJibWUwdmZtN3JicjkgenphZXJvY2FsLm11bmljaHNlbDFAbQ&amp;ctz=Europe/Berlin" TargetMode="External"/><Relationship Id="rId2575" Type="http://schemas.openxmlformats.org/officeDocument/2006/relationships/hyperlink" Target="https://www.google.com/calendar/event?eid=Xzc0cGo2YzlwNWtwM2dlOW42MHNqZWNxMGM1bzZpYmprZDVtbWFiamNmNCB6enplcm9jYWwudmllbm5hc2VsMUBt&amp;ctz=Europe/Vienna" TargetMode="External"/><Relationship Id="rId12169" Type="http://schemas.openxmlformats.org/officeDocument/2006/relationships/hyperlink" Target="https://www.google.com/calendar/event?eid=M3J2aG85bW5jaTJkMTU5bjNnZTJnb2lxZG4gc3RvY2tob2xtLnN0YXJ0dXBldmVudGxpc3RAbQ&amp;ctz=Europe/Stockholm" TargetMode="External"/><Relationship Id="rId547" Type="http://schemas.openxmlformats.org/officeDocument/2006/relationships/hyperlink" Target="https://www.google.com/calendar/event?eid=M3BqdGMzbXM1cTBjaWdwY3JtYzJwdTFnNTUgenphZXJvY2FsLm11bmljaHNlbDFAbQ&amp;ctz=Europe/Berlin" TargetMode="External"/><Relationship Id="rId2228" Type="http://schemas.openxmlformats.org/officeDocument/2006/relationships/hyperlink" Target="https://www.google.com/calendar/event?eid=MHFuZXYyYXB1ZHFwYzVwYzlsc2lhaHR2OTkgenphZXJvY2FsLnZpZW5uYXNlbDFAbQ&amp;ctz=Europe/Vienna" TargetMode="External"/><Relationship Id="rId5798" Type="http://schemas.openxmlformats.org/officeDocument/2006/relationships/hyperlink" Target="https://www.google.com/calendar/event?eid=Mzc0anRlZWpqM3Y5bnZrOWttOWF0dWMzdWsgenphZXJvY2FsLnp1cmljaHNlbDFAbQ&amp;ctz=Europe/Zurich" TargetMode="External"/><Relationship Id="rId13701" Type="http://schemas.openxmlformats.org/officeDocument/2006/relationships/hyperlink" Target="https://www.google.com/calendar/event?eid=Xzc0cGo2YzlwNWtwajZkcG42a3EzNGNpMGM1bzZpYmprZDVtbWFiamNmNCBvaWNscWhnbmYwODU5ZHF0dDdtbXZpNGIxc0Bn&amp;ctz=Europe/Lisbon" TargetMode="External"/><Relationship Id="rId27530" Type="http://schemas.openxmlformats.org/officeDocument/2006/relationships/hyperlink" Target="https://www.google.com/calendar/event?eid=MmFic2RtZzYxczFocHR1ZHZkYTkyZWtxaWsgenphZXJvY2FsLnBhcmlzc2VsMUBt&amp;ctz=Europe/Paris" TargetMode="External"/><Relationship Id="rId31926" Type="http://schemas.openxmlformats.org/officeDocument/2006/relationships/hyperlink" Target="https://www.google.com/calendar/event?eid=NGliM2o5bzJhbGNtdXQzanRlN3RxNjIyYjQgenphZXJvY2FsLm1hZHJpZHNlbDFAbQ&amp;ctz=Europe/Madrid" TargetMode="External"/><Relationship Id="rId8271" Type="http://schemas.openxmlformats.org/officeDocument/2006/relationships/hyperlink" Target="https://www.google.com/calendar/event?eid=MTlrbHE2Y2w1Njg3cHIwaHUybGZocG1waDkgenphZXJvY2FsLmFtc3RlcmRhbXNlbDFAbQ&amp;ctz=Europe/Amsterdam" TargetMode="External"/><Relationship Id="rId11252" Type="http://schemas.openxmlformats.org/officeDocument/2006/relationships/hyperlink" Target="https://www.google.com/calendar/event?eid=NGM2a211MWwzaTFyc29lOGc3ZmVwZ21tZTEgenphZXJvY2FsLnN0b2NraG9sbXNlbDFAbQ&amp;ctz=Europe/Stockholm" TargetMode="External"/><Relationship Id="rId25081" Type="http://schemas.openxmlformats.org/officeDocument/2006/relationships/hyperlink" Target="https://www.google.com/calendar/event?eid=M29yOTluNGM2OTFzdDJ0aWM0cTZyMzUwM2YgenphZXJvY2FsLmJlcmxpbnNlbDFAbQ&amp;ctz=Europe/Berlin" TargetMode="External"/><Relationship Id="rId1311" Type="http://schemas.openxmlformats.org/officeDocument/2006/relationships/hyperlink" Target="https://www.google.com/calendar/event?eid=Xzc0cGo2YzlwNWtwajJkcGg2c3BqZWNpMGM1bzZpYmprZDVtbWFiamNmNCBxOHByb2dnaGQ2dDZlbjNrMDRyb29ncjkwMEBn&amp;ctz=Europe/Berlin" TargetMode="External"/><Relationship Id="rId4881" Type="http://schemas.openxmlformats.org/officeDocument/2006/relationships/hyperlink" Target="https://www.google.com/calendar/event?eid=Xzc0cGo2YzlwNWtwMzZkOWg2NHEzY2NpMGM1bzZpYmprZDVtbWFiamNmNCB6enplcm9jYWwuenVyaWNoc2VsMUBt&amp;ctz=Europe/Zurich" TargetMode="External"/><Relationship Id="rId14475" Type="http://schemas.openxmlformats.org/officeDocument/2006/relationships/hyperlink" Target="https://www.google.com/calendar/event?eid=Xzc0cGo2YzlwNWtwM2djcGo2Y3FqZ2MyMGM1bzZpYmprZDVtbWFiamNmNCB6enplcm9jYWwuZnJhbmtmdXJ0c2VsMUBt&amp;ctz=Europe/Berlin" TargetMode="External"/><Relationship Id="rId16924" Type="http://schemas.openxmlformats.org/officeDocument/2006/relationships/hyperlink" Target="https://www.google.com/calendar/event?eid=MjJxNGxtZGFzdmdybTk0bnFuNHJ1Zmowa3EgbG9uZG9uLnN0YXJ0dXBldmVudGxpc3RAbQ&amp;ctz=Europe/London" TargetMode="External"/><Relationship Id="rId4534" Type="http://schemas.openxmlformats.org/officeDocument/2006/relationships/hyperlink" Target="https://www.google.com/calendar/event?eid=Xzc0cGo2YzlwNWtwajRkOWo3NHEzYWRxMGM1bzZpYmprZDVtbWFiamNmNCBuYnZxamoyaTlhZTZwaDdsanM1YWUydWxzY0Bn&amp;ctz=Europe/Madrid" TargetMode="External"/><Relationship Id="rId14128" Type="http://schemas.openxmlformats.org/officeDocument/2006/relationships/hyperlink" Target="https://www.google.com/calendar/event?eid=NWtic291cTlpczNlNzdnb2w1MWxnOWZkczcgc2Vsb3BzeHMudGVsYXZpdjFAbQ&amp;ctz=Asia/Jerusalem" TargetMode="External"/><Relationship Id="rId21344" Type="http://schemas.openxmlformats.org/officeDocument/2006/relationships/hyperlink" Target="https://www.google.com/calendar/event?eid=NzIxNmduNHVmcmgxOWhwcG9xYW5sbGhoOGsgenphZXJvY2FsLmJydXNzZWxzc2VsMUBt&amp;ctz=Europe/Brussels" TargetMode="External"/><Relationship Id="rId21691" Type="http://schemas.openxmlformats.org/officeDocument/2006/relationships/hyperlink" Target="https://www.google.com/calendar/event?eid=Xzc0cGo2YzlwNWtwM2NlMWk2a29qNmRpMGM1bzZpYmprZDVtbWFiamNmNCB6enplcm9jYWwuYnJ1c3NlbHNzZWwxQG0&amp;ctz=Europe/Brussels" TargetMode="External"/><Relationship Id="rId2085" Type="http://schemas.openxmlformats.org/officeDocument/2006/relationships/hyperlink" Target="https://www.google.com/calendar/event?eid=NjFpODZzZzEzaGhsdHJpZDlxajNqc3VzcGYgenphZXJvY2FsLnZpZW5uYXNlbDFAbQ&amp;ctz=Europe/Vienna" TargetMode="External"/><Relationship Id="rId17698" Type="http://schemas.openxmlformats.org/officeDocument/2006/relationships/hyperlink" Target="https://www.google.com/calendar/event?eid=N2VzZmtoNm03Zm1ncGtvaW5rOGU5a21kanYgenphZXJvY2FsLmxvbmRvbnNlbDFAbQ&amp;ctz=Europe/London" TargetMode="External"/><Relationship Id="rId7757" Type="http://schemas.openxmlformats.org/officeDocument/2006/relationships/hyperlink" Target="https://www.google.com/calendar/event?eid=Xzc0cGo2YzlwNWtwajZkOWw3MHEzNmRhMGM1bzZpYmprZDVtbWFiamNmNCAwMWg3bHBwbmtpZDM2cDRuZHFtaXM2dTUzc0Bn&amp;ctz=Europe/Dublin" TargetMode="External"/><Relationship Id="rId10738" Type="http://schemas.openxmlformats.org/officeDocument/2006/relationships/hyperlink" Target="https://www.google.com/calendar/event?eid=MWY4ZDgyZGFrN2RrbHBzNmFtc3JkY241c24genphZXJvY2FsLnN0b2NraG9sbXNlbDFAbQ&amp;ctz=Europe/Stockholm" TargetMode="External"/><Relationship Id="rId24567" Type="http://schemas.openxmlformats.org/officeDocument/2006/relationships/hyperlink" Target="https://www.google.com/calendar/event?eid=NWpxNGs3dTA3bmFocnFqbGs1cWNtM2gyamIgenphZXJvY2FsLmJlcmxpbnNlbDFAbQ&amp;ctz=Europe/Berlin" TargetMode="External"/><Relationship Id="rId31783" Type="http://schemas.openxmlformats.org/officeDocument/2006/relationships/hyperlink" Target="https://www.google.com/calendar/event?eid=Xzc0cGo2YzlwNWtwajZkcG42a3AzZWRhMGM1bzZpYmprZDVtbWFiamNmNCB0c2U5amhyaWEwbTBrMzhtOWxtOTVyZzE3Y0Bn&amp;ctz=Europe/Madrid" TargetMode="External"/><Relationship Id="rId13211" Type="http://schemas.openxmlformats.org/officeDocument/2006/relationships/hyperlink" Target="https://www.google.com/calendar/event?eid=MzIyN25udGJmbGdlMGhjNG0zYTliYTNvY20genphZXJvY2FsLmxpc2JvbnNlbDFAbQ&amp;ctz=Europe/Lisbon" TargetMode="External"/><Relationship Id="rId16781" Type="http://schemas.openxmlformats.org/officeDocument/2006/relationships/hyperlink" Target="https://www.google.com/calendar/event?eid=NjlrbTVtNmxhZWJpa2gzYjU1aDZjMTBwN2UgbG9uZG9uLnN0YXJ0dXBldmVudGxpc3RAbQ&amp;ctz=Europe/London" TargetMode="External"/><Relationship Id="rId27040" Type="http://schemas.openxmlformats.org/officeDocument/2006/relationships/hyperlink" Target="https://www.google.com/calendar/event?eid=NWVuMzhqOGRycWZsZGJ2Nmx2N25qZ2pvcmwgenphZXJvY2FsLnBhcmlzc2VsMUBt&amp;ctz=Europe/Paris" TargetMode="External"/><Relationship Id="rId31436" Type="http://schemas.openxmlformats.org/officeDocument/2006/relationships/hyperlink" Target="https://www.google.com/calendar/event?eid=N3E0bTk4ZGZtY2JrMHVyNm9rZ2gzaHFraGMgc2Vsb3BzZXUubWFkcmlkMUBt&amp;ctz=Europe/Madrid" TargetMode="External"/><Relationship Id="rId6840" Type="http://schemas.openxmlformats.org/officeDocument/2006/relationships/hyperlink" Target="https://www.google.com/calendar/event?eid=NTVhM3IwNWlyMTJncWpsZDR2MzAwdnVob3QgenphZXJvY2FsLmR1YmxpbnNlbDFAbQ&amp;ctz=Europe/Dublin" TargetMode="External"/><Relationship Id="rId16434" Type="http://schemas.openxmlformats.org/officeDocument/2006/relationships/hyperlink" Target="https://www.google.com/calendar/event?eid=Xzc0cGo2YzlwNWtwajZjMWo2Z3AzNGQyMGM1bzZpYmprZDVtbWFiamNmNCA1bmpucWVvMmN0cTMzb3Y0MG4zaWxiZzdtc0Bn&amp;ctz=Europe/Oslo" TargetMode="External"/><Relationship Id="rId23650" Type="http://schemas.openxmlformats.org/officeDocument/2006/relationships/hyperlink" Target="https://www.google.com/calendar/event?eid=Xzc0cGo2YzlwNWtwajJkcGw3NHBqMmQyMGM1bzZpYmprZDVtbWFiamNmNCAzNGxyMGIwdGlyZHJhMW5wczdpOWtoOWU2OEBn&amp;ctz=Europe/London" TargetMode="External"/><Relationship Id="rId4391" Type="http://schemas.openxmlformats.org/officeDocument/2006/relationships/hyperlink" Target="https://www.google.com/calendar/event?eid=Xzc0cGo2YzlwNWtwajBkMWw3NHFqYWRxMGM1bzZpYmprZDVtbWFiamNmNCB6enplcm9jYWwuYmFyY2Vsb25hc2VsMUBt&amp;ctz=Europe/Madrid" TargetMode="External"/><Relationship Id="rId23303" Type="http://schemas.openxmlformats.org/officeDocument/2006/relationships/hyperlink" Target="https://www.google.com/calendar/event?eid=NWY2aGdoajRzM2xjNjluNWxrcGpoZTYzZzkgenphZXJvY2FsLm1hbmNoZXN0ZXJzZWwxQG0&amp;ctz=Europe/London" TargetMode="External"/><Relationship Id="rId4044" Type="http://schemas.openxmlformats.org/officeDocument/2006/relationships/hyperlink" Target="https://www.google.com/calendar/event?eid=NW5wazl2NGg5MzV2MXYwaGpxajB0dmxsZ2cgYmFyY2Vsb25hLnN0YXJ0dXBldmVudGxpc3RAbQ&amp;ctz=Europe/Madrid" TargetMode="External"/><Relationship Id="rId19657" Type="http://schemas.openxmlformats.org/officeDocument/2006/relationships/hyperlink" Target="https://www.google.com/calendar/event?eid=MGxiNmlxc3QyNjZha3FldGwydDJzODh0cDEgc2Vsb3BzZXUubG9uZG9uMUBt&amp;ctz=Europe/London" TargetMode="External"/><Relationship Id="rId26873" Type="http://schemas.openxmlformats.org/officeDocument/2006/relationships/hyperlink" Target="https://www.google.com/calendar/event?eid=M3Jxb2FiOWUxcGtsdTMxaW03MWFtdDkyMG4genphZXJvY2FsLnBhcmlzc2VsMUBt&amp;ctz=Europe/Paris" TargetMode="External"/><Relationship Id="rId7267" Type="http://schemas.openxmlformats.org/officeDocument/2006/relationships/hyperlink" Target="https://www.google.com/calendar/event?eid=Xzc0cGo2YzlwNWtwMzhkcHA3NHIzaWQyMGM1bzZpYmprZDVtbWFiamNmNCB6enplcm9jYWwuZHVibGluc2VsMUBt&amp;ctz=Europe/Dublin" TargetMode="External"/><Relationship Id="rId9716" Type="http://schemas.openxmlformats.org/officeDocument/2006/relationships/hyperlink" Target="https://www.google.com/calendar/event?eid=MGxwbm9uMWxpdm51dHA1am4yaWNjOWQ4OGUgYW1zdGVyZGFtLnN0YXJ0dXBldmVudGxpc3RAbQ&amp;ctz=Europe/Amsterdam" TargetMode="External"/><Relationship Id="rId10595" Type="http://schemas.openxmlformats.org/officeDocument/2006/relationships/hyperlink" Target="https://www.google.com/calendar/event?eid=NXE4YXM0cWVvM2Q4bW02MjZzbjdqazBoMmcgenphZXJvY2FsLnN0b2NraG9sbXNlbDFAbQ&amp;ctz=Europe/Stockholm" TargetMode="External"/><Relationship Id="rId24077" Type="http://schemas.openxmlformats.org/officeDocument/2006/relationships/hyperlink" Target="https://www.google.com/calendar/event?eid=Xzc0cGo2YzlwNWtwMzZkaG42MHNqNmMyMGM1bzZpYmprZDVtbWFiamNmNCB6enplcm9jYWwuYmVybGluc2VsMUBt&amp;ctz=Europe/Berlin" TargetMode="External"/><Relationship Id="rId26526" Type="http://schemas.openxmlformats.org/officeDocument/2006/relationships/hyperlink" Target="https://www.google.com/calendar/event?eid=NDYwcWYyb3I4czRxcHB1ZDlwaGh2bTRnM2UgcGFyaXMuc3RhcnR1cGV2ZW50bGlzdEBt&amp;ctz=Europe/Paris" TargetMode="External"/><Relationship Id="rId31293" Type="http://schemas.openxmlformats.org/officeDocument/2006/relationships/hyperlink" Target="https://www.google.com/calendar/event?eid=Xzc0cGo2YzlwNWtwM2dlOW42Z3NqZ2RpMGM1bzZpYmprZDVtbWFiamNmNCB6emFlcm9jYWwubWFkcmlkc2VsMUBt&amp;ctz=Europe/Madrid" TargetMode="External"/><Relationship Id="rId10248" Type="http://schemas.openxmlformats.org/officeDocument/2006/relationships/hyperlink" Target="https://www.google.com/calendar/event?eid=MWRlZGNyN3ZxZ2szMGM5ZnR1cmduZ21lMTMgc2Vsb3BzZXUuYW1zdGVyZGFtMUBt&amp;ctz=Europe/Amsterdam" TargetMode="External"/><Relationship Id="rId18740" Type="http://schemas.openxmlformats.org/officeDocument/2006/relationships/hyperlink" Target="https://www.google.com/calendar/event?eid=MmszYm1qajJlajVmdW83am4yZ2o5ZXEwcG0genphZXJvY2FsLmxvbmRvbnNlbDFAbQ&amp;ctz=Europe/London" TargetMode="External"/><Relationship Id="rId29749" Type="http://schemas.openxmlformats.org/officeDocument/2006/relationships/hyperlink" Target="https://www.google.com/calendar/event?eid=MHZjczBmZTZrNTd0YWRtdmhibDQwbDZkanYgenphZXJvY2FsLmNvcGVuaGFnZW5zZWwxQG0&amp;ctz=Europe/Copenhagen" TargetMode="External"/><Relationship Id="rId3877" Type="http://schemas.openxmlformats.org/officeDocument/2006/relationships/hyperlink" Target="https://www.google.com/calendar/event?eid=M2p2a2w5NTkzZzlhbW5pMWpuZzM2dm40cnIgenphZXJvY2FsLmJhcmNlbG9uYXNlbDFAbQ&amp;ctz=Europe/Madrid" TargetMode="External"/><Relationship Id="rId16291" Type="http://schemas.openxmlformats.org/officeDocument/2006/relationships/hyperlink" Target="https://www.google.com/calendar/event?eid=N2EzbGUxZjJnZmpoMzZpdjJoMWo1cjZicnAgenphZXJvY2FsLm9zbG9zZWwxQG0&amp;ctz=Europe/Oslo" TargetMode="External"/><Relationship Id="rId20687" Type="http://schemas.openxmlformats.org/officeDocument/2006/relationships/hyperlink" Target="https://www.google.com/calendar/event?eid=Mjd0YW44NzVxcG41aDU1b205aDc5djVra2UgenphZXJvY2FsLmJydXNzZWxzc2VsMUBt&amp;ctz=Europe/Brussels" TargetMode="External"/><Relationship Id="rId6350" Type="http://schemas.openxmlformats.org/officeDocument/2006/relationships/hyperlink" Target="https://www.google.com/calendar/event?eid=NTJoMWJicjF2dWwxY2UxbDd2czlvcjFscGMgc2Vsb3BzZXUuZHVibGluMUBt&amp;ctz=Europe/Dublin" TargetMode="External"/><Relationship Id="rId23160" Type="http://schemas.openxmlformats.org/officeDocument/2006/relationships/hyperlink" Target="https://www.google.com/calendar/event?eid=NmpvOXU3Z2NzcG05OThiaDVzanUzZHRqbGIgenphZXJvY2FsLm1hbmNoZXN0ZXJzZWwxQG0&amp;ctz=Europe/London" TargetMode="External"/><Relationship Id="rId28832" Type="http://schemas.openxmlformats.org/officeDocument/2006/relationships/hyperlink" Target="https://www.google.com/calendar/event?eid=Xzc0cGo2YzlwNWtwajZkcGs2NG9qY2MyMGM1bzZpYmprZDVtbWFiamNmNCB0cWNqdmVsdWhuOXE3bjZua2dpdXYzYXY1a0Bn&amp;ctz=Europe/Paris" TargetMode="External"/><Relationship Id="rId2960" Type="http://schemas.openxmlformats.org/officeDocument/2006/relationships/hyperlink" Target="https://www.google.com/calendar/event?eid=Xzc0cGo2YzlwNWtwajZkcGk2NHAzMmNxMGM1bzZpYmprZDVtbWFiamNmNCBtZTZ2NXNybTd1dG1naXRyZHI2N3RlcXE3a0Bn&amp;ctz=Europe/Vienna" TargetMode="External"/><Relationship Id="rId6003" Type="http://schemas.openxmlformats.org/officeDocument/2006/relationships/hyperlink" Target="https://www.google.com/calendar/event?eid=Xzc0cGo2YzlwNWtwajZkcGo2a3FqOGRxMGM1bzZpYmprZDVtbWFiamNmNCBqOWV0dDZubmlma3UyMWhlM2Z0ZW1rdTc2a0Bn&amp;ctz=Europe/Zurich" TargetMode="External"/><Relationship Id="rId9573" Type="http://schemas.openxmlformats.org/officeDocument/2006/relationships/hyperlink" Target="https://www.google.com/calendar/event?eid=N2hjcGZnYTRzamthcnRoaTRlN3EwODg5a2UgYW1zdGVyZGFtLnN0YXJ0dXBldmVudGxpc3RAbQ&amp;ctz=Europe/Amsterdam" TargetMode="External"/><Relationship Id="rId19167" Type="http://schemas.openxmlformats.org/officeDocument/2006/relationships/hyperlink" Target="https://www.google.com/calendar/event?eid=MHJxb2E1c25wZzlzZjhiMWVxYm02cWQ0cnYgenphZXJvY2FsLmxvbmRvbnNlbDFAbQ&amp;ctz=Europe/London" TargetMode="External"/><Relationship Id="rId26383" Type="http://schemas.openxmlformats.org/officeDocument/2006/relationships/hyperlink" Target="https://www.google.com/calendar/event?eid=Xzc0cGo2YzlwNWtwajBlMWc3NHFqY2NpMGM1bzZpYmprZDVtbWFiamNmNCB0cWNqdmVsdWhuOXE3bjZua2dpdXYzYXY1a0Bn&amp;ctz=Europe/Paris" TargetMode="External"/><Relationship Id="rId30779" Type="http://schemas.openxmlformats.org/officeDocument/2006/relationships/hyperlink" Target="https://www.google.com/calendar/event?eid=MTF0bGtiZnRoNWZvNWRyM21iNXBrN3Jza2YgbWFkcmlkLnN0YXJ0dXBldmVudGxpc3RAbQ&amp;ctz=Europe/Madrid" TargetMode="External"/><Relationship Id="rId932" Type="http://schemas.openxmlformats.org/officeDocument/2006/relationships/hyperlink" Target="https://www.google.com/calendar/event?eid=N3FqNm9hb29rZHB2aTI5ZDBnbmozMXJmcHEgenphZXJvY2FsLm11bmljaHNlbDFAbQ&amp;ctz=Europe/Berlin" TargetMode="External"/><Relationship Id="rId2613" Type="http://schemas.openxmlformats.org/officeDocument/2006/relationships/hyperlink" Target="https://www.google.com/calendar/event?eid=Xzc0cGo2YzlwNWtwajBkMW02Y3AzY2NpMGM1bzZpYmprZDVtbWFiamNmNCB6enplcm9jYWwudmllbm5hc2VsMUBt&amp;ctz=Europe/Vienna" TargetMode="External"/><Relationship Id="rId9226" Type="http://schemas.openxmlformats.org/officeDocument/2006/relationships/hyperlink" Target="https://www.google.com/calendar/event?eid=MTA5cmJ0djJscGxvbjh2NGY2b2NpaGcwaHEgenphZXJvY2FsLmFtc3RlcmRhbXNlbDFAbQ&amp;ctz=Europe/Amsterdam" TargetMode="External"/><Relationship Id="rId12207" Type="http://schemas.openxmlformats.org/officeDocument/2006/relationships/hyperlink" Target="https://www.google.com/calendar/event?eid=NnEzNjJwYjF2bm50dGdibnQ0MmpxYjBzNzIgc3RvY2tob2xtLnN0YXJ0dXBldmVudGxpc3RAbQ&amp;ctz=Europe/Stockholm" TargetMode="External"/><Relationship Id="rId12554" Type="http://schemas.openxmlformats.org/officeDocument/2006/relationships/hyperlink" Target="https://www.google.com/calendar/event?eid=N2EwcnRhZXA2bWZvN2V1cmtuMG44ajJzcjAgenphZXJvY2FsLnN0b2NraG9sbXNlbDFAbQ&amp;ctz=Europe/Stockholm" TargetMode="External"/><Relationship Id="rId26036" Type="http://schemas.openxmlformats.org/officeDocument/2006/relationships/hyperlink" Target="https://www.google.com/calendar/event?eid=Xzc0cGo2YzlwNWtwajRkOWw2Y3MzY2NxMGM1bzZpYmprZDVtbWFiamNmNCA5dG8waG42cjFiczBkNWs3bjAwZGs4ZWtwY0Bn&amp;ctz=Europe/Berlin" TargetMode="External"/><Relationship Id="rId33252" Type="http://schemas.openxmlformats.org/officeDocument/2006/relationships/hyperlink" Target="https://www.google.com/calendar/event?eid=Xzc0cGo2YzlwNWtwMzZkOWg2a3FqOGMyMGM1bzZpYmprZDVtbWFiamNmNCB6enplcm9jYWwuaGFtYnVyZ3NlbDFAbQ&amp;ctz=Europe/Berlin" TargetMode="External"/><Relationship Id="rId15777" Type="http://schemas.openxmlformats.org/officeDocument/2006/relationships/hyperlink" Target="https://www.google.com/calendar/event?eid=Xzc0cGo2YzlwNWtwMzhkcHA3NHIzYWUyMGM1bzZpYmprZDVtbWFiamNmNCB6enplcm9jYWwub3Nsb3NlbDFAbQ&amp;ctz=Europe/Oslo" TargetMode="External"/><Relationship Id="rId22993" Type="http://schemas.openxmlformats.org/officeDocument/2006/relationships/hyperlink" Target="https://www.google.com/calendar/event?eid=NjIyNWg5YmV0cnVicnBpYWVkcG0yOXZjZ24genphZXJvY2FsLm1hbmNoZXN0ZXJzZWwxQG0&amp;ctz=Europe/London" TargetMode="External"/><Relationship Id="rId29259" Type="http://schemas.openxmlformats.org/officeDocument/2006/relationships/hyperlink" Target="https://www.google.com/calendar/event?eid=N2QzYjVob3Foa2FzM3BvNWtrYzMwcnM5MDggY29wZW5oYWdlbi5zdGFydHVwZXZlbnRsaXN0QG0&amp;ctz=Europe/Copenhagen" TargetMode="External"/><Relationship Id="rId3387" Type="http://schemas.openxmlformats.org/officeDocument/2006/relationships/hyperlink" Target="https://www.google.com/calendar/event?eid=NWpocWlnaXByNTM1bWthNDk3MmJtdTlkcTAgenphZXJvY2FsLmJhcmNlbG9uYXNlbDFAbQ&amp;ctz=Europe/Madrid" TargetMode="External"/><Relationship Id="rId5836" Type="http://schemas.openxmlformats.org/officeDocument/2006/relationships/hyperlink" Target="https://www.google.com/calendar/event?eid=NmNiMDJzajRzZnJtdmo0c2Z0dTBoc3E0M3Igc2Vsb3BzZXUuenVyaWNoMUBt&amp;ctz=Europe/Zurich" TargetMode="External"/><Relationship Id="rId18250" Type="http://schemas.openxmlformats.org/officeDocument/2006/relationships/hyperlink" Target="https://www.google.com/calendar/event?eid=NzU1NWg0czZ0ZmxvMzdnZmdzZ2hiZG10ZG0genphZXJvY2FsLmxvbmRvbnNlbDFAbQ&amp;ctz=Europe/London" TargetMode="External"/><Relationship Id="rId22646" Type="http://schemas.openxmlformats.org/officeDocument/2006/relationships/hyperlink" Target="https://www.google.com/calendar/event?eid=MDhrdGViamc4b21xMTJnOXR2aTNiaHExY20genphZXJvY2FsLm1hbmNoZXN0ZXJzZWwxQG0&amp;ctz=Europe/London" TargetMode="External"/><Relationship Id="rId14860" Type="http://schemas.openxmlformats.org/officeDocument/2006/relationships/hyperlink" Target="https://www.google.com/calendar/event?eid=NnY5YmF1cjdiMjA5dW1tMDk0ZnQ5cnJpMXYgenphZXJvY2FsLmZyYW5rZnVydHNlbDFAbQ&amp;ctz=Europe/Berlin" TargetMode="External"/><Relationship Id="rId20197" Type="http://schemas.openxmlformats.org/officeDocument/2006/relationships/hyperlink" Target="https://www.google.com/calendar/event?eid=Xzc0cGo2YzlwNWtwajZjMWg2b3FqMmRhMGM1bzZpYmprZDVtbWFiamNmNCA3OGFoN2ptcWEydTJ0dnAxZzFuOW44aThnZ0Bn&amp;ctz=Europe/London" TargetMode="External"/><Relationship Id="rId25869" Type="http://schemas.openxmlformats.org/officeDocument/2006/relationships/hyperlink" Target="https://www.google.com/calendar/event?eid=NmJwMDQ1NmIwZmZqM2VrdDcwcm10MGswZ24genphZXJvY2FsLmJlcmxpbnNlbDFAbQ&amp;ctz=Europe/Berlin" TargetMode="External"/><Relationship Id="rId14513" Type="http://schemas.openxmlformats.org/officeDocument/2006/relationships/hyperlink" Target="https://www.google.com/calendar/event?eid=Xzc0cGo2YzlwNWtwajBkMW02c29qOGNhMGM1bzZpYmprZDVtbWFiamNmNCB6enplcm9jYWwuZnJhbmtmdXJ0c2VsMUBt&amp;ctz=Europe/Berlin" TargetMode="External"/><Relationship Id="rId28342" Type="http://schemas.openxmlformats.org/officeDocument/2006/relationships/hyperlink" Target="https://www.google.com/calendar/event?eid=MDV2N2FtaGw3Y2ZscjJ1bGwxYmE5ZG40YTQgc2Vsb3BzZXUucGFyaXMxQG0&amp;ctz=Europe/Paris" TargetMode="External"/><Relationship Id="rId32738" Type="http://schemas.openxmlformats.org/officeDocument/2006/relationships/hyperlink" Target="https://www.google.com/calendar/event?eid=MXUxYmJiaTNmNDA0a2V0c3ZjamY2djFrcTMgenphZXJvY2FsLmhhbWJ1cmdzZWwxQG0&amp;ctz=Europe/Berlin" TargetMode="External"/><Relationship Id="rId2470" Type="http://schemas.openxmlformats.org/officeDocument/2006/relationships/hyperlink" Target="https://www.google.com/calendar/event?eid=Xzc0cGo2YzlwNWtwM2djcGo2Y3IzNmVhMGM1bzZpYmprZDVtbWFiamNmNCB6enplcm9jYWwudmllbm5hc2VsMUBt&amp;ctz=Europe/Vienna" TargetMode="External"/><Relationship Id="rId9083" Type="http://schemas.openxmlformats.org/officeDocument/2006/relationships/hyperlink" Target="https://www.google.com/calendar/event?eid=NjFvNHRlNzYxNXNtZzBxbnB1NHV2dG91cGggenphZXJvY2FsLmFtc3RlcmRhbXNlbDFAbQ&amp;ctz=Europe/Amsterdam" TargetMode="External"/><Relationship Id="rId12064" Type="http://schemas.openxmlformats.org/officeDocument/2006/relationships/hyperlink" Target="https://www.google.com/calendar/event?eid=N2xpcjA3cDlqcHQwb3Yzcmp0cnU0MXFnc2Ygc3RvY2tob2xtLnN0YXJ0dXBldmVudGxpc3RAbQ&amp;ctz=Europe/Stockholm" TargetMode="External"/><Relationship Id="rId30289" Type="http://schemas.openxmlformats.org/officeDocument/2006/relationships/hyperlink" Target="https://www.google.com/calendar/event?eid=NGkzZXQwaWU2YzJvbWVmcWQ4ZG5rdnNjMmQgenphZXJvY2FsLmNvcGVuaGFnZW5zZWwxQG0&amp;ctz=Europe/Copenhagen" TargetMode="External"/><Relationship Id="rId442" Type="http://schemas.openxmlformats.org/officeDocument/2006/relationships/hyperlink" Target="https://www.google.com/calendar/event?eid=MXJ2NjVxNW8yNTBnMHZmaDNtOWs1bzltbDggenphZXJvY2FsLm11bmljaHNlbDFAbQ&amp;ctz=Europe/Berlin" TargetMode="External"/><Relationship Id="rId2123" Type="http://schemas.openxmlformats.org/officeDocument/2006/relationships/hyperlink" Target="https://www.google.com/calendar/event?eid=M280OW10YTdmbGM1anFkYXFraWJjZmlhajcgenphZXJvY2FsLnZpZW5uYXNlbDFAbQ&amp;ctz=Europe/Vienna" TargetMode="External"/><Relationship Id="rId5693" Type="http://schemas.openxmlformats.org/officeDocument/2006/relationships/hyperlink" Target="https://www.google.com/calendar/event?eid=MGFwYnFhMmdibHBlbHY0YmE0YWIwNGV1MmcgenphZXJvY2FsLnp1cmljaHNlbDFAbQ&amp;ctz=Europe/Zurich" TargetMode="External"/><Relationship Id="rId15287" Type="http://schemas.openxmlformats.org/officeDocument/2006/relationships/hyperlink" Target="https://www.google.com/calendar/event?eid=NWVxdjY4NHU2a25yODdsbXBubm92aTE1azIgc2Vsb3BzZXUuZnJhbmtmdXJ0MUBt&amp;ctz=Europe/Berlin" TargetMode="External"/><Relationship Id="rId17736" Type="http://schemas.openxmlformats.org/officeDocument/2006/relationships/hyperlink" Target="https://www.google.com/calendar/event?eid=M29vbjkwZG1ubjhvMHEzZjU0cGI0bXVzOWMgenphZXJvY2FsLmxvbmRvbnNlbDFAbQ&amp;ctz=Europe/London" TargetMode="External"/><Relationship Id="rId24952" Type="http://schemas.openxmlformats.org/officeDocument/2006/relationships/hyperlink" Target="https://www.google.com/calendar/event?eid=N3Y2cGxiZ2ZsMHMwNThjZ3VhZzRybjloZWMgenphZXJvY2FsLmJlcmxpbnNlbDFAbQ&amp;ctz=Europe/Berlin" TargetMode="External"/><Relationship Id="rId5346" Type="http://schemas.openxmlformats.org/officeDocument/2006/relationships/hyperlink" Target="https://www.google.com/calendar/event?eid=NGpubGEybTQ3YWZzOTcxdXZlZ2c3NTU1aXQgenphZXJvY2FsLnp1cmljaHNlbDFAbQ&amp;ctz=Europe/Zurich" TargetMode="External"/><Relationship Id="rId22156" Type="http://schemas.openxmlformats.org/officeDocument/2006/relationships/hyperlink" Target="https://www.google.com/calendar/event?eid=Xzc0cGo2YzlwNWtwajZkcG02MHMzYWMyMGM1bzZpYmprZDVtbWFiamNmNCBnNzMwcjEyaW5wZW1rNWhrbnJvZm1rMTNob0Bn&amp;ctz=Europe/Brussels" TargetMode="External"/><Relationship Id="rId24605" Type="http://schemas.openxmlformats.org/officeDocument/2006/relationships/hyperlink" Target="https://www.google.com/calendar/event?eid=MWswaDVkcGFwZmltc2NtYnUxNXB2dWpxbmcgenphZXJvY2FsLmJlcmxpbnNlbDFAbQ&amp;ctz=Europe/Berlin" TargetMode="External"/><Relationship Id="rId31821" Type="http://schemas.openxmlformats.org/officeDocument/2006/relationships/hyperlink" Target="https://www.google.com/calendar/event?eid=Xzc0cGo2YzlwNWtwajZkcG42a3BqMmRhMGM1bzZpYmprZDVtbWFiamNmNCB0c2U5amhyaWEwbTBrMzhtOWxtOTVyZzE3Y0Bn&amp;ctz=Europe/Madrid" TargetMode="External"/><Relationship Id="rId11897" Type="http://schemas.openxmlformats.org/officeDocument/2006/relationships/hyperlink" Target="https://www.google.com/calendar/event?eid=Xzc0cGo2YzlwNWtwM2dlOWc3NHNqZWMyMGM1bzZpYmprZDVtbWFiamNmNCB6enplcm9jYWwuc3RvY2tob2xtc2VsMUBt&amp;ctz=Europe/Stockholm" TargetMode="External"/><Relationship Id="rId27828" Type="http://schemas.openxmlformats.org/officeDocument/2006/relationships/hyperlink" Target="https://www.google.com/calendar/event?eid=NjRscnFrazNiOHRlbWs5dTJvNWRkMHA1MHMgenphZXJvY2FsLnBhcmlzc2VsMUBt&amp;ctz=Europe/Paris" TargetMode="External"/><Relationship Id="rId1956" Type="http://schemas.openxmlformats.org/officeDocument/2006/relationships/hyperlink" Target="https://www.google.com/calendar/event?eid=MTJxazRtdTVmaWV2OTJpdWh2NXBnaWxzcWEgenphZXJvY2FsLnZpZW5uYXNlbDFAbQ&amp;ctz=Europe/Vienna" TargetMode="External"/><Relationship Id="rId8569" Type="http://schemas.openxmlformats.org/officeDocument/2006/relationships/hyperlink" Target="https://www.google.com/calendar/event?eid=MTdzbDRlbGl0bTNjNWFucmZ0cGNydW1uYTYgenphZXJvY2FsLmFtc3RlcmRhbXNlbDFAbQ&amp;ctz=Europe/Amsterdam" TargetMode="External"/><Relationship Id="rId14370" Type="http://schemas.openxmlformats.org/officeDocument/2006/relationships/hyperlink" Target="https://www.google.com/calendar/event?eid=Xzc0cGo2YzlwNWtwM2FjMWc2a3FqOGUyMGM1bzZpYmprZDVtbWFiamNmNCB6enplcm9jYWwuZnJhbmtmdXJ0c2VsMUBt&amp;ctz=Europe/Berlin" TargetMode="External"/><Relationship Id="rId25379" Type="http://schemas.openxmlformats.org/officeDocument/2006/relationships/hyperlink" Target="https://www.google.com/calendar/event?eid=NWJnZmNqdHRqcWtwMnAzcWlqMmpnODZyYzYgenphZXJvY2FsLmJlcmxpbnNlbDFAbQ&amp;ctz=Europe/Berlin" TargetMode="External"/><Relationship Id="rId32595" Type="http://schemas.openxmlformats.org/officeDocument/2006/relationships/hyperlink" Target="https://www.google.com/calendar/event?eid=Xzc0cGo2YzlwNWtwajZkcG42a3FqNGUyMGM1bzZpYmprZDVtbWFiamNmNCBqbzh1MmxhY2huMzdnbml1dmxjNnJoM3QyZ0Bn&amp;ctz=Europe/Luxembourg" TargetMode="External"/><Relationship Id="rId1609" Type="http://schemas.openxmlformats.org/officeDocument/2006/relationships/hyperlink" Target="https://www.google.com/calendar/event?eid=Xzc0cGo2YzlwNWtwajZkcGc2NHFqZ2UyMGM1bzZpYmprZDVtbWFiamNmNCBxOHByb2dnaGQ2dDZlbjNrMDRyb29ncjkwMEBn&amp;ctz=Europe/Berlin" TargetMode="External"/><Relationship Id="rId14023" Type="http://schemas.openxmlformats.org/officeDocument/2006/relationships/hyperlink" Target="https://www.google.com/calendar/event?eid=NTAxZDJ0YjN0YXFkbWl1dmI5c2VrZWkyMTMgdGVsYXZpdi5zdGFydHVwZXZlbnRsaXN0QG0&amp;ctz=Asia/Jerusalem" TargetMode="External"/><Relationship Id="rId17593" Type="http://schemas.openxmlformats.org/officeDocument/2006/relationships/hyperlink" Target="https://www.google.com/calendar/event?eid=Xzc0cGo2YzlwNWtwM2dlOW02Y3JqZWVhMGM1bzZpYmprZDVtbWFiamNmNCB6enplcm9jYWwubG9uZG9uc2VsMUBt&amp;ctz=Europe/London" TargetMode="External"/><Relationship Id="rId21989" Type="http://schemas.openxmlformats.org/officeDocument/2006/relationships/hyperlink" Target="https://www.google.com/calendar/event?eid=Xzc0cGo2YzlwNWtwajJkMWo2b3MzaWNpMGM1bzZpYmprZDVtbWFiamNmNCBnNzMwcjEyaW5wZW1rNWhrbnJvZm1rMTNob0Bn&amp;ctz=Europe/Brussels" TargetMode="External"/><Relationship Id="rId26911" Type="http://schemas.openxmlformats.org/officeDocument/2006/relationships/hyperlink" Target="https://www.google.com/calendar/event?eid=NXByZGJqNWRwMmhpcTU0bm92c3ZwbWRob3YgenphZXJvY2FsLnBhcmlzc2VsMUBt&amp;ctz=Europe/Paris" TargetMode="External"/><Relationship Id="rId32248" Type="http://schemas.openxmlformats.org/officeDocument/2006/relationships/hyperlink" Target="https://www.google.com/calendar/event?eid=NjhsMDkybnNjbzVmMXNrM2llYWZiaDJsNzkgenphZXJvY2FsLmx1eGVtYm91cmdzZWwxQG0&amp;ctz=Europe/Luxembourg" TargetMode="External"/><Relationship Id="rId7652" Type="http://schemas.openxmlformats.org/officeDocument/2006/relationships/hyperlink" Target="https://www.google.com/calendar/event?eid=Xzc0cGo2YzlwNWtwajJkcGw2MHBqY2RxMGM1bzZpYmprZDVtbWFiamNmNCAwMWg3bHBwbmtpZDM2cDRuZHFtaXM2dTUzc0Bn&amp;ctz=Europe/Dublin" TargetMode="External"/><Relationship Id="rId10980" Type="http://schemas.openxmlformats.org/officeDocument/2006/relationships/hyperlink" Target="https://www.google.com/calendar/event?eid=NjVmMWdyamYydWs5ZWZlZjl2NmVjcTVnNmogenphZXJvY2FsLnN0b2NraG9sbXNlbDFAbQ&amp;ctz=Europe/Stockholm" TargetMode="External"/><Relationship Id="rId17246" Type="http://schemas.openxmlformats.org/officeDocument/2006/relationships/hyperlink" Target="https://www.google.com/calendar/event?eid=Xzc0cGo2YzlwNWtwMzZkaG02NG9qMGVhMGM1bzZpYmprZDVtbWFiamNmNCB6enplcm9jYWwubG9uZG9uc2VsMUBt&amp;ctz=Europe/London" TargetMode="External"/><Relationship Id="rId24462" Type="http://schemas.openxmlformats.org/officeDocument/2006/relationships/hyperlink" Target="https://www.google.com/calendar/event?eid=NWV0NmNpZjRndTZzMXJydmNrMTA1bjBhZDMgenphZXJvY2FsLmJlcmxpbnNlbDFAbQ&amp;ctz=Europe/Berlin" TargetMode="External"/><Relationship Id="rId7305" Type="http://schemas.openxmlformats.org/officeDocument/2006/relationships/hyperlink" Target="https://www.google.com/calendar/event?eid=Xzc0cGo2YzlwNWtwM2NlMWg2Z3IzaWNxMGM1bzZpYmprZDVtbWFiamNmNCB6enplcm9jYWwuZHVibGluc2VsMUBt&amp;ctz=Europe/Dublin" TargetMode="External"/><Relationship Id="rId10633" Type="http://schemas.openxmlformats.org/officeDocument/2006/relationships/hyperlink" Target="https://www.google.com/calendar/event?eid=N2N1NmM5OGIwbHBiOWxsazBtM3BoZGw2aWIgenphZXJvY2FsLnN0b2NraG9sbXNlbDFAbQ&amp;ctz=Europe/Stockholm" TargetMode="External"/><Relationship Id="rId24115" Type="http://schemas.openxmlformats.org/officeDocument/2006/relationships/hyperlink" Target="https://www.google.com/calendar/event?eid=Xzc0cGo2YzlwNWtwM2FjaGw2c3MzNmMyMGM1bzZpYmprZDVtbWFiamNmNCB6enplcm9jYWwuYmVybGluc2VsMUBt&amp;ctz=Europe/Berlin" TargetMode="External"/><Relationship Id="rId27685" Type="http://schemas.openxmlformats.org/officeDocument/2006/relationships/hyperlink" Target="https://www.google.com/calendar/event?eid=NXRhbm9wcjViZnBhajc5YWV2MDhkbWp1c2MgenphZXJvY2FsLnBhcmlzc2VsMUBt&amp;ctz=Europe/Paris" TargetMode="External"/><Relationship Id="rId31331" Type="http://schemas.openxmlformats.org/officeDocument/2006/relationships/hyperlink" Target="https://www.google.com/calendar/event?eid=MXQzYWpvZTUycjFrcmthMnQwNnIzNDZwcG8genphZXJvY2FsLm1hZHJpZHNlbDFAbQ&amp;ctz=Europe/Madrid" TargetMode="External"/><Relationship Id="rId13856" Type="http://schemas.openxmlformats.org/officeDocument/2006/relationships/hyperlink" Target="https://www.google.com/calendar/event?eid=MXFvNWtxNTgyaDg0cjJobDFlNXBicmplMWQgenphZXJvY2FsLmxpc2JvbnNlbDFAbQ&amp;ctz=Europe/Lisbon" TargetMode="External"/><Relationship Id="rId27338" Type="http://schemas.openxmlformats.org/officeDocument/2006/relationships/hyperlink" Target="https://www.google.com/calendar/event?eid=MzBmaGc1ZjdkazFlNzNsNWptcWF0M2xqdTAgenphZXJvY2FsLnBhcmlzc2VsMUBt&amp;ctz=Europe/Paris" TargetMode="External"/><Relationship Id="rId1466" Type="http://schemas.openxmlformats.org/officeDocument/2006/relationships/hyperlink" Target="https://www.google.com/calendar/event?eid=Xzc0cGo2YzlwNWtwajZkOW42b3MzZWRhMGM1bzZpYmprZDVtbWFiamNmNCBxOHByb2dnaGQ2dDZlbjNrMDRyb29ncjkwMEBn&amp;ctz=Europe/Berlin" TargetMode="External"/><Relationship Id="rId3915" Type="http://schemas.openxmlformats.org/officeDocument/2006/relationships/hyperlink" Target="https://www.google.com/calendar/event?eid=MmFncjU2cjhoNmo1bjhwdDRjZzhldGNkcGogenphZXJvY2FsLmJhcmNlbG9uYXNlbDFAbQ&amp;ctz=Europe/Madrid" TargetMode="External"/><Relationship Id="rId8079" Type="http://schemas.openxmlformats.org/officeDocument/2006/relationships/hyperlink" Target="https://www.google.com/calendar/event?eid=NmlxZHRjMXF2bGJhZHZqb2w3c3RocGpzYXQgenphZXJvY2FsLmFtc3RlcmRhbXNlbDFAbQ&amp;ctz=Europe/Amsterdam" TargetMode="External"/><Relationship Id="rId13509" Type="http://schemas.openxmlformats.org/officeDocument/2006/relationships/hyperlink" Target="https://www.google.com/calendar/event?eid=NWNuczdmY3NscmFmamVsbHUzcnRnMHF2bjAgc2Vsb3BzZXUubGlzYm9uMUBt&amp;ctz=Europe/Lisbon" TargetMode="External"/><Relationship Id="rId20725" Type="http://schemas.openxmlformats.org/officeDocument/2006/relationships/hyperlink" Target="https://www.google.com/calendar/event?eid=MTk5YzIzMzYzcHV1dTg1ZGlrcjNuY2J0cjMgenphZXJvY2FsLmJydXNzZWxzc2VsMUBt&amp;ctz=Europe/Brussels" TargetMode="External"/><Relationship Id="rId1119" Type="http://schemas.openxmlformats.org/officeDocument/2006/relationships/hyperlink" Target="https://www.google.com/calendar/event?eid=NzRkZm10N2FtZThnMGVpYXY3ZzZyODFpamQgc2Vsb3BzZXUubXVuaWNoMUBt&amp;ctz=Europe/Berlin" TargetMode="External"/><Relationship Id="rId19552" Type="http://schemas.openxmlformats.org/officeDocument/2006/relationships/hyperlink" Target="https://www.google.com/calendar/event?eid=Xzc0cGo2YzlwNWtwajRkOWw2Y3IzZ2RpMGM1bzZpYmprZDVtbWFiamNmNCBzZWxvcHNldS5sb25kb24xQG0&amp;ctz=Europe/London" TargetMode="External"/><Relationship Id="rId23948" Type="http://schemas.openxmlformats.org/officeDocument/2006/relationships/hyperlink" Target="https://www.google.com/calendar/event?eid=MXM4dDVldjd1N290dmFvZWViMHQydTUxdWEgenphZXJvY2FsLm1hbmNoZXN0ZXJzZWwxQG0&amp;ctz=Europe/London" TargetMode="External"/><Relationship Id="rId4689" Type="http://schemas.openxmlformats.org/officeDocument/2006/relationships/hyperlink" Target="https://www.google.com/calendar/event?eid=Xzc0cGo2YzlwNWtwajZkcG42a3AzYWMyMGM1bzZpYmprZDVtbWFiamNmNCBuYnZxamoyaTlhZTZwaDdsanM1YWUydWxzY0Bn&amp;ctz=Europe/Madrid" TargetMode="External"/><Relationship Id="rId9611" Type="http://schemas.openxmlformats.org/officeDocument/2006/relationships/hyperlink" Target="https://www.google.com/calendar/event?eid=MnY4bjZ2ZDZkNjlvcm9na25rcTZvODdhaHIgYW1zdGVyZGFtLnN0YXJ0dXBldmVudGxpc3RAbQ&amp;ctz=Europe/Amsterdam" TargetMode="External"/><Relationship Id="rId10490" Type="http://schemas.openxmlformats.org/officeDocument/2006/relationships/hyperlink" Target="https://www.google.com/calendar/event?eid=Xzc0cGo2YzlwNWtwM2djcGo2Y3BqMmNxMGM1bzZpYmprZDVtbWFiamNmNCBqaTFtOXNkbjcyN2J1djh2czM3NnM3a29xNEBn&amp;ctz=Europe/Stockholm" TargetMode="External"/><Relationship Id="rId19205" Type="http://schemas.openxmlformats.org/officeDocument/2006/relationships/hyperlink" Target="https://www.google.com/calendar/event?eid=Mzc0ZW9lcWNlYWNyc3E1amQxMHFiYW9lNXAgenphZXJvY2FsLmxvbmRvbnNlbDFAbQ&amp;ctz=Europe/London" TargetMode="External"/><Relationship Id="rId21499" Type="http://schemas.openxmlformats.org/officeDocument/2006/relationships/hyperlink" Target="https://www.google.com/calendar/event?eid=Xzc0cGo2YzlwNWtwajBlMWc3NHIzMmUyMGM1bzZpYmprZDVtbWFiamNmNCBnNzMwcjEyaW5wZW1rNWhrbnJvZm1rMTNob0Bn&amp;ctz=Europe/Brussels" TargetMode="External"/><Relationship Id="rId26421" Type="http://schemas.openxmlformats.org/officeDocument/2006/relationships/hyperlink" Target="https://www.google.com/calendar/event?eid=Xzc0cGo2YzlwNWtwajBlMWc3NHFqYWRhMGM1bzZpYmprZDVtbWFiamNmNCB0cWNqdmVsdWhuOXE3bjZua2dpdXYzYXY1a0Bn&amp;ctz=Europe/Paris" TargetMode="External"/><Relationship Id="rId29991" Type="http://schemas.openxmlformats.org/officeDocument/2006/relationships/hyperlink" Target="https://www.google.com/calendar/event?eid=MXZxbDE4M2piMHM1NXRkdnB2OGFpdTN0ZmMgenphZXJvY2FsLmNvcGVuaGFnZW5zZWwxQG0&amp;ctz=Europe/Copenhagen" TargetMode="External"/><Relationship Id="rId30817" Type="http://schemas.openxmlformats.org/officeDocument/2006/relationships/hyperlink" Target="https://www.google.com/calendar/event?eid=NTUwcjRrZm1iaXQ4NjZuNW81dWJtOGNyNmMgbWFkcmlkLnN0YXJ0dXBldmVudGxpc3RAbQ&amp;ctz=Europe/Madrid" TargetMode="External"/><Relationship Id="rId7162" Type="http://schemas.openxmlformats.org/officeDocument/2006/relationships/hyperlink" Target="https://www.google.com/calendar/event?eid=N2dzbWQ2aDltODZtdDdoZDVsdnAwYzdwamMgenphZXJvY2FsLmR1YmxpbnNlbDFAbQ&amp;ctz=Europe/Dublin" TargetMode="External"/><Relationship Id="rId10143" Type="http://schemas.openxmlformats.org/officeDocument/2006/relationships/hyperlink" Target="https://www.google.com/calendar/event?eid=MzFmcHRrZ244c3NycG1wNmIwbHF2dmhsN2Igc2Vsb3BzZXUuYW1zdGVyZGFtMUBt&amp;ctz=Europe/Amsterdam" TargetMode="External"/><Relationship Id="rId29644" Type="http://schemas.openxmlformats.org/officeDocument/2006/relationships/hyperlink" Target="https://www.google.com/calendar/event?eid=N2dwYW81OW05cXMwamQwMzhraWwyMXA3am4genphZXJvY2FsLmNvcGVuaGFnZW5zZWwxQG0&amp;ctz=Europe/Copenhagen" TargetMode="External"/><Relationship Id="rId3772" Type="http://schemas.openxmlformats.org/officeDocument/2006/relationships/hyperlink" Target="https://www.google.com/calendar/event?eid=NXIxdThqOWRrOGsydnJ1NTEyc2RuYWgwdDYgenphZXJvY2FsLmJhcmNlbG9uYXNlbDFAbQ&amp;ctz=Europe/Madrid" TargetMode="External"/><Relationship Id="rId13366" Type="http://schemas.openxmlformats.org/officeDocument/2006/relationships/hyperlink" Target="https://www.google.com/calendar/event?eid=M2NiOHZpODFmcTAwcGpsMGYxYXQyc3Q5aTAgenphZXJvY2FsLmxpc2JvbnNlbDFAbQ&amp;ctz=Europe/Lisbon" TargetMode="External"/><Relationship Id="rId15815" Type="http://schemas.openxmlformats.org/officeDocument/2006/relationships/hyperlink" Target="https://www.google.com/calendar/event?eid=Xzc0cGo2YzlwNWtwM2NlMWg2Z3EzNmMyMGM1bzZpYmprZDVtbWFiamNmNCB6enplcm9jYWwub3Nsb3NlbDFAbQ&amp;ctz=Europe/Oslo" TargetMode="External"/><Relationship Id="rId20582" Type="http://schemas.openxmlformats.org/officeDocument/2006/relationships/hyperlink" Target="https://www.google.com/calendar/event?eid=NmoxcmxkY2podDQ3aGFqbWlzbmQ1dXZuYnIgenphZXJvY2FsLmxvbmRvbnNlbDFAbQ&amp;ctz=Europe/London" TargetMode="External"/><Relationship Id="rId27195" Type="http://schemas.openxmlformats.org/officeDocument/2006/relationships/hyperlink" Target="https://www.google.com/calendar/event?eid=MWs4ams4ZWJkYW9xZzJxaDBucTA2a2FodWEgenphZXJvY2FsLnBhcmlzc2VsMUBt&amp;ctz=Europe/Paris" TargetMode="External"/><Relationship Id="rId3425" Type="http://schemas.openxmlformats.org/officeDocument/2006/relationships/hyperlink" Target="https://www.google.com/calendar/event?eid=Mmk4a2JyZWJpczVqbDc0N2JndHFqbDBzZWYgenphZXJvY2FsLmJhcmNlbG9uYXNlbDFAbQ&amp;ctz=Europe/Madrid" TargetMode="External"/><Relationship Id="rId13019" Type="http://schemas.openxmlformats.org/officeDocument/2006/relationships/hyperlink" Target="https://www.google.com/calendar/event?eid=Xzc0cGo2YzlwNWtwajBlMWc3NHJqNmNhMGM1bzZpYmprZDVtbWFiamNmNCBvaWNscWhnbmYwODU5ZHF0dDdtbXZpNGIxc0Bn&amp;ctz=Europe/Lisbon" TargetMode="External"/><Relationship Id="rId20235" Type="http://schemas.openxmlformats.org/officeDocument/2006/relationships/hyperlink" Target="https://www.google.com/calendar/event?eid=Xzc0cGo2YzlwNWtwajZjMWo2Z3BqNmMyMGM1bzZpYmprZDVtbWFiamNmNCA3OGFoN2ptcWEydTJ0dnAxZzFuOW44aThnZ0Bn&amp;ctz=Europe/London" TargetMode="External"/><Relationship Id="rId6995" Type="http://schemas.openxmlformats.org/officeDocument/2006/relationships/hyperlink" Target="https://www.google.com/calendar/event?eid=MDk1a3R0MXVkZTdyOWNwYm1vNWoxZXRibjQgenphZXJvY2FsLmR1YmxpbnNlbDFAbQ&amp;ctz=Europe/Dublin" TargetMode="External"/><Relationship Id="rId16589" Type="http://schemas.openxmlformats.org/officeDocument/2006/relationships/hyperlink" Target="https://www.google.com/calendar/event?eid=MWp1YmhlMmF2dnVudGZhcm8xdGpkZGdoaWIgc2Vsb3BzZXUub3NsbzFAbQ&amp;ctz=Europe/Oslo" TargetMode="External"/><Relationship Id="rId25907" Type="http://schemas.openxmlformats.org/officeDocument/2006/relationships/hyperlink" Target="https://www.google.com/calendar/event?eid=Xzc0cGo2YzlwNWtwajJjOW83NHIzZ2RxMGM1bzZpYmprZDVtbWFiamNmNCA5dG8waG42cjFiczBkNWs3bjAwZGs4ZWtwY0Bn&amp;ctz=Europe/Berlin" TargetMode="External"/><Relationship Id="rId4199" Type="http://schemas.openxmlformats.org/officeDocument/2006/relationships/hyperlink" Target="https://www.google.com/calendar/event?eid=Xzc0cGo2YzlwNWtwM2FjMW43MHMzNGNhMGM1bzZpYmprZDVtbWFiamNmNCB6enplcm9jYWwuYmFyY2Vsb25hc2VsMUBt&amp;ctz=Europe/Madrid" TargetMode="External"/><Relationship Id="rId6648" Type="http://schemas.openxmlformats.org/officeDocument/2006/relationships/hyperlink" Target="https://www.google.com/calendar/event?eid=MWxza2xlZWhiOHJoa2VyMXZtcWx0cXBybWQgenphZXJvY2FsLmR1YmxpbnNlbDFAbQ&amp;ctz=Europe/Dublin" TargetMode="External"/><Relationship Id="rId9121" Type="http://schemas.openxmlformats.org/officeDocument/2006/relationships/hyperlink" Target="https://www.google.com/calendar/event?eid=NnJjN3JraGRjcmI0c2wzbDVuY2pvbW5oaGggenphZXJvY2FsLmFtc3RlcmRhbXNlbDFAbQ&amp;ctz=Europe/Amsterdam" TargetMode="External"/><Relationship Id="rId19062" Type="http://schemas.openxmlformats.org/officeDocument/2006/relationships/hyperlink" Target="https://www.google.com/calendar/event?eid=MnA5czAwMGYwNjBiOGNmMzIyM2VramdtMG8genphZXJvY2FsLmxvbmRvbnNlbDFAbQ&amp;ctz=Europe/London" TargetMode="External"/><Relationship Id="rId23458" Type="http://schemas.openxmlformats.org/officeDocument/2006/relationships/hyperlink" Target="https://www.google.com/calendar/event?eid=NWJ1bTA5cmVnbXB2OXR1MWU2YmhtZ2VzOWQgenphZXJvY2FsLm1hbmNoZXN0ZXJzZWwxQG0&amp;ctz=Europe/London" TargetMode="External"/><Relationship Id="rId30674" Type="http://schemas.openxmlformats.org/officeDocument/2006/relationships/hyperlink" Target="https://www.google.com/calendar/event?eid=MTA4c2ZnaGszNW9saGl0M2Z1YTFlM2tmYzcgenphZXJvY2FsLmNvcGVuaGFnZW5zZWwxQG0&amp;ctz=Europe/Copenhagen" TargetMode="External"/><Relationship Id="rId12102" Type="http://schemas.openxmlformats.org/officeDocument/2006/relationships/hyperlink" Target="https://www.google.com/calendar/event?eid=MTg5ZW04OG05dTUwMzNrY2NrMm5pcTcxaGIgc3RvY2tob2xtLnN0YXJ0dXBldmVudGxpc3RAbQ&amp;ctz=Europe/Stockholm" TargetMode="External"/><Relationship Id="rId15672" Type="http://schemas.openxmlformats.org/officeDocument/2006/relationships/hyperlink" Target="https://www.google.com/calendar/event?eid=NWdiNGg0aWQzY3BmbnN2c20xOWp2cG82MGYgb3Nsby5zdGFydHVwZXZlbnRsaXN0QG0&amp;ctz=Europe/Oslo" TargetMode="External"/><Relationship Id="rId30327" Type="http://schemas.openxmlformats.org/officeDocument/2006/relationships/hyperlink" Target="https://www.google.com/calendar/event?eid=Xzc0cGo2YzlwNWtwM2dlOWw2MHEzOGRxMGM1bzZpYmprZDVtbWFiamNmNCAwMm1za2hzdDk4b3F0ajhnYXZyY2E2dm5va0Bn&amp;ctz=Europe/Copenhagen" TargetMode="External"/><Relationship Id="rId5731" Type="http://schemas.openxmlformats.org/officeDocument/2006/relationships/hyperlink" Target="https://www.google.com/calendar/event?eid=NHJmc3UzZmltOWRncHRvbjIwN3R1N2QwNDQgenphZXJvY2FsLnp1cmljaHNlbDFAbQ&amp;ctz=Europe/Zurich" TargetMode="External"/><Relationship Id="rId15325" Type="http://schemas.openxmlformats.org/officeDocument/2006/relationships/hyperlink" Target="https://www.google.com/calendar/event?eid=MXRkZ2lyaHE2b2ZiNTc1cWs4dWhmcThtaTEgc2Vsb3BzZXUuZnJhbmtmdXJ0MUBt&amp;ctz=Europe/Berlin" TargetMode="External"/><Relationship Id="rId18895" Type="http://schemas.openxmlformats.org/officeDocument/2006/relationships/hyperlink" Target="https://www.google.com/calendar/event?eid=NTdhb3I2bTBkazVwbWM2c3Rwa3BmM2FybzIgenphZXJvY2FsLmxvbmRvbnNlbDFAbQ&amp;ctz=Europe/London" TargetMode="External"/><Relationship Id="rId22541" Type="http://schemas.openxmlformats.org/officeDocument/2006/relationships/hyperlink" Target="https://www.google.com/calendar/event?eid=NHByaGYyMTVoZTY4NGhpNWhjdWI3MmlxaHQgbWFuY2hlc3Rlci5zdGFydHVwZXZlbnRsaXN0QG0&amp;ctz=Europe/London" TargetMode="External"/><Relationship Id="rId29154" Type="http://schemas.openxmlformats.org/officeDocument/2006/relationships/hyperlink" Target="https://www.google.com/calendar/event?eid=X2NscjZhcmprYnRpNzByYmdjOW9uaXUzZGM5bW02ZzNkY2xpbjh0Ymc1cGhtdXI4IGNvcGVuaGFnZW4uc3RhcnR1cGV2ZW50bGlzdEBt&amp;ctz=Europe/Copenhagen" TargetMode="External"/><Relationship Id="rId3282" Type="http://schemas.openxmlformats.org/officeDocument/2006/relationships/hyperlink" Target="https://www.google.com/calendar/event?eid=NGdsMXAzdjhhMWxnNDBmcXYzNzFnNWdvcjkgc2Vsb3BzZXUudmllbm5hMUBt&amp;ctz=Europe/Vienna" TargetMode="External"/><Relationship Id="rId8954" Type="http://schemas.openxmlformats.org/officeDocument/2006/relationships/hyperlink" Target="https://www.google.com/calendar/event?eid=MjhkaWZ0dXRpbWNuZGxnM3ZnMnNzM2Z1b2UgenphZXJvY2FsLmFtc3RlcmRhbXNlbDFAbQ&amp;ctz=Europe/Amsterdam" TargetMode="External"/><Relationship Id="rId18548" Type="http://schemas.openxmlformats.org/officeDocument/2006/relationships/hyperlink" Target="https://www.google.com/calendar/event?eid=MWtja2piNXE1c2toc2ludnE3dHFhczdxYTggenphZXJvY2FsLmxvbmRvbnNlbDFAbQ&amp;ctz=Europe/London" TargetMode="External"/><Relationship Id="rId20092" Type="http://schemas.openxmlformats.org/officeDocument/2006/relationships/hyperlink" Target="https://www.google.com/calendar/event?eid=Xzc0cGo2YzlwNWtwajZjMWg2b3FqMGRpMGM1bzZpYmprZDVtbWFiamNmNCA3OGFoN2ptcWEydTJ0dnAxZzFuOW44aThnZ0Bn&amp;ctz=Europe/London" TargetMode="External"/><Relationship Id="rId25764" Type="http://schemas.openxmlformats.org/officeDocument/2006/relationships/hyperlink" Target="https://www.google.com/calendar/event?eid=MmNydHFkY2EyNnVzZHVlOWo3bmxuaDBvdWkgYmVybGluLnN0YXJ0dXBldmVudGxpc3RAbQ&amp;ctz=Europe/Berlin" TargetMode="External"/><Relationship Id="rId32980" Type="http://schemas.openxmlformats.org/officeDocument/2006/relationships/hyperlink" Target="https://www.google.com/calendar/event?eid=MjBlNzk3ajY0bmFrczA0YmUwaTNxZGVjY20genphZXJvY2FsLmhhbWJ1cmdzZWwxQG0&amp;ctz=Europe/Berlin" TargetMode="External"/><Relationship Id="rId8607" Type="http://schemas.openxmlformats.org/officeDocument/2006/relationships/hyperlink" Target="https://www.google.com/calendar/event?eid=NDkwb2RmajFuamwyNDFvMnJuajVpNjV1ajkgenphZXJvY2FsLmFtc3RlcmRhbXNlbDFAbQ&amp;ctz=Europe/Amsterdam" TargetMode="External"/><Relationship Id="rId11935" Type="http://schemas.openxmlformats.org/officeDocument/2006/relationships/hyperlink" Target="https://www.google.com/calendar/event?eid=Xzc0cGo2YzlwNWtwM2dlOWg2OHMzY2MyMGM1bzZpYmprZDVtbWFiamNmNCB6enplcm9jYWwuc3RvY2tob2xtc2VsMUBt&amp;ctz=Europe/Stockholm" TargetMode="External"/><Relationship Id="rId16099" Type="http://schemas.openxmlformats.org/officeDocument/2006/relationships/hyperlink" Target="https://www.google.com/calendar/event?eid=MDkzdjA3MTA5azY2ZnNxaGx1ZzlnNHRnNWMgenphZXJvY2FsLm9zbG9zZWwxQG0&amp;ctz=Europe/Oslo" TargetMode="External"/><Relationship Id="rId25417" Type="http://schemas.openxmlformats.org/officeDocument/2006/relationships/hyperlink" Target="https://www.google.com/calendar/event?eid=N2YyY3VxYXNjMTRmNTd1OWQxYThpcjM2amQgenphZXJvY2FsLmJlcmxpbnNlbDFAbQ&amp;ctz=Europe/Berlin" TargetMode="External"/><Relationship Id="rId32633" Type="http://schemas.openxmlformats.org/officeDocument/2006/relationships/hyperlink" Target="https://www.google.com/calendar/event?eid=NmRxazBzY2dsMDI2bnNyanEzcTh2Y3RsczEgenphZXJvY2FsLmx1eGVtYm91cmdzZWwxQG0&amp;ctz=Europe/Luxembourg" TargetMode="External"/><Relationship Id="rId6158" Type="http://schemas.openxmlformats.org/officeDocument/2006/relationships/hyperlink" Target="https://www.google.com/calendar/event?eid=NmQ5MXU1M2U2MGkxNm42dXNwMjNsaHZidTcgc2Vsb3BzZXUuenVyaWNoMUBt&amp;ctz=Europe/Zurich" TargetMode="External"/><Relationship Id="rId28987" Type="http://schemas.openxmlformats.org/officeDocument/2006/relationships/hyperlink" Target="https://www.google.com/calendar/event?eid=MjFkMm9xZjZpZHBxMGg1azQ0bm1zOHQ2YnEgenphZXJvY2FsLnBhcmlzc2VsMUBt&amp;ctz=Europe/Paris" TargetMode="External"/><Relationship Id="rId30184" Type="http://schemas.openxmlformats.org/officeDocument/2006/relationships/hyperlink" Target="https://www.google.com/calendar/event?eid=M2I5dWl1cXJldTVvNnUycmRsNW9wNGFoYjcgenphZXJvY2FsLmNvcGVuaGFnZW5zZWwxQG0&amp;ctz=Europe/Copenhagen" TargetMode="External"/><Relationship Id="rId17631" Type="http://schemas.openxmlformats.org/officeDocument/2006/relationships/hyperlink" Target="https://www.google.com/calendar/event?eid=Xzc0cGo2YzlwNWtwM2dlOW02Y3MzMmRxMGM1bzZpYmprZDVtbWFiamNmNCB6enplcm9jYWwubG9uZG9uc2VsMUBt&amp;ctz=Europe/London" TargetMode="External"/><Relationship Id="rId2768" Type="http://schemas.openxmlformats.org/officeDocument/2006/relationships/hyperlink" Target="https://www.google.com/calendar/event?eid=Xzc0cGo2YzlwNWtwajJjOW83NHJqY2RpMGM1bzZpYmprZDVtbWFiamNmNCBtZTZ2NXNybTd1dG1naXRyZHI2N3RlcXE3a0Bn&amp;ctz=Europe/Vienna" TargetMode="External"/><Relationship Id="rId15182" Type="http://schemas.openxmlformats.org/officeDocument/2006/relationships/hyperlink" Target="https://www.google.com/calendar/event?eid=Xzc0cGo2YzlwNWtwajBlMWk2b3BqOGRxMGM1bzZpYmprZDVtbWFiamNmNCAxZGt1MDc4OThhN3A4YTY1aGpjM3Q0aHZjb0Bn&amp;ctz=Europe/Berlin" TargetMode="External"/><Relationship Id="rId24500" Type="http://schemas.openxmlformats.org/officeDocument/2006/relationships/hyperlink" Target="https://www.google.com/calendar/event?eid=MW1lZmNhdGM4ZGtwYnA2cjd1YmUwOWswcjggenphZXJvY2FsLmJlcmxpbnNlbDFAbQ&amp;ctz=Europe/Berlin" TargetMode="External"/><Relationship Id="rId5241" Type="http://schemas.openxmlformats.org/officeDocument/2006/relationships/hyperlink" Target="https://www.google.com/calendar/event?eid=NDVydW1tbWhycDdnaGFzamU2YmtiZGp0aWMgenVyaWNoLnN0YXJ0dXBldmVudGxpc3RAbQ&amp;ctz=Europe/Zurich" TargetMode="External"/><Relationship Id="rId11792" Type="http://schemas.openxmlformats.org/officeDocument/2006/relationships/hyperlink" Target="https://www.google.com/calendar/event?eid=Xzc0cGo2YzlwNWtwM2dlMWg3NHMzYWNhMGM1bzZpYmprZDVtbWFiamNmNCB6enplcm9jYWwuc3RvY2tob2xtc2VsMUBt&amp;ctz=Europe/Stockholm" TargetMode="External"/><Relationship Id="rId22051" Type="http://schemas.openxmlformats.org/officeDocument/2006/relationships/hyperlink" Target="https://www.google.com/calendar/event?eid=Xzc0cGo2YzlwNWtwajRkOWo3NHEzOGRxMGM1bzZpYmprZDVtbWFiamNmNCBnNzMwcjEyaW5wZW1rNWhrbnJvZm1rMTNob0Bn&amp;ctz=Europe/Brussels" TargetMode="External"/><Relationship Id="rId27723" Type="http://schemas.openxmlformats.org/officeDocument/2006/relationships/hyperlink" Target="https://www.google.com/calendar/event?eid=NnZpYzNnaDNmcjdoMzhwZnJwc2ZxY2cydHAgenphZXJvY2FsLnBhcmlzc2VsMUBt&amp;ctz=Europe/Paris" TargetMode="External"/><Relationship Id="rId1851" Type="http://schemas.openxmlformats.org/officeDocument/2006/relationships/hyperlink" Target="https://www.google.com/calendar/event?eid=MzJoNHQzZTU3amZuajVwcWlybTJwb2l0bjQgenphZXJvY2FsLnZpZW5uYXNlbDFAbQ&amp;ctz=Europe/Vienna" TargetMode="External"/><Relationship Id="rId8464" Type="http://schemas.openxmlformats.org/officeDocument/2006/relationships/hyperlink" Target="https://www.google.com/calendar/event?eid=NWZscDdnMzhpc2RtZXUzdGJwMzRyMnJnc3IgenphZXJvY2FsLmFtc3RlcmRhbXNlbDFAbQ&amp;ctz=Europe/Amsterdam" TargetMode="External"/><Relationship Id="rId11445" Type="http://schemas.openxmlformats.org/officeDocument/2006/relationships/hyperlink" Target="https://www.google.com/calendar/event?eid=NzEzamRvNG5yZHI5MmY3cWJxYmdvYW9jcmggenphZXJvY2FsLnN0b2NraG9sbXNlbDFAbQ&amp;ctz=Europe/Stockholm" TargetMode="External"/><Relationship Id="rId18058" Type="http://schemas.openxmlformats.org/officeDocument/2006/relationships/hyperlink" Target="https://www.google.com/calendar/event?eid=MzNvbmxwZzVoOTYyMWU5MWdjMjVuMWprN2wgenphZXJvY2FsLmxvbmRvbnNlbDFAbQ&amp;ctz=Europe/London" TargetMode="External"/><Relationship Id="rId25274" Type="http://schemas.openxmlformats.org/officeDocument/2006/relationships/hyperlink" Target="https://www.google.com/calendar/event?eid=M25tOWQ3M2kwdHNzYjNlYXVzcTViNGdsaGkgenphZXJvY2FsLmJlcmxpbnNlbDFAbQ&amp;ctz=Europe/Berlin" TargetMode="External"/><Relationship Id="rId32490" Type="http://schemas.openxmlformats.org/officeDocument/2006/relationships/hyperlink" Target="https://www.google.com/calendar/event?eid=X2NscjZhcmprYnRwNzhvcmFkbG83aXUzZWM5aTY0ZzNkY2xpbjh0Ymc1cGhtdXI4IGx1eGVtYm91cmcuc3RhcnR1cGV2ZW50bGlzdEBt&amp;ctz=Europe/Luxembourg" TargetMode="External"/><Relationship Id="rId1504" Type="http://schemas.openxmlformats.org/officeDocument/2006/relationships/hyperlink" Target="https://www.google.com/calendar/event?eid=Xzc0cGo2YzlwNWtwajZkOW42b3NqMmNxMGM1bzZpYmprZDVtbWFiamNmNCBxOHByb2dnaGQ2dDZlbjNrMDRyb29ncjkwMEBn&amp;ctz=Europe/Berlin" TargetMode="External"/><Relationship Id="rId8117" Type="http://schemas.openxmlformats.org/officeDocument/2006/relationships/hyperlink" Target="https://www.google.com/calendar/event?eid=MXBwcmVpaXAxMWY5a3BlZTNyMHVqcjRhaDEgenphZXJvY2FsLmFtc3RlcmRhbXNlbDFAbQ&amp;ctz=Europe/Amsterdam" TargetMode="External"/><Relationship Id="rId28497" Type="http://schemas.openxmlformats.org/officeDocument/2006/relationships/hyperlink" Target="https://www.google.com/calendar/event?eid=Xzc0cGo2YzlwNWtwajRkOWo3NHBqaWVhMGM1bzZpYmprZDVtbWFiamNmNCB0cWNqdmVsdWhuOXE3bjZua2dpdXYzYXY1a0Bn&amp;ctz=Europe/Paris" TargetMode="External"/><Relationship Id="rId32143" Type="http://schemas.openxmlformats.org/officeDocument/2006/relationships/hyperlink" Target="https://www.google.com/calendar/event?eid=NGIzNnA3djFldmswNnU4ZnBrMHU4djZzdTIgenphZXJvY2FsLmx1eGVtYm91cmdzZWwxQG0&amp;ctz=Europe/Luxembourg" TargetMode="External"/><Relationship Id="rId14668" Type="http://schemas.openxmlformats.org/officeDocument/2006/relationships/hyperlink" Target="https://www.google.com/calendar/event?eid=MWJlNGY2YmwwOWNpbjZxYTltcGFrdDA3a2MgenphZXJvY2FsLmZyYW5rZnVydHNlbDFAbQ&amp;ctz=Europe/Berlin" TargetMode="External"/><Relationship Id="rId21884" Type="http://schemas.openxmlformats.org/officeDocument/2006/relationships/hyperlink" Target="https://www.google.com/calendar/event?eid=MGx0ZmxrZjRvYnY0dnFsaGJjcWZ0cTN2MzQgenphZXJvY2FsLmJydXNzZWxzc2VsMUBt&amp;ctz=Europe/Brussels" TargetMode="External"/><Relationship Id="rId597" Type="http://schemas.openxmlformats.org/officeDocument/2006/relationships/hyperlink" Target="https://www.google.com/calendar/event?eid=MnE0bzEwMDk5ZmRyZWJ0N21mcTc2ZWl1NDkgenphZXJvY2FsLm11bmljaHNlbDFAbQ&amp;ctz=Europe/Berlin" TargetMode="External"/><Relationship Id="rId2278" Type="http://schemas.openxmlformats.org/officeDocument/2006/relationships/hyperlink" Target="https://www.google.com/calendar/event?eid=Xzc0cGo2YzlwNWtwMzZkOWg2MG9qZ2VhMGM1bzZpYmprZDVtbWFiamNmNCB6enplcm9jYWwudmllbm5hc2VsMUBt&amp;ctz=Europe/Vienna" TargetMode="External"/><Relationship Id="rId4727" Type="http://schemas.openxmlformats.org/officeDocument/2006/relationships/hyperlink" Target="https://www.google.com/calendar/event?eid=NG9hMDFmNXJ2aDZvMDNqYzkyOXZvaWcxdHMgenphZXJvY2FsLmJhcmNlbG9uYXNlbDFAbQ&amp;ctz=Europe/Madrid" TargetMode="External"/><Relationship Id="rId7200" Type="http://schemas.openxmlformats.org/officeDocument/2006/relationships/hyperlink" Target="https://www.google.com/calendar/event?eid=MGtiMmt0M2I4amNwcnBwbjZnZjlqamFzMDMgenphZXJvY2FsLmR1YmxpbnNlbDFAbQ&amp;ctz=Europe/Dublin" TargetMode="External"/><Relationship Id="rId17141" Type="http://schemas.openxmlformats.org/officeDocument/2006/relationships/hyperlink" Target="https://www.google.com/calendar/event?eid=Xzc0cGo2YzlwNWtwajBlMWo2MHFqZ2NxMGM1bzZpYmprZDVtbWFiamNmNCA3OGFoN2ptcWEydTJ0dnAxZzFuOW44aThnZ0Bn&amp;ctz=Europe/London" TargetMode="External"/><Relationship Id="rId21537" Type="http://schemas.openxmlformats.org/officeDocument/2006/relationships/hyperlink" Target="https://www.google.com/calendar/event?eid=Xzc0cGo2YzlwNWtwMzZkaG42c3EzMGUyMGM1bzZpYmprZDVtbWFiamNmNCB6enplcm9jYWwuYnJ1c3NlbHNzZWwxQG0&amp;ctz=Europe/Brussels" TargetMode="External"/><Relationship Id="rId13751" Type="http://schemas.openxmlformats.org/officeDocument/2006/relationships/hyperlink" Target="https://www.google.com/calendar/event?eid=Xzc0cGo2YzlwNWtwajZkcG42a3EzZWQyMGM1bzZpYmprZDVtbWFiamNmNCBvaWNscWhnbmYwODU5ZHF0dDdtbXZpNGIxc0Bn&amp;ctz=Europe/Lisbon" TargetMode="External"/><Relationship Id="rId24010" Type="http://schemas.openxmlformats.org/officeDocument/2006/relationships/hyperlink" Target="https://www.google.com/calendar/event?eid=MGYxMHJvM2tmdjVhZGgzMjQ2dTZuMXIzMG8genphZXJvY2FsLm1hbmNoZXN0ZXJzZWwxQG0&amp;ctz=Europe/London" TargetMode="External"/><Relationship Id="rId27580" Type="http://schemas.openxmlformats.org/officeDocument/2006/relationships/hyperlink" Target="https://www.google.com/calendar/event?eid=MXYxODRpbGYycWZ0MjNoY2IyOXVxNzU5N24genphZXJvY2FsLnBhcmlzc2VsMUBt&amp;ctz=Europe/Paris" TargetMode="External"/><Relationship Id="rId31976" Type="http://schemas.openxmlformats.org/officeDocument/2006/relationships/hyperlink" Target="https://www.google.com/calendar/event?eid=NHVkYW9oaW40NW8wMGdta2ljbTE3b212M2sgc2Vsb3BzZXUubWFkcmlkMUBt&amp;ctz=Europe/Madrid" TargetMode="External"/><Relationship Id="rId3810" Type="http://schemas.openxmlformats.org/officeDocument/2006/relationships/hyperlink" Target="https://www.google.com/calendar/event?eid=MGwzbjhkM2JhbGQ5Zmk3bGU3amNlMDVzMWMgenphZXJvY2FsLmJhcmNlbG9uYXNlbDFAbQ&amp;ctz=Europe/Madrid" TargetMode="External"/><Relationship Id="rId13404" Type="http://schemas.openxmlformats.org/officeDocument/2006/relationships/hyperlink" Target="https://www.google.com/calendar/event?eid=NHFxN2ZvMTNsdHJkbXZkaWNjbGdjbDNjMmsgenphZXJvY2FsLmxpc2JvbnNlbDFAbQ&amp;ctz=Europe/Lisbon" TargetMode="External"/><Relationship Id="rId16974" Type="http://schemas.openxmlformats.org/officeDocument/2006/relationships/hyperlink" Target="https://www.google.com/calendar/event?eid=NGxicml1dW5hNm1ib3NhZzY0aW1yaXE1b2IgbG9uZG9uLnN0YXJ0dXBldmVudGxpc3RAbQ&amp;ctz=Europe/London" TargetMode="External"/><Relationship Id="rId20620" Type="http://schemas.openxmlformats.org/officeDocument/2006/relationships/hyperlink" Target="https://www.google.com/calendar/event?eid=M2xhZDRzbDJiMzRwaGEyMnE5NmU1cTM4MzUgenphZXJvY2FsLmxvbmRvbnNlbDFAbQ&amp;ctz=Europe/London" TargetMode="External"/><Relationship Id="rId27233" Type="http://schemas.openxmlformats.org/officeDocument/2006/relationships/hyperlink" Target="https://www.google.com/calendar/event?eid=M2N1YjQycmZhZXFibjcxa2xwaDQ0YTZsazQgenphZXJvY2FsLnBhcmlzc2VsMUBt&amp;ctz=Europe/Paris" TargetMode="External"/><Relationship Id="rId31629" Type="http://schemas.openxmlformats.org/officeDocument/2006/relationships/hyperlink" Target="https://www.google.com/calendar/event?eid=Xzc0cGo2YzlwNWtwM2NlMWo2a29qNmRxMGM1bzZpYmprZDVtbWFiamNmNCB6enplcm9jYWwubWFkcmlkc2VsMUBt&amp;ctz=Europe/Madrid" TargetMode="External"/><Relationship Id="rId1361" Type="http://schemas.openxmlformats.org/officeDocument/2006/relationships/hyperlink" Target="https://www.google.com/calendar/event?eid=Xzc0cGo2YzlwNWtwajRkOWw2Y3NqNGQyMGM1bzZpYmprZDVtbWFiamNmNCBxOHByb2dnaGQ2dDZlbjNrMDRyb29ncjkwMEBn&amp;ctz=Europe/Berlin" TargetMode="External"/><Relationship Id="rId16627" Type="http://schemas.openxmlformats.org/officeDocument/2006/relationships/hyperlink" Target="https://www.google.com/calendar/event?eid=M28xaDhkN2lqbXNoZG92b2YxYWtxZjRrczEgenphZXJvY2FsLm9zbG9zZWwxQG0&amp;ctz=Europe/Oslo" TargetMode="External"/><Relationship Id="rId23843" Type="http://schemas.openxmlformats.org/officeDocument/2006/relationships/hyperlink" Target="https://www.google.com/calendar/event?eid=MjJtdjh2dHJmajRqZjF2MGlpNzNsamw5ZnMgc2Vsb3BzZXUubWFuY2hlc3RlcjFAbQ&amp;ctz=Europe/London" TargetMode="External"/><Relationship Id="rId1014" Type="http://schemas.openxmlformats.org/officeDocument/2006/relationships/hyperlink" Target="https://www.google.com/calendar/event?eid=Xzc0cGo2YzlwNWtwajBlMWo2MHJqMGRxMGM1bzZpYmprZDVtbWFiamNmNCBxOHByb2dnaGQ2dDZlbjNrMDRyb29ncjkwMEBn&amp;ctz=Europe/Berlin" TargetMode="External"/><Relationship Id="rId4584" Type="http://schemas.openxmlformats.org/officeDocument/2006/relationships/hyperlink" Target="https://www.google.com/calendar/event?eid=Xzc0cGo2YzlwNWtwajJkMWo2b3NqMGRhMGM1bzZpYmprZDVtbWFiamNmNCBuYnZxamoyaTlhZTZwaDdsanM1YWUydWxzY0Bn&amp;ctz=Europe/Madrid" TargetMode="External"/><Relationship Id="rId14178" Type="http://schemas.openxmlformats.org/officeDocument/2006/relationships/hyperlink" Target="https://www.google.com/calendar/event?eid=NThhdmgyMGh2NGQ5ZHBncjc5aGRpMGF1djUgc2Vsb3BzeHMudGVsYXZpdjFAbQ&amp;ctz=Asia/Jerusalem" TargetMode="External"/><Relationship Id="rId19100" Type="http://schemas.openxmlformats.org/officeDocument/2006/relationships/hyperlink" Target="https://www.google.com/calendar/event?eid=MWhybjk2YjlnNGQzMnVwaTg4cm8zOGxoZ3YgenphZXJvY2FsLmxvbmRvbnNlbDFAbQ&amp;ctz=Europe/London" TargetMode="External"/><Relationship Id="rId21394" Type="http://schemas.openxmlformats.org/officeDocument/2006/relationships/hyperlink" Target="https://www.google.com/calendar/event?eid=N3U2cGpwaWpzbHZsZjZlMnZhZ2dycnRmbjIgYnJ1c3NlbHMuc3RhcnR1cGV2ZW50bGlzdEBt&amp;ctz=Europe/Brussels" TargetMode="External"/><Relationship Id="rId30712" Type="http://schemas.openxmlformats.org/officeDocument/2006/relationships/hyperlink" Target="https://www.google.com/calendar/event?eid=MmpyaXRlZmhhZnZubDhwNDBsaGNjODludGggenphZXJvY2FsLmNvcGVuaGFnZW5zZWwxQG0&amp;ctz=Europe/Copenhagen" TargetMode="External"/><Relationship Id="rId4237" Type="http://schemas.openxmlformats.org/officeDocument/2006/relationships/hyperlink" Target="https://www.google.com/calendar/event?eid=Xzc0cGo2YzlwNWtwM2NlMWk2a3BqMmRxMGM1bzZpYmprZDVtbWFiamNmNCB6enplcm9jYWwuYmFyY2Vsb25hc2VsMUBt&amp;ctz=Europe/Madrid" TargetMode="External"/><Relationship Id="rId21047" Type="http://schemas.openxmlformats.org/officeDocument/2006/relationships/hyperlink" Target="https://www.google.com/calendar/event?eid=MTA2MjZvaGo0YjZ1bjhmM3RzZ3RybWw4NmUgenphZXJvY2FsLmJydXNzZWxzc2VsMUBt&amp;ctz=Europe/Brussels" TargetMode="External"/><Relationship Id="rId9909" Type="http://schemas.openxmlformats.org/officeDocument/2006/relationships/hyperlink" Target="https://www.google.com/calendar/event?eid=NjJibmNjYnZ1N2pwMDJuOTA0N2w5ZXI5aG8genphZXJvY2FsLmFtc3RlcmRhbXNlbDFAbQ&amp;ctz=Europe/Amsterdam" TargetMode="External"/><Relationship Id="rId10788" Type="http://schemas.openxmlformats.org/officeDocument/2006/relationships/hyperlink" Target="https://www.google.com/calendar/event?eid=NjlpZmViazQ0MWgzc3E1dTA2YmtjMWo2Y28genphZXJvY2FsLnN0b2NraG9sbXNlbDFAbQ&amp;ctz=Europe/Stockholm" TargetMode="External"/><Relationship Id="rId15710" Type="http://schemas.openxmlformats.org/officeDocument/2006/relationships/hyperlink" Target="https://www.google.com/calendar/event?eid=NW9pdmNkMzVjYmRlZmdnM2c4ZG52bnExZjggb3Nsby5zdGFydHVwZXZlbnRsaXN0QG0&amp;ctz=Europe/Oslo" TargetMode="External"/><Relationship Id="rId26719" Type="http://schemas.openxmlformats.org/officeDocument/2006/relationships/hyperlink" Target="https://www.google.com/calendar/event?eid=NzdzcmJpaTE0dnBqdnJtb3VuNXRqZW5wMmkgenphZXJvY2FsLnBhcmlzc2VsMUBt&amp;ctz=Europe/Paris" TargetMode="External"/><Relationship Id="rId27090" Type="http://schemas.openxmlformats.org/officeDocument/2006/relationships/hyperlink" Target="https://www.google.com/calendar/event?eid=Nm5vNGE4ZGF0Mjh2NXQ4aTNnYzJiczR1OWcgenphZXJvY2FsLnBhcmlzc2VsMUBt&amp;ctz=Europe/Paris" TargetMode="External"/><Relationship Id="rId31486" Type="http://schemas.openxmlformats.org/officeDocument/2006/relationships/hyperlink" Target="https://www.google.com/calendar/event?eid=Xzc0cGo2YzlwNWtwM2FjMW43MHMzMGRxMGM1bzZpYmprZDVtbWFiamNmNCB6enplcm9jYWwubWFkcmlkc2VsMUBt&amp;ctz=Europe/Madrid" TargetMode="External"/><Relationship Id="rId13261" Type="http://schemas.openxmlformats.org/officeDocument/2006/relationships/hyperlink" Target="https://www.google.com/calendar/event?eid=Nm8zbDN2NWphbDY1azQ3ZnFqZWRrMDd2NjcgenphZXJvY2FsLmxpc2JvbnNlbDFAbQ&amp;ctz=Europe/Lisbon" TargetMode="External"/><Relationship Id="rId18933" Type="http://schemas.openxmlformats.org/officeDocument/2006/relationships/hyperlink" Target="https://www.google.com/calendar/event?eid=MzRyZGE5a3RhbHJsdjJzZzQyNGhxcXJyZm4genphZXJvY2FsLmxvbmRvbnNlbDFAbQ&amp;ctz=Europe/London" TargetMode="External"/><Relationship Id="rId31139" Type="http://schemas.openxmlformats.org/officeDocument/2006/relationships/hyperlink" Target="https://www.google.com/calendar/event?eid=NmtxdGd0aGd1dDhybDdwNDVwZGZlaWEzN2EgenphZXJvY2FsLm1hZHJpZHNlbDFAbQ&amp;ctz=Europe/Madrid" TargetMode="External"/><Relationship Id="rId3320" Type="http://schemas.openxmlformats.org/officeDocument/2006/relationships/hyperlink" Target="https://www.google.com/calendar/event?eid=Xzc0cGo2YzlwNWtwajBlMWc3NHIzY2NxMGM1bzZpYmprZDVtbWFiamNmNCBuYnZxamoyaTlhZTZwaDdsanM1YWUydWxzY0Bn&amp;ctz=Europe/Madrid" TargetMode="External"/><Relationship Id="rId6890" Type="http://schemas.openxmlformats.org/officeDocument/2006/relationships/hyperlink" Target="https://www.google.com/calendar/event?eid=MHVhbTNxNmxlcWw4OXJ1Mzc1OTE0bGlscjQgenphZXJvY2FsLmR1YmxpbnNlbDFAbQ&amp;ctz=Europe/Dublin" TargetMode="External"/><Relationship Id="rId16484" Type="http://schemas.openxmlformats.org/officeDocument/2006/relationships/hyperlink" Target="https://www.google.com/calendar/event?eid=Xzc0cGo2YzlwNWtwajZjMWo2Z3AzYWUyMGM1bzZpYmprZDVtbWFiamNmNCA1bmpucWVvMmN0cTMzb3Y0MG4zaWxiZzdtc0Bn&amp;ctz=Europe/Oslo" TargetMode="External"/><Relationship Id="rId20130" Type="http://schemas.openxmlformats.org/officeDocument/2006/relationships/hyperlink" Target="https://www.google.com/calendar/event?eid=Xzc0cGo2YzlwNWtwajZjMWo2Z3BqNGNhMGM1bzZpYmprZDVtbWFiamNmNCA3OGFoN2ptcWEydTJ0dnAxZzFuOW44aThnZ0Bn&amp;ctz=Europe/London" TargetMode="External"/><Relationship Id="rId25802" Type="http://schemas.openxmlformats.org/officeDocument/2006/relationships/hyperlink" Target="https://www.google.com/calendar/event?eid=MDNobG04OWJvdWw0YzI0bWVtbGNuYXM2M28genphZXJvY2FsLmJlcmxpbnNlbDFAbQ&amp;ctz=Europe/Berlin" TargetMode="External"/><Relationship Id="rId6543" Type="http://schemas.openxmlformats.org/officeDocument/2006/relationships/hyperlink" Target="https://www.google.com/calendar/event?eid=MnRvdjZwYnNybGQwMmgzY3EycXY1MXYxcnIgenphZXJvY2FsLmR1YmxpbnNlbDFAbQ&amp;ctz=Europe/Dublin" TargetMode="External"/><Relationship Id="rId16137" Type="http://schemas.openxmlformats.org/officeDocument/2006/relationships/hyperlink" Target="https://www.google.com/calendar/event?eid=NnY2M2tyNmRwZWdxMzQzdHExZXA5ZzA1dTcgenphZXJvY2FsLm9zbG9zZWwxQG0&amp;ctz=Europe/Oslo" TargetMode="External"/><Relationship Id="rId23353" Type="http://schemas.openxmlformats.org/officeDocument/2006/relationships/hyperlink" Target="https://www.google.com/calendar/event?eid=NjRmbjhrbWJrMTVjcjlibmdhczBqaWhqbDQgenphZXJvY2FsLm1hbmNoZXN0ZXJzZWwxQG0&amp;ctz=Europe/London" TargetMode="External"/><Relationship Id="rId4094" Type="http://schemas.openxmlformats.org/officeDocument/2006/relationships/hyperlink" Target="https://www.google.com/calendar/event?eid=M3ZqaGZsN2l0Y3FmdW9vbjNiNnFmcGM3aWggYmFyY2Vsb25hLnN0YXJ0dXBldmVudGxpc3RAbQ&amp;ctz=Europe/Madrid" TargetMode="External"/><Relationship Id="rId9766" Type="http://schemas.openxmlformats.org/officeDocument/2006/relationships/hyperlink" Target="https://www.google.com/calendar/event?eid=Xzc0cGo2YzlwNWtwajBjOW82Y28zNGMyMGM1bzZpYmprZDVtbWFiamNmNCBxYXVwb2YyMmludHQwb25haGJ2amVmcTU0c0Bn&amp;ctz=Europe/Amsterdam" TargetMode="External"/><Relationship Id="rId23006" Type="http://schemas.openxmlformats.org/officeDocument/2006/relationships/hyperlink" Target="https://www.google.com/calendar/event?eid=MmUxbDM5MzZ2ZGRwam5xN3FrM2tqNW44YzkgenphZXJvY2FsLm1hbmNoZXN0ZXJzZWwxQG0&amp;ctz=Europe/London" TargetMode="External"/><Relationship Id="rId26576" Type="http://schemas.openxmlformats.org/officeDocument/2006/relationships/hyperlink" Target="https://www.google.com/calendar/event?eid=NWE1cGFwbG51cHNla3ZhbTN2ZW5oZ2RjaWMgcGFyaXMuc3RhcnR1cGV2ZW50bGlzdEBt&amp;ctz=Europe/Paris" TargetMode="External"/><Relationship Id="rId30222" Type="http://schemas.openxmlformats.org/officeDocument/2006/relationships/hyperlink" Target="https://www.google.com/calendar/event?eid=NnV2bzgybjJrdW1lNmQyYzduanM2YTlmcDEgenphZXJvY2FsLmNvcGVuaGFnZW5zZWwxQG0&amp;ctz=Europe/Copenhagen" TargetMode="External"/><Relationship Id="rId9419" Type="http://schemas.openxmlformats.org/officeDocument/2006/relationships/hyperlink" Target="https://www.google.com/calendar/event?eid=X2NscjZhcmprYnNwM2FjcGo2a28zMmNoaTgxbW1hcGJrZWxvMnNvcmZkayBhbXN0ZXJkYW0uc3RhcnR1cGV2ZW50bGlzdEBt&amp;ctz=Europe/Amsterdam" TargetMode="External"/><Relationship Id="rId10298" Type="http://schemas.openxmlformats.org/officeDocument/2006/relationships/hyperlink" Target="https://www.google.com/calendar/event?eid=Xzc0cGo2YzlwNWtwajJkMWo2b3MzNGMyMGM1bzZpYmprZDVtbWFiamNmNCBxYXVwb2YyMmludHQwb25haGJ2amVmcTU0c0Bn&amp;ctz=Europe/Amsterdam" TargetMode="External"/><Relationship Id="rId12747" Type="http://schemas.openxmlformats.org/officeDocument/2006/relationships/hyperlink" Target="https://www.google.com/calendar/event?eid=Xzc0cGo2YzlwNWtwM2FjMW43MHMzZWVhMGM1bzZpYmprZDVtbWFiamNmNCB6enplcm9jYWwubGlzYm9uc2VsMUBt&amp;ctz=Europe/Lisbon" TargetMode="External"/><Relationship Id="rId26229" Type="http://schemas.openxmlformats.org/officeDocument/2006/relationships/hyperlink" Target="https://www.google.com/calendar/event?eid=Xzc0cGo2YzlwNWtwajZkOW42b3MzMmNxMGM1bzZpYmprZDVtbWFiamNmNCA5dG8waG42cjFiczBkNWs3bjAwZGs4ZWtwY0Bn&amp;ctz=Europe/Berlin" TargetMode="External"/><Relationship Id="rId2806" Type="http://schemas.openxmlformats.org/officeDocument/2006/relationships/hyperlink" Target="https://www.google.com/calendar/event?eid=Xzc0cGo2YzlwNWtwajRkOWw2MHBqZWNpMGM1bzZpYmprZDVtbWFiamNmNCBtZTZ2NXNybTd1dG1naXRyZHI2N3RlcXE3a0Bn&amp;ctz=Europe/Vienna" TargetMode="External"/><Relationship Id="rId15220" Type="http://schemas.openxmlformats.org/officeDocument/2006/relationships/hyperlink" Target="https://www.google.com/calendar/event?eid=MGcyM25vcTNrOGVxa3V2Ym1hNTcwNWs2ODIgc2Vsb3BzZXUuZnJhbmtmdXJ0MUBt&amp;ctz=Europe/Berlin" TargetMode="External"/><Relationship Id="rId18790" Type="http://schemas.openxmlformats.org/officeDocument/2006/relationships/hyperlink" Target="https://www.google.com/calendar/event?eid=MzRuOXVxdWttdXNxamw2NWx2Y25hdWFlaWQgenphZXJvY2FsLmxvbmRvbnNlbDFAbQ&amp;ctz=Europe/London" TargetMode="External"/><Relationship Id="rId29799" Type="http://schemas.openxmlformats.org/officeDocument/2006/relationships/hyperlink" Target="https://www.google.com/calendar/event?eid=MGdwcWxvZDlxaDVsdDBqZTRuN3ZuMjdtYTMgenphZXJvY2FsLmNvcGVuaGFnZW5zZWwxQG0&amp;ctz=Europe/Copenhagen" TargetMode="External"/><Relationship Id="rId11830" Type="http://schemas.openxmlformats.org/officeDocument/2006/relationships/hyperlink" Target="https://www.google.com/calendar/event?eid=Xzc0cGo2YzlwNWtwM2dlMWg3NHMzaWNhMGM1bzZpYmprZDVtbWFiamNmNCB6enplcm9jYWwuc3RvY2tob2xtc2VsMUBt&amp;ctz=Europe/Stockholm" TargetMode="External"/><Relationship Id="rId18443" Type="http://schemas.openxmlformats.org/officeDocument/2006/relationships/hyperlink" Target="https://www.google.com/calendar/event?eid=NGF1cmNlbzY1ZHEzN2Ewa2FtOGtzMTFlZmkgenphZXJvY2FsLmxvbmRvbnNlbDFAbQ&amp;ctz=Europe/London" TargetMode="External"/><Relationship Id="rId22839" Type="http://schemas.openxmlformats.org/officeDocument/2006/relationships/hyperlink" Target="https://www.google.com/calendar/event?eid=MnQ2YjcxdWs2NnFycTVrODdzczRsdTE0dnAgenphZXJvY2FsLm1hbmNoZXN0ZXJzZWwxQG0&amp;ctz=Europe/London" TargetMode="External"/><Relationship Id="rId6053" Type="http://schemas.openxmlformats.org/officeDocument/2006/relationships/hyperlink" Target="https://www.google.com/calendar/event?eid=Xzc0cGo2YzlwNWtwajZkcGo2a3IzMGNpMGM1bzZpYmprZDVtbWFiamNmNCBqOWV0dDZubmlma3UyMWhlM2Z0ZW1rdTc2a0Bn&amp;ctz=Europe/Zurich" TargetMode="External"/><Relationship Id="rId8502" Type="http://schemas.openxmlformats.org/officeDocument/2006/relationships/hyperlink" Target="https://www.google.com/calendar/event?eid=MGR2dGFwYXEzODY3ZHJ2Yms3NnVsNWcxbDEgenphZXJvY2FsLmFtc3RlcmRhbXNlbDFAbQ&amp;ctz=Europe/Amsterdam" TargetMode="External"/><Relationship Id="rId25312" Type="http://schemas.openxmlformats.org/officeDocument/2006/relationships/hyperlink" Target="https://www.google.com/calendar/event?eid=NXJpNTl0MW5rMHM5NzJvcGowaGRlMW1rZnYgenphZXJvY2FsLmJlcmxpbnNlbDFAbQ&amp;ctz=Europe/Berlin" TargetMode="External"/><Relationship Id="rId28882" Type="http://schemas.openxmlformats.org/officeDocument/2006/relationships/hyperlink" Target="https://www.google.com/calendar/event?eid=NGhndHNyaXZscnI4YTRwdTBpNjI4NGFyZWMgenphZXJvY2FsLnBhcmlzc2VsMUBt&amp;ctz=Europe/Paris" TargetMode="External"/><Relationship Id="rId14706" Type="http://schemas.openxmlformats.org/officeDocument/2006/relationships/hyperlink" Target="https://www.google.com/calendar/event?eid=M2FiMGJucGt1MWVoN3YydWt2dW5ycTN2ZHUgenphZXJvY2FsLmZyYW5rZnVydHNlbDFAbQ&amp;ctz=Europe/Berlin" TargetMode="External"/><Relationship Id="rId21922" Type="http://schemas.openxmlformats.org/officeDocument/2006/relationships/hyperlink" Target="https://www.google.com/calendar/event?eid=N3M2dWQ3dG1xbGxuc2Fwam9tNTE2anZtc28gc2Vsb3BzZXUuYnJ1c3NlbHMxQG0&amp;ctz=Europe/Brussels" TargetMode="External"/><Relationship Id="rId28535" Type="http://schemas.openxmlformats.org/officeDocument/2006/relationships/hyperlink" Target="https://www.google.com/calendar/event?eid=Xzc0cGo2YzlwNWtwajRkOWo3NHBqYWNxMGM1bzZpYmprZDVtbWFiamNmNCB0cWNqdmVsdWhuOXE3bjZua2dpdXYzYXY1a0Bn&amp;ctz=Europe/Paris" TargetMode="External"/><Relationship Id="rId982" Type="http://schemas.openxmlformats.org/officeDocument/2006/relationships/hyperlink" Target="https://www.google.com/calendar/event?eid=MjFyb2RvbWVibDdnMGM4YWtmZW5sN2xnajQgenphZXJvY2FsLm11bmljaHNlbDFAbQ&amp;ctz=Europe/Berlin" TargetMode="External"/><Relationship Id="rId2663" Type="http://schemas.openxmlformats.org/officeDocument/2006/relationships/hyperlink" Target="https://www.google.com/calendar/event?eid=MjZtcG9sMDUycGJwYzR2aWtha3ZzNWZjcGggdmllbm5hLnN0YXJ0dXBldmVudGxpc3RAbQ&amp;ctz=Europe/Vienna" TargetMode="External"/><Relationship Id="rId9276" Type="http://schemas.openxmlformats.org/officeDocument/2006/relationships/hyperlink" Target="https://www.google.com/calendar/event?eid=X2NscjZhcmprYnNwM2FjOWk2OHMzYWMxbTgxbW1hcGJrZWxvMnNvcmZkayBhbXN0ZXJkYW0uc3RhcnR1cGV2ZW50bGlzdEBt&amp;ctz=Europe/Amsterdam" TargetMode="External"/><Relationship Id="rId12257" Type="http://schemas.openxmlformats.org/officeDocument/2006/relationships/hyperlink" Target="https://www.google.com/calendar/event?eid=NzFub2o4M3I4ZWFibGJucTJ1bmlkbnAyMW8gc3RvY2tob2xtLnN0YXJ0dXBldmVudGxpc3RAbQ&amp;ctz=Europe/Stockholm" TargetMode="External"/><Relationship Id="rId26086" Type="http://schemas.openxmlformats.org/officeDocument/2006/relationships/hyperlink" Target="https://www.google.com/calendar/event?eid=Xzc0cGo2YzlwNWtwajRkOWw2Y3MzOGNpMGM1bzZpYmprZDVtbWFiamNmNCA5dG8waG42cjFiczBkNWs3bjAwZGs4ZWtwY0Bn&amp;ctz=Europe/Berlin" TargetMode="External"/><Relationship Id="rId635" Type="http://schemas.openxmlformats.org/officeDocument/2006/relationships/hyperlink" Target="https://www.google.com/calendar/event?eid=NzVkOWhkZWZiaHVyZWdhbmpwaG5tNHQ5OWQgenphZXJvY2FsLm11bmljaHNlbDFAbQ&amp;ctz=Europe/Berlin" TargetMode="External"/><Relationship Id="rId2316" Type="http://schemas.openxmlformats.org/officeDocument/2006/relationships/hyperlink" Target="https://www.google.com/calendar/event?eid=Xzc0cGo2YzlwNWtwM2FjMW42NG9qaWRpMGM1bzZpYmprZDVtbWFiamNmNCB6enplcm9jYWwudmllbm5hc2VsMUBt&amp;ctz=Europe/Vienna" TargetMode="External"/><Relationship Id="rId5886" Type="http://schemas.openxmlformats.org/officeDocument/2006/relationships/hyperlink" Target="https://www.google.com/calendar/event?eid=Xzc0cGo2YzlwNWtwajJkMWo2b3NqYWVhMGM1bzZpYmprZDVtbWFiamNmNCBqOWV0dDZubmlma3UyMWhlM2Z0ZW1rdTc2a0Bn&amp;ctz=Europe/Zurich" TargetMode="External"/><Relationship Id="rId17929" Type="http://schemas.openxmlformats.org/officeDocument/2006/relationships/hyperlink" Target="https://www.google.com/calendar/event?eid=M2N1bnJtaGQwbmo3YTR0ZGw0bTJwN2ZzZGogenphZXJvY2FsLmxvbmRvbnNlbDFAbQ&amp;ctz=Europe/London" TargetMode="External"/><Relationship Id="rId22696" Type="http://schemas.openxmlformats.org/officeDocument/2006/relationships/hyperlink" Target="https://www.google.com/calendar/event?eid=MmY4ZnFqcTE0ZGtlOXY0OXU2bXVwdHBkNzQgenphZXJvY2FsLm1hbmNoZXN0ZXJzZWwxQG0&amp;ctz=Europe/London" TargetMode="External"/><Relationship Id="rId5539" Type="http://schemas.openxmlformats.org/officeDocument/2006/relationships/hyperlink" Target="https://www.google.com/calendar/event?eid=NmM4MjM5aGhwbHVnYTBlbGkxMTJibjhoZDggenphZXJvY2FsLnp1cmljaHNlbDFAbQ&amp;ctz=Europe/Zurich" TargetMode="External"/><Relationship Id="rId22349" Type="http://schemas.openxmlformats.org/officeDocument/2006/relationships/hyperlink" Target="https://www.google.com/calendar/event?eid=Xzc0cGo2YzlwNWtwM2NlMWg2Z3IzNmQyMGM1bzZpYmprZDVtbWFiamNmNCB6enplcm9jYWwubWFuY2hlc3RlcnNlbDFAbQ&amp;ctz=Europe/London" TargetMode="External"/><Relationship Id="rId8012" Type="http://schemas.openxmlformats.org/officeDocument/2006/relationships/hyperlink" Target="https://www.google.com/calendar/event?eid=Xzc0cGo2YzlwNWtwM2dlOW02Y3JqNGUyMGM1bzZpYmprZDVtbWFiamNmNCB6enplcm9jYWwuYW1zdGVyZGFtc2VsMUBt&amp;ctz=Europe/Amsterdam" TargetMode="External"/><Relationship Id="rId11340" Type="http://schemas.openxmlformats.org/officeDocument/2006/relationships/hyperlink" Target="https://www.google.com/calendar/event?eid=MXBsM2ViYnU3bTZ2bWE1cDhjZWw1bGdrNnEgenphZXJvY2FsLnN0b2NraG9sbXNlbDFAbQ&amp;ctz=Europe/Stockholm" TargetMode="External"/><Relationship Id="rId14563" Type="http://schemas.openxmlformats.org/officeDocument/2006/relationships/hyperlink" Target="https://www.google.com/calendar/event?eid=MGdla2YxaWVqbnJqaHQ4N2ZvcHJlajB1NmYgZnJhbmtmdXJ0LnN0YXJ0dXBldmVudGxpc3RAbQ&amp;ctz=Europe/Berlin" TargetMode="External"/><Relationship Id="rId28392" Type="http://schemas.openxmlformats.org/officeDocument/2006/relationships/hyperlink" Target="https://www.google.com/calendar/event?eid=MDMzdHF0YjlnMjJxajBibTB1c2FpMHByMzYgc2Vsb3BzZXUucGFyaXMxQG0&amp;ctz=Europe/Paris" TargetMode="External"/><Relationship Id="rId32788" Type="http://schemas.openxmlformats.org/officeDocument/2006/relationships/hyperlink" Target="https://www.google.com/calendar/event?eid=NHJwcnI5dm5oNmcycjZybTc0NjA5Y3ZvNHUgenphZXJvY2FsLmhhbWJ1cmdzZWwxQG0&amp;ctz=Europe/Berlin" TargetMode="External"/><Relationship Id="rId4622" Type="http://schemas.openxmlformats.org/officeDocument/2006/relationships/hyperlink" Target="https://www.google.com/calendar/event?eid=Xzc0cGo2YzlwNWtwajZkcG42MHAzOGRxMGM1bzZpYmprZDVtbWFiamNmNCBuYnZxamoyaTlhZTZwaDdsanM1YWUydWxzY0Bn&amp;ctz=Europe/Madrid" TargetMode="External"/><Relationship Id="rId14216" Type="http://schemas.openxmlformats.org/officeDocument/2006/relationships/hyperlink" Target="https://www.google.com/calendar/event?eid=NHRkbmw0bmozYXVzdWEyamoycnRhY3J2cjEgc2Vsb3BzeHMudGVsYXZpdjFAbQ&amp;ctz=Asia/Jerusalem" TargetMode="External"/><Relationship Id="rId17786" Type="http://schemas.openxmlformats.org/officeDocument/2006/relationships/hyperlink" Target="https://www.google.com/calendar/event?eid=MnYyanZ0djdjN24zODNsa2NwbTZxMnVycHYgenphZXJvY2FsLmxvbmRvbnNlbDFAbQ&amp;ctz=Europe/London" TargetMode="External"/><Relationship Id="rId21432" Type="http://schemas.openxmlformats.org/officeDocument/2006/relationships/hyperlink" Target="https://www.google.com/calendar/event?eid=NHQ4ZnJlazE1aXQ0amNuc2V2cm9pMDFyMDMgYnJ1c3NlbHMuc3RhcnR1cGV2ZW50bGlzdEBt&amp;ctz=Europe/Brussels" TargetMode="External"/><Relationship Id="rId28045" Type="http://schemas.openxmlformats.org/officeDocument/2006/relationships/hyperlink" Target="https://www.google.com/calendar/event?eid=NjFtNTgybzlxbjJzbDQzanFhc3Q4ZnRxcTMgenphZXJvY2FsLnBhcmlzc2VsMUBt&amp;ctz=Europe/Paris" TargetMode="External"/><Relationship Id="rId492" Type="http://schemas.openxmlformats.org/officeDocument/2006/relationships/hyperlink" Target="https://www.google.com/calendar/event?eid=NG1mZHJqbjViNjU2cXVtMDlydHBubThyamUgenphZXJvY2FsLm11bmljaHNlbDFAbQ&amp;ctz=Europe/Berlin" TargetMode="External"/><Relationship Id="rId2173" Type="http://schemas.openxmlformats.org/officeDocument/2006/relationships/hyperlink" Target="https://www.google.com/calendar/event?eid=MTRnZ21wcDY2ODg2N2c3NjNmOGRvZTZqaTQgenphZXJvY2FsLnZpZW5uYXNlbDFAbQ&amp;ctz=Europe/Vienna" TargetMode="External"/><Relationship Id="rId7845" Type="http://schemas.openxmlformats.org/officeDocument/2006/relationships/hyperlink" Target="https://www.google.com/calendar/event?eid=Xzc0cGo2YzlwNWtwMzhkcGk2MHNqZ2NhMGM1bzZpYmprZDVtbWFiamNmNCB6enplcm9jYWwuYW1zdGVyZGFtc2VsMUBt&amp;ctz=Europe/Amsterdam" TargetMode="External"/><Relationship Id="rId17439" Type="http://schemas.openxmlformats.org/officeDocument/2006/relationships/hyperlink" Target="https://www.google.com/calendar/event?eid=Xzc0cGo2YzlwNWtwMzhkcHA3MHJqNGRxMGM1bzZpYmprZDVtbWFiamNmNCB6enplcm9jYWwubG9uZG9uc2VsMUBt&amp;ctz=Europe/London" TargetMode="External"/><Relationship Id="rId24655" Type="http://schemas.openxmlformats.org/officeDocument/2006/relationships/hyperlink" Target="https://www.google.com/calendar/event?eid=Mzk5dTczamFuYmQ4Y2pqY2Jhczluc3AxYzggenphZXJvY2FsLmJlcmxpbnNlbDFAbQ&amp;ctz=Europe/Berlin" TargetMode="External"/><Relationship Id="rId31871" Type="http://schemas.openxmlformats.org/officeDocument/2006/relationships/hyperlink" Target="https://www.google.com/calendar/event?eid=Xzc0cGo2YzlwNWtwajZkcG42a3BqZWNpMGM1bzZpYmprZDVtbWFiamNmNCB0c2U5amhyaWEwbTBrMzhtOWxtOTVyZzE3Y0Bn&amp;ctz=Europe/Madrid" TargetMode="External"/><Relationship Id="rId145" Type="http://schemas.openxmlformats.org/officeDocument/2006/relationships/hyperlink" Target="https://www.google.com/calendar/event?eid=NXF1ZnZyYW1qc3RzM2dvZzR1M2JyNDVpazIgenphZXJvY2FsLm11bmljaHNlbDFAbQ&amp;ctz=Europe/Berlin" TargetMode="External"/><Relationship Id="rId5396" Type="http://schemas.openxmlformats.org/officeDocument/2006/relationships/hyperlink" Target="https://www.google.com/calendar/event?eid=MXMyNDZ2NzdwZWk3a2tscmVlcXNmc2ozNm0genphZXJvY2FsLnp1cmljaHNlbDFAbQ&amp;ctz=Europe/Zurich" TargetMode="External"/><Relationship Id="rId10826" Type="http://schemas.openxmlformats.org/officeDocument/2006/relationships/hyperlink" Target="https://www.google.com/calendar/event?eid=MWUydWppbzR1ZGpiZDVubXJobmc5cG5sMnMgenphZXJvY2FsLnN0b2NraG9sbXNlbDFAbQ&amp;ctz=Europe/Stockholm" TargetMode="External"/><Relationship Id="rId24308" Type="http://schemas.openxmlformats.org/officeDocument/2006/relationships/hyperlink" Target="https://www.google.com/calendar/event?eid=Xzc0cGo2YzlwNWtwM2dlOW03MHBqY2NhMGM1bzZpYmprZDVtbWFiamNmNCB6enplcm9jYWwuYmVybGluc2VsMUBt&amp;ctz=Europe/Berlin" TargetMode="External"/><Relationship Id="rId31524" Type="http://schemas.openxmlformats.org/officeDocument/2006/relationships/hyperlink" Target="https://www.google.com/calendar/event?eid=Xzc0cGo2YzlwNWtwM2FjMW43MHJqOGMyMGM1bzZpYmprZDVtbWFiamNmNCB6enplcm9jYWwubWFkcmlkc2VsMUBt&amp;ctz=Europe/Madrid" TargetMode="External"/><Relationship Id="rId5049" Type="http://schemas.openxmlformats.org/officeDocument/2006/relationships/hyperlink" Target="https://www.google.com/calendar/event?eid=Xzc0cGo2YzlwNWtwM2dlOW42NG8zMmUyMGM1bzZpYmprZDVtbWFiamNmNCB6enplcm9jYWwuenVyaWNoc2VsMUBt&amp;ctz=Europe/Zurich" TargetMode="External"/><Relationship Id="rId27878" Type="http://schemas.openxmlformats.org/officeDocument/2006/relationships/hyperlink" Target="https://www.google.com/calendar/event?eid=NXVtOWZqNGZxZmxzYmE4azljOG5jdDU5b2QgenphZXJvY2FsLnBhcmlzc2VsMUBt&amp;ctz=Europe/Paris" TargetMode="External"/><Relationship Id="rId16522" Type="http://schemas.openxmlformats.org/officeDocument/2006/relationships/hyperlink" Target="https://www.google.com/calendar/event?eid=Xzc0cGo2YzlwNWtwajZkOWg2NHAzNGNhMGM1bzZpYmprZDVtbWFiamNmNCA1bmpucWVvMmN0cTMzb3Y0MG4zaWxiZzdtc0Bn&amp;ctz=Europe/Oslo" TargetMode="External"/><Relationship Id="rId20918" Type="http://schemas.openxmlformats.org/officeDocument/2006/relationships/hyperlink" Target="https://www.google.com/calendar/event?eid=NThjMjE5bW0zZDI1MXQxMjgyNDI5N29vZnAgenphZXJvY2FsLmJydXNzZWxzc2VsMUBt&amp;ctz=Europe/Brussels" TargetMode="External"/><Relationship Id="rId32298" Type="http://schemas.openxmlformats.org/officeDocument/2006/relationships/hyperlink" Target="https://www.google.com/calendar/event?eid=NjV2b3NnanNjcWFkNTY2ZmljYnYzcGZpMmEgenphZXJvY2FsLmx1eGVtYm91cmdzZWwxQG0&amp;ctz=Europe/Luxembourg" TargetMode="External"/><Relationship Id="rId1659" Type="http://schemas.openxmlformats.org/officeDocument/2006/relationships/hyperlink" Target="https://www.google.com/calendar/event?eid=Xzc0cGo2YzlwNWtwajZkcGc2b3FqNGUyMGM1bzZpYmprZDVtbWFiamNmNCBxOHByb2dnaGQ2dDZlbjNrMDRyb29ncjkwMEBn&amp;ctz=Europe/Berlin" TargetMode="External"/><Relationship Id="rId4132" Type="http://schemas.openxmlformats.org/officeDocument/2006/relationships/hyperlink" Target="https://www.google.com/calendar/event?eid=Xzc0cGo2YzlwNWtwMzZkaG42c3EzNmRpMGM1bzZpYmprZDVtbWFiamNmNCB6enplcm9jYWwuYmFyY2Vsb25hc2VsMUBt&amp;ctz=Europe/Madrid" TargetMode="External"/><Relationship Id="rId14073" Type="http://schemas.openxmlformats.org/officeDocument/2006/relationships/hyperlink" Target="https://www.google.com/calendar/event?eid=M2Y1MHV0YXFkMDA2ZTdjcTFqdHJtM2plZ2IgdGVsYXZpdi5zdGFydHVwZXZlbnRsaXN0QG0&amp;ctz=Asia/Jerusalem" TargetMode="External"/><Relationship Id="rId19745" Type="http://schemas.openxmlformats.org/officeDocument/2006/relationships/hyperlink" Target="https://www.google.com/calendar/event?eid=NjgwdXJidHUzMnFnYjJpbzlvNjV0aGg5NW0gc2Vsb3BzZXUubG9uZG9uMUBt&amp;ctz=Europe/London" TargetMode="External"/><Relationship Id="rId26961" Type="http://schemas.openxmlformats.org/officeDocument/2006/relationships/hyperlink" Target="https://www.google.com/calendar/event?eid=MGxxOHYxYm9wbjBvMnNlc2pkdTl2YjVrbTMgenphZXJvY2FsLnBhcmlzc2VsMUBt&amp;ctz=Europe/Paris" TargetMode="External"/><Relationship Id="rId9804" Type="http://schemas.openxmlformats.org/officeDocument/2006/relationships/hyperlink" Target="https://www.google.com/calendar/event?eid=Xzc0cGo2YzlwNWtwM2dlOW02Y3JqMmVhMGM1bzZpYmprZDVtbWFiamNmNCBxYXVwb2YyMmludHQwb25haGJ2amVmcTU0c0Bn&amp;ctz=Europe/Amsterdam" TargetMode="External"/><Relationship Id="rId10683" Type="http://schemas.openxmlformats.org/officeDocument/2006/relationships/hyperlink" Target="https://www.google.com/calendar/event?eid=MXFxcTVsaG1ocW4wcmFiaHEzZzMyMjUwNjIgenphZXJvY2FsLnN0b2NraG9sbXNlbDFAbQ&amp;ctz=Europe/Stockholm" TargetMode="External"/><Relationship Id="rId17296" Type="http://schemas.openxmlformats.org/officeDocument/2006/relationships/hyperlink" Target="https://www.google.com/calendar/event?eid=Xzc0cGo2YzlwNWtwMzhkcGk2NG8zMmRhMGM1bzZpYmprZDVtbWFiamNmNCB6enplcm9jYWwubG9uZG9uc2VsMUBt&amp;ctz=Europe/London" TargetMode="External"/><Relationship Id="rId26614" Type="http://schemas.openxmlformats.org/officeDocument/2006/relationships/hyperlink" Target="https://www.google.com/calendar/event?eid=MTc1bzBldjBidjdhYnU0OHNqY29pb2N1cW8gcGFyaXMuc3RhcnR1cGV2ZW50bGlzdEBt&amp;ctz=Europe/Paris" TargetMode="External"/><Relationship Id="rId18" Type="http://schemas.openxmlformats.org/officeDocument/2006/relationships/hyperlink" Target="https://www.google.com/calendar/event?eid=Mzc1MGZsajBwdG8wcTFqYjJmZ2o1NGUyM2cgc2Vsb3BzZXUubXVuaWNoMUBt&amp;ctz=Europe/Berlin" TargetMode="External"/><Relationship Id="rId7355" Type="http://schemas.openxmlformats.org/officeDocument/2006/relationships/hyperlink" Target="https://www.google.com/calendar/event?eid=Xzc0cGo2YzlwNWtwM2dlOW02a29qMmUyMGM1bzZpYmprZDVtbWFiamNmNCB6enplcm9jYWwuZHVibGluc2VsMUBt&amp;ctz=Europe/Dublin" TargetMode="External"/><Relationship Id="rId10336" Type="http://schemas.openxmlformats.org/officeDocument/2006/relationships/hyperlink" Target="https://www.google.com/calendar/event?eid=Xzc0cGo2YzlwNWtwajRkOWw2Y3IzNGRhMGM1bzZpYmprZDVtbWFiamNmNCBxYXVwb2YyMmludHQwb25haGJ2amVmcTU0c0Bn&amp;ctz=Europe/Amsterdam" TargetMode="External"/><Relationship Id="rId24165" Type="http://schemas.openxmlformats.org/officeDocument/2006/relationships/hyperlink" Target="https://www.google.com/calendar/event?eid=Xzc0cGo2YzlwNWtwM2NlMWg2a3AzY2NpMGM1bzZpYmprZDVtbWFiamNmNCB6enplcm9jYWwuYmVybGluc2VsMUBt&amp;ctz=Europe/Berlin" TargetMode="External"/><Relationship Id="rId29837" Type="http://schemas.openxmlformats.org/officeDocument/2006/relationships/hyperlink" Target="https://www.google.com/calendar/event?eid=MDVwYzlxdWRoMGI2ZnNnY251ZGZwbWE4N2YgenphZXJvY2FsLmNvcGVuaGFnZW5zZWwxQG0&amp;ctz=Europe/Copenhagen" TargetMode="External"/><Relationship Id="rId31381" Type="http://schemas.openxmlformats.org/officeDocument/2006/relationships/hyperlink" Target="https://www.google.com/calendar/event?eid=MzY4OWFkN3JzdGtqYnJkbGdzY2pmcmc2Ym0genphZXJvY2FsLm1hZHJpZHNlbDFAbQ&amp;ctz=Europe/Madrid" TargetMode="External"/><Relationship Id="rId3965" Type="http://schemas.openxmlformats.org/officeDocument/2006/relationships/hyperlink" Target="https://www.google.com/calendar/event?eid=M2UycGNudXBoamw2NDRiZGIyamJucjAyczUgYmFyY2Vsb25hLnN0YXJ0dXBldmVudGxpc3RAbQ&amp;ctz=Europe/Madrid" TargetMode="External"/><Relationship Id="rId7008" Type="http://schemas.openxmlformats.org/officeDocument/2006/relationships/hyperlink" Target="https://www.google.com/calendar/event?eid=MnNzZnRrZ2oxdTc1cGgwbG40NWMxODUzbnAgenphZXJvY2FsLmR1YmxpbnNlbDFAbQ&amp;ctz=Europe/Dublin" TargetMode="External"/><Relationship Id="rId13559" Type="http://schemas.openxmlformats.org/officeDocument/2006/relationships/hyperlink" Target="https://www.google.com/calendar/event?eid=Xzc0cGo2YzlwNWtwajJjOW02Z3BqaWUyMGM1bzZpYmprZDVtbWFiamNmNCBvaWNscWhnbmYwODU5ZHF0dDdtbXZpNGIxc0Bn&amp;ctz=Europe/Lisbon" TargetMode="External"/><Relationship Id="rId27388" Type="http://schemas.openxmlformats.org/officeDocument/2006/relationships/hyperlink" Target="https://www.google.com/calendar/event?eid=NThlamN2M2g4cDByNWN0cWIxb2wzZnNmcTAgenphZXJvY2FsLnBhcmlzc2VsMUBt&amp;ctz=Europe/Paris" TargetMode="External"/><Relationship Id="rId31034" Type="http://schemas.openxmlformats.org/officeDocument/2006/relationships/hyperlink" Target="https://www.google.com/calendar/event?eid=NmVxMnVwdXJhYTNoZHZhNDExZDEwbjNjZGIgenphZXJvY2FsLm1hZHJpZHNlbDFAbQ&amp;ctz=Europe/Madrid" TargetMode="External"/><Relationship Id="rId3618" Type="http://schemas.openxmlformats.org/officeDocument/2006/relationships/hyperlink" Target="https://www.google.com/calendar/event?eid=NjNtcDZvdG1mNWNmZzJpM3YyYjU1aHUxY2cgenphZXJvY2FsLmJhcmNlbG9uYXNlbDFAbQ&amp;ctz=Europe/Madrid" TargetMode="External"/><Relationship Id="rId16032" Type="http://schemas.openxmlformats.org/officeDocument/2006/relationships/hyperlink" Target="https://www.google.com/calendar/event?eid=MzZndXZ1aWhiNm5nZzZ1OXVudWJhdjY3N2ggenphZXJvY2FsLm9zbG9zZWwxQG0&amp;ctz=Europe/Oslo" TargetMode="External"/><Relationship Id="rId20428" Type="http://schemas.openxmlformats.org/officeDocument/2006/relationships/hyperlink" Target="https://www.google.com/calendar/event?eid=NTc1dGVqb205MWUzOGVvcjVwZ2d2NmFxc2sgenphZXJvY2FsLmxvbmRvbnNlbDFAbQ&amp;ctz=Europe/London" TargetMode="External"/><Relationship Id="rId20775" Type="http://schemas.openxmlformats.org/officeDocument/2006/relationships/hyperlink" Target="https://www.google.com/calendar/event?eid=NTU1ZTRmZDY1aGpmNGtqYmNwNTJqaGE3c3MgenphZXJvY2FsLmJydXNzZWxzc2VsMUBt&amp;ctz=Europe/Brussels" TargetMode="External"/><Relationship Id="rId2" Type="http://schemas.openxmlformats.org/officeDocument/2006/relationships/hyperlink" Target="https://www.google.com/calendar/event?eid=M2E3ZmcwbGpjOHNqams1OTU0ODk3YmF0Z20gc2Vsb3BzZXUubXVuaWNoMUBt&amp;ctz=Europe/Berlin" TargetMode="External"/><Relationship Id="rId1169" Type="http://schemas.openxmlformats.org/officeDocument/2006/relationships/hyperlink" Target="https://www.google.com/calendar/event?eid=MDByNzhvc2VkdXRkNDN1b3ZzdmwxNDRlZGogenphZXJvY2FsLm11bmljaHNlbDFAbQ&amp;ctz=Europe/Berlin" TargetMode="External"/><Relationship Id="rId23998" Type="http://schemas.openxmlformats.org/officeDocument/2006/relationships/hyperlink" Target="https://www.google.com/calendar/event?eid=NjRwdXU0NDg5cmVhbG05dWQ4bWJ0YWYzb2ggenphZXJvY2FsLm1hbmNoZXN0ZXJzZWwxQG0&amp;ctz=Europe/London" TargetMode="External"/><Relationship Id="rId28920" Type="http://schemas.openxmlformats.org/officeDocument/2006/relationships/hyperlink" Target="https://www.google.com/calendar/event?eid=NWJhdGZxdG42NzhzZjhtZWFwdDFvNWJjamIgenphZXJvY2FsLnBhcmlzc2VsMUBt&amp;ctz=Europe/Paris" TargetMode="External"/><Relationship Id="rId9661" Type="http://schemas.openxmlformats.org/officeDocument/2006/relationships/hyperlink" Target="https://www.google.com/calendar/event?eid=Mm5hMHN1cjEwZzJrYXBoOTNsdm9mcXMwcmQgYW1zdGVyZGFtLnN0YXJ0dXBldmVudGxpc3RAbQ&amp;ctz=Europe/Amsterdam" TargetMode="External"/><Relationship Id="rId12642" Type="http://schemas.openxmlformats.org/officeDocument/2006/relationships/hyperlink" Target="https://www.google.com/calendar/event?eid=MmU0YjJpN2pvdHRrcTk4bzlnYjR1YXZic2cgenphZXJvY2FsLnN0b2NraG9sbXNlbDFAbQ&amp;ctz=Europe/Stockholm" TargetMode="External"/><Relationship Id="rId19255" Type="http://schemas.openxmlformats.org/officeDocument/2006/relationships/hyperlink" Target="https://www.google.com/calendar/event?eid=NHJrcTR0cG1kam9zamIwYWU3dmJkMWlrcnEgenphZXJvY2FsLmxvbmRvbnNlbDFAbQ&amp;ctz=Europe/London" TargetMode="External"/><Relationship Id="rId26471" Type="http://schemas.openxmlformats.org/officeDocument/2006/relationships/hyperlink" Target="https://www.google.com/calendar/event?eid=Nmk4ZjNya3Vpc2o0YmxnMWM0YzRqaDNxZjMgcGFyaXMuc3RhcnR1cGV2ZW50bGlzdEBt&amp;ctz=Europe/Paris" TargetMode="External"/><Relationship Id="rId30867" Type="http://schemas.openxmlformats.org/officeDocument/2006/relationships/hyperlink" Target="https://www.google.com/calendar/event?eid=NmQ0dmQwOGRmdWRoNXVibDltMnZ0Z2o2bmQgenphZXJvY2FsLm1hZHJpZHNlbDFAbQ&amp;ctz=Europe/Madrid" TargetMode="External"/><Relationship Id="rId2701" Type="http://schemas.openxmlformats.org/officeDocument/2006/relationships/hyperlink" Target="https://www.google.com/calendar/event?eid=NzNqOGJkcTVubTRlNDNkYjk1NHVoMjQ0Y2Qgdmllbm5hLnN0YXJ0dXBldmVudGxpc3RAbQ&amp;ctz=Europe/Vienna" TargetMode="External"/><Relationship Id="rId9314" Type="http://schemas.openxmlformats.org/officeDocument/2006/relationships/hyperlink" Target="https://www.google.com/calendar/event?eid=X2NscjZhcmprYnNwM2FjaGc2NHNqNGM5bDgxbW1hcGJrZWxvMnNvcmZkayBhbXN0ZXJkYW0uc3RhcnR1cGV2ZW50bGlzdEBt&amp;ctz=Europe/Amsterdam" TargetMode="External"/><Relationship Id="rId10193" Type="http://schemas.openxmlformats.org/officeDocument/2006/relationships/hyperlink" Target="https://www.google.com/calendar/event?eid=NjF2cGZyZ2YzMDFzM2Nmc2NmbXZrY29mdTMgc2Vsb3BzZXUuYW1zdGVyZGFtMUBt&amp;ctz=Europe/Amsterdam" TargetMode="External"/><Relationship Id="rId15865" Type="http://schemas.openxmlformats.org/officeDocument/2006/relationships/hyperlink" Target="https://www.google.com/calendar/event?eid=Xzc0cGo2YzlwNWtwM2dlMWk2MG8zOGQyMGM1bzZpYmprZDVtbWFiamNmNCB6enplcm9jYWwub3Nsb3NlbDFAbQ&amp;ctz=Europe/Oslo" TargetMode="External"/><Relationship Id="rId26124" Type="http://schemas.openxmlformats.org/officeDocument/2006/relationships/hyperlink" Target="https://www.google.com/calendar/event?eid=Xzc0cGo2YzlwNWtwajZjMWo3MHNqOGRxMGM1bzZpYmprZDVtbWFiamNmNCA5dG8waG42cjFiczBkNWs3bjAwZGs4ZWtwY0Bn&amp;ctz=Europe/Berlin" TargetMode="External"/><Relationship Id="rId29694" Type="http://schemas.openxmlformats.org/officeDocument/2006/relationships/hyperlink" Target="https://www.google.com/calendar/event?eid=NzZrYjVrMm5lbnBpdjNmMnI5dnUxMzhuZnYgenphZXJvY2FsLmNvcGVuaGFnZW5zZWwxQG0&amp;ctz=Europe/Copenhagen" TargetMode="External"/><Relationship Id="rId33340" Type="http://schemas.openxmlformats.org/officeDocument/2006/relationships/hyperlink" Target="https://www.google.com/calendar/event?eid=Xzc0cGo2YzlwNWtwM2NlMWk2NHEzZ2NpMGM1bzZpYmprZDVtbWFiamNmNCB6enplcm9jYWwuaGFtYnVyZ3NlbDFAbQ&amp;ctz=Europe/Berlin" TargetMode="External"/><Relationship Id="rId5924" Type="http://schemas.openxmlformats.org/officeDocument/2006/relationships/hyperlink" Target="https://www.google.com/calendar/event?eid=Xzc0cGo2YzlwNWtwajRkOWs2Y3AzZ2RhMGM1bzZpYmprZDVtbWFiamNmNCBqOWV0dDZubmlma3UyMWhlM2Z0ZW1rdTc2a0Bn&amp;ctz=Europe/Zurich" TargetMode="External"/><Relationship Id="rId15518" Type="http://schemas.openxmlformats.org/officeDocument/2006/relationships/hyperlink" Target="https://www.google.com/calendar/event?eid=X2NscjZhcmprYnNwM2FjcGw2c3BqNmM5bzgxbW1hcGJrZWxvMnNvcmZkayBvc2xvLnN0YXJ0dXBldmVudGxpc3RAbQ&amp;ctz=Europe/Oslo" TargetMode="External"/><Relationship Id="rId22734" Type="http://schemas.openxmlformats.org/officeDocument/2006/relationships/hyperlink" Target="https://www.google.com/calendar/event?eid=NGliNWtzam1rYzU3YThzaGNmMmJiZGtvdXYgenphZXJvY2FsLm1hbmNoZXN0ZXJzZWwxQG0&amp;ctz=Europe/London" TargetMode="External"/><Relationship Id="rId29347" Type="http://schemas.openxmlformats.org/officeDocument/2006/relationships/hyperlink" Target="https://www.google.com/calendar/event?eid=Xzc0cGo2YzlwNWtwM2NlMWo2a3EzNGNxMGM1bzZpYmprZDVtbWFiamNmNCB6enplcm9jYWwuY29wZW5oYWdlbnNlbDFAbQ&amp;ctz=Europe/Copenhagen" TargetMode="External"/><Relationship Id="rId3475" Type="http://schemas.openxmlformats.org/officeDocument/2006/relationships/hyperlink" Target="https://www.google.com/calendar/event?eid=NGtyNG9uamJjanM3ZWNoMnNnZWM2cjJvdHEgenphZXJvY2FsLmJhcmNlbG9uYXNlbDFAbQ&amp;ctz=Europe/Madrid" TargetMode="External"/><Relationship Id="rId13069" Type="http://schemas.openxmlformats.org/officeDocument/2006/relationships/hyperlink" Target="https://www.google.com/calendar/event?eid=NTk3Z2FzbWE3c3RkaTVuOTlrNWNlaW85bHYgenphZXJvY2FsLmxpc2JvbnNlbDFAbQ&amp;ctz=Europe/Lisbon" TargetMode="External"/><Relationship Id="rId20285" Type="http://schemas.openxmlformats.org/officeDocument/2006/relationships/hyperlink" Target="https://www.google.com/calendar/event?eid=Xzc0cGo2YzlwNWtwajZkOWw2Y3IzMGQyMGM1bzZpYmprZDVtbWFiamNmNCA3OGFoN2ptcWEydTJ0dnAxZzFuOW44aThnZ0Bn&amp;ctz=Europe/London" TargetMode="External"/><Relationship Id="rId3128" Type="http://schemas.openxmlformats.org/officeDocument/2006/relationships/hyperlink" Target="https://www.google.com/calendar/event?eid=Xzc0cGo2YzlwNWtwajZkcGk2a3IzNGQyMGM1bzZpYmprZDVtbWFiamNmNCBtZTZ2NXNybTd1dG1naXRyZHI2N3RlcXE3a0Bn&amp;ctz=Europe/Vienna" TargetMode="External"/><Relationship Id="rId6698" Type="http://schemas.openxmlformats.org/officeDocument/2006/relationships/hyperlink" Target="https://www.google.com/calendar/event?eid=Mmh1dmZzbmh1bnJkZ3JzYTh2ODJkZnJ2Y28genphZXJvY2FsLmR1YmxpbnNlbDFAbQ&amp;ctz=Europe/Dublin" TargetMode="External"/><Relationship Id="rId25957" Type="http://schemas.openxmlformats.org/officeDocument/2006/relationships/hyperlink" Target="https://www.google.com/calendar/event?eid=Xzc0cGo2YzlwNWtwajJkcG82MHBqZWRhMGM1bzZpYmprZDVtbWFiamNmNCA5dG8waG42cjFiczBkNWs3bjAwZGs4ZWtwY0Bn&amp;ctz=Europe/Berlin" TargetMode="External"/><Relationship Id="rId28430" Type="http://schemas.openxmlformats.org/officeDocument/2006/relationships/hyperlink" Target="https://www.google.com/calendar/event?eid=NXNoMGRoZ2Myc2pkNWFrMDFwNzhxNnE0MXMgc2Vsb3BzZXUucGFyaXMxQG0&amp;ctz=Europe/Paris" TargetMode="External"/><Relationship Id="rId9171" Type="http://schemas.openxmlformats.org/officeDocument/2006/relationships/hyperlink" Target="https://www.google.com/calendar/event?eid=MzZhZGdjdmxlZzQ4ZXBjZTYyZDJtNTZhYTcgenphZXJvY2FsLmFtc3RlcmRhbXNlbDFAbQ&amp;ctz=Europe/Amsterdam" TargetMode="External"/><Relationship Id="rId14601" Type="http://schemas.openxmlformats.org/officeDocument/2006/relationships/hyperlink" Target="https://www.google.com/calendar/event?eid=MzkxaWhnaW11cnM5ZjhxYmQzM3JwM2c3NHMgZnJhbmtmdXJ0LnN0YXJ0dXBldmVudGxpc3RAbQ&amp;ctz=Europe/Berlin" TargetMode="External"/><Relationship Id="rId30377" Type="http://schemas.openxmlformats.org/officeDocument/2006/relationships/hyperlink" Target="https://www.google.com/calendar/event?eid=Xzc0cGo2YzlwNWtwajBjOW82NG9qZ2RxMGM1bzZpYmprZDVtbWFiamNmNCAwMm1za2hzdDk4b3F0ajhnYXZyY2E2dm5va0Bn&amp;ctz=Europe/Copenhagen" TargetMode="External"/><Relationship Id="rId32826" Type="http://schemas.openxmlformats.org/officeDocument/2006/relationships/hyperlink" Target="https://www.google.com/calendar/event?eid=MW0wYjdzYjJuMDU5cjBibHQ4MDNhaXZqYTcgenphZXJvY2FsLmhhbWJ1cmdzZWwxQG0&amp;ctz=Europe/Berlin" TargetMode="External"/><Relationship Id="rId530" Type="http://schemas.openxmlformats.org/officeDocument/2006/relationships/hyperlink" Target="https://www.google.com/calendar/event?eid=NjRlc3V0YnI4aTVrbzNkNXVhamdkaXJwZnIgenphZXJvY2FsLm11bmljaHNlbDFAbQ&amp;ctz=Europe/Berlin" TargetMode="External"/><Relationship Id="rId2211" Type="http://schemas.openxmlformats.org/officeDocument/2006/relationships/hyperlink" Target="https://www.google.com/calendar/event?eid=NzQwNWlkZjlxMjFiMjdjbHA5MnVoNjRmdmwgenphZXJvY2FsLnZpZW5uYXNlbDFAbQ&amp;ctz=Europe/Vienna" TargetMode="External"/><Relationship Id="rId12152" Type="http://schemas.openxmlformats.org/officeDocument/2006/relationships/hyperlink" Target="https://www.google.com/calendar/event?eid=MDJrYTEyajUydmVvNTFjbzg2MWtqdGN0b2Egc3RvY2tob2xtLnN0YXJ0dXBldmVudGxpc3RAbQ&amp;ctz=Europe/Stockholm" TargetMode="External"/><Relationship Id="rId17824" Type="http://schemas.openxmlformats.org/officeDocument/2006/relationships/hyperlink" Target="https://www.google.com/calendar/event?eid=MTk4YzhkOTBnZXNzMDNkM2M3NW8zanM5aHMgenphZXJvY2FsLmxvbmRvbnNlbDFAbQ&amp;ctz=Europe/London" TargetMode="External"/><Relationship Id="rId5781" Type="http://schemas.openxmlformats.org/officeDocument/2006/relationships/hyperlink" Target="https://www.google.com/calendar/event?eid=M2tkYjlhbWFyZ2I3N3M1NG5lMXBzajBkNzkgenphZXJvY2FsLnp1cmljaHNlbDFAbQ&amp;ctz=Europe/Zurich" TargetMode="External"/><Relationship Id="rId15375" Type="http://schemas.openxmlformats.org/officeDocument/2006/relationships/hyperlink" Target="https://www.google.com/calendar/event?eid=NWZmbHBxcWZrMXYxajJ0ZjM1Z2UyMzI0OTggenphZXJvY2FsLmZyYW5rZnVydHNlbDFAbQ&amp;ctz=Europe/Berlin" TargetMode="External"/><Relationship Id="rId22591" Type="http://schemas.openxmlformats.org/officeDocument/2006/relationships/hyperlink" Target="https://www.google.com/calendar/event?eid=MDVtb205Nzh2MnRyNDRscDBoNTI1cnRndDUgenphZXJvY2FsLm1hbmNoZXN0ZXJzZWwxQG0&amp;ctz=Europe/London" TargetMode="External"/><Relationship Id="rId5434" Type="http://schemas.openxmlformats.org/officeDocument/2006/relationships/hyperlink" Target="https://www.google.com/calendar/event?eid=NHMzamx2YmEybzBsM240YzFiamFmNnZhdmggenphZXJvY2FsLnp1cmljaHNlbDFAbQ&amp;ctz=Europe/Zurich" TargetMode="External"/><Relationship Id="rId15028" Type="http://schemas.openxmlformats.org/officeDocument/2006/relationships/hyperlink" Target="https://www.google.com/calendar/event?eid=N3NvaTRtcWhzNWVjdnY1ZGFyNDRwODE5aGIgenphZXJvY2FsLmZyYW5rZnVydHNlbDFAbQ&amp;ctz=Europe/Berlin" TargetMode="External"/><Relationship Id="rId18598" Type="http://schemas.openxmlformats.org/officeDocument/2006/relationships/hyperlink" Target="https://www.google.com/calendar/event?eid=MWpuYWZybG05OWR2cjQyMDliZWY1Mzd0ZDEgenphZXJvY2FsLmxvbmRvbnNlbDFAbQ&amp;ctz=Europe/London" TargetMode="External"/><Relationship Id="rId22244" Type="http://schemas.openxmlformats.org/officeDocument/2006/relationships/hyperlink" Target="https://www.google.com/calendar/event?eid=Xzc0cGo2YzlwNWtwajBlMWk2b3BqMGRpMGM1bzZpYmprZDVtbWFiamNmNCAzNGxyMGIwdGlyZHJhMW5wczdpOWtoOWU2OEBn&amp;ctz=Europe/London" TargetMode="External"/><Relationship Id="rId27916" Type="http://schemas.openxmlformats.org/officeDocument/2006/relationships/hyperlink" Target="https://www.google.com/calendar/event?eid=NXMzajdyOGxwMnU3dDRzbjBtdXZrN3JvODMgenphZXJvY2FsLnBhcmlzc2VsMUBt&amp;ctz=Europe/Paris" TargetMode="External"/><Relationship Id="rId8657" Type="http://schemas.openxmlformats.org/officeDocument/2006/relationships/hyperlink" Target="https://www.google.com/calendar/event?eid=M3Q4aWF0ajcwanB1aDUzN3ZzYWpxbzloMDMgenphZXJvY2FsLmFtc3RlcmRhbXNlbDFAbQ&amp;ctz=Europe/Amsterdam" TargetMode="External"/><Relationship Id="rId11638" Type="http://schemas.openxmlformats.org/officeDocument/2006/relationships/hyperlink" Target="https://www.google.com/calendar/event?eid=Xzc0cGo2YzlwNWtwMzhkcGg2c3JqMmVhMGM1bzZpYmprZDVtbWFiamNmNCB6enplcm9jYWwuc3RvY2tob2xtc2VsMUBt&amp;ctz=Europe/Stockholm" TargetMode="External"/><Relationship Id="rId11985" Type="http://schemas.openxmlformats.org/officeDocument/2006/relationships/hyperlink" Target="https://www.google.com/calendar/event?eid=X2NscjZhcmprYnNwM2FjOW83MG9qMmNoaDgxbW1hcGJrZWxvMnNvcmZkayBzdG9ja2hvbG0uc3RhcnR1cGV2ZW50bGlzdEBt&amp;ctz=Europe/Stockholm" TargetMode="External"/><Relationship Id="rId25467" Type="http://schemas.openxmlformats.org/officeDocument/2006/relationships/hyperlink" Target="https://www.google.com/calendar/event?eid=MjYyMWxlcTd2NG42NnQxN29wMTRlc3ZhbGggenphZXJvY2FsLmJlcmxpbnNlbDFAbQ&amp;ctz=Europe/Berlin" TargetMode="External"/><Relationship Id="rId32683" Type="http://schemas.openxmlformats.org/officeDocument/2006/relationships/hyperlink" Target="https://www.google.com/calendar/event?eid=MDRkZnJubWYybzk5M2ZkdjVzbG4xMHJscjMgc2Vsb3BzZXUubHV4ZW1ib3VyZzFAbQ&amp;ctz=Europe/Luxembourg" TargetMode="External"/><Relationship Id="rId14111" Type="http://schemas.openxmlformats.org/officeDocument/2006/relationships/hyperlink" Target="https://www.google.com/calendar/event?eid=NDk4a29iajNhcjhzNThwbTdtam5ibWp0YWkgdGVsYXZpdi5zdGFydHVwZXZlbnRsaXN0QG0&amp;ctz=Asia/Jerusalem" TargetMode="External"/><Relationship Id="rId32336" Type="http://schemas.openxmlformats.org/officeDocument/2006/relationships/hyperlink" Target="https://www.google.com/calendar/event?eid=NmExaWE5Z2RjcXJmZ2ZncmttbXZia2RwMDAgenphZXJvY2FsLmx1eGVtYm91cmdzZWwxQG0&amp;ctz=Europe/Luxembourg" TargetMode="External"/><Relationship Id="rId17681" Type="http://schemas.openxmlformats.org/officeDocument/2006/relationships/hyperlink" Target="https://www.google.com/calendar/event?eid=M2RqZTg1aW5vaGd1bW52ZzFnaDZwNm01dm0genphZXJvY2FsLmxvbmRvbnNlbDFAbQ&amp;ctz=Europe/London" TargetMode="External"/><Relationship Id="rId5291" Type="http://schemas.openxmlformats.org/officeDocument/2006/relationships/hyperlink" Target="https://www.google.com/calendar/event?eid=NTJmb2c1N3RoNjcwdWpzNGNkZTJycDVmNDQgenphZXJvY2FsLnp1cmljaHNlbDFAbQ&amp;ctz=Europe/Zurich" TargetMode="External"/><Relationship Id="rId7740" Type="http://schemas.openxmlformats.org/officeDocument/2006/relationships/hyperlink" Target="https://www.google.com/calendar/event?eid=Xzc0cGo2YzlwNWtwajZkOWw3MHEzMmNpMGM1bzZpYmprZDVtbWFiamNmNCAwMWg3bHBwbmtpZDM2cDRuZHFtaXM2dTUzc0Bn&amp;ctz=Europe/Dublin" TargetMode="External"/><Relationship Id="rId10721" Type="http://schemas.openxmlformats.org/officeDocument/2006/relationships/hyperlink" Target="https://www.google.com/calendar/event?eid=Nmh2aGlhcGRnOTU5a3VtcWhvOW02OWszMHUgenphZXJvY2FsLnN0b2NraG9sbXNlbDFAbQ&amp;ctz=Europe/Stockholm" TargetMode="External"/><Relationship Id="rId17334" Type="http://schemas.openxmlformats.org/officeDocument/2006/relationships/hyperlink" Target="https://www.google.com/calendar/event?eid=Xzc0cGo2YzlwNWtwMzhkcGk2NG8zYWNxMGM1bzZpYmprZDVtbWFiamNmNCB6enplcm9jYWwubG9uZG9uc2VsMUBt&amp;ctz=Europe/London" TargetMode="External"/><Relationship Id="rId24550" Type="http://schemas.openxmlformats.org/officeDocument/2006/relationships/hyperlink" Target="https://www.google.com/calendar/event?eid=N3ZyMDdyYXRrNjU3MWwxYm40dW03bHRkM2sgenphZXJvY2FsLmJlcmxpbnNlbDFAbQ&amp;ctz=Europe/Berlin" TargetMode="External"/><Relationship Id="rId13944" Type="http://schemas.openxmlformats.org/officeDocument/2006/relationships/hyperlink" Target="https://www.google.com/calendar/event?eid=MXYzZGU4M2Nmam04ZDRxanJya2Fsb3NvcWEgc2Vsb3BzeHMudGVsYXZpdjFAbQ&amp;ctz=Asia/Jerusalem" TargetMode="External"/><Relationship Id="rId24203" Type="http://schemas.openxmlformats.org/officeDocument/2006/relationships/hyperlink" Target="https://www.google.com/calendar/event?eid=Xzc0cGo2YzlwNWtwM2NlMWg2a3BqMmNhMGM1bzZpYmprZDVtbWFiamNmNCB6enplcm9jYWwuYmVybGluc2VsMUBt&amp;ctz=Europe/Berlin" TargetMode="External"/><Relationship Id="rId27773" Type="http://schemas.openxmlformats.org/officeDocument/2006/relationships/hyperlink" Target="https://www.google.com/calendar/event?eid=NmYyazVjcnI1NHNuOTN1MjhlbnJpaGRhZmsgenphZXJvY2FsLnBhcmlzc2VsMUBt&amp;ctz=Europe/Paris" TargetMode="External"/><Relationship Id="rId11495" Type="http://schemas.openxmlformats.org/officeDocument/2006/relationships/hyperlink" Target="https://www.google.com/calendar/event?eid=NzZhdWE5MWhpM2xxbmtmMHZnZzVxMzFrY3QgenphZXJvY2FsLnN0b2NraG9sbXNlbDFAbQ&amp;ctz=Europe/Stockholm" TargetMode="External"/><Relationship Id="rId20813" Type="http://schemas.openxmlformats.org/officeDocument/2006/relationships/hyperlink" Target="https://www.google.com/calendar/event?eid=MGRqNHZicGd1cTRkanQ0c2oxcWNsbGI1ajEgenphZXJvY2FsLmJydXNzZWxzc2VsMUBt&amp;ctz=Europe/Brussels" TargetMode="External"/><Relationship Id="rId27426" Type="http://schemas.openxmlformats.org/officeDocument/2006/relationships/hyperlink" Target="https://www.google.com/calendar/event?eid=MTBrb3RjcXEzcjZoMWNxbGsxYWRpajN2cmcgenphZXJvY2FsLnBhcmlzc2VsMUBt&amp;ctz=Europe/Paris" TargetMode="External"/><Relationship Id="rId1554" Type="http://schemas.openxmlformats.org/officeDocument/2006/relationships/hyperlink" Target="https://www.google.com/calendar/event?eid=Xzc0cGo2YzlwNWtwajZkOW42b3NqY2RpMGM1bzZpYmprZDVtbWFiamNmNCBxOHByb2dnaGQ2dDZlbjNrMDRyb29ncjkwMEBn&amp;ctz=Europe/Berlin" TargetMode="External"/><Relationship Id="rId8167" Type="http://schemas.openxmlformats.org/officeDocument/2006/relationships/hyperlink" Target="https://www.google.com/calendar/event?eid=M3E5dHZza3FxZzY3cWg0c2JqZWxpNmlhaGYgenphZXJvY2FsLmFtc3RlcmRhbXNlbDFAbQ&amp;ctz=Europe/Amsterdam" TargetMode="External"/><Relationship Id="rId11148" Type="http://schemas.openxmlformats.org/officeDocument/2006/relationships/hyperlink" Target="https://www.google.com/calendar/event?eid=MnFsaXNwMzB0bWFtajRpcW5kNmh1cXV0MzEgenphZXJvY2FsLnN0b2NraG9sbXNlbDFAbQ&amp;ctz=Europe/Stockholm" TargetMode="External"/><Relationship Id="rId32193" Type="http://schemas.openxmlformats.org/officeDocument/2006/relationships/hyperlink" Target="https://www.google.com/calendar/event?eid=M3JmaXRna3JwYWFyamUzamtkNDVmZHJ0NTYgenphZXJvY2FsLmx1eGVtYm91cmdzZWwxQG0&amp;ctz=Europe/Luxembourg" TargetMode="External"/><Relationship Id="rId1207" Type="http://schemas.openxmlformats.org/officeDocument/2006/relationships/hyperlink" Target="https://www.google.com/calendar/event?eid=Njc1MGtidWNpcXFnODQ4cTE3dHJqdjZpM20genphZXJvY2FsLm11bmljaHNlbDFAbQ&amp;ctz=Europe/Berlin" TargetMode="External"/><Relationship Id="rId4777" Type="http://schemas.openxmlformats.org/officeDocument/2006/relationships/hyperlink" Target="https://www.google.com/calendar/event?eid=Xzc0cGo2YzlwNWtwajBlMWo2MHIzYWNpMGM1bzZpYmprZDVtbWFiamNmNCBqOWV0dDZubmlma3UyMWhlM2Z0ZW1rdTc2a0Bn&amp;ctz=Europe/Zurich" TargetMode="External"/><Relationship Id="rId17191" Type="http://schemas.openxmlformats.org/officeDocument/2006/relationships/hyperlink" Target="https://www.google.com/calendar/event?eid=Xzc0cGo2YzlwNWtwajBlMWo2MHFqY2VhMGM1bzZpYmprZDVtbWFiamNmNCA3OGFoN2ptcWEydTJ0dnAxZzFuOW44aThnZ0Bn&amp;ctz=Europe/London" TargetMode="External"/><Relationship Id="rId19640" Type="http://schemas.openxmlformats.org/officeDocument/2006/relationships/hyperlink" Target="https://www.google.com/calendar/event?eid=Mm8zNmVnY3JqY240bWplc2J0NjIwMHBtYjkgc2Vsb3BzZXUubG9uZG9uMUBt&amp;ctz=Europe/London" TargetMode="External"/><Relationship Id="rId21587" Type="http://schemas.openxmlformats.org/officeDocument/2006/relationships/hyperlink" Target="https://www.google.com/calendar/event?eid=Xzc0cGo2YzlwNWtwM2FjMW43MHIzZ2NpMGM1bzZpYmprZDVtbWFiamNmNCB6enplcm9jYWwuYnJ1c3NlbHNzZWwxQG0&amp;ctz=Europe/Brussels" TargetMode="External"/><Relationship Id="rId7250" Type="http://schemas.openxmlformats.org/officeDocument/2006/relationships/hyperlink" Target="https://www.google.com/calendar/event?eid=MjA4Y2RldnRxM3FxdGY1anR0NmhkaXZ0bzggenphZXJvY2FsLmR1YmxpbnNlbDFAbQ&amp;ctz=Europe/Dublin" TargetMode="External"/><Relationship Id="rId24060" Type="http://schemas.openxmlformats.org/officeDocument/2006/relationships/hyperlink" Target="https://www.google.com/calendar/event?eid=Xzc0cGo2YzlwNWtwMzZkaG02c3NqOGNxMGM1bzZpYmprZDVtbWFiamNmNCB6enplcm9jYWwuYmVybGluc2VsMUBt&amp;ctz=Europe/Berlin" TargetMode="External"/><Relationship Id="rId30905" Type="http://schemas.openxmlformats.org/officeDocument/2006/relationships/hyperlink" Target="https://www.google.com/calendar/event?eid=NzM3MnBoMTBwNWc5cnU5dTg2ZzY3ZGJoY28genphZXJvY2FsLm1hZHJpZHNlbDFAbQ&amp;ctz=Europe/Madrid" TargetMode="External"/><Relationship Id="rId10231" Type="http://schemas.openxmlformats.org/officeDocument/2006/relationships/hyperlink" Target="https://www.google.com/calendar/event?eid=Nm1kbGY5cmVlOGw3OHI3bm9mbHUzb3Y0Nzggc2Vsb3BzZXUuYW1zdGVyZGFtMUBt&amp;ctz=Europe/Amsterdam" TargetMode="External"/><Relationship Id="rId15903" Type="http://schemas.openxmlformats.org/officeDocument/2006/relationships/hyperlink" Target="https://www.google.com/calendar/event?eid=Xzc0cGo2YzlwNWtwM2dlMWk2MG8zZ2VhMGM1bzZpYmprZDVtbWFiamNmNCB6enplcm9jYWwub3Nsb3NlbDFAbQ&amp;ctz=Europe/Oslo" TargetMode="External"/><Relationship Id="rId29732" Type="http://schemas.openxmlformats.org/officeDocument/2006/relationships/hyperlink" Target="https://www.google.com/calendar/event?eid=N3B1bmljODMwNWtyM2dvcWNkOHF0MXIxcW8genphZXJvY2FsLmNvcGVuaGFnZW5zZWwxQG0&amp;ctz=Europe/Copenhagen" TargetMode="External"/><Relationship Id="rId3860" Type="http://schemas.openxmlformats.org/officeDocument/2006/relationships/hyperlink" Target="https://www.google.com/calendar/event?eid=NHE2bW5waGg5aDF0aHQwYWs1M2VocmVqbDkgenphZXJvY2FsLmJhcmNlbG9uYXNlbDFAbQ&amp;ctz=Europe/Madrid" TargetMode="External"/><Relationship Id="rId13454" Type="http://schemas.openxmlformats.org/officeDocument/2006/relationships/hyperlink" Target="https://www.google.com/calendar/event?eid=MG1vYjRnNjk3azg1NzYwMW8yNjdsb2ZrN2wgenphZXJvY2FsLmxpc2JvbnNlbDFAbQ&amp;ctz=Europe/Lisbon" TargetMode="External"/><Relationship Id="rId20670" Type="http://schemas.openxmlformats.org/officeDocument/2006/relationships/hyperlink" Target="https://www.google.com/calendar/event?eid=Nm9lbDNtMG1kcmpzaHM3YXVwMmhnNnZjcmsgenphZXJvY2FsLmJydXNzZWxzc2VsMUBt&amp;ctz=Europe/Brussels" TargetMode="External"/><Relationship Id="rId27283" Type="http://schemas.openxmlformats.org/officeDocument/2006/relationships/hyperlink" Target="https://www.google.com/calendar/event?eid=NnNuM2RzNzEwMW1la24yNDE4MmhuZ3I2ZXMgenphZXJvY2FsLnBhcmlzc2VsMUBt&amp;ctz=Europe/Paris" TargetMode="External"/><Relationship Id="rId31679" Type="http://schemas.openxmlformats.org/officeDocument/2006/relationships/hyperlink" Target="https://www.google.com/calendar/event?eid=Xzc0cGo2YzlwNWtwajBkMWw3NHFqNGRhMGM1bzZpYmprZDVtbWFiamNmNCB6enplcm9jYWwubWFkcmlkc2VsMUBt&amp;ctz=Europe/Madrid" TargetMode="External"/><Relationship Id="rId3513" Type="http://schemas.openxmlformats.org/officeDocument/2006/relationships/hyperlink" Target="https://www.google.com/calendar/event?eid=MGFlazVsaXQ2M3VlcWo2NmJpcW5qa2JvbG4genphZXJvY2FsLmJhcmNlbG9uYXNlbDFAbQ&amp;ctz=Europe/Madrid" TargetMode="External"/><Relationship Id="rId13107" Type="http://schemas.openxmlformats.org/officeDocument/2006/relationships/hyperlink" Target="https://www.google.com/calendar/event?eid=MWs1ODRqZmpqdDNja3JlbnJuMGs0Z2NzZjkgenphZXJvY2FsLmxpc2JvbnNlbDFAbQ&amp;ctz=Europe/Lisbon" TargetMode="External"/><Relationship Id="rId16677" Type="http://schemas.openxmlformats.org/officeDocument/2006/relationships/hyperlink" Target="https://www.google.com/calendar/event?eid=MjBwZHAydDNsdm84cGczYWRjcWVtdmVvdXQgenphZXJvY2FsLm9zbG9zZWwxQG0&amp;ctz=Europe/Oslo" TargetMode="External"/><Relationship Id="rId20323" Type="http://schemas.openxmlformats.org/officeDocument/2006/relationships/hyperlink" Target="https://www.google.com/calendar/event?eid=Xzc0cGo2YzlwNWtwajZkOWw2Y3IzOGUyMGM1bzZpYmprZDVtbWFiamNmNCA3OGFoN2ptcWEydTJ0dnAxZzFuOW44aThnZ0Bn&amp;ctz=Europe/London" TargetMode="External"/><Relationship Id="rId23893" Type="http://schemas.openxmlformats.org/officeDocument/2006/relationships/hyperlink" Target="https://www.google.com/calendar/event?eid=NmFja2tiN2h0a3ZscnFmam9ibTRvamx1Z3IgenphZXJvY2FsLm1hbmNoZXN0ZXJzZWwxQG0&amp;ctz=Europe/London" TargetMode="External"/><Relationship Id="rId1064" Type="http://schemas.openxmlformats.org/officeDocument/2006/relationships/hyperlink" Target="https://www.google.com/calendar/event?eid=N2FpYTl1M2FsYjM5MjduMjBtdG9hMWhvZ2Ygc2Vsb3BzZXUubXVuaWNoMUBt&amp;ctz=Europe/Berlin" TargetMode="External"/><Relationship Id="rId6736" Type="http://schemas.openxmlformats.org/officeDocument/2006/relationships/hyperlink" Target="https://www.google.com/calendar/event?eid=MTlrZGtxdjhqazJvbGg4c2dpaWtuODJkMWIgenphZXJvY2FsLmR1YmxpbnNlbDFAbQ&amp;ctz=Europe/Dublin" TargetMode="External"/><Relationship Id="rId19150" Type="http://schemas.openxmlformats.org/officeDocument/2006/relationships/hyperlink" Target="https://www.google.com/calendar/event?eid=NmRjNm8wbmVzdTQ5bm9mYmdkM2hya2Fsb2QgenphZXJvY2FsLmxvbmRvbnNlbDFAbQ&amp;ctz=Europe/London" TargetMode="External"/><Relationship Id="rId23546" Type="http://schemas.openxmlformats.org/officeDocument/2006/relationships/hyperlink" Target="https://www.google.com/calendar/event?eid=M21lNW9icDJodmxsdDh1M3MyZW1wcDJqN3IgenphZXJvY2FsLm1hbmNoZXN0ZXJzZWwxQG0&amp;ctz=Europe/London" TargetMode="External"/><Relationship Id="rId30762" Type="http://schemas.openxmlformats.org/officeDocument/2006/relationships/hyperlink" Target="https://www.google.com/calendar/event?eid=M3FkN2FkajRudTdmbW5lb3IxM2ptNWQ0cW0gbWFkcmlkLnN0YXJ0dXBldmVudGxpc3RAbQ&amp;ctz=Europe/Madrid" TargetMode="External"/><Relationship Id="rId4287" Type="http://schemas.openxmlformats.org/officeDocument/2006/relationships/hyperlink" Target="https://www.google.com/calendar/event?eid=Xzc0cGo2YzlwNWtwM2NlMWk2a3BqaWVhMGM1bzZpYmprZDVtbWFiamNmNCB6enplcm9jYWwuYmFyY2Vsb25hc2VsMUBt&amp;ctz=Europe/Madrid" TargetMode="External"/><Relationship Id="rId9959" Type="http://schemas.openxmlformats.org/officeDocument/2006/relationships/hyperlink" Target="https://www.google.com/calendar/event?eid=MXM1NGFhZzBzbGZmM2w3cTJlNGRkOXVmMjUgenphZXJvY2FsLmFtc3RlcmRhbXNlbDFAbQ&amp;ctz=Europe/Amsterdam" TargetMode="External"/><Relationship Id="rId21097" Type="http://schemas.openxmlformats.org/officeDocument/2006/relationships/hyperlink" Target="https://www.google.com/calendar/event?eid=MGU3cDI0bGQ1ODAyMnZnM3Q4OTRybm5pbWEgenphZXJvY2FsLmJydXNzZWxzc2VsMUBt&amp;ctz=Europe/Brussels" TargetMode="External"/><Relationship Id="rId26769" Type="http://schemas.openxmlformats.org/officeDocument/2006/relationships/hyperlink" Target="https://www.google.com/calendar/event?eid=MTRxYWVxcWxrZm9ma2dwZWFyZDd1Z2F2dnMgenphZXJvY2FsLnBhcmlzc2VsMUBt&amp;ctz=Europe/Paris" TargetMode="External"/><Relationship Id="rId30415" Type="http://schemas.openxmlformats.org/officeDocument/2006/relationships/hyperlink" Target="https://www.google.com/calendar/event?eid=Xzc0cGo2YzlwNWtwajJkMWo2b3MzMmNpMGM1bzZpYmprZDVtbWFiamNmNCAwMm1za2hzdDk4b3F0ajhnYXZyY2E2dm5va0Bn&amp;ctz=Europe/Copenhagen" TargetMode="External"/><Relationship Id="rId15760" Type="http://schemas.openxmlformats.org/officeDocument/2006/relationships/hyperlink" Target="https://www.google.com/calendar/event?eid=Xzc0cGo2YzlwNWtwMzhkcGk2MHNqYWRxMGM1bzZpYmprZDVtbWFiamNmNCB6enplcm9jYWwub3Nsb3NlbDFAbQ&amp;ctz=Europe/Oslo" TargetMode="External"/><Relationship Id="rId29242" Type="http://schemas.openxmlformats.org/officeDocument/2006/relationships/hyperlink" Target="https://www.google.com/calendar/event?eid=M2FkMjJjYTJnY3BsbXNubzl0MGhjaXBjdDQgY29wZW5oYWdlbi5zdGFydHVwZXZlbnRsaXN0QG0&amp;ctz=Europe/Copenhagen" TargetMode="External"/><Relationship Id="rId3370" Type="http://schemas.openxmlformats.org/officeDocument/2006/relationships/hyperlink" Target="https://www.google.com/calendar/event?eid=MWU5OXFvNjdwN3A0ZzAxdDA5MjhncTg0c2cgenphZXJvY2FsLmJhcmNlbG9uYXNlbDFAbQ&amp;ctz=Europe/Madrid" TargetMode="External"/><Relationship Id="rId15413" Type="http://schemas.openxmlformats.org/officeDocument/2006/relationships/hyperlink" Target="https://www.google.com/calendar/event?eid=MmhkbmZvMGxqYWM0ZTNmdGMxa3ZnMDE1cDkgenphZXJvY2FsLmZyYW5rZnVydHNlbDFAbQ&amp;ctz=Europe/Berlin" TargetMode="External"/><Relationship Id="rId18983" Type="http://schemas.openxmlformats.org/officeDocument/2006/relationships/hyperlink" Target="https://www.google.com/calendar/event?eid=NXRzOWdyYXJzdmd1bDcwNW84bXVvYzFzNjQgenphZXJvY2FsLmxvbmRvbnNlbDFAbQ&amp;ctz=Europe/London" TargetMode="External"/><Relationship Id="rId20180" Type="http://schemas.openxmlformats.org/officeDocument/2006/relationships/hyperlink" Target="https://www.google.com/calendar/event?eid=Xzc0cGo2YzlwNWtwajZjMWg2b3EzaWQyMGM1bzZpYmprZDVtbWFiamNmNCA3OGFoN2ptcWEydTJ0dnAxZzFuOW44aThnZ0Bn&amp;ctz=Europe/London" TargetMode="External"/><Relationship Id="rId31189" Type="http://schemas.openxmlformats.org/officeDocument/2006/relationships/hyperlink" Target="https://www.google.com/calendar/event?eid=N3RoczEwZXNtMzNhMGowMXNrNHZzYWxib2EgenphZXJvY2FsLm1hZHJpZHNlbDFAbQ&amp;ctz=Europe/Madrid" TargetMode="External"/><Relationship Id="rId3023" Type="http://schemas.openxmlformats.org/officeDocument/2006/relationships/hyperlink" Target="https://www.google.com/calendar/event?eid=Xzc0cGo2YzlwNWtwajZkcGk2NHAzZ2NxMGM1bzZpYmprZDVtbWFiamNmNCBtZTZ2NXNybTd1dG1naXRyZHI2N3RlcXE3a0Bn&amp;ctz=Europe/Vienna" TargetMode="External"/><Relationship Id="rId18636" Type="http://schemas.openxmlformats.org/officeDocument/2006/relationships/hyperlink" Target="https://www.google.com/calendar/event?eid=MWJnZzg2dm5nYmdidmdqczJpM2Z1djRwa2wgenphZXJvY2FsLmxvbmRvbnNlbDFAbQ&amp;ctz=Europe/London" TargetMode="External"/><Relationship Id="rId25852" Type="http://schemas.openxmlformats.org/officeDocument/2006/relationships/hyperlink" Target="https://www.google.com/calendar/event?eid=MmIyOWQ4MW45YWZtZ3ByMGhkcjg5aHZudmcgenphZXJvY2FsLmJlcmxpbnNlbDFAbQ&amp;ctz=Europe/Berlin" TargetMode="External"/><Relationship Id="rId6593" Type="http://schemas.openxmlformats.org/officeDocument/2006/relationships/hyperlink" Target="https://www.google.com/calendar/event?eid=NWhubjZsYnJtcWExZzBpOWlhbnQ4dTdyMW8genphZXJvY2FsLmR1YmxpbnNlbDFAbQ&amp;ctz=Europe/Dublin" TargetMode="External"/><Relationship Id="rId16187" Type="http://schemas.openxmlformats.org/officeDocument/2006/relationships/hyperlink" Target="https://www.google.com/calendar/event?eid=MmkzYXY3NXYya3U0ZjR0aXM4dHVzYm1haWkgenphZXJvY2FsLm9zbG9zZWwxQG0&amp;ctz=Europe/Oslo" TargetMode="External"/><Relationship Id="rId25505" Type="http://schemas.openxmlformats.org/officeDocument/2006/relationships/hyperlink" Target="https://www.google.com/calendar/event?eid=MnF0cDBxYWtxMmw5dGF0MjhtZG9ucGhtbGYgenphZXJvY2FsLmJlcmxpbnNlbDFAbQ&amp;ctz=Europe/Berlin" TargetMode="External"/><Relationship Id="rId32721" Type="http://schemas.openxmlformats.org/officeDocument/2006/relationships/hyperlink" Target="https://www.google.com/calendar/event?eid=NDY4b3U3dmdhbzlpcjBzMnM1YnVkdG8xdDBfMjAxODEwMDggdm1uaHVlM2hwczF2NDhicDFkbmM2ajQzNTRAZw&amp;ctz=Europe/Berlin" TargetMode="External"/><Relationship Id="rId6246" Type="http://schemas.openxmlformats.org/officeDocument/2006/relationships/hyperlink" Target="https://www.google.com/calendar/event?eid=Mm0zNHBybGwzOXZoOGpwM3I3aXRydjM3dXQgc2Vsb3BzZXUuenVyaWNoMUBt&amp;ctz=Europe/Zurich" TargetMode="External"/><Relationship Id="rId12797" Type="http://schemas.openxmlformats.org/officeDocument/2006/relationships/hyperlink" Target="https://www.google.com/calendar/event?eid=Xzc0cGo2YzlwNWtwM2NlMWo2a3AzMmNhMGM1bzZpYmprZDVtbWFiamNmNCB6enplcm9jYWwubGlzYm9uc2VsMUBt&amp;ctz=Europe/Lisbon" TargetMode="External"/><Relationship Id="rId23056" Type="http://schemas.openxmlformats.org/officeDocument/2006/relationships/hyperlink" Target="https://www.google.com/calendar/event?eid=MnRoZ2ZnbW51ZzhxODV0MG5icGJpNWwwamYgenphZXJvY2FsLm1hbmNoZXN0ZXJzZWwxQG0&amp;ctz=Europe/London" TargetMode="External"/><Relationship Id="rId28728" Type="http://schemas.openxmlformats.org/officeDocument/2006/relationships/hyperlink" Target="https://www.google.com/calendar/event?eid=Xzc0cGo2YzlwNWtwajZkcGs2NG8zYWNhMGM1bzZpYmprZDVtbWFiamNmNCB0cWNqdmVsdWhuOXE3bjZua2dpdXYzYXY1a0Bn&amp;ctz=Europe/Paris" TargetMode="External"/><Relationship Id="rId30272" Type="http://schemas.openxmlformats.org/officeDocument/2006/relationships/hyperlink" Target="https://www.google.com/calendar/event?eid=NzRhdGtsMGU0MWI4ZWpncjB2YmxkbWFlcDcgenphZXJvY2FsLmNvcGVuaGFnZW5zZWwxQG0&amp;ctz=Europe/Copenhagen" TargetMode="External"/><Relationship Id="rId2856" Type="http://schemas.openxmlformats.org/officeDocument/2006/relationships/hyperlink" Target="https://www.google.com/calendar/event?eid=Xzc0cGo2YzlwNWtwajZjMWs2Y3AzYWNhMGM1bzZpYmprZDVtbWFiamNmNCBtZTZ2NXNybTd1dG1naXRyZHI2N3RlcXE3a0Bn&amp;ctz=Europe/Vienna" TargetMode="External"/><Relationship Id="rId9469" Type="http://schemas.openxmlformats.org/officeDocument/2006/relationships/hyperlink" Target="https://www.google.com/calendar/event?eid=X2NscjZhcmprYnNwM2FkMWc2MG9qZ2NwcDgxbW1hcGJrZWxvMnNvcmZkayBhbXN0ZXJkYW0uc3RhcnR1cGV2ZW50bGlzdEBt&amp;ctz=Europe/Amsterdam" TargetMode="External"/><Relationship Id="rId15270" Type="http://schemas.openxmlformats.org/officeDocument/2006/relationships/hyperlink" Target="https://www.google.com/calendar/event?eid=M2gxdGJ0bHZnZWFuNTgzdWcxOWptM2llczYgc2Vsb3BzZXUuZnJhbmtmdXJ0MUBt&amp;ctz=Europe/Berlin" TargetMode="External"/><Relationship Id="rId26279" Type="http://schemas.openxmlformats.org/officeDocument/2006/relationships/hyperlink" Target="https://www.google.com/calendar/event?eid=Xzc0cGo2YzlwNWtwajZkOW42b3MzY2RpMGM1bzZpYmprZDVtbWFiamNmNCA5dG8waG42cjFiczBkNWs3bjAwZGs4ZWtwY0Bn&amp;ctz=Europe/Berlin" TargetMode="External"/><Relationship Id="rId828" Type="http://schemas.openxmlformats.org/officeDocument/2006/relationships/hyperlink" Target="https://www.google.com/calendar/event?eid=NmNvazI0aDhqcmk4YjlqYWFrZG1za2RpZXEgenphZXJvY2FsLm11bmljaHNlbDFAbQ&amp;ctz=Europe/Berlin" TargetMode="External"/><Relationship Id="rId2509" Type="http://schemas.openxmlformats.org/officeDocument/2006/relationships/hyperlink" Target="https://www.google.com/calendar/event?eid=Xzc0cGo2YzlwNWtwM2dlOW42MHNqMGQyMGM1bzZpYmprZDVtbWFiamNmNCB6enplcm9jYWwudmllbm5hc2VsMUBt&amp;ctz=Europe/Vienna" TargetMode="External"/><Relationship Id="rId33148" Type="http://schemas.openxmlformats.org/officeDocument/2006/relationships/hyperlink" Target="https://www.google.com/calendar/event?eid=NGZiZTJzMmVuMWY4Yml1dm9yNDdjNWE0aDcgenphZXJvY2FsLmhhbWJ1cmdzZWwxQG0&amp;ctz=Europe/Berlin" TargetMode="External"/><Relationship Id="rId8552" Type="http://schemas.openxmlformats.org/officeDocument/2006/relationships/hyperlink" Target="https://www.google.com/calendar/event?eid=NnBxNWMycmZxOWQ1dDBmNDk4azM3aDU2Mm0genphZXJvY2FsLmFtc3RlcmRhbXNlbDFAbQ&amp;ctz=Europe/Amsterdam" TargetMode="External"/><Relationship Id="rId11880" Type="http://schemas.openxmlformats.org/officeDocument/2006/relationships/hyperlink" Target="https://www.google.com/calendar/event?eid=Xzc0cGo2YzlwNWtwM2dlOWc3NHNqYWNpMGM1bzZpYmprZDVtbWFiamNmNCB6enplcm9jYWwuc3RvY2tob2xtc2VsMUBt&amp;ctz=Europe/Stockholm" TargetMode="External"/><Relationship Id="rId18146" Type="http://schemas.openxmlformats.org/officeDocument/2006/relationships/hyperlink" Target="https://www.google.com/calendar/event?eid=MGZpMDhmcnNta2RsNG50bW81Z244bGlvNWwgenphZXJvY2FsLmxvbmRvbnNlbDFAbQ&amp;ctz=Europe/London" TargetMode="External"/><Relationship Id="rId18493" Type="http://schemas.openxmlformats.org/officeDocument/2006/relationships/hyperlink" Target="https://www.google.com/calendar/event?eid=NzBydmI5b2VjamttZTNyaDRybDQ3Zm4zaHYgenphZXJvY2FsLmxvbmRvbnNlbDFAbQ&amp;ctz=Europe/London" TargetMode="External"/><Relationship Id="rId22889" Type="http://schemas.openxmlformats.org/officeDocument/2006/relationships/hyperlink" Target="https://www.google.com/calendar/event?eid=MzY5bzJoMWlzN2g4Mjd2c2NvdmU2YjlhMDIgenphZXJvY2FsLm1hbmNoZXN0ZXJzZWwxQG0&amp;ctz=Europe/London" TargetMode="External"/><Relationship Id="rId27811" Type="http://schemas.openxmlformats.org/officeDocument/2006/relationships/hyperlink" Target="https://www.google.com/calendar/event?eid=NjBpb2s0b2E3OXR2ZDQwMXBoazk1bXNxZm8genphZXJvY2FsLnBhcmlzc2VsMUBt&amp;ctz=Europe/Paris" TargetMode="External"/><Relationship Id="rId8205" Type="http://schemas.openxmlformats.org/officeDocument/2006/relationships/hyperlink" Target="https://www.google.com/calendar/event?eid=MWJwZjBzbzkyMHQ2aDVuamxmOXAyMTQ0M3IgenphZXJvY2FsLmFtc3RlcmRhbXNlbDFAbQ&amp;ctz=Europe/Amsterdam" TargetMode="External"/><Relationship Id="rId11533" Type="http://schemas.openxmlformats.org/officeDocument/2006/relationships/hyperlink" Target="https://www.google.com/calendar/event?eid=NGx0aHZ1MDhlNDRhcjQ5bTNzbzZhbGZnaHQgenphZXJvY2FsLnN0b2NraG9sbXNlbDFAbQ&amp;ctz=Europe/Stockholm" TargetMode="External"/><Relationship Id="rId25015" Type="http://schemas.openxmlformats.org/officeDocument/2006/relationships/hyperlink" Target="https://www.google.com/calendar/event?eid=MGI3YXY3bXAzaGVsMGZyaHIzMWFtZHQxODggenphZXJvY2FsLmJlcmxpbnNlbDFAbQ&amp;ctz=Europe/Berlin" TargetMode="External"/><Relationship Id="rId25362" Type="http://schemas.openxmlformats.org/officeDocument/2006/relationships/hyperlink" Target="https://www.google.com/calendar/event?eid=MWRtYjAwOWQzNDg2MnA2bnBybGs1Zm8yZjUgenphZXJvY2FsLmJlcmxpbnNlbDFAbQ&amp;ctz=Europe/Berlin" TargetMode="External"/><Relationship Id="rId14756" Type="http://schemas.openxmlformats.org/officeDocument/2006/relationships/hyperlink" Target="https://www.google.com/calendar/event?eid=M2JkODUxbHIxazE1cDVsMDA0ZHRyaHE2dnQgenphZXJvY2FsLmZyYW5rZnVydHNlbDFAbQ&amp;ctz=Europe/Berlin" TargetMode="External"/><Relationship Id="rId21972" Type="http://schemas.openxmlformats.org/officeDocument/2006/relationships/hyperlink" Target="https://www.google.com/calendar/event?eid=NjI1bGtlc25tYmdsb282dG84czMyZWR1Y28gc2Vsb3BzZXUuYnJ1c3NlbHMxQG0&amp;ctz=Europe/Brussels" TargetMode="External"/><Relationship Id="rId28585" Type="http://schemas.openxmlformats.org/officeDocument/2006/relationships/hyperlink" Target="https://www.google.com/calendar/event?eid=Xzc0cGo2YzlwNWtwajZjMWs3MG9qYWMyMGM1bzZpYmprZDVtbWFiamNmNCB0cWNqdmVsdWhuOXE3bjZua2dpdXYzYXY1a0Bn&amp;ctz=Europe/Paris" TargetMode="External"/><Relationship Id="rId32231" Type="http://schemas.openxmlformats.org/officeDocument/2006/relationships/hyperlink" Target="https://www.google.com/calendar/event?eid=NHV1ODYxdmh1dXJwZjZ1cXVlaWtoamszOHAgenphZXJvY2FsLmx1eGVtYm91cmdzZWwxQG0&amp;ctz=Europe/Luxembourg" TargetMode="External"/><Relationship Id="rId4815" Type="http://schemas.openxmlformats.org/officeDocument/2006/relationships/hyperlink" Target="https://www.google.com/calendar/event?eid=Xzc0cGo2YzlwNWtwajBlMWo2MHIzY2RxMGM1bzZpYmprZDVtbWFiamNmNCBqOWV0dDZubmlma3UyMWhlM2Z0ZW1rdTc2a0Bn&amp;ctz=Europe/Zurich" TargetMode="External"/><Relationship Id="rId14409" Type="http://schemas.openxmlformats.org/officeDocument/2006/relationships/hyperlink" Target="https://www.google.com/calendar/event?eid=Xzc0cGo2YzlwNWtwM2FjMWc2a3FqOGVhMGM1bzZpYmprZDVtbWFiamNmNCB6enplcm9jYWwuZnJhbmtmdXJ0c2VsMUBt&amp;ctz=Europe/Berlin" TargetMode="External"/><Relationship Id="rId17979" Type="http://schemas.openxmlformats.org/officeDocument/2006/relationships/hyperlink" Target="https://www.google.com/calendar/event?eid=NjFuZHQ3NG5vZ2QwbGNzZmtxYmw2bnVhOTIgenphZXJvY2FsLmxvbmRvbnNlbDFAbQ&amp;ctz=Europe/London" TargetMode="External"/><Relationship Id="rId21625" Type="http://schemas.openxmlformats.org/officeDocument/2006/relationships/hyperlink" Target="https://www.google.com/calendar/event?eid=Xzc0cGo2YzlwNWtwM2FjMW43MHIzYWNpMGM1bzZpYmprZDVtbWFiamNmNCB6enplcm9jYWwuYnJ1c3NlbHNzZWwxQG0&amp;ctz=Europe/Brussels" TargetMode="External"/><Relationship Id="rId28238" Type="http://schemas.openxmlformats.org/officeDocument/2006/relationships/hyperlink" Target="https://www.google.com/calendar/event?eid=MmpndmZqdDJkMnVvYWVoa2FybnNtazM2bXQgenphZXJvY2FsLnBhcmlzc2VsMUBt&amp;ctz=Europe/Paris" TargetMode="External"/><Relationship Id="rId685" Type="http://schemas.openxmlformats.org/officeDocument/2006/relationships/hyperlink" Target="https://www.google.com/calendar/event?eid=NmlxamIyc2lnZGRodmU5NTdqNXQxcjM3OWwgenphZXJvY2FsLm11bmljaHNlbDFAbQ&amp;ctz=Europe/Berlin" TargetMode="External"/><Relationship Id="rId2366" Type="http://schemas.openxmlformats.org/officeDocument/2006/relationships/hyperlink" Target="https://www.google.com/calendar/event?eid=Xzc0cGo2YzlwNWtwM2FjMW42NG9qZ2VhMGM1bzZpYmprZDVtbWFiamNmNCB6enplcm9jYWwudmllbm5hc2VsMUBt&amp;ctz=Europe/Vienna" TargetMode="External"/><Relationship Id="rId24848" Type="http://schemas.openxmlformats.org/officeDocument/2006/relationships/hyperlink" Target="https://www.google.com/calendar/event?eid=MDJ0bzNjcG5uOWVmNmptM2xsdjdjc205NjYgenphZXJvY2FsLmJlcmxpbnNlbDFAbQ&amp;ctz=Europe/Berlin" TargetMode="External"/><Relationship Id="rId338" Type="http://schemas.openxmlformats.org/officeDocument/2006/relationships/hyperlink" Target="https://www.google.com/calendar/event?eid=M3BocGJqdmMxMjZwMDVlOWJnM3ZhbGkwanMgenphZXJvY2FsLm11bmljaHNlbDFAbQ&amp;ctz=Europe/Berlin" TargetMode="External"/><Relationship Id="rId2019" Type="http://schemas.openxmlformats.org/officeDocument/2006/relationships/hyperlink" Target="https://www.google.com/calendar/event?eid=MXNmNTdyNXAydnI0ZmkwMGljaHVoMGVtZnIgenphZXJvY2FsLnZpZW5uYXNlbDFAbQ&amp;ctz=Europe/Vienna" TargetMode="External"/><Relationship Id="rId5589" Type="http://schemas.openxmlformats.org/officeDocument/2006/relationships/hyperlink" Target="https://www.google.com/calendar/event?eid=NXZjZmVtNDJ0cDdzNzg3M2NpY25rZmZvZ3EgenphZXJvY2FsLnp1cmljaHNlbDFAbQ&amp;ctz=Europe/Zurich" TargetMode="External"/><Relationship Id="rId11390" Type="http://schemas.openxmlformats.org/officeDocument/2006/relationships/hyperlink" Target="https://www.google.com/calendar/event?eid=MzcwaGhranFybWV2dDVudTR0Z29sMHFkNjYgenphZXJvY2FsLnN0b2NraG9sbXNlbDFAbQ&amp;ctz=Europe/Stockholm" TargetMode="External"/><Relationship Id="rId22399" Type="http://schemas.openxmlformats.org/officeDocument/2006/relationships/hyperlink" Target="https://www.google.com/calendar/event?eid=Xzc0cGo2YzlwNWtwM2dlOW02OHJqY2MyMGM1bzZpYmprZDVtbWFiamNmNCB6enplcm9jYWwubWFuY2hlc3RlcnNlbDFAbQ&amp;ctz=Europe/London" TargetMode="External"/><Relationship Id="rId27321" Type="http://schemas.openxmlformats.org/officeDocument/2006/relationships/hyperlink" Target="https://www.google.com/calendar/event?eid=MGxidjU4Y3B1OHUwY3Rpam9rMTloMXVuZmIgenphZXJvY2FsLnBhcmlzc2VsMUBt&amp;ctz=Europe/Paris" TargetMode="External"/><Relationship Id="rId31717" Type="http://schemas.openxmlformats.org/officeDocument/2006/relationships/hyperlink" Target="https://www.google.com/calendar/event?eid=Xzc0cGo2YzlwNWtwajJkcGw3NHEzMGNpMGM1bzZpYmprZDVtbWFiamNmNCB0c2U5amhyaWEwbTBrMzhtOWxtOTVyZzE3Y0Bn&amp;ctz=Europe/Madrid" TargetMode="External"/><Relationship Id="rId8062" Type="http://schemas.openxmlformats.org/officeDocument/2006/relationships/hyperlink" Target="https://www.google.com/calendar/event?eid=MW04MGkwamhlaGc5cjBobDM1a2FsdGNpc2ogenphZXJvY2FsLmFtc3RlcmRhbXNlbDFAbQ&amp;ctz=Europe/Amsterdam" TargetMode="External"/><Relationship Id="rId11043" Type="http://schemas.openxmlformats.org/officeDocument/2006/relationships/hyperlink" Target="https://www.google.com/calendar/event?eid=NTd2ajRncmJlZzI0YWduN2kwZ2kybGg4M2ogenphZXJvY2FsLnN0b2NraG9sbXNlbDFAbQ&amp;ctz=Europe/Stockholm" TargetMode="External"/><Relationship Id="rId1102" Type="http://schemas.openxmlformats.org/officeDocument/2006/relationships/hyperlink" Target="https://www.google.com/calendar/event?eid=MzBkbW4wMmh2NHZlZW5tZGdiODU0MGpmNWEgc2Vsb3BzZXUubXVuaWNoMUBt&amp;ctz=Europe/Berlin" TargetMode="External"/><Relationship Id="rId16715" Type="http://schemas.openxmlformats.org/officeDocument/2006/relationships/hyperlink" Target="https://www.google.com/calendar/event?eid=NWQxNDBvMjltYzk1MmowZnFhNWRvZ2RuYmcgbG9uZG9uLnN0YXJ0dXBldmVudGxpc3RAbQ&amp;ctz=Europe/London" TargetMode="External"/><Relationship Id="rId23931" Type="http://schemas.openxmlformats.org/officeDocument/2006/relationships/hyperlink" Target="https://www.google.com/calendar/event?eid=MmxoNnA2NTlkbXExa2tlNzE5czVxbmk4OGEgenphZXJvY2FsLm1hbmNoZXN0ZXJzZWwxQG0&amp;ctz=Europe/London" TargetMode="External"/><Relationship Id="rId28095" Type="http://schemas.openxmlformats.org/officeDocument/2006/relationships/hyperlink" Target="https://www.google.com/calendar/event?eid=MHZyZjg4NGNuNWozM2wwajFoZG5uczlkY2UgenphZXJvY2FsLnBhcmlzc2VsMUBt&amp;ctz=Europe/Paris" TargetMode="External"/><Relationship Id="rId4672" Type="http://schemas.openxmlformats.org/officeDocument/2006/relationships/hyperlink" Target="https://www.google.com/calendar/event?eid=Xzc0cGo2YzlwNWtwajZkcG42a3AzNGVhMGM1bzZpYmprZDVtbWFiamNmNCBuYnZxamoyaTlhZTZwaDdsanM1YWUydWxzY0Bn&amp;ctz=Europe/Madrid" TargetMode="External"/><Relationship Id="rId14266" Type="http://schemas.openxmlformats.org/officeDocument/2006/relationships/hyperlink" Target="https://www.google.com/calendar/event?eid=MjJ0dmQ1YjNna2w0MG5yanZxMGc0ZmZucmUgc2Vsb3BzeHMudGVsYXZpdjFAbQ&amp;ctz=Asia/Jerusalem" TargetMode="External"/><Relationship Id="rId19938" Type="http://schemas.openxmlformats.org/officeDocument/2006/relationships/hyperlink" Target="https://www.google.com/calendar/event?eid=Xzc0cGo2YzlwNWtwajJkMW02NHAzNGMyMGM1bzZpYmprZDVtbWFiamNmNCA3OGFoN2ptcWEydTJ0dnAxZzFuOW44aThnZ0Bn&amp;ctz=Europe/London" TargetMode="External"/><Relationship Id="rId21482" Type="http://schemas.openxmlformats.org/officeDocument/2006/relationships/hyperlink" Target="https://www.google.com/calendar/event?eid=Xzc0cGo2YzlwNWtwajBkMW02Y3JqZ2RxMGM1bzZpYmprZDVtbWFiamNmNCBnNzMwcjEyaW5wZW1rNWhrbnJvZm1rMTNob0Bn&amp;ctz=Europe/Brussels" TargetMode="External"/><Relationship Id="rId30800" Type="http://schemas.openxmlformats.org/officeDocument/2006/relationships/hyperlink" Target="https://www.google.com/calendar/event?eid=NHQ1ODMybWVqb2RtdWNjMWVodDVkbDI3YjAgbWFkcmlkLnN0YXJ0dXBldmVudGxpc3RAbQ&amp;ctz=Europe/Madrid" TargetMode="External"/><Relationship Id="rId195" Type="http://schemas.openxmlformats.org/officeDocument/2006/relationships/hyperlink" Target="https://www.google.com/calendar/event?eid=MnRjOXMxNXE5dG1zcWg5ZjlpNmViaDRzbXEgenphZXJvY2FsLm11bmljaHNlbDFAbQ&amp;ctz=Europe/Berlin" TargetMode="External"/><Relationship Id="rId4325" Type="http://schemas.openxmlformats.org/officeDocument/2006/relationships/hyperlink" Target="https://www.google.com/calendar/event?eid=Xzc0cGo2YzlwNWtwM2dlOW42Z3MzZWUyMGM1bzZpYmprZDVtbWFiamNmNCB6enplcm9jYWwuYmFyY2Vsb25hc2VsMUBt&amp;ctz=Europe/Madrid" TargetMode="External"/><Relationship Id="rId7895" Type="http://schemas.openxmlformats.org/officeDocument/2006/relationships/hyperlink" Target="https://www.google.com/calendar/event?eid=Xzc0cGo2YzlwNWtwM2NlMWg2Z3EzaWRhMGM1bzZpYmprZDVtbWFiamNmNCB6enplcm9jYWwuYW1zdGVyZGFtc2VsMUBt&amp;ctz=Europe/Amsterdam" TargetMode="External"/><Relationship Id="rId10876" Type="http://schemas.openxmlformats.org/officeDocument/2006/relationships/hyperlink" Target="https://www.google.com/calendar/event?eid=MDExNTBnMDU4djg5aWw1dmI3M3NmYWpqZmMgenphZXJvY2FsLnN0b2NraG9sbXNlbDFAbQ&amp;ctz=Europe/Stockholm" TargetMode="External"/><Relationship Id="rId17489" Type="http://schemas.openxmlformats.org/officeDocument/2006/relationships/hyperlink" Target="https://www.google.com/calendar/event?eid=Xzc0cGo2YzlwNWtwM2NlMWg2Z3FqNmVhMGM1bzZpYmprZDVtbWFiamNmNCB6enplcm9jYWwubG9uZG9uc2VsMUBt&amp;ctz=Europe/London" TargetMode="External"/><Relationship Id="rId21135" Type="http://schemas.openxmlformats.org/officeDocument/2006/relationships/hyperlink" Target="https://www.google.com/calendar/event?eid=NWE1ZGE0bWN2Zm9nMWF0dGxpbzJtbmxjbnIgenphZXJvY2FsLmJydXNzZWxzc2VsMUBt&amp;ctz=Europe/Brussels" TargetMode="External"/><Relationship Id="rId26807" Type="http://schemas.openxmlformats.org/officeDocument/2006/relationships/hyperlink" Target="https://www.google.com/calendar/event?eid=M2xvZGczNHFzcGNiOGdrdDY1ZmIwdDg2MjUgenphZXJvY2FsLnBhcmlzc2VsMUBt&amp;ctz=Europe/Paris" TargetMode="External"/><Relationship Id="rId7548" Type="http://schemas.openxmlformats.org/officeDocument/2006/relationships/hyperlink" Target="https://www.google.com/calendar/event?eid=N3A1cWJmcjFzc3M5NzM5bWhkbjQxbG1oOWsgenphZXJvY2FsLmR1YmxpbnNlbDFAbQ&amp;ctz=Europe/Dublin" TargetMode="External"/><Relationship Id="rId10529" Type="http://schemas.openxmlformats.org/officeDocument/2006/relationships/hyperlink" Target="https://www.google.com/calendar/event?eid=Xzc0cGo2YzlwNWtwajBjaGo3NHAzOGRxMGM1bzZpYmprZDVtbWFiamNmNCBqaTFtOXNkbjcyN2J1djh2czM3NnM3a29xNEBn&amp;ctz=Europe/Stockholm" TargetMode="External"/><Relationship Id="rId24358" Type="http://schemas.openxmlformats.org/officeDocument/2006/relationships/hyperlink" Target="https://www.google.com/calendar/event?eid=Xzc0cGo2YzlwNWtwM2dlOW03MHEzNGNhMGM1bzZpYmprZDVtbWFiamNmNCB6enplcm9jYWwuYmVybGluc2VsMUBt&amp;ctz=Europe/Berlin" TargetMode="External"/><Relationship Id="rId31574" Type="http://schemas.openxmlformats.org/officeDocument/2006/relationships/hyperlink" Target="https://www.google.com/calendar/event?eid=Xzc0cGo2YzlwNWtwM2NlMWo2NHIzNGVhMGM1bzZpYmprZDVtbWFiamNmNCB6enplcm9jYWwubWFkcmlkc2VsMUBt&amp;ctz=Europe/Madrid" TargetMode="External"/><Relationship Id="rId5099" Type="http://schemas.openxmlformats.org/officeDocument/2006/relationships/hyperlink" Target="https://www.google.com/calendar/event?eid=Xzc0cGo2YzlwNWtwajBkMW02c3AzaWRhMGM1bzZpYmprZDVtbWFiamNmNCB6enplcm9jYWwuenVyaWNoc2VsMUBt&amp;ctz=Europe/Zurich" TargetMode="External"/><Relationship Id="rId13002" Type="http://schemas.openxmlformats.org/officeDocument/2006/relationships/hyperlink" Target="https://www.google.com/calendar/event?eid=Xzc0cGo2YzlwNWtwajBlMWc3NHJqMmMyMGM1bzZpYmprZDVtbWFiamNmNCBvaWNscWhnbmYwODU5ZHF0dDdtbXZpNGIxc0Bn&amp;ctz=Europe/Lisbon" TargetMode="External"/><Relationship Id="rId31227" Type="http://schemas.openxmlformats.org/officeDocument/2006/relationships/hyperlink" Target="https://www.google.com/calendar/event?eid=MXNyaDJhOWt0ZG5mcGo5M2cxMnY0ZWs4Z3AgenphZXJvY2FsLm1hZHJpZHNlbDFAbQ&amp;ctz=Europe/Madrid" TargetMode="External"/><Relationship Id="rId6631" Type="http://schemas.openxmlformats.org/officeDocument/2006/relationships/hyperlink" Target="https://www.google.com/calendar/event?eid=M212NGtuY2puaTQ2N203bWhkZzNqbThxb2wgenphZXJvY2FsLmR1YmxpbnNlbDFAbQ&amp;ctz=Europe/Dublin" TargetMode="External"/><Relationship Id="rId16572" Type="http://schemas.openxmlformats.org/officeDocument/2006/relationships/hyperlink" Target="https://www.google.com/calendar/event?eid=NHZqbTFibjhoYWdodmtjbWNqZ2FxZTZkcDkgc2Vsb3BzZXUub3NsbzFAbQ&amp;ctz=Europe/Oslo" TargetMode="External"/><Relationship Id="rId20968" Type="http://schemas.openxmlformats.org/officeDocument/2006/relationships/hyperlink" Target="https://www.google.com/calendar/event?eid=M3NjMGo2NnZwNmYxZ2dnZHF0c3RlbnIzYjkgenphZXJvY2FsLmJydXNzZWxzc2VsMUBt&amp;ctz=Europe/Brussels" TargetMode="External"/><Relationship Id="rId4182" Type="http://schemas.openxmlformats.org/officeDocument/2006/relationships/hyperlink" Target="https://www.google.com/calendar/event?eid=Xzc0cGo2YzlwNWtwMzZkOWg2OHMzY2NhMGM1bzZpYmprZDVtbWFiamNmNCB6enplcm9jYWwuYmFyY2Vsb25hc2VsMUBt&amp;ctz=Europe/Madrid" TargetMode="External"/><Relationship Id="rId16225" Type="http://schemas.openxmlformats.org/officeDocument/2006/relationships/hyperlink" Target="https://www.google.com/calendar/event?eid=NmQxZTZuamthZDFkdXVhczBmNHJhYjNmdnMgenphZXJvY2FsLm9zbG9zZWwxQG0&amp;ctz=Europe/Oslo" TargetMode="External"/><Relationship Id="rId19795" Type="http://schemas.openxmlformats.org/officeDocument/2006/relationships/hyperlink" Target="https://www.google.com/calendar/event?eid=Xzc0cGo2YzlwNWtwajJjOW83NHFqY2NxMGM1bzZpYmprZDVtbWFiamNmNCA3OGFoN2ptcWEydTJ0dnAxZzFuOW44aThnZ0Bn&amp;ctz=Europe/London" TargetMode="External"/><Relationship Id="rId23441" Type="http://schemas.openxmlformats.org/officeDocument/2006/relationships/hyperlink" Target="https://www.google.com/calendar/event?eid=MTYxaWxodDV1cjRpbDFvYjhodTVsY2VndmogenphZXJvY2FsLm1hbmNoZXN0ZXJzZWwxQG0&amp;ctz=Europe/London" TargetMode="External"/><Relationship Id="rId9854" Type="http://schemas.openxmlformats.org/officeDocument/2006/relationships/hyperlink" Target="https://www.google.com/calendar/event?eid=Xzc0cGo2YzlwNWtwajBjOW82Y28zNmRpMGM1bzZpYmprZDVtbWFiamNmNCBxYXVwb2YyMmludHQwb25haGJ2amVmcTU0c0Bn&amp;ctz=Europe/Amsterdam" TargetMode="External"/><Relationship Id="rId12835" Type="http://schemas.openxmlformats.org/officeDocument/2006/relationships/hyperlink" Target="https://www.google.com/calendar/event?eid=Xzc0cGo2YzlwNWtwM2NlMWo2a3AzY2MyMGM1bzZpYmprZDVtbWFiamNmNCB6enplcm9jYWwubGlzYm9uc2VsMUBt&amp;ctz=Europe/Lisbon" TargetMode="External"/><Relationship Id="rId19448" Type="http://schemas.openxmlformats.org/officeDocument/2006/relationships/hyperlink" Target="https://www.google.com/calendar/event?eid=NWlxN2l1N2dsdjViZW5wNGt1NzMybGFob20genphZXJvY2FsLmxvbmRvbnNlbDFAbQ&amp;ctz=Europe/London" TargetMode="External"/><Relationship Id="rId26664" Type="http://schemas.openxmlformats.org/officeDocument/2006/relationships/hyperlink" Target="https://www.google.com/calendar/event?eid=MWFjMTA0a2szY3NjcWVkN2g4cTk4MzlsZ3UgcGFyaXMuc3RhcnR1cGV2ZW50bGlzdEBt&amp;ctz=Europe/Paris" TargetMode="External"/><Relationship Id="rId30310" Type="http://schemas.openxmlformats.org/officeDocument/2006/relationships/hyperlink" Target="https://www.google.com/calendar/event?eid=NHJyamZuc3FsN29xMzgxcnNpNGFuc2FmdXYgenphZXJvY2FsLmNvcGVuaGFnZW5zZWwxQG0&amp;ctz=Europe/Copenhagen" TargetMode="External"/><Relationship Id="rId68" Type="http://schemas.openxmlformats.org/officeDocument/2006/relationships/hyperlink" Target="https://www.google.com/calendar/event?eid=NjZwdHM5ZDd2NnJkb3BkMDJmMTFuMHViaDYgenphZXJvY2FsLm11bmljaHNlbDFAbQ&amp;ctz=Europe/Berlin" TargetMode="External"/><Relationship Id="rId7058" Type="http://schemas.openxmlformats.org/officeDocument/2006/relationships/hyperlink" Target="https://www.google.com/calendar/event?eid=M2VyMWdxZ3BjdW52OWM2N2VhdmFta2FpbHUgenphZXJvY2FsLmR1YmxpbnNlbDFAbQ&amp;ctz=Europe/Dublin" TargetMode="External"/><Relationship Id="rId9507" Type="http://schemas.openxmlformats.org/officeDocument/2006/relationships/hyperlink" Target="https://www.google.com/calendar/event?eid=X2NscjZhcmprYnNwM2FkMW82MG8zNGM5bzgxbW1hcGJrZWxvMnNvcmZkayBhbXN0ZXJkYW0uc3RhcnR1cGV2ZW50bGlzdEBt&amp;ctz=Europe/Amsterdam" TargetMode="External"/><Relationship Id="rId10386" Type="http://schemas.openxmlformats.org/officeDocument/2006/relationships/hyperlink" Target="https://www.google.com/calendar/event?eid=Xzc0cGo2YzlwNWtwajZjMWg2OG8zZ2UyMGM1bzZpYmprZDVtbWFiamNmNCBxYXVwb2YyMmludHQwb25haGJ2amVmcTU0c0Bn&amp;ctz=Europe/Amsterdam" TargetMode="External"/><Relationship Id="rId26317" Type="http://schemas.openxmlformats.org/officeDocument/2006/relationships/hyperlink" Target="https://www.google.com/calendar/event?eid=Xzc0cGo2YzlwNWtwajBkMW02c29qaWNpMGM1bzZpYmprZDVtbWFiamNmNCBrZ3A2bjBnZDA5YmMyODFkOTFpa2Q5azJjOEBn&amp;ctz=Europe/Paris" TargetMode="External"/><Relationship Id="rId29887" Type="http://schemas.openxmlformats.org/officeDocument/2006/relationships/hyperlink" Target="https://www.google.com/calendar/event?eid=MjJiY2xqaTgxcnRqcXRnbmE0cjZxMWo3MXAgenphZXJvY2FsLmNvcGVuaGFnZW5zZWwxQG0&amp;ctz=Europe/Copenhagen" TargetMode="External"/><Relationship Id="rId10039" Type="http://schemas.openxmlformats.org/officeDocument/2006/relationships/hyperlink" Target="https://www.google.com/calendar/event?eid=MDRqYjd2MWF1dm1vY2I4cjllMnJpYnYxMmwgenphZXJvY2FsLmFtc3RlcmRhbXNlbDFAbQ&amp;ctz=Europe/Amsterdam" TargetMode="External"/><Relationship Id="rId18531" Type="http://schemas.openxmlformats.org/officeDocument/2006/relationships/hyperlink" Target="https://www.google.com/calendar/event?eid=N2prcHA5bWI5aHVuaWd1dWtvYTc5b3M4aGogenphZXJvY2FsLmxvbmRvbnNlbDFAbQ&amp;ctz=Europe/London" TargetMode="External"/><Relationship Id="rId22927" Type="http://schemas.openxmlformats.org/officeDocument/2006/relationships/hyperlink" Target="https://www.google.com/calendar/event?eid=MGQzMmZ1NjRzOTA5ZHFxcmNsaHYyZzdpbmggenphZXJvY2FsLm1hbmNoZXN0ZXJzZWwxQG0&amp;ctz=Europe/London" TargetMode="External"/><Relationship Id="rId31084" Type="http://schemas.openxmlformats.org/officeDocument/2006/relationships/hyperlink" Target="https://www.google.com/calendar/event?eid=NGM0bGNsZzhub3U2YTV1a3VnY21qMjIxN20genphZXJvY2FsLm1hZHJpZHNlbDFAbQ&amp;ctz=Europe/Madrid" TargetMode="External"/><Relationship Id="rId3668" Type="http://schemas.openxmlformats.org/officeDocument/2006/relationships/hyperlink" Target="https://www.google.com/calendar/event?eid=MjlyanFqN29pNXVuZ3VrcTBwamcwMDBsbXMgenphZXJvY2FsLmJhcmNlbG9uYXNlbDFAbQ&amp;ctz=Europe/Madrid" TargetMode="External"/><Relationship Id="rId16082" Type="http://schemas.openxmlformats.org/officeDocument/2006/relationships/hyperlink" Target="https://www.google.com/calendar/event?eid=M3Q2OTNyMWdrbjY5YTV0NGMyYjR1OWNucXAgenphZXJvY2FsLm9zbG9zZWwxQG0&amp;ctz=Europe/Oslo" TargetMode="External"/><Relationship Id="rId20478" Type="http://schemas.openxmlformats.org/officeDocument/2006/relationships/hyperlink" Target="https://www.google.com/calendar/event?eid=MmZqNDYxbm10aGhpMGVqZDcyaHJpbjRvYWYgenphZXJvY2FsLmxvbmRvbnNlbDFAbQ&amp;ctz=Europe/London" TargetMode="External"/><Relationship Id="rId25400" Type="http://schemas.openxmlformats.org/officeDocument/2006/relationships/hyperlink" Target="https://www.google.com/calendar/event?eid=N292Z285amcyaHRpbzd1dm9jMzljcjFrZWQgenphZXJvY2FsLmJlcmxpbnNlbDFAbQ&amp;ctz=Europe/Berlin" TargetMode="External"/><Relationship Id="rId6141" Type="http://schemas.openxmlformats.org/officeDocument/2006/relationships/hyperlink" Target="https://www.google.com/calendar/event?eid=N2hoZDU1dWhzdnFqNjNncmJtZHJjaXNmNHYgc2Vsb3BzZXUuenVyaWNoMUBt&amp;ctz=Europe/Zurich" TargetMode="External"/><Relationship Id="rId28970" Type="http://schemas.openxmlformats.org/officeDocument/2006/relationships/hyperlink" Target="https://www.google.com/calendar/event?eid=M2lhbXFqbGFvdGk4ZTJhdnZtZWVkdnMzYnAgenphZXJvY2FsLnBhcmlzc2VsMUBt&amp;ctz=Europe/Paris" TargetMode="External"/><Relationship Id="rId9364" Type="http://schemas.openxmlformats.org/officeDocument/2006/relationships/hyperlink" Target="https://www.google.com/calendar/event?eid=X2NscjZhcmprYnRsNzZyM2hmOW83aXUzYmM5am02ZzNkY2xpbjh0Ymc1cGhtdXI4IGFtc3RlcmRhbS5zdGFydHVwZXZlbnRsaXN0QG0&amp;ctz=Europe/Amsterdam" TargetMode="External"/><Relationship Id="rId12692" Type="http://schemas.openxmlformats.org/officeDocument/2006/relationships/hyperlink" Target="https://www.google.com/calendar/event?eid=Xzc0cGo2YzlwNWtwMzZkOWg2Y3BqNGNpMGM1bzZpYmprZDVtbWFiamNmNCB6enplcm9jYWwubGlzYm9uc2VsMUBt&amp;ctz=Europe/Lisbon" TargetMode="External"/><Relationship Id="rId26174" Type="http://schemas.openxmlformats.org/officeDocument/2006/relationships/hyperlink" Target="https://www.google.com/calendar/event?eid=Xzc0cGo2YzlwNWtwajZkOW42OG8zMGUyMGM1bzZpYmprZDVtbWFiamNmNCA5dG8waG42cjFiczBkNWs3bjAwZGs4ZWtwY0Bn&amp;ctz=Europe/Berlin" TargetMode="External"/><Relationship Id="rId28623" Type="http://schemas.openxmlformats.org/officeDocument/2006/relationships/hyperlink" Target="https://www.google.com/calendar/event?eid=Xzc0cGo2YzlwNWtwajZjMWs3MG9qOGRxMGM1bzZpYmprZDVtbWFiamNmNCB0cWNqdmVsdWhuOXE3bjZua2dpdXYzYXY1a0Bn&amp;ctz=Europe/Paris" TargetMode="External"/><Relationship Id="rId33390" Type="http://schemas.openxmlformats.org/officeDocument/2006/relationships/hyperlink" Target="https://www.google.com/calendar/event?eid=Xzc0cGo2YzlwNWtwM2NlMWk2NHFqNmUyMGM1bzZpYmprZDVtbWFiamNmNCB6enplcm9jYWwuaGFtYnVyZ3NlbDFAbQ&amp;ctz=Europe/Berlin" TargetMode="External"/><Relationship Id="rId2751" Type="http://schemas.openxmlformats.org/officeDocument/2006/relationships/hyperlink" Target="https://www.google.com/calendar/event?eid=Xzc0cGo2YzlwNWtwajJkMWw2a3EzNmNxMGM1bzZpYmprZDVtbWFiamNmNCBtZTZ2NXNybTd1dG1naXRyZHI2N3RlcXE3a0Bn&amp;ctz=Europe/Vienna" TargetMode="External"/><Relationship Id="rId9017" Type="http://schemas.openxmlformats.org/officeDocument/2006/relationships/hyperlink" Target="https://www.google.com/calendar/event?eid=NWl2cG1yY3IxYTk1N2hiNzdtZjdtaTFodDkgenphZXJvY2FsLmFtc3RlcmRhbXNlbDFAbQ&amp;ctz=Europe/Amsterdam" TargetMode="External"/><Relationship Id="rId12345" Type="http://schemas.openxmlformats.org/officeDocument/2006/relationships/hyperlink" Target="https://www.google.com/calendar/event?eid=Xzc0cGo2YzlwNWtwajZjMWg2NHNqNmNpMGM1bzZpYmprZDVtbWFiamNmNCBqaTFtOXNkbjcyN2J1djh2czM3NnM3a29xNEBn&amp;ctz=Europe/Stockholm" TargetMode="External"/><Relationship Id="rId33043" Type="http://schemas.openxmlformats.org/officeDocument/2006/relationships/hyperlink" Target="https://www.google.com/calendar/event?eid=MWg1OTZsbDJvbTg2Zm4zY202M3FucnFwdnUgenphZXJvY2FsLmhhbWJ1cmdzZWwxQG0&amp;ctz=Europe/Berlin" TargetMode="External"/><Relationship Id="rId723" Type="http://schemas.openxmlformats.org/officeDocument/2006/relationships/hyperlink" Target="https://www.google.com/calendar/event?eid=M3V0cXAzc3J0Mm9mMWthcWdqdGt0cW82MmcgenphZXJvY2FsLm11bmljaHNlbDFAbQ&amp;ctz=Europe/Berlin" TargetMode="External"/><Relationship Id="rId2404" Type="http://schemas.openxmlformats.org/officeDocument/2006/relationships/hyperlink" Target="https://www.google.com/calendar/event?eid=Xzc0cGo2YzlwNWtwM2NlMWk2NHIzNGQyMGM1bzZpYmprZDVtbWFiamNmNCB6enplcm9jYWwudmllbm5hc2VsMUBt&amp;ctz=Europe/Vienna" TargetMode="External"/><Relationship Id="rId5974" Type="http://schemas.openxmlformats.org/officeDocument/2006/relationships/hyperlink" Target="https://www.google.com/calendar/event?eid=Xzc0cGo2YzlwNWtwajZjMWs2Y3AzZWRpMGM1bzZpYmprZDVtbWFiamNmNCBqOWV0dDZubmlma3UyMWhlM2Z0ZW1rdTc2a0Bn&amp;ctz=Europe/Zurich" TargetMode="External"/><Relationship Id="rId15568" Type="http://schemas.openxmlformats.org/officeDocument/2006/relationships/hyperlink" Target="https://www.google.com/calendar/event?eid=X2NscjZhcmprYnRvbWd0cjhlMW83aXUzYmM5bTY0ZzNkY2xpbjh0Ymc1cGhtdXI4IG9zbG8uc3RhcnR1cGV2ZW50bGlzdEBt&amp;ctz=Europe/Oslo" TargetMode="External"/><Relationship Id="rId22784" Type="http://schemas.openxmlformats.org/officeDocument/2006/relationships/hyperlink" Target="https://www.google.com/calendar/event?eid=NzBwZWtzY3ZjdWo5YmlvbTQ2ODlrbjVjZTUgenphZXJvY2FsLm1hbmNoZXN0ZXJzZWwxQG0&amp;ctz=Europe/London" TargetMode="External"/><Relationship Id="rId29397" Type="http://schemas.openxmlformats.org/officeDocument/2006/relationships/hyperlink" Target="https://www.google.com/calendar/event?eid=Xzc0cGo2YzlwNWtwM2NlMWo2a3EzZ2QyMGM1bzZpYmprZDVtbWFiamNmNCB6enplcm9jYWwuY29wZW5oYWdlbnNlbDFAbQ&amp;ctz=Europe/Copenhagen" TargetMode="External"/><Relationship Id="rId5627" Type="http://schemas.openxmlformats.org/officeDocument/2006/relationships/hyperlink" Target="https://www.google.com/calendar/event?eid=NWhicnQ0bnJocjlwYzlxN2Y5YmM3dnYxZDEgenphZXJvY2FsLnp1cmljaHNlbDFAbQ&amp;ctz=Europe/Zurich" TargetMode="External"/><Relationship Id="rId18041" Type="http://schemas.openxmlformats.org/officeDocument/2006/relationships/hyperlink" Target="https://www.google.com/calendar/event?eid=NzJ2ZmI0YjhvbG1mbHBlNzhoZDR2ZGRwaG4genphZXJvY2FsLmxvbmRvbnNlbDFAbQ&amp;ctz=Europe/London" TargetMode="External"/><Relationship Id="rId22437" Type="http://schemas.openxmlformats.org/officeDocument/2006/relationships/hyperlink" Target="https://www.google.com/calendar/event?eid=Xzc0cGo2YzlwNWtwM2dlOW02a28zZWRpMGM1bzZpYmprZDVtbWFiamNmNCB6enplcm9jYWwubWFuY2hlc3RlcnNlbDFAbQ&amp;ctz=Europe/London" TargetMode="External"/><Relationship Id="rId3178" Type="http://schemas.openxmlformats.org/officeDocument/2006/relationships/hyperlink" Target="https://www.google.com/calendar/event?eid=NWNiYWgzaWM0bm51ZzhhbWxpdDdpY2U3dmogenphZXJvY2FsLnZpZW5uYXNlbDFAbQ&amp;ctz=Europe/Vienna" TargetMode="External"/><Relationship Id="rId8100" Type="http://schemas.openxmlformats.org/officeDocument/2006/relationships/hyperlink" Target="https://www.google.com/calendar/event?eid=M3BsMzJrMGJrcTNlM3UybnY3djIzdmhjbjEgenphZXJvY2FsLmFtc3RlcmRhbXNlbDFAbQ&amp;ctz=Europe/Amsterdam" TargetMode="External"/><Relationship Id="rId28480" Type="http://schemas.openxmlformats.org/officeDocument/2006/relationships/hyperlink" Target="https://www.google.com/calendar/event?eid=Xzc0cGo2YzlwNWtwajJkcG82MHEzYWRpMGM1bzZpYmprZDVtbWFiamNmNCB0cWNqdmVsdWhuOXE3bjZua2dpdXYzYXY1a0Bn&amp;ctz=Europe/Paris" TargetMode="External"/><Relationship Id="rId32876" Type="http://schemas.openxmlformats.org/officeDocument/2006/relationships/hyperlink" Target="https://www.google.com/calendar/event?eid=NjVub2Y4cnJiYWdxYnF1bWJnOG5tbGNjaG4genphZXJvY2FsLmhhbWJ1cmdzZWwxQG0&amp;ctz=Europe/Berlin" TargetMode="External"/><Relationship Id="rId4710" Type="http://schemas.openxmlformats.org/officeDocument/2006/relationships/hyperlink" Target="https://www.google.com/calendar/event?eid=NXExdWhqaHJsODd0azlqYjQ2dmRpNzUwNHAgenphZXJvY2FsLmJhcmNlbG9uYXNlbDFAbQ&amp;ctz=Europe/Madrid" TargetMode="External"/><Relationship Id="rId14651" Type="http://schemas.openxmlformats.org/officeDocument/2006/relationships/hyperlink" Target="https://www.google.com/calendar/event?eid=NWU2ZDA1aWJ1ZDBxdXJnMHUwNmNtY28xcHMgenphZXJvY2FsLmZyYW5rZnVydHNlbDFAbQ&amp;ctz=Europe/Berlin" TargetMode="External"/><Relationship Id="rId28133" Type="http://schemas.openxmlformats.org/officeDocument/2006/relationships/hyperlink" Target="https://www.google.com/calendar/event?eid=MjNpMzQ2MTFjczV0YmtxMGozdDN2cmI0OWIgenphZXJvY2FsLnBhcmlzc2VsMUBt&amp;ctz=Europe/Paris" TargetMode="External"/><Relationship Id="rId32529" Type="http://schemas.openxmlformats.org/officeDocument/2006/relationships/hyperlink" Target="https://www.google.com/calendar/event?eid=X2NscjZhcmprYnNwM2FjaGo2MG8zOGUxZzgxbW1hcGJrZWxvMnNvcmZkayBsdXhlbWJvdXJnLnN0YXJ0dXBldmVudGxpc3RAbQ&amp;ctz=Europe/Luxembourg" TargetMode="External"/><Relationship Id="rId580" Type="http://schemas.openxmlformats.org/officeDocument/2006/relationships/hyperlink" Target="https://www.google.com/calendar/event?eid=NGEzaW1nb2Jjbmh0cnRycWVwNHR0NzZpMXMgenphZXJvY2FsLm11bmljaHNlbDFAbQ&amp;ctz=Europe/Berlin" TargetMode="External"/><Relationship Id="rId2261" Type="http://schemas.openxmlformats.org/officeDocument/2006/relationships/hyperlink" Target="https://www.google.com/calendar/event?eid=Xzc0cGo2YzlwNWtwMzZkOWg2MHAzNmRhMGM1bzZpYmprZDVtbWFiamNmNCB6enplcm9jYWwudmllbm5hc2VsMUBt&amp;ctz=Europe/Vienna" TargetMode="External"/><Relationship Id="rId14304" Type="http://schemas.openxmlformats.org/officeDocument/2006/relationships/hyperlink" Target="https://www.google.com/calendar/event?eid=N3FjNXIxbWlpbXM2bHFkcDVndWQyMmlzaW4gc2Vsb3BzZXUuZnJhbmtmdXJ0MUBt&amp;ctz=Europe/Berlin" TargetMode="External"/><Relationship Id="rId17874" Type="http://schemas.openxmlformats.org/officeDocument/2006/relationships/hyperlink" Target="https://www.google.com/calendar/event?eid=NTBxNmlkY2dmOHE0aHFtb2hoa2ltcjM5OGkgenphZXJvY2FsLmxvbmRvbnNlbDFAbQ&amp;ctz=Europe/London" TargetMode="External"/><Relationship Id="rId21520" Type="http://schemas.openxmlformats.org/officeDocument/2006/relationships/hyperlink" Target="https://www.google.com/calendar/event?eid=Xzc0cGo2YzlwNWtwMzZkOWg2OHMzMGRhMGM1bzZpYmprZDVtbWFiamNmNCB6enplcm9jYWwuYnJ1c3NlbHNzZWwxQG0&amp;ctz=Europe/Brussels" TargetMode="External"/><Relationship Id="rId233" Type="http://schemas.openxmlformats.org/officeDocument/2006/relationships/hyperlink" Target="https://www.google.com/calendar/event?eid=MGxkamE5NWVpNWJtYnBwZHJpb2w0c3YyamMgenphZXJvY2FsLm11bmljaHNlbDFAbQ&amp;ctz=Europe/Berlin" TargetMode="External"/><Relationship Id="rId5484" Type="http://schemas.openxmlformats.org/officeDocument/2006/relationships/hyperlink" Target="https://www.google.com/calendar/event?eid=NXVxZzA3dWlxMDF1MjBwc3I4ZmU5MGxsMWEgenphZXJvY2FsLnp1cmljaHNlbDFAbQ&amp;ctz=Europe/Zurich" TargetMode="External"/><Relationship Id="rId7933" Type="http://schemas.openxmlformats.org/officeDocument/2006/relationships/hyperlink" Target="https://www.google.com/calendar/event?eid=Xzc0cGo2YzlwNWtwM2dlOWs3MHJqMGNhMGM1bzZpYmprZDVtbWFiamNmNCB6enplcm9jYWwuYW1zdGVyZGFtc2VsMUBt&amp;ctz=Europe/Amsterdam" TargetMode="External"/><Relationship Id="rId10914" Type="http://schemas.openxmlformats.org/officeDocument/2006/relationships/hyperlink" Target="https://www.google.com/calendar/event?eid=MXFsMGh1dmkwNGUwcmhjZWtyODFya2lpbzYgenphZXJvY2FsLnN0b2NraG9sbXNlbDFAbQ&amp;ctz=Europe/Stockholm" TargetMode="External"/><Relationship Id="rId17527" Type="http://schemas.openxmlformats.org/officeDocument/2006/relationships/hyperlink" Target="https://www.google.com/calendar/event?eid=Xzc0cGo2YzlwNWtwM2NlMWg2Z3FqZWRxMGM1bzZpYmprZDVtbWFiamNmNCB6enplcm9jYWwubG9uZG9uc2VsMUBt&amp;ctz=Europe/London" TargetMode="External"/><Relationship Id="rId24743" Type="http://schemas.openxmlformats.org/officeDocument/2006/relationships/hyperlink" Target="https://www.google.com/calendar/event?eid=NXBmYzlnNnRwOWt1bzExbnRxaDdnZm9kaDQgenphZXJvY2FsLmJlcmxpbnNlbDFAbQ&amp;ctz=Europe/Berlin" TargetMode="External"/><Relationship Id="rId5137" Type="http://schemas.openxmlformats.org/officeDocument/2006/relationships/hyperlink" Target="https://www.google.com/calendar/event?eid=N2ZrcTFpY2dzMHBlODZkOXBhZXJhNWFydTEgenVyaWNoLnN0YXJ0dXBldmVudGxpc3RAbQ&amp;ctz=Europe/Zurich" TargetMode="External"/><Relationship Id="rId15078" Type="http://schemas.openxmlformats.org/officeDocument/2006/relationships/hyperlink" Target="https://www.google.com/calendar/event?eid=MmJwNzd1NGpudDNvdjZ1b2U4aHJmcTNvNDcgenphZXJvY2FsLmZyYW5rZnVydHNlbDFAbQ&amp;ctz=Europe/Berlin" TargetMode="External"/><Relationship Id="rId22294" Type="http://schemas.openxmlformats.org/officeDocument/2006/relationships/hyperlink" Target="https://www.google.com/calendar/event?eid=Xzc0cGo2YzlwNWtwMzhkcHA3NHIzZWMyMGM1bzZpYmprZDVtbWFiamNmNCB6enplcm9jYWwubWFuY2hlc3RlcnNlbDFAbQ&amp;ctz=Europe/London" TargetMode="External"/><Relationship Id="rId27966" Type="http://schemas.openxmlformats.org/officeDocument/2006/relationships/hyperlink" Target="https://www.google.com/calendar/event?eid=NHE4b2ppMG0zMDgwYWprN2ZrbmE3bnBmMm0genphZXJvY2FsLnBhcmlzc2VsMUBt&amp;ctz=Europe/Paris" TargetMode="External"/><Relationship Id="rId31612" Type="http://schemas.openxmlformats.org/officeDocument/2006/relationships/hyperlink" Target="https://www.google.com/calendar/event?eid=Xzc0cGo2YzlwNWtwM2NlMWo2a29qMmRxMGM1bzZpYmprZDVtbWFiamNmNCB6enplcm9jYWwubWFkcmlkc2VsMUBt&amp;ctz=Europe/Madrid" TargetMode="External"/><Relationship Id="rId11688" Type="http://schemas.openxmlformats.org/officeDocument/2006/relationships/hyperlink" Target="https://www.google.com/calendar/event?eid=Xzc0cGo2YzlwNWtwM2NlMWg2NG8zZWRpMGM1bzZpYmprZDVtbWFiamNmNCB6enplcm9jYWwuc3RvY2tob2xtc2VsMUBt&amp;ctz=Europe/Stockholm" TargetMode="External"/><Relationship Id="rId16610" Type="http://schemas.openxmlformats.org/officeDocument/2006/relationships/hyperlink" Target="https://www.google.com/calendar/event?eid=MzNzYjR1dTRmMXBhMmloNHY0MDhzNjdpY3QgenphZXJvY2FsLm9zbG9zZWwxQG0&amp;ctz=Europe/Oslo" TargetMode="External"/><Relationship Id="rId27619" Type="http://schemas.openxmlformats.org/officeDocument/2006/relationships/hyperlink" Target="https://www.google.com/calendar/event?eid=MnJjN2dramh2bTY0aHMycGpzNG9wOWtyMGEgenphZXJvY2FsLnBhcmlzc2VsMUBt&amp;ctz=Europe/Paris" TargetMode="External"/><Relationship Id="rId1747" Type="http://schemas.openxmlformats.org/officeDocument/2006/relationships/hyperlink" Target="https://www.google.com/calendar/event?eid=Xzc0cGo2YzlwNWtwajBlMWk2b3BqYWUyMGM1bzZpYmprZDVtbWFiamNmNCBtZTZ2NXNybTd1dG1naXRyZHI2N3RlcXE3a0Bn&amp;ctz=Europe/Vienna" TargetMode="External"/><Relationship Id="rId14161" Type="http://schemas.openxmlformats.org/officeDocument/2006/relationships/hyperlink" Target="https://www.google.com/calendar/event?eid=M3EwdWprbWszZWlxMnBkZGtnYzI2YTZpOGQgc2Vsb3BzeHMudGVsYXZpdjFAbQ&amp;ctz=Asia/Jerusalem" TargetMode="External"/><Relationship Id="rId32386" Type="http://schemas.openxmlformats.org/officeDocument/2006/relationships/hyperlink" Target="https://www.google.com/calendar/event?eid=Xzc0cGo2YzlwNWtwMzZkOWg2Y3BqY2RpMGM1bzZpYmprZDVtbWFiamNmNCB6enplcm9jYWwubHV4ZW1ib3VyZ3NlbDFAbQ&amp;ctz=Europe/Luxembourg" TargetMode="External"/><Relationship Id="rId4220" Type="http://schemas.openxmlformats.org/officeDocument/2006/relationships/hyperlink" Target="https://www.google.com/calendar/event?eid=Xzc0cGo2YzlwNWtwM2NlMWk2a3AzaWQyMGM1bzZpYmprZDVtbWFiamNmNCB6enplcm9jYWwuYmFyY2Vsb25hc2VsMUBt&amp;ctz=Europe/Madrid" TargetMode="External"/><Relationship Id="rId7790" Type="http://schemas.openxmlformats.org/officeDocument/2006/relationships/hyperlink" Target="https://www.google.com/calendar/event?eid=Xzc0cGo2YzlwNWtwajZkOWw3MHEzZWNpMGM1bzZpYmprZDVtbWFiamNmNCAwMWg3bHBwbmtpZDM2cDRuZHFtaXM2dTUzc0Bn&amp;ctz=Europe/Dublin" TargetMode="External"/><Relationship Id="rId17384" Type="http://schemas.openxmlformats.org/officeDocument/2006/relationships/hyperlink" Target="https://www.google.com/calendar/event?eid=Xzc0cGo2YzlwNWtwMzhkcHA3MHIzY2NpMGM1bzZpYmprZDVtbWFiamNmNCB6enplcm9jYWwubG9uZG9uc2VsMUBt&amp;ctz=Europe/London" TargetMode="External"/><Relationship Id="rId19833" Type="http://schemas.openxmlformats.org/officeDocument/2006/relationships/hyperlink" Target="https://www.google.com/calendar/event?eid=Xzc0cGo2YzlwNWtwajJjOW83NHIzMmNxMGM1bzZpYmprZDVtbWFiamNmNCA3OGFoN2ptcWEydTJ0dnAxZzFuOW44aThnZ0Bn&amp;ctz=Europe/London" TargetMode="External"/><Relationship Id="rId21030" Type="http://schemas.openxmlformats.org/officeDocument/2006/relationships/hyperlink" Target="https://www.google.com/calendar/event?eid=NGdvbXVzcHRuczdqcnR0djk1YzdobGttdnQgenphZXJvY2FsLmJydXNzZWxzc2VsMUBt&amp;ctz=Europe/Brussels" TargetMode="External"/><Relationship Id="rId32039" Type="http://schemas.openxmlformats.org/officeDocument/2006/relationships/hyperlink" Target="https://www.google.com/calendar/event?eid=NW11NXFkZjZ2MmltYWQ5a3JoM2t1djdja3QgenphZXJvY2FsLmx1eGVtYm91cmdzZWwxQG0&amp;ctz=Europe/Luxembourg" TargetMode="External"/><Relationship Id="rId7443" Type="http://schemas.openxmlformats.org/officeDocument/2006/relationships/hyperlink" Target="https://www.google.com/calendar/event?eid=NWRyZzR0YTZzaG44Y21jYXA2N2t2ZzJzN2QgZHVibGluLnN0YXJ0dXBldmVudGxpc3RAbQ&amp;ctz=Europe/Dublin" TargetMode="External"/><Relationship Id="rId10771" Type="http://schemas.openxmlformats.org/officeDocument/2006/relationships/hyperlink" Target="https://www.google.com/calendar/event?eid=NmdyNHRlbjQ3MGg4aWQyaHZlN3U2Nm8zbWYgenphZXJvY2FsLnN0b2NraG9sbXNlbDFAbQ&amp;ctz=Europe/Stockholm" TargetMode="External"/><Relationship Id="rId17037" Type="http://schemas.openxmlformats.org/officeDocument/2006/relationships/hyperlink" Target="https://www.google.com/calendar/event?eid=Xzc0cGo2YzlwNWtwajBjaGo3NHBqZ2UyMGM1bzZpYmprZDVtbWFiamNmNCA3OGFoN2ptcWEydTJ0dnAxZzFuOW44aThnZ0Bn&amp;ctz=Europe/London" TargetMode="External"/><Relationship Id="rId24253" Type="http://schemas.openxmlformats.org/officeDocument/2006/relationships/hyperlink" Target="https://www.google.com/calendar/event?eid=Xzc0cGo2YzlwNWtwM2dlOW03MHAzaWRxMGM1bzZpYmprZDVtbWFiamNmNCB6enplcm9jYWwuYmVybGluc2VsMUBt&amp;ctz=Europe/Berlin" TargetMode="External"/><Relationship Id="rId26702" Type="http://schemas.openxmlformats.org/officeDocument/2006/relationships/hyperlink" Target="https://www.google.com/calendar/event?eid=MGg3ODR0M3FkYTBhNnYzNjNjbm1ocXNwbzAgcGFyaXMuc3RhcnR1cGV2ZW50bGlzdEBt&amp;ctz=Europe/Paris" TargetMode="External"/><Relationship Id="rId10424" Type="http://schemas.openxmlformats.org/officeDocument/2006/relationships/hyperlink" Target="https://www.google.com/calendar/event?eid=Xzc0cGo2YzlwNWtwajZkOWs2Z28zZWMyMGM1bzZpYmprZDVtbWFiamNmNCBxYXVwb2YyMmludHQwb25haGJ2amVmcTU0c0Bn&amp;ctz=Europe/Amsterdam" TargetMode="External"/><Relationship Id="rId13994" Type="http://schemas.openxmlformats.org/officeDocument/2006/relationships/hyperlink" Target="https://www.google.com/calendar/event?eid=NDVqbzJhMXI5bXU3bm03ajhiNzg0dGpzN3Qgc2Vsb3BzeHMudGVsYXZpdjFAbQ&amp;ctz=Asia/Jerusalem" TargetMode="External"/><Relationship Id="rId29925" Type="http://schemas.openxmlformats.org/officeDocument/2006/relationships/hyperlink" Target="https://www.google.com/calendar/event?eid=NXU1bzFkNGdxbzVkdTdydHBrYzVodWhvNjYgenphZXJvY2FsLmNvcGVuaGFnZW5zZWwxQG0&amp;ctz=Europe/Copenhagen" TargetMode="External"/><Relationship Id="rId31122" Type="http://schemas.openxmlformats.org/officeDocument/2006/relationships/hyperlink" Target="https://www.google.com/calendar/event?eid=Njg0bXJ1aDRsa3FqM2xranVncmFkbnN2YjYgenphZXJvY2FsLm1hZHJpZHNlbDFAbQ&amp;ctz=Europe/Madrid" TargetMode="External"/><Relationship Id="rId13647" Type="http://schemas.openxmlformats.org/officeDocument/2006/relationships/hyperlink" Target="https://www.google.com/calendar/event?eid=Xzc0cGo2YzlwNWtwajZjMWw2OHNqZWQyMGM1bzZpYmprZDVtbWFiamNmNCBvaWNscWhnbmYwODU5ZHF0dDdtbXZpNGIxc0Bn&amp;ctz=Europe/Lisbon" TargetMode="External"/><Relationship Id="rId20863" Type="http://schemas.openxmlformats.org/officeDocument/2006/relationships/hyperlink" Target="https://www.google.com/calendar/event?eid=NDV0OW45MDRuanM0NjRpZDk1YTQ2Y3BpbjYgenphZXJvY2FsLmJydXNzZWxzc2VsMUBt&amp;ctz=Europe/Brussels" TargetMode="External"/><Relationship Id="rId27476" Type="http://schemas.openxmlformats.org/officeDocument/2006/relationships/hyperlink" Target="https://www.google.com/calendar/event?eid=MTZhNTRoZTVrNzhpdDhyaGxnN3B1NTFjbHAgenphZXJvY2FsLnBhcmlzc2VsMUBt&amp;ctz=Europe/Paris" TargetMode="External"/><Relationship Id="rId3706" Type="http://schemas.openxmlformats.org/officeDocument/2006/relationships/hyperlink" Target="https://www.google.com/calendar/event?eid=M3Uwcm92aXB1Z2swNXE2MGkxcWlkNTVtNjIgenphZXJvY2FsLmJhcmNlbG9uYXNlbDFAbQ&amp;ctz=Europe/Madrid" TargetMode="External"/><Relationship Id="rId11198" Type="http://schemas.openxmlformats.org/officeDocument/2006/relationships/hyperlink" Target="https://www.google.com/calendar/event?eid=M3Noa3RqaHVzaDVndjk0YW1xc2tjamJuOTcgenphZXJvY2FsLnN0b2NraG9sbXNlbDFAbQ&amp;ctz=Europe/Stockholm" TargetMode="External"/><Relationship Id="rId16120" Type="http://schemas.openxmlformats.org/officeDocument/2006/relationships/hyperlink" Target="https://www.google.com/calendar/event?eid=MmFyMnFncThyY2tjZTIyNWFtcWNoZ2ZiMjIgenphZXJvY2FsLm9zbG9zZWwxQG0&amp;ctz=Europe/Oslo" TargetMode="External"/><Relationship Id="rId19690" Type="http://schemas.openxmlformats.org/officeDocument/2006/relationships/hyperlink" Target="https://www.google.com/calendar/event?eid=NjJic2dtczFnaDM5NnFpaDE0OWN2N2JnbTUgc2Vsb3BzZXUubG9uZG9uMUBt&amp;ctz=Europe/London" TargetMode="External"/><Relationship Id="rId20516" Type="http://schemas.openxmlformats.org/officeDocument/2006/relationships/hyperlink" Target="https://www.google.com/calendar/event?eid=NXF1amdhaGZzcjNvOW1mcWl1cnJoMGtxMGkgenphZXJvY2FsLmxvbmRvbnNlbDFAbQ&amp;ctz=Europe/London" TargetMode="External"/><Relationship Id="rId27129" Type="http://schemas.openxmlformats.org/officeDocument/2006/relationships/hyperlink" Target="https://www.google.com/calendar/event?eid=Mmtra3QxdmdtdHRjdHFzODNvNmRmcmswdWYgenphZXJvY2FsLnBhcmlzc2VsMUBt&amp;ctz=Europe/Paris" TargetMode="External"/><Relationship Id="rId1257" Type="http://schemas.openxmlformats.org/officeDocument/2006/relationships/hyperlink" Target="https://www.google.com/calendar/event?eid=Xzc0cGo2YzlwNWtwajJjOW83NHJqNGNpMGM1bzZpYmprZDVtbWFiamNmNCBxOHByb2dnaGQ2dDZlbjNrMDRyb29ncjkwMEBn&amp;ctz=Europe/Berlin" TargetMode="External"/><Relationship Id="rId6929" Type="http://schemas.openxmlformats.org/officeDocument/2006/relationships/hyperlink" Target="https://www.google.com/calendar/event?eid=Mmgzc2QxazZhbmxqbDhvbXQ5OWxqZHZycmogenphZXJvY2FsLmR1YmxpbnNlbDFAbQ&amp;ctz=Europe/Dublin" TargetMode="External"/><Relationship Id="rId19343" Type="http://schemas.openxmlformats.org/officeDocument/2006/relationships/hyperlink" Target="https://www.google.com/calendar/event?eid=MDk4bXV1YzZrMDdicmN2bmJobDVrdWtnNmogenphZXJvY2FsLmxvbmRvbnNlbDFAbQ&amp;ctz=Europe/London" TargetMode="External"/><Relationship Id="rId23739" Type="http://schemas.openxmlformats.org/officeDocument/2006/relationships/hyperlink" Target="https://www.google.com/calendar/event?eid=Xzc0cGo2YzlwNWtwajZjMWo3MHMzY2NhMGM1bzZpYmprZDVtbWFiamNmNCAzNGxyMGIwdGlyZHJhMW5wczdpOWtoOWU2OEBn&amp;ctz=Europe/London" TargetMode="External"/><Relationship Id="rId30955" Type="http://schemas.openxmlformats.org/officeDocument/2006/relationships/hyperlink" Target="https://www.google.com/calendar/event?eid=NWc3dmYzZ2JlaDg1Z2Y5bGltZ2k4cTdkamcgenphZXJvY2FsLm1hZHJpZHNlbDFAbQ&amp;ctz=Europe/Madrid" TargetMode="External"/><Relationship Id="rId9402" Type="http://schemas.openxmlformats.org/officeDocument/2006/relationships/hyperlink" Target="https://www.google.com/calendar/event?eid=X2NscjZhcmprYnNwM2FjcGs2NHJqNmQxaTgxbW1hcGJrZWxvMnNvcmZkayBhbXN0ZXJkYW0uc3RhcnR1cGV2ZW50bGlzdEBt&amp;ctz=Europe/Amsterdam" TargetMode="External"/><Relationship Id="rId10281" Type="http://schemas.openxmlformats.org/officeDocument/2006/relationships/hyperlink" Target="https://www.google.com/calendar/event?eid=Xzc0cGo2YzlwNWtwajJjOW42NHEzaWRhMGM1bzZpYmprZDVtbWFiamNmNCBxYXVwb2YyMmludHQwb25haGJ2amVmcTU0c0Bn&amp;ctz=Europe/Amsterdam" TargetMode="External"/><Relationship Id="rId12730" Type="http://schemas.openxmlformats.org/officeDocument/2006/relationships/hyperlink" Target="https://www.google.com/calendar/event?eid=Xzc0cGo2YzlwNWtwMzZkaG42c3EzZWNxMGM1bzZpYmprZDVtbWFiamNmNCB6enplcm9jYWwubGlzYm9uc2VsMUBt&amp;ctz=Europe/Lisbon" TargetMode="External"/><Relationship Id="rId26212" Type="http://schemas.openxmlformats.org/officeDocument/2006/relationships/hyperlink" Target="https://www.google.com/calendar/event?eid=Xzc0cGo2YzlwNWtwajZkOW42b3JqaWQyMGM1bzZpYmprZDVtbWFiamNmNCA5dG8waG42cjFiczBkNWs3bjAwZGs4ZWtwY0Bn&amp;ctz=Europe/Berlin" TargetMode="External"/><Relationship Id="rId29782" Type="http://schemas.openxmlformats.org/officeDocument/2006/relationships/hyperlink" Target="https://www.google.com/calendar/event?eid=MTFwZGo2OGczcWdyY2tjaDlrMzNzbGwxYTQgenphZXJvY2FsLmNvcGVuaGFnZW5zZWwxQG0&amp;ctz=Europe/Copenhagen" TargetMode="External"/><Relationship Id="rId30608" Type="http://schemas.openxmlformats.org/officeDocument/2006/relationships/hyperlink" Target="https://www.google.com/calendar/event?eid=MTJjMzVxaHZzbTJlMWFuOTMza2x2MWUycTUgc2Vsb3BzZXUuY29wZW5oYWdlbjFAbQ&amp;ctz=Europe/Copenhagen" TargetMode="External"/><Relationship Id="rId15953" Type="http://schemas.openxmlformats.org/officeDocument/2006/relationships/hyperlink" Target="https://www.google.com/calendar/event?eid=Xzc0cGo2YzlwNWtwM2dlOWs3MHIzYWRhMGM1bzZpYmprZDVtbWFiamNmNCB6enplcm9jYWwub3Nsb3NlbDFAbQ&amp;ctz=Europe/Oslo" TargetMode="External"/><Relationship Id="rId29435" Type="http://schemas.openxmlformats.org/officeDocument/2006/relationships/hyperlink" Target="https://www.google.com/calendar/event?eid=Xzc0cGo2YzlwNWtwM2dlMWk2c3AzaWQyMGM1bzZpYmprZDVtbWFiamNmNCB6enplcm9jYWwuY29wZW5oYWdlbnNlbDFAbQ&amp;ctz=Europe/Copenhagen" TargetMode="External"/><Relationship Id="rId3563" Type="http://schemas.openxmlformats.org/officeDocument/2006/relationships/hyperlink" Target="https://www.google.com/calendar/event?eid=MjJ1N3I1MmRuZ2EzYWVtdTg5MzAwNWtkOTAgenphZXJvY2FsLmJhcmNlbG9uYXNlbDFAbQ&amp;ctz=Europe/Madrid" TargetMode="External"/><Relationship Id="rId15606" Type="http://schemas.openxmlformats.org/officeDocument/2006/relationships/hyperlink" Target="https://www.google.com/calendar/event?eid=X2NscjZhcmprYnNwM2FkMWc2b3IzMGRoZzgxbW1hcGJrZWxvMnNvcmZkayBvc2xvLnN0YXJ0dXBldmVudGxpc3RAbQ&amp;ctz=Europe/Oslo" TargetMode="External"/><Relationship Id="rId22822" Type="http://schemas.openxmlformats.org/officeDocument/2006/relationships/hyperlink" Target="https://www.google.com/calendar/event?eid=MWVzZG1pMjE3ZTJvcG1xZzFiODlqczZsbW0genphZXJvY2FsLm1hbmNoZXN0ZXJzZWwxQG0&amp;ctz=Europe/London" TargetMode="External"/><Relationship Id="rId3216" Type="http://schemas.openxmlformats.org/officeDocument/2006/relationships/hyperlink" Target="https://www.google.com/calendar/event?eid=NTZlaWVsY25wZjI0bnNhbGY3c2Rsc25tMjAgenphZXJvY2FsLnZpZW5uYXNlbDFAbQ&amp;ctz=Europe/Vienna" TargetMode="External"/><Relationship Id="rId13157" Type="http://schemas.openxmlformats.org/officeDocument/2006/relationships/hyperlink" Target="https://www.google.com/calendar/event?eid=MTA4b2hhNjR2NmZ1aGdzYjZpanZxMTRpNnMgenphZXJvY2FsLmxpc2JvbnNlbDFAbQ&amp;ctz=Europe/Lisbon" TargetMode="External"/><Relationship Id="rId18829" Type="http://schemas.openxmlformats.org/officeDocument/2006/relationships/hyperlink" Target="https://www.google.com/calendar/event?eid=MTFmZHYxMWU4aDkxbjZjZWFldTRsdHQ3Y2kgenphZXJvY2FsLmxvbmRvbnNlbDFAbQ&amp;ctz=Europe/London" TargetMode="External"/><Relationship Id="rId20373" Type="http://schemas.openxmlformats.org/officeDocument/2006/relationships/hyperlink" Target="https://www.google.com/calendar/event?eid=NW5yOWJicmpna2RjM2Y0Z3VvNTUwcHNrbmkgenphZXJvY2FsLmxvbmRvbnNlbDFAbQ&amp;ctz=Europe/London" TargetMode="External"/><Relationship Id="rId6786" Type="http://schemas.openxmlformats.org/officeDocument/2006/relationships/hyperlink" Target="https://www.google.com/calendar/event?eid=MHJnNGk4OGI0ZnB1Mm12YWg3OG5wa2Ezc3AgenphZXJvY2FsLmR1YmxpbnNlbDFAbQ&amp;ctz=Europe/Dublin" TargetMode="External"/><Relationship Id="rId20026" Type="http://schemas.openxmlformats.org/officeDocument/2006/relationships/hyperlink" Target="https://www.google.com/calendar/event?eid=Xzc0cGo2YzlwNWtwajJkcGw2b3AzMmRhMGM1bzZpYmprZDVtbWFiamNmNCA3OGFoN2ptcWEydTJ0dnAxZzFuOW44aThnZ0Bn&amp;ctz=Europe/London" TargetMode="External"/><Relationship Id="rId23596" Type="http://schemas.openxmlformats.org/officeDocument/2006/relationships/hyperlink" Target="https://www.google.com/calendar/event?eid=MGRjM2ttYjZ1cm8wcGgzMHM4Zmtva2JncjggenphZXJvY2FsLm1hbmNoZXN0ZXJzZWwxQG0&amp;ctz=Europe/London" TargetMode="External"/><Relationship Id="rId32914" Type="http://schemas.openxmlformats.org/officeDocument/2006/relationships/hyperlink" Target="https://www.google.com/calendar/event?eid=MThyMGZjNm5tZmk5cmZtYmYzbGZncWVrdDcgenphZXJvY2FsLmhhbWJ1cmdzZWwxQG0&amp;ctz=Europe/Berlin" TargetMode="External"/><Relationship Id="rId6439" Type="http://schemas.openxmlformats.org/officeDocument/2006/relationships/hyperlink" Target="https://www.google.com/calendar/event?eid=NzE1Z3ZndmIybmVhM2c3ZDdpZWxqdjNrNnAgenphZXJvY2FsLmR1YmxpbnNlbDFAbQ&amp;ctz=Europe/Dublin" TargetMode="External"/><Relationship Id="rId12240" Type="http://schemas.openxmlformats.org/officeDocument/2006/relationships/hyperlink" Target="https://www.google.com/calendar/event?eid=M3VqZDduNG41MnExYXYxMDVqMDBrdXU2cWYgc3RvY2tob2xtLnN0YXJ0dXBldmVudGxpc3RAbQ&amp;ctz=Europe/Stockholm" TargetMode="External"/><Relationship Id="rId23249" Type="http://schemas.openxmlformats.org/officeDocument/2006/relationships/hyperlink" Target="https://www.google.com/calendar/event?eid=NnFmbWd0c3MzOHI2bzNhZzQzaXRpcWk1cW0genphZXJvY2FsLm1hbmNoZXN0ZXJzZWwxQG0&amp;ctz=Europe/London" TargetMode="External"/><Relationship Id="rId30465" Type="http://schemas.openxmlformats.org/officeDocument/2006/relationships/hyperlink" Target="https://www.google.com/calendar/event?eid=Xzc0cGo2YzlwNWtwajZjMWg2OG8zZWNxMGM1bzZpYmprZDVtbWFiamNmNCAwMm1za2hzdDk4b3F0ajhnYXZyY2E2dm5va0Bn&amp;ctz=Europe/Copenhagen" TargetMode="External"/><Relationship Id="rId15463" Type="http://schemas.openxmlformats.org/officeDocument/2006/relationships/hyperlink" Target="https://www.google.com/calendar/event?eid=Xzc0cGo2YzlwNWtwajBjaGo3NHAzZ2RpMGM1bzZpYmprZDVtbWFiamNmNCA1bmpucWVvMmN0cTMzb3Y0MG4zaWxiZzdtc0Bn&amp;ctz=Europe/Oslo" TargetMode="External"/><Relationship Id="rId17912" Type="http://schemas.openxmlformats.org/officeDocument/2006/relationships/hyperlink" Target="https://www.google.com/calendar/event?eid=M2RoNGM0b2lkOTBvNnE3ajVxN2FtZGUyYWUgenphZXJvY2FsLmxvbmRvbnNlbDFAbQ&amp;ctz=Europe/London" TargetMode="External"/><Relationship Id="rId29292" Type="http://schemas.openxmlformats.org/officeDocument/2006/relationships/hyperlink" Target="https://www.google.com/calendar/event?eid=Xzc0cGo2YzlwNWtwMzZkaGo3NHIzY2RxMGM1bzZpYmprZDVtbWFiamNmNCB6enplcm9jYWwuY29wZW5oYWdlbnNlbDFAbQ&amp;ctz=Europe/Copenhagen" TargetMode="External"/><Relationship Id="rId30118" Type="http://schemas.openxmlformats.org/officeDocument/2006/relationships/hyperlink" Target="https://www.google.com/calendar/event?eid=Mmd2ZnBkMHV2Z2ltMnMxMmxkY29sdXFmdGsgenphZXJvY2FsLmNvcGVuaGFnZW5zZWwxQG0&amp;ctz=Europe/Copenhagen" TargetMode="External"/><Relationship Id="rId5522" Type="http://schemas.openxmlformats.org/officeDocument/2006/relationships/hyperlink" Target="https://www.google.com/calendar/event?eid=MDM2cGdsMDUyaDk4bWJ2aGllY21tc2VoOGogenphZXJvY2FsLnp1cmljaHNlbDFAbQ&amp;ctz=Europe/Zurich" TargetMode="External"/><Relationship Id="rId15116" Type="http://schemas.openxmlformats.org/officeDocument/2006/relationships/hyperlink" Target="https://www.google.com/calendar/event?eid=NjE5a2c2bzdhcjhyanE2OGNyYXJsaWEzN20genphZXJvY2FsLmZyYW5rZnVydHNlbDFAbQ&amp;ctz=Europe/Berlin" TargetMode="External"/><Relationship Id="rId22332" Type="http://schemas.openxmlformats.org/officeDocument/2006/relationships/hyperlink" Target="https://www.google.com/calendar/event?eid=Xzc0cGo2YzlwNWtwM2NlMWg2Z3IzMmNxMGM1bzZpYmprZDVtbWFiamNmNCB6enplcm9jYWwubWFuY2hlc3RlcnNlbDFAbQ&amp;ctz=Europe/London" TargetMode="External"/><Relationship Id="rId3073" Type="http://schemas.openxmlformats.org/officeDocument/2006/relationships/hyperlink" Target="https://www.google.com/calendar/event?eid=Xzc0cGo2YzlwNWtwajZkcGk2NHBqOGNhMGM1bzZpYmprZDVtbWFiamNmNCBtZTZ2NXNybTd1dG1naXRyZHI2N3RlcXE3a0Bn&amp;ctz=Europe/Vienna" TargetMode="External"/><Relationship Id="rId18686" Type="http://schemas.openxmlformats.org/officeDocument/2006/relationships/hyperlink" Target="https://www.google.com/calendar/event?eid=NDlpMmYwMm0zOWYxaG90N2FlN25wN2FtZm4genphZXJvY2FsLmxvbmRvbnNlbDFAbQ&amp;ctz=Europe/London" TargetMode="External"/><Relationship Id="rId6296" Type="http://schemas.openxmlformats.org/officeDocument/2006/relationships/hyperlink" Target="https://www.google.com/calendar/event?eid=MTY1MnR2OXNpZzl0dXZwNGVyb2Nlb2M5NHMgenphZXJvY2FsLnp1cmljaHNlbDFAbQ&amp;ctz=Europe/Zurich" TargetMode="External"/><Relationship Id="rId8745" Type="http://schemas.openxmlformats.org/officeDocument/2006/relationships/hyperlink" Target="https://www.google.com/calendar/event?eid=M3BjZnZhZjJ2b3NrMmlzZzQzYnRjMTBnbDEgenphZXJvY2FsLmFtc3RlcmRhbXNlbDFAbQ&amp;ctz=Europe/Amsterdam" TargetMode="External"/><Relationship Id="rId11726" Type="http://schemas.openxmlformats.org/officeDocument/2006/relationships/hyperlink" Target="https://www.google.com/calendar/event?eid=Xzc0cGo2YzlwNWtwM2NlMWg2NG9qNGQyMGM1bzZpYmprZDVtbWFiamNmNCB6enplcm9jYWwuc3RvY2tob2xtc2VsMUBt&amp;ctz=Europe/Stockholm" TargetMode="External"/><Relationship Id="rId18339" Type="http://schemas.openxmlformats.org/officeDocument/2006/relationships/hyperlink" Target="https://www.google.com/calendar/event?eid=N201Mm05czltZWU0azZmM3I2c3A0ZGc0bmogenphZXJvY2FsLmxvbmRvbnNlbDFAbQ&amp;ctz=Europe/London" TargetMode="External"/><Relationship Id="rId25555" Type="http://schemas.openxmlformats.org/officeDocument/2006/relationships/hyperlink" Target="https://www.google.com/calendar/event?eid=NXNoNjFjdmY3azd1MTByMnVscDkxbzEya2MgenphZXJvY2FsLmJlcmxpbnNlbDFAbQ&amp;ctz=Europe/Berlin" TargetMode="External"/><Relationship Id="rId32771" Type="http://schemas.openxmlformats.org/officeDocument/2006/relationships/hyperlink" Target="https://www.google.com/calendar/event?eid=NzZ1djJsbDZyMW5xbGh0YThuN3B2ZjZvNGEgenphZXJvY2FsLmhhbWJ1cmdzZWwxQG0&amp;ctz=Europe/Berlin" TargetMode="External"/><Relationship Id="rId14949" Type="http://schemas.openxmlformats.org/officeDocument/2006/relationships/hyperlink" Target="https://www.google.com/calendar/event?eid=NGoyajR2NzM1N2JhZGFic2V2MnNiZmtqYjEgenphZXJvY2FsLmZyYW5rZnVydHNlbDFAbQ&amp;ctz=Europe/Berlin" TargetMode="External"/><Relationship Id="rId25208" Type="http://schemas.openxmlformats.org/officeDocument/2006/relationships/hyperlink" Target="https://www.google.com/calendar/event?eid=MXBlMmZvNXA2bXN0dmVsdG9uZ3VtanNlcmggenphZXJvY2FsLmJlcmxpbnNlbDFAbQ&amp;ctz=Europe/Berlin" TargetMode="External"/><Relationship Id="rId28778" Type="http://schemas.openxmlformats.org/officeDocument/2006/relationships/hyperlink" Target="https://www.google.com/calendar/event?eid=Xzc0cGo2YzlwNWtwajZkcGs2NG9qMGRhMGM1bzZpYmprZDVtbWFiamNmNCB0cWNqdmVsdWhuOXE3bjZua2dpdXYzYXY1a0Bn&amp;ctz=Europe/Paris" TargetMode="External"/><Relationship Id="rId32424" Type="http://schemas.openxmlformats.org/officeDocument/2006/relationships/hyperlink" Target="https://www.google.com/calendar/event?eid=Xzc0cGo2YzlwNWtwM2NlMWo2a3AzaWMyMGM1bzZpYmprZDVtbWFiamNmNCB6enplcm9jYWwubHV4ZW1ib3VyZ3NlbDFAbQ&amp;ctz=Europe/Luxembourg" TargetMode="External"/><Relationship Id="rId17422" Type="http://schemas.openxmlformats.org/officeDocument/2006/relationships/hyperlink" Target="https://www.google.com/calendar/event?eid=Xzc0cGo2YzlwNWtwMzhkcHA3MHJqMGRhMGM1bzZpYmprZDVtbWFiamNmNCB6enplcm9jYWwubG9uZG9uc2VsMUBt&amp;ctz=Europe/London" TargetMode="External"/><Relationship Id="rId21818" Type="http://schemas.openxmlformats.org/officeDocument/2006/relationships/hyperlink" Target="https://www.google.com/calendar/event?eid=Xzc0cGo2YzlwNWtwajBkMW02Y3JqY2NxMGM1bzZpYmprZDVtbWFiamNmNCB6enplcm9jYWwuYnJ1c3NlbHNzZWwxQG0&amp;ctz=Europe/Brussels" TargetMode="External"/><Relationship Id="rId878" Type="http://schemas.openxmlformats.org/officeDocument/2006/relationships/hyperlink" Target="https://www.google.com/calendar/event?eid=MDk0YWI1bTcwcmZhZW83NTZmYm5kamc0NTggenphZXJvY2FsLm11bmljaHNlbDFAbQ&amp;ctz=Europe/Berlin" TargetMode="External"/><Relationship Id="rId2559" Type="http://schemas.openxmlformats.org/officeDocument/2006/relationships/hyperlink" Target="https://www.google.com/calendar/event?eid=Xzc0cGo2YzlwNWtwM2dlOW42MHNqYWRhMGM1bzZpYmprZDVtbWFiamNmNCB6enplcm9jYWwudmllbm5hc2VsMUBt&amp;ctz=Europe/Vienna" TargetMode="External"/><Relationship Id="rId33198" Type="http://schemas.openxmlformats.org/officeDocument/2006/relationships/hyperlink" Target="https://www.google.com/calendar/event?eid=NDZ1Mmg3Z3AxbmZxYzB2YzA1aXVuYTIwNHUgenphZXJvY2FsLmhhbWJ1cmdzZWwxQG0&amp;ctz=Europe/Berlin" TargetMode="External"/><Relationship Id="rId5032" Type="http://schemas.openxmlformats.org/officeDocument/2006/relationships/hyperlink" Target="https://www.google.com/calendar/event?eid=Xzc0cGo2YzlwNWtwM2dlOW42MHNqaWVhMGM1bzZpYmprZDVtbWFiamNmNCB6enplcm9jYWwuenVyaWNoc2VsMUBt&amp;ctz=Europe/Zurich" TargetMode="External"/><Relationship Id="rId18196" Type="http://schemas.openxmlformats.org/officeDocument/2006/relationships/hyperlink" Target="https://www.google.com/calendar/event?eid=MzNzazFlNTljdnFhZzdkMm9xbGhvM2szczMgenphZXJvY2FsLmxvbmRvbnNlbDFAbQ&amp;ctz=Europe/London" TargetMode="External"/><Relationship Id="rId27514" Type="http://schemas.openxmlformats.org/officeDocument/2006/relationships/hyperlink" Target="https://www.google.com/calendar/event?eid=MHZoOGhvY2Z1ZDIxbTR2YjZvbGsxbGplZjMgenphZXJvY2FsLnBhcmlzc2VsMUBt&amp;ctz=Europe/Paris" TargetMode="External"/><Relationship Id="rId27861" Type="http://schemas.openxmlformats.org/officeDocument/2006/relationships/hyperlink" Target="https://www.google.com/calendar/event?eid=N2w2YTN2dTI0anRqMmpwbTVwNWFvOGo5cDMgenphZXJvY2FsLnBhcmlzc2VsMUBt&amp;ctz=Europe/Paris" TargetMode="External"/><Relationship Id="rId8255" Type="http://schemas.openxmlformats.org/officeDocument/2006/relationships/hyperlink" Target="https://www.google.com/calendar/event?eid=N2hpcWpvMG52dWZrMXNhY2xqazg4OXJwbHMgenphZXJvY2FsLmFtc3RlcmRhbXNlbDFAbQ&amp;ctz=Europe/Amsterdam" TargetMode="External"/><Relationship Id="rId11583" Type="http://schemas.openxmlformats.org/officeDocument/2006/relationships/hyperlink" Target="https://www.google.com/calendar/event?eid=Xzc0cGo2YzlwNWtwMzZkOWc2c3BqaWVhMGM1bzZpYmprZDVtbWFiamNmNCB6enplcm9jYWwuc3RvY2tob2xtc2VsMUBt&amp;ctz=Europe/Stockholm" TargetMode="External"/><Relationship Id="rId20901" Type="http://schemas.openxmlformats.org/officeDocument/2006/relationships/hyperlink" Target="https://www.google.com/calendar/event?eid=N3RmN3U5ZXBvZWllNTZlaThlZTJyN2pubjQgenphZXJvY2FsLmJydXNzZWxzc2VsMUBt&amp;ctz=Europe/Brussels" TargetMode="External"/><Relationship Id="rId25065" Type="http://schemas.openxmlformats.org/officeDocument/2006/relationships/hyperlink" Target="https://www.google.com/calendar/event?eid=MG1yM3ZvdjA2cWVhYXBwNjh2bjdoOTNxdDcgenphZXJvY2FsLmJlcmxpbnNlbDFAbQ&amp;ctz=Europe/Berlin" TargetMode="External"/><Relationship Id="rId32281" Type="http://schemas.openxmlformats.org/officeDocument/2006/relationships/hyperlink" Target="https://www.google.com/calendar/event?eid=MG82bjRiN2hlaWdkcTQ0NGxjN2JxcnJhNDUgenphZXJvY2FsLmx1eGVtYm91cmdzZWwxQG0&amp;ctz=Europe/Luxembourg" TargetMode="External"/><Relationship Id="rId1642" Type="http://schemas.openxmlformats.org/officeDocument/2006/relationships/hyperlink" Target="https://www.google.com/calendar/event?eid=Xzc0cGo2YzlwNWtwajZkcGc2b3FqMGVhMGM1bzZpYmprZDVtbWFiamNmNCBxOHByb2dnaGQ2dDZlbjNrMDRyb29ncjkwMEBn&amp;ctz=Europe/Berlin" TargetMode="External"/><Relationship Id="rId11236" Type="http://schemas.openxmlformats.org/officeDocument/2006/relationships/hyperlink" Target="https://www.google.com/calendar/event?eid=N3JibG5wZGNrYzNjNWQ3YzNrbjR2NGpoOGMgenphZXJvY2FsLnN0b2NraG9sbXNlbDFAbQ&amp;ctz=Europe/Stockholm" TargetMode="External"/><Relationship Id="rId16908" Type="http://schemas.openxmlformats.org/officeDocument/2006/relationships/hyperlink" Target="https://www.google.com/calendar/event?eid=NjVkbXQ2azlidGcycm1saTY5MWNkbzUxaWEgbG9uZG9uLnN0YXJ0dXBldmVudGxpc3RAbQ&amp;ctz=Europe/London" TargetMode="External"/><Relationship Id="rId28288" Type="http://schemas.openxmlformats.org/officeDocument/2006/relationships/hyperlink" Target="https://www.google.com/calendar/event?eid=MnZhcmlhaGVvZnBjbHRmZG5qcTZxYWprYjAgenphZXJvY2FsLnBhcmlzc2VsMUBt&amp;ctz=Europe/Paris" TargetMode="External"/><Relationship Id="rId4865" Type="http://schemas.openxmlformats.org/officeDocument/2006/relationships/hyperlink" Target="https://www.google.com/calendar/event?eid=Xzc0cGo2YzlwNWtwM2FjMW43MHFqMGNpMGM1bzZpYmprZDVtbWFiamNmNCB6enplcm9jYWwuenVyaWNoc2VsMUBt&amp;ctz=Europe/Zurich" TargetMode="External"/><Relationship Id="rId14459" Type="http://schemas.openxmlformats.org/officeDocument/2006/relationships/hyperlink" Target="https://www.google.com/calendar/event?eid=Xzc0cGo2YzlwNWtwM2NlMWk2NHFqZWNhMGM1bzZpYmprZDVtbWFiamNmNCB6enplcm9jYWwuZnJhbmtmdXJ0c2VsMUBt&amp;ctz=Europe/Berlin" TargetMode="External"/><Relationship Id="rId21675" Type="http://schemas.openxmlformats.org/officeDocument/2006/relationships/hyperlink" Target="https://www.google.com/calendar/event?eid=Xzc0cGo2YzlwNWtwM2NlMWk2a29qMmQyMGM1bzZpYmprZDVtbWFiamNmNCB6enplcm9jYWwuYnJ1c3NlbHNzZWwxQG0&amp;ctz=Europe/Brussels" TargetMode="External"/><Relationship Id="rId388" Type="http://schemas.openxmlformats.org/officeDocument/2006/relationships/hyperlink" Target="https://www.google.com/calendar/event?eid=MnNzZDM4a3AyaDdjOGl1NTJ0b2F2bXM5aTggenphZXJvY2FsLm11bmljaHNlbDFAbQ&amp;ctz=Europe/Berlin" TargetMode="External"/><Relationship Id="rId2069" Type="http://schemas.openxmlformats.org/officeDocument/2006/relationships/hyperlink" Target="https://www.google.com/calendar/event?eid=MXM2MTR2MDJnc2pnbjZ1ZW00YmZjaWNqNHQgenphZXJvY2FsLnZpZW5uYXNlbDFAbQ&amp;ctz=Europe/Vienna" TargetMode="External"/><Relationship Id="rId4518" Type="http://schemas.openxmlformats.org/officeDocument/2006/relationships/hyperlink" Target="https://www.google.com/calendar/event?eid=Xzc0cGo2YzlwNWtwajJjOW02c3JqY2VhMGM1bzZpYmprZDVtbWFiamNmNCBuYnZxamoyaTlhZTZwaDdsanM1YWUydWxzY0Bn&amp;ctz=Europe/Madrid" TargetMode="External"/><Relationship Id="rId21328" Type="http://schemas.openxmlformats.org/officeDocument/2006/relationships/hyperlink" Target="https://www.google.com/calendar/event?eid=NmZoaXEzNWU2OGI5bDU3bzUxamYwcHNqamggenphZXJvY2FsLmJydXNzZWxzc2VsMUBt&amp;ctz=Europe/Brussels" TargetMode="External"/><Relationship Id="rId24898" Type="http://schemas.openxmlformats.org/officeDocument/2006/relationships/hyperlink" Target="https://www.google.com/calendar/event?eid=NWlidWs5bzM1OGNzYmZiZGEwbXA2ODRuOGUgenphZXJvY2FsLmJlcmxpbnNlbDFAbQ&amp;ctz=Europe/Berlin" TargetMode="External"/><Relationship Id="rId29820" Type="http://schemas.openxmlformats.org/officeDocument/2006/relationships/hyperlink" Target="https://www.google.com/calendar/event?eid=NWdhMm5zaGFyYzU1dHJrNmkxNmJyM2h1cm8genphZXJvY2FsLmNvcGVuaGFnZW5zZWwxQG0&amp;ctz=Europe/Copenhagen" TargetMode="External"/><Relationship Id="rId13542" Type="http://schemas.openxmlformats.org/officeDocument/2006/relationships/hyperlink" Target="https://www.google.com/calendar/event?eid=NnE1NGduZ2c2YTU5ZmNzMXR0MTg3aDhpdW0gc2Vsb3BzZXUubGlzYm9uMUBt&amp;ctz=Europe/Lisbon" TargetMode="External"/><Relationship Id="rId27371" Type="http://schemas.openxmlformats.org/officeDocument/2006/relationships/hyperlink" Target="https://www.google.com/calendar/event?eid=MjE5NXZpcWljMDRydTFkMGd1YXQ1N3Yyb2IgenphZXJvY2FsLnBhcmlzc2VsMUBt&amp;ctz=Europe/Paris" TargetMode="External"/><Relationship Id="rId31767" Type="http://schemas.openxmlformats.org/officeDocument/2006/relationships/hyperlink" Target="https://www.google.com/calendar/event?eid=Xzc0cGo2YzlwNWtwajJkcGw3NHEzMGQyMGM1bzZpYmprZDVtbWFiamNmNCB0c2U5amhyaWEwbTBrMzhtOWxtOTVyZzE3Y0Bn&amp;ctz=Europe/Madrid" TargetMode="External"/><Relationship Id="rId3601" Type="http://schemas.openxmlformats.org/officeDocument/2006/relationships/hyperlink" Target="https://www.google.com/calendar/event?eid=NmR1ZDg2bGNxaHY4bHQ4aGxxbWkxcDI5NWIgenphZXJvY2FsLmJhcmNlbG9uYXNlbDFAbQ&amp;ctz=Europe/Madrid" TargetMode="External"/><Relationship Id="rId11093" Type="http://schemas.openxmlformats.org/officeDocument/2006/relationships/hyperlink" Target="https://www.google.com/calendar/event?eid=NmlydHNsY2c5YzJkZXZjZmVnMHMzY2M4cDYgenphZXJvY2FsLnN0b2NraG9sbXNlbDFAbQ&amp;ctz=Europe/Stockholm" TargetMode="External"/><Relationship Id="rId20411" Type="http://schemas.openxmlformats.org/officeDocument/2006/relationships/hyperlink" Target="https://www.google.com/calendar/event?eid=NzQ1dTY1MXBoNDdzcTBoa2JtdW5zMzZuNG0genphZXJvY2FsLmxvbmRvbnNlbDFAbQ&amp;ctz=Europe/London" TargetMode="External"/><Relationship Id="rId27024" Type="http://schemas.openxmlformats.org/officeDocument/2006/relationships/hyperlink" Target="https://www.google.com/calendar/event?eid=MDdoazFjbWFuNTIyNG9qanFrY3IwajdrZG4genphZXJvY2FsLnBhcmlzc2VsMUBt&amp;ctz=Europe/Paris" TargetMode="External"/><Relationship Id="rId1152" Type="http://schemas.openxmlformats.org/officeDocument/2006/relationships/hyperlink" Target="https://www.google.com/calendar/event?eid=MmVvdnRtOGc2NnAxamN2MGVjcHVnNDZnZTAgenphZXJvY2FsLm11bmljaHNlbDFAbQ&amp;ctz=Europe/Berlin" TargetMode="External"/><Relationship Id="rId16765" Type="http://schemas.openxmlformats.org/officeDocument/2006/relationships/hyperlink" Target="https://www.google.com/calendar/event?eid=M2draGhldjgydGllMTdpYmZsaXU0YjRmaWIgbG9uZG9uLnN0YXJ0dXBldmVudGxpc3RAbQ&amp;ctz=Europe/London" TargetMode="External"/><Relationship Id="rId23981" Type="http://schemas.openxmlformats.org/officeDocument/2006/relationships/hyperlink" Target="https://www.google.com/calendar/event?eid=NDZpcTQ3cHJmM3AwM2hwZmdkOXZ2YXNhMzEgenphZXJvY2FsLm1hbmNoZXN0ZXJzZWwxQG0&amp;ctz=Europe/London" TargetMode="External"/><Relationship Id="rId4375" Type="http://schemas.openxmlformats.org/officeDocument/2006/relationships/hyperlink" Target="https://www.google.com/calendar/event?eid=Xzc0cGo2YzlwNWtwM2dlOW42Z3NqNmRxMGM1bzZpYmprZDVtbWFiamNmNCB6enplcm9jYWwuYmFyY2Vsb25hc2VsMUBt&amp;ctz=Europe/Madrid" TargetMode="External"/><Relationship Id="rId6824" Type="http://schemas.openxmlformats.org/officeDocument/2006/relationships/hyperlink" Target="https://www.google.com/calendar/event?eid=N29qa2dlN2lncGVpODZubzQ5a2F1dnNiYm8genphZXJvY2FsLmR1YmxpbnNlbDFAbQ&amp;ctz=Europe/Dublin" TargetMode="External"/><Relationship Id="rId16418" Type="http://schemas.openxmlformats.org/officeDocument/2006/relationships/hyperlink" Target="https://www.google.com/calendar/event?eid=Xzc0cGo2YzlwNWtwajRkOWw2c3BqZWVhMGM1bzZpYmprZDVtbWFiamNmNCA1bmpucWVvMmN0cTMzb3Y0MG4zaWxiZzdtc0Bn&amp;ctz=Europe/Oslo" TargetMode="External"/><Relationship Id="rId19988" Type="http://schemas.openxmlformats.org/officeDocument/2006/relationships/hyperlink" Target="https://www.google.com/calendar/event?eid=Xzc0cGo2YzlwNWtwajJkcGw2MHBqaWNhMGM1bzZpYmprZDVtbWFiamNmNCA3OGFoN2ptcWEydTJ0dnAxZzFuOW44aThnZ0Bn&amp;ctz=Europe/London" TargetMode="External"/><Relationship Id="rId21185" Type="http://schemas.openxmlformats.org/officeDocument/2006/relationships/hyperlink" Target="https://www.google.com/calendar/event?eid=Mmdta2tyNzhibXNkdGg5bzRnaDMyZDBjdDUgenphZXJvY2FsLmJydXNzZWxzc2VsMUBt&amp;ctz=Europe/Brussels" TargetMode="External"/><Relationship Id="rId23634" Type="http://schemas.openxmlformats.org/officeDocument/2006/relationships/hyperlink" Target="https://www.google.com/calendar/event?eid=Xzc0cGo2YzlwNWtwajJjOW42NHEzNmRxMGM1bzZpYmprZDVtbWFiamNmNCAzNGxyMGIwdGlyZHJhMW5wczdpOWtoOWU2OEBn&amp;ctz=Europe/London" TargetMode="External"/><Relationship Id="rId30850" Type="http://schemas.openxmlformats.org/officeDocument/2006/relationships/hyperlink" Target="https://www.google.com/calendar/event?eid=Xzc0cGo2YzlwNWtwajBlMWc3NHIzZWRhMGM1bzZpYmprZDVtbWFiamNmNCB0c2U5amhyaWEwbTBrMzhtOWxtOTVyZzE3Y0Bn&amp;ctz=Europe/Madrid" TargetMode="External"/><Relationship Id="rId4028" Type="http://schemas.openxmlformats.org/officeDocument/2006/relationships/hyperlink" Target="https://www.google.com/calendar/event?eid=NXY4ZXB2NGYyNHEyN21jbWViY2NxdXR1ZTIgYmFyY2Vsb25hLnN0YXJ0dXBldmVudGxpc3RAbQ&amp;ctz=Europe/Madrid" TargetMode="External"/><Relationship Id="rId26857" Type="http://schemas.openxmlformats.org/officeDocument/2006/relationships/hyperlink" Target="https://www.google.com/calendar/event?eid=Mmhzc25na2liYm4xMG9iOTJtdXE3OHJqcjMgenphZXJvY2FsLnBhcmlzc2VsMUBt&amp;ctz=Europe/Paris" TargetMode="External"/><Relationship Id="rId30503" Type="http://schemas.openxmlformats.org/officeDocument/2006/relationships/hyperlink" Target="https://www.google.com/calendar/event?eid=Xzc0cGo2YzlwNWtwajZkOWo3MHJqNGVhMGM1bzZpYmprZDVtbWFiamNmNCAwMm1za2hzdDk4b3F0ajhnYXZyY2E2dm5va0Bn&amp;ctz=Europe/Copenhagen" TargetMode="External"/><Relationship Id="rId7598" Type="http://schemas.openxmlformats.org/officeDocument/2006/relationships/hyperlink" Target="https://www.google.com/calendar/event?eid=NXU1b2V2MHNnN2VqcjlwcGI0aXJ0cGs0MzAgenphZXJvY2FsLmR1YmxpbnNlbDFAbQ&amp;ctz=Europe/Dublin" TargetMode="External"/><Relationship Id="rId10579" Type="http://schemas.openxmlformats.org/officeDocument/2006/relationships/hyperlink" Target="https://www.google.com/calendar/event?eid=MjNpOG90NGI3MDE4dDlhbDc5Nmg4YWNhYmsgenphZXJvY2FsLnN0b2NraG9sbXNlbDFAbQ&amp;ctz=Europe/Stockholm" TargetMode="External"/><Relationship Id="rId15501" Type="http://schemas.openxmlformats.org/officeDocument/2006/relationships/hyperlink" Target="https://www.google.com/calendar/event?eid=X2NscjZhcmprYnNwM2FjMWo2MHAzYWRwZzgxbW1hcGJrZWxvMnNvcmZkayBvc2xvLnN0YXJ0dXBldmVudGxpc3RAbQ&amp;ctz=Europe/Oslo" TargetMode="External"/><Relationship Id="rId29330" Type="http://schemas.openxmlformats.org/officeDocument/2006/relationships/hyperlink" Target="https://www.google.com/calendar/event?eid=Xzc0cGo2YzlwNWtwM2NlMWo2a3EzMGQyMGM1bzZpYmprZDVtbWFiamNmNCB6enplcm9jYWwuY29wZW5oYWdlbnNlbDFAbQ&amp;ctz=Europe/Copenhagen" TargetMode="External"/><Relationship Id="rId13052" Type="http://schemas.openxmlformats.org/officeDocument/2006/relationships/hyperlink" Target="https://www.google.com/calendar/event?eid=NGZvdWQ0NWVtampwdGVsM3BsaG9xNmV0cHYgenphZXJvY2FsLmxpc2JvbnNlbDFAbQ&amp;ctz=Europe/Lisbon" TargetMode="External"/><Relationship Id="rId18724" Type="http://schemas.openxmlformats.org/officeDocument/2006/relationships/hyperlink" Target="https://www.google.com/calendar/event?eid=Mzk1NjVxcXVvODBmdmppaDZsZG0yamI5M28genphZXJvY2FsLmxvbmRvbnNlbDFAbQ&amp;ctz=Europe/London" TargetMode="External"/><Relationship Id="rId31277" Type="http://schemas.openxmlformats.org/officeDocument/2006/relationships/hyperlink" Target="https://www.google.com/calendar/event?eid=Xzc0cGo2YzlwNWtwM2dlOW42Z3NqY2RhMGM1bzZpYmprZDVtbWFiamNmNCB6emFlcm9jYWwubWFkcmlkc2VsMUBt&amp;ctz=Europe/Madrid" TargetMode="External"/><Relationship Id="rId3111" Type="http://schemas.openxmlformats.org/officeDocument/2006/relationships/hyperlink" Target="https://www.google.com/calendar/event?eid=Xzc0cGo2YzlwNWtwajZkcGk2NHBqZ2QyMGM1bzZpYmprZDVtbWFiamNmNCBtZTZ2NXNybTd1dG1naXRyZHI2N3RlcXE3a0Bn&amp;ctz=Europe/Vienna" TargetMode="External"/><Relationship Id="rId6681" Type="http://schemas.openxmlformats.org/officeDocument/2006/relationships/hyperlink" Target="https://www.google.com/calendar/event?eid=NzdtMjJ0bzFvMnVpdjNpZnI4bGZvZXExbXMgenphZXJvY2FsLmR1YmxpbnNlbDFAbQ&amp;ctz=Europe/Dublin" TargetMode="External"/><Relationship Id="rId16275" Type="http://schemas.openxmlformats.org/officeDocument/2006/relationships/hyperlink" Target="https://www.google.com/calendar/event?eid=MXJmbm5yY21mMWM1bzZwYzl0dWVvcmtxNXMgenphZXJvY2FsLm9zbG9zZWwxQG0&amp;ctz=Europe/Oslo" TargetMode="External"/><Relationship Id="rId23491" Type="http://schemas.openxmlformats.org/officeDocument/2006/relationships/hyperlink" Target="https://www.google.com/calendar/event?eid=Mm1rcnNoZWhwZDFoYzdhNTQxM2FzazlyaHQgenphZXJvY2FsLm1hbmNoZXN0ZXJzZWwxQG0&amp;ctz=Europe/London" TargetMode="External"/><Relationship Id="rId25940" Type="http://schemas.openxmlformats.org/officeDocument/2006/relationships/hyperlink" Target="https://www.google.com/calendar/event?eid=Xzc0cGo2YzlwNWtwajJkMWw3MHJqNGRxMGM1bzZpYmprZDVtbWFiamNmNCA5dG8waG42cjFiczBkNWs3bjAwZGs4ZWtwY0Bn&amp;ctz=Europe/Berlin" TargetMode="External"/><Relationship Id="rId6334" Type="http://schemas.openxmlformats.org/officeDocument/2006/relationships/hyperlink" Target="https://www.google.com/calendar/event?eid=MHVhMDA4bWdqMnVqcm9mZTIxMDBhMjA2NDEgenphZXJvY2FsLnp1cmljaHNlbDFAbQ&amp;ctz=Europe/Zurich" TargetMode="External"/><Relationship Id="rId23144" Type="http://schemas.openxmlformats.org/officeDocument/2006/relationships/hyperlink" Target="https://www.google.com/calendar/event?eid=NWxxM3FsMjNrNnFzYTBocDlqNmNnMWVoazggenphZXJvY2FsLm1hbmNoZXN0ZXJzZWwxQG0&amp;ctz=Europe/London" TargetMode="External"/><Relationship Id="rId30360" Type="http://schemas.openxmlformats.org/officeDocument/2006/relationships/hyperlink" Target="https://www.google.com/calendar/event?eid=Xzc0cGo2YzlwNWtwM2dlOWs2b3AzYWNhMGM1bzZpYmprZDVtbWFiamNmNCAwMm1za2hzdDk4b3F0ajhnYXZyY2E2dm5va0Bn&amp;ctz=Europe/Copenhagen" TargetMode="External"/><Relationship Id="rId9557" Type="http://schemas.openxmlformats.org/officeDocument/2006/relationships/hyperlink" Target="https://www.google.com/calendar/event?eid=X2NscjZhcmprYnNwM2FjaG82b3JqaWNoZzgxbW1hcGJrZWxvMnNvcmZkayBhbXN0ZXJkYW0uc3RhcnR1cGV2ZW50bGlzdEBt&amp;ctz=Europe/Amsterdam" TargetMode="External"/><Relationship Id="rId12885" Type="http://schemas.openxmlformats.org/officeDocument/2006/relationships/hyperlink" Target="https://www.google.com/calendar/event?eid=Xzc0cGo2YzlwNWtwM2dlOW42a28zOGRxMGM1bzZpYmprZDVtbWFiamNmNCB6enplcm9jYWwubGlzYm9uc2VsMUBt&amp;ctz=Europe/Lisbon" TargetMode="External"/><Relationship Id="rId19498" Type="http://schemas.openxmlformats.org/officeDocument/2006/relationships/hyperlink" Target="https://www.google.com/calendar/event?eid=NzAzYTVta29hcWs5dWIzMXFpbjNtbGV1ZDcgc2Vsb3BzZXUubG9uZG9uMUBt&amp;ctz=Europe/London" TargetMode="External"/><Relationship Id="rId26367" Type="http://schemas.openxmlformats.org/officeDocument/2006/relationships/hyperlink" Target="https://www.google.com/calendar/event?eid=Xzc0cGo2YzlwNWtwajBkMW02c29qYWRxMGM1bzZpYmprZDVtbWFiamNmNCB0cWNqdmVsdWhuOXE3bjZua2dpdXYzYXY1a0Bn&amp;ctz=Europe/Paris" TargetMode="External"/><Relationship Id="rId28816" Type="http://schemas.openxmlformats.org/officeDocument/2006/relationships/hyperlink" Target="https://www.google.com/calendar/event?eid=Xzc0cGo2YzlwNWtwajZkcGs2NG9qOGNxMGM1bzZpYmprZDVtbWFiamNmNCB0cWNqdmVsdWhuOXE3bjZua2dpdXYzYXY1a0Bn&amp;ctz=Europe/Paris" TargetMode="External"/><Relationship Id="rId30013" Type="http://schemas.openxmlformats.org/officeDocument/2006/relationships/hyperlink" Target="https://www.google.com/calendar/event?eid=NGFsYWVtc2lxY2IyZWNiMmNrNXZxdTNkdWYgenphZXJvY2FsLmNvcGVuaGFnZW5zZWwxQG0&amp;ctz=Europe/Copenhagen" TargetMode="External"/><Relationship Id="rId2944" Type="http://schemas.openxmlformats.org/officeDocument/2006/relationships/hyperlink" Target="https://www.google.com/calendar/event?eid=Xzc0cGo2YzlwNWtwajZkcGk2NG9qaWNpMGM1bzZpYmprZDVtbWFiamNmNCBtZTZ2NXNybTd1dG1naXRyZHI2N3RlcXE3a0Bn&amp;ctz=Europe/Vienna" TargetMode="External"/><Relationship Id="rId12538" Type="http://schemas.openxmlformats.org/officeDocument/2006/relationships/hyperlink" Target="https://www.google.com/calendar/event?eid=NW42NWw0Z3RmbGVkbWtjZjU5czRhNXBnZTMgenphZXJvY2FsLnN0b2NraG9sbXNlbDFAbQ&amp;ctz=Europe/Stockholm" TargetMode="External"/><Relationship Id="rId33236" Type="http://schemas.openxmlformats.org/officeDocument/2006/relationships/hyperlink" Target="https://www.google.com/calendar/event?eid=Xzc0cGo2YzlwNWtwMzZkaG42MHNqY2MyMGM1bzZpYmprZDVtbWFiamNmNCB6enplcm9jYWwuaGFtYnVyZ3NlbDFAbQ&amp;ctz=Europe/Berlin" TargetMode="External"/><Relationship Id="rId916" Type="http://schemas.openxmlformats.org/officeDocument/2006/relationships/hyperlink" Target="https://www.google.com/calendar/event?eid=NjM1cXBtZ201NTJ0bDkwajltZTN2cmtlN20genphZXJvY2FsLm11bmljaHNlbDFAbQ&amp;ctz=Europe/Berlin" TargetMode="External"/><Relationship Id="rId10089" Type="http://schemas.openxmlformats.org/officeDocument/2006/relationships/hyperlink" Target="https://www.google.com/calendar/event?eid=MnZjcDJwcXI2Y283NXAyMXJoYTdqaGhicjYgc2Vsb3BzZXUuYW1zdGVyZGFtMUBt&amp;ctz=Europe/Amsterdam" TargetMode="External"/><Relationship Id="rId15011" Type="http://schemas.openxmlformats.org/officeDocument/2006/relationships/hyperlink" Target="https://www.google.com/calendar/event?eid=MjRmNWI5ZmZpcmwxNjFkM2w0c3U4NHZpb3IgenphZXJvY2FsLmZyYW5rZnVydHNlbDFAbQ&amp;ctz=Europe/Berlin" TargetMode="External"/><Relationship Id="rId18581" Type="http://schemas.openxmlformats.org/officeDocument/2006/relationships/hyperlink" Target="https://www.google.com/calendar/event?eid=NzdyM2NjYWNtNTgzczdsMGNodTc4YnBsbjkgenphZXJvY2FsLmxvbmRvbnNlbDFAbQ&amp;ctz=Europe/London" TargetMode="External"/><Relationship Id="rId22977" Type="http://schemas.openxmlformats.org/officeDocument/2006/relationships/hyperlink" Target="https://www.google.com/calendar/event?eid=NnJubG03cjg3dnA1MnV0MGk3c3ViYWowNTIgenphZXJvY2FsLm1hbmNoZXN0ZXJzZWwxQG0&amp;ctz=Europe/London" TargetMode="External"/><Relationship Id="rId8640" Type="http://schemas.openxmlformats.org/officeDocument/2006/relationships/hyperlink" Target="https://www.google.com/calendar/event?eid=NzVsbTdhcDcxMm5vcmRpbTM1cW9oaHZzc2ogenphZXJvY2FsLmFtc3RlcmRhbXNlbDFAbQ&amp;ctz=Europe/Amsterdam" TargetMode="External"/><Relationship Id="rId11621" Type="http://schemas.openxmlformats.org/officeDocument/2006/relationships/hyperlink" Target="https://www.google.com/calendar/event?eid=Xzc0cGo2YzlwNWtwMzhkcGg2c3IzaWNxMGM1bzZpYmprZDVtbWFiamNmNCB6enplcm9jYWwuc3RvY2tob2xtc2VsMUBt&amp;ctz=Europe/Stockholm" TargetMode="External"/><Relationship Id="rId18234" Type="http://schemas.openxmlformats.org/officeDocument/2006/relationships/hyperlink" Target="https://www.google.com/calendar/event?eid=MHJuZ201ajlnOG1pN2NkYmkybnZ1b21qcG4genphZXJvY2FsLmxvbmRvbnNlbDFAbQ&amp;ctz=Europe/London" TargetMode="External"/><Relationship Id="rId25450" Type="http://schemas.openxmlformats.org/officeDocument/2006/relationships/hyperlink" Target="https://www.google.com/calendar/event?eid=NjNocWhnamxoZWVwOGk5a2diYTIwZ3M2OWwgenphZXJvY2FsLmJlcmxpbnNlbDFAbQ&amp;ctz=Europe/Berlin" TargetMode="External"/><Relationship Id="rId6191" Type="http://schemas.openxmlformats.org/officeDocument/2006/relationships/hyperlink" Target="https://www.google.com/calendar/event?eid=MG91anE1NHJsNW1jM20zcWE4NzNodG80bHUgc2Vsb3BzZXUuenVyaWNoMUBt&amp;ctz=Europe/Zurich" TargetMode="External"/><Relationship Id="rId25103" Type="http://schemas.openxmlformats.org/officeDocument/2006/relationships/hyperlink" Target="https://www.google.com/calendar/event?eid=MWU5Mm1tdGNkazJnaHQzamxyc2UzZzQ0ajEgenphZXJvY2FsLmJlcmxpbnNlbDFAbQ&amp;ctz=Europe/Berlin" TargetMode="External"/><Relationship Id="rId28673" Type="http://schemas.openxmlformats.org/officeDocument/2006/relationships/hyperlink" Target="https://www.google.com/calendar/event?eid=Xzc0cGo2YzlwNWtwajZkcGs2MHNqaWMyMGM1bzZpYmprZDVtbWFiamNmNCB0cWNqdmVsdWhuOXE3bjZua2dpdXYzYXY1a0Bn&amp;ctz=Europe/Paris" TargetMode="External"/><Relationship Id="rId12395" Type="http://schemas.openxmlformats.org/officeDocument/2006/relationships/hyperlink" Target="https://www.google.com/calendar/event?eid=Xzc0cGo2YzlwNWtwajZkOWc2NG9qMGRhMGM1bzZpYmprZDVtbWFiamNmNCBqaTFtOXNkbjcyN2J1djh2czM3NnM3a29xNEBn&amp;ctz=Europe/Stockholm" TargetMode="External"/><Relationship Id="rId14844" Type="http://schemas.openxmlformats.org/officeDocument/2006/relationships/hyperlink" Target="https://www.google.com/calendar/event?eid=MzBscjFpa2Vwa2pvaWgzbTVzc2Iya3RlZWIgenphZXJvY2FsLmZyYW5rZnVydHNlbDFAbQ&amp;ctz=Europe/Berlin" TargetMode="External"/><Relationship Id="rId28326" Type="http://schemas.openxmlformats.org/officeDocument/2006/relationships/hyperlink" Target="https://www.google.com/calendar/event?eid=NXJydXFoOXM1NDlwMml1bGwzYzFrcGJnN2Mgc2Vsb3BzZXUucGFyaXMxQG0&amp;ctz=Europe/Paris" TargetMode="External"/><Relationship Id="rId773" Type="http://schemas.openxmlformats.org/officeDocument/2006/relationships/hyperlink" Target="https://www.google.com/calendar/event?eid=MmJuc3BkcHRvOW5lZHRldjZkaWtubHI0OGYgenphZXJvY2FsLm11bmljaHNlbDFAbQ&amp;ctz=Europe/Berlin" TargetMode="External"/><Relationship Id="rId2454" Type="http://schemas.openxmlformats.org/officeDocument/2006/relationships/hyperlink" Target="https://www.google.com/calendar/event?eid=Xzc0cGo2YzlwNWtwM2NlMWk2NHIzZ2VhMGM1bzZpYmprZDVtbWFiamNmNCB6enplcm9jYWwudmllbm5hc2VsMUBt&amp;ctz=Europe/Vienna" TargetMode="External"/><Relationship Id="rId4903" Type="http://schemas.openxmlformats.org/officeDocument/2006/relationships/hyperlink" Target="https://www.google.com/calendar/event?eid=Xzc0cGo2YzlwNWtwM2NlMWk2NHIzaWQyMGM1bzZpYmprZDVtbWFiamNmNCB6enplcm9jYWwuenVyaWNoc2VsMUBt&amp;ctz=Europe/Zurich" TargetMode="External"/><Relationship Id="rId9067" Type="http://schemas.openxmlformats.org/officeDocument/2006/relationships/hyperlink" Target="https://www.google.com/calendar/event?eid=MnM2cWVrbzJkM2FpYTZoZWJkcDk4YW01YXMgenphZXJvY2FsLmFtc3RlcmRhbXNlbDFAbQ&amp;ctz=Europe/Amsterdam" TargetMode="External"/><Relationship Id="rId12048" Type="http://schemas.openxmlformats.org/officeDocument/2006/relationships/hyperlink" Target="https://www.google.com/calendar/event?eid=MXV0MGxrcTFiY2cxY3QxZDdydHJydmFoNDIgc3RvY2tob2xtLnN0YXJ0dXBldmVudGxpc3RAbQ&amp;ctz=Europe/Stockholm" TargetMode="External"/><Relationship Id="rId21713" Type="http://schemas.openxmlformats.org/officeDocument/2006/relationships/hyperlink" Target="https://www.google.com/calendar/event?eid=Xzc0cGo2YzlwNWtwM2NlMWk2a29qY2RhMGM1bzZpYmprZDVtbWFiamNmNCB6enplcm9jYWwuYnJ1c3NlbHNzZWwxQG0&amp;ctz=Europe/Brussels" TargetMode="External"/><Relationship Id="rId33093" Type="http://schemas.openxmlformats.org/officeDocument/2006/relationships/hyperlink" Target="https://www.google.com/calendar/event?eid=NmExamdsMzVhZ2NjZ3U2M25mOW9xbmdwY2EgenphZXJvY2FsLmhhbWJ1cmdzZWwxQG0&amp;ctz=Europe/Berlin" TargetMode="External"/><Relationship Id="rId426" Type="http://schemas.openxmlformats.org/officeDocument/2006/relationships/hyperlink" Target="https://www.google.com/calendar/event?eid=MzFlZTZna2Q1a2U0Z3BmZWJ2OGJtYnMwMHYgenphZXJvY2FsLm11bmljaHNlbDFAbQ&amp;ctz=Europe/Berlin" TargetMode="External"/><Relationship Id="rId2107" Type="http://schemas.openxmlformats.org/officeDocument/2006/relationships/hyperlink" Target="https://www.google.com/calendar/event?eid=NThwM3YwZW1iaDd2Z2k1ZGxzZXA3Y2NuZ3MgenphZXJvY2FsLnZpZW5uYXNlbDFAbQ&amp;ctz=Europe/Vienna" TargetMode="External"/><Relationship Id="rId24936" Type="http://schemas.openxmlformats.org/officeDocument/2006/relationships/hyperlink" Target="https://www.google.com/calendar/event?eid=Njg3YXA0azduamI3a2U2aTF0OG9mOWlsanYgenphZXJvY2FsLmJlcmxpbnNlbDFAbQ&amp;ctz=Europe/Berlin" TargetMode="External"/><Relationship Id="rId5677" Type="http://schemas.openxmlformats.org/officeDocument/2006/relationships/hyperlink" Target="https://www.google.com/calendar/event?eid=N2RmMnBlZzNqY3JwcGFqOTU4czlibzNmbXUgenphZXJvY2FsLnp1cmljaHNlbDFAbQ&amp;ctz=Europe/Zurich" TargetMode="External"/><Relationship Id="rId18091" Type="http://schemas.openxmlformats.org/officeDocument/2006/relationships/hyperlink" Target="https://www.google.com/calendar/event?eid=M2JycW9pNDJrb25kODdyYnFuc2JoNDhta2EgenphZXJvY2FsLmxvbmRvbnNlbDFAbQ&amp;ctz=Europe/London" TargetMode="External"/><Relationship Id="rId22487" Type="http://schemas.openxmlformats.org/officeDocument/2006/relationships/hyperlink" Target="https://www.google.com/calendar/event?eid=NmxtODcwZmo2OXRhMmUzdWZiaTR2ZzA1bXMgbWFuY2hlc3Rlci5zdGFydHVwZXZlbnRsaXN0QG0&amp;ctz=Europe/London" TargetMode="External"/><Relationship Id="rId31805" Type="http://schemas.openxmlformats.org/officeDocument/2006/relationships/hyperlink" Target="https://www.google.com/calendar/event?eid=Xzc0cGo2YzlwNWtwajZkcG42a3AzaWUyMGM1bzZpYmprZDVtbWFiamNmNCB0c2U5amhyaWEwbTBrMzhtOWxtOTVyZzE3Y0Bn&amp;ctz=Europe/Madrid" TargetMode="External"/><Relationship Id="rId8150" Type="http://schemas.openxmlformats.org/officeDocument/2006/relationships/hyperlink" Target="https://www.google.com/calendar/event?eid=NDk1dnMwODlvMGQ1ajI1cWJ1bm81c3YzaTkgenphZXJvY2FsLmFtc3RlcmRhbXNlbDFAbQ&amp;ctz=Europe/Amsterdam" TargetMode="External"/><Relationship Id="rId11131" Type="http://schemas.openxmlformats.org/officeDocument/2006/relationships/hyperlink" Target="https://www.google.com/calendar/event?eid=N2x0bDJlbWtiM3JhNjdmZG5yYXM5MWlwcnEgenphZXJvY2FsLnN0b2NraG9sbXNlbDFAbQ&amp;ctz=Europe/Stockholm" TargetMode="External"/><Relationship Id="rId4760" Type="http://schemas.openxmlformats.org/officeDocument/2006/relationships/hyperlink" Target="https://www.google.com/calendar/event?eid=Xzc0cGo2YzlwNWtwajBkMW02c3AzaWNpMGM1bzZpYmprZDVtbWFiamNmNCBqOWV0dDZubmlma3UyMWhlM2Z0ZW1rdTc2a0Bn&amp;ctz=Europe/Zurich" TargetMode="External"/><Relationship Id="rId14354" Type="http://schemas.openxmlformats.org/officeDocument/2006/relationships/hyperlink" Target="https://www.google.com/calendar/event?eid=Xzc0cGo2YzlwNWtwMzZkOWg2MG9qZWNpMGM1bzZpYmprZDVtbWFiamNmNCB6enplcm9jYWwuZnJhbmtmdXJ0c2VsMUBt&amp;ctz=Europe/Berlin" TargetMode="External"/><Relationship Id="rId16803" Type="http://schemas.openxmlformats.org/officeDocument/2006/relationships/hyperlink" Target="https://www.google.com/calendar/event?eid=MXU5ZHQ4aG44ZjMzNG03am5zbHY4MThnZDggbG9uZG9uLnN0YXJ0dXBldmVudGxpc3RAbQ&amp;ctz=Europe/London" TargetMode="External"/><Relationship Id="rId21570" Type="http://schemas.openxmlformats.org/officeDocument/2006/relationships/hyperlink" Target="https://www.google.com/calendar/event?eid=Xzc0cGo2YzlwNWtwM2FjMW43MHIzNmMyMGM1bzZpYmprZDVtbWFiamNmNCB6enplcm9jYWwuYnJ1c3NlbHNzZWwxQG0&amp;ctz=Europe/Brussels" TargetMode="External"/><Relationship Id="rId28183" Type="http://schemas.openxmlformats.org/officeDocument/2006/relationships/hyperlink" Target="https://www.google.com/calendar/event?eid=NzRxajMyMXByODBrcGFhZmg4N2o1ZW85dmogenphZXJvY2FsLnBhcmlzc2VsMUBt&amp;ctz=Europe/Paris" TargetMode="External"/><Relationship Id="rId32579" Type="http://schemas.openxmlformats.org/officeDocument/2006/relationships/hyperlink" Target="https://www.google.com/calendar/event?eid=Xzc0cGo2YzlwNWtwajJkcGw3NHEzMmRhMGM1bzZpYmprZDVtbWFiamNmNCBqbzh1MmxhY2huMzdnbml1dmxjNnJoM3QyZ0Bn&amp;ctz=Europe/Luxembourg" TargetMode="External"/><Relationship Id="rId4413" Type="http://schemas.openxmlformats.org/officeDocument/2006/relationships/hyperlink" Target="https://www.google.com/calendar/event?eid=Xzc0cGo2YzlwNWtwajBkMW02Y3JqaWNpMGM1bzZpYmprZDVtbWFiamNmNCB6enplcm9jYWwuYmFyY2Vsb25hc2VsMUBt&amp;ctz=Europe/Madrid" TargetMode="External"/><Relationship Id="rId7983" Type="http://schemas.openxmlformats.org/officeDocument/2006/relationships/hyperlink" Target="https://www.google.com/calendar/event?eid=Xzc0cGo2YzlwNWtwM2dlOW02Y3IzaWRhMGM1bzZpYmprZDVtbWFiamNmNCB6enplcm9jYWwuYW1zdGVyZGFtc2VsMUBt&amp;ctz=Europe/Amsterdam" TargetMode="External"/><Relationship Id="rId14007" Type="http://schemas.openxmlformats.org/officeDocument/2006/relationships/hyperlink" Target="https://www.google.com/calendar/event?eid=MmQ4ZXZncWU3bnRxaWxpOGNycGpsNTlocm0gdGVsYXZpdi5zdGFydHVwZXZlbnRsaXN0QG0&amp;ctz=Asia/Jerusalem" TargetMode="External"/><Relationship Id="rId21223" Type="http://schemas.openxmlformats.org/officeDocument/2006/relationships/hyperlink" Target="https://www.google.com/calendar/event?eid=NTFvdHBka2k3N3U2bHFzazM4dThmMzBiZG0genphZXJvY2FsLmJydXNzZWxzc2VsMUBt&amp;ctz=Europe/Brussels" TargetMode="External"/><Relationship Id="rId283" Type="http://schemas.openxmlformats.org/officeDocument/2006/relationships/hyperlink" Target="https://www.google.com/calendar/event?eid=MHJpOWhwbDEyZGRqZnM4ZjNyMDlmZzVmNmEgenphZXJvY2FsLm11bmljaHNlbDFAbQ&amp;ctz=Europe/Berlin" TargetMode="External"/><Relationship Id="rId7636" Type="http://schemas.openxmlformats.org/officeDocument/2006/relationships/hyperlink" Target="https://www.google.com/calendar/event?eid=Xzc0cGo2YzlwNWtwajJjOW42NHEzY2RxMGM1bzZpYmprZDVtbWFiamNmNCAwMWg3bHBwbmtpZDM2cDRuZHFtaXM2dTUzc0Bn&amp;ctz=Europe/Dublin" TargetMode="External"/><Relationship Id="rId10964" Type="http://schemas.openxmlformats.org/officeDocument/2006/relationships/hyperlink" Target="https://www.google.com/calendar/event?eid=MzExbmxudXZuMTBqYWk3NDl1dGFnYjdkNTggenphZXJvY2FsLnN0b2NraG9sbXNlbDFAbQ&amp;ctz=Europe/Stockholm" TargetMode="External"/><Relationship Id="rId17577" Type="http://schemas.openxmlformats.org/officeDocument/2006/relationships/hyperlink" Target="https://www.google.com/calendar/event?eid=Xzc0cGo2YzlwNWtwM2dlOW02Y3JqY2NxMGM1bzZpYmprZDVtbWFiamNmNCB6enplcm9jYWwubG9uZG9uc2VsMUBt&amp;ctz=Europe/London" TargetMode="External"/><Relationship Id="rId24793" Type="http://schemas.openxmlformats.org/officeDocument/2006/relationships/hyperlink" Target="https://www.google.com/calendar/event?eid=MmVvdjZ2c2VmaWZwYWx2dmZtdTM2aTIwbDQgenphZXJvY2FsLmJlcmxpbnNlbDFAbQ&amp;ctz=Europe/Berlin" TargetMode="External"/><Relationship Id="rId5187" Type="http://schemas.openxmlformats.org/officeDocument/2006/relationships/hyperlink" Target="https://www.google.com/calendar/event?eid=MzR0NmVrOXUzbGRua2c5M2g3dGI4MDNnbjggenVyaWNoLnN0YXJ0dXBldmVudGxpc3RAbQ&amp;ctz=Europe/Zurich" TargetMode="External"/><Relationship Id="rId10617" Type="http://schemas.openxmlformats.org/officeDocument/2006/relationships/hyperlink" Target="https://www.google.com/calendar/event?eid=MzQzcmM3cXRpbGR1YW80Y3B0cmlraGp0MWwgenphZXJvY2FsLnN0b2NraG9sbXNlbDFAbQ&amp;ctz=Europe/Stockholm" TargetMode="External"/><Relationship Id="rId24446" Type="http://schemas.openxmlformats.org/officeDocument/2006/relationships/hyperlink" Target="https://www.google.com/calendar/event?eid=MWRza25xdXBqdjZuOWFnZ21kN2UyZzJzb24genphZXJvY2FsLmJlcmxpbnNlbDFAbQ&amp;ctz=Europe/Berlin" TargetMode="External"/><Relationship Id="rId31315" Type="http://schemas.openxmlformats.org/officeDocument/2006/relationships/hyperlink" Target="https://www.google.com/calendar/event?eid=Xzc0cGo2YzlwNWtwM2dlOW42a28zMGVhMGM1bzZpYmprZDVtbWFiamNmNCB6emFlcm9jYWwubWFkcmlkc2VsMUBt&amp;ctz=Europe/Madrid" TargetMode="External"/><Relationship Id="rId31662" Type="http://schemas.openxmlformats.org/officeDocument/2006/relationships/hyperlink" Target="https://www.google.com/calendar/event?eid=Xzc0cGo2YzlwNWtwM2NlMWo2a29qZWVhMGM1bzZpYmprZDVtbWFiamNmNCB6enplcm9jYWwubWFkcmlkc2VsMUBt&amp;ctz=Europe/Madrid" TargetMode="External"/><Relationship Id="rId16660" Type="http://schemas.openxmlformats.org/officeDocument/2006/relationships/hyperlink" Target="https://www.google.com/calendar/event?eid=M3ZpYjNwNGprOG1vOHY3dDExdDNjNm9iYnYgenphZXJvY2FsLm9zbG9zZWwxQG0&amp;ctz=Europe/Oslo" TargetMode="External"/><Relationship Id="rId27669" Type="http://schemas.openxmlformats.org/officeDocument/2006/relationships/hyperlink" Target="https://www.google.com/calendar/event?eid=M3E2YTh1cmdoNmhhamIyZW90ZWo0czVzcDQgenphZXJvY2FsLnBhcmlzc2VsMUBt&amp;ctz=Europe/Paris" TargetMode="External"/><Relationship Id="rId1797" Type="http://schemas.openxmlformats.org/officeDocument/2006/relationships/hyperlink" Target="https://www.google.com/calendar/event?eid=NWRyZnNuNjk3NzE1ZzExOWhxdWNzaWVhb2wgenphZXJvY2FsLnZpZW5uYXNlbDFAbQ&amp;ctz=Europe/Vienna" TargetMode="External"/><Relationship Id="rId16313" Type="http://schemas.openxmlformats.org/officeDocument/2006/relationships/hyperlink" Target="https://www.google.com/calendar/event?eid=MTl1Y2k3MGVndjg3bnFwYjg3N2VxaXUyaDMgenphZXJvY2FsLm9zbG9zZWwxQG0&amp;ctz=Europe/Oslo" TargetMode="External"/><Relationship Id="rId19883" Type="http://schemas.openxmlformats.org/officeDocument/2006/relationships/hyperlink" Target="https://www.google.com/calendar/event?eid=Xzc0cGo2YzlwNWtwajJkMW02NHAzOGRxMGM1bzZpYmprZDVtbWFiamNmNCA3OGFoN2ptcWEydTJ0dnAxZzFuOW44aThnZ0Bn&amp;ctz=Europe/London" TargetMode="External"/><Relationship Id="rId20709" Type="http://schemas.openxmlformats.org/officeDocument/2006/relationships/hyperlink" Target="https://www.google.com/calendar/event?eid=NW8wOTAxdTNpcjJhZm8xOWlvZHFmYWZnbXIgenphZXJvY2FsLmJydXNzZWxzc2VsMUBt&amp;ctz=Europe/Brussels" TargetMode="External"/><Relationship Id="rId32089" Type="http://schemas.openxmlformats.org/officeDocument/2006/relationships/hyperlink" Target="https://www.google.com/calendar/event?eid=NzNxbjJ1NGdkaHI2MDk1azg4M2FvYWpzdXUgenphZXJvY2FsLmx1eGVtYm91cmdzZWwxQG0&amp;ctz=Europe/Luxembourg" TargetMode="External"/><Relationship Id="rId4270" Type="http://schemas.openxmlformats.org/officeDocument/2006/relationships/hyperlink" Target="https://www.google.com/calendar/event?eid=Xzc0cGo2YzlwNWtwM2NlMWk2a3BqZWMyMGM1bzZpYmprZDVtbWFiamNmNCB6enplcm9jYWwuYmFyY2Vsb25hc2VsMUBt&amp;ctz=Europe/Madrid" TargetMode="External"/><Relationship Id="rId9942" Type="http://schemas.openxmlformats.org/officeDocument/2006/relationships/hyperlink" Target="https://www.google.com/calendar/event?eid=MTdib2ZraXBvNWJua3I0Ym42bmVjdTRta2sgenphZXJvY2FsLmFtc3RlcmRhbXNlbDFAbQ&amp;ctz=Europe/Amsterdam" TargetMode="External"/><Relationship Id="rId19536" Type="http://schemas.openxmlformats.org/officeDocument/2006/relationships/hyperlink" Target="https://www.google.com/calendar/event?eid=Xzc0cGo2YzlwNWtwajRkOWw2Y3IzY2VhMGM1bzZpYmprZDVtbWFiamNmNCBzZWxvcHNldS5sb25kb24xQG0&amp;ctz=Europe/London" TargetMode="External"/><Relationship Id="rId21080" Type="http://schemas.openxmlformats.org/officeDocument/2006/relationships/hyperlink" Target="https://www.google.com/calendar/event?eid=NmwyZXQ5cmxpa2w3a3V1ajA1MWIzaW9pN3EgenphZXJvY2FsLmJydXNzZWxzc2VsMUBt&amp;ctz=Europe/Brussels" TargetMode="External"/><Relationship Id="rId26752" Type="http://schemas.openxmlformats.org/officeDocument/2006/relationships/hyperlink" Target="https://www.google.com/calendar/event?eid=MzJtcDBzaHUxdmN1MGpnZzAwZXBwcTR0cmUgenphZXJvY2FsLnBhcmlzc2VsMUBt&amp;ctz=Europe/Paris" TargetMode="External"/><Relationship Id="rId7493" Type="http://schemas.openxmlformats.org/officeDocument/2006/relationships/hyperlink" Target="https://www.google.com/calendar/event?eid=NDVqYjBuNnV2YmVxNmw1djZxcGo2cmNicWwgc2Vsb3BzZXUuZHVibGluMUBt&amp;ctz=Europe/Dublin" TargetMode="External"/><Relationship Id="rId10474" Type="http://schemas.openxmlformats.org/officeDocument/2006/relationships/hyperlink" Target="https://www.google.com/calendar/event?eid=Xzc0cGo2YzlwNWtwajZkOWs2Z29qNGVhMGM1bzZpYmprZDVtbWFiamNmNCBxYXVwb2YyMmludHQwb25haGJ2amVmcTU0c0Bn&amp;ctz=Europe/Amsterdam" TargetMode="External"/><Relationship Id="rId12923" Type="http://schemas.openxmlformats.org/officeDocument/2006/relationships/hyperlink" Target="https://www.google.com/calendar/event?eid=Xzc0cGo2YzlwNWtwM2dlOW42a28zaWRxMGM1bzZpYmprZDVtbWFiamNmNCB6enplcm9jYWwubGlzYm9uc2VsMUBt&amp;ctz=Europe/Lisbon" TargetMode="External"/><Relationship Id="rId17087" Type="http://schemas.openxmlformats.org/officeDocument/2006/relationships/hyperlink" Target="https://www.google.com/calendar/event?eid=Xzc0cGo2YzlwNWtwajBlMWo2MHEzZ2UyMGM1bzZpYmprZDVtbWFiamNmNCA3OGFoN2ptcWEydTJ0dnAxZzFuOW44aThnZ0Bn&amp;ctz=Europe/London" TargetMode="External"/><Relationship Id="rId26405" Type="http://schemas.openxmlformats.org/officeDocument/2006/relationships/hyperlink" Target="https://www.google.com/calendar/event?eid=Xzc0cGo2YzlwNWtwajBlMWc3NHIzMGRxMGM1bzZpYmprZDVtbWFiamNmNCB0cWNqdmVsdWhuOXE3bjZua2dpdXYzYXY1a0Bn&amp;ctz=Europe/Paris" TargetMode="External"/><Relationship Id="rId7146" Type="http://schemas.openxmlformats.org/officeDocument/2006/relationships/hyperlink" Target="https://www.google.com/calendar/event?eid=NjU2anEycW8xcHRxbHBtNWszc2hwMmtjdm8genphZXJvY2FsLmR1YmxpbnNlbDFAbQ&amp;ctz=Europe/Dublin" TargetMode="External"/><Relationship Id="rId10127" Type="http://schemas.openxmlformats.org/officeDocument/2006/relationships/hyperlink" Target="https://www.google.com/calendar/event?eid=N2dzaDYwZTByMWZtZWJ2a3FtaTFobzg1ZTMgc2Vsb3BzZXUuYW1zdGVyZGFtMUBt&amp;ctz=Europe/Amsterdam" TargetMode="External"/><Relationship Id="rId29975" Type="http://schemas.openxmlformats.org/officeDocument/2006/relationships/hyperlink" Target="https://www.google.com/calendar/event?eid=M3YxZ2dmMDdvaWU3YzNnYTlwNWZ1N2hiYmogenphZXJvY2FsLmNvcGVuaGFnZW5zZWwxQG0&amp;ctz=Europe/Copenhagen" TargetMode="External"/><Relationship Id="rId31172" Type="http://schemas.openxmlformats.org/officeDocument/2006/relationships/hyperlink" Target="https://www.google.com/calendar/event?eid=NDltNWYyM2NoZG1zNjgxdWluamd2NzZrb24genphZXJvY2FsLm1hZHJpZHNlbDFAbQ&amp;ctz=Europe/Madrid" TargetMode="External"/><Relationship Id="rId13697" Type="http://schemas.openxmlformats.org/officeDocument/2006/relationships/hyperlink" Target="https://www.google.com/calendar/event?eid=Xzc0cGo2YzlwNWtwajZkcG42a3EzMmUyMGM1bzZpYmprZDVtbWFiamNmNCBvaWNscWhnbmYwODU5ZHF0dDdtbXZpNGIxc0Bn&amp;ctz=Europe/Lisbon" TargetMode="External"/><Relationship Id="rId27179" Type="http://schemas.openxmlformats.org/officeDocument/2006/relationships/hyperlink" Target="https://www.google.com/calendar/event?eid=NmRzbmt1dDhycm9pY2g1NDhwZG41YTkzMGMgenphZXJvY2FsLnBhcmlzc2VsMUBt&amp;ctz=Europe/Paris" TargetMode="External"/><Relationship Id="rId29628" Type="http://schemas.openxmlformats.org/officeDocument/2006/relationships/hyperlink" Target="https://www.google.com/calendar/event?eid=N3BkZmg0bm5hdDQ2cDQ5dG4ybnFic2wxa2wgenphZXJvY2FsLmNvcGVuaGFnZW5zZWwxQG0&amp;ctz=Europe/Copenhagen" TargetMode="External"/><Relationship Id="rId3756" Type="http://schemas.openxmlformats.org/officeDocument/2006/relationships/hyperlink" Target="https://www.google.com/calendar/event?eid=M2RnM2lmYW03MWFhMDdnY2lmM2wycTQ5a3QgenphZXJvY2FsLmJhcmNlbG9uYXNlbDFAbQ&amp;ctz=Europe/Madrid" TargetMode="External"/><Relationship Id="rId16170" Type="http://schemas.openxmlformats.org/officeDocument/2006/relationships/hyperlink" Target="https://www.google.com/calendar/event?eid=MWk0OHEyMTV0ODhrODdydmYyNW40cm92dGogenphZXJvY2FsLm9zbG9zZWwxQG0&amp;ctz=Europe/Oslo" TargetMode="External"/><Relationship Id="rId20566" Type="http://schemas.openxmlformats.org/officeDocument/2006/relationships/hyperlink" Target="https://www.google.com/calendar/event?eid=NDBrZmFudWI5cW4zMnRtY2hrcG9uMGttcWIgenphZXJvY2FsLmxvbmRvbnNlbDFAbQ&amp;ctz=Europe/London" TargetMode="External"/><Relationship Id="rId3409" Type="http://schemas.openxmlformats.org/officeDocument/2006/relationships/hyperlink" Target="https://www.google.com/calendar/event?eid=MmlwdDBxZGJndmcxYWJkZWVzaWM3ajQwMHMgenphZXJvY2FsLmJhcmNlbG9uYXNlbDFAbQ&amp;ctz=Europe/Madrid" TargetMode="External"/><Relationship Id="rId6979" Type="http://schemas.openxmlformats.org/officeDocument/2006/relationships/hyperlink" Target="https://www.google.com/calendar/event?eid=MHU5aWR1b2ZoOWlqbHEwN2llajNjY2swZzIgenphZXJvY2FsLmR1YmxpbnNlbDFAbQ&amp;ctz=Europe/Dublin" TargetMode="External"/><Relationship Id="rId12780" Type="http://schemas.openxmlformats.org/officeDocument/2006/relationships/hyperlink" Target="https://www.google.com/calendar/event?eid=Xzc0cGo2YzlwNWtwM2NlMWo2a29qaWNpMGM1bzZpYmprZDVtbWFiamNmNCB6enplcm9jYWwubGlzYm9uc2VsMUBt&amp;ctz=Europe/Lisbon" TargetMode="External"/><Relationship Id="rId19393" Type="http://schemas.openxmlformats.org/officeDocument/2006/relationships/hyperlink" Target="https://www.google.com/calendar/event?eid=NXEzNW1vMmVtZTNnbW9uc2I0bGhmcDBuNjggenphZXJvY2FsLmxvbmRvbnNlbDFAbQ&amp;ctz=Europe/London" TargetMode="External"/><Relationship Id="rId20219" Type="http://schemas.openxmlformats.org/officeDocument/2006/relationships/hyperlink" Target="https://www.google.com/calendar/event?eid=Xzc0cGo2YzlwNWtwajZjMWk2MHJqNmNpMGM1bzZpYmprZDVtbWFiamNmNCA3OGFoN2ptcWEydTJ0dnAxZzFuOW44aThnZ0Bn&amp;ctz=Europe/London" TargetMode="External"/><Relationship Id="rId23789" Type="http://schemas.openxmlformats.org/officeDocument/2006/relationships/hyperlink" Target="https://www.google.com/calendar/event?eid=Xzc0cGo2YzlwNWtwajZkOWw3MHBqZ2QyMGM1bzZpYmprZDVtbWFiamNmNCAzNGxyMGIwdGlyZHJhMW5wczdpOWtoOWU2OEBn&amp;ctz=Europe/London" TargetMode="External"/><Relationship Id="rId28711" Type="http://schemas.openxmlformats.org/officeDocument/2006/relationships/hyperlink" Target="https://www.google.com/calendar/event?eid=Xzc0cGo2YzlwNWtwajZkcGs2NG8zNmNhMGM1bzZpYmprZDVtbWFiamNmNCB0cWNqdmVsdWhuOXE3bjZua2dpdXYzYXY1a0Bn&amp;ctz=Europe/Paris" TargetMode="External"/><Relationship Id="rId9452" Type="http://schemas.openxmlformats.org/officeDocument/2006/relationships/hyperlink" Target="https://www.google.com/calendar/event?eid=X2NscjZhcmprYnNwM2FkMWc2MG9qYWUxaDgxbW1hcGJrZWxvMnNvcmZkayBhbXN0ZXJkYW0uc3RhcnR1cGV2ZW50bGlzdEBt&amp;ctz=Europe/Amsterdam" TargetMode="External"/><Relationship Id="rId12433" Type="http://schemas.openxmlformats.org/officeDocument/2006/relationships/hyperlink" Target="https://www.google.com/calendar/event?eid=Xzc0cGo2YzlwNWtwajZkOWc2b3AzaWMyMGM1bzZpYmprZDVtbWFiamNmNCBqaTFtOXNkbjcyN2J1djh2czM3NnM3a29xNEBn&amp;ctz=Europe/Stockholm" TargetMode="External"/><Relationship Id="rId19046" Type="http://schemas.openxmlformats.org/officeDocument/2006/relationships/hyperlink" Target="https://www.google.com/calendar/event?eid=MGg5Z2NybG9hN281bjA0Z2RqNmptZ2hmcjQgenphZXJvY2FsLmxvbmRvbnNlbDFAbQ&amp;ctz=Europe/London" TargetMode="External"/><Relationship Id="rId26262" Type="http://schemas.openxmlformats.org/officeDocument/2006/relationships/hyperlink" Target="https://www.google.com/calendar/event?eid=Xzc0cGo2YzlwNWtwajZkOW42b3MzOGRxMGM1bzZpYmprZDVtbWFiamNmNCA5dG8waG42cjFiczBkNWs3bjAwZGs4ZWtwY0Bn&amp;ctz=Europe/Berlin" TargetMode="External"/><Relationship Id="rId30658" Type="http://schemas.openxmlformats.org/officeDocument/2006/relationships/hyperlink" Target="https://www.google.com/calendar/event?eid=NmZtZ2FkbXZjdnQ5OG5kZ2Q5NnF2Z283OGYgenphZXJvY2FsLmNvcGVuaGFnZW5zZWwxQG0&amp;ctz=Europe/Copenhagen" TargetMode="External"/><Relationship Id="rId811" Type="http://schemas.openxmlformats.org/officeDocument/2006/relationships/hyperlink" Target="https://www.google.com/calendar/event?eid=NXUzdnEzOGltN2s0Nzkyb3NrcWNjbDhuNmQgenphZXJvY2FsLm11bmljaHNlbDFAbQ&amp;ctz=Europe/Berlin" TargetMode="External"/><Relationship Id="rId9105" Type="http://schemas.openxmlformats.org/officeDocument/2006/relationships/hyperlink" Target="https://www.google.com/calendar/event?eid=NnVkZTA1dWN0NmNwaWlrNmltYWsyZ3Y4NXAgenphZXJvY2FsLmFtc3RlcmRhbXNlbDFAbQ&amp;ctz=Europe/Amsterdam" TargetMode="External"/><Relationship Id="rId29485" Type="http://schemas.openxmlformats.org/officeDocument/2006/relationships/hyperlink" Target="https://www.google.com/calendar/event?eid=Xzc0cGo2YzlwNWtwM2dlOWw2MHEzOGRhMGM1bzZpYmprZDVtbWFiamNmNCB6enplcm9jYWwuY29wZW5oYWdlbnNlbDFAbQ&amp;ctz=Europe/Copenhagen" TargetMode="External"/><Relationship Id="rId33131" Type="http://schemas.openxmlformats.org/officeDocument/2006/relationships/hyperlink" Target="https://www.google.com/calendar/event?eid=MG00dnJpdHF0azRyZHR1am9yaDNlbTNpcDcgenphZXJvY2FsLmhhbWJ1cmdzZWwxQG0&amp;ctz=Europe/Berlin" TargetMode="External"/><Relationship Id="rId5715" Type="http://schemas.openxmlformats.org/officeDocument/2006/relationships/hyperlink" Target="https://www.google.com/calendar/event?eid=MWpoaTA4MjI2ZGNscmJyOGNpZGoxN3Z2NjAgenphZXJvY2FsLnp1cmljaHNlbDFAbQ&amp;ctz=Europe/Zurich" TargetMode="External"/><Relationship Id="rId15309" Type="http://schemas.openxmlformats.org/officeDocument/2006/relationships/hyperlink" Target="https://www.google.com/calendar/event?eid=M3I4cjNoZmdmOTk5OGtjbmx2bHE4ZmtpOWwgc2Vsb3BzZXUuZnJhbmtmdXJ0MUBt&amp;ctz=Europe/Berlin" TargetMode="External"/><Relationship Id="rId15656" Type="http://schemas.openxmlformats.org/officeDocument/2006/relationships/hyperlink" Target="https://www.google.com/calendar/event?eid=X2NscjZhcmprYnNwM2FkMW02Z3JqY2U5bTgxbW1hcGJrZWxvMnNvcmZkayBvc2xvLnN0YXJ0dXBldmVudGxpc3RAbQ&amp;ctz=Europe/Oslo" TargetMode="External"/><Relationship Id="rId22872" Type="http://schemas.openxmlformats.org/officeDocument/2006/relationships/hyperlink" Target="https://www.google.com/calendar/event?eid=MzR0b3ZkYjYzZWlpZW52Zzd1ZjY5dXA4MmMgenphZXJvY2FsLm1hbmNoZXN0ZXJzZWwxQG0&amp;ctz=Europe/London" TargetMode="External"/><Relationship Id="rId29138" Type="http://schemas.openxmlformats.org/officeDocument/2006/relationships/hyperlink" Target="https://www.google.com/calendar/event?eid=X2NscjZhcmprYnNwM2FjcGg3NHMzaWU5aDgxbW1hcGJrZWxvMnNvcmZkayBjb3BlbmhhZ2VuLnN0YXJ0dXBldmVudGxpc3RAbQ&amp;ctz=Europe/Copenhagen" TargetMode="External"/><Relationship Id="rId3266" Type="http://schemas.openxmlformats.org/officeDocument/2006/relationships/hyperlink" Target="https://www.google.com/calendar/event?eid=NWd0c2h2YjM0N2cxMTFvMG4wNDIzcmdqcTAgc2Vsb3BzZXUudmllbm5hMUBt&amp;ctz=Europe/Vienna" TargetMode="External"/><Relationship Id="rId18879" Type="http://schemas.openxmlformats.org/officeDocument/2006/relationships/hyperlink" Target="https://www.google.com/calendar/event?eid=MG1kN281MW4yM3BwY29haTBjaXRjY243cnEgenphZXJvY2FsLmxvbmRvbnNlbDFAbQ&amp;ctz=Europe/London" TargetMode="External"/><Relationship Id="rId20076" Type="http://schemas.openxmlformats.org/officeDocument/2006/relationships/hyperlink" Target="https://www.google.com/calendar/event?eid=Xzc0cGo2YzlwNWtwajRkOWw2Y3IzZWMyMGM1bzZpYmprZDVtbWFiamNmNCA3OGFoN2ptcWEydTJ0dnAxZzFuOW44aThnZ0Bn&amp;ctz=Europe/London" TargetMode="External"/><Relationship Id="rId22525" Type="http://schemas.openxmlformats.org/officeDocument/2006/relationships/hyperlink" Target="https://www.google.com/calendar/event?eid=MThnNWllMXZyMnUyOXU5ZzU0Ym1vZjgxbTMgbWFuY2hlc3Rlci5zdGFydHVwZXZlbnRsaXN0QG0&amp;ctz=Europe/London" TargetMode="External"/><Relationship Id="rId6489" Type="http://schemas.openxmlformats.org/officeDocument/2006/relationships/hyperlink" Target="https://www.google.com/calendar/event?eid=NHNtNWppbGdkZDR0YWY4Ymczbzl0cXZvazQgenphZXJvY2FsLmR1YmxpbnNlbDFAbQ&amp;ctz=Europe/Dublin" TargetMode="External"/><Relationship Id="rId8938" Type="http://schemas.openxmlformats.org/officeDocument/2006/relationships/hyperlink" Target="https://www.google.com/calendar/event?eid=MWI2a3AyYTY0OTBqaGt0a2oxbjlsMjI1c2ogenphZXJvY2FsLmFtc3RlcmRhbXNlbDFAbQ&amp;ctz=Europe/Amsterdam" TargetMode="External"/><Relationship Id="rId11919" Type="http://schemas.openxmlformats.org/officeDocument/2006/relationships/hyperlink" Target="https://www.google.com/calendar/event?eid=Xzc0cGo2YzlwNWtwM2dlOWc3NHNqaWUyMGM1bzZpYmprZDVtbWFiamNmNCB6enplcm9jYWwuc3RvY2tob2xtc2VsMUBt&amp;ctz=Europe/Stockholm" TargetMode="External"/><Relationship Id="rId25748" Type="http://schemas.openxmlformats.org/officeDocument/2006/relationships/hyperlink" Target="https://www.google.com/calendar/event?eid=NXRkM2dzN3ZobGtsam9qaTRmOHZsYzV2ZnYgYmVybGluLnN0YXJ0dXBldmVudGxpc3RAbQ&amp;ctz=Europe/Berlin" TargetMode="External"/><Relationship Id="rId32964" Type="http://schemas.openxmlformats.org/officeDocument/2006/relationships/hyperlink" Target="https://www.google.com/calendar/event?eid=NjRlNDBicXY5dTRtbmRkbnBwNjd0aW80M2QgenphZXJvY2FsLmhhbWJ1cmdzZWwxQG0&amp;ctz=Europe/Berlin" TargetMode="External"/><Relationship Id="rId12290" Type="http://schemas.openxmlformats.org/officeDocument/2006/relationships/hyperlink" Target="https://www.google.com/calendar/event?eid=Xzc0cGo2YzlwNWtwajRkOW02Y3NqNGQyMGM1bzZpYmprZDVtbWFiamNmNCBqaTFtOXNkbjcyN2J1djh2czM3NnM3a29xNEBn&amp;ctz=Europe/Stockholm" TargetMode="External"/><Relationship Id="rId17962" Type="http://schemas.openxmlformats.org/officeDocument/2006/relationships/hyperlink" Target="https://www.google.com/calendar/event?eid=M2lmYXMzdHI2NmFnNDZoZGFzNmU5M2FsbmQgenphZXJvY2FsLmxvbmRvbnNlbDFAbQ&amp;ctz=Europe/London" TargetMode="External"/><Relationship Id="rId23299" Type="http://schemas.openxmlformats.org/officeDocument/2006/relationships/hyperlink" Target="https://www.google.com/calendar/event?eid=NGM1Z2VmamhidXI0dmRrdnIwaWNidms5aW0genphZXJvY2FsLm1hbmNoZXN0ZXJzZWwxQG0&amp;ctz=Europe/London" TargetMode="External"/><Relationship Id="rId28221" Type="http://schemas.openxmlformats.org/officeDocument/2006/relationships/hyperlink" Target="https://www.google.com/calendar/event?eid=NDhsOTlsZDE5N3VwbDBrZnZmaG11dmZvamIgenphZXJvY2FsLnBhcmlzc2VsMUBt&amp;ctz=Europe/Paris" TargetMode="External"/><Relationship Id="rId32617" Type="http://schemas.openxmlformats.org/officeDocument/2006/relationships/hyperlink" Target="https://www.google.com/calendar/event?eid=Xzc0cGo2YzlwNWtwajZkcG82MHMzOGRxMGM1bzZpYmprZDVtbWFiamNmNCBqbzh1MmxhY2huMzdnbml1dmxjNnJoM3QyZ0Bn&amp;ctz=Europe/Luxembourg" TargetMode="External"/><Relationship Id="rId17615" Type="http://schemas.openxmlformats.org/officeDocument/2006/relationships/hyperlink" Target="https://www.google.com/calendar/event?eid=Xzc0cGo2YzlwNWtwM2dlOW02Y3MzMGNhMGM1bzZpYmprZDVtbWFiamNmNCB6enplcm9jYWwubG9uZG9uc2VsMUBt&amp;ctz=Europe/London" TargetMode="External"/><Relationship Id="rId24831" Type="http://schemas.openxmlformats.org/officeDocument/2006/relationships/hyperlink" Target="https://www.google.com/calendar/event?eid=MjkxaTZnZDFxODdzZmk5anV0MzFtMDZjMHUgenphZXJvY2FsLmJlcmxpbnNlbDFAbQ&amp;ctz=Europe/Berlin" TargetMode="External"/><Relationship Id="rId30168" Type="http://schemas.openxmlformats.org/officeDocument/2006/relationships/hyperlink" Target="https://www.google.com/calendar/event?eid=MzNrczM2amVwNWZsbmo0aDNtNnZvajNwcWYgenphZXJvY2FsLmNvcGVuaGFnZW5zZWwxQG0&amp;ctz=Europe/Copenhagen" TargetMode="External"/><Relationship Id="rId321" Type="http://schemas.openxmlformats.org/officeDocument/2006/relationships/hyperlink" Target="https://www.google.com/calendar/event?eid=NWNuN2E4ZXJwODgwc3JlY2xudDRqaHUwcGsgenphZXJvY2FsLm11bmljaHNlbDFAbQ&amp;ctz=Europe/Berlin" TargetMode="External"/><Relationship Id="rId2002" Type="http://schemas.openxmlformats.org/officeDocument/2006/relationships/hyperlink" Target="https://www.google.com/calendar/event?eid=MmtkZmd1YzBycWRsaHUwOGkwYjA2MXY0cmEgenphZXJvY2FsLnZpZW5uYXNlbDFAbQ&amp;ctz=Europe/Vienna" TargetMode="External"/><Relationship Id="rId5572" Type="http://schemas.openxmlformats.org/officeDocument/2006/relationships/hyperlink" Target="https://www.google.com/calendar/event?eid=Nm5rZWg3ZnJ1OWFwMGplaWY5OTM3cWR0c2MgenphZXJvY2FsLnp1cmljaHNlbDFAbQ&amp;ctz=Europe/Zurich" TargetMode="External"/><Relationship Id="rId15166" Type="http://schemas.openxmlformats.org/officeDocument/2006/relationships/hyperlink" Target="https://www.google.com/calendar/event?eid=N3BkZzl0bmJmMnFoaGM1dThtNXJ2ZDBocm0genphZXJvY2FsLmZyYW5rZnVydHNlbDFAbQ&amp;ctz=Europe/Berlin" TargetMode="External"/><Relationship Id="rId22382" Type="http://schemas.openxmlformats.org/officeDocument/2006/relationships/hyperlink" Target="https://www.google.com/calendar/event?eid=Xzc0cGo2YzlwNWtwM2dlOWw2MHEzY2VhMGM1bzZpYmprZDVtbWFiamNmNCB6enplcm9jYWwubWFuY2hlc3RlcnNlbDFAbQ&amp;ctz=Europe/London" TargetMode="External"/><Relationship Id="rId31700" Type="http://schemas.openxmlformats.org/officeDocument/2006/relationships/hyperlink" Target="https://www.google.com/calendar/event?eid=Xzc0cGo2YzlwNWtwajJjOW02c3JqZWQyMGM1bzZpYmprZDVtbWFiamNmNCB0c2U5amhyaWEwbTBrMzhtOWxtOTVyZzE3Y0Bn&amp;ctz=Europe/Madrid" TargetMode="External"/><Relationship Id="rId5225" Type="http://schemas.openxmlformats.org/officeDocument/2006/relationships/hyperlink" Target="https://www.google.com/calendar/event?eid=NzlzcmVmaWgyaWFtcWpqdDlmbTRkbDNtdDMgenVyaWNoLnN0YXJ0dXBldmVudGxpc3RAbQ&amp;ctz=Europe/Zurich" TargetMode="External"/><Relationship Id="rId8795" Type="http://schemas.openxmlformats.org/officeDocument/2006/relationships/hyperlink" Target="https://www.google.com/calendar/event?eid=M2NpNmluMTRwNnNnbWMwOGdyY3QzMWg1amcgenphZXJvY2FsLmFtc3RlcmRhbXNlbDFAbQ&amp;ctz=Europe/Amsterdam" TargetMode="External"/><Relationship Id="rId18389" Type="http://schemas.openxmlformats.org/officeDocument/2006/relationships/hyperlink" Target="https://www.google.com/calendar/event?eid=MG9pMHV0bTYzZWF2ZzRxaXVkMmE2YjN0anUgenphZXJvY2FsLmxvbmRvbnNlbDFAbQ&amp;ctz=Europe/London" TargetMode="External"/><Relationship Id="rId22035" Type="http://schemas.openxmlformats.org/officeDocument/2006/relationships/hyperlink" Target="https://www.google.com/calendar/event?eid=Xzc0cGo2YzlwNWtwajRkOWo3NHEzNmMyMGM1bzZpYmprZDVtbWFiamNmNCBnNzMwcjEyaW5wZW1rNWhrbnJvZm1rMTNob0Bn&amp;ctz=Europe/Brussels" TargetMode="External"/><Relationship Id="rId8448" Type="http://schemas.openxmlformats.org/officeDocument/2006/relationships/hyperlink" Target="https://www.google.com/calendar/event?eid=MTBkbmNkM3YxMDRqZGxrazNjcW81YTEyc28genphZXJvY2FsLmFtc3RlcmRhbXNlbDFAbQ&amp;ctz=Europe/Amsterdam" TargetMode="External"/><Relationship Id="rId11776" Type="http://schemas.openxmlformats.org/officeDocument/2006/relationships/hyperlink" Target="https://www.google.com/calendar/event?eid=Xzc0cGo2YzlwNWtwM2djcGo2Y3BqMmUyMGM1bzZpYmprZDVtbWFiamNmNCB6enplcm9jYWwuc3RvY2tob2xtc2VsMUBt&amp;ctz=Europe/Stockholm" TargetMode="External"/><Relationship Id="rId25258" Type="http://schemas.openxmlformats.org/officeDocument/2006/relationships/hyperlink" Target="https://www.google.com/calendar/event?eid=N243MnNpZHY4dmJsYjI2OXNlbXYzcDZ2NDcgenphZXJvY2FsLmJlcmxpbnNlbDFAbQ&amp;ctz=Europe/Berlin" TargetMode="External"/><Relationship Id="rId27707" Type="http://schemas.openxmlformats.org/officeDocument/2006/relationships/hyperlink" Target="https://www.google.com/calendar/event?eid=MzBoczBkcGVvZTVnMjdocWZqaWZoMnQzajIgenphZXJvY2FsLnBhcmlzc2VsMUBt&amp;ctz=Europe/Paris" TargetMode="External"/><Relationship Id="rId32474" Type="http://schemas.openxmlformats.org/officeDocument/2006/relationships/hyperlink" Target="https://www.google.com/calendar/event?eid=Xzc0cGo2YzlwNWtwM2dlOW42a29qNmUyMGM1bzZpYmprZDVtbWFiamNmNCB6enplcm9jYWwubHV4ZW1ib3VyZ3NlbDFAbQ&amp;ctz=Europe/Luxembourg" TargetMode="External"/><Relationship Id="rId1835" Type="http://schemas.openxmlformats.org/officeDocument/2006/relationships/hyperlink" Target="https://www.google.com/calendar/event?eid=MjN0aW43aGViOWhwajRvNWNycmVrbjBoYmwgenphZXJvY2FsLnZpZW5uYXNlbDFAbQ&amp;ctz=Europe/Vienna" TargetMode="External"/><Relationship Id="rId11429" Type="http://schemas.openxmlformats.org/officeDocument/2006/relationships/hyperlink" Target="https://www.google.com/calendar/event?eid=M25xcDZzZ3E0NHRkdmVhNWpzcmI0OTdhMzYgenphZXJvY2FsLnN0b2NraG9sbXNlbDFAbQ&amp;ctz=Europe/Stockholm" TargetMode="External"/><Relationship Id="rId14999" Type="http://schemas.openxmlformats.org/officeDocument/2006/relationships/hyperlink" Target="https://www.google.com/calendar/event?eid=NDhtcnZjajJxcnFocG9sazRwaWRrMm9uajEgenphZXJvY2FsLmZyYW5rZnVydHNlbDFAbQ&amp;ctz=Europe/Berlin" TargetMode="External"/><Relationship Id="rId19921" Type="http://schemas.openxmlformats.org/officeDocument/2006/relationships/hyperlink" Target="https://www.google.com/calendar/event?eid=Xzc0cGo2YzlwNWtwajJkMW42MHEzMGRpMGM1bzZpYmprZDVtbWFiamNmNCA3OGFoN2ptcWEydTJ0dnAxZzFuOW44aThnZ0Bn&amp;ctz=Europe/London" TargetMode="External"/><Relationship Id="rId32127" Type="http://schemas.openxmlformats.org/officeDocument/2006/relationships/hyperlink" Target="https://www.google.com/calendar/event?eid=MHQ3am9pdTdxdGlnYzJiazJuaDRpbjk5cDkgenphZXJvY2FsLmx1eGVtYm91cmdzZWwxQG0&amp;ctz=Europe/Luxembourg" TargetMode="External"/><Relationship Id="rId17472" Type="http://schemas.openxmlformats.org/officeDocument/2006/relationships/hyperlink" Target="https://www.google.com/calendar/event?eid=Xzc0cGo2YzlwNWtwM2NlMWg2Z3FqNGNpMGM1bzZpYmprZDVtbWFiamNmNCB6enplcm9jYWwubG9uZG9uc2VsMUBt&amp;ctz=Europe/London" TargetMode="External"/><Relationship Id="rId21868" Type="http://schemas.openxmlformats.org/officeDocument/2006/relationships/hyperlink" Target="https://www.google.com/calendar/event?eid=NTU1c2dmZGRyN3I5bWhvY3FlNXI0azI5YjkgenphZXJvY2FsLmJydXNzZWxzc2VsMUBt&amp;ctz=Europe/Brussels" TargetMode="External"/><Relationship Id="rId7531" Type="http://schemas.openxmlformats.org/officeDocument/2006/relationships/hyperlink" Target="https://www.google.com/calendar/event?eid=MjkwMHI0c2h0N3JqNWJsZ3YybzRvcDRnaGggc2Vsb3BzZXUuZHVibGluMUBt&amp;ctz=Europe/Dublin" TargetMode="External"/><Relationship Id="rId10512" Type="http://schemas.openxmlformats.org/officeDocument/2006/relationships/hyperlink" Target="https://www.google.com/calendar/event?eid=Xzc0cGo2YzlwNWtwajBjMW82b3EzYWNhMGM1bzZpYmprZDVtbWFiamNmNCBqaTFtOXNkbjcyN2J1djh2czM3NnM3a29xNEBn&amp;ctz=Europe/Stockholm" TargetMode="External"/><Relationship Id="rId17125" Type="http://schemas.openxmlformats.org/officeDocument/2006/relationships/hyperlink" Target="https://www.google.com/calendar/event?eid=Xzc0cGo2YzlwNWtwajBlMWo2MHFqY2RhMGM1bzZpYmprZDVtbWFiamNmNCA3OGFoN2ptcWEydTJ0dnAxZzFuOW44aThnZ0Bn&amp;ctz=Europe/London" TargetMode="External"/><Relationship Id="rId24341" Type="http://schemas.openxmlformats.org/officeDocument/2006/relationships/hyperlink" Target="https://www.google.com/calendar/event?eid=Xzc0cGo2YzlwNWtwM2dlOW03MHEzMGNhMGM1bzZpYmprZDVtbWFiamNmNCB6enplcm9jYWwuYmVybGluc2VsMUBt&amp;ctz=Europe/Berlin" TargetMode="External"/><Relationship Id="rId5082" Type="http://schemas.openxmlformats.org/officeDocument/2006/relationships/hyperlink" Target="https://www.google.com/calendar/event?eid=Xzc0cGo2YzlwNWtwajBkMW02c3AzZWRxMGM1bzZpYmprZDVtbWFiamNmNCB6enplcm9jYWwuenVyaWNoc2VsMUBt&amp;ctz=Europe/Zurich" TargetMode="External"/><Relationship Id="rId27564" Type="http://schemas.openxmlformats.org/officeDocument/2006/relationships/hyperlink" Target="https://www.google.com/calendar/event?eid=NHQ4NmptN2RtZ2xhZ2Zxa2Y2Z3Q1bmtmaTIgenphZXJvY2FsLnBhcmlzc2VsMUBt&amp;ctz=Europe/Paris" TargetMode="External"/><Relationship Id="rId31210" Type="http://schemas.openxmlformats.org/officeDocument/2006/relationships/hyperlink" Target="https://www.google.com/calendar/event?eid=MDc2MWVoZGNwbmZqYmJ0NTg4ZGM2YzByZHAgenphZXJvY2FsLm1hZHJpZHNlbDFAbQ&amp;ctz=Europe/Madrid" TargetMode="External"/><Relationship Id="rId1692" Type="http://schemas.openxmlformats.org/officeDocument/2006/relationships/hyperlink" Target="https://www.google.com/calendar/event?eid=Xzc0cGo2YzlwNWtwajZkcGc2b3FqY2RpMGM1bzZpYmprZDVtbWFiamNmNCBxOHByb2dnaGQ2dDZlbjNrMDRyb29ncjkwMEBn&amp;ctz=Europe/Berlin" TargetMode="External"/><Relationship Id="rId11286" Type="http://schemas.openxmlformats.org/officeDocument/2006/relationships/hyperlink" Target="https://www.google.com/calendar/event?eid=MjRtdWhsa2FoZDBjNG40NjBibTkwazFlYzAgenphZXJvY2FsLnN0b2NraG9sbXNlbDFAbQ&amp;ctz=Europe/Stockholm" TargetMode="External"/><Relationship Id="rId13735" Type="http://schemas.openxmlformats.org/officeDocument/2006/relationships/hyperlink" Target="https://www.google.com/calendar/event?eid=Xzc0cGo2YzlwNWtwajZkcG42a3EzYWUyMGM1bzZpYmprZDVtbWFiamNmNCBvaWNscWhnbmYwODU5ZHF0dDdtbXZpNGIxc0Bn&amp;ctz=Europe/Lisbon" TargetMode="External"/><Relationship Id="rId20951" Type="http://schemas.openxmlformats.org/officeDocument/2006/relationships/hyperlink" Target="https://www.google.com/calendar/event?eid=MnVqN3VnNHN0NmVtazNzdjVkcm83YWxhaDMgenphZXJvY2FsLmJydXNzZWxzc2VsMUBt&amp;ctz=Europe/Brussels" TargetMode="External"/><Relationship Id="rId27217" Type="http://schemas.openxmlformats.org/officeDocument/2006/relationships/hyperlink" Target="https://www.google.com/calendar/event?eid=MTY4aWFvMDNxZjFiamJ0YWc4c3A3NzlqNmkgenphZXJvY2FsLnBhcmlzc2VsMUBt&amp;ctz=Europe/Paris" TargetMode="External"/><Relationship Id="rId1345" Type="http://schemas.openxmlformats.org/officeDocument/2006/relationships/hyperlink" Target="https://www.google.com/calendar/event?eid=Xzc0cGo2YzlwNWtwajJkcG82MHBqaWNhMGM1bzZpYmprZDVtbWFiamNmNCBxOHByb2dnaGQ2dDZlbjNrMDRyb29ncjkwMEBn&amp;ctz=Europe/Berlin" TargetMode="External"/><Relationship Id="rId16958" Type="http://schemas.openxmlformats.org/officeDocument/2006/relationships/hyperlink" Target="https://www.google.com/calendar/event?eid=N2RsOW5nMG44Nm1oazBqNDI4YzgzNWYwdnEgbG9uZG9uLnN0YXJ0dXBldmVudGxpc3RAbQ&amp;ctz=Europe/London" TargetMode="External"/><Relationship Id="rId20604" Type="http://schemas.openxmlformats.org/officeDocument/2006/relationships/hyperlink" Target="https://www.google.com/calendar/event?eid=NjU2cnVwdDB2czE0OXBpOGthYnJpMWo2dWIgenphZXJvY2FsLmxvbmRvbnNlbDFAbQ&amp;ctz=Europe/London" TargetMode="External"/><Relationship Id="rId4568" Type="http://schemas.openxmlformats.org/officeDocument/2006/relationships/hyperlink" Target="https://www.google.com/calendar/event?eid=Xzc0cGo2YzlwNWtwajZjMWs3MHAzMGVhMGM1bzZpYmprZDVtbWFiamNmNCBuYnZxamoyaTlhZTZwaDdsanM1YWUydWxzY0Bn&amp;ctz=Europe/Madrid" TargetMode="External"/><Relationship Id="rId19431" Type="http://schemas.openxmlformats.org/officeDocument/2006/relationships/hyperlink" Target="https://www.google.com/calendar/event?eid=NzMxaWI1Y2JsOG5hZ2lhbTNxbTdicXV1Nm8genphZXJvY2FsLmxvbmRvbnNlbDFAbQ&amp;ctz=Europe/London" TargetMode="External"/><Relationship Id="rId23827" Type="http://schemas.openxmlformats.org/officeDocument/2006/relationships/hyperlink" Target="https://www.google.com/calendar/event?eid=NmJtam0zbmV0aXJ1bmxodWJ1Mm1tZzgzMGIgc2Vsb3BzZXUubWFuY2hlc3RlcjFAbQ&amp;ctz=Europe/London" TargetMode="External"/><Relationship Id="rId51" Type="http://schemas.openxmlformats.org/officeDocument/2006/relationships/hyperlink" Target="https://www.google.com/calendar/event?eid=N2gzMmk3NmtramMzZmFwNWExcnY5cTJxNWogenphZXJvY2FsLm11bmljaHNlbDFAbQ&amp;ctz=Europe/Berlin" TargetMode="External"/><Relationship Id="rId7041" Type="http://schemas.openxmlformats.org/officeDocument/2006/relationships/hyperlink" Target="https://www.google.com/calendar/event?eid=N3RvMDlnOGxrZGNncnMyM2djMjlmbjY4dDggenphZXJvY2FsLmR1YmxpbnNlbDFAbQ&amp;ctz=Europe/Dublin" TargetMode="External"/><Relationship Id="rId21378" Type="http://schemas.openxmlformats.org/officeDocument/2006/relationships/hyperlink" Target="https://www.google.com/calendar/event?eid=X2NscjZhcmprYnNwM2FjMWo2MHJqMmM5azgxbW1hcGJrZWxvMnNvcmZkayBicnVzc2Vscy5zdGFydHVwZXZlbnRsaXN0QG0&amp;ctz=Europe/Brussels" TargetMode="External"/><Relationship Id="rId26300" Type="http://schemas.openxmlformats.org/officeDocument/2006/relationships/hyperlink" Target="https://www.google.com/calendar/event?eid=Xzc0cGo2YzlwNWtwajBkMW02c29qZWQyMGM1bzZpYmprZDVtbWFiamNmNCBrZ3A2bjBnZDA5YmMyODFkOTFpa2Q5azJjOEBn&amp;ctz=Europe/Paris" TargetMode="External"/><Relationship Id="rId29870" Type="http://schemas.openxmlformats.org/officeDocument/2006/relationships/hyperlink" Target="https://www.google.com/calendar/event?eid=MGxqYTBwajF1Njg5ZHI0M3Y1bWVzN2VzdGwgenphZXJvY2FsLmNvcGVuaGFnZW5zZWwxQG0&amp;ctz=Europe/Copenhagen" TargetMode="External"/><Relationship Id="rId10022" Type="http://schemas.openxmlformats.org/officeDocument/2006/relationships/hyperlink" Target="https://www.google.com/calendar/event?eid=N2dqYXNucWo1cHJtNG1xYTJxMW4wc2MzYmsgenphZXJvY2FsLmFtc3RlcmRhbXNlbDFAbQ&amp;ctz=Europe/Amsterdam" TargetMode="External"/><Relationship Id="rId13592" Type="http://schemas.openxmlformats.org/officeDocument/2006/relationships/hyperlink" Target="https://www.google.com/calendar/event?eid=Xzc0cGo2YzlwNWtwajJkcGw3NHEzMGVhMGM1bzZpYmprZDVtbWFiamNmNCBvaWNscWhnbmYwODU5ZHF0dDdtbXZpNGIxc0Bn&amp;ctz=Europe/Lisbon" TargetMode="External"/><Relationship Id="rId22910" Type="http://schemas.openxmlformats.org/officeDocument/2006/relationships/hyperlink" Target="https://www.google.com/calendar/event?eid=NzQ0YTV2cm84Y2E2YmU3dWZldG91bzZucHUgenphZXJvY2FsLm1hbmNoZXN0ZXJzZWwxQG0&amp;ctz=Europe/London" TargetMode="External"/><Relationship Id="rId29523" Type="http://schemas.openxmlformats.org/officeDocument/2006/relationships/hyperlink" Target="https://www.google.com/calendar/event?eid=MWlraWNnbXU4NGF0djZzbnRkdmc2Z3ZybjEgc2Vsb3BzZXUuY29wZW5oYWdlbjFAbQ&amp;ctz=Europe/Copenhagen" TargetMode="External"/><Relationship Id="rId3651" Type="http://schemas.openxmlformats.org/officeDocument/2006/relationships/hyperlink" Target="https://www.google.com/calendar/event?eid=NWkwaWsydTZiZjU4a3QwbHQ4ZXFlcHVtamMgenphZXJvY2FsLmJhcmNlbG9uYXNlbDFAbQ&amp;ctz=Europe/Madrid" TargetMode="External"/><Relationship Id="rId13245" Type="http://schemas.openxmlformats.org/officeDocument/2006/relationships/hyperlink" Target="https://www.google.com/calendar/event?eid=NHI4cmQ2MGw0NTdobTdzaTVxY2libHJ0MmsgenphZXJvY2FsLmxpc2JvbnNlbDFAbQ&amp;ctz=Europe/Lisbon" TargetMode="External"/><Relationship Id="rId20461" Type="http://schemas.openxmlformats.org/officeDocument/2006/relationships/hyperlink" Target="https://www.google.com/calendar/event?eid=MGtndDhtMmlhcms2aHE4bmVwcTJhYmw3aWUgenphZXJvY2FsLmxvbmRvbnNlbDFAbQ&amp;ctz=Europe/London" TargetMode="External"/><Relationship Id="rId27074" Type="http://schemas.openxmlformats.org/officeDocument/2006/relationships/hyperlink" Target="https://www.google.com/calendar/event?eid=M3ZvbTNlZHNmdXQ4Zjg2ZWQ5dTFqZ2ozbDAgenphZXJvY2FsLnBhcmlzc2VsMUBt&amp;ctz=Europe/Paris" TargetMode="External"/><Relationship Id="rId3304" Type="http://schemas.openxmlformats.org/officeDocument/2006/relationships/hyperlink" Target="https://www.google.com/calendar/event?eid=NnFucDJwODFnNzhjNWthM284MzQ0aWswNDkgc2Vsb3BzZXUuYmFyY2Vsb25hMUBt&amp;ctz=Europe/Madrid" TargetMode="External"/><Relationship Id="rId6874" Type="http://schemas.openxmlformats.org/officeDocument/2006/relationships/hyperlink" Target="https://www.google.com/calendar/event?eid=Nmw0OWcxNWlpbWUxdm5jbHRvbWNsbThzdTAgenphZXJvY2FsLmR1YmxpbnNlbDFAbQ&amp;ctz=Europe/Dublin" TargetMode="External"/><Relationship Id="rId16468" Type="http://schemas.openxmlformats.org/officeDocument/2006/relationships/hyperlink" Target="https://www.google.com/calendar/event?eid=Xzc0cGo2YzlwNWtwajZjMWo2Z3BqMGRhMGM1bzZpYmprZDVtbWFiamNmNCA1bmpucWVvMmN0cTMzb3Y0MG4zaWxiZzdtc0Bn&amp;ctz=Europe/Oslo" TargetMode="External"/><Relationship Id="rId18917" Type="http://schemas.openxmlformats.org/officeDocument/2006/relationships/hyperlink" Target="https://www.google.com/calendar/event?eid=NHFqOGJ0MGxxNDBqdTZxYjNpMWMwa2dnNzUgenphZXJvY2FsLmxvbmRvbnNlbDFAbQ&amp;ctz=Europe/London" TargetMode="External"/><Relationship Id="rId20114" Type="http://schemas.openxmlformats.org/officeDocument/2006/relationships/hyperlink" Target="https://www.google.com/calendar/event?eid=Xzc0cGo2YzlwNWtwajZjMWg2b3FqYWUyMGM1bzZpYmprZDVtbWFiamNmNCA3OGFoN2ptcWEydTJ0dnAxZzFuOW44aThnZ0Bn&amp;ctz=Europe/London" TargetMode="External"/><Relationship Id="rId23684" Type="http://schemas.openxmlformats.org/officeDocument/2006/relationships/hyperlink" Target="https://www.google.com/calendar/event?eid=Xzc0cGo2YzlwNWtwajRkOWw2Y3JqNGNpMGM1bzZpYmprZDVtbWFiamNmNCAzNGxyMGIwdGlyZHJhMW5wczdpOWtoOWU2OEBn&amp;ctz=Europe/London" TargetMode="External"/><Relationship Id="rId6527" Type="http://schemas.openxmlformats.org/officeDocument/2006/relationships/hyperlink" Target="https://www.google.com/calendar/event?eid=NHQybGdyYjluZzh0M25lNnVrODI2ZWQ5cmMgenphZXJvY2FsLmR1YmxpbnNlbDFAbQ&amp;ctz=Europe/Dublin" TargetMode="External"/><Relationship Id="rId23337" Type="http://schemas.openxmlformats.org/officeDocument/2006/relationships/hyperlink" Target="https://www.google.com/calendar/event?eid=Mjg4NmNvMWVubjdmaGlzcjdldXNnZDAxMGUgenphZXJvY2FsLm1hbmNoZXN0ZXJzZWwxQG0&amp;ctz=Europe/London" TargetMode="External"/><Relationship Id="rId30553" Type="http://schemas.openxmlformats.org/officeDocument/2006/relationships/hyperlink" Target="https://www.google.com/calendar/event?eid=MmE5bjJzZjl1aTNob3VoYTVrODc2dm5vazYgc2Vsb3BzZXUuY29wZW5oYWdlbjFAbQ&amp;ctz=Europe/Copenhagen" TargetMode="External"/><Relationship Id="rId4078" Type="http://schemas.openxmlformats.org/officeDocument/2006/relationships/hyperlink" Target="https://www.google.com/calendar/event?eid=MjRhNjQyNDVtMDduc2Fkcjk2MGhvcWpmcGMgYmFyY2Vsb25hLnN0YXJ0dXBldmVudGxpc3RAbQ&amp;ctz=Europe/Madrid" TargetMode="External"/><Relationship Id="rId9000" Type="http://schemas.openxmlformats.org/officeDocument/2006/relationships/hyperlink" Target="https://www.google.com/calendar/event?eid=MjdoNG5qZjVpcG8xY2U4M2VjMXI0bWg4ZTAgenphZXJvY2FsLmFtc3RlcmRhbXNlbDFAbQ&amp;ctz=Europe/Amsterdam" TargetMode="External"/><Relationship Id="rId30206" Type="http://schemas.openxmlformats.org/officeDocument/2006/relationships/hyperlink" Target="https://www.google.com/calendar/event?eid=M2QwY3MxNW9wYm9iZmJoZGc4NWM3ZDR1ajkgenphZXJvY2FsLmNvcGVuaGFnZW5zZWwxQG0&amp;ctz=Europe/Copenhagen" TargetMode="External"/><Relationship Id="rId15551" Type="http://schemas.openxmlformats.org/officeDocument/2006/relationships/hyperlink" Target="https://www.google.com/calendar/event?eid=X2NscjZhcmprYnRvbWd0cjhlMW83aXUzYWM5cm00ZzNkY2xpbjh0Ymc1cGhtdXI4IG9zbG8uc3RhcnR1cGV2ZW50bGlzdEBt&amp;ctz=Europe/Oslo" TargetMode="External"/><Relationship Id="rId29380" Type="http://schemas.openxmlformats.org/officeDocument/2006/relationships/hyperlink" Target="https://www.google.com/calendar/event?eid=Xzc0cGo2YzlwNWtwM2NlMWo2a3EzY2NxMGM1bzZpYmprZDVtbWFiamNmNCB6enplcm9jYWwuY29wZW5oYWdlbnNlbDFAbQ&amp;ctz=Europe/Copenhagen" TargetMode="External"/><Relationship Id="rId5610" Type="http://schemas.openxmlformats.org/officeDocument/2006/relationships/hyperlink" Target="https://www.google.com/calendar/event?eid=M251NzQ0OWpyZ3NsczdmYjl1OWY3MGIzZGcgenphZXJvY2FsLnp1cmljaHNlbDFAbQ&amp;ctz=Europe/Zurich" TargetMode="External"/><Relationship Id="rId15204" Type="http://schemas.openxmlformats.org/officeDocument/2006/relationships/hyperlink" Target="https://www.google.com/calendar/event?eid=MmwxMjRlOHAxZm45djE1cjM0dmQxdnFmcGkgc2Vsb3BzZXUuZnJhbmtmdXJ0MUBt&amp;ctz=Europe/Berlin" TargetMode="External"/><Relationship Id="rId18774" Type="http://schemas.openxmlformats.org/officeDocument/2006/relationships/hyperlink" Target="https://www.google.com/calendar/event?eid=NzRqbWhhYWtjdHBoMXRpbGNuYTUzdjJjcWUgenphZXJvY2FsLmxvbmRvbnNlbDFAbQ&amp;ctz=Europe/London" TargetMode="External"/><Relationship Id="rId22420" Type="http://schemas.openxmlformats.org/officeDocument/2006/relationships/hyperlink" Target="https://www.google.com/calendar/event?eid=Xzc0cGo2YzlwNWtwM2dlOW02a28zYWUyMGM1bzZpYmprZDVtbWFiamNmNCB6enplcm9jYWwubWFuY2hlc3RlcnNlbDFAbQ&amp;ctz=Europe/London" TargetMode="External"/><Relationship Id="rId25990" Type="http://schemas.openxmlformats.org/officeDocument/2006/relationships/hyperlink" Target="https://www.google.com/calendar/event?eid=Xzc0cGo2YzlwNWtwajJkcG82MHBqY2QyMGM1bzZpYmprZDVtbWFiamNmNCA5dG8waG42cjFiczBkNWs3bjAwZGs4ZWtwY0Bn&amp;ctz=Europe/Berlin" TargetMode="External"/><Relationship Id="rId29033" Type="http://schemas.openxmlformats.org/officeDocument/2006/relationships/hyperlink" Target="https://www.google.com/calendar/event?eid=X2NscjZhcmprYnNwM2FjOW82OG8zaWM5ajgxbW1hcGJrZWxvMnNvcmZkayBjb3BlbmhhZ2VuLnN0YXJ0dXBldmVudGxpc3RAbQ&amp;ctz=Europe/Copenhagen" TargetMode="External"/><Relationship Id="rId3161" Type="http://schemas.openxmlformats.org/officeDocument/2006/relationships/hyperlink" Target="https://www.google.com/calendar/event?eid=Xzc0cGo2YzlwNWtwajZlMWs2b3JqaWVhMGM1bzZpYmprZDVtbWFiamNmNCBtZTZ2NXNybTd1dG1naXRyZHI2N3RlcXE3a0Bn&amp;ctz=Europe/Vienna" TargetMode="External"/><Relationship Id="rId8833" Type="http://schemas.openxmlformats.org/officeDocument/2006/relationships/hyperlink" Target="https://www.google.com/calendar/event?eid=NmxjbGwybDQzdmRnMmpmbjk4NjlldDJ0NXYgenphZXJvY2FsLmFtc3RlcmRhbXNlbDFAbQ&amp;ctz=Europe/Amsterdam" TargetMode="External"/><Relationship Id="rId18427" Type="http://schemas.openxmlformats.org/officeDocument/2006/relationships/hyperlink" Target="https://www.google.com/calendar/event?eid=N2hzYmZibjFodDVlNGlhNjhzcm9tMjRrcmkgenphZXJvY2FsLmxvbmRvbnNlbDFAbQ&amp;ctz=Europe/London" TargetMode="External"/><Relationship Id="rId25643" Type="http://schemas.openxmlformats.org/officeDocument/2006/relationships/hyperlink" Target="https://www.google.com/calendar/event?eid=Xzc0cGo2YzlwNWtwajBlMWo2MHIzMmNxMGM1bzZpYmprZDVtbWFiamNmNCA5dG8waG42cjFiczBkNWs3bjAwZGs4ZWtwY0Bn&amp;ctz=Europe/Berlin" TargetMode="External"/><Relationship Id="rId6384" Type="http://schemas.openxmlformats.org/officeDocument/2006/relationships/hyperlink" Target="https://www.google.com/calendar/event?eid=N3J2a2lma2lsNmZiZ2ppNXRuam00ZDVjYWEgenphZXJvY2FsLmR1YmxpbnNlbDFAbQ&amp;ctz=Europe/Dublin" TargetMode="External"/><Relationship Id="rId11814" Type="http://schemas.openxmlformats.org/officeDocument/2006/relationships/hyperlink" Target="https://www.google.com/calendar/event?eid=Xzc0cGo2YzlwNWtwM2dlMWg3NHMzZWQyMGM1bzZpYmprZDVtbWFiamNmNCB6enplcm9jYWwuc3RvY2tob2xtc2VsMUBt&amp;ctz=Europe/Stockholm" TargetMode="External"/><Relationship Id="rId23194" Type="http://schemas.openxmlformats.org/officeDocument/2006/relationships/hyperlink" Target="https://www.google.com/calendar/event?eid=MTdyaTkwazM3aGc3ZXFlbmY2NGMybTA0ZjMgenphZXJvY2FsLm1hbmNoZXN0ZXJzZWwxQG0&amp;ctz=Europe/London" TargetMode="External"/><Relationship Id="rId28866" Type="http://schemas.openxmlformats.org/officeDocument/2006/relationships/hyperlink" Target="https://www.google.com/calendar/event?eid=NDc5cnI2N244dWp2cDA2dmNtaWRwaTA2NzEgenphZXJvY2FsLnBhcmlzc2VsMUBt&amp;ctz=Europe/Paris" TargetMode="External"/><Relationship Id="rId32512" Type="http://schemas.openxmlformats.org/officeDocument/2006/relationships/hyperlink" Target="https://www.google.com/calendar/event?eid=X2NscjZhcmprYnRoNzhvam9jaG9uaXUzZ2M5bW02ZzNkY2xpbjh0Ymc1cGhtdXI4IGx1eGVtYm91cmcuc3RhcnR1cGV2ZW50bGlzdEBt&amp;ctz=Europe/Luxembourg" TargetMode="External"/><Relationship Id="rId6037" Type="http://schemas.openxmlformats.org/officeDocument/2006/relationships/hyperlink" Target="https://www.google.com/calendar/event?eid=Xzc0cGo2YzlwNWtwajZkcGo2a3FqZ2QyMGM1bzZpYmprZDVtbWFiamNmNCBqOWV0dDZubmlma3UyMWhlM2Z0ZW1rdTc2a0Bn&amp;ctz=Europe/Zurich" TargetMode="External"/><Relationship Id="rId28519" Type="http://schemas.openxmlformats.org/officeDocument/2006/relationships/hyperlink" Target="https://www.google.com/calendar/event?eid=Xzc0cGo2YzlwNWtwajRkOWo3NHBqNmQyMGM1bzZpYmprZDVtbWFiamNmNCB0cWNqdmVsdWhuOXE3bjZua2dpdXYzYXY1a0Bn&amp;ctz=Europe/Paris" TargetMode="External"/><Relationship Id="rId30063" Type="http://schemas.openxmlformats.org/officeDocument/2006/relationships/hyperlink" Target="https://www.google.com/calendar/event?eid=NjlvNmhvaTFpNmJ1ZjNiYWowdjE5YWhtMWggenphZXJvY2FsLmNvcGVuaGFnZW5zZWwxQG0&amp;ctz=Europe/Copenhagen" TargetMode="External"/><Relationship Id="rId966" Type="http://schemas.openxmlformats.org/officeDocument/2006/relationships/hyperlink" Target="https://www.google.com/calendar/event?eid=MzllNGcwYzkwMjU4aGM0dnU2MmdxbXRuMXIgenphZXJvY2FsLm11bmljaHNlbDFAbQ&amp;ctz=Europe/Berlin" TargetMode="External"/><Relationship Id="rId2647" Type="http://schemas.openxmlformats.org/officeDocument/2006/relationships/hyperlink" Target="https://www.google.com/calendar/event?eid=NGpnOWRucDZ2NDAwODNzbm5kMWJnZGtkN2ogdmllbm5hLnN0YXJ0dXBldmVudGxpc3RAbQ&amp;ctz=Europe/Vienna" TargetMode="External"/><Relationship Id="rId2994" Type="http://schemas.openxmlformats.org/officeDocument/2006/relationships/hyperlink" Target="https://www.google.com/calendar/event?eid=Xzc0cGo2YzlwNWtwajZkcGk2NHAzYWNhMGM1bzZpYmprZDVtbWFiamNmNCBtZTZ2NXNybTd1dG1naXRyZHI2N3RlcXE3a0Bn&amp;ctz=Europe/Vienna" TargetMode="External"/><Relationship Id="rId12588" Type="http://schemas.openxmlformats.org/officeDocument/2006/relationships/hyperlink" Target="https://www.google.com/calendar/event?eid=NmliZHFmbGNoa2gxcjBwZGg2aTQ3cXQ5NHUgenphZXJvY2FsLnN0b2NraG9sbXNlbDFAbQ&amp;ctz=Europe/Stockholm" TargetMode="External"/><Relationship Id="rId15061" Type="http://schemas.openxmlformats.org/officeDocument/2006/relationships/hyperlink" Target="https://www.google.com/calendar/event?eid=MWI3dGVkcGhucmZkcjI4OG5qazQxZ2h2NGwgenphZXJvY2FsLmZyYW5rZnVydHNlbDFAbQ&amp;ctz=Europe/Berlin" TargetMode="External"/><Relationship Id="rId17510" Type="http://schemas.openxmlformats.org/officeDocument/2006/relationships/hyperlink" Target="https://www.google.com/calendar/event?eid=Xzc0cGo2YzlwNWtwM2NlMWg2Z3FqY2MyMGM1bzZpYmprZDVtbWFiamNmNCB6enplcm9jYWwubG9uZG9uc2VsMUBt&amp;ctz=Europe/London" TargetMode="External"/><Relationship Id="rId21906" Type="http://schemas.openxmlformats.org/officeDocument/2006/relationships/hyperlink" Target="https://www.google.com/calendar/event?eid=NWp1cjh0NnF1amFkODhtYmRkNmk5cWs3bmwgenphZXJvY2FsLmJydXNzZWxzc2VsMUBt&amp;ctz=Europe/Brussels" TargetMode="External"/><Relationship Id="rId33286" Type="http://schemas.openxmlformats.org/officeDocument/2006/relationships/hyperlink" Target="https://www.google.com/calendar/event?eid=Xzc0cGo2YzlwNWtwM2FjMWc2a3FqMmVhMGM1bzZpYmprZDVtbWFiamNmNCB6enplcm9jYWwuaGFtYnVyZ3NlbDFAbQ&amp;ctz=Europe/Berlin" TargetMode="External"/><Relationship Id="rId619" Type="http://schemas.openxmlformats.org/officeDocument/2006/relationships/hyperlink" Target="https://www.google.com/calendar/event?eid=NnJuNHNycXFjaXV1ZDJuZzdmM3NsZnRuYnIgenphZXJvY2FsLm11bmljaHNlbDFAbQ&amp;ctz=Europe/Berlin" TargetMode="External"/><Relationship Id="rId5120" Type="http://schemas.openxmlformats.org/officeDocument/2006/relationships/hyperlink" Target="https://www.google.com/calendar/event?eid=Mmk1MGI4OGMxZHZpbmR2dTFyY2xvMTRrOGwgenVyaWNoLnN0YXJ0dXBldmVudGxpc3RAbQ&amp;ctz=Europe/Zurich" TargetMode="External"/><Relationship Id="rId8690" Type="http://schemas.openxmlformats.org/officeDocument/2006/relationships/hyperlink" Target="https://www.google.com/calendar/event?eid=MmM5bGZlY3R1YXB0cW92NTEzNHM0cDM0bDIgenphZXJvY2FsLmFtc3RlcmRhbXNlbDFAbQ&amp;ctz=Europe/Amsterdam" TargetMode="External"/><Relationship Id="rId11671" Type="http://schemas.openxmlformats.org/officeDocument/2006/relationships/hyperlink" Target="https://www.google.com/calendar/event?eid=Xzc0cGo2YzlwNWtwM2NlMWg2NG8zYWVhMGM1bzZpYmprZDVtbWFiamNmNCB6enplcm9jYWwuc3RvY2tob2xtc2VsMUBt&amp;ctz=Europe/Stockholm" TargetMode="External"/><Relationship Id="rId18284" Type="http://schemas.openxmlformats.org/officeDocument/2006/relationships/hyperlink" Target="https://www.google.com/calendar/event?eid=NDJrNzFycjA0Mm1uajY4cG9sMDlkYzBhNzYgenphZXJvY2FsLmxvbmRvbnNlbDFAbQ&amp;ctz=Europe/London" TargetMode="External"/><Relationship Id="rId27602" Type="http://schemas.openxmlformats.org/officeDocument/2006/relationships/hyperlink" Target="https://www.google.com/calendar/event?eid=NnY3aGRqZHY5c2psdnR0OWVlMXRjamF1YnUgenphZXJvY2FsLnBhcmlzc2VsMUBt&amp;ctz=Europe/Paris" TargetMode="External"/><Relationship Id="rId1730" Type="http://schemas.openxmlformats.org/officeDocument/2006/relationships/hyperlink" Target="https://www.google.com/calendar/event?eid=Xzc0cGo2YzlwNWtwajBkMW02Y3AzNmNxMGM1bzZpYmprZDVtbWFiamNmNCBtZTZ2NXNybTd1dG1naXRyZHI2N3RlcXE3a0Bn&amp;ctz=Europe/Vienna" TargetMode="External"/><Relationship Id="rId8343" Type="http://schemas.openxmlformats.org/officeDocument/2006/relationships/hyperlink" Target="https://www.google.com/calendar/event?eid=N21rYTZ1cmcxN2xkZ2dsbWQ2YjUwMzFuZGEgenphZXJvY2FsLmFtc3RlcmRhbXNlbDFAbQ&amp;ctz=Europe/Amsterdam" TargetMode="External"/><Relationship Id="rId11324" Type="http://schemas.openxmlformats.org/officeDocument/2006/relationships/hyperlink" Target="https://www.google.com/calendar/event?eid=MGg1bXZvajlxOHRtZzJoYjE2MG81aDUxMmQgenphZXJvY2FsLnN0b2NraG9sbXNlbDFAbQ&amp;ctz=Europe/Stockholm" TargetMode="External"/><Relationship Id="rId14894" Type="http://schemas.openxmlformats.org/officeDocument/2006/relationships/hyperlink" Target="https://www.google.com/calendar/event?eid=MzYxbm00NnJhNTRyNzh0NGZucGVhMTRhbGcgenphZXJvY2FsLmZyYW5rZnVydHNlbDFAbQ&amp;ctz=Europe/Berlin" TargetMode="External"/><Relationship Id="rId25153" Type="http://schemas.openxmlformats.org/officeDocument/2006/relationships/hyperlink" Target="https://www.google.com/calendar/event?eid=MmV1ZGphcm0ybHBnM2pwYTQwZWtndWFsbGwgenphZXJvY2FsLmJlcmxpbnNlbDFAbQ&amp;ctz=Europe/Berlin" TargetMode="External"/><Relationship Id="rId4953" Type="http://schemas.openxmlformats.org/officeDocument/2006/relationships/hyperlink" Target="https://www.google.com/calendar/event?eid=Xzc0cGo2YzlwNWtwM2NlMWk2NHJqYWUyMGM1bzZpYmprZDVtbWFiamNmNCB6enplcm9jYWwuenVyaWNoc2VsMUBt&amp;ctz=Europe/Zurich" TargetMode="External"/><Relationship Id="rId14547" Type="http://schemas.openxmlformats.org/officeDocument/2006/relationships/hyperlink" Target="https://www.google.com/calendar/event?eid=MDJnYzNkZWJpOHE4MzBpYjY5aGkxOXVjMTIgZnJhbmtmdXJ0LnN0YXJ0dXBldmVudGxpc3RAbQ&amp;ctz=Europe/Berlin" TargetMode="External"/><Relationship Id="rId21763" Type="http://schemas.openxmlformats.org/officeDocument/2006/relationships/hyperlink" Target="https://www.google.com/calendar/event?eid=Xzc0cGo2YzlwNWtwM2dlOW42NG9qZWNxMGM1bzZpYmprZDVtbWFiamNmNCB6enplcm9jYWwuYnJ1c3NlbHNzZWwxQG0&amp;ctz=Europe/Brussels" TargetMode="External"/><Relationship Id="rId28376" Type="http://schemas.openxmlformats.org/officeDocument/2006/relationships/hyperlink" Target="https://www.google.com/calendar/event?eid=MnZxamF2Yjc3bGFwMGJpaWlucGRjNzBxZjQgc2Vsb3BzZXUucGFyaXMxQG0&amp;ctz=Europe/Paris" TargetMode="External"/><Relationship Id="rId32022" Type="http://schemas.openxmlformats.org/officeDocument/2006/relationships/hyperlink" Target="https://www.google.com/calendar/event?eid=MHE1NDBtZG5kaXU3MDRwYzR1bjh0bGk2bmYgenphZXJvY2FsLmx1eGVtYm91cmdzZWwxQG0&amp;ctz=Europe/Luxembourg" TargetMode="External"/><Relationship Id="rId4606" Type="http://schemas.openxmlformats.org/officeDocument/2006/relationships/hyperlink" Target="https://www.google.com/calendar/event?eid=Xzc0cGo2YzlwNWtwajZkcG02MHNqNmRxMGM1bzZpYmprZDVtbWFiamNmNCBuYnZxamoyaTlhZTZwaDdsanM1YWUydWxzY0Bn&amp;ctz=Europe/Madrid" TargetMode="External"/><Relationship Id="rId12098" Type="http://schemas.openxmlformats.org/officeDocument/2006/relationships/hyperlink" Target="https://www.google.com/calendar/event?eid=MjRjMWNiaTAzMzNiZmlwMWo4YmFzbWhpM2sgc3RvY2tob2xtLnN0YXJ0dXBldmVudGxpc3RAbQ&amp;ctz=Europe/Stockholm" TargetMode="External"/><Relationship Id="rId17020" Type="http://schemas.openxmlformats.org/officeDocument/2006/relationships/hyperlink" Target="https://www.google.com/calendar/event?eid=Xzc0cGo2YzlwNWtwajBjaGo3NHBqZWMyMGM1bzZpYmprZDVtbWFiamNmNCA3OGFoN2ptcWEydTJ0dnAxZzFuOW44aThnZ0Bn&amp;ctz=Europe/London" TargetMode="External"/><Relationship Id="rId21416" Type="http://schemas.openxmlformats.org/officeDocument/2006/relationships/hyperlink" Target="https://www.google.com/calendar/event?eid=NXNiNzQ4bjNzaTM2NGVsNGdpNTdidGxvNHUgYnJ1c3NlbHMuc3RhcnR1cGV2ZW50bGlzdEBt&amp;ctz=Europe/Brussels" TargetMode="External"/><Relationship Id="rId28029" Type="http://schemas.openxmlformats.org/officeDocument/2006/relationships/hyperlink" Target="https://www.google.com/calendar/event?eid=NWRnNnJjbDZwamE1NHFjdWE1bWs0MHRndGcgenphZXJvY2FsLnBhcmlzc2VsMUBt&amp;ctz=Europe/Paris" TargetMode="External"/><Relationship Id="rId476" Type="http://schemas.openxmlformats.org/officeDocument/2006/relationships/hyperlink" Target="https://www.google.com/calendar/event?eid=MGw1cnRidXBvaWp2a2tiM3FqZDlxNTFsczEgenphZXJvY2FsLm11bmljaHNlbDFAbQ&amp;ctz=Europe/Berlin" TargetMode="External"/><Relationship Id="rId2157" Type="http://schemas.openxmlformats.org/officeDocument/2006/relationships/hyperlink" Target="https://www.google.com/calendar/event?eid=MWRibWhmMW1kbjNoMmpwYTRmbHBncWtpZ2QgenphZXJvY2FsLnZpZW5uYXNlbDFAbQ&amp;ctz=Europe/Vienna" TargetMode="External"/><Relationship Id="rId24986" Type="http://schemas.openxmlformats.org/officeDocument/2006/relationships/hyperlink" Target="https://www.google.com/calendar/event?eid=NXI4ZmVjdDh1YTIydmIzaWM5Y2U4N3VyajAgenphZXJvY2FsLmJlcmxpbnNlbDFAbQ&amp;ctz=Europe/Berlin" TargetMode="External"/><Relationship Id="rId129" Type="http://schemas.openxmlformats.org/officeDocument/2006/relationships/hyperlink" Target="https://www.google.com/calendar/event?eid=MGxsNjU4YzhsMmt2M2ZkaGZmNGVpaGV2bG4genphZXJvY2FsLm11bmljaHNlbDFAbQ&amp;ctz=Europe/Berlin" TargetMode="External"/><Relationship Id="rId7829" Type="http://schemas.openxmlformats.org/officeDocument/2006/relationships/hyperlink" Target="https://www.google.com/calendar/event?eid=Xzc0cGo2YzlwNWtwMzZkaGo3NHIzZWQyMGM1bzZpYmprZDVtbWFiamNmNCB6enplcm9jYWwuYW1zdGVyZGFtc2VsMUBt&amp;ctz=Europe/Amsterdam" TargetMode="External"/><Relationship Id="rId13630" Type="http://schemas.openxmlformats.org/officeDocument/2006/relationships/hyperlink" Target="https://www.google.com/calendar/event?eid=Xzc0cGo2YzlwNWtwajRkOWc3NHJqaWRxMGM1bzZpYmprZDVtbWFiamNmNCBvaWNscWhnbmYwODU5ZHF0dDdtbXZpNGIxc0Bn&amp;ctz=Europe/Lisbon" TargetMode="External"/><Relationship Id="rId24639" Type="http://schemas.openxmlformats.org/officeDocument/2006/relationships/hyperlink" Target="https://www.google.com/calendar/event?eid=MzhzcHYxamdocHBqMm51MHZwbWEwN3JhdG8genphZXJvY2FsLmJlcmxpbnNlbDFAbQ&amp;ctz=Europe/Berlin" TargetMode="External"/><Relationship Id="rId31855" Type="http://schemas.openxmlformats.org/officeDocument/2006/relationships/hyperlink" Target="https://www.google.com/calendar/event?eid=Xzc0cGo2YzlwNWtwajZkcG42a3BqYWNhMGM1bzZpYmprZDVtbWFiamNmNCB0c2U5amhyaWEwbTBrMzhtOWxtOTVyZzE3Y0Bn&amp;ctz=Europe/Madrid" TargetMode="External"/><Relationship Id="rId11181" Type="http://schemas.openxmlformats.org/officeDocument/2006/relationships/hyperlink" Target="https://www.google.com/calendar/event?eid=N2w3dW41aWZyMDUzOXVjOXJsMTRkM2xoaGIgenphZXJvY2FsLnN0b2NraG9sbXNlbDFAbQ&amp;ctz=Europe/Stockholm" TargetMode="External"/><Relationship Id="rId16853" Type="http://schemas.openxmlformats.org/officeDocument/2006/relationships/hyperlink" Target="https://www.google.com/calendar/event?eid=Mm91N3Z1MmozMXNyM3JoMDRkampuMWJobDEgbG9uZG9uLnN0YXJ0dXBldmVudGxpc3RAbQ&amp;ctz=Europe/London" TargetMode="External"/><Relationship Id="rId27112" Type="http://schemas.openxmlformats.org/officeDocument/2006/relationships/hyperlink" Target="https://www.google.com/calendar/event?eid=M3RqdW1uZ2NlaHBkbHJnNHNkaGxyNGxtMDMgenphZXJvY2FsLnBhcmlzc2VsMUBt&amp;ctz=Europe/Paris" TargetMode="External"/><Relationship Id="rId31508" Type="http://schemas.openxmlformats.org/officeDocument/2006/relationships/hyperlink" Target="https://www.google.com/calendar/event?eid=Xzc0cGo2YzlwNWtwM2FjMW43MHMzYWNhMGM1bzZpYmprZDVtbWFiamNmNCB6enplcm9jYWwubWFkcmlkc2VsMUBt&amp;ctz=Europe/Madrid" TargetMode="External"/><Relationship Id="rId1240" Type="http://schemas.openxmlformats.org/officeDocument/2006/relationships/hyperlink" Target="https://www.google.com/calendar/event?eid=NTUwdmRyMzlwYXBkajkwZjIxNjIxOXNyY3UgenphZXJvY2FsLm11bmljaHNlbDFAbQ&amp;ctz=Europe/Berlin" TargetMode="External"/><Relationship Id="rId6912" Type="http://schemas.openxmlformats.org/officeDocument/2006/relationships/hyperlink" Target="https://www.google.com/calendar/event?eid=Mm1uNmxvMms1ZnM4dWVpNTAxaTJibHVkdXEgenphZXJvY2FsLmR1YmxpbnNlbDFAbQ&amp;ctz=Europe/Dublin" TargetMode="External"/><Relationship Id="rId16506" Type="http://schemas.openxmlformats.org/officeDocument/2006/relationships/hyperlink" Target="https://www.google.com/calendar/event?eid=Xzc0cGo2YzlwNWtwajZkOWg2NHAzMGQyMGM1bzZpYmprZDVtbWFiamNmNCA1bmpucWVvMmN0cTMzb3Y0MG4zaWxiZzdtc0Bn&amp;ctz=Europe/Oslo" TargetMode="External"/><Relationship Id="rId23722" Type="http://schemas.openxmlformats.org/officeDocument/2006/relationships/hyperlink" Target="https://www.google.com/calendar/event?eid=Xzc0cGo2YzlwNWtwajZjMWo3MHMzZ2VhMGM1bzZpYmprZDVtbWFiamNmNCAzNGxyMGIwdGlyZHJhMW5wczdpOWtoOWU2OEBn&amp;ctz=Europe/London" TargetMode="External"/><Relationship Id="rId4463" Type="http://schemas.openxmlformats.org/officeDocument/2006/relationships/hyperlink" Target="https://www.google.com/calendar/event?eid=MzFzajdlazVwNGdvaWVqdmptN21xN3NjMHQgc2Vsb3BzZXUuYmFyY2Vsb25hMUBt&amp;ctz=Europe/Madrid" TargetMode="External"/><Relationship Id="rId14057" Type="http://schemas.openxmlformats.org/officeDocument/2006/relationships/hyperlink" Target="https://www.google.com/calendar/event?eid=M2RvcjVsMWhmNTFuaTNmYnJyazM2ZGhkaXAgdGVsYXZpdi5zdGFydHVwZXZlbnRsaXN0QG0&amp;ctz=Asia/Jerusalem" TargetMode="External"/><Relationship Id="rId19729" Type="http://schemas.openxmlformats.org/officeDocument/2006/relationships/hyperlink" Target="https://www.google.com/calendar/event?eid=Nm1hZmNqc21jMGgyb2g1aHVlcjN2MXJzdGMgc2Vsb3BzZXUubG9uZG9uMUBt&amp;ctz=Europe/London" TargetMode="External"/><Relationship Id="rId21273" Type="http://schemas.openxmlformats.org/officeDocument/2006/relationships/hyperlink" Target="https://www.google.com/calendar/event?eid=N2J2ODJuOW9xazgxMDZsdHY2aWxzMzI0djcgenphZXJvY2FsLmJydXNzZWxzc2VsMUBt&amp;ctz=Europe/Brussels" TargetMode="External"/><Relationship Id="rId26945" Type="http://schemas.openxmlformats.org/officeDocument/2006/relationships/hyperlink" Target="https://www.google.com/calendar/event?eid=MDl2bzlpcDZjdjlkM25sNW5pN3QyYTJpaTQgenphZXJvY2FsLnBhcmlzc2VsMUBt&amp;ctz=Europe/Paris" TargetMode="External"/><Relationship Id="rId4116" Type="http://schemas.openxmlformats.org/officeDocument/2006/relationships/hyperlink" Target="https://www.google.com/calendar/event?eid=Xzc0cGo2YzlwNWtwMzZkaG42c3EzNmUyMGM1bzZpYmprZDVtbWFiamNmNCB6enplcm9jYWwuYmFyY2Vsb25hc2VsMUBt&amp;ctz=Europe/Madrid" TargetMode="External"/><Relationship Id="rId7686" Type="http://schemas.openxmlformats.org/officeDocument/2006/relationships/hyperlink" Target="https://www.google.com/calendar/event?eid=Xzc0cGo2YzlwNWtwajRkOWw2Y3JqY2RpMGM1bzZpYmprZDVtbWFiamNmNCAwMWg3bHBwbmtpZDM2cDRuZHFtaXM2dTUzc0Bn&amp;ctz=Europe/Dublin" TargetMode="External"/><Relationship Id="rId24496" Type="http://schemas.openxmlformats.org/officeDocument/2006/relationships/hyperlink" Target="https://www.google.com/calendar/event?eid=MXNoNHFrNnE1dGN0OGcyZzNtbXE1MmJqamsgenphZXJvY2FsLmJlcmxpbnNlbDFAbQ&amp;ctz=Europe/Berlin" TargetMode="External"/><Relationship Id="rId7339" Type="http://schemas.openxmlformats.org/officeDocument/2006/relationships/hyperlink" Target="https://www.google.com/calendar/event?eid=Xzc0cGo2YzlwNWtwM2dlOW02a29qMGNhMGM1bzZpYmprZDVtbWFiamNmNCB6enplcm9jYWwuZHVibGluc2VsMUBt&amp;ctz=Europe/Dublin" TargetMode="External"/><Relationship Id="rId10667" Type="http://schemas.openxmlformats.org/officeDocument/2006/relationships/hyperlink" Target="https://www.google.com/calendar/event?eid=MDZyMGUxYW5lODJpbWJnaXZqczZ0dmlsMmwgenphZXJvY2FsLnN0b2NraG9sbXNlbDFAbQ&amp;ctz=Europe/Stockholm" TargetMode="External"/><Relationship Id="rId13140" Type="http://schemas.openxmlformats.org/officeDocument/2006/relationships/hyperlink" Target="https://www.google.com/calendar/event?eid=MXQ2NHVidjRhcDc1NjJmNWo5amhhN2NmbjAgenphZXJvY2FsLmxpc2JvbnNlbDFAbQ&amp;ctz=Europe/Lisbon" TargetMode="External"/><Relationship Id="rId24149" Type="http://schemas.openxmlformats.org/officeDocument/2006/relationships/hyperlink" Target="https://www.google.com/calendar/event?eid=Xzc0cGo2YzlwNWtwM2NlMWg2a3AzOGRhMGM1bzZpYmprZDVtbWFiamNmNCB6enplcm9jYWwuYmVybGluc2VsMUBt&amp;ctz=Europe/Berlin" TargetMode="External"/><Relationship Id="rId31365" Type="http://schemas.openxmlformats.org/officeDocument/2006/relationships/hyperlink" Target="https://www.google.com/calendar/event?eid=MDBoMmN1NHFpbTYxY3B0dmNvcDRyN2Vpa3QgenphZXJvY2FsLm1hZHJpZHNlbDFAbQ&amp;ctz=Europe/Madrid" TargetMode="External"/><Relationship Id="rId18812" Type="http://schemas.openxmlformats.org/officeDocument/2006/relationships/hyperlink" Target="https://www.google.com/calendar/event?eid=NHQ4ZzM0MTA3cDNzZm9vbHY1Z210bmU2YTQgenphZXJvY2FsLmxvbmRvbnNlbDFAbQ&amp;ctz=Europe/London" TargetMode="External"/><Relationship Id="rId31018" Type="http://schemas.openxmlformats.org/officeDocument/2006/relationships/hyperlink" Target="https://www.google.com/calendar/event?eid=M2NoMjlvN2ZrMXBvdWdqYTIybjgxMGpmYzcgenphZXJvY2FsLm1hZHJpZHNlbDFAbQ&amp;ctz=Europe/Madrid" TargetMode="External"/><Relationship Id="rId3949" Type="http://schemas.openxmlformats.org/officeDocument/2006/relationships/hyperlink" Target="https://www.google.com/calendar/event?eid=MWE4ZnNxMGxkZXNrZTZhY2prdWdubGlvYWsgenphZXJvY2FsLmJhcmNlbG9uYXNlbDFAbQ&amp;ctz=Europe/Madrid" TargetMode="External"/><Relationship Id="rId16363" Type="http://schemas.openxmlformats.org/officeDocument/2006/relationships/hyperlink" Target="https://www.google.com/calendar/event?eid=Xzc0cGo2YzlwNWtwajJkcGs2NHFqMmRhMGM1bzZpYmprZDVtbWFiamNmNCA1bmpucWVvMmN0cTMzb3Y0MG4zaWxiZzdtc0Bn&amp;ctz=Europe/Oslo" TargetMode="External"/><Relationship Id="rId20759" Type="http://schemas.openxmlformats.org/officeDocument/2006/relationships/hyperlink" Target="https://www.google.com/calendar/event?eid=MTdqNzRjaWY1MnVxYXBpbGFpdmQ3czdlbGMgenphZXJvY2FsLmJydXNzZWxzc2VsMUBt&amp;ctz=Europe/Brussels" TargetMode="External"/><Relationship Id="rId6422" Type="http://schemas.openxmlformats.org/officeDocument/2006/relationships/hyperlink" Target="https://www.google.com/calendar/event?eid=MnFvN3JyNTc2YnFoYzFlc2JyMGljc3NvYXEgenphZXJvY2FsLmR1YmxpbnNlbDFAbQ&amp;ctz=Europe/Dublin" TargetMode="External"/><Relationship Id="rId9992" Type="http://schemas.openxmlformats.org/officeDocument/2006/relationships/hyperlink" Target="https://www.google.com/calendar/event?eid=MmM0cWE5cTNuMTZ0N2tmbW1na3RwdW5yb3IgenphZXJvY2FsLmFtc3RlcmRhbXNlbDFAbQ&amp;ctz=Europe/Amsterdam" TargetMode="External"/><Relationship Id="rId12973" Type="http://schemas.openxmlformats.org/officeDocument/2006/relationships/hyperlink" Target="https://www.google.com/calendar/event?eid=Xzc0cGo2YzlwNWtwajBkMWw3NHIzMmMyMGM1bzZpYmprZDVtbWFiamNmNCB6enplcm9jYWwubGlzYm9uc2VsMUBt&amp;ctz=Europe/Lisbon" TargetMode="External"/><Relationship Id="rId16016" Type="http://schemas.openxmlformats.org/officeDocument/2006/relationships/hyperlink" Target="https://www.google.com/calendar/event?eid=Nmg2OHN1czBxamJqYXZkcTZ2dGZidDIybnUgenphZXJvY2FsLm9zbG9zZWwxQG0&amp;ctz=Europe/Oslo" TargetMode="External"/><Relationship Id="rId19586" Type="http://schemas.openxmlformats.org/officeDocument/2006/relationships/hyperlink" Target="https://www.google.com/calendar/event?eid=NGk4ZXRzbHE3anBqb3YwZDZhYW9qbDViaDMgc2Vsb3BzZXUubG9uZG9uMUBt&amp;ctz=Europe/London" TargetMode="External"/><Relationship Id="rId23232" Type="http://schemas.openxmlformats.org/officeDocument/2006/relationships/hyperlink" Target="https://www.google.com/calendar/event?eid=NXVxN3A5OWg5OTA3ZTg2MmRlNnRmNThlZzIgenphZXJvY2FsLm1hbmNoZXN0ZXJzZWwxQG0&amp;ctz=Europe/London" TargetMode="External"/><Relationship Id="rId28904" Type="http://schemas.openxmlformats.org/officeDocument/2006/relationships/hyperlink" Target="https://www.google.com/calendar/event?eid=NHI3dmZza2JnZXZtaG9pMWk4djM1OHVlbGYgenphZXJvY2FsLnBhcmlzc2VsMUBt&amp;ctz=Europe/Paris" TargetMode="External"/><Relationship Id="rId9645" Type="http://schemas.openxmlformats.org/officeDocument/2006/relationships/hyperlink" Target="https://www.google.com/calendar/event?eid=MzEwMGV2NnQ0aDIxYXBodDdpZ3ZuMHB1dWIgYW1zdGVyZGFtLnN0YXJ0dXBldmVudGxpc3RAbQ&amp;ctz=Europe/Amsterdam" TargetMode="External"/><Relationship Id="rId12626" Type="http://schemas.openxmlformats.org/officeDocument/2006/relationships/hyperlink" Target="https://www.google.com/calendar/event?eid=NmplODNuMThrZWhwZGdjNGRqcnQydnB1aGcgenphZXJvY2FsLnN0b2NraG9sbXNlbDFAbQ&amp;ctz=Europe/Stockholm" TargetMode="External"/><Relationship Id="rId19239" Type="http://schemas.openxmlformats.org/officeDocument/2006/relationships/hyperlink" Target="https://www.google.com/calendar/event?eid=NmpqMnBlc3NrZGY0MnQwZGQyMnBxZm44ZnEgenphZXJvY2FsLmxvbmRvbnNlbDFAbQ&amp;ctz=Europe/London" TargetMode="External"/><Relationship Id="rId26455" Type="http://schemas.openxmlformats.org/officeDocument/2006/relationships/hyperlink" Target="https://www.google.com/calendar/event?eid=NTYyMzNjYWM5ZXEzNWZmZ3U4YnBmMmRnMXUgcGFyaXMuc3RhcnR1cGV2ZW50bGlzdEBt&amp;ctz=Europe/Paris" TargetMode="External"/><Relationship Id="rId30101" Type="http://schemas.openxmlformats.org/officeDocument/2006/relationships/hyperlink" Target="https://www.google.com/calendar/event?eid=MW45N2Z0bHU4ZTc1YW5mNG8wNTkwcW0wYzEgenphZXJvY2FsLmNvcGVuaGFnZW5zZWwxQG0&amp;ctz=Europe/Copenhagen" TargetMode="External"/><Relationship Id="rId7196" Type="http://schemas.openxmlformats.org/officeDocument/2006/relationships/hyperlink" Target="https://www.google.com/calendar/event?eid=NjNjbjhkMzd0dXAxa3E3cjFpazUycGFvM2wgenphZXJvY2FsLmR1YmxpbnNlbDFAbQ&amp;ctz=Europe/Dublin" TargetMode="External"/><Relationship Id="rId10177" Type="http://schemas.openxmlformats.org/officeDocument/2006/relationships/hyperlink" Target="https://www.google.com/calendar/event?eid=NGVzbzQ5MzMwMWI0ZnMwc2hnOWZ0cXJxMnEgc2Vsb3BzZXUuYW1zdGVyZGFtMUBt&amp;ctz=Europe/Amsterdam" TargetMode="External"/><Relationship Id="rId26108" Type="http://schemas.openxmlformats.org/officeDocument/2006/relationships/hyperlink" Target="https://www.google.com/calendar/event?eid=Xzc0cGo2YzlwNWtwajRkOWw2Y3MzZWVhMGM1bzZpYmprZDVtbWFiamNmNCA5dG8waG42cjFiczBkNWs3bjAwZGs4ZWtwY0Bn&amp;ctz=Europe/Berlin" TargetMode="External"/><Relationship Id="rId29678" Type="http://schemas.openxmlformats.org/officeDocument/2006/relationships/hyperlink" Target="https://www.google.com/calendar/event?eid=MGtvbDV0djUybzdqM2l2czdsMnVkcTc2Z3AgenphZXJvY2FsLmNvcGVuaGFnZW5zZWwxQG0&amp;ctz=Europe/Copenhagen" TargetMode="External"/><Relationship Id="rId33324" Type="http://schemas.openxmlformats.org/officeDocument/2006/relationships/hyperlink" Target="https://www.google.com/calendar/event?eid=Xzc0cGo2YzlwNWtwM2FjMWc2a3EzaWNxMGM1bzZpYmprZDVtbWFiamNmNCB6enplcm9jYWwuaGFtYnVyZ3NlbDFAbQ&amp;ctz=Europe/Berlin" TargetMode="External"/><Relationship Id="rId15849" Type="http://schemas.openxmlformats.org/officeDocument/2006/relationships/hyperlink" Target="https://www.google.com/calendar/event?eid=Xzc0cGo2YzlwNWtwM2dlMWk2MG8zNGUyMGM1bzZpYmprZDVtbWFiamNmNCB6enplcm9jYWwub3Nsb3NlbDFAbQ&amp;ctz=Europe/Oslo" TargetMode="External"/><Relationship Id="rId3459" Type="http://schemas.openxmlformats.org/officeDocument/2006/relationships/hyperlink" Target="https://www.google.com/calendar/event?eid=NnM0OG5zYWZsbW5ubGd0bTNsZjRzajJoOGMgenphZXJvY2FsLmJhcmNlbG9uYXNlbDFAbQ&amp;ctz=Europe/Madrid" TargetMode="External"/><Relationship Id="rId5908" Type="http://schemas.openxmlformats.org/officeDocument/2006/relationships/hyperlink" Target="https://www.google.com/calendar/event?eid=Xzc0cGo2YzlwNWtwajJjOW02c3JqNGNpMGM1bzZpYmprZDVtbWFiamNmNCBqOWV0dDZubmlma3UyMWhlM2Z0ZW1rdTc2a0Bn&amp;ctz=Europe/Zurich" TargetMode="External"/><Relationship Id="rId18322" Type="http://schemas.openxmlformats.org/officeDocument/2006/relationships/hyperlink" Target="https://www.google.com/calendar/event?eid=NG5ocThmMmZpbWpvdTVtdmIzaWxkcmNlNWcgenphZXJvY2FsLmxvbmRvbnNlbDFAbQ&amp;ctz=Europe/London" TargetMode="External"/><Relationship Id="rId20269" Type="http://schemas.openxmlformats.org/officeDocument/2006/relationships/hyperlink" Target="https://www.google.com/calendar/event?eid=Xzc0cGo2YzlwNWtwajZkOWw2Y3FqZ2RpMGM1bzZpYmprZDVtbWFiamNmNCA3OGFoN2ptcWEydTJ0dnAxZzFuOW44aThnZ0Bn&amp;ctz=Europe/London" TargetMode="External"/><Relationship Id="rId22718" Type="http://schemas.openxmlformats.org/officeDocument/2006/relationships/hyperlink" Target="https://www.google.com/calendar/event?eid=N3YxcmhrOGYyczZjZ3Q3cWlqNzVnZG9mN20genphZXJvY2FsLm1hbmNoZXN0ZXJzZWwxQG0&amp;ctz=Europe/London" TargetMode="External"/><Relationship Id="rId14932" Type="http://schemas.openxmlformats.org/officeDocument/2006/relationships/hyperlink" Target="https://www.google.com/calendar/event?eid=NDY0NHJwMjdlaGEzZzNmOGhxYzAyZnU5Y3YgenphZXJvY2FsLmZyYW5rZnVydHNlbDFAbQ&amp;ctz=Europe/Berlin" TargetMode="External"/><Relationship Id="rId28761" Type="http://schemas.openxmlformats.org/officeDocument/2006/relationships/hyperlink" Target="https://www.google.com/calendar/event?eid=Xzc0cGo2YzlwNWtwajZkcGs2NG8zZ2RhMGM1bzZpYmprZDVtbWFiamNmNCB0cWNqdmVsdWhuOXE3bjZua2dpdXYzYXY1a0Bn&amp;ctz=Europe/Paris" TargetMode="External"/><Relationship Id="rId9155" Type="http://schemas.openxmlformats.org/officeDocument/2006/relationships/hyperlink" Target="https://www.google.com/calendar/event?eid=NTNxaGo1NTllNGtoMG1pczkyYmw4cDBiaXUgenphZXJvY2FsLmFtc3RlcmRhbXNlbDFAbQ&amp;ctz=Europe/Amsterdam" TargetMode="External"/><Relationship Id="rId12483" Type="http://schemas.openxmlformats.org/officeDocument/2006/relationships/hyperlink" Target="https://www.google.com/calendar/event?eid=Njhma21sMnNjbmFuamtzYjFxY25oa2N1MHAgenphZXJvY2FsLnN0b2NraG9sbXNlbDFAbQ&amp;ctz=Europe/Stockholm" TargetMode="External"/><Relationship Id="rId19096" Type="http://schemas.openxmlformats.org/officeDocument/2006/relationships/hyperlink" Target="https://www.google.com/calendar/event?eid=Mmo0NmJldjRnNjlyZXVmZmF2dGUxYjhvaHEgenphZXJvY2FsLmxvbmRvbnNlbDFAbQ&amp;ctz=Europe/London" TargetMode="External"/><Relationship Id="rId21801" Type="http://schemas.openxmlformats.org/officeDocument/2006/relationships/hyperlink" Target="https://www.google.com/calendar/event?eid=Xzc0cGo2YzlwNWtwM2dlOW42NHAzMmRxMGM1bzZpYmprZDVtbWFiamNmNCB6enplcm9jYWwuYnJ1c3NlbHNzZWwxQG0&amp;ctz=Europe/Brussels" TargetMode="External"/><Relationship Id="rId28414" Type="http://schemas.openxmlformats.org/officeDocument/2006/relationships/hyperlink" Target="https://www.google.com/calendar/event?eid=M2VjZmU1dnMzcjl2ZGxsamNyZjJiM3VjMjMgc2Vsb3BzZXUucGFyaXMxQG0&amp;ctz=Europe/Paris" TargetMode="External"/><Relationship Id="rId861" Type="http://schemas.openxmlformats.org/officeDocument/2006/relationships/hyperlink" Target="https://www.google.com/calendar/event?eid=NzJiZG50YmpuYWV0cTNpOHF0YXR2ajBjcDEgenphZXJvY2FsLm11bmljaHNlbDFAbQ&amp;ctz=Europe/Berlin" TargetMode="External"/><Relationship Id="rId2542" Type="http://schemas.openxmlformats.org/officeDocument/2006/relationships/hyperlink" Target="https://www.google.com/calendar/event?eid=Xzc0cGo2YzlwNWtwM2dlOW42MHNqNmUyMGM1bzZpYmprZDVtbWFiamNmNCB6enplcm9jYWwudmllbm5hc2VsMUBt&amp;ctz=Europe/Vienna" TargetMode="External"/><Relationship Id="rId12136" Type="http://schemas.openxmlformats.org/officeDocument/2006/relationships/hyperlink" Target="https://www.google.com/calendar/event?eid=M21vZXIzZWVmOTAwOWtiYnBvamk3aWJmbnIgc3RvY2tob2xtLnN0YXJ0dXBldmVudGxpc3RAbQ&amp;ctz=Europe/Stockholm" TargetMode="External"/><Relationship Id="rId17808" Type="http://schemas.openxmlformats.org/officeDocument/2006/relationships/hyperlink" Target="https://www.google.com/calendar/event?eid=MGhjZDMyc3EzOXRiamJrY2JwNnFqaTU5aGggenphZXJvY2FsLmxvbmRvbnNlbDFAbQ&amp;ctz=Europe/London" TargetMode="External"/><Relationship Id="rId33181" Type="http://schemas.openxmlformats.org/officeDocument/2006/relationships/hyperlink" Target="https://www.google.com/calendar/event?eid=MnRjYzFvYm8xYnBzZWtzM3Q5azM2bzlsY3UgenphZXJvY2FsLmhhbWJ1cmdzZWwxQG0&amp;ctz=Europe/Berlin" TargetMode="External"/><Relationship Id="rId514" Type="http://schemas.openxmlformats.org/officeDocument/2006/relationships/hyperlink" Target="https://www.google.com/calendar/event?eid=NGc0OHE5MWR2azNzcHVvbGl1bjdnOTBxc3EgenphZXJvY2FsLm11bmljaHNlbDFAbQ&amp;ctz=Europe/Berlin" TargetMode="External"/><Relationship Id="rId5765" Type="http://schemas.openxmlformats.org/officeDocument/2006/relationships/hyperlink" Target="https://www.google.com/calendar/event?eid=MXM2bnJ2MGh2NHBqdWtiNmJxbWF2aHAya24genphZXJvY2FsLnp1cmljaHNlbDFAbQ&amp;ctz=Europe/Zurich" TargetMode="External"/><Relationship Id="rId15359" Type="http://schemas.openxmlformats.org/officeDocument/2006/relationships/hyperlink" Target="https://www.google.com/calendar/event?eid=NW9ha2puYjBmYWUzdXV2Y2d0bTQzaDJvOW0genphZXJvY2FsLmZyYW5rZnVydHNlbDFAbQ&amp;ctz=Europe/Berlin" TargetMode="External"/><Relationship Id="rId22575" Type="http://schemas.openxmlformats.org/officeDocument/2006/relationships/hyperlink" Target="https://www.google.com/calendar/event?eid=NzhwaGVsaG1oM2lrZTYxMW5wc2dzcm1uOTAgbWFuY2hlc3Rlci5zdGFydHVwZXZlbnRsaXN0QG0&amp;ctz=Europe/London" TargetMode="External"/><Relationship Id="rId29188" Type="http://schemas.openxmlformats.org/officeDocument/2006/relationships/hyperlink" Target="https://www.google.com/calendar/event?eid=X2NscjZhcmprYnNwM2FkMWw2c3MzMGRoZzgxbW1hcGJrZWxvMnNvcmZkayBjb3BlbmhhZ2VuLnN0YXJ0dXBldmVudGxpc3RAbQ&amp;ctz=Europe/Copenhagen" TargetMode="External"/><Relationship Id="rId5418" Type="http://schemas.openxmlformats.org/officeDocument/2006/relationships/hyperlink" Target="https://www.google.com/calendar/event?eid=NG1jbmRsam4yOTNzY3BucHFvN2l0OG00YWcgenphZXJvY2FsLnp1cmljaHNlbDFAbQ&amp;ctz=Europe/Zurich" TargetMode="External"/><Relationship Id="rId8988" Type="http://schemas.openxmlformats.org/officeDocument/2006/relationships/hyperlink" Target="https://www.google.com/calendar/event?eid=MWVjMGt1bmFwYmxsZ2Y0NzJybWpsZ2ttMjQgenphZXJvY2FsLmFtc3RlcmRhbXNlbDFAbQ&amp;ctz=Europe/Amsterdam" TargetMode="External"/><Relationship Id="rId22228" Type="http://schemas.openxmlformats.org/officeDocument/2006/relationships/hyperlink" Target="https://www.google.com/calendar/event?eid=Xzc0cGo2YzlwNWtwajZkcG02MHNqNmNhMGM1bzZpYmprZDVtbWFiamNmNCBnNzMwcjEyaW5wZW1rNWhrbnJvZm1rMTNob0Bn&amp;ctz=Europe/Brussels" TargetMode="External"/><Relationship Id="rId11969" Type="http://schemas.openxmlformats.org/officeDocument/2006/relationships/hyperlink" Target="https://www.google.com/calendar/event?eid=X2NscjZhcmprYnNwM2FjMXA2a3JqNGNwbTgxbW1hcGJrZWxvMnNvcmZkayBzdG9ja2hvbG0uc3RhcnR1cGV2ZW50bGlzdEBt&amp;ctz=Europe/Stockholm" TargetMode="External"/><Relationship Id="rId25798" Type="http://schemas.openxmlformats.org/officeDocument/2006/relationships/hyperlink" Target="https://www.google.com/calendar/event?eid=NGNjaXB1cnE4bjlucG5lcDVsbTU4dWQyZDAgenphZXJvY2FsLmJlcmxpbnNlbDFAbQ&amp;ctz=Europe/Berlin" TargetMode="External"/><Relationship Id="rId28271" Type="http://schemas.openxmlformats.org/officeDocument/2006/relationships/hyperlink" Target="https://www.google.com/calendar/event?eid=N2M0ZmN0bXBvb3AwOGdhaGhxam9wNzNubXEgenphZXJvY2FsLnBhcmlzc2VsMUBt&amp;ctz=Europe/Paris" TargetMode="External"/><Relationship Id="rId32667" Type="http://schemas.openxmlformats.org/officeDocument/2006/relationships/hyperlink" Target="https://www.google.com/calendar/event?eid=MXVlY3ZpZDJhcDc3ZjAzN3UzaGVsYnRvN2Mgc2Vsb3BzZXUubHV4ZW1ib3VyZzFAbQ&amp;ctz=Europe/Luxembourg" TargetMode="External"/><Relationship Id="rId14442" Type="http://schemas.openxmlformats.org/officeDocument/2006/relationships/hyperlink" Target="https://www.google.com/calendar/event?eid=Xzc0cGo2YzlwNWtwM2NlMWk2NHFqYWNxMGM1bzZpYmprZDVtbWFiamNmNCB6enplcm9jYWwuZnJhbmtmdXJ0c2VsMUBt&amp;ctz=Europe/Berlin" TargetMode="External"/><Relationship Id="rId371" Type="http://schemas.openxmlformats.org/officeDocument/2006/relationships/hyperlink" Target="https://www.google.com/calendar/event?eid=NzJnN2d2bWNuMHJiZTBjNG02MDc1dDZkbjcgenphZXJvY2FsLm11bmljaHNlbDFAbQ&amp;ctz=Europe/Berlin" TargetMode="External"/><Relationship Id="rId2052" Type="http://schemas.openxmlformats.org/officeDocument/2006/relationships/hyperlink" Target="https://www.google.com/calendar/event?eid=NmRtNml2a3E2YWQ4MjFqNnVhbmZnZDQ3YnYgenphZXJvY2FsLnZpZW5uYXNlbDFAbQ&amp;ctz=Europe/Vienna" TargetMode="External"/><Relationship Id="rId4501" Type="http://schemas.openxmlformats.org/officeDocument/2006/relationships/hyperlink" Target="https://www.google.com/calendar/event?eid=N3ZlcTBnbHJoZDQwdDQzbGFydG5zaW82MGkgc2Vsb3BzZXUuYmFyY2Vsb25hMUBt&amp;ctz=Europe/Madrid" TargetMode="External"/><Relationship Id="rId17665" Type="http://schemas.openxmlformats.org/officeDocument/2006/relationships/hyperlink" Target="https://www.google.com/calendar/event?eid=MW9vMG00dnJvaW9nNGNoOXNycmY2bW5nYWggenphZXJvY2FsLmxvbmRvbnNlbDFAbQ&amp;ctz=Europe/London" TargetMode="External"/><Relationship Id="rId21311" Type="http://schemas.openxmlformats.org/officeDocument/2006/relationships/hyperlink" Target="https://www.google.com/calendar/event?eid=Nm9hcTVuajFwbGZlMmw2bjBuYnNicGlvcWggenphZXJvY2FsLmJydXNzZWxzc2VsMUBt&amp;ctz=Europe/Brussels" TargetMode="External"/><Relationship Id="rId24881" Type="http://schemas.openxmlformats.org/officeDocument/2006/relationships/hyperlink" Target="https://www.google.com/calendar/event?eid=Mmo2ZjNxcDFrMTU1MmFjbTVkaGxoZDJlbXYgenphZXJvY2FsLmJlcmxpbnNlbDFAbQ&amp;ctz=Europe/Berlin" TargetMode="External"/><Relationship Id="rId7724" Type="http://schemas.openxmlformats.org/officeDocument/2006/relationships/hyperlink" Target="https://www.google.com/calendar/event?eid=Xzc0cGo2YzlwNWtwajZjMWo3MHNqMGRpMGM1bzZpYmprZDVtbWFiamNmNCAwMWg3bHBwbmtpZDM2cDRuZHFtaXM2dTUzc0Bn&amp;ctz=Europe/Dublin" TargetMode="External"/><Relationship Id="rId10705" Type="http://schemas.openxmlformats.org/officeDocument/2006/relationships/hyperlink" Target="https://www.google.com/calendar/event?eid=MjhyMzMyNTl1MXRvZ2FzMmdpM2VjajQ3YzYgenphZXJvY2FsLnN0b2NraG9sbXNlbDFAbQ&amp;ctz=Europe/Stockholm" TargetMode="External"/><Relationship Id="rId17318" Type="http://schemas.openxmlformats.org/officeDocument/2006/relationships/hyperlink" Target="https://www.google.com/calendar/event?eid=Xzc0cGo2YzlwNWtwMzhkcGk2NG8zNmRxMGM1bzZpYmprZDVtbWFiamNmNCB6enplcm9jYWwubG9uZG9uc2VsMUBt&amp;ctz=Europe/London" TargetMode="External"/><Relationship Id="rId24534" Type="http://schemas.openxmlformats.org/officeDocument/2006/relationships/hyperlink" Target="https://www.google.com/calendar/event?eid=Nmhlam43YmZwOHNoZjMzNnFha2oxM3Q2NGsgenphZXJvY2FsLmJlcmxpbnNlbDFAbQ&amp;ctz=Europe/Berlin" TargetMode="External"/><Relationship Id="rId31750" Type="http://schemas.openxmlformats.org/officeDocument/2006/relationships/hyperlink" Target="https://www.google.com/calendar/event?eid=Xzc0cGo2YzlwNWtwajRkOWk3NHFqZWVhMGM1bzZpYmprZDVtbWFiamNmNCB0c2U5amhyaWEwbTBrMzhtOWxtOTVyZzE3Y0Bn&amp;ctz=Europe/Madrid" TargetMode="External"/><Relationship Id="rId5275" Type="http://schemas.openxmlformats.org/officeDocument/2006/relationships/hyperlink" Target="https://www.google.com/calendar/event?eid=NWV2M2QwNW04aW04Z3I0Z3RmdHJnaWM5cnMgenphZXJvY2FsLnp1cmljaHNlbDFAbQ&amp;ctz=Europe/Zurich" TargetMode="External"/><Relationship Id="rId22085" Type="http://schemas.openxmlformats.org/officeDocument/2006/relationships/hyperlink" Target="https://www.google.com/calendar/event?eid=Xzc0cGo2YzlwNWtwajZkcGw2NHAzMGMyMGM1bzZpYmprZDVtbWFiamNmNCBnNzMwcjEyaW5wZW1rNWhrbnJvZm1rMTNob0Bn&amp;ctz=Europe/Brussels" TargetMode="External"/><Relationship Id="rId27757" Type="http://schemas.openxmlformats.org/officeDocument/2006/relationships/hyperlink" Target="https://www.google.com/calendar/event?eid=NGZoZDhqODRnbDFkYWU0Y3UxZTZ0MGdzbWUgenphZXJvY2FsLnBhcmlzc2VsMUBt&amp;ctz=Europe/Paris" TargetMode="External"/><Relationship Id="rId31403" Type="http://schemas.openxmlformats.org/officeDocument/2006/relationships/hyperlink" Target="https://www.google.com/calendar/event?eid=M2JnZjFvaWwxbGJhcjRlc2g0ZWM0aGJlNzQgenphZXJvY2FsLm1hZHJpZHNlbDFAbQ&amp;ctz=Europe/Madrid" TargetMode="External"/><Relationship Id="rId1885" Type="http://schemas.openxmlformats.org/officeDocument/2006/relationships/hyperlink" Target="https://www.google.com/calendar/event?eid=NDBzbnFmYjNxZ3Jzdm5vNTIzcnZubjZsdGcgenphZXJvY2FsLnZpZW5uYXNlbDFAbQ&amp;ctz=Europe/Vienna" TargetMode="External"/><Relationship Id="rId8498" Type="http://schemas.openxmlformats.org/officeDocument/2006/relationships/hyperlink" Target="https://www.google.com/calendar/event?eid=MHVodHU3bHJzbGxpNGo3ZmkwZGw4NTEyYzYgenphZXJvY2FsLmFtc3RlcmRhbXNlbDFAbQ&amp;ctz=Europe/Amsterdam" TargetMode="External"/><Relationship Id="rId11479" Type="http://schemas.openxmlformats.org/officeDocument/2006/relationships/hyperlink" Target="https://www.google.com/calendar/event?eid=MjdxcGF0MHExZjZlZnIzbWUzODd1bzU5NmYgenphZXJvY2FsLnN0b2NraG9sbXNlbDFAbQ&amp;ctz=Europe/Stockholm" TargetMode="External"/><Relationship Id="rId13928" Type="http://schemas.openxmlformats.org/officeDocument/2006/relationships/hyperlink" Target="https://www.google.com/calendar/event?eid=NWhvaW12OHE4OTdpbDVkaGs2OHM1N2hscHAgc2Vsb3BzeHMudGVsYXZpdjFAbQ&amp;ctz=Asia/Jerusalem" TargetMode="External"/><Relationship Id="rId1538" Type="http://schemas.openxmlformats.org/officeDocument/2006/relationships/hyperlink" Target="https://www.google.com/calendar/event?eid=Xzc0cGo2YzlwNWtwajZkOW42b3NqOGVhMGM1bzZpYmprZDVtbWFiamNmNCBxOHByb2dnaGQ2dDZlbjNrMDRyb29ncjkwMEBn&amp;ctz=Europe/Berlin" TargetMode="External"/><Relationship Id="rId16401" Type="http://schemas.openxmlformats.org/officeDocument/2006/relationships/hyperlink" Target="https://www.google.com/calendar/event?eid=Xzc0cGo2YzlwNWtwajRkOWw2c3BqYWVhMGM1bzZpYmprZDVtbWFiamNmNCA1bmpucWVvMmN0cTMzb3Y0MG4zaWxiZzdtc0Bn&amp;ctz=Europe/Oslo" TargetMode="External"/><Relationship Id="rId19971" Type="http://schemas.openxmlformats.org/officeDocument/2006/relationships/hyperlink" Target="https://www.google.com/calendar/event?eid=Xzc0cGo2YzlwNWtwajJkMW02NHAzZ2RpMGM1bzZpYmprZDVtbWFiamNmNCA3OGFoN2ptcWEydTJ0dnAxZzFuOW44aThnZ0Bn&amp;ctz=Europe/London" TargetMode="External"/><Relationship Id="rId32177" Type="http://schemas.openxmlformats.org/officeDocument/2006/relationships/hyperlink" Target="https://www.google.com/calendar/event?eid=MWMzcWxnOTdqazBlZTNpZmV0cjdiMHZrNzcgenphZXJvY2FsLmx1eGVtYm91cmdzZWwxQG0&amp;ctz=Europe/Luxembourg" TargetMode="External"/><Relationship Id="rId4011" Type="http://schemas.openxmlformats.org/officeDocument/2006/relationships/hyperlink" Target="https://www.google.com/calendar/event?eid=NWtic3E1aWpqdGc4MmN1dGVzamd2MmwwOXUgYmFyY2Vsb25hLnN0YXJ0dXBldmVudGxpc3RAbQ&amp;ctz=Europe/Madrid" TargetMode="External"/><Relationship Id="rId19624" Type="http://schemas.openxmlformats.org/officeDocument/2006/relationships/hyperlink" Target="https://www.google.com/calendar/event?eid=NjFmbWJsMTQ2ZTAxY2k4M3Jkc3AwMTZrcGggc2Vsb3BzZXUubG9uZG9uMUBt&amp;ctz=Europe/London" TargetMode="External"/><Relationship Id="rId26840" Type="http://schemas.openxmlformats.org/officeDocument/2006/relationships/hyperlink" Target="https://www.google.com/calendar/event?eid=M2M2dDRlazZlM21kbGtqdWZtanNvYzZmdGYgenphZXJvY2FsLnBhcmlzc2VsMUBt&amp;ctz=Europe/Paris" TargetMode="External"/><Relationship Id="rId7234" Type="http://schemas.openxmlformats.org/officeDocument/2006/relationships/hyperlink" Target="https://www.google.com/calendar/event?eid=MWwyMHAyZzd2ZjA5dHJhaXYzN2o0MmhocWYgenphZXJvY2FsLmR1YmxpbnNlbDFAbQ&amp;ctz=Europe/Dublin" TargetMode="External"/><Relationship Id="rId7581" Type="http://schemas.openxmlformats.org/officeDocument/2006/relationships/hyperlink" Target="https://www.google.com/calendar/event?eid=M3ZzMTZxYjluNTRqMW5qNXFrMzhmdXFyb3AgenphZXJvY2FsLmR1YmxpbnNlbDFAbQ&amp;ctz=Europe/Dublin" TargetMode="External"/><Relationship Id="rId10562" Type="http://schemas.openxmlformats.org/officeDocument/2006/relationships/hyperlink" Target="https://www.google.com/calendar/event?eid=NnFmczhpaGVoaTRvOTNqb2Y3c3I5MG9lc2UgenphZXJvY2FsLnN0b2NraG9sbXNlbDFAbQ&amp;ctz=Europe/Stockholm" TargetMode="External"/><Relationship Id="rId17175" Type="http://schemas.openxmlformats.org/officeDocument/2006/relationships/hyperlink" Target="https://www.google.com/calendar/event?eid=Xzc0cGo2YzlwNWtwajBlMWo2MHFqNGVhMGM1bzZpYmprZDVtbWFiamNmNCA3OGFoN2ptcWEydTJ0dnAxZzFuOW44aThnZ0Bn&amp;ctz=Europe/London" TargetMode="External"/><Relationship Id="rId24391" Type="http://schemas.openxmlformats.org/officeDocument/2006/relationships/hyperlink" Target="https://www.google.com/calendar/event?eid=Xzc0cGo2YzlwNWtwajBkMW02c28zZ2RpMGM1bzZpYmprZDVtbWFiamNmNCB6enplcm9jYWwuYmVybGluc2VsMUBt&amp;ctz=Europe/Berlin" TargetMode="External"/><Relationship Id="rId10215" Type="http://schemas.openxmlformats.org/officeDocument/2006/relationships/hyperlink" Target="https://www.google.com/calendar/event?eid=MTc1Zzg0YWhlaWdlcWIwbG5qbzVqZ3Y2azcgc2Vsb3BzZXUuYW1zdGVyZGFtMUBt&amp;ctz=Europe/Amsterdam" TargetMode="External"/><Relationship Id="rId13785" Type="http://schemas.openxmlformats.org/officeDocument/2006/relationships/hyperlink" Target="https://www.google.com/calendar/event?eid=Xzc0cGo2YzlwNWtwajZkcG42a3FqMmRxMGM1bzZpYmprZDVtbWFiamNmNCBvaWNscWhnbmYwODU5ZHF0dDdtbXZpNGIxc0Bn&amp;ctz=Europe/Lisbon" TargetMode="External"/><Relationship Id="rId24044" Type="http://schemas.openxmlformats.org/officeDocument/2006/relationships/hyperlink" Target="https://www.google.com/calendar/event?eid=Xzc0cGo2YzlwNWtwMzZkOWg2a3FqNGRxMGM1bzZpYmprZDVtbWFiamNmNCB6enplcm9jYWwuYmVybGluc2VsMUBt&amp;ctz=Europe/Berlin" TargetMode="External"/><Relationship Id="rId29716" Type="http://schemas.openxmlformats.org/officeDocument/2006/relationships/hyperlink" Target="https://www.google.com/calendar/event?eid=MXZvNWRob2ZrcGxqbmdxNDQ3NnFqNDc3ZnUgenphZXJvY2FsLmNvcGVuaGFnZW5zZWwxQG0&amp;ctz=Europe/Copenhagen" TargetMode="External"/><Relationship Id="rId31260" Type="http://schemas.openxmlformats.org/officeDocument/2006/relationships/hyperlink" Target="https://www.google.com/calendar/event?eid=Xzc0cGo2YzlwNWtwM2dlOW42Z3NqOGRpMGM1bzZpYmprZDVtbWFiamNmNCB6emFlcm9jYWwubWFkcmlkc2VsMUBt&amp;ctz=Europe/Madrid" TargetMode="External"/><Relationship Id="rId3844" Type="http://schemas.openxmlformats.org/officeDocument/2006/relationships/hyperlink" Target="https://www.google.com/calendar/event?eid=MHI2cWUzMGo5YmFqbWU5ZDhkdWF1bGN2dWIgenphZXJvY2FsLmJhcmNlbG9uYXNlbDFAbQ&amp;ctz=Europe/Madrid" TargetMode="External"/><Relationship Id="rId13438" Type="http://schemas.openxmlformats.org/officeDocument/2006/relationships/hyperlink" Target="https://www.google.com/calendar/event?eid=MDNzNjFpZXQ4ajJmZTRibXZtajUxcDZhNnYgenphZXJvY2FsLmxpc2JvbnNlbDFAbQ&amp;ctz=Europe/Lisbon" TargetMode="External"/><Relationship Id="rId20654" Type="http://schemas.openxmlformats.org/officeDocument/2006/relationships/hyperlink" Target="https://www.google.com/calendar/event?eid=NDNnc2oyYzZmbGFiZDM4Z2xzcWczcTBhYXIgenphZXJvY2FsLmJydXNzZWxzc2VsMUBt&amp;ctz=Europe/Brussels" TargetMode="External"/><Relationship Id="rId27267" Type="http://schemas.openxmlformats.org/officeDocument/2006/relationships/hyperlink" Target="https://www.google.com/calendar/event?eid=MGg1ODhzYWtsOW4wcW1nbWpkZjhzcW43ZmsgenphZXJvY2FsLnBhcmlzc2VsMUBt&amp;ctz=Europe/Paris" TargetMode="External"/><Relationship Id="rId1395" Type="http://schemas.openxmlformats.org/officeDocument/2006/relationships/hyperlink" Target="https://www.google.com/calendar/event?eid=Xzc0cGo2YzlwNWtwajRkOWw2Y3NqY2RhMGM1bzZpYmprZDVtbWFiamNmNCBxOHByb2dnaGQ2dDZlbjNrMDRyb29ncjkwMEBn&amp;ctz=Europe/Berlin" TargetMode="External"/><Relationship Id="rId19481" Type="http://schemas.openxmlformats.org/officeDocument/2006/relationships/hyperlink" Target="https://www.google.com/calendar/event?eid=MzRmcTZpOTJsMTN0Y2M2MjFwY25jM2cxbHIgc2Vsb3BzZXUubG9uZG9uMUBt&amp;ctz=Europe/London" TargetMode="External"/><Relationship Id="rId20307" Type="http://schemas.openxmlformats.org/officeDocument/2006/relationships/hyperlink" Target="https://www.google.com/calendar/event?eid=Xzc0cGo2YzlwNWtwajZkOWw2Y3IzNGVhMGM1bzZpYmprZDVtbWFiamNmNCA3OGFoN2ptcWEydTJ0dnAxZzFuOW44aThnZ0Bn&amp;ctz=Europe/London" TargetMode="External"/><Relationship Id="rId1048" Type="http://schemas.openxmlformats.org/officeDocument/2006/relationships/hyperlink" Target="https://www.google.com/calendar/event?eid=NXJzZGdrMW1zMGdiMjlnbDdiaWM1amxoaWIgc2Vsb3BzZXUubXVuaWNoMUBt&amp;ctz=Europe/Berlin" TargetMode="External"/><Relationship Id="rId9540" Type="http://schemas.openxmlformats.org/officeDocument/2006/relationships/hyperlink" Target="https://www.google.com/calendar/event?eid=X2NscjZhcmprYnRtbjRwajJjcG9uaXUzZGM5bG02ZzNkY2xpbjh0Ymc1cGhtdXI4IGFtc3RlcmRhbS5zdGFydHVwZXZlbnRsaXN0QG0&amp;ctz=Europe/Amsterdam" TargetMode="External"/><Relationship Id="rId19134" Type="http://schemas.openxmlformats.org/officeDocument/2006/relationships/hyperlink" Target="https://www.google.com/calendar/event?eid=NWc5OWl2YTV0czdwbG9xODMwYzg4MzQ5cTUgenphZXJvY2FsLmxvbmRvbnNlbDFAbQ&amp;ctz=Europe/London" TargetMode="External"/><Relationship Id="rId23877" Type="http://schemas.openxmlformats.org/officeDocument/2006/relationships/hyperlink" Target="https://www.google.com/calendar/event?eid=NGIzbGJ0MDJkcTcyOGw4MnVpZjc5MzYyOXAgc2Vsb3BzZXUubWFuY2hlc3RlcjFAbQ&amp;ctz=Europe/London" TargetMode="External"/><Relationship Id="rId26350" Type="http://schemas.openxmlformats.org/officeDocument/2006/relationships/hyperlink" Target="https://www.google.com/calendar/event?eid=MmE3cGhyM2NkbWhobm5lMmdnc3BxdnZma3Ygc2Vsb3BzZXUucGFyaXMxQG0&amp;ctz=Europe/Paris" TargetMode="External"/><Relationship Id="rId7091" Type="http://schemas.openxmlformats.org/officeDocument/2006/relationships/hyperlink" Target="https://www.google.com/calendar/event?eid=NW8yNGs0amZmbzF1ZHN1YTZzMDg4ZDAyMmogenphZXJvY2FsLmR1YmxpbnNlbDFAbQ&amp;ctz=Europe/Dublin" TargetMode="External"/><Relationship Id="rId10072" Type="http://schemas.openxmlformats.org/officeDocument/2006/relationships/hyperlink" Target="https://www.google.com/calendar/event?eid=MW91cjUzb202OG5qaWM4am9nbG5uNW9uc28genphZXJvY2FsLmFtc3RlcmRhbXNlbDFAbQ&amp;ctz=Europe/Amsterdam" TargetMode="External"/><Relationship Id="rId12521" Type="http://schemas.openxmlformats.org/officeDocument/2006/relationships/hyperlink" Target="https://www.google.com/calendar/event?eid=Mmw5ZzNlMTVqMWpja3BhMnQ0dXVrMDFwN2ggenphZXJvY2FsLnN0b2NraG9sbXNlbDFAbQ&amp;ctz=Europe/Stockholm" TargetMode="External"/><Relationship Id="rId26003" Type="http://schemas.openxmlformats.org/officeDocument/2006/relationships/hyperlink" Target="https://www.google.com/calendar/event?eid=Xzc0cGo2YzlwNWtwajJkcG82MHBqZ2QyMGM1bzZpYmprZDVtbWFiamNmNCA5dG8waG42cjFiczBkNWs3bjAwZGs4ZWtwY0Bn&amp;ctz=Europe/Berlin" TargetMode="External"/><Relationship Id="rId30746" Type="http://schemas.openxmlformats.org/officeDocument/2006/relationships/hyperlink" Target="https://www.google.com/calendar/event?eid=MnFhZzZxOGdjbXE4b2Npc2ZybmowYjFvNWMgbWFkcmlkLnN0YXJ0dXBldmVudGxpc3RAbQ&amp;ctz=Europe/Madrid" TargetMode="External"/><Relationship Id="rId15744" Type="http://schemas.openxmlformats.org/officeDocument/2006/relationships/hyperlink" Target="https://www.google.com/calendar/event?eid=Xzc0cGo2YzlwNWtwMzZkOWg2OHMzNGRxMGM1bzZpYmprZDVtbWFiamNmNCB6enplcm9jYWwub3Nsb3NlbDFAbQ&amp;ctz=Europe/Oslo" TargetMode="External"/><Relationship Id="rId22960" Type="http://schemas.openxmlformats.org/officeDocument/2006/relationships/hyperlink" Target="https://www.google.com/calendar/event?eid=NjZ1amJhbDA5NGFtdWg1bmtxamJma28xY2IgenphZXJvY2FsLm1hbmNoZXN0ZXJzZWwxQG0&amp;ctz=Europe/London" TargetMode="External"/><Relationship Id="rId29573" Type="http://schemas.openxmlformats.org/officeDocument/2006/relationships/hyperlink" Target="https://www.google.com/calendar/event?eid=NmluOXZjZjB2bnQ2ZHAzcG1kOGw1azZ0a3IgenphZXJvY2FsLmNvcGVuaGFnZW5zZWwxQG0&amp;ctz=Europe/Copenhagen" TargetMode="External"/><Relationship Id="rId5803" Type="http://schemas.openxmlformats.org/officeDocument/2006/relationships/hyperlink" Target="https://www.google.com/calendar/event?eid=NWFuZjN1ZzFpOHR2MnR1M2ZxZ2YzbW05ZzEgenphZXJvY2FsLnp1cmljaHNlbDFAbQ&amp;ctz=Europe/Zurich" TargetMode="External"/><Relationship Id="rId13295" Type="http://schemas.openxmlformats.org/officeDocument/2006/relationships/hyperlink" Target="https://www.google.com/calendar/event?eid=MHZiNDdpNDJmdWludHN2NXExMGFvZ3JzN3IgenphZXJvY2FsLmxpc2JvbnNlbDFAbQ&amp;ctz=Europe/Lisbon" TargetMode="External"/><Relationship Id="rId18967" Type="http://schemas.openxmlformats.org/officeDocument/2006/relationships/hyperlink" Target="https://www.google.com/calendar/event?eid=MHJxbDgwcGhtaWkybmQ5OW0wbmlsdXZicmkgenphZXJvY2FsLmxvbmRvbnNlbDFAbQ&amp;ctz=Europe/London" TargetMode="External"/><Relationship Id="rId22613" Type="http://schemas.openxmlformats.org/officeDocument/2006/relationships/hyperlink" Target="https://www.google.com/calendar/event?eid=M3Q2bThyM3I3NTZiczZzMG5oZHIyZm9zaHEgenphZXJvY2FsLm1hbmNoZXN0ZXJzZWwxQG0&amp;ctz=Europe/London" TargetMode="External"/><Relationship Id="rId29226" Type="http://schemas.openxmlformats.org/officeDocument/2006/relationships/hyperlink" Target="https://www.google.com/calendar/event?eid=NXZkM29oaGQwZWxqdjczZ3B2cXJ1OWU5NzcgY29wZW5oYWdlbi5zdGFydHVwZXZlbnRsaXN0QG0&amp;ctz=Europe/Copenhagen" TargetMode="External"/><Relationship Id="rId3354" Type="http://schemas.openxmlformats.org/officeDocument/2006/relationships/hyperlink" Target="https://www.google.com/calendar/event?eid=MGtzOGJkbWw4bnFpaDduMnJpcHFhY2V2YmYgenphZXJvY2FsLmJhcmNlbG9uYXNlbDFAbQ&amp;ctz=Europe/Madrid" TargetMode="External"/><Relationship Id="rId20164" Type="http://schemas.openxmlformats.org/officeDocument/2006/relationships/hyperlink" Target="https://www.google.com/calendar/event?eid=Xzc0cGo2YzlwNWtwajRkOWw2Y3IzaWRpMGM1bzZpYmprZDVtbWFiamNmNCA3OGFoN2ptcWEydTJ0dnAxZzFuOW44aThnZ0Bn&amp;ctz=Europe/London" TargetMode="External"/><Relationship Id="rId25836" Type="http://schemas.openxmlformats.org/officeDocument/2006/relationships/hyperlink" Target="https://www.google.com/calendar/event?eid=M2g2bG85NjNlYWQ4aGZodDdxbDFlbDN0cW8genphZXJvY2FsLmJlcmxpbnNlbDFAbQ&amp;ctz=Europe/Berlin" TargetMode="External"/><Relationship Id="rId3007" Type="http://schemas.openxmlformats.org/officeDocument/2006/relationships/hyperlink" Target="https://www.google.com/calendar/event?eid=Xzc0cGo2YzlwNWtwajZkcGk2NHAzY2RpMGM1bzZpYmprZDVtbWFiamNmNCBtZTZ2NXNybTd1dG1naXRyZHI2N3RlcXE3a0Bn&amp;ctz=Europe/Vienna" TargetMode="External"/><Relationship Id="rId6577" Type="http://schemas.openxmlformats.org/officeDocument/2006/relationships/hyperlink" Target="https://www.google.com/calendar/event?eid=NDJsODdnYWRjOGVpcGdiNW5wMWk0bTdicXAgenphZXJvY2FsLmR1YmxpbnNlbDFAbQ&amp;ctz=Europe/Dublin" TargetMode="External"/><Relationship Id="rId23387" Type="http://schemas.openxmlformats.org/officeDocument/2006/relationships/hyperlink" Target="https://www.google.com/calendar/event?eid=NXE5MHJzM2pkMmszbzZ1YWlkazhhbTJwY3EgenphZXJvY2FsLm1hbmNoZXN0ZXJzZWwxQG0&amp;ctz=Europe/London" TargetMode="External"/><Relationship Id="rId32705" Type="http://schemas.openxmlformats.org/officeDocument/2006/relationships/hyperlink" Target="https://www.google.com/calendar/event?eid=Xzc0cGo2YzlwNWtwajBlMWk2b3BqNmRhMGM1bzZpYmprZDVtbWFiamNmNCBtczZydnBkMTdiYW91cmJiZDFzZGhhNGM5MEBn&amp;ctz=Europe/Berlin" TargetMode="External"/><Relationship Id="rId9050" Type="http://schemas.openxmlformats.org/officeDocument/2006/relationships/hyperlink" Target="https://www.google.com/calendar/event?eid=MzRpYXFzaWtjMmVicTVkZWlwc2Y1Y2xkdG0genphZXJvY2FsLmFtc3RlcmRhbXNlbDFAbQ&amp;ctz=Europe/Amsterdam" TargetMode="External"/><Relationship Id="rId12031" Type="http://schemas.openxmlformats.org/officeDocument/2006/relationships/hyperlink" Target="https://www.google.com/calendar/event?eid=Njh0MmRlbmpkNHAzNWllZHJsdTRqcnVzdGogc3RvY2tob2xtLnN0YXJ0dXBldmVudGxpc3RAbQ&amp;ctz=Europe/Stockholm" TargetMode="External"/><Relationship Id="rId30256" Type="http://schemas.openxmlformats.org/officeDocument/2006/relationships/hyperlink" Target="https://www.google.com/calendar/event?eid=NGk1N3NuY2NvcnJoNmx1ZGJqOGhzdGUzZWsgenphZXJvY2FsLmNvcGVuaGFnZW5zZWwxQG0&amp;ctz=Europe/Copenhagen" TargetMode="External"/><Relationship Id="rId17703" Type="http://schemas.openxmlformats.org/officeDocument/2006/relationships/hyperlink" Target="https://www.google.com/calendar/event?eid=NDRhcnY2bzIyb2FjNTlyYjM0Z250YWZwOG4genphZXJvY2FsLmxvbmRvbnNlbDFAbQ&amp;ctz=Europe/London" TargetMode="External"/><Relationship Id="rId29083" Type="http://schemas.openxmlformats.org/officeDocument/2006/relationships/hyperlink" Target="https://www.google.com/calendar/event?eid=X2NscjZhcmprYnRpNzByYmdjOW9uaXUzY2M5czY0ZzNkY2xpbjh0Ymc1cGhtdXI4IGNvcGVuaGFnZW4uc3RhcnR1cGV2ZW50bGlzdEBt&amp;ctz=Europe/Copenhagen" TargetMode="External"/><Relationship Id="rId5660" Type="http://schemas.openxmlformats.org/officeDocument/2006/relationships/hyperlink" Target="https://www.google.com/calendar/event?eid=NHMxMGNvZTRpb2xtOXBwaTlpc3JycWo0amsgenphZXJvY2FsLnp1cmljaHNlbDFAbQ&amp;ctz=Europe/Zurich" TargetMode="External"/><Relationship Id="rId15254" Type="http://schemas.openxmlformats.org/officeDocument/2006/relationships/hyperlink" Target="https://www.google.com/calendar/event?eid=MnRyc203OWMwYXNnYjNxcW5xMWVoNG5jMjAgc2Vsb3BzZXUuZnJhbmtmdXJ0MUBt&amp;ctz=Europe/Berlin" TargetMode="External"/><Relationship Id="rId22470" Type="http://schemas.openxmlformats.org/officeDocument/2006/relationships/hyperlink" Target="https://www.google.com/calendar/event?eid=Xzc0cGo2YzlwNWtwajBkMWo3NG9qMmNpMGM1bzZpYmprZDVtbWFiamNmNCB6enplcm9jYWwubWFuY2hlc3RlcnNlbDFAbQ&amp;ctz=Europe/London" TargetMode="External"/><Relationship Id="rId5313" Type="http://schemas.openxmlformats.org/officeDocument/2006/relationships/hyperlink" Target="https://www.google.com/calendar/event?eid=MXZhbmdjYmd0Ymw1N3EzODhxcWU4bnJxOGYgenphZXJvY2FsLnp1cmljaHNlbDFAbQ&amp;ctz=Europe/Zurich" TargetMode="External"/><Relationship Id="rId8883" Type="http://schemas.openxmlformats.org/officeDocument/2006/relationships/hyperlink" Target="https://www.google.com/calendar/event?eid=MG52OHA0N2liNmJxZDlmbWg0Zjg5aDhibGogenphZXJvY2FsLmFtc3RlcmRhbXNlbDFAbQ&amp;ctz=Europe/Amsterdam" TargetMode="External"/><Relationship Id="rId11864" Type="http://schemas.openxmlformats.org/officeDocument/2006/relationships/hyperlink" Target="https://www.google.com/calendar/event?eid=Xzc0cGo2YzlwNWtwM2dlMWg3NHNqNGVhMGM1bzZpYmprZDVtbWFiamNmNCB6enplcm9jYWwuc3RvY2tob2xtc2VsMUBt&amp;ctz=Europe/Stockholm" TargetMode="External"/><Relationship Id="rId18477" Type="http://schemas.openxmlformats.org/officeDocument/2006/relationships/hyperlink" Target="https://www.google.com/calendar/event?eid=MzY5aHJ0NzNsZHNyanZpN292YmYyZjVvOGMgenphZXJvY2FsLmxvbmRvbnNlbDFAbQ&amp;ctz=Europe/London" TargetMode="External"/><Relationship Id="rId22123" Type="http://schemas.openxmlformats.org/officeDocument/2006/relationships/hyperlink" Target="https://www.google.com/calendar/event?eid=Xzc0cGo2YzlwNWtwajZkcG02MHMzMmRpMGM1bzZpYmprZDVtbWFiamNmNCBnNzMwcjEyaW5wZW1rNWhrbnJvZm1rMTNob0Bn&amp;ctz=Europe/Brussels" TargetMode="External"/><Relationship Id="rId25693" Type="http://schemas.openxmlformats.org/officeDocument/2006/relationships/hyperlink" Target="https://www.google.com/calendar/event?eid=MzF2b2U1OW1jdmpnNWVmcW0xaXR0OThlM2ggYmVybGluLnN0YXJ0dXBldmVudGxpc3RAbQ&amp;ctz=Europe/Berlin" TargetMode="External"/><Relationship Id="rId1923" Type="http://schemas.openxmlformats.org/officeDocument/2006/relationships/hyperlink" Target="https://www.google.com/calendar/event?eid=NnB1bTlna2tmN2hxbTgzMGNvdnZiaWM1MGUgenphZXJvY2FsLnZpZW5uYXNlbDFAbQ&amp;ctz=Europe/Vienna" TargetMode="External"/><Relationship Id="rId8536" Type="http://schemas.openxmlformats.org/officeDocument/2006/relationships/hyperlink" Target="https://www.google.com/calendar/event?eid=NW82OWswdG5hczgxODk5bmxzcDYydjBuY2kgenphZXJvY2FsLmFtc3RlcmRhbXNlbDFAbQ&amp;ctz=Europe/Amsterdam" TargetMode="External"/><Relationship Id="rId11517" Type="http://schemas.openxmlformats.org/officeDocument/2006/relationships/hyperlink" Target="https://www.google.com/calendar/event?eid=M2ZvOHZqNW5pZjFqcWljc2diMDZodTlqMTQgenphZXJvY2FsLnN0b2NraG9sbXNlbDFAbQ&amp;ctz=Europe/Stockholm" TargetMode="External"/><Relationship Id="rId25346" Type="http://schemas.openxmlformats.org/officeDocument/2006/relationships/hyperlink" Target="https://www.google.com/calendar/event?eid=NWxldWxxMWtjb2dkMXVjMWcxbW1nbDVsamYgenphZXJvY2FsLmJlcmxpbnNlbDFAbQ&amp;ctz=Europe/Berlin" TargetMode="External"/><Relationship Id="rId32562" Type="http://schemas.openxmlformats.org/officeDocument/2006/relationships/hyperlink" Target="https://www.google.com/calendar/event?eid=Xzc0cGo2YzlwNWtwajJjOWs2c3FqYWRxMGM1bzZpYmprZDVtbWFiamNmNCBqbzh1MmxhY2huMzdnbml1dmxjNnJoM3QyZ0Bn&amp;ctz=Europe/Luxembourg" TargetMode="External"/><Relationship Id="rId6087" Type="http://schemas.openxmlformats.org/officeDocument/2006/relationships/hyperlink" Target="https://www.google.com/calendar/event?eid=Xzc0cGo2YzlwNWtwajZkcGo2a3IzOGMyMGM1bzZpYmprZDVtbWFiamNmNCBqOWV0dDZubmlma3UyMWhlM2Z0ZW1rdTc2a0Bn&amp;ctz=Europe/Zurich" TargetMode="External"/><Relationship Id="rId17560" Type="http://schemas.openxmlformats.org/officeDocument/2006/relationships/hyperlink" Target="https://www.google.com/calendar/event?eid=Xzc0cGo2YzlwNWtwM2dlOWs3MHJqNmRxMGM1bzZpYmprZDVtbWFiamNmNCB6enplcm9jYWwubG9uZG9uc2VsMUBt&amp;ctz=Europe/London" TargetMode="External"/><Relationship Id="rId28569" Type="http://schemas.openxmlformats.org/officeDocument/2006/relationships/hyperlink" Target="https://www.google.com/calendar/event?eid=Xzc0cGo2YzlwNWtwajZjMWs3MG9qMmVhMGM1bzZpYmprZDVtbWFiamNmNCB0cWNqdmVsdWhuOXE3bjZua2dpdXYzYXY1a0Bn&amp;ctz=Europe/Paris" TargetMode="External"/><Relationship Id="rId32215" Type="http://schemas.openxmlformats.org/officeDocument/2006/relationships/hyperlink" Target="https://www.google.com/calendar/event?eid=MG9vZ2Iwb2Q4b2d0MmpnOGQ4Zzh0YWhzcHYgenphZXJvY2FsLmx1eGVtYm91cmdzZWwxQG0&amp;ctz=Europe/Luxembourg" TargetMode="External"/><Relationship Id="rId2697" Type="http://schemas.openxmlformats.org/officeDocument/2006/relationships/hyperlink" Target="https://www.google.com/calendar/event?eid=M2Z0NGtuczQ5ZmF2bTc0M2QxZDc4dWh2ZXYgdmllbm5hLnN0YXJ0dXBldmVudGxpc3RAbQ&amp;ctz=Europe/Vienna" TargetMode="External"/><Relationship Id="rId17213" Type="http://schemas.openxmlformats.org/officeDocument/2006/relationships/hyperlink" Target="https://www.google.com/calendar/event?eid=Xzc0cGo2YzlwNWtwMzZkOWg2Y3AzNmNhMGM1bzZpYmprZDVtbWFiamNmNCB6enplcm9jYWwubG9uZG9uc2VsMUBt&amp;ctz=Europe/London" TargetMode="External"/><Relationship Id="rId21609" Type="http://schemas.openxmlformats.org/officeDocument/2006/relationships/hyperlink" Target="https://www.google.com/calendar/event?eid=Xzc0cGo2YzlwNWtwMzZkaG42c3BqZ2NxMGM1bzZpYmprZDVtbWFiamNmNCB6enplcm9jYWwuYnJ1c3NlbHNzZWwxQG0&amp;ctz=Europe/Brussels" TargetMode="External"/><Relationship Id="rId21956" Type="http://schemas.openxmlformats.org/officeDocument/2006/relationships/hyperlink" Target="https://www.google.com/calendar/event?eid=MHRidjgwcG9kZTBpcjBqY3F0MThhYm80aXMgc2Vsb3BzZXUuYnJ1c3NlbHMxQG0&amp;ctz=Europe/Brussels" TargetMode="External"/><Relationship Id="rId669" Type="http://schemas.openxmlformats.org/officeDocument/2006/relationships/hyperlink" Target="https://www.google.com/calendar/event?eid=MW5tazNxNm9pamIxa281c2JxZHVwMXFraW0genphZXJvY2FsLm11bmljaHNlbDFAbQ&amp;ctz=Europe/Berlin" TargetMode="External"/><Relationship Id="rId5170" Type="http://schemas.openxmlformats.org/officeDocument/2006/relationships/hyperlink" Target="https://www.google.com/calendar/event?eid=N2R2YjBndm1wM2RvMXEwZTVybWdnMmc1aXMgenVyaWNoLnN0YXJ0dXBldmVudGxpc3RAbQ&amp;ctz=Europe/Zurich" TargetMode="External"/><Relationship Id="rId10600" Type="http://schemas.openxmlformats.org/officeDocument/2006/relationships/hyperlink" Target="https://www.google.com/calendar/event?eid=NGpkbjZvamJpamFwb3BrcWxwbXZwbzBqYXEgenphZXJvY2FsLnN0b2NraG9sbXNlbDFAbQ&amp;ctz=Europe/Stockholm" TargetMode="External"/><Relationship Id="rId8393" Type="http://schemas.openxmlformats.org/officeDocument/2006/relationships/hyperlink" Target="https://www.google.com/calendar/event?eid=NGNmamI2Y21qZmM2czhmOW1zZHVjczVyNWYgenphZXJvY2FsLmFtc3RlcmRhbXNlbDFAbQ&amp;ctz=Europe/Amsterdam" TargetMode="External"/><Relationship Id="rId13823" Type="http://schemas.openxmlformats.org/officeDocument/2006/relationships/hyperlink" Target="https://www.google.com/calendar/event?eid=NzBzcXA5YmZmcnJqZTJoZTg4dm1jazI0YmMgenphZXJvY2FsLmxpc2JvbnNlbDFAbQ&amp;ctz=Europe/Lisbon" TargetMode="External"/><Relationship Id="rId27652" Type="http://schemas.openxmlformats.org/officeDocument/2006/relationships/hyperlink" Target="https://www.google.com/calendar/event?eid=M2psYnFzYW4yaWpnbXVkMXVqbmhpM3Y1OGIgenphZXJvY2FsLnBhcmlzc2VsMUBt&amp;ctz=Europe/Paris" TargetMode="External"/><Relationship Id="rId1780" Type="http://schemas.openxmlformats.org/officeDocument/2006/relationships/hyperlink" Target="https://www.google.com/calendar/event?eid=MWVkMm1lMGEzMGIyZWk4Zjg2YXJkaXJpNm4genphZXJvY2FsLnZpZW5uYXNlbDFAbQ&amp;ctz=Europe/Vienna" TargetMode="External"/><Relationship Id="rId8046" Type="http://schemas.openxmlformats.org/officeDocument/2006/relationships/hyperlink" Target="https://www.google.com/calendar/event?eid=M2JmYTlzcTkxYnA1YmwyOWdyODAzaWh0dXIgenphZXJvY2FsLmFtc3RlcmRhbXNlbDFAbQ&amp;ctz=Europe/Amsterdam" TargetMode="External"/><Relationship Id="rId11374" Type="http://schemas.openxmlformats.org/officeDocument/2006/relationships/hyperlink" Target="https://www.google.com/calendar/event?eid=MDZodHJtYmQ0MWpvdmFkaWplaGg4Y3IyNm8genphZXJvY2FsLnN0b2NraG9sbXNlbDFAbQ&amp;ctz=Europe/Stockholm" TargetMode="External"/><Relationship Id="rId27305" Type="http://schemas.openxmlformats.org/officeDocument/2006/relationships/hyperlink" Target="https://www.google.com/calendar/event?eid=MWE3MWNsZ2s1OWRrNnRtbmZxaHNwbzF2cHEgenphZXJvY2FsLnBhcmlzc2VsMUBt&amp;ctz=Europe/Paris" TargetMode="External"/><Relationship Id="rId32072" Type="http://schemas.openxmlformats.org/officeDocument/2006/relationships/hyperlink" Target="https://www.google.com/calendar/event?eid=MzBldm5xaGt1dmxpNGdraGNlYmRtZm1uam0genphZXJvY2FsLmx1eGVtYm91cmdzZWwxQG0&amp;ctz=Europe/Luxembourg" TargetMode="External"/><Relationship Id="rId1433" Type="http://schemas.openxmlformats.org/officeDocument/2006/relationships/hyperlink" Target="https://www.google.com/calendar/event?eid=Xzc0cGo2YzlwNWtwajZjMWo3MHNqY2VhMGM1bzZpYmprZDVtbWFiamNmNCBxOHByb2dnaGQ2dDZlbjNrMDRyb29ncjkwMEBn&amp;ctz=Europe/Berlin" TargetMode="External"/><Relationship Id="rId11027" Type="http://schemas.openxmlformats.org/officeDocument/2006/relationships/hyperlink" Target="https://www.google.com/calendar/event?eid=NTZmdXJobDdxa3Rwdm9jcXI4NTkwbDdub2YgenphZXJvY2FsLnN0b2NraG9sbXNlbDFAbQ&amp;ctz=Europe/Stockholm" TargetMode="External"/><Relationship Id="rId14597" Type="http://schemas.openxmlformats.org/officeDocument/2006/relationships/hyperlink" Target="https://www.google.com/calendar/event?eid=Nm5jamtnOWRxczlwbDNvNTdqM2FjdG1pZzIgZnJhbmtmdXJ0LnN0YXJ0dXBldmVudGxpc3RAbQ&amp;ctz=Europe/Berlin" TargetMode="External"/><Relationship Id="rId23915" Type="http://schemas.openxmlformats.org/officeDocument/2006/relationships/hyperlink" Target="https://www.google.com/calendar/event?eid=NmxkMW41cWdpZmg0cTFpbm9naTR1bm50Zm8genphZXJvY2FsLm1hbmNoZXN0ZXJzZWwxQG0&amp;ctz=Europe/London" TargetMode="External"/><Relationship Id="rId4656" Type="http://schemas.openxmlformats.org/officeDocument/2006/relationships/hyperlink" Target="https://www.google.com/calendar/event?eid=Xzc0cGo2YzlwNWtwajZkcG42MHAzZ2RpMGM1bzZpYmprZDVtbWFiamNmNCBuYnZxamoyaTlhZTZwaDdsanM1YWUydWxzY0Bn&amp;ctz=Europe/Madrid" TargetMode="External"/><Relationship Id="rId17070" Type="http://schemas.openxmlformats.org/officeDocument/2006/relationships/hyperlink" Target="https://www.google.com/calendar/event?eid=Xzc0cGo2YzlwNWtwajBjaGo3NHBqY2RhMGM1bzZpYmprZDVtbWFiamNmNCA3OGFoN2ptcWEydTJ0dnAxZzFuOW44aThnZ0Bn&amp;ctz=Europe/London" TargetMode="External"/><Relationship Id="rId21466" Type="http://schemas.openxmlformats.org/officeDocument/2006/relationships/hyperlink" Target="https://www.google.com/calendar/event?eid=Mm5uOTkzaTBvYWRta2U3cGE1NzYxMzE3dDAgYnJ1c3NlbHMuc3RhcnR1cGV2ZW50bGlzdEBt&amp;ctz=Europe/Brussels" TargetMode="External"/><Relationship Id="rId28079" Type="http://schemas.openxmlformats.org/officeDocument/2006/relationships/hyperlink" Target="https://www.google.com/calendar/event?eid=MHU0dGMzcGF0ZmRzMzljaGM5cjU2dHM5amsgenphZXJvY2FsLnBhcmlzc2VsMUBt&amp;ctz=Europe/Paris" TargetMode="External"/><Relationship Id="rId4309" Type="http://schemas.openxmlformats.org/officeDocument/2006/relationships/hyperlink" Target="https://www.google.com/calendar/event?eid=Xzc0cGo2YzlwNWtwM2dlOW42Z3MzY2MyMGM1bzZpYmprZDVtbWFiamNmNCB6enplcm9jYWwuYmFyY2Vsb25hc2VsMUBt&amp;ctz=Europe/Madrid" TargetMode="External"/><Relationship Id="rId7879" Type="http://schemas.openxmlformats.org/officeDocument/2006/relationships/hyperlink" Target="https://www.google.com/calendar/event?eid=Xzc0cGo2YzlwNWtwM2NlMWg2Z3EzZWNxMGM1bzZpYmprZDVtbWFiamNmNCB6enplcm9jYWwuYW1zdGVyZGFtc2VsMUBt&amp;ctz=Europe/Amsterdam" TargetMode="External"/><Relationship Id="rId10110" Type="http://schemas.openxmlformats.org/officeDocument/2006/relationships/hyperlink" Target="https://www.google.com/calendar/event?eid=MWdlYmpkaGVtNjNvODE0cGhibHBnbHFpOWUgc2Vsb3BzZXUuYW1zdGVyZGFtMUBt&amp;ctz=Europe/Amsterdam" TargetMode="External"/><Relationship Id="rId21119" Type="http://schemas.openxmlformats.org/officeDocument/2006/relationships/hyperlink" Target="https://www.google.com/calendar/event?eid=M2xuYjQwN2Ezb2xxNGhqMWRqMjZ0OTJpdm8genphZXJvY2FsLmJydXNzZWxzc2VsMUBt&amp;ctz=Europe/Brussels" TargetMode="External"/><Relationship Id="rId24689" Type="http://schemas.openxmlformats.org/officeDocument/2006/relationships/hyperlink" Target="https://www.google.com/calendar/event?eid=N241M2hzMm0ydmdhZXFyaXA1ODRuOWs0NmggenphZXJvY2FsLmJlcmxpbnNlbDFAbQ&amp;ctz=Europe/Berlin" TargetMode="External"/><Relationship Id="rId179" Type="http://schemas.openxmlformats.org/officeDocument/2006/relationships/hyperlink" Target="https://www.google.com/calendar/event?eid=NHA3cnFtZ3J2Mm4zdjlmbXJlcWdoczZiM2MgenphZXJvY2FsLm11bmljaHNlbDFAbQ&amp;ctz=Europe/Berlin" TargetMode="External"/><Relationship Id="rId13680" Type="http://schemas.openxmlformats.org/officeDocument/2006/relationships/hyperlink" Target="https://www.google.com/calendar/event?eid=Xzc0cGo2YzlwNWtwajZkcG42a3EzMGNpMGM1bzZpYmprZDVtbWFiamNmNCBvaWNscWhnbmYwODU5ZHF0dDdtbXZpNGIxc0Bn&amp;ctz=Europe/Lisbon" TargetMode="External"/><Relationship Id="rId27162" Type="http://schemas.openxmlformats.org/officeDocument/2006/relationships/hyperlink" Target="https://www.google.com/calendar/event?eid=NHJlczVyOTNhdDY4b3VvZ2lnZGk0dTU5MjAgenphZXJvY2FsLnBhcmlzc2VsMUBt&amp;ctz=Europe/Paris" TargetMode="External"/><Relationship Id="rId29611" Type="http://schemas.openxmlformats.org/officeDocument/2006/relationships/hyperlink" Target="https://www.google.com/calendar/event?eid=M3NuZDFodmsxbDc2ZzZrNnBhbjFwMXJuazUgenphZXJvY2FsLmNvcGVuaGFnZW5zZWwxQG0&amp;ctz=Europe/Copenhagen" TargetMode="External"/><Relationship Id="rId31558" Type="http://schemas.openxmlformats.org/officeDocument/2006/relationships/hyperlink" Target="https://www.google.com/calendar/event?eid=Xzc0cGo2YzlwNWtwM2NlMWo2NHIzMGUyMGM1bzZpYmprZDVtbWFiamNmNCB6enplcm9jYWwubWFkcmlkc2VsMUBt&amp;ctz=Europe/Madrid" TargetMode="External"/><Relationship Id="rId1290" Type="http://schemas.openxmlformats.org/officeDocument/2006/relationships/hyperlink" Target="https://www.google.com/calendar/event?eid=Xzc0cGo2YzlwNWtwajJkMWw2a3EzMGRpMGM1bzZpYmprZDVtbWFiamNmNCBxOHByb2dnaGQ2dDZlbjNrMDRyb29ncjkwMEBn&amp;ctz=Europe/Berlin" TargetMode="External"/><Relationship Id="rId13333" Type="http://schemas.openxmlformats.org/officeDocument/2006/relationships/hyperlink" Target="https://www.google.com/calendar/event?eid=Mm9lMTlyamZ2OWs1ZDA0M2sxMmF0NHAwY2YgenphZXJvY2FsLmxpc2JvbnNlbDFAbQ&amp;ctz=Europe/Lisbon" TargetMode="External"/><Relationship Id="rId6962" Type="http://schemas.openxmlformats.org/officeDocument/2006/relationships/hyperlink" Target="https://www.google.com/calendar/event?eid=NGhyZHFwZXFibjcyNGgyZnZvNmlmY3IyaTEgenphZXJvY2FsLmR1YmxpbnNlbDFAbQ&amp;ctz=Europe/Dublin" TargetMode="External"/><Relationship Id="rId16556" Type="http://schemas.openxmlformats.org/officeDocument/2006/relationships/hyperlink" Target="https://www.google.com/calendar/event?eid=M2FwcXQwY2g4bzdxMmNnN2JuNGk1cTNzYmYgc2Vsb3BzZXUub3NsbzFAbQ&amp;ctz=Europe/Oslo" TargetMode="External"/><Relationship Id="rId20202" Type="http://schemas.openxmlformats.org/officeDocument/2006/relationships/hyperlink" Target="https://www.google.com/calendar/event?eid=Xzc0cGo2YzlwNWtwajZjMWg2b3FqNmMyMGM1bzZpYmprZDVtbWFiamNmNCA3OGFoN2ptcWEydTJ0dnAxZzFuOW44aThnZ0Bn&amp;ctz=Europe/London" TargetMode="External"/><Relationship Id="rId23772" Type="http://schemas.openxmlformats.org/officeDocument/2006/relationships/hyperlink" Target="https://www.google.com/calendar/event?eid=Xzc0cGo2YzlwNWtwajZkOWw3MHBqY2RpMGM1bzZpYmprZDVtbWFiamNmNCAzNGxyMGIwdGlyZHJhMW5wczdpOWtoOWU2OEBn&amp;ctz=Europe/London" TargetMode="External"/><Relationship Id="rId6615" Type="http://schemas.openxmlformats.org/officeDocument/2006/relationships/hyperlink" Target="https://www.google.com/calendar/event?eid=NnFhdXBtaWs5czRxbWJzazB0N242aDQ4aWMgenphZXJvY2FsLmR1YmxpbnNlbDFAbQ&amp;ctz=Europe/Dublin" TargetMode="External"/><Relationship Id="rId16209" Type="http://schemas.openxmlformats.org/officeDocument/2006/relationships/hyperlink" Target="https://www.google.com/calendar/event?eid=MHU5NjQ5cXVkM3RlNHRwazJjYmo0cm9vMDkgenphZXJvY2FsLm9zbG9zZWwxQG0&amp;ctz=Europe/Oslo" TargetMode="External"/><Relationship Id="rId19779" Type="http://schemas.openxmlformats.org/officeDocument/2006/relationships/hyperlink" Target="https://www.google.com/calendar/event?eid=Xzc0cGo2YzlwNWtwajJjOW83NHIzMGNhMGM1bzZpYmprZDVtbWFiamNmNCA3OGFoN2ptcWEydTJ0dnAxZzFuOW44aThnZ0Bn&amp;ctz=Europe/London" TargetMode="External"/><Relationship Id="rId23425" Type="http://schemas.openxmlformats.org/officeDocument/2006/relationships/hyperlink" Target="https://www.google.com/calendar/event?eid=MGk4czg1amxmOXNrMXZyMjl1b29tbzZiYzggenphZXJvY2FsLm1hbmNoZXN0ZXJzZWwxQG0&amp;ctz=Europe/London" TargetMode="External"/><Relationship Id="rId26995" Type="http://schemas.openxmlformats.org/officeDocument/2006/relationships/hyperlink" Target="https://www.google.com/calendar/event?eid=MXNwdTdhazc1Ymlkb2Jrb2xnNTlvaG4zYXIgenphZXJvY2FsLnBhcmlzc2VsMUBt&amp;ctz=Europe/Paris" TargetMode="External"/><Relationship Id="rId30641" Type="http://schemas.openxmlformats.org/officeDocument/2006/relationships/hyperlink" Target="https://www.google.com/calendar/event?eid=NW9kY3BpaWs3dWwzMDdhNG85OGhjYmpzcGQgenphZXJvY2FsLmNvcGVuaGFnZW5zZWwxQG0&amp;ctz=Europe/Copenhagen" TargetMode="External"/><Relationship Id="rId4166" Type="http://schemas.openxmlformats.org/officeDocument/2006/relationships/hyperlink" Target="https://www.google.com/calendar/event?eid=Xzc0cGo2YzlwNWtwM2FjMW43MHJqaWNxMGM1bzZpYmprZDVtbWFiamNmNCB6enplcm9jYWwuYmFyY2Vsb25hc2VsMUBt&amp;ctz=Europe/Madrid" TargetMode="External"/><Relationship Id="rId9838" Type="http://schemas.openxmlformats.org/officeDocument/2006/relationships/hyperlink" Target="https://www.google.com/calendar/event?eid=Xzc0cGo2YzlwNWtwajBlMWg2MHFqaWMyMGM1bzZpYmprZDVtbWFiamNmNCBxYXVwb2YyMmludHQwb25haGJ2amVmcTU0c0Bn&amp;ctz=Europe/Amsterdam" TargetMode="External"/><Relationship Id="rId26648" Type="http://schemas.openxmlformats.org/officeDocument/2006/relationships/hyperlink" Target="https://www.google.com/calendar/event?eid=M3A1MHRtZzZ1bGxjNWppczJzMGp1Y25xZTkgcGFyaXMuc3RhcnR1cGV2ZW50bGlzdEBt&amp;ctz=Europe/Paris" TargetMode="External"/><Relationship Id="rId7389" Type="http://schemas.openxmlformats.org/officeDocument/2006/relationships/hyperlink" Target="https://www.google.com/calendar/event?eid=Xzc0cGo2YzlwNWtwajBkMWo3NHAzaWQyMGM1bzZpYmprZDVtbWFiamNmNCB6enplcm9jYWwuZHVibGluc2VsMUBt&amp;ctz=Europe/Dublin" TargetMode="External"/><Relationship Id="rId12819" Type="http://schemas.openxmlformats.org/officeDocument/2006/relationships/hyperlink" Target="https://www.google.com/calendar/event?eid=Xzc0cGo2YzlwNWtwM2NlMWo2a3AzOGMyMGM1bzZpYmprZDVtbWFiamNmNCB6enplcm9jYWwubGlzYm9uc2VsMUBt&amp;ctz=Europe/Lisbon" TargetMode="External"/><Relationship Id="rId13190" Type="http://schemas.openxmlformats.org/officeDocument/2006/relationships/hyperlink" Target="https://www.google.com/calendar/event?eid=M3BrcGYxaDZuYmZqYmtlZGs4ZWZ0c2FuY3MgenphZXJvY2FsLmxpc2JvbnNlbDFAbQ&amp;ctz=Europe/Lisbon" TargetMode="External"/><Relationship Id="rId24199" Type="http://schemas.openxmlformats.org/officeDocument/2006/relationships/hyperlink" Target="https://www.google.com/calendar/event?eid=Xzc0cGo2YzlwNWtwM2NlMWg2a3BqMGNxMGM1bzZpYmprZDVtbWFiamNmNCB6enplcm9jYWwuYmVybGluc2VsMUBt&amp;ctz=Europe/Berlin" TargetMode="External"/><Relationship Id="rId29121" Type="http://schemas.openxmlformats.org/officeDocument/2006/relationships/hyperlink" Target="https://www.google.com/calendar/event?eid=X2NscjZhcmprYnNwM2FjaGo2a3FqZ2RobTgxbW1hcGJrZWxvMnNvcmZkayBjb3BlbmhhZ2VuLnN0YXJ0dXBldmVudGxpc3RAbQ&amp;ctz=Europe/Copenhagen" TargetMode="External"/><Relationship Id="rId3999" Type="http://schemas.openxmlformats.org/officeDocument/2006/relationships/hyperlink" Target="https://www.google.com/calendar/event?eid=NHZhbm81cWYwcnZyY2ZndGdlb3JqY2Q1ZTUgYmFyY2Vsb25hLnN0YXJ0dXBldmVudGxpc3RAbQ&amp;ctz=Europe/Madrid" TargetMode="External"/><Relationship Id="rId18862" Type="http://schemas.openxmlformats.org/officeDocument/2006/relationships/hyperlink" Target="https://www.google.com/calendar/event?eid=MTc0N3Znajg2Z282cmF1OWUybGJ0dnNxYm4genphZXJvY2FsLmxvbmRvbnNlbDFAbQ&amp;ctz=Europe/London" TargetMode="External"/><Relationship Id="rId31068" Type="http://schemas.openxmlformats.org/officeDocument/2006/relationships/hyperlink" Target="https://www.google.com/calendar/event?eid=MG82M3ZjY282bWg2cW9pZjZhaWdudGxpNTggenphZXJvY2FsLm1hZHJpZHNlbDFAbQ&amp;ctz=Europe/Madrid" TargetMode="External"/><Relationship Id="rId6472" Type="http://schemas.openxmlformats.org/officeDocument/2006/relationships/hyperlink" Target="https://www.google.com/calendar/event?eid=Nmc0aTN2NGVuNDZwczJ2aHFhZ2ZrY2ptMmUgenphZXJvY2FsLmR1YmxpbnNlbDFAbQ&amp;ctz=Europe/Dublin" TargetMode="External"/><Relationship Id="rId8921" Type="http://schemas.openxmlformats.org/officeDocument/2006/relationships/hyperlink" Target="https://www.google.com/calendar/event?eid=M3F1a3U5anNrYm5oYjN0b24zbm9obDJxMmcgenphZXJvY2FsLmFtc3RlcmRhbXNlbDFAbQ&amp;ctz=Europe/Amsterdam" TargetMode="External"/><Relationship Id="rId11902" Type="http://schemas.openxmlformats.org/officeDocument/2006/relationships/hyperlink" Target="https://www.google.com/calendar/event?eid=Xzc0cGo2YzlwNWtwM2dlOWc3NHNqZWRhMGM1bzZpYmprZDVtbWFiamNmNCB6enplcm9jYWwuc3RvY2tob2xtc2VsMUBt&amp;ctz=Europe/Stockholm" TargetMode="External"/><Relationship Id="rId16066" Type="http://schemas.openxmlformats.org/officeDocument/2006/relationships/hyperlink" Target="https://www.google.com/calendar/event?eid=NWppaW84YTJyZnR2Ym5pM205MnNrOWM3NDIgenphZXJvY2FsLm9zbG9zZWwxQG0&amp;ctz=Europe/Oslo" TargetMode="External"/><Relationship Id="rId18515" Type="http://schemas.openxmlformats.org/officeDocument/2006/relationships/hyperlink" Target="https://www.google.com/calendar/event?eid=NDA2bWliYTBzdGd1djVlZXE1amRzYThncDEgenphZXJvY2FsLmxvbmRvbnNlbDFAbQ&amp;ctz=Europe/London" TargetMode="External"/><Relationship Id="rId23282" Type="http://schemas.openxmlformats.org/officeDocument/2006/relationships/hyperlink" Target="https://www.google.com/calendar/event?eid=NTVjNnZwODdxcGptZTlzams2dW5vZGhhNTQgenphZXJvY2FsLm1hbmNoZXN0ZXJzZWwxQG0&amp;ctz=Europe/London" TargetMode="External"/><Relationship Id="rId25731" Type="http://schemas.openxmlformats.org/officeDocument/2006/relationships/hyperlink" Target="https://www.google.com/calendar/event?eid=MTBlanBrZjlqbXJhYnR1bDE2bWhranVtcm8gYmVybGluLnN0YXJ0dXBldmVudGxpc3RAbQ&amp;ctz=Europe/Berlin" TargetMode="External"/><Relationship Id="rId6125" Type="http://schemas.openxmlformats.org/officeDocument/2006/relationships/hyperlink" Target="https://www.google.com/calendar/event?eid=Xzc0cGo2YzlwNWtwajZkcGo2a3IzZ2RpMGM1bzZpYmprZDVtbWFiamNmNCBqOWV0dDZubmlma3UyMWhlM2Z0ZW1rdTc2a0Bn&amp;ctz=Europe/Zurich" TargetMode="External"/><Relationship Id="rId28954" Type="http://schemas.openxmlformats.org/officeDocument/2006/relationships/hyperlink" Target="https://www.google.com/calendar/event?eid=Nm1sNmtmaWdzNG42Z2RxaDdhZTM4NWVpbmogenphZXJvY2FsLnBhcmlzc2VsMUBt&amp;ctz=Europe/Paris" TargetMode="External"/><Relationship Id="rId30151" Type="http://schemas.openxmlformats.org/officeDocument/2006/relationships/hyperlink" Target="https://www.google.com/calendar/event?eid=NmoxMDIxcXFtZGdrOGluNjBwc3NwaG43MXMgenphZXJvY2FsLmNvcGVuaGFnZW5zZWwxQG0&amp;ctz=Europe/Copenhagen" TargetMode="External"/><Relationship Id="rId32600" Type="http://schemas.openxmlformats.org/officeDocument/2006/relationships/hyperlink" Target="https://www.google.com/calendar/event?eid=Xzc0cGo2YzlwNWtwajZkcG42a3FqNmQyMGM1bzZpYmprZDVtbWFiamNmNCBqbzh1MmxhY2huMzdnbml1dmxjNnJoM3QyZ0Bn&amp;ctz=Europe/Luxembourg" TargetMode="External"/><Relationship Id="rId9695" Type="http://schemas.openxmlformats.org/officeDocument/2006/relationships/hyperlink" Target="https://www.google.com/calendar/event?eid=MDZ2NTJjZjNzdnBwdmdnMDY2aGhsamRjYjIgYW1zdGVyZGFtLnN0YXJ0dXBldmVudGxpc3RAbQ&amp;ctz=Europe/Amsterdam" TargetMode="External"/><Relationship Id="rId12676" Type="http://schemas.openxmlformats.org/officeDocument/2006/relationships/hyperlink" Target="https://www.google.com/calendar/event?eid=MDc3bTFhYXNvMmE2dnBxaXI5b3U4ZTdma2IgenphZXJvY2FsLnN0b2NraG9sbXNlbDFAbQ&amp;ctz=Europe/Stockholm" TargetMode="External"/><Relationship Id="rId19289" Type="http://schemas.openxmlformats.org/officeDocument/2006/relationships/hyperlink" Target="https://www.google.com/calendar/event?eid=NjUwZTY1dGMxbWZrMDY5NzFuczFrb2EwOWwgenphZXJvY2FsLmxvbmRvbnNlbDFAbQ&amp;ctz=Europe/London" TargetMode="External"/><Relationship Id="rId28607" Type="http://schemas.openxmlformats.org/officeDocument/2006/relationships/hyperlink" Target="https://www.google.com/calendar/event?eid=Xzc0cGo2YzlwNWtwajZjMWs3MG9qMmNxMGM1bzZpYmprZDVtbWFiamNmNCB0cWNqdmVsdWhuOXE3bjZua2dpdXYzYXY1a0Bn&amp;ctz=Europe/Paris" TargetMode="External"/><Relationship Id="rId2735" Type="http://schemas.openxmlformats.org/officeDocument/2006/relationships/hyperlink" Target="https://www.google.com/calendar/event?eid=Xzc0cGo2YzlwNWtwajJkMWw2a3EzNGRpMGM1bzZpYmprZDVtbWFiamNmNCBtZTZ2NXNybTd1dG1naXRyZHI2N3RlcXE3a0Bn&amp;ctz=Europe/Vienna" TargetMode="External"/><Relationship Id="rId9348" Type="http://schemas.openxmlformats.org/officeDocument/2006/relationships/hyperlink" Target="https://www.google.com/calendar/event?eid=X2NscjZhcmprYnNwM2FjaG02OHMzYWRwZzgxbW1hcGJrZWxvMnNvcmZkayBhbXN0ZXJkYW0uc3RhcnR1cGV2ZW50bGlzdEBt&amp;ctz=Europe/Amsterdam" TargetMode="External"/><Relationship Id="rId12329" Type="http://schemas.openxmlformats.org/officeDocument/2006/relationships/hyperlink" Target="https://www.google.com/calendar/event?eid=Xzc0cGo2YzlwNWtwajRkOW02Y3NqNGRxMGM1bzZpYmprZDVtbWFiamNmNCBqaTFtOXNkbjcyN2J1djh2czM3NnM3a29xNEBn&amp;ctz=Europe/Stockholm" TargetMode="External"/><Relationship Id="rId15899" Type="http://schemas.openxmlformats.org/officeDocument/2006/relationships/hyperlink" Target="https://www.google.com/calendar/event?eid=Xzc0cGo2YzlwNWtwM2dlMWk2MG8zZ2RhMGM1bzZpYmprZDVtbWFiamNmNCB6enplcm9jYWwub3Nsb3NlbDFAbQ&amp;ctz=Europe/Oslo" TargetMode="External"/><Relationship Id="rId26158" Type="http://schemas.openxmlformats.org/officeDocument/2006/relationships/hyperlink" Target="https://www.google.com/calendar/event?eid=Xzc0cGo2YzlwNWtwajZkOW02c3AzMmNpMGM1bzZpYmprZDVtbWFiamNmNCA5dG8waG42cjFiczBkNWs3bjAwZGs4ZWtwY0Bn&amp;ctz=Europe/Berlin" TargetMode="External"/><Relationship Id="rId33374" Type="http://schemas.openxmlformats.org/officeDocument/2006/relationships/hyperlink" Target="https://www.google.com/calendar/event?eid=Xzc0cGo2YzlwNWtwM2NlMWk2NHFqMmUyMGM1bzZpYmprZDVtbWFiamNmNCB6enplcm9jYWwuaGFtYnVyZ3NlbDFAbQ&amp;ctz=Europe/Berlin" TargetMode="External"/><Relationship Id="rId707" Type="http://schemas.openxmlformats.org/officeDocument/2006/relationships/hyperlink" Target="https://www.google.com/calendar/event?eid=MWw5cmZ2bHY0bHNpcWc0bzI4MDQ5MGZldm0genphZXJvY2FsLm11bmljaHNlbDFAbQ&amp;ctz=Europe/Berlin" TargetMode="External"/><Relationship Id="rId5958" Type="http://schemas.openxmlformats.org/officeDocument/2006/relationships/hyperlink" Target="https://www.google.com/calendar/event?eid=Xzc0cGo2YzlwNWtwajZjMWs2c3MzaWRxMGM1bzZpYmprZDVtbWFiamNmNCBqOWV0dDZubmlma3UyMWhlM2Z0ZW1rdTc2a0Bn&amp;ctz=Europe/Zurich" TargetMode="External"/><Relationship Id="rId18372" Type="http://schemas.openxmlformats.org/officeDocument/2006/relationships/hyperlink" Target="https://www.google.com/calendar/event?eid=Njg1YTFidDQ0cGxxYTZxdmk4OG8yMDZuajcgenphZXJvY2FsLmxvbmRvbnNlbDFAbQ&amp;ctz=Europe/London" TargetMode="External"/><Relationship Id="rId22768" Type="http://schemas.openxmlformats.org/officeDocument/2006/relationships/hyperlink" Target="https://www.google.com/calendar/event?eid=NGFvNWVtbDUwMHU4bmo0aWcwYmxobnBtZjcgenphZXJvY2FsLm1hbmNoZXN0ZXJzZWwxQG0&amp;ctz=Europe/London" TargetMode="External"/><Relationship Id="rId33027" Type="http://schemas.openxmlformats.org/officeDocument/2006/relationships/hyperlink" Target="https://www.google.com/calendar/event?eid=NmZlbHA0aG0zNWk5MmNpdmJxY3FyMTZvMTUgenphZXJvY2FsLmhhbWJ1cmdzZWwxQG0&amp;ctz=Europe/Berlin" TargetMode="External"/><Relationship Id="rId8431" Type="http://schemas.openxmlformats.org/officeDocument/2006/relationships/hyperlink" Target="https://www.google.com/calendar/event?eid=NDlhMjJidDJ2M2Zsb2U3cmU2Zm0yYmU5YzAgenphZXJvY2FsLmFtc3RlcmRhbXNlbDFAbQ&amp;ctz=Europe/Amsterdam" TargetMode="External"/><Relationship Id="rId18025" Type="http://schemas.openxmlformats.org/officeDocument/2006/relationships/hyperlink" Target="https://www.google.com/calendar/event?eid=MnZ0dTE0ajl1M3FnMXJwMnU0ZmE0bWZkMG0genphZXJvY2FsLmxvbmRvbnNlbDFAbQ&amp;ctz=Europe/London" TargetMode="External"/><Relationship Id="rId25241" Type="http://schemas.openxmlformats.org/officeDocument/2006/relationships/hyperlink" Target="https://www.google.com/calendar/event?eid=M2xjZmlpZnVkNDlpcjB1OG5jMG5jc3U1c2cgenphZXJvY2FsLmJlcmxpbnNlbDFAbQ&amp;ctz=Europe/Berlin" TargetMode="External"/><Relationship Id="rId11412" Type="http://schemas.openxmlformats.org/officeDocument/2006/relationships/hyperlink" Target="https://www.google.com/calendar/event?eid=MDYza3YwdXZibG8xOHVtMXEyaHB0ZTZsaWQgenphZXJvY2FsLnN0b2NraG9sbXNlbDFAbQ&amp;ctz=Europe/Stockholm" TargetMode="External"/><Relationship Id="rId14982" Type="http://schemas.openxmlformats.org/officeDocument/2006/relationships/hyperlink" Target="https://www.google.com/calendar/event?eid=N2Y0cmVsbGhoY3BqNmFhbWt0MGRpZWo2ZGkgenphZXJvY2FsLmZyYW5rZnVydHNlbDFAbQ&amp;ctz=Europe/Berlin" TargetMode="External"/><Relationship Id="rId32110" Type="http://schemas.openxmlformats.org/officeDocument/2006/relationships/hyperlink" Target="https://www.google.com/calendar/event?eid=MWNlNzFnZXR2N2s0ZGJtcHJ1NGxtNXVnMGQgenphZXJvY2FsLmx1eGVtYm91cmdzZWwxQG0&amp;ctz=Europe/Luxembourg" TargetMode="External"/><Relationship Id="rId14635" Type="http://schemas.openxmlformats.org/officeDocument/2006/relationships/hyperlink" Target="https://www.google.com/calendar/event?eid=N2p2bDhkMG5oMmo4Y29tNmdocGU2ZzdvbXMgenphZXJvY2FsLmZyYW5rZnVydHNlbDFAbQ&amp;ctz=Europe/Berlin" TargetMode="External"/><Relationship Id="rId21851" Type="http://schemas.openxmlformats.org/officeDocument/2006/relationships/hyperlink" Target="https://www.google.com/calendar/event?eid=NWY3OWNma29ham84dWoyb2I5YmNwZXBvODYgenphZXJvY2FsLmJydXNzZWxzc2VsMUBt&amp;ctz=Europe/Brussels" TargetMode="External"/><Relationship Id="rId28117" Type="http://schemas.openxmlformats.org/officeDocument/2006/relationships/hyperlink" Target="https://www.google.com/calendar/event?eid=MGxtOTliaWdsaTYyY2J1NDdhNXY1dTNramQgenphZXJvY2FsLnBhcmlzc2VsMUBt&amp;ctz=Europe/Paris" TargetMode="External"/><Relationship Id="rId28464" Type="http://schemas.openxmlformats.org/officeDocument/2006/relationships/hyperlink" Target="https://www.google.com/calendar/event?eid=Xzc0cGo2YzlwNWtwajJkMWw2a3EzOGRpMGM1bzZpYmprZDVtbWFiamNmNCB0cWNqdmVsdWhuOXE3bjZua2dpdXYzYXY1a0Bn&amp;ctz=Europe/Paris" TargetMode="External"/><Relationship Id="rId2592" Type="http://schemas.openxmlformats.org/officeDocument/2006/relationships/hyperlink" Target="https://www.google.com/calendar/event?eid=Xzc0cGo2YzlwNWtwajBkMW02Y3AzOGNhMGM1bzZpYmprZDVtbWFiamNmNCB6enplcm9jYWwudmllbm5hc2VsMUBt&amp;ctz=Europe/Vienna" TargetMode="External"/><Relationship Id="rId12186" Type="http://schemas.openxmlformats.org/officeDocument/2006/relationships/hyperlink" Target="https://www.google.com/calendar/event?eid=NWd0OWN2MTBscDJhbTlhc21sY3M5NXJicDkgc3RvY2tob2xtLnN0YXJ0dXBldmVudGxpc3RAbQ&amp;ctz=Europe/Stockholm" TargetMode="External"/><Relationship Id="rId17858" Type="http://schemas.openxmlformats.org/officeDocument/2006/relationships/hyperlink" Target="https://www.google.com/calendar/event?eid=NTEycTFjYTM1bHRvdjY0bWJzZ2g2ODZjYzAgenphZXJvY2FsLmxvbmRvbnNlbDFAbQ&amp;ctz=Europe/London" TargetMode="External"/><Relationship Id="rId21504" Type="http://schemas.openxmlformats.org/officeDocument/2006/relationships/hyperlink" Target="https://www.google.com/calendar/event?eid=Xzc0cGo2YzlwNWtwajBlMWc3NHIzNGQyMGM1bzZpYmprZDVtbWFiamNmNCBnNzMwcjEyaW5wZW1rNWhrbnJvZm1rMTNob0Bn&amp;ctz=Europe/Brussels" TargetMode="External"/><Relationship Id="rId217" Type="http://schemas.openxmlformats.org/officeDocument/2006/relationships/hyperlink" Target="https://www.google.com/calendar/event?eid=Nmtpc2hidG1mMmV2MzA1a2U4N3I2amVwaWIgenphZXJvY2FsLm11bmljaHNlbDFAbQ&amp;ctz=Europe/Berlin" TargetMode="External"/><Relationship Id="rId564" Type="http://schemas.openxmlformats.org/officeDocument/2006/relationships/hyperlink" Target="https://www.google.com/calendar/event?eid=MXV2cDdpbGh2cDY4cWE1Yzh1amdocHV0b2MgenphZXJvY2FsLm11bmljaHNlbDFAbQ&amp;ctz=Europe/Berlin" TargetMode="External"/><Relationship Id="rId2245" Type="http://schemas.openxmlformats.org/officeDocument/2006/relationships/hyperlink" Target="https://www.google.com/calendar/event?eid=Xzc0cGo2YzlwNWtwMzZkOWg2MHAzMGVhMGM1bzZpYmprZDVtbWFiamNmNCB6enplcm9jYWwudmllbm5hc2VsMUBt&amp;ctz=Europe/Vienna" TargetMode="External"/><Relationship Id="rId7917" Type="http://schemas.openxmlformats.org/officeDocument/2006/relationships/hyperlink" Target="https://www.google.com/calendar/event?eid=Xzc0cGo2YzlwNWtwM2djcGo2Y3EzNmNhMGM1bzZpYmprZDVtbWFiamNmNCB6enplcm9jYWwuYW1zdGVyZGFtc2VsMUBt&amp;ctz=Europe/Amsterdam" TargetMode="External"/><Relationship Id="rId24727" Type="http://schemas.openxmlformats.org/officeDocument/2006/relationships/hyperlink" Target="https://www.google.com/calendar/event?eid=NmI4bGp2aDBzODRjcTA1cmc0aWhrdGhlOGUgenphZXJvY2FsLmJlcmxpbnNlbDFAbQ&amp;ctz=Europe/Berlin" TargetMode="External"/><Relationship Id="rId31943" Type="http://schemas.openxmlformats.org/officeDocument/2006/relationships/hyperlink" Target="https://www.google.com/calendar/event?eid=NHBhazRpcDlvOGhiMjdzb2ptbGJhaTJoZGsgc2Vsb3BzZXUubWFkcmlkMUBt&amp;ctz=Europe/Madrid" TargetMode="External"/><Relationship Id="rId5468" Type="http://schemas.openxmlformats.org/officeDocument/2006/relationships/hyperlink" Target="https://www.google.com/calendar/event?eid=NnIydWU5OHU5YTVkb2s4ZmgxMGdjZ3Q5aWwgenphZXJvY2FsLnp1cmljaHNlbDFAbQ&amp;ctz=Europe/Zurich" TargetMode="External"/><Relationship Id="rId22278" Type="http://schemas.openxmlformats.org/officeDocument/2006/relationships/hyperlink" Target="https://www.google.com/calendar/event?eid=Xzc0cGo2YzlwNWtwMzZkaG02NG9qYWQyMGM1bzZpYmprZDVtbWFiamNmNCB6enplcm9jYWwubWFuY2hlc3RlcnNlbDFAbQ&amp;ctz=Europe/London" TargetMode="External"/><Relationship Id="rId27200" Type="http://schemas.openxmlformats.org/officeDocument/2006/relationships/hyperlink" Target="https://www.google.com/calendar/event?eid=MjgxZm1hamJsYm1tZmVtODY2MTk5YjFxcDIgenphZXJvY2FsLnBhcmlzc2VsMUBt&amp;ctz=Europe/Paris" TargetMode="External"/><Relationship Id="rId14492" Type="http://schemas.openxmlformats.org/officeDocument/2006/relationships/hyperlink" Target="https://www.google.com/calendar/event?eid=Xzc0cGo2YzlwNWtwM2dlOW03MHFqZWRpMGM1bzZpYmprZDVtbWFiamNmNCB6enplcm9jYWwuZnJhbmtmdXJ0c2VsMUBt&amp;ctz=Europe/Berlin" TargetMode="External"/><Relationship Id="rId16941" Type="http://schemas.openxmlformats.org/officeDocument/2006/relationships/hyperlink" Target="https://www.google.com/calendar/event?eid=NTBlMjM4cXQ3b280bnEyOGgydjljM2JlNW8gbG9uZG9uLnN0YXJ0dXBldmVudGxpc3RAbQ&amp;ctz=Europe/London" TargetMode="External"/><Relationship Id="rId4551" Type="http://schemas.openxmlformats.org/officeDocument/2006/relationships/hyperlink" Target="https://www.google.com/calendar/event?eid=Xzc0cGo2YzlwNWtwajRkOWo3NHEzZWRhMGM1bzZpYmprZDVtbWFiamNmNCBuYnZxamoyaTlhZTZwaDdsanM1YWUydWxzY0Bn&amp;ctz=Europe/Madrid" TargetMode="External"/><Relationship Id="rId14145" Type="http://schemas.openxmlformats.org/officeDocument/2006/relationships/hyperlink" Target="https://www.google.com/calendar/event?eid=M2ZkbHQ2czFzMm4yYjlhOTdyZDRqdnRnbmQgc2Vsb3BzeHMudGVsYXZpdjFAbQ&amp;ctz=Asia/Jerusalem" TargetMode="External"/><Relationship Id="rId21361" Type="http://schemas.openxmlformats.org/officeDocument/2006/relationships/hyperlink" Target="https://www.google.com/calendar/event?eid=MGw0aTFiZ3N0dHRzZzRnNmN0ZjNtbjdub2QgenphZXJvY2FsLmJydXNzZWxzc2VsMUBt&amp;ctz=Europe/Brussels" TargetMode="External"/><Relationship Id="rId23810" Type="http://schemas.openxmlformats.org/officeDocument/2006/relationships/hyperlink" Target="https://www.google.com/calendar/event?eid=MmY0aDVvOXNscWdrZ2NlMXA2ZWJnZHQ5c2Igc2Vsb3BzZXUubWFuY2hlc3RlcjFAbQ&amp;ctz=Europe/London" TargetMode="External"/><Relationship Id="rId4204" Type="http://schemas.openxmlformats.org/officeDocument/2006/relationships/hyperlink" Target="https://www.google.com/calendar/event?eid=Xzc0cGo2YzlwNWtwM2NlMWk2a3AzZWNpMGM1bzZpYmprZDVtbWFiamNmNCB6enplcm9jYWwuYmFyY2Vsb25hc2VsMUBt&amp;ctz=Europe/Madrid" TargetMode="External"/><Relationship Id="rId19817" Type="http://schemas.openxmlformats.org/officeDocument/2006/relationships/hyperlink" Target="https://www.google.com/calendar/event?eid=Xzc0cGo2YzlwNWtwajJjOW83NHFqaWNxMGM1bzZpYmprZDVtbWFiamNmNCA3OGFoN2ptcWEydTJ0dnAxZzFuOW44aThnZ0Bn&amp;ctz=Europe/London" TargetMode="External"/><Relationship Id="rId21014" Type="http://schemas.openxmlformats.org/officeDocument/2006/relationships/hyperlink" Target="https://www.google.com/calendar/event?eid=MTZ1cXNkMW9ndG90bzgwaDk3NWpuNWYxbHIgenphZXJvY2FsLmJydXNzZWxzc2VsMUBt&amp;ctz=Europe/Brussels" TargetMode="External"/><Relationship Id="rId7774" Type="http://schemas.openxmlformats.org/officeDocument/2006/relationships/hyperlink" Target="https://www.google.com/calendar/event?eid=Xzc0cGo2YzlwNWtwajZkOWw3MHEzYWQyMGM1bzZpYmprZDVtbWFiamNmNCAwMWg3bHBwbmtpZDM2cDRuZHFtaXM2dTUzc0Bn&amp;ctz=Europe/Dublin" TargetMode="External"/><Relationship Id="rId10755" Type="http://schemas.openxmlformats.org/officeDocument/2006/relationships/hyperlink" Target="https://www.google.com/calendar/event?eid=MzltaGhwZmsydjc1dWZjbWV1M2Z2ZXY1ZG4genphZXJvY2FsLnN0b2NraG9sbXNlbDFAbQ&amp;ctz=Europe/Stockholm" TargetMode="External"/><Relationship Id="rId17368" Type="http://schemas.openxmlformats.org/officeDocument/2006/relationships/hyperlink" Target="https://www.google.com/calendar/event?eid=Xzc0cGo2YzlwNWtwMzhkcGk2Z29qZ2NxMGM1bzZpYmprZDVtbWFiamNmNCB6enplcm9jYWwubG9uZG9uc2VsMUBt&amp;ctz=Europe/London" TargetMode="External"/><Relationship Id="rId24584" Type="http://schemas.openxmlformats.org/officeDocument/2006/relationships/hyperlink" Target="https://www.google.com/calendar/event?eid=MXAxb2U4ZmM0MjN2amhwZzc4NGp0bDRxYXQgenphZXJvY2FsLmJlcmxpbnNlbDFAbQ&amp;ctz=Europe/Berlin" TargetMode="External"/><Relationship Id="rId7427" Type="http://schemas.openxmlformats.org/officeDocument/2006/relationships/hyperlink" Target="https://www.google.com/calendar/event?eid=X2NscjZhcmprYnNwM2FkMWc3MHBqOGNwbTgxbW1hcGJrZWxvMnNvcmZkayBkdWJsaW4uc3RhcnR1cGV2ZW50bGlzdEBt&amp;ctz=Europe/Dublin" TargetMode="External"/><Relationship Id="rId10408" Type="http://schemas.openxmlformats.org/officeDocument/2006/relationships/hyperlink" Target="https://www.google.com/calendar/event?eid=Xzc0cGo2YzlwNWtwajZjMWg2OG9qNGRhMGM1bzZpYmprZDVtbWFiamNmNCBxYXVwb2YyMmludHQwb25haGJ2amVmcTU0c0Bn&amp;ctz=Europe/Amsterdam" TargetMode="External"/><Relationship Id="rId13978" Type="http://schemas.openxmlformats.org/officeDocument/2006/relationships/hyperlink" Target="https://www.google.com/calendar/event?eid=MHZpcTJqYTdvNzNqampka3JhazdqcW9jMTYgc2Vsb3BzeHMudGVsYXZpdjFAbQ&amp;ctz=Asia/Jerusalem" TargetMode="External"/><Relationship Id="rId24237" Type="http://schemas.openxmlformats.org/officeDocument/2006/relationships/hyperlink" Target="https://www.google.com/calendar/event?eid=Xzc0cGo2YzlwNWtwM2VjOWk2Z3FqaWMyMGM1bzZpYmprZDVtbWFiamNmNCB6enplcm9jYWwuYmVybGluc2VsMUBt&amp;ctz=Europe/Berlin" TargetMode="External"/><Relationship Id="rId29909" Type="http://schemas.openxmlformats.org/officeDocument/2006/relationships/hyperlink" Target="https://www.google.com/calendar/event?eid=MjhrY3BnMmoxZ2ZwNGxzdmFxczQyZm5udjkgenphZXJvY2FsLmNvcGVuaGFnZW5zZWwxQG0&amp;ctz=Europe/Copenhagen" TargetMode="External"/><Relationship Id="rId31453" Type="http://schemas.openxmlformats.org/officeDocument/2006/relationships/hyperlink" Target="https://www.google.com/calendar/event?eid=Xzc0cGo2YzlwNWtwMzZkOWg2Y3AzZWRxMGM1bzZpYmprZDVtbWFiamNmNCB6enplcm9jYWwubWFkcmlkc2VsMUBt&amp;ctz=Europe/Madrid" TargetMode="External"/><Relationship Id="rId16451" Type="http://schemas.openxmlformats.org/officeDocument/2006/relationships/hyperlink" Target="https://www.google.com/calendar/event?eid=Xzc0cGo2YzlwNWtwajZjMWo2Z3AzY2QyMGM1bzZpYmprZDVtbWFiamNmNCA1bmpucWVvMmN0cTMzb3Y0MG4zaWxiZzdtc0Bn&amp;ctz=Europe/Oslo" TargetMode="External"/><Relationship Id="rId18900" Type="http://schemas.openxmlformats.org/officeDocument/2006/relationships/hyperlink" Target="https://www.google.com/calendar/event?eid=NzExOWd0cGYzbGM0NjlzZnRmbmF1MTEydHYgenphZXJvY2FsLmxvbmRvbnNlbDFAbQ&amp;ctz=Europe/London" TargetMode="External"/><Relationship Id="rId20847" Type="http://schemas.openxmlformats.org/officeDocument/2006/relationships/hyperlink" Target="https://www.google.com/calendar/event?eid=N3JxMTg2cmJ1cDFtNjZjaTIwdGdkbGVjN24genphZXJvY2FsLmJydXNzZWxzc2VsMUBt&amp;ctz=Europe/Brussels" TargetMode="External"/><Relationship Id="rId31106" Type="http://schemas.openxmlformats.org/officeDocument/2006/relationships/hyperlink" Target="https://www.google.com/calendar/event?eid=NXFjaHBiMWFpdnMyNjBrZHJoZmhkMGYwcDMgenphZXJvY2FsLm1hZHJpZHNlbDFAbQ&amp;ctz=Europe/Madrid" TargetMode="External"/><Relationship Id="rId1588" Type="http://schemas.openxmlformats.org/officeDocument/2006/relationships/hyperlink" Target="https://www.google.com/calendar/event?eid=Xzc0cGo2YzlwNWtwajZkaHA2OHFqMGRpMGM1bzZpYmprZDVtbWFiamNmNCBxOHByb2dnaGQ2dDZlbjNrMDRyb29ncjkwMEBn&amp;ctz=Europe/Berlin" TargetMode="External"/><Relationship Id="rId6510" Type="http://schemas.openxmlformats.org/officeDocument/2006/relationships/hyperlink" Target="https://www.google.com/calendar/event?eid=NmY5bWM2bTZpdDNoOXNpYTZiMXJqN21lNG0genphZXJvY2FsLmR1YmxpbnNlbDFAbQ&amp;ctz=Europe/Dublin" TargetMode="External"/><Relationship Id="rId16104" Type="http://schemas.openxmlformats.org/officeDocument/2006/relationships/hyperlink" Target="https://www.google.com/calendar/event?eid=MWpob2ZodnZ2N2Vhc2QwOGI4NW52bHE1cmwgenphZXJvY2FsLm9zbG9zZWwxQG0&amp;ctz=Europe/Oslo" TargetMode="External"/><Relationship Id="rId23320" Type="http://schemas.openxmlformats.org/officeDocument/2006/relationships/hyperlink" Target="https://www.google.com/calendar/event?eid=N2hpMjE0bTdranFnN3Y3OGVpNjNvaHZzZTEgenphZXJvY2FsLm1hbmNoZXN0ZXJzZWwxQG0&amp;ctz=Europe/London" TargetMode="External"/><Relationship Id="rId4061" Type="http://schemas.openxmlformats.org/officeDocument/2006/relationships/hyperlink" Target="https://www.google.com/calendar/event?eid=MWcxY25lNWNna20xdjByc3R1dmkwbTQyN3IgYmFyY2Vsb25hLnN0YXJ0dXBldmVudGxpc3RAbQ&amp;ctz=Europe/Madrid" TargetMode="External"/><Relationship Id="rId9733" Type="http://schemas.openxmlformats.org/officeDocument/2006/relationships/hyperlink" Target="https://www.google.com/calendar/event?eid=N3JrM2dpamtwYjRoMjdndnFnMG41YWg2aW8gYW1zdGVyZGFtLnN0YXJ0dXBldmVudGxpc3RAbQ&amp;ctz=Europe/Amsterdam" TargetMode="External"/><Relationship Id="rId19674" Type="http://schemas.openxmlformats.org/officeDocument/2006/relationships/hyperlink" Target="https://www.google.com/calendar/event?eid=MHFoNGY5czd1ZHB1b2VwZzdvc2F2bzk2NzMgc2Vsb3BzZXUubG9uZG9uMUBt&amp;ctz=Europe/London" TargetMode="External"/><Relationship Id="rId26890" Type="http://schemas.openxmlformats.org/officeDocument/2006/relationships/hyperlink" Target="https://www.google.com/calendar/event?eid=MWdrdWczcnBnc3EzNmJwdXRpbzBlaDEzdHAgenphZXJvY2FsLnBhcmlzc2VsMUBt&amp;ctz=Europe/Paris" TargetMode="External"/><Relationship Id="rId7284" Type="http://schemas.openxmlformats.org/officeDocument/2006/relationships/hyperlink" Target="https://www.google.com/calendar/event?eid=Xzc0cGo2YzlwNWtwM2NlMWg2Z3IzZWNpMGM1bzZpYmprZDVtbWFiamNmNCB6enplcm9jYWwuZHVibGluc2VsMUBt&amp;ctz=Europe/Dublin" TargetMode="External"/><Relationship Id="rId12714" Type="http://schemas.openxmlformats.org/officeDocument/2006/relationships/hyperlink" Target="https://www.google.com/calendar/event?eid=Xzc0cGo2YzlwNWtwMzZkOWg2Y3AzaWRpMGM1bzZpYmprZDVtbWFiamNmNCB6enplcm9jYWwubGlzYm9uc2VsMUBt&amp;ctz=Europe/Lisbon" TargetMode="External"/><Relationship Id="rId19327" Type="http://schemas.openxmlformats.org/officeDocument/2006/relationships/hyperlink" Target="https://www.google.com/calendar/event?eid=M2ljMG9zcjlsdmw1NHFuMWh0azlsdm44bmMgenphZXJvY2FsLmxvbmRvbnNlbDFAbQ&amp;ctz=Europe/London" TargetMode="External"/><Relationship Id="rId24094" Type="http://schemas.openxmlformats.org/officeDocument/2006/relationships/hyperlink" Target="https://www.google.com/calendar/event?eid=Xzc0cGo2YzlwNWtwMzZkOWg2a3EzZ2RhMGM1bzZpYmprZDVtbWFiamNmNCB6enplcm9jYWwuYmVybGluc2VsMUBt&amp;ctz=Europe/Berlin" TargetMode="External"/><Relationship Id="rId26543" Type="http://schemas.openxmlformats.org/officeDocument/2006/relationships/hyperlink" Target="https://www.google.com/calendar/event?eid=MG0zdW12Y3VhcW9mOGl2M3BwMjZnZDNyZGEgcGFyaXMuc3RhcnR1cGV2ZW50bGlzdEBt&amp;ctz=Europe/Paris" TargetMode="External"/><Relationship Id="rId30939" Type="http://schemas.openxmlformats.org/officeDocument/2006/relationships/hyperlink" Target="https://www.google.com/calendar/event?eid=M2hydWsycmtmamE5ZHBwMG91bHBkOTNmZTggenphZXJvY2FsLm1hZHJpZHNlbDFAbQ&amp;ctz=Europe/Madrid" TargetMode="External"/><Relationship Id="rId10265" Type="http://schemas.openxmlformats.org/officeDocument/2006/relationships/hyperlink" Target="https://www.google.com/calendar/event?eid=Xzc0cGo2YzlwNWtwajBjOW82Y28zMGRhMGM1bzZpYmprZDVtbWFiamNmNCBxYXVwb2YyMmludHQwb25haGJ2amVmcTU0c0Bn&amp;ctz=Europe/Amsterdam" TargetMode="External"/><Relationship Id="rId15937" Type="http://schemas.openxmlformats.org/officeDocument/2006/relationships/hyperlink" Target="https://www.google.com/calendar/event?eid=Xzc0cGo2YzlwNWtwM2dlOWs3MHIzNmVhMGM1bzZpYmprZDVtbWFiamNmNCB6enplcm9jYWwub3Nsb3NlbDFAbQ&amp;ctz=Europe/Oslo" TargetMode="External"/><Relationship Id="rId29766" Type="http://schemas.openxmlformats.org/officeDocument/2006/relationships/hyperlink" Target="https://www.google.com/calendar/event?eid=MjM3ZmRkMTM5cDM0b3Z1ZWN0dG0wbGwxN28genphZXJvY2FsLmNvcGVuaGFnZW5zZWwxQG0&amp;ctz=Europe/Copenhagen" TargetMode="External"/><Relationship Id="rId3894" Type="http://schemas.openxmlformats.org/officeDocument/2006/relationships/hyperlink" Target="https://www.google.com/calendar/event?eid=NGZoOW9vMTJzOWx2MmRhOGU5bTJyM2toYW4genphZXJvY2FsLmJhcmNlbG9uYXNlbDFAbQ&amp;ctz=Europe/Madrid" TargetMode="External"/><Relationship Id="rId13488" Type="http://schemas.openxmlformats.org/officeDocument/2006/relationships/hyperlink" Target="https://www.google.com/calendar/event?eid=NDc4b2p2MWRzMGhzZDZxam40NWxrcGRybmQgbGlzYm9uLnN0YXJ0dXBldmVudGxpc3RAbQ&amp;ctz=Europe/Lisbon" TargetMode="External"/><Relationship Id="rId18410" Type="http://schemas.openxmlformats.org/officeDocument/2006/relationships/hyperlink" Target="https://www.google.com/calendar/event?eid=NXJmajRmMHF2czIycWN0MmNpNDc5cHEzN3MgenphZXJvY2FsLmxvbmRvbnNlbDFAbQ&amp;ctz=Europe/London" TargetMode="External"/><Relationship Id="rId22806" Type="http://schemas.openxmlformats.org/officeDocument/2006/relationships/hyperlink" Target="https://www.google.com/calendar/event?eid=NGViaDFob2ZxcjlrYmNxOGhsNjNyOTZrbnUgenphZXJvY2FsLm1hbmNoZXN0ZXJzZWwxQG0&amp;ctz=Europe/London" TargetMode="External"/><Relationship Id="rId29419" Type="http://schemas.openxmlformats.org/officeDocument/2006/relationships/hyperlink" Target="https://www.google.com/calendar/event?eid=Xzc0cGo2YzlwNWtwM2djcGo2Y3EzMGVhMGM1bzZpYmprZDVtbWFiamNmNCB6enplcm9jYWwuY29wZW5oYWdlbnNlbDFAbQ&amp;ctz=Europe/Copenhagen" TargetMode="External"/><Relationship Id="rId3547" Type="http://schemas.openxmlformats.org/officeDocument/2006/relationships/hyperlink" Target="https://www.google.com/calendar/event?eid=NGNiY3Y4MTJtZGxocXFoYW8wdGhidDdxZ3IgenphZXJvY2FsLmJhcmNlbG9uYXNlbDFAbQ&amp;ctz=Europe/Madrid" TargetMode="External"/><Relationship Id="rId20357" Type="http://schemas.openxmlformats.org/officeDocument/2006/relationships/hyperlink" Target="https://www.google.com/calendar/event?eid=Xzc0cGo2YzlwNWtwajZkcGw2NG9qaWNhMGM1bzZpYmprZDVtbWFiamNmNCA3OGFoN2ptcWEydTJ0dnAxZzFuOW44aThnZ0Bn&amp;ctz=Europe/London" TargetMode="External"/><Relationship Id="rId1098" Type="http://schemas.openxmlformats.org/officeDocument/2006/relationships/hyperlink" Target="https://www.google.com/calendar/event?eid=NnRsZG5hZ2Q1bDM3dGJidTAzY2I5bmM2cXIgc2Vsb3BzZXUubXVuaWNoMUBt&amp;ctz=Europe/Berlin" TargetMode="External"/><Relationship Id="rId6020" Type="http://schemas.openxmlformats.org/officeDocument/2006/relationships/hyperlink" Target="https://www.google.com/calendar/event?eid=Xzc0cGo2YzlwNWtwajZkcGo2a3FqY2RhMGM1bzZpYmprZDVtbWFiamNmNCBqOWV0dDZubmlma3UyMWhlM2Z0ZW1rdTc2a0Bn&amp;ctz=Europe/Zurich" TargetMode="External"/><Relationship Id="rId9590" Type="http://schemas.openxmlformats.org/officeDocument/2006/relationships/hyperlink" Target="https://www.google.com/calendar/event?eid=NzVqZzcwczNvZGdnZWNwazA5bmwzb2htcWggYW1zdGVyZGFtLnN0YXJ0dXBldmVudGxpc3RAbQ&amp;ctz=Europe/Amsterdam" TargetMode="External"/><Relationship Id="rId12571" Type="http://schemas.openxmlformats.org/officeDocument/2006/relationships/hyperlink" Target="https://www.google.com/calendar/event?eid=M25nbWQxdXEzYTBrZGZjbjQzNDZrZGFtbDEgenphZXJvY2FsLnN0b2NraG9sbXNlbDFAbQ&amp;ctz=Europe/Stockholm" TargetMode="External"/><Relationship Id="rId19184" Type="http://schemas.openxmlformats.org/officeDocument/2006/relationships/hyperlink" Target="https://www.google.com/calendar/event?eid=NnAyaXJramI2NTV2NTIwcGxvcDBuYjF2OTEgenphZXJvY2FsLmxvbmRvbnNlbDFAbQ&amp;ctz=Europe/London" TargetMode="External"/><Relationship Id="rId28502" Type="http://schemas.openxmlformats.org/officeDocument/2006/relationships/hyperlink" Target="https://www.google.com/calendar/event?eid=Xzc0cGo2YzlwNWtwajRkOWo3NHEzMGQyMGM1bzZpYmprZDVtbWFiamNmNCB0cWNqdmVsdWhuOXE3bjZua2dpdXYzYXY1a0Bn&amp;ctz=Europe/Paris" TargetMode="External"/><Relationship Id="rId30796" Type="http://schemas.openxmlformats.org/officeDocument/2006/relationships/hyperlink" Target="https://www.google.com/calendar/event?eid=NnA5ODcycWdjbXVjcTBybDdyb25wOTBmZXQgbWFkcmlkLnN0YXJ0dXBldmVudGxpc3RAbQ&amp;ctz=Europe/Madrid" TargetMode="External"/><Relationship Id="rId2630" Type="http://schemas.openxmlformats.org/officeDocument/2006/relationships/hyperlink" Target="https://www.google.com/calendar/event?eid=X2NscjZhcmprYnNwM2FjMWo2Y3BqZWM5cDgxbW1hcGJrZWxvMnNvcmZkayB2aWVubmEuc3RhcnR1cGV2ZW50bGlzdEBt&amp;ctz=Europe/Vienna" TargetMode="External"/><Relationship Id="rId9243" Type="http://schemas.openxmlformats.org/officeDocument/2006/relationships/hyperlink" Target="https://www.google.com/calendar/event?eid=MXB0ZzFzMGxxczd1bG02cjM0MmhnMW5zcXQgc2Vsb3BzZXUuYW1zdGVyZGFtMUBt&amp;ctz=Europe/Amsterdam" TargetMode="External"/><Relationship Id="rId12224" Type="http://schemas.openxmlformats.org/officeDocument/2006/relationships/hyperlink" Target="https://www.google.com/calendar/event?eid=MjlhZ2hsOXJ0bWljM3JyN3M3ZzE0Zm5rODIgc3RvY2tob2xtLnN0YXJ0dXBldmVudGxpc3RAbQ&amp;ctz=Europe/Stockholm" TargetMode="External"/><Relationship Id="rId26053" Type="http://schemas.openxmlformats.org/officeDocument/2006/relationships/hyperlink" Target="https://www.google.com/calendar/event?eid=Xzc0cGo2YzlwNWtwajRkOWw2Y3JqaWRxMGM1bzZpYmprZDVtbWFiamNmNCA5dG8waG42cjFiczBkNWs3bjAwZGs4ZWtwY0Bn&amp;ctz=Europe/Berlin" TargetMode="External"/><Relationship Id="rId30449" Type="http://schemas.openxmlformats.org/officeDocument/2006/relationships/hyperlink" Target="https://www.google.com/calendar/event?eid=Xzc0cGo2YzlwNWtwajZjMWg2OG8zZWRxMGM1bzZpYmprZDVtbWFiamNmNCAwMm1za2hzdDk4b3F0ajhnYXZyY2E2dm5va0Bn&amp;ctz=Europe/Copenhagen" TargetMode="External"/><Relationship Id="rId602" Type="http://schemas.openxmlformats.org/officeDocument/2006/relationships/hyperlink" Target="https://www.google.com/calendar/event?eid=MDBlZ2Y2NGEybWF0NXZpZDdpcnI0OXRocWogenphZXJvY2FsLm11bmljaHNlbDFAbQ&amp;ctz=Europe/Berlin" TargetMode="External"/><Relationship Id="rId15794" Type="http://schemas.openxmlformats.org/officeDocument/2006/relationships/hyperlink" Target="https://www.google.com/calendar/event?eid=Xzc0cGo2YzlwNWtwM2NlMWg2NHAzYWQyMGM1bzZpYmprZDVtbWFiamNmNCB6enplcm9jYWwub3Nsb3NlbDFAbQ&amp;ctz=Europe/Oslo" TargetMode="External"/><Relationship Id="rId29276" Type="http://schemas.openxmlformats.org/officeDocument/2006/relationships/hyperlink" Target="https://www.google.com/calendar/event?eid=Xzc0cGo2YzlwNWtwMzZkaGo3NHIzYWRhMGM1bzZpYmprZDVtbWFiamNmNCB6enplcm9jYWwuY29wZW5oYWdlbnNlbDFAbQ&amp;ctz=Europe/Copenhagen" TargetMode="External"/><Relationship Id="rId5853" Type="http://schemas.openxmlformats.org/officeDocument/2006/relationships/hyperlink" Target="https://www.google.com/calendar/event?eid=NHNrdDUybmRxbWI4Y2hkY2xnbnEydG5ldmsgc2Vsb3BzZXUuenVyaWNoMUBt&amp;ctz=Europe/Zurich" TargetMode="External"/><Relationship Id="rId15447" Type="http://schemas.openxmlformats.org/officeDocument/2006/relationships/hyperlink" Target="https://www.google.com/calendar/event?eid=Xzc0cGo2YzlwNWtwajBjMW82b3IzYWUyMGM1bzZpYmprZDVtbWFiamNmNCA1bmpucWVvMmN0cTMzb3Y0MG4zaWxiZzdtc0Bn&amp;ctz=Europe/Oslo" TargetMode="External"/><Relationship Id="rId22663" Type="http://schemas.openxmlformats.org/officeDocument/2006/relationships/hyperlink" Target="https://www.google.com/calendar/event?eid=N2VkaTFzdnRlN2llcnRnMW9oNXRjMjFtYTMgenphZXJvY2FsLm1hbmNoZXN0ZXJzZWwxQG0&amp;ctz=Europe/London" TargetMode="External"/><Relationship Id="rId3057" Type="http://schemas.openxmlformats.org/officeDocument/2006/relationships/hyperlink" Target="https://www.google.com/calendar/event?eid=Xzc0cGo2YzlwNWtwajZkcGk2NHBqNGNpMGM1bzZpYmprZDVtbWFiamNmNCBtZTZ2NXNybTd1dG1naXRyZHI2N3RlcXE3a0Bn&amp;ctz=Europe/Vienna" TargetMode="External"/><Relationship Id="rId5506" Type="http://schemas.openxmlformats.org/officeDocument/2006/relationships/hyperlink" Target="https://www.google.com/calendar/event?eid=Mmx1YXBqbDJoc2J2cG5uMXMwaW8ydHQ4ZzggenphZXJvY2FsLnp1cmljaHNlbDFAbQ&amp;ctz=Europe/Zurich" TargetMode="External"/><Relationship Id="rId22316" Type="http://schemas.openxmlformats.org/officeDocument/2006/relationships/hyperlink" Target="https://www.google.com/calendar/event?eid=Xzc0cGo2YzlwNWtwM2NlMWg2Z3FqaWNpMGM1bzZpYmprZDVtbWFiamNmNCB6enplcm9jYWwubWFuY2hlc3RlcnNlbDFAbQ&amp;ctz=Europe/London" TargetMode="External"/><Relationship Id="rId25886" Type="http://schemas.openxmlformats.org/officeDocument/2006/relationships/hyperlink" Target="https://www.google.com/calendar/event?eid=NWNzOW1rM21yNWRkZXB0dTJja2ZhczAzaG0genphZXJvY2FsLmJlcmxpbnNlbDFAbQ&amp;ctz=Europe/Berlin" TargetMode="External"/><Relationship Id="rId8729" Type="http://schemas.openxmlformats.org/officeDocument/2006/relationships/hyperlink" Target="https://www.google.com/calendar/event?eid=M2JyZzdiZW5vZ3RoZjZtczVyOG4wb3IwbzEgenphZXJvY2FsLmFtc3RlcmRhbXNlbDFAbQ&amp;ctz=Europe/Amsterdam" TargetMode="External"/><Relationship Id="rId14530" Type="http://schemas.openxmlformats.org/officeDocument/2006/relationships/hyperlink" Target="https://www.google.com/calendar/event?eid=MDA0dXN0cWQxbW83ZDY3YmswbG03ZGMxdW4gZnJhbmtmdXJ0LnN0YXJ0dXBldmVudGxpc3RAbQ&amp;ctz=Europe/Berlin" TargetMode="External"/><Relationship Id="rId25539" Type="http://schemas.openxmlformats.org/officeDocument/2006/relationships/hyperlink" Target="https://www.google.com/calendar/event?eid=MjdmYW5mb2dlNzV0M3YxYXNocXMzanNsaHIgenphZXJvY2FsLmJlcmxpbnNlbDFAbQ&amp;ctz=Europe/Berlin" TargetMode="External"/><Relationship Id="rId32755" Type="http://schemas.openxmlformats.org/officeDocument/2006/relationships/hyperlink" Target="https://www.google.com/calendar/event?eid=MXJkMzdmdm9oMGp1NGdiYjBubWpicWRjNm8genphZXJvY2FsLmhhbWJ1cmdzZWwxQG0&amp;ctz=Europe/Berlin" TargetMode="External"/><Relationship Id="rId12081" Type="http://schemas.openxmlformats.org/officeDocument/2006/relationships/hyperlink" Target="https://www.google.com/calendar/event?eid=M2JhYjF2aWwyYXF0aGRpZmZya25tNDExaGYgc3RvY2tob2xtLnN0YXJ0dXBldmVudGxpc3RAbQ&amp;ctz=Europe/Stockholm" TargetMode="External"/><Relationship Id="rId28012" Type="http://schemas.openxmlformats.org/officeDocument/2006/relationships/hyperlink" Target="https://www.google.com/calendar/event?eid=MjhpbWUwcWQwdXB2a241czM0NWc3cDY3YTAgenphZXJvY2FsLnBhcmlzc2VsMUBt&amp;ctz=Europe/Paris" TargetMode="External"/><Relationship Id="rId32408" Type="http://schemas.openxmlformats.org/officeDocument/2006/relationships/hyperlink" Target="https://www.google.com/calendar/event?eid=Xzc0cGo2YzlwNWtwM2FjMW43MHNqMmNpMGM1bzZpYmprZDVtbWFiamNmNCB6enplcm9jYWwubHV4ZW1ib3VyZ3NlbDFAbQ&amp;ctz=Europe/Luxembourg" TargetMode="External"/><Relationship Id="rId2140" Type="http://schemas.openxmlformats.org/officeDocument/2006/relationships/hyperlink" Target="https://www.google.com/calendar/event?eid=NWhyZG0zMmRrcDhiN2EzY2p1Y2poaXBxbDcgenphZXJvY2FsLnZpZW5uYXNlbDFAbQ&amp;ctz=Europe/Vienna" TargetMode="External"/><Relationship Id="rId7812" Type="http://schemas.openxmlformats.org/officeDocument/2006/relationships/hyperlink" Target="https://www.google.com/calendar/event?eid=Xzc0cGo2YzlwNWtwMzZkOWg2Y28zMmMyMGM1bzZpYmprZDVtbWFiamNmNCB6enplcm9jYWwuYW1zdGVyZGFtc2VsMUBt&amp;ctz=Europe/Amsterdam" TargetMode="External"/><Relationship Id="rId17753" Type="http://schemas.openxmlformats.org/officeDocument/2006/relationships/hyperlink" Target="https://www.google.com/calendar/event?eid=MmJqZzJvODZwc2gzNHZyajU2a2lyNHFyNmYgenphZXJvY2FsLmxvbmRvbnNlbDFAbQ&amp;ctz=Europe/London" TargetMode="External"/><Relationship Id="rId112" Type="http://schemas.openxmlformats.org/officeDocument/2006/relationships/hyperlink" Target="https://www.google.com/calendar/event?eid=M290a3V1bGNwajhuZG1ibHRyZmxnM3U0MG0genphZXJvY2FsLm11bmljaHNlbDFAbQ&amp;ctz=Europe/Berlin" TargetMode="External"/><Relationship Id="rId5363" Type="http://schemas.openxmlformats.org/officeDocument/2006/relationships/hyperlink" Target="https://www.google.com/calendar/event?eid=MzNnYWIzazQyZWk4cDM1ZW4xdXA3OXVsZnEgenphZXJvY2FsLnp1cmljaHNlbDFAbQ&amp;ctz=Europe/Zurich" TargetMode="External"/><Relationship Id="rId17406" Type="http://schemas.openxmlformats.org/officeDocument/2006/relationships/hyperlink" Target="https://www.google.com/calendar/event?eid=Xzc0cGo2YzlwNWtwMzhkcHA3MHIzZ2RxMGM1bzZpYmprZDVtbWFiamNmNCB6enplcm9jYWwubG9uZG9uc2VsMUBt&amp;ctz=Europe/London" TargetMode="External"/><Relationship Id="rId22173" Type="http://schemas.openxmlformats.org/officeDocument/2006/relationships/hyperlink" Target="https://www.google.com/calendar/event?eid=Xzc0cGo2YzlwNWtwajZkcG02MHMzZWMyMGM1bzZpYmprZDVtbWFiamNmNCBnNzMwcjEyaW5wZW1rNWhrbnJvZm1rMTNob0Bn&amp;ctz=Europe/Brussels" TargetMode="External"/><Relationship Id="rId24622" Type="http://schemas.openxmlformats.org/officeDocument/2006/relationships/hyperlink" Target="https://www.google.com/calendar/event?eid=NWdxZjc4ZzBzbHNsZXMyOTY4b2x0dDRmODQgenphZXJvY2FsLmJlcmxpbnNlbDFAbQ&amp;ctz=Europe/Berlin" TargetMode="External"/><Relationship Id="rId5016" Type="http://schemas.openxmlformats.org/officeDocument/2006/relationships/hyperlink" Target="https://www.google.com/calendar/event?eid=Xzc0cGo2YzlwNWtwM2dlOW42MHNqZWVhMGM1bzZpYmprZDVtbWFiamNmNCB6enplcm9jYWwuenVyaWNoc2VsMUBt&amp;ctz=Europe/Zurich" TargetMode="External"/><Relationship Id="rId27845" Type="http://schemas.openxmlformats.org/officeDocument/2006/relationships/hyperlink" Target="https://www.google.com/calendar/event?eid=MTkydnFvY3VxdWRqYTYyaXNvdXRuOTdmcjAgenphZXJvY2FsLnBhcmlzc2VsMUBt&amp;ctz=Europe/Paris" TargetMode="External"/><Relationship Id="rId1973" Type="http://schemas.openxmlformats.org/officeDocument/2006/relationships/hyperlink" Target="https://www.google.com/calendar/event?eid=NGEwOXU2dG1vNXE5YWtiYzEzNmwxZjF2YmUgenphZXJvY2FsLnZpZW5uYXNlbDFAbQ&amp;ctz=Europe/Vienna" TargetMode="External"/><Relationship Id="rId8239" Type="http://schemas.openxmlformats.org/officeDocument/2006/relationships/hyperlink" Target="https://www.google.com/calendar/event?eid=NDFpNDdwNjVoNWZsZG92NjRwdW43OHRhcmkgenphZXJvY2FsLmFtc3RlcmRhbXNlbDFAbQ&amp;ctz=Europe/Amsterdam" TargetMode="External"/><Relationship Id="rId8586" Type="http://schemas.openxmlformats.org/officeDocument/2006/relationships/hyperlink" Target="https://www.google.com/calendar/event?eid=N2lxNzEwNTNpMGNkZmJycWw4OWUxaGVsYzMgenphZXJvY2FsLmFtc3RlcmRhbXNlbDFAbQ&amp;ctz=Europe/Amsterdam" TargetMode="External"/><Relationship Id="rId11567" Type="http://schemas.openxmlformats.org/officeDocument/2006/relationships/hyperlink" Target="https://www.google.com/calendar/event?eid=MTZvbm0ya2kyMHZjNnAxbjV0MWo4OTVjYXYgc2Vsb3BzZXUuc3RvY2tob2xtMUBt&amp;ctz=Europe/Stockholm" TargetMode="External"/><Relationship Id="rId25396" Type="http://schemas.openxmlformats.org/officeDocument/2006/relationships/hyperlink" Target="https://www.google.com/calendar/event?eid=NmdqZXFpOWgzdjhlZGc2bDNhZjl1ZHBxdGsgenphZXJvY2FsLmJlcmxpbnNlbDFAbQ&amp;ctz=Europe/Berlin" TargetMode="External"/><Relationship Id="rId1626" Type="http://schemas.openxmlformats.org/officeDocument/2006/relationships/hyperlink" Target="https://www.google.com/calendar/event?eid=Xzc0cGo2YzlwNWtwajZkcGc2NHIzMGUyMGM1bzZpYmprZDVtbWFiamNmNCBxOHByb2dnaGQ2dDZlbjNrMDRyb29ncjkwMEBn&amp;ctz=Europe/Berlin" TargetMode="External"/><Relationship Id="rId14040" Type="http://schemas.openxmlformats.org/officeDocument/2006/relationships/hyperlink" Target="https://www.google.com/calendar/event?eid=M2VnbWpoODVsNmtlNXRwcmg3dGRlbnJiNzUgdGVsYXZpdi5zdGFydHVwZXZlbnRsaXN0QG0&amp;ctz=Asia/Jerusalem" TargetMode="External"/><Relationship Id="rId19712" Type="http://schemas.openxmlformats.org/officeDocument/2006/relationships/hyperlink" Target="https://www.google.com/calendar/event?eid=MnVvdDUyMWVjZ2ptcHRjNXMxNjg4ZXVxbmYgc2Vsb3BzZXUubG9uZG9uMUBt&amp;ctz=Europe/London" TargetMode="External"/><Relationship Id="rId25049" Type="http://schemas.openxmlformats.org/officeDocument/2006/relationships/hyperlink" Target="https://www.google.com/calendar/event?eid=NDg1OXZoZXJvdDhjMms4cDlha25tMTM3OGkgenphZXJvY2FsLmJlcmxpbnNlbDFAbQ&amp;ctz=Europe/Berlin" TargetMode="External"/><Relationship Id="rId32265" Type="http://schemas.openxmlformats.org/officeDocument/2006/relationships/hyperlink" Target="https://www.google.com/calendar/event?eid=NDEwbGRscGptMmlnOWNlbHZzamo1dGlsbzYgenphZXJvY2FsLmx1eGVtYm91cmdzZWwxQG0&amp;ctz=Europe/Luxembourg" TargetMode="External"/><Relationship Id="rId4849" Type="http://schemas.openxmlformats.org/officeDocument/2006/relationships/hyperlink" Target="https://www.google.com/calendar/event?eid=Xzc0cGo2YzlwNWtwMzZkaG42c3BqNmNhMGM1bzZpYmprZDVtbWFiamNmNCB6enplcm9jYWwuenVyaWNoc2VsMUBt&amp;ctz=Europe/Zurich" TargetMode="External"/><Relationship Id="rId10650" Type="http://schemas.openxmlformats.org/officeDocument/2006/relationships/hyperlink" Target="https://www.google.com/calendar/event?eid=Mm80NnVpbGgyb2E5aWFkY3Y1bHN1NnRvanUgenphZXJvY2FsLnN0b2NraG9sbXNlbDFAbQ&amp;ctz=Europe/Stockholm" TargetMode="External"/><Relationship Id="rId17263" Type="http://schemas.openxmlformats.org/officeDocument/2006/relationships/hyperlink" Target="https://www.google.com/calendar/event?eid=Xzc0cGo2YzlwNWtwMzZkaG02NG9qNmMyMGM1bzZpYmprZDVtbWFiamNmNCB6enplcm9jYWwubG9uZG9uc2VsMUBt&amp;ctz=Europe/London" TargetMode="External"/><Relationship Id="rId21659" Type="http://schemas.openxmlformats.org/officeDocument/2006/relationships/hyperlink" Target="https://www.google.com/calendar/event?eid=Xzc0cGo2YzlwNWtwM2NlMWk2a28zaWNxMGM1bzZpYmprZDVtbWFiamNmNCB6enplcm9jYWwuYnJ1c3NlbHNzZWwxQG0&amp;ctz=Europe/Brussels" TargetMode="External"/><Relationship Id="rId7322" Type="http://schemas.openxmlformats.org/officeDocument/2006/relationships/hyperlink" Target="https://www.google.com/calendar/event?eid=Xzc0cGo2YzlwNWtwM2dlOWs3MHJqOGNxMGM1bzZpYmprZDVtbWFiamNmNCB6enplcm9jYWwuZHVibGluc2VsMUBt&amp;ctz=Europe/Dublin" TargetMode="External"/><Relationship Id="rId10303" Type="http://schemas.openxmlformats.org/officeDocument/2006/relationships/hyperlink" Target="https://www.google.com/calendar/event?eid=Xzc0cGo2YzlwNWtwajJkcGw2b29qZ2RxMGM1bzZpYmprZDVtbWFiamNmNCBxYXVwb2YyMmludHQwb25haGJ2amVmcTU0c0Bn&amp;ctz=Europe/Amsterdam" TargetMode="External"/><Relationship Id="rId24132" Type="http://schemas.openxmlformats.org/officeDocument/2006/relationships/hyperlink" Target="https://www.google.com/calendar/event?eid=Xzc0cGo2YzlwNWtwM2NlMWg2a3AzMmVhMGM1bzZpYmprZDVtbWFiamNmNCB6enplcm9jYWwuYmVybGluc2VsMUBt&amp;ctz=Europe/Berlin" TargetMode="External"/><Relationship Id="rId13873" Type="http://schemas.openxmlformats.org/officeDocument/2006/relationships/hyperlink" Target="https://www.google.com/calendar/event?eid=NGU3bzkyYm9hcWNjMnI2MzJzNWhra2g1NDAgenphZXJvY2FsLmxpc2JvbnNlbDFAbQ&amp;ctz=Europe/Lisbon" TargetMode="External"/><Relationship Id="rId27355" Type="http://schemas.openxmlformats.org/officeDocument/2006/relationships/hyperlink" Target="https://www.google.com/calendar/event?eid=NzZpYTk3Y2c4bGpqbXZnbTllbG9mcnJxYmQgenphZXJvY2FsLnBhcmlzc2VsMUBt&amp;ctz=Europe/Paris" TargetMode="External"/><Relationship Id="rId29804" Type="http://schemas.openxmlformats.org/officeDocument/2006/relationships/hyperlink" Target="https://www.google.com/calendar/event?eid=MHYwNDBudW0xZTVqYTRkanJwZzh1aWV2dmEgenphZXJvY2FsLmNvcGVuaGFnZW5zZWwxQG0&amp;ctz=Europe/Copenhagen" TargetMode="External"/><Relationship Id="rId31001" Type="http://schemas.openxmlformats.org/officeDocument/2006/relationships/hyperlink" Target="https://www.google.com/calendar/event?eid=NW04OGQ5MzY2ODNmbG9rczVva2FuOTVnaWEgenphZXJvY2FsLm1hZHJpZHNlbDFAbQ&amp;ctz=Europe/Madrid" TargetMode="External"/><Relationship Id="rId1483" Type="http://schemas.openxmlformats.org/officeDocument/2006/relationships/hyperlink" Target="https://www.google.com/calendar/event?eid=Xzc0cGo2YzlwNWtwajZkOW42b3MzaWNpMGM1bzZpYmprZDVtbWFiamNmNCBxOHByb2dnaGQ2dDZlbjNrMDRyb29ncjkwMEBn&amp;ctz=Europe/Berlin" TargetMode="External"/><Relationship Id="rId3932" Type="http://schemas.openxmlformats.org/officeDocument/2006/relationships/hyperlink" Target="https://www.google.com/calendar/event?eid=Mm5rNzhnMzNwYTJwbzNmNjVxNGYwb3NrYzQgenphZXJvY2FsLmJhcmNlbG9uYXNlbDFAbQ&amp;ctz=Europe/Madrid" TargetMode="External"/><Relationship Id="rId8096" Type="http://schemas.openxmlformats.org/officeDocument/2006/relationships/hyperlink" Target="https://www.google.com/calendar/event?eid=MmY3aGEwMXVpZGM5NG04aTRpZWVhNmtyaTkgenphZXJvY2FsLmFtc3RlcmRhbXNlbDFAbQ&amp;ctz=Europe/Amsterdam" TargetMode="External"/><Relationship Id="rId11077" Type="http://schemas.openxmlformats.org/officeDocument/2006/relationships/hyperlink" Target="https://www.google.com/calendar/event?eid=MzlndTY2bnZkc3BwYjN0OHA5M2xoYjFxcmwgenphZXJvY2FsLnN0b2NraG9sbXNlbDFAbQ&amp;ctz=Europe/Stockholm" TargetMode="External"/><Relationship Id="rId13526" Type="http://schemas.openxmlformats.org/officeDocument/2006/relationships/hyperlink" Target="https://www.google.com/calendar/event?eid=N3JwaGI5a3FmN2k5MnZmZWRnbXVyZ3Jjdm4gc2Vsb3BzZXUubGlzYm9uMUBt&amp;ctz=Europe/Lisbon" TargetMode="External"/><Relationship Id="rId20742" Type="http://schemas.openxmlformats.org/officeDocument/2006/relationships/hyperlink" Target="https://www.google.com/calendar/event?eid=MWpqa2QyMHVtbTVjYWdjZzVqMGt1NTUzZWsgenphZXJvY2FsLmJydXNzZWxzc2VsMUBt&amp;ctz=Europe/Brussels" TargetMode="External"/><Relationship Id="rId27008" Type="http://schemas.openxmlformats.org/officeDocument/2006/relationships/hyperlink" Target="https://www.google.com/calendar/event?eid=NDhmN2RuYmlwc29vaDZmdWc5ODhjMDUwcm4genphZXJvY2FsLnBhcmlzc2VsMUBt&amp;ctz=Europe/Paris" TargetMode="External"/><Relationship Id="rId1136" Type="http://schemas.openxmlformats.org/officeDocument/2006/relationships/hyperlink" Target="https://www.google.com/calendar/event?eid=NGFvcWduc2duN3ZoMG1nbmxhMDgyZHMxZG0gc2Vsb3BzZXUubXVuaWNoMUBt&amp;ctz=Europe/Berlin" TargetMode="External"/><Relationship Id="rId16749" Type="http://schemas.openxmlformats.org/officeDocument/2006/relationships/hyperlink" Target="https://www.google.com/calendar/event?eid=NDVuYTc2bGd0ZWhvM2ZlbHRkZWE0Mm5sMnYgbG9uZG9uLnN0YXJ0dXBldmVudGxpc3RAbQ&amp;ctz=Europe/London" TargetMode="External"/><Relationship Id="rId23965" Type="http://schemas.openxmlformats.org/officeDocument/2006/relationships/hyperlink" Target="https://www.google.com/calendar/event?eid=MnJqaTlzb2Q2dHEybHB2MmI0MnJnZXJ0dXUgenphZXJvY2FsLm1hbmNoZXN0ZXJzZWwxQG0&amp;ctz=Europe/London" TargetMode="External"/><Relationship Id="rId6808" Type="http://schemas.openxmlformats.org/officeDocument/2006/relationships/hyperlink" Target="https://www.google.com/calendar/event?eid=MjhpazFpbGRyZDk0ZGhwbWY1OWEwc3AwazkgenphZXJvY2FsLmR1YmxpbnNlbDFAbQ&amp;ctz=Europe/Dublin" TargetMode="External"/><Relationship Id="rId19222" Type="http://schemas.openxmlformats.org/officeDocument/2006/relationships/hyperlink" Target="https://www.google.com/calendar/event?eid=M2tnczYwa3Q1NjJkNm9qaGU3Ymg0MW9qZTQgenphZXJvY2FsLmxvbmRvbnNlbDFAbQ&amp;ctz=Europe/London" TargetMode="External"/><Relationship Id="rId23618" Type="http://schemas.openxmlformats.org/officeDocument/2006/relationships/hyperlink" Target="https://www.google.com/calendar/event?eid=Xzc0cGo2YzlwNWtwajJjOW42NHEzNGRpMGM1bzZpYmprZDVtbWFiamNmNCAzNGxyMGIwdGlyZHJhMW5wczdpOWtoOWU2OEBn&amp;ctz=Europe/London" TargetMode="External"/><Relationship Id="rId30834" Type="http://schemas.openxmlformats.org/officeDocument/2006/relationships/hyperlink" Target="https://www.google.com/calendar/event?eid=Xzc0cGo2YzlwNWtwajBkMWw3NHFqNmNpMGM1bzZpYmprZDVtbWFiamNmNCB0c2U5amhyaWEwbTBrMzhtOWxtOTVyZzE3Y0Bn&amp;ctz=Europe/Madrid" TargetMode="External"/><Relationship Id="rId4359" Type="http://schemas.openxmlformats.org/officeDocument/2006/relationships/hyperlink" Target="https://www.google.com/calendar/event?eid=Xzc0cGo2YzlwNWtwM2dlOW42Z3NqMmVhMGM1bzZpYmprZDVtbWFiamNmNCB6enplcm9jYWwuYmFyY2Vsb25hc2VsMUBt&amp;ctz=Europe/Madrid" TargetMode="External"/><Relationship Id="rId10160" Type="http://schemas.openxmlformats.org/officeDocument/2006/relationships/hyperlink" Target="https://www.google.com/calendar/event?eid=MDhrMDJlcWk4bGI4OGg1YXBjMzdkNDZ1Njcgc2Vsb3BzZXUuYW1zdGVyZGFtMUBt&amp;ctz=Europe/Amsterdam" TargetMode="External"/><Relationship Id="rId21169" Type="http://schemas.openxmlformats.org/officeDocument/2006/relationships/hyperlink" Target="https://www.google.com/calendar/event?eid=MHB0NHRpOTBkY2RkbWtqa2ZmdmU4OXI3ZnYgenphZXJvY2FsLmJydXNzZWxzc2VsMUBt&amp;ctz=Europe/Brussels" TargetMode="External"/><Relationship Id="rId29661" Type="http://schemas.openxmlformats.org/officeDocument/2006/relationships/hyperlink" Target="https://www.google.com/calendar/event?eid=N3RkODNmZ245MG42MGpybHZpaTRmZmJ1aDkgenphZXJvY2FsLmNvcGVuaGFnZW5zZWwxQG0&amp;ctz=Europe/Copenhagen" TargetMode="External"/><Relationship Id="rId13383" Type="http://schemas.openxmlformats.org/officeDocument/2006/relationships/hyperlink" Target="https://www.google.com/calendar/event?eid=MW01ZHZ1YnZrdDh1dmJlaTA2a3A3NjBwdGUgenphZXJvY2FsLmxpc2JvbnNlbDFAbQ&amp;ctz=Europe/Lisbon" TargetMode="External"/><Relationship Id="rId15832" Type="http://schemas.openxmlformats.org/officeDocument/2006/relationships/hyperlink" Target="https://www.google.com/calendar/event?eid=Xzc0cGo2YzlwNWtwM2NlMWg2Z3EzYWMyMGM1bzZpYmprZDVtbWFiamNmNCB6enplcm9jYWwub3Nsb3NlbDFAbQ&amp;ctz=Europe/Oslo" TargetMode="External"/><Relationship Id="rId29314" Type="http://schemas.openxmlformats.org/officeDocument/2006/relationships/hyperlink" Target="https://www.google.com/calendar/event?eid=Xzc0cGo2YzlwNWtwM2NlMWo2a3BqZ2RhMGM1bzZpYmprZDVtbWFiamNmNCB6enplcm9jYWwuY29wZW5oYWdlbnNlbDFAbQ&amp;ctz=Europe/Copenhagen" TargetMode="External"/><Relationship Id="rId3442" Type="http://schemas.openxmlformats.org/officeDocument/2006/relationships/hyperlink" Target="https://www.google.com/calendar/event?eid=MGUya2FmZDVlc2c0bDlvaTM2OHRpMTJhcGMgenphZXJvY2FsLmJhcmNlbG9uYXNlbDFAbQ&amp;ctz=Europe/Madrid" TargetMode="External"/><Relationship Id="rId13036" Type="http://schemas.openxmlformats.org/officeDocument/2006/relationships/hyperlink" Target="https://www.google.com/calendar/event?eid=MnRqMGpyMHNjNGZqMG1xc3QxNHA4OXQxNmsgenphZXJvY2FsLmxpc2JvbnNlbDFAbQ&amp;ctz=Europe/Lisbon" TargetMode="External"/><Relationship Id="rId20252" Type="http://schemas.openxmlformats.org/officeDocument/2006/relationships/hyperlink" Target="https://www.google.com/calendar/event?eid=Xzc0cGo2YzlwNWtwajZjMWo2Z3BqYWRpMGM1bzZpYmprZDVtbWFiamNmNCA3OGFoN2ptcWEydTJ0dnAxZzFuOW44aThnZ0Bn&amp;ctz=Europe/London" TargetMode="External"/><Relationship Id="rId22701" Type="http://schemas.openxmlformats.org/officeDocument/2006/relationships/hyperlink" Target="https://www.google.com/calendar/event?eid=MGI0czNncGg2NTFicDFsbDBqOTc3cjdjODkgenphZXJvY2FsLm1hbmNoZXN0ZXJzZWwxQG0&amp;ctz=Europe/London" TargetMode="External"/><Relationship Id="rId18708" Type="http://schemas.openxmlformats.org/officeDocument/2006/relationships/hyperlink" Target="https://www.google.com/calendar/event?eid=MTF2ZWVzajNudHF0MXJqdmJrYmtmamF1ZXUgenphZXJvY2FsLmxvbmRvbnNlbDFAbQ&amp;ctz=Europe/London" TargetMode="External"/><Relationship Id="rId25924" Type="http://schemas.openxmlformats.org/officeDocument/2006/relationships/hyperlink" Target="https://www.google.com/calendar/event?eid=Xzc0cGo2YzlwNWtwajJkMWw3MHJqNGUyMGM1bzZpYmprZDVtbWFiamNmNCA5dG8waG42cjFiczBkNWs3bjAwZGs4ZWtwY0Bn&amp;ctz=Europe/Berlin" TargetMode="External"/><Relationship Id="rId6318" Type="http://schemas.openxmlformats.org/officeDocument/2006/relationships/hyperlink" Target="https://www.google.com/calendar/event?eid=MXYzdXIyc2I0aG8yN2t2Z3EzYjUwZnZqcW4genphZXJvY2FsLnp1cmljaHNlbDFAbQ&amp;ctz=Europe/Zurich" TargetMode="External"/><Relationship Id="rId6665" Type="http://schemas.openxmlformats.org/officeDocument/2006/relationships/hyperlink" Target="https://www.google.com/calendar/event?eid=NTZwYTZvb3FwbzU4bGM1cHBldHNvZG1jMTQgenphZXJvY2FsLmR1YmxpbnNlbDFAbQ&amp;ctz=Europe/Dublin" TargetMode="External"/><Relationship Id="rId16259" Type="http://schemas.openxmlformats.org/officeDocument/2006/relationships/hyperlink" Target="https://www.google.com/calendar/event?eid=N2E0NjdpdWIyNjQyNmg3YjlpYzJvOWQwaWEgenphZXJvY2FsLm9zbG9zZWwxQG0&amp;ctz=Europe/Oslo" TargetMode="External"/><Relationship Id="rId23475" Type="http://schemas.openxmlformats.org/officeDocument/2006/relationships/hyperlink" Target="https://www.google.com/calendar/event?eid=MGhtZTVyMnUwM2UzcDI2b3Z0aTg3aHBtMTcgenphZXJvY2FsLm1hbmNoZXN0ZXJzZWwxQG0&amp;ctz=Europe/London" TargetMode="External"/><Relationship Id="rId30691" Type="http://schemas.openxmlformats.org/officeDocument/2006/relationships/hyperlink" Target="https://www.google.com/calendar/event?eid=NHBpMjczOWpvamI5ajBkN2ZkOTFoMnFwOGkgenphZXJvY2FsLmNvcGVuaGFnZW5zZWwxQG0&amp;ctz=Europe/Copenhagen" TargetMode="External"/><Relationship Id="rId9888" Type="http://schemas.openxmlformats.org/officeDocument/2006/relationships/hyperlink" Target="https://www.google.com/calendar/event?eid=NnFwc3NpOTYyNzMwMnAwYnRnbW1jazVidWwgenphZXJvY2FsLmFtc3RlcmRhbXNlbDFAbQ&amp;ctz=Europe/Amsterdam" TargetMode="External"/><Relationship Id="rId12869" Type="http://schemas.openxmlformats.org/officeDocument/2006/relationships/hyperlink" Target="https://www.google.com/calendar/event?eid=Xzc0cGo2YzlwNWtwM2dlOW42a28zNGRxMGM1bzZpYmprZDVtbWFiamNmNCB6enplcm9jYWwubGlzYm9uc2VsMUBt&amp;ctz=Europe/Lisbon" TargetMode="External"/><Relationship Id="rId23128" Type="http://schemas.openxmlformats.org/officeDocument/2006/relationships/hyperlink" Target="https://www.google.com/calendar/event?eid=MWkwcHBzdDFjbW1zNm0ya2EydXY2ZnNya2YgenphZXJvY2FsLm1hbmNoZXN0ZXJzZWwxQG0&amp;ctz=Europe/London" TargetMode="External"/><Relationship Id="rId26698" Type="http://schemas.openxmlformats.org/officeDocument/2006/relationships/hyperlink" Target="https://www.google.com/calendar/event?eid=MmhwcnI1Z2VpczNuZzFxY3NxZml0dDQyYmogcGFyaXMuc3RhcnR1cGV2ZW50bGlzdEBt&amp;ctz=Europe/Paris" TargetMode="External"/><Relationship Id="rId30344" Type="http://schemas.openxmlformats.org/officeDocument/2006/relationships/hyperlink" Target="https://www.google.com/calendar/event?eid=Xzc0cGo2YzlwNWtwajBjOW82NHAzMGRpMGM1bzZpYmprZDVtbWFiamNmNCAwMm1za2hzdDk4b3F0ajhnYXZyY2E2dm5va0Bn&amp;ctz=Europe/Copenhagen" TargetMode="External"/><Relationship Id="rId2928" Type="http://schemas.openxmlformats.org/officeDocument/2006/relationships/hyperlink" Target="https://www.google.com/calendar/event?eid=Xzc0cGo2YzlwNWtwajZkcGk2NG9qZWRpMGM1bzZpYmprZDVtbWFiamNmNCBtZTZ2NXNybTd1dG1naXRyZHI2N3RlcXE3a0Bn&amp;ctz=Europe/Vienna" TargetMode="External"/><Relationship Id="rId15342" Type="http://schemas.openxmlformats.org/officeDocument/2006/relationships/hyperlink" Target="https://www.google.com/calendar/event?eid=MGhsYzhxMnA0cmJ1ZjI2NWdsdGJndmRvaXQgenphZXJvY2FsLmZyYW5rZnVydHNlbDFAbQ&amp;ctz=Europe/Berlin" TargetMode="External"/><Relationship Id="rId29171" Type="http://schemas.openxmlformats.org/officeDocument/2006/relationships/hyperlink" Target="https://www.google.com/calendar/event?eid=X2NscjZhcmprYnNwM2FkMWk2Y3EzZ2QxazgxbW1hcGJrZWxvMnNvcmZkayBjb3BlbmhhZ2VuLnN0YXJ0dXBldmVudGxpc3RAbQ&amp;ctz=Europe/Copenhagen" TargetMode="External"/><Relationship Id="rId5401" Type="http://schemas.openxmlformats.org/officeDocument/2006/relationships/hyperlink" Target="https://www.google.com/calendar/event?eid=NzA3Ym9raTBmYThrNWZmbjA5Y3A4M280cWUgenphZXJvY2FsLnp1cmljaHNlbDFAbQ&amp;ctz=Europe/Zurich" TargetMode="External"/><Relationship Id="rId8971" Type="http://schemas.openxmlformats.org/officeDocument/2006/relationships/hyperlink" Target="https://www.google.com/calendar/event?eid=N2R0Nmdjbml1OWd1bmtrN3ZwNjdrb3F2anAgenphZXJvY2FsLmFtc3RlcmRhbXNlbDFAbQ&amp;ctz=Europe/Amsterdam" TargetMode="External"/><Relationship Id="rId18565" Type="http://schemas.openxmlformats.org/officeDocument/2006/relationships/hyperlink" Target="https://www.google.com/calendar/event?eid=NjYxYmdqcTJoNnE4NWdsbnB0dGFjaDQyMjEgenphZXJvY2FsLmxvbmRvbnNlbDFAbQ&amp;ctz=Europe/London" TargetMode="External"/><Relationship Id="rId22211" Type="http://schemas.openxmlformats.org/officeDocument/2006/relationships/hyperlink" Target="https://www.google.com/calendar/event?eid=Xzc0cGo2YzlwNWtwajZkcG02MHNqMmNpMGM1bzZpYmprZDVtbWFiamNmNCBnNzMwcjEyaW5wZW1rNWhrbnJvZm1rMTNob0Bn&amp;ctz=Europe/Brussels" TargetMode="External"/><Relationship Id="rId25781" Type="http://schemas.openxmlformats.org/officeDocument/2006/relationships/hyperlink" Target="https://www.google.com/calendar/event?eid=Nzl2bWh2aDF2cjEzcjZqamFvNmxkZWZhOTEgenphZXJvY2FsLmJlcmxpbnNlbDFAbQ&amp;ctz=Europe/Berlin" TargetMode="External"/><Relationship Id="rId8624" Type="http://schemas.openxmlformats.org/officeDocument/2006/relationships/hyperlink" Target="https://www.google.com/calendar/event?eid=NjBzcWRhbDNjM2ZrNGFpc3Y4MWN0cmVwb24genphZXJvY2FsLmFtc3RlcmRhbXNlbDFAbQ&amp;ctz=Europe/Amsterdam" TargetMode="External"/><Relationship Id="rId11952" Type="http://schemas.openxmlformats.org/officeDocument/2006/relationships/hyperlink" Target="https://www.google.com/calendar/event?eid=X2NscjZhcmprYnNwM2FjOWg2MHIzMGU5aTgxbW1hcGJrZWxvMnNvcmZkayBzdG9ja2hvbG0uc3RhcnR1cGV2ZW50bGlzdEBt&amp;ctz=Europe/Stockholm" TargetMode="External"/><Relationship Id="rId18218" Type="http://schemas.openxmlformats.org/officeDocument/2006/relationships/hyperlink" Target="https://www.google.com/calendar/event?eid=NTQwdTNrdnBnajVjbmdiamRiamtqYnNjajEgenphZXJvY2FsLmxvbmRvbnNlbDFAbQ&amp;ctz=Europe/London" TargetMode="External"/><Relationship Id="rId25434" Type="http://schemas.openxmlformats.org/officeDocument/2006/relationships/hyperlink" Target="https://www.google.com/calendar/event?eid=NGdlMmxrdDY0cW5sbDJscm02bWFsZzdjYWQgenphZXJvY2FsLmJlcmxpbnNlbDFAbQ&amp;ctz=Europe/Berlin" TargetMode="External"/><Relationship Id="rId32650" Type="http://schemas.openxmlformats.org/officeDocument/2006/relationships/hyperlink" Target="https://www.google.com/calendar/event?eid=NWg2NzNiMjdjZDkzaGNpaWRzdGlsdG5jYW8genphZXJvY2FsLmx1eGVtYm91cmdzZWwxQG0&amp;ctz=Europe/Luxembourg" TargetMode="External"/><Relationship Id="rId6175" Type="http://schemas.openxmlformats.org/officeDocument/2006/relationships/hyperlink" Target="https://www.google.com/calendar/event?eid=NjRpYjc2NGprbmFqZXYzNHNzcnV2cXNkaWUgc2Vsb3BzZXUuenVyaWNoMUBt&amp;ctz=Europe/Zurich" TargetMode="External"/><Relationship Id="rId11605" Type="http://schemas.openxmlformats.org/officeDocument/2006/relationships/hyperlink" Target="https://www.google.com/calendar/event?eid=Xzc0cGo2YzlwNWtwMzZkaGo3NHAzNGRxMGM1bzZpYmprZDVtbWFiamNmNCB6enplcm9jYWwuc3RvY2tob2xtc2VsMUBt&amp;ctz=Europe/Stockholm" TargetMode="External"/><Relationship Id="rId32303" Type="http://schemas.openxmlformats.org/officeDocument/2006/relationships/hyperlink" Target="https://www.google.com/calendar/event?eid=MXBoODFxbm45Y2prOTZrdThhZmlyZHRwbnEgenphZXJvY2FsLmx1eGVtYm91cmdzZWwxQG0&amp;ctz=Europe/Luxembourg" TargetMode="External"/><Relationship Id="rId9398" Type="http://schemas.openxmlformats.org/officeDocument/2006/relationships/hyperlink" Target="https://www.google.com/calendar/event?eid=X2NscjZhcmprYnNwM2FjcGg2OHMzY2Q5bTgxbW1hcGJrZWxvMnNvcmZkayBhbXN0ZXJkYW0uc3RhcnR1cGV2ZW50bGlzdEBt&amp;ctz=Europe/Amsterdam" TargetMode="External"/><Relationship Id="rId14828" Type="http://schemas.openxmlformats.org/officeDocument/2006/relationships/hyperlink" Target="https://www.google.com/calendar/event?eid=NjloYzZsZ3JhczUxanBsbmFkcWk4NGFjZnIgenphZXJvY2FsLmZyYW5rZnVydHNlbDFAbQ&amp;ctz=Europe/Berlin" TargetMode="External"/><Relationship Id="rId28657" Type="http://schemas.openxmlformats.org/officeDocument/2006/relationships/hyperlink" Target="https://www.google.com/calendar/event?eid=Xzc0cGo2YzlwNWtwajZkcGs2MHNqZWQyMGM1bzZpYmprZDVtbWFiamNmNCB0cWNqdmVsdWhuOXE3bjZua2dpdXYzYXY1a0Bn&amp;ctz=Europe/Paris" TargetMode="External"/><Relationship Id="rId2785" Type="http://schemas.openxmlformats.org/officeDocument/2006/relationships/hyperlink" Target="https://www.google.com/calendar/event?eid=Xzc0cGo2YzlwNWtwajRkOWw2Z28zZWMyMGM1bzZpYmprZDVtbWFiamNmNCBtZTZ2NXNybTd1dG1naXRyZHI2N3RlcXE3a0Bn&amp;ctz=Europe/Vienna" TargetMode="External"/><Relationship Id="rId12379" Type="http://schemas.openxmlformats.org/officeDocument/2006/relationships/hyperlink" Target="https://www.google.com/calendar/event?eid=Xzc0cGo2YzlwNWtwajZjMWc2c3BqMGNxMGM1bzZpYmprZDVtbWFiamNmNCBqaTFtOXNkbjcyN2J1djh2czM3NnM3a29xNEBn&amp;ctz=Europe/Stockholm" TargetMode="External"/><Relationship Id="rId17301" Type="http://schemas.openxmlformats.org/officeDocument/2006/relationships/hyperlink" Target="https://www.google.com/calendar/event?eid=Xzc0cGo2YzlwNWtwMzhkcGk2NG8zNGMyMGM1bzZpYmprZDVtbWFiamNmNCB6enplcm9jYWwubG9uZG9uc2VsMUBt&amp;ctz=Europe/London" TargetMode="External"/><Relationship Id="rId33077" Type="http://schemas.openxmlformats.org/officeDocument/2006/relationships/hyperlink" Target="https://www.google.com/calendar/event?eid=M2hva2plMmhzOW5hMjJwZmVsZWxmdWg2YjEgenphZXJvY2FsLmhhbWJ1cmdzZWwxQG0&amp;ctz=Europe/Berlin" TargetMode="External"/><Relationship Id="rId757" Type="http://schemas.openxmlformats.org/officeDocument/2006/relationships/hyperlink" Target="https://www.google.com/calendar/event?eid=NGJjODhsNXQ2ajVjbDR2aXZncDR0NTgxZGogenphZXJvY2FsLm11bmljaHNlbDFAbQ&amp;ctz=Europe/Berlin" TargetMode="External"/><Relationship Id="rId2438" Type="http://schemas.openxmlformats.org/officeDocument/2006/relationships/hyperlink" Target="https://www.google.com/calendar/event?eid=Xzc0cGo2YzlwNWtwM2NlMWk2NHIzY2UyMGM1bzZpYmprZDVtbWFiamNmNCB6enplcm9jYWwudmllbm5hc2VsMUBt&amp;ctz=Europe/Vienna" TargetMode="External"/><Relationship Id="rId27740" Type="http://schemas.openxmlformats.org/officeDocument/2006/relationships/hyperlink" Target="https://www.google.com/calendar/event?eid=NWkxbzJodHU4dXM4NGxvZ2VpNWlrZHZic2MgenphZXJvY2FsLnBhcmlzc2VsMUBt&amp;ctz=Europe/Paris" TargetMode="External"/><Relationship Id="rId8481" Type="http://schemas.openxmlformats.org/officeDocument/2006/relationships/hyperlink" Target="https://www.google.com/calendar/event?eid=N3BkZWFtajE0Y2hvYjM5MmdsZDVwdW82cnEgenphZXJvY2FsLmFtc3RlcmRhbXNlbDFAbQ&amp;ctz=Europe/Amsterdam" TargetMode="External"/><Relationship Id="rId11462" Type="http://schemas.openxmlformats.org/officeDocument/2006/relationships/hyperlink" Target="https://www.google.com/calendar/event?eid=MWN1aW1tbjk1bmJoMmFzZWdtYjc3c2dhdTcgenphZXJvY2FsLnN0b2NraG9sbXNlbDFAbQ&amp;ctz=Europe/Stockholm" TargetMode="External"/><Relationship Id="rId13911" Type="http://schemas.openxmlformats.org/officeDocument/2006/relationships/hyperlink" Target="https://www.google.com/calendar/event?eid=N3JucHVwdGppMnJqNzJxZ2V1YmVnZ3E0MGUgc2Vsb3BzeHMudGVsYXZpdjFAbQ&amp;ctz=Asia/Jerusalem" TargetMode="External"/><Relationship Id="rId18075" Type="http://schemas.openxmlformats.org/officeDocument/2006/relationships/hyperlink" Target="https://www.google.com/calendar/event?eid=MXMwa3NvNjNmc2NnbjhmZmQ4azMwcW1odTcgenphZXJvY2FsLmxvbmRvbnNlbDFAbQ&amp;ctz=Europe/London" TargetMode="External"/><Relationship Id="rId25291" Type="http://schemas.openxmlformats.org/officeDocument/2006/relationships/hyperlink" Target="https://www.google.com/calendar/event?eid=M21saHJvYmlzbzhwczY4Y2JxaDA5YmJkbzkgenphZXJvY2FsLmJlcmxpbnNlbDFAbQ&amp;ctz=Europe/Berlin" TargetMode="External"/><Relationship Id="rId1521" Type="http://schemas.openxmlformats.org/officeDocument/2006/relationships/hyperlink" Target="https://www.google.com/calendar/event?eid=Xzc0cGo2YzlwNWtwajZkOW42b3NqNmNpMGM1bzZpYmprZDVtbWFiamNmNCBxOHByb2dnaGQ2dDZlbjNrMDRyb29ncjkwMEBn&amp;ctz=Europe/Berlin" TargetMode="External"/><Relationship Id="rId8134" Type="http://schemas.openxmlformats.org/officeDocument/2006/relationships/hyperlink" Target="https://www.google.com/calendar/event?eid=NGxzdTlra2ZvZjZhM3Z2MGdsYzVpZHFnNDcgenphZXJvY2FsLmFtc3RlcmRhbXNlbDFAbQ&amp;ctz=Europe/Amsterdam" TargetMode="External"/><Relationship Id="rId11115" Type="http://schemas.openxmlformats.org/officeDocument/2006/relationships/hyperlink" Target="https://www.google.com/calendar/event?eid=MGt1N291bDY3anFiNGlyODhhN3RrNnUxYjQgenphZXJvY2FsLnN0b2NraG9sbXNlbDFAbQ&amp;ctz=Europe/Stockholm" TargetMode="External"/><Relationship Id="rId32160" Type="http://schemas.openxmlformats.org/officeDocument/2006/relationships/hyperlink" Target="https://www.google.com/calendar/event?eid=M2ZiOTVlYjAzZTZncHFvZHM3YTRpYzgwNXMgenphZXJvY2FsLmx1eGVtYm91cmdzZWwxQG0&amp;ctz=Europe/Luxembourg" TargetMode="External"/><Relationship Id="rId14685" Type="http://schemas.openxmlformats.org/officeDocument/2006/relationships/hyperlink" Target="https://www.google.com/calendar/event?eid=NzFlaTk5NGJmcGZlYTQzN2U0dDVsMGZtaTEgenphZXJvY2FsLmZyYW5rZnVydHNlbDFAbQ&amp;ctz=Europe/Berlin" TargetMode="External"/><Relationship Id="rId28167" Type="http://schemas.openxmlformats.org/officeDocument/2006/relationships/hyperlink" Target="https://www.google.com/calendar/event?eid=NXZjbjR0OWhqbG44ZHI3MWEzNWJ0MHQ4MjkgenphZXJvY2FsLnBhcmlzc2VsMUBt&amp;ctz=Europe/Paris" TargetMode="External"/><Relationship Id="rId2295" Type="http://schemas.openxmlformats.org/officeDocument/2006/relationships/hyperlink" Target="https://www.google.com/calendar/event?eid=Xzc0cGo2YzlwNWtwM2FjMW42NG9qYWVhMGM1bzZpYmprZDVtbWFiamNmNCB6enplcm9jYWwudmllbm5hc2VsMUBt&amp;ctz=Europe/Vienna" TargetMode="External"/><Relationship Id="rId4744" Type="http://schemas.openxmlformats.org/officeDocument/2006/relationships/hyperlink" Target="https://www.google.com/calendar/event?eid=M2FmcHRobm41cjAwYnBrMDY0Y3RtaXZ0MWMgenphZXJvY2FsLmJhcmNlbG9uYXNlbDFAbQ&amp;ctz=Europe/Madrid" TargetMode="External"/><Relationship Id="rId14338" Type="http://schemas.openxmlformats.org/officeDocument/2006/relationships/hyperlink" Target="https://www.google.com/calendar/event?eid=Xzc0cGo2YzlwNWtwMzZkOWg2MG9qZWVhMGM1bzZpYmprZDVtbWFiamNmNCB6enplcm9jYWwuZnJhbmtmdXJ0c2VsMUBt&amp;ctz=Europe/Berlin" TargetMode="External"/><Relationship Id="rId21554" Type="http://schemas.openxmlformats.org/officeDocument/2006/relationships/hyperlink" Target="https://www.google.com/calendar/event?eid=Xzc0cGo2YzlwNWtwMzZkaG42c3EzMGNhMGM1bzZpYmprZDVtbWFiamNmNCB6enplcm9jYWwuYnJ1c3NlbHNzZWwxQG0&amp;ctz=Europe/Brussels" TargetMode="External"/><Relationship Id="rId267" Type="http://schemas.openxmlformats.org/officeDocument/2006/relationships/hyperlink" Target="https://www.google.com/calendar/event?eid=M3BnNWozaHFkbjlra2ltN3QzcnI0aXZwYTYgenphZXJvY2FsLm11bmljaHNlbDFAbQ&amp;ctz=Europe/Berlin" TargetMode="External"/><Relationship Id="rId7967" Type="http://schemas.openxmlformats.org/officeDocument/2006/relationships/hyperlink" Target="https://www.google.com/calendar/event?eid=Xzc0cGo2YzlwNWtwM2dlOW02Y3IzZWRxMGM1bzZpYmprZDVtbWFiamNmNCB6enplcm9jYWwuYW1zdGVyZGFtc2VsMUBt&amp;ctz=Europe/Amsterdam" TargetMode="External"/><Relationship Id="rId10948" Type="http://schemas.openxmlformats.org/officeDocument/2006/relationships/hyperlink" Target="https://www.google.com/calendar/event?eid=MGtsMHIxcm4yMW1vNGVmNGtudXNzNDE0OTAgenphZXJvY2FsLnN0b2NraG9sbXNlbDFAbQ&amp;ctz=Europe/Stockholm" TargetMode="External"/><Relationship Id="rId21207" Type="http://schemas.openxmlformats.org/officeDocument/2006/relationships/hyperlink" Target="https://www.google.com/calendar/event?eid=NXBzZGNxYXVlbnVtaGM0N3M0dnZqanAwaTUgenphZXJvY2FsLmJydXNzZWxzc2VsMUBt&amp;ctz=Europe/Brussels" TargetMode="External"/><Relationship Id="rId24777" Type="http://schemas.openxmlformats.org/officeDocument/2006/relationships/hyperlink" Target="https://www.google.com/calendar/event?eid=MDk0bWZ1ODl2Zzh2bzQ5Y2Y1bGxvb3BrNWogenphZXJvY2FsLmJlcmxpbnNlbDFAbQ&amp;ctz=Europe/Berlin" TargetMode="External"/><Relationship Id="rId31993" Type="http://schemas.openxmlformats.org/officeDocument/2006/relationships/hyperlink" Target="https://www.google.com/calendar/event?eid=M2ZjdHFtOWhqdmFoamd2amhmMjh2cmJzMDggc2Vsb3BzZXUubWFkcmlkMUBt&amp;ctz=Europe/Madrid" TargetMode="External"/><Relationship Id="rId13421" Type="http://schemas.openxmlformats.org/officeDocument/2006/relationships/hyperlink" Target="https://www.google.com/calendar/event?eid=NDFhOWNpcXJjNjl0MDY5Z25nMzdxY2JxczYgenphZXJvY2FsLmxpc2JvbnNlbDFAbQ&amp;ctz=Europe/Lisbon" TargetMode="External"/><Relationship Id="rId16991" Type="http://schemas.openxmlformats.org/officeDocument/2006/relationships/hyperlink" Target="https://www.google.com/calendar/event?eid=Xzc0cGo2YzlwNWtwajBjaGo3NHBqNmMyMGM1bzZpYmprZDVtbWFiamNmNCA3OGFoN2ptcWEydTJ0dnAxZzFuOW44aThnZ0Bn&amp;ctz=Europe/London" TargetMode="External"/><Relationship Id="rId27250" Type="http://schemas.openxmlformats.org/officeDocument/2006/relationships/hyperlink" Target="https://www.google.com/calendar/event?eid=MGtibzN0amczMWl0ZGVrc2cyN2d2bHMwbmsgenphZXJvY2FsLnBhcmlzc2VsMUBt&amp;ctz=Europe/Paris" TargetMode="External"/><Relationship Id="rId31646" Type="http://schemas.openxmlformats.org/officeDocument/2006/relationships/hyperlink" Target="https://www.google.com/calendar/event?eid=Xzc0cGo2YzlwNWtwM2NlMWo2a29qYWRhMGM1bzZpYmprZDVtbWFiamNmNCB6enplcm9jYWwubWFkcmlkc2VsMUBt&amp;ctz=Europe/Madrid" TargetMode="External"/><Relationship Id="rId16644" Type="http://schemas.openxmlformats.org/officeDocument/2006/relationships/hyperlink" Target="https://www.google.com/calendar/event?eid=NmwzM2RocWtsNDAxdXJoMTVraDdkMzJxbGEgenphZXJvY2FsLm9zbG9zZWwxQG0&amp;ctz=Europe/Oslo" TargetMode="External"/><Relationship Id="rId23860" Type="http://schemas.openxmlformats.org/officeDocument/2006/relationships/hyperlink" Target="https://www.google.com/calendar/event?eid=MzVuZmpwbDQ3dmlyMXU0ZmRtbDgzdGwxaGggc2Vsb3BzZXUubWFuY2hlc3RlcjFAbQ&amp;ctz=Europe/London" TargetMode="External"/><Relationship Id="rId1031" Type="http://schemas.openxmlformats.org/officeDocument/2006/relationships/hyperlink" Target="https://www.google.com/calendar/event?eid=Xzc0cGo2YzlwNWtwajJjOW83NHJqOGNhMGM1bzZpYmprZDVtbWFiamNmNCBxOHByb2dnaGQ2dDZlbjNrMDRyb29ncjkwMEBn&amp;ctz=Europe/Berlin" TargetMode="External"/><Relationship Id="rId6703" Type="http://schemas.openxmlformats.org/officeDocument/2006/relationships/hyperlink" Target="https://www.google.com/calendar/event?eid=NjdvNGo3NnFscDgwY3RzNW1ucWQwNGRibmUgenphZXJvY2FsLmR1YmxpbnNlbDFAbQ&amp;ctz=Europe/Dublin" TargetMode="External"/><Relationship Id="rId14195" Type="http://schemas.openxmlformats.org/officeDocument/2006/relationships/hyperlink" Target="https://www.google.com/calendar/event?eid=NTBqZmk1Z28yZXQzNnJhYzRpaHUyMGxzbmsgc2Vsb3BzeHMudGVsYXZpdjFAbQ&amp;ctz=Asia/Jerusalem" TargetMode="External"/><Relationship Id="rId23513" Type="http://schemas.openxmlformats.org/officeDocument/2006/relationships/hyperlink" Target="https://www.google.com/calendar/event?eid=M2I2aG51Ymo1MjExOXRhYzdjZ2RtamIwcDIgenphZXJvY2FsLm1hbmNoZXN0ZXJzZWwxQG0&amp;ctz=Europe/London" TargetMode="External"/><Relationship Id="rId4254" Type="http://schemas.openxmlformats.org/officeDocument/2006/relationships/hyperlink" Target="https://www.google.com/calendar/event?eid=Xzc0cGo2YzlwNWtwM2NlMWk2a3BqOGVhMGM1bzZpYmprZDVtbWFiamNmNCB6enplcm9jYWwuYmFyY2Vsb25hc2VsMUBt&amp;ctz=Europe/Madrid" TargetMode="External"/><Relationship Id="rId19867" Type="http://schemas.openxmlformats.org/officeDocument/2006/relationships/hyperlink" Target="https://www.google.com/calendar/event?eid=Xzc0cGo2YzlwNWtwajJjOW83NHIzZWMyMGM1bzZpYmprZDVtbWFiamNmNCA3OGFoN2ptcWEydTJ0dnAxZzFuOW44aThnZ0Bn&amp;ctz=Europe/London" TargetMode="External"/><Relationship Id="rId21064" Type="http://schemas.openxmlformats.org/officeDocument/2006/relationships/hyperlink" Target="https://www.google.com/calendar/event?eid=N3NnZDZidWltdmZsMmtrMDF1cnRpNm9tbmsgenphZXJvY2FsLmJydXNzZWxzc2VsMUBt&amp;ctz=Europe/Brussels" TargetMode="External"/><Relationship Id="rId7477" Type="http://schemas.openxmlformats.org/officeDocument/2006/relationships/hyperlink" Target="https://www.google.com/calendar/event?eid=Xzc0cGo2YzlwNWtwajBlMWc3NHFqNGNxMGM1bzZpYmprZDVtbWFiamNmNCAwMWg3bHBwbmtpZDM2cDRuZHFtaXM2dTUzc0Bn&amp;ctz=Europe/Dublin" TargetMode="External"/><Relationship Id="rId9926" Type="http://schemas.openxmlformats.org/officeDocument/2006/relationships/hyperlink" Target="https://www.google.com/calendar/event?eid=Mmk2ZG51dGJuY3RuMGFibXBnNG9yMXZnMjEgenphZXJvY2FsLmFtc3RlcmRhbXNlbDFAbQ&amp;ctz=Europe/Amsterdam" TargetMode="External"/><Relationship Id="rId12907" Type="http://schemas.openxmlformats.org/officeDocument/2006/relationships/hyperlink" Target="https://www.google.com/calendar/event?eid=Xzc0cGo2YzlwNWtwM2dlOW42a28zZWNxMGM1bzZpYmprZDVtbWFiamNmNCB6enplcm9jYWwubGlzYm9uc2VsMUBt&amp;ctz=Europe/Lisbon" TargetMode="External"/><Relationship Id="rId24287" Type="http://schemas.openxmlformats.org/officeDocument/2006/relationships/hyperlink" Target="https://www.google.com/calendar/event?eid=Xzc0cGo2YzlwNWtwM2dlOW03MHBqNmRhMGM1bzZpYmprZDVtbWFiamNmNCB6enplcm9jYWwuYmVybGluc2VsMUBt&amp;ctz=Europe/Berlin" TargetMode="External"/><Relationship Id="rId26736" Type="http://schemas.openxmlformats.org/officeDocument/2006/relationships/hyperlink" Target="https://www.google.com/calendar/event?eid=MGk4NG1nbjFucm9tcGYwYmRhMWdqNmlocGogenphZXJvY2FsLnBhcmlzc2VsMUBt&amp;ctz=Europe/Paris" TargetMode="External"/><Relationship Id="rId10458" Type="http://schemas.openxmlformats.org/officeDocument/2006/relationships/hyperlink" Target="https://www.google.com/calendar/event?eid=Xzc0cGo2YzlwNWtwajZkOWs2Z29qMGUyMGM1bzZpYmprZDVtbWFiamNmNCBxYXVwb2YyMmludHQwb25haGJ2amVmcTU0c0Bn&amp;ctz=Europe/Amsterdam" TargetMode="External"/><Relationship Id="rId18950" Type="http://schemas.openxmlformats.org/officeDocument/2006/relationships/hyperlink" Target="https://www.google.com/calendar/event?eid=NGVnZGg5YWU3MDdudjdkcGhibTFnbDFqYWggenphZXJvY2FsLmxvbmRvbnNlbDFAbQ&amp;ctz=Europe/London" TargetMode="External"/><Relationship Id="rId29959" Type="http://schemas.openxmlformats.org/officeDocument/2006/relationships/hyperlink" Target="https://www.google.com/calendar/event?eid=MDJidWc1MTBha2FvNWF1bzFpNGUxYzB1ZW4genphZXJvY2FsLmNvcGVuaGFnZW5zZWwxQG0&amp;ctz=Europe/Copenhagen" TargetMode="External"/><Relationship Id="rId31156" Type="http://schemas.openxmlformats.org/officeDocument/2006/relationships/hyperlink" Target="https://www.google.com/calendar/event?eid=MXFjbG1kZTZ2dGFqZTVqbzNtcGx2c2M0ZDUgenphZXJvY2FsLm1hZHJpZHNlbDFAbQ&amp;ctz=Europe/Madrid" TargetMode="External"/><Relationship Id="rId18603" Type="http://schemas.openxmlformats.org/officeDocument/2006/relationships/hyperlink" Target="https://www.google.com/calendar/event?eid=NHR0b3J2MXY4ZnNvaTN2aG5jcGplNW40Y2YgenphZXJvY2FsLmxvbmRvbnNlbDFAbQ&amp;ctz=Europe/London" TargetMode="External"/><Relationship Id="rId20897" Type="http://schemas.openxmlformats.org/officeDocument/2006/relationships/hyperlink" Target="https://www.google.com/calendar/event?eid=MGRiYWdmYTdpdGxjZTZsZWRhb3Y1czBiZTEgenphZXJvY2FsLmJydXNzZWxzc2VsMUBt&amp;ctz=Europe/Brussels" TargetMode="External"/><Relationship Id="rId6560" Type="http://schemas.openxmlformats.org/officeDocument/2006/relationships/hyperlink" Target="https://www.google.com/calendar/event?eid=NHIwZjU1NzEwNWVhdDR1Mm1ybWx0aHM5ZHQgenphZXJvY2FsLmR1YmxpbnNlbDFAbQ&amp;ctz=Europe/Dublin" TargetMode="External"/><Relationship Id="rId16154" Type="http://schemas.openxmlformats.org/officeDocument/2006/relationships/hyperlink" Target="https://www.google.com/calendar/event?eid=NjJwa2FtdDNwaHBlc2Y3cTliZ2thdW0ydTkgenphZXJvY2FsLm9zbG9zZWwxQG0&amp;ctz=Europe/Oslo" TargetMode="External"/><Relationship Id="rId23370" Type="http://schemas.openxmlformats.org/officeDocument/2006/relationships/hyperlink" Target="https://www.google.com/calendar/event?eid=MjY3bmkxY2R0M2hoNWRwZ2hocjZsYm5uM2IgenphZXJvY2FsLm1hbmNoZXN0ZXJzZWwxQG0&amp;ctz=Europe/London" TargetMode="External"/><Relationship Id="rId6213" Type="http://schemas.openxmlformats.org/officeDocument/2006/relationships/hyperlink" Target="https://www.google.com/calendar/event?eid=Mzk1dmdxNTRyMXRpYjI4dWV1MWwzb21mYXUgc2Vsb3BzZXUuenVyaWNoMUBt&amp;ctz=Europe/Zurich" TargetMode="External"/><Relationship Id="rId9783" Type="http://schemas.openxmlformats.org/officeDocument/2006/relationships/hyperlink" Target="https://www.google.com/calendar/event?eid=Xzc0cGo2YzlwNWtwajBjOW82Y28zZ2VhMGM1bzZpYmprZDVtbWFiamNmNCBxYXVwb2YyMmludHQwb25haGJ2amVmcTU0c0Bn&amp;ctz=Europe/Amsterdam" TargetMode="External"/><Relationship Id="rId19377" Type="http://schemas.openxmlformats.org/officeDocument/2006/relationships/hyperlink" Target="https://www.google.com/calendar/event?eid=M2JjN2Y0OHE5ODcxczA0ZmNkNHYxdDk4c3UgenphZXJvY2FsLmxvbmRvbnNlbDFAbQ&amp;ctz=Europe/London" TargetMode="External"/><Relationship Id="rId23023" Type="http://schemas.openxmlformats.org/officeDocument/2006/relationships/hyperlink" Target="https://www.google.com/calendar/event?eid=MmxxNW5xbGMwN211bGowazlhaTFna2FtaGwgenphZXJvY2FsLm1hbmNoZXN0ZXJzZWwxQG0&amp;ctz=Europe/London" TargetMode="External"/><Relationship Id="rId26593" Type="http://schemas.openxmlformats.org/officeDocument/2006/relationships/hyperlink" Target="https://www.google.com/calendar/event?eid=MzNkamZiYjA4MTFiYjlsNmtiYnI0MGI3dm8gcGFyaXMuc3RhcnR1cGV2ZW50bGlzdEBt&amp;ctz=Europe/Paris" TargetMode="External"/><Relationship Id="rId30989" Type="http://schemas.openxmlformats.org/officeDocument/2006/relationships/hyperlink" Target="https://www.google.com/calendar/event?eid=M2U4NnNqbjNsZnNydHAzYzlsM2lkMjhzYTEgenphZXJvY2FsLm1hZHJpZHNlbDFAbQ&amp;ctz=Europe/Madrid" TargetMode="External"/><Relationship Id="rId9436" Type="http://schemas.openxmlformats.org/officeDocument/2006/relationships/hyperlink" Target="https://www.google.com/calendar/event?eid=X2NscjZhcmprYnNwM2FjcGw2c3FqNGM5ajgxbW1hcGJrZWxvMnNvcmZkayBhbXN0ZXJkYW0uc3RhcnR1cGV2ZW50bGlzdEBt&amp;ctz=Europe/Amsterdam" TargetMode="External"/><Relationship Id="rId12764" Type="http://schemas.openxmlformats.org/officeDocument/2006/relationships/hyperlink" Target="https://www.google.com/calendar/event?eid=Xzc0cGo2YzlwNWtwMzZkaG42c3EzZ2UyMGM1bzZpYmprZDVtbWFiamNmNCB6enplcm9jYWwubGlzYm9uc2VsMUBt&amp;ctz=Europe/Lisbon" TargetMode="External"/><Relationship Id="rId26246" Type="http://schemas.openxmlformats.org/officeDocument/2006/relationships/hyperlink" Target="https://www.google.com/calendar/event?eid=Xzc0cGo2YzlwNWtwajZkOW42b3MzNmMyMGM1bzZpYmprZDVtbWFiamNmNCA5dG8waG42cjFiczBkNWs3bjAwZGs4ZWtwY0Bn&amp;ctz=Europe/Berlin" TargetMode="External"/><Relationship Id="rId2823" Type="http://schemas.openxmlformats.org/officeDocument/2006/relationships/hyperlink" Target="https://www.google.com/calendar/event?eid=Xzc0cGo2YzlwNWtwajRkOWw2Z28zZWNpMGM1bzZpYmprZDVtbWFiamNmNCBtZTZ2NXNybTd1dG1naXRyZHI2N3RlcXE3a0Bn&amp;ctz=Europe/Vienna" TargetMode="External"/><Relationship Id="rId12417" Type="http://schemas.openxmlformats.org/officeDocument/2006/relationships/hyperlink" Target="https://www.google.com/calendar/event?eid=Xzc0cGo2YzlwNWtwajZkOWc2NG9qNmNhMGM1bzZpYmprZDVtbWFiamNmNCBqaTFtOXNkbjcyN2J1djh2czM3NnM3a29xNEBn&amp;ctz=Europe/Stockholm" TargetMode="External"/><Relationship Id="rId15987" Type="http://schemas.openxmlformats.org/officeDocument/2006/relationships/hyperlink" Target="https://www.google.com/calendar/event?eid=N2UwZHA1NGN1b2JqbG9icG9xcjIzY21ncG0genphZXJvY2FsLm9zbG9zZWwxQG0&amp;ctz=Europe/Oslo" TargetMode="External"/><Relationship Id="rId33115" Type="http://schemas.openxmlformats.org/officeDocument/2006/relationships/hyperlink" Target="https://www.google.com/calendar/event?eid=N292NjZna2VwbHZpYmVqZHRiMG1waGRiNzYgenphZXJvY2FsLmhhbWJ1cmdzZWwxQG0&amp;ctz=Europe/Berlin" TargetMode="External"/><Relationship Id="rId18460" Type="http://schemas.openxmlformats.org/officeDocument/2006/relationships/hyperlink" Target="https://www.google.com/calendar/event?eid=Mmp1OGZkcmp0cTJ0YnByOWM0cnRkdjloNjYgenphZXJvY2FsLmxvbmRvbnNlbDFAbQ&amp;ctz=Europe/London" TargetMode="External"/><Relationship Id="rId22856" Type="http://schemas.openxmlformats.org/officeDocument/2006/relationships/hyperlink" Target="https://www.google.com/calendar/event?eid=M242aTVnM2MwcjI3NGM5cWVyb2NvNjc0YnAgenphZXJvY2FsLm1hbmNoZXN0ZXJzZWwxQG0&amp;ctz=Europe/London" TargetMode="External"/><Relationship Id="rId29469" Type="http://schemas.openxmlformats.org/officeDocument/2006/relationships/hyperlink" Target="https://www.google.com/calendar/event?eid=Xzc0cGo2YzlwNWtwM2dlOWs2b3AzOGNxMGM1bzZpYmprZDVtbWFiamNmNCB6enplcm9jYWwuY29wZW5oYWdlbnNlbDFAbQ&amp;ctz=Europe/Copenhagen" TargetMode="External"/><Relationship Id="rId3597" Type="http://schemas.openxmlformats.org/officeDocument/2006/relationships/hyperlink" Target="https://www.google.com/calendar/event?eid=MXJwNHE2dGpobjc5cDNscjM0ZGp2c2cwaDMgenphZXJvY2FsLmJhcmNlbG9uYXNlbDFAbQ&amp;ctz=Europe/Madrid" TargetMode="External"/><Relationship Id="rId6070" Type="http://schemas.openxmlformats.org/officeDocument/2006/relationships/hyperlink" Target="https://www.google.com/calendar/event?eid=Xzc0cGo2YzlwNWtwajZkcGo2a3IzMmVhMGM1bzZpYmprZDVtbWFiamNmNCBqOWV0dDZubmlma3UyMWhlM2Z0ZW1rdTc2a0Bn&amp;ctz=Europe/Zurich" TargetMode="External"/><Relationship Id="rId11500" Type="http://schemas.openxmlformats.org/officeDocument/2006/relationships/hyperlink" Target="https://www.google.com/calendar/event?eid=MTNsZjMya2drMTVoZDFvM2xhZGdhMnZkbjIgenphZXJvY2FsLnN0b2NraG9sbXNlbDFAbQ&amp;ctz=Europe/Stockholm" TargetMode="External"/><Relationship Id="rId18113" Type="http://schemas.openxmlformats.org/officeDocument/2006/relationships/hyperlink" Target="https://www.google.com/calendar/event?eid=NGNkMWZycHM3b2F0ZnBhYTZ2ZG5oanM5dHQgenphZXJvY2FsLmxvbmRvbnNlbDFAbQ&amp;ctz=Europe/London" TargetMode="External"/><Relationship Id="rId22509" Type="http://schemas.openxmlformats.org/officeDocument/2006/relationships/hyperlink" Target="https://www.google.com/calendar/event?eid=MnNlOW5mb2ZwbjE2a3FvN2ExOGw5MGptdWwgbWFuY2hlc3Rlci5zdGFydHVwZXZlbnRsaXN0QG0&amp;ctz=Europe/London" TargetMode="External"/><Relationship Id="rId14723" Type="http://schemas.openxmlformats.org/officeDocument/2006/relationships/hyperlink" Target="https://www.google.com/calendar/event?eid=Mjc2NnFna3IzZDQ1ZmU5dHAyN2dkMzBtYW8genphZXJvY2FsLmZyYW5rZnVydHNlbDFAbQ&amp;ctz=Europe/Berlin" TargetMode="External"/><Relationship Id="rId28552" Type="http://schemas.openxmlformats.org/officeDocument/2006/relationships/hyperlink" Target="https://www.google.com/calendar/event?eid=Xzc0cGo2YzlwNWtwajRkOWo3NHBqZ2NxMGM1bzZpYmprZDVtbWFiamNmNCB0cWNqdmVsdWhuOXE3bjZua2dpdXYzYXY1a0Bn&amp;ctz=Europe/Paris" TargetMode="External"/><Relationship Id="rId32948" Type="http://schemas.openxmlformats.org/officeDocument/2006/relationships/hyperlink" Target="https://www.google.com/calendar/event?eid=NG1rOWl2OXJjYmdjZTFrdWk5MW1rcWxyZTkgenphZXJvY2FsLmhhbWJ1cmdzZWwxQG0&amp;ctz=Europe/Berlin" TargetMode="External"/><Relationship Id="rId2680" Type="http://schemas.openxmlformats.org/officeDocument/2006/relationships/hyperlink" Target="https://www.google.com/calendar/event?eid=MjU2bTc4MjY2djFqcGNkZ3Q1Zm11ODE0bDEgdmllbm5hLnN0YXJ0dXBldmVudGxpc3RAbQ&amp;ctz=Europe/Vienna" TargetMode="External"/><Relationship Id="rId9293" Type="http://schemas.openxmlformats.org/officeDocument/2006/relationships/hyperlink" Target="https://www.google.com/calendar/event?eid=X2NscjZhcmprYnNwM2FjOW83MG8zY2NwaDgxbW1hcGJrZWxvMnNvcmZkayBhbXN0ZXJkYW0uc3RhcnR1cGV2ZW50bGlzdEBt&amp;ctz=Europe/Amsterdam" TargetMode="External"/><Relationship Id="rId12274" Type="http://schemas.openxmlformats.org/officeDocument/2006/relationships/hyperlink" Target="https://www.google.com/calendar/event?eid=Xzc0cGo2YzlwNWtwajJkcGo3NG9qMmNxMGM1bzZpYmprZDVtbWFiamNmNCBqaTFtOXNkbjcyN2J1djh2czM3NnM3a29xNEBn&amp;ctz=Europe/Stockholm" TargetMode="External"/><Relationship Id="rId28205" Type="http://schemas.openxmlformats.org/officeDocument/2006/relationships/hyperlink" Target="https://www.google.com/calendar/event?eid=M2RxcnRxOWo5ZHFwM21mYmY3cGYwNGQwaDEgenphZXJvY2FsLnBhcmlzc2VsMUBt&amp;ctz=Europe/Paris" TargetMode="External"/><Relationship Id="rId30499" Type="http://schemas.openxmlformats.org/officeDocument/2006/relationships/hyperlink" Target="https://www.google.com/calendar/event?eid=Xzc0cGo2YzlwNWtwajZkOWo3MHJqNGRhMGM1bzZpYmprZDVtbWFiamNmNCAwMm1za2hzdDk4b3F0ajhnYXZyY2E2dm5va0Bn&amp;ctz=Europe/Copenhagen" TargetMode="External"/><Relationship Id="rId652" Type="http://schemas.openxmlformats.org/officeDocument/2006/relationships/hyperlink" Target="https://www.google.com/calendar/event?eid=NGJxZG9zYzJoM2x1N2JjMjJoMDNwdWUzYWEgenphZXJvY2FsLm11bmljaHNlbDFAbQ&amp;ctz=Europe/Berlin" TargetMode="External"/><Relationship Id="rId2333" Type="http://schemas.openxmlformats.org/officeDocument/2006/relationships/hyperlink" Target="https://www.google.com/calendar/event?eid=Xzc0cGo2YzlwNWtwM2FjMW43MHEzZ2RpMGM1bzZpYmprZDVtbWFiamNmNCB6enplcm9jYWwudmllbm5hc2VsMUBt&amp;ctz=Europe/Vienna" TargetMode="External"/><Relationship Id="rId15497" Type="http://schemas.openxmlformats.org/officeDocument/2006/relationships/hyperlink" Target="https://www.google.com/calendar/event?eid=X2NscjZhcmprYnRvbmdvcjJkMW83aXUzYWM5azY0ZzNkY2xpbjh0Ymc1cGhtdXI4IG9zbG8uc3RhcnR1cGV2ZW50bGlzdEBt&amp;ctz=Europe/Oslo" TargetMode="External"/><Relationship Id="rId17946" Type="http://schemas.openxmlformats.org/officeDocument/2006/relationships/hyperlink" Target="https://www.google.com/calendar/event?eid=MWQ3c2EyaWNndmhqaWZwYXBzcmFpMHRjbTUgenphZXJvY2FsLmxvbmRvbnNlbDFAbQ&amp;ctz=Europe/London" TargetMode="External"/><Relationship Id="rId305" Type="http://schemas.openxmlformats.org/officeDocument/2006/relationships/hyperlink" Target="https://www.google.com/calendar/event?eid=N2Y0OTRodm9pNWI2Y3Y0dDJhNDRkMGJxY2QgenphZXJvY2FsLm11bmljaHNlbDFAbQ&amp;ctz=Europe/Berlin" TargetMode="External"/><Relationship Id="rId5556" Type="http://schemas.openxmlformats.org/officeDocument/2006/relationships/hyperlink" Target="https://www.google.com/calendar/event?eid=NGM4cTRka3BidHVma2J0aGRxdTkzdTcxYW4genphZXJvY2FsLnp1cmljaHNlbDFAbQ&amp;ctz=Europe/Zurich" TargetMode="External"/><Relationship Id="rId22366" Type="http://schemas.openxmlformats.org/officeDocument/2006/relationships/hyperlink" Target="https://www.google.com/calendar/event?eid=Xzc0cGo2YzlwNWtwM2NlMWg2Z3IzYWQyMGM1bzZpYmprZDVtbWFiamNmNCB6enplcm9jYWwubWFuY2hlc3RlcnNlbDFAbQ&amp;ctz=Europe/London" TargetMode="External"/><Relationship Id="rId24815" Type="http://schemas.openxmlformats.org/officeDocument/2006/relationships/hyperlink" Target="https://www.google.com/calendar/event?eid=NDZzdnQ2YXJwYTRnanMzNGMyY2dnajZtYTcgenphZXJvY2FsLmJlcmxpbnNlbDFAbQ&amp;ctz=Europe/Berlin" TargetMode="External"/><Relationship Id="rId5209" Type="http://schemas.openxmlformats.org/officeDocument/2006/relationships/hyperlink" Target="https://www.google.com/calendar/event?eid=NDI3b3VldjY1ZzVwM2Z0dHNudmM4cjA0aTcgenVyaWNoLnN0YXJ0dXBldmVudGxpc3RAbQ&amp;ctz=Europe/Zurich" TargetMode="External"/><Relationship Id="rId22019" Type="http://schemas.openxmlformats.org/officeDocument/2006/relationships/hyperlink" Target="https://www.google.com/calendar/event?eid=Xzc0cGo2YzlwNWtwajRkOWo3NHEzMmNxMGM1bzZpYmprZDVtbWFiamNmNCBnNzMwcjEyaW5wZW1rNWhrbnJvZm1rMTNob0Bn&amp;ctz=Europe/Brussels" TargetMode="External"/><Relationship Id="rId8779" Type="http://schemas.openxmlformats.org/officeDocument/2006/relationships/hyperlink" Target="https://www.google.com/calendar/event?eid=N3A2bmE4MzJwZ3ZkNGhzcXYxZTBoOGNoNmMgenphZXJvY2FsLmFtc3RlcmRhbXNlbDFAbQ&amp;ctz=Europe/Amsterdam" TargetMode="External"/><Relationship Id="rId11010" Type="http://schemas.openxmlformats.org/officeDocument/2006/relationships/hyperlink" Target="https://www.google.com/calendar/event?eid=NWc0Z2E3ZWl1dXNpZTZlNmpvNXJocGtoZnIgenphZXJvY2FsLnN0b2NraG9sbXNlbDFAbQ&amp;ctz=Europe/Stockholm" TargetMode="External"/><Relationship Id="rId14580" Type="http://schemas.openxmlformats.org/officeDocument/2006/relationships/hyperlink" Target="https://www.google.com/calendar/event?eid=MDNpYXMwbjN2cjcwZWZhbWNmZ2xhN29qNDUgZnJhbmtmdXJ0LnN0YXJ0dXBldmVudGxpc3RAbQ&amp;ctz=Europe/Berlin" TargetMode="External"/><Relationship Id="rId25589" Type="http://schemas.openxmlformats.org/officeDocument/2006/relationships/hyperlink" Target="https://www.google.com/calendar/event?eid=MTluYTNiMW9hYXRibTA2dXFzajRuMG9ocTYgc2Vsb3BzZXUuYmVybGluMUBt&amp;ctz=Europe/Berlin" TargetMode="External"/><Relationship Id="rId1819" Type="http://schemas.openxmlformats.org/officeDocument/2006/relationships/hyperlink" Target="https://www.google.com/calendar/event?eid=NThkN3Jpbm9xZzNvajNrbTNjcG0wb3Yxb2YgenphZXJvY2FsLnZpZW5uYXNlbDFAbQ&amp;ctz=Europe/Vienna" TargetMode="External"/><Relationship Id="rId14233" Type="http://schemas.openxmlformats.org/officeDocument/2006/relationships/hyperlink" Target="https://www.google.com/calendar/event?eid=NHVqNjI3MTYwbW9nOWV2OWtndHFoNmo4NWggc2Vsb3BzeHMudGVsYXZpdjFAbQ&amp;ctz=Asia/Jerusalem" TargetMode="External"/><Relationship Id="rId28062" Type="http://schemas.openxmlformats.org/officeDocument/2006/relationships/hyperlink" Target="https://www.google.com/calendar/event?eid=NTRjbzc0MzBzc2gydGZtYWdzcDk1cDI1dGYgenphZXJvY2FsLnBhcmlzc2VsMUBt&amp;ctz=Europe/Paris" TargetMode="External"/><Relationship Id="rId32458" Type="http://schemas.openxmlformats.org/officeDocument/2006/relationships/hyperlink" Target="https://www.google.com/calendar/event?eid=Xzc0cGo2YzlwNWtwM2dlOW42a29qMmUyMGM1bzZpYmprZDVtbWFiamNmNCB6enplcm9jYWwubHV4ZW1ib3VyZ3NlbDFAbQ&amp;ctz=Europe/Luxembourg" TargetMode="External"/><Relationship Id="rId2190" Type="http://schemas.openxmlformats.org/officeDocument/2006/relationships/hyperlink" Target="https://www.google.com/calendar/event?eid=Nms5ZG1kdDE5a2l1Zmx2NDN2a2FxMWgxZ2UgenphZXJvY2FsLnZpZW5uYXNlbDFAbQ&amp;ctz=Europe/Vienna" TargetMode="External"/><Relationship Id="rId7862" Type="http://schemas.openxmlformats.org/officeDocument/2006/relationships/hyperlink" Target="https://www.google.com/calendar/event?eid=Xzc0cGo2YzlwNWtwMzhkcGk2NG8zMGRhMGM1bzZpYmprZDVtbWFiamNmNCB6enplcm9jYWwuYW1zdGVyZGFtc2VsMUBt&amp;ctz=Europe/Amsterdam" TargetMode="External"/><Relationship Id="rId17456" Type="http://schemas.openxmlformats.org/officeDocument/2006/relationships/hyperlink" Target="https://www.google.com/calendar/event?eid=Xzc0cGo2YzlwNWtwMzZkaG03MHFqMGRxMGM1bzZpYmprZDVtbWFiamNmNCB6enplcm9jYWwubG9uZG9uc2VsMUBt&amp;ctz=Europe/London" TargetMode="External"/><Relationship Id="rId19905" Type="http://schemas.openxmlformats.org/officeDocument/2006/relationships/hyperlink" Target="https://www.google.com/calendar/event?eid=Xzc0cGo2YzlwNWtwajJkMW02NHAzaWNxMGM1bzZpYmprZDVtbWFiamNmNCA3OGFoN2ptcWEydTJ0dnAxZzFuOW44aThnZ0Bn&amp;ctz=Europe/London" TargetMode="External"/><Relationship Id="rId21102" Type="http://schemas.openxmlformats.org/officeDocument/2006/relationships/hyperlink" Target="https://www.google.com/calendar/event?eid=NG5kOWdzbmEyMzhqNG8yZTNhZnBpYXNjNTMgenphZXJvY2FsLmJydXNzZWxzc2VsMUBt&amp;ctz=Europe/Brussels" TargetMode="External"/><Relationship Id="rId24672" Type="http://schemas.openxmlformats.org/officeDocument/2006/relationships/hyperlink" Target="https://www.google.com/calendar/event?eid=NjZqazBlNjVuNjFrYjBjZWExaGxtNnB0aTUgenphZXJvY2FsLmJlcmxpbnNlbDFAbQ&amp;ctz=Europe/Berlin" TargetMode="External"/><Relationship Id="rId162" Type="http://schemas.openxmlformats.org/officeDocument/2006/relationships/hyperlink" Target="https://www.google.com/calendar/event?eid=MnRkN3RsODN0b2xudWo1azVoZW9rMmltbzYgenphZXJvY2FsLm11bmljaHNlbDFAbQ&amp;ctz=Europe/Berlin" TargetMode="External"/><Relationship Id="rId7515" Type="http://schemas.openxmlformats.org/officeDocument/2006/relationships/hyperlink" Target="https://www.google.com/calendar/event?eid=NjloNWIxdWVmaWhzYWZvYWdpcGE4cnZpMG4gc2Vsb3BzZXUuZHVibGluMUBt&amp;ctz=Europe/Dublin" TargetMode="External"/><Relationship Id="rId10843" Type="http://schemas.openxmlformats.org/officeDocument/2006/relationships/hyperlink" Target="https://www.google.com/calendar/event?eid=MTI2Z3NuNWNoYWUybWU2NmU2Y2Q2NXU5cXEgenphZXJvY2FsLnN0b2NraG9sbXNlbDFAbQ&amp;ctz=Europe/Stockholm" TargetMode="External"/><Relationship Id="rId17109" Type="http://schemas.openxmlformats.org/officeDocument/2006/relationships/hyperlink" Target="https://www.google.com/calendar/event?eid=Xzc0cGo2YzlwNWtwajBlMWo2MHFqNmRxMGM1bzZpYmprZDVtbWFiamNmNCA3OGFoN2ptcWEydTJ0dnAxZzFuOW44aThnZ0Bn&amp;ctz=Europe/London" TargetMode="External"/><Relationship Id="rId24325" Type="http://schemas.openxmlformats.org/officeDocument/2006/relationships/hyperlink" Target="https://www.google.com/calendar/event?eid=Xzc0cGo2YzlwNWtwM2dlOW03MHBqZ2QyMGM1bzZpYmprZDVtbWFiamNmNCB6enplcm9jYWwuYmVybGluc2VsMUBt&amp;ctz=Europe/Berlin" TargetMode="External"/><Relationship Id="rId31541" Type="http://schemas.openxmlformats.org/officeDocument/2006/relationships/hyperlink" Target="https://www.google.com/calendar/event?eid=Xzc0cGo2YzlwNWtwM2NlMWo2NHFqaWNhMGM1bzZpYmprZDVtbWFiamNmNCB6enplcm9jYWwubWFkcmlkc2VsMUBt&amp;ctz=Europe/Madrid" TargetMode="External"/><Relationship Id="rId5066" Type="http://schemas.openxmlformats.org/officeDocument/2006/relationships/hyperlink" Target="https://www.google.com/calendar/event?eid=Xzc0cGo2YzlwNWtwM2dlMWw3NG9qMmMyMGM1bzZpYmprZDVtbWFiamNmNCB6enplcm9jYWwuenVyaWNoc2VsMUBt&amp;ctz=Europe/Zurich" TargetMode="External"/><Relationship Id="rId27895" Type="http://schemas.openxmlformats.org/officeDocument/2006/relationships/hyperlink" Target="https://www.google.com/calendar/event?eid=MnJlbHYzMGg0bzVqMGZzZTU2M3Aya2x1c2ogenphZXJvY2FsLnBhcmlzc2VsMUBt&amp;ctz=Europe/Paris" TargetMode="External"/><Relationship Id="rId8289" Type="http://schemas.openxmlformats.org/officeDocument/2006/relationships/hyperlink" Target="https://www.google.com/calendar/event?eid=MjYzMjlkMGl1c3VtdGp0bzdjbW91bWQ5anMgenphZXJvY2FsLmFtc3RlcmRhbXNlbDFAbQ&amp;ctz=Europe/Amsterdam" TargetMode="External"/><Relationship Id="rId13719" Type="http://schemas.openxmlformats.org/officeDocument/2006/relationships/hyperlink" Target="https://www.google.com/calendar/event?eid=Xzc0cGo2YzlwNWtwajZkcG42a3EzOGNhMGM1bzZpYmprZDVtbWFiamNmNCBvaWNscWhnbmYwODU5ZHF0dDdtbXZpNGIxc0Bn&amp;ctz=Europe/Lisbon" TargetMode="External"/><Relationship Id="rId20935" Type="http://schemas.openxmlformats.org/officeDocument/2006/relationships/hyperlink" Target="https://www.google.com/calendar/event?eid=MjM0Z3Y2Zjl1NzJpZTJmY3JiZzI0dTlwYjUgenphZXJvY2FsLmJydXNzZWxzc2VsMUBt&amp;ctz=Europe/Brussels" TargetMode="External"/><Relationship Id="rId25099" Type="http://schemas.openxmlformats.org/officeDocument/2006/relationships/hyperlink" Target="https://www.google.com/calendar/event?eid=MTJkNHBwZDloM2lzMGdsbDAxcTFnZzgxbmYgenphZXJvY2FsLmJlcmxpbnNlbDFAbQ&amp;ctz=Europe/Berlin" TargetMode="External"/><Relationship Id="rId27548" Type="http://schemas.openxmlformats.org/officeDocument/2006/relationships/hyperlink" Target="https://www.google.com/calendar/event?eid=MnNvNGg3aHA4Yzc1a2tmcTRxNXJ0MGY5ODEgenphZXJvY2FsLnBhcmlzc2VsMUBt&amp;ctz=Europe/Paris" TargetMode="External"/><Relationship Id="rId1676" Type="http://schemas.openxmlformats.org/officeDocument/2006/relationships/hyperlink" Target="https://www.google.com/calendar/event?eid=Xzc0cGo2YzlwNWtwajZkcGc2b3FqOGRpMGM1bzZpYmprZDVtbWFiamNmNCBxOHByb2dnaGQ2dDZlbjNrMDRyb29ncjkwMEBn&amp;ctz=Europe/Berlin" TargetMode="External"/><Relationship Id="rId14090" Type="http://schemas.openxmlformats.org/officeDocument/2006/relationships/hyperlink" Target="https://www.google.com/calendar/event?eid=MGRycTdsbjY4bzBobDQ2MWc3bnZjOGE4am0gdGVsYXZpdi5zdGFydHVwZXZlbnRsaXN0QG0&amp;ctz=Asia/Jerusalem" TargetMode="External"/><Relationship Id="rId19762" Type="http://schemas.openxmlformats.org/officeDocument/2006/relationships/hyperlink" Target="https://www.google.com/calendar/event?eid=MmNjcWQ2cGxjNzR0MGlxZWdnOWJyaWFqaXAgc2Vsb3BzZXUubG9uZG9uMUBt&amp;ctz=Europe/London" TargetMode="External"/><Relationship Id="rId1329" Type="http://schemas.openxmlformats.org/officeDocument/2006/relationships/hyperlink" Target="https://www.google.com/calendar/event?eid=Xzc0cGo2YzlwNWtwajRkOWw2Y3NqMmRpMGM1bzZpYmprZDVtbWFiamNmNCBxOHByb2dnaGQ2dDZlbjNrMDRyb29ncjkwMEBn&amp;ctz=Europe/Berlin" TargetMode="External"/><Relationship Id="rId4899" Type="http://schemas.openxmlformats.org/officeDocument/2006/relationships/hyperlink" Target="https://www.google.com/calendar/event?eid=Xzc0cGo2YzlwNWtwM2FjMW43MHFqMmUyMGM1bzZpYmprZDVtbWFiamNmNCB6enplcm9jYWwuenVyaWNoc2VsMUBt&amp;ctz=Europe/Zurich" TargetMode="External"/><Relationship Id="rId9821" Type="http://schemas.openxmlformats.org/officeDocument/2006/relationships/hyperlink" Target="https://www.google.com/calendar/event?eid=Xzc0cGo2YzlwNWtwajBjOW82Y28zOGNpMGM1bzZpYmprZDVtbWFiamNmNCBxYXVwb2YyMmludHQwb25haGJ2amVmcTU0c0Bn&amp;ctz=Europe/Amsterdam" TargetMode="External"/><Relationship Id="rId12802" Type="http://schemas.openxmlformats.org/officeDocument/2006/relationships/hyperlink" Target="https://www.google.com/calendar/event?eid=Xzc0cGo2YzlwNWtwM2NlMWo2a3AzMmRpMGM1bzZpYmprZDVtbWFiamNmNCB6enplcm9jYWwubGlzYm9uc2VsMUBt&amp;ctz=Europe/Lisbon" TargetMode="External"/><Relationship Id="rId19415" Type="http://schemas.openxmlformats.org/officeDocument/2006/relationships/hyperlink" Target="https://www.google.com/calendar/event?eid=NDJodjEyc2dkcDNicDVvczYxZjVlaDAxcW8genphZXJvY2FsLmxvbmRvbnNlbDFAbQ&amp;ctz=Europe/London" TargetMode="External"/><Relationship Id="rId26631" Type="http://schemas.openxmlformats.org/officeDocument/2006/relationships/hyperlink" Target="https://www.google.com/calendar/event?eid=N2pxYjYzb2NtajBzZ2Y1a3VpbThwbzJ2YTUgcGFyaXMuc3RhcnR1cGV2ZW50bGlzdEBt&amp;ctz=Europe/Paris" TargetMode="External"/><Relationship Id="rId35" Type="http://schemas.openxmlformats.org/officeDocument/2006/relationships/hyperlink" Target="https://www.google.com/calendar/event?eid=NWp2dmczaHJjdGY5MjE0bnYwNWp2dGc0bGkgenphZXJvY2FsLm11bmljaHNlbDFAbQ&amp;ctz=Europe/Berlin" TargetMode="External"/><Relationship Id="rId7372" Type="http://schemas.openxmlformats.org/officeDocument/2006/relationships/hyperlink" Target="https://www.google.com/calendar/event?eid=Xzc0cGo2YzlwNWtwM2dlOW02a28zZ2NhMGM1bzZpYmprZDVtbWFiamNmNCB6enplcm9jYWwuZHVibGluc2VsMUBt&amp;ctz=Europe/Dublin" TargetMode="External"/><Relationship Id="rId10353" Type="http://schemas.openxmlformats.org/officeDocument/2006/relationships/hyperlink" Target="https://www.google.com/calendar/event?eid=Xzc0cGo2YzlwNWtwajZjMWg2OG8zaWNhMGM1bzZpYmprZDVtbWFiamNmNCBxYXVwb2YyMmludHQwb25haGJ2amVmcTU0c0Bn&amp;ctz=Europe/Amsterdam" TargetMode="External"/><Relationship Id="rId24182" Type="http://schemas.openxmlformats.org/officeDocument/2006/relationships/hyperlink" Target="https://www.google.com/calendar/event?eid=Xzc0cGo2YzlwNWtwM2NlMWg2a3AzZ2QyMGM1bzZpYmprZDVtbWFiamNmNCB6enplcm9jYWwuYmVybGluc2VsMUBt&amp;ctz=Europe/Berlin" TargetMode="External"/><Relationship Id="rId29854" Type="http://schemas.openxmlformats.org/officeDocument/2006/relationships/hyperlink" Target="https://www.google.com/calendar/event?eid=Mm5oYTZqZmJjNXI0ZjNhcXRjbWU4N3FwbmEgenphZXJvY2FsLmNvcGVuaGFnZW5zZWwxQG0&amp;ctz=Europe/Copenhagen" TargetMode="External"/><Relationship Id="rId3982" Type="http://schemas.openxmlformats.org/officeDocument/2006/relationships/hyperlink" Target="https://www.google.com/calendar/event?eid=N3RobzJnaDJnOGh1N2UwMnI5Yzc1NGhlc2kgYmFyY2Vsb25hLnN0YXJ0dXBldmVudGxpc3RAbQ&amp;ctz=Europe/Madrid" TargetMode="External"/><Relationship Id="rId7025" Type="http://schemas.openxmlformats.org/officeDocument/2006/relationships/hyperlink" Target="https://www.google.com/calendar/event?eid=NTlybjdvcW1sdHVwYnU1cGdqbG1oYWp2bXEgenphZXJvY2FsLmR1YmxpbnNlbDFAbQ&amp;ctz=Europe/Dublin" TargetMode="External"/><Relationship Id="rId10006" Type="http://schemas.openxmlformats.org/officeDocument/2006/relationships/hyperlink" Target="https://www.google.com/calendar/event?eid=MDRuZGRnb3Z2OTI2cTdxaW9uOHRrMnZwMmMgenphZXJvY2FsLmFtc3RlcmRhbXNlbDFAbQ&amp;ctz=Europe/Amsterdam" TargetMode="External"/><Relationship Id="rId13576" Type="http://schemas.openxmlformats.org/officeDocument/2006/relationships/hyperlink" Target="https://www.google.com/calendar/event?eid=Xzc0cGo2YzlwNWtwajJkMWo2b3NqNmRhMGM1bzZpYmprZDVtbWFiamNmNCBvaWNscWhnbmYwODU5ZHF0dDdtbXZpNGIxc0Bn&amp;ctz=Europe/Lisbon" TargetMode="External"/><Relationship Id="rId20792" Type="http://schemas.openxmlformats.org/officeDocument/2006/relationships/hyperlink" Target="https://www.google.com/calendar/event?eid=M3E0aXEwbzFmMWVzbnBsbXE1dHJnNHU4MWkgenphZXJvY2FsLmJydXNzZWxzc2VsMUBt&amp;ctz=Europe/Brussels" TargetMode="External"/><Relationship Id="rId29507" Type="http://schemas.openxmlformats.org/officeDocument/2006/relationships/hyperlink" Target="https://www.google.com/calendar/event?eid=Xzc0cGo2YzlwNWtwM2dlOWw2MHEzY2RxMGM1bzZpYmprZDVtbWFiamNmNCB6enplcm9jYWwuY29wZW5oYWdlbnNlbDFAbQ&amp;ctz=Europe/Copenhagen" TargetMode="External"/><Relationship Id="rId31051" Type="http://schemas.openxmlformats.org/officeDocument/2006/relationships/hyperlink" Target="https://www.google.com/calendar/event?eid=MDllYWJ2djQxYXJub2I0djJrMWlqZmQ0dGogenphZXJvY2FsLm1hZHJpZHNlbDFAbQ&amp;ctz=Europe/Madrid" TargetMode="External"/><Relationship Id="rId3635" Type="http://schemas.openxmlformats.org/officeDocument/2006/relationships/hyperlink" Target="https://www.google.com/calendar/event?eid=NXM3cXZ1aHFuN2Q1NG9oODVvbHVzZDhnNmkgenphZXJvY2FsLmJhcmNlbG9uYXNlbDFAbQ&amp;ctz=Europe/Madrid" TargetMode="External"/><Relationship Id="rId13229" Type="http://schemas.openxmlformats.org/officeDocument/2006/relationships/hyperlink" Target="https://www.google.com/calendar/event?eid=MWRzZmszNjRlYWt2ODc3MzA3bDUzM2JsaXIgenphZXJvY2FsLmxpc2JvbnNlbDFAbQ&amp;ctz=Europe/Lisbon" TargetMode="External"/><Relationship Id="rId20445" Type="http://schemas.openxmlformats.org/officeDocument/2006/relationships/hyperlink" Target="https://www.google.com/calendar/event?eid=MHBjYnQ5bTVnY2t0ZmM0am9zNGlvMDM3bTQgenphZXJvY2FsLmxvbmRvbnNlbDFAbQ&amp;ctz=Europe/London" TargetMode="External"/><Relationship Id="rId27058" Type="http://schemas.openxmlformats.org/officeDocument/2006/relationships/hyperlink" Target="https://www.google.com/calendar/event?eid=MmZkYm4wMmhhY2VwY3ZkN2hmMDR0ZW5hbWogenphZXJvY2FsLnBhcmlzc2VsMUBt&amp;ctz=Europe/Paris" TargetMode="External"/><Relationship Id="rId1186" Type="http://schemas.openxmlformats.org/officeDocument/2006/relationships/hyperlink" Target="https://www.google.com/calendar/event?eid=NDZ2YWxycGZla2ZnM285ZThiaGFjMHAzZW0genphZXJvY2FsLm11bmljaHNlbDFAbQ&amp;ctz=Europe/Berlin" TargetMode="External"/><Relationship Id="rId16799" Type="http://schemas.openxmlformats.org/officeDocument/2006/relationships/hyperlink" Target="https://www.google.com/calendar/event?eid=MXFycmcxN3Bzcm0xY290aGk5cmlxMzJxZWsgbG9uZG9uLnN0YXJ0dXBldmVudGxpc3RAbQ&amp;ctz=Europe/London" TargetMode="External"/><Relationship Id="rId6858" Type="http://schemas.openxmlformats.org/officeDocument/2006/relationships/hyperlink" Target="https://www.google.com/calendar/event?eid=MDRxaGRmNjgwdWRqZTB2ZmNiOGdicTQ4ODcgenphZXJvY2FsLmR1YmxpbnNlbDFAbQ&amp;ctz=Europe/Dublin" TargetMode="External"/><Relationship Id="rId19272" Type="http://schemas.openxmlformats.org/officeDocument/2006/relationships/hyperlink" Target="https://www.google.com/calendar/event?eid=Nm42M2JwOXU4MThyNWo0amUyN2xndGJvZ2wgenphZXJvY2FsLmxvbmRvbnNlbDFAbQ&amp;ctz=Europe/London" TargetMode="External"/><Relationship Id="rId23668" Type="http://schemas.openxmlformats.org/officeDocument/2006/relationships/hyperlink" Target="https://www.google.com/calendar/event?eid=Xzc0cGo2YzlwNWtwajRkOWw2Y3JqOGUyMGM1bzZpYmprZDVtbWFiamNmNCAzNGxyMGIwdGlyZHJhMW5wczdpOWtoOWU2OEBn&amp;ctz=Europe/London" TargetMode="External"/><Relationship Id="rId30884" Type="http://schemas.openxmlformats.org/officeDocument/2006/relationships/hyperlink" Target="https://www.google.com/calendar/event?eid=MXU4bjllMzhhdTlxZDlzNWRoNzRrYm9sYWEgenphZXJvY2FsLm1hZHJpZHNlbDFAbQ&amp;ctz=Europe/Madrid" TargetMode="External"/><Relationship Id="rId9331" Type="http://schemas.openxmlformats.org/officeDocument/2006/relationships/hyperlink" Target="https://www.google.com/calendar/event?eid=X2NscjZhcmprYnNwM2FjMW82b3JqZ2U5ZzgxbW1hcGJrZWxvMnNvcmZkayBhbXN0ZXJkYW0uc3RhcnR1cGV2ZW50bGlzdEBt&amp;ctz=Europe/Amsterdam" TargetMode="External"/><Relationship Id="rId12312" Type="http://schemas.openxmlformats.org/officeDocument/2006/relationships/hyperlink" Target="https://www.google.com/calendar/event?eid=Xzc0cGo2YzlwNWtwajRjaG83MHBqOGRhMGM1bzZpYmprZDVtbWFiamNmNCBqaTFtOXNkbjcyN2J1djh2czM3NnM3a29xNEBn&amp;ctz=Europe/Stockholm" TargetMode="External"/><Relationship Id="rId15882" Type="http://schemas.openxmlformats.org/officeDocument/2006/relationships/hyperlink" Target="https://www.google.com/calendar/event?eid=Xzc0cGo2YzlwNWtwM2dlMWk2MG8zY2NxMGM1bzZpYmprZDVtbWFiamNmNCB6enplcm9jYWwub3Nsb3NlbDFAbQ&amp;ctz=Europe/Oslo" TargetMode="External"/><Relationship Id="rId26141" Type="http://schemas.openxmlformats.org/officeDocument/2006/relationships/hyperlink" Target="https://www.google.com/calendar/event?eid=Xzc0cGo2YzlwNWtwajZjMWo3MHNqNmUyMGM1bzZpYmprZDVtbWFiamNmNCA5dG8waG42cjFiczBkNWs3bjAwZGs4ZWtwY0Bn&amp;ctz=Europe/Berlin" TargetMode="External"/><Relationship Id="rId30537" Type="http://schemas.openxmlformats.org/officeDocument/2006/relationships/hyperlink" Target="https://www.google.com/calendar/event?eid=MTVibXNzbGwxb2U4YnBvZnJjcGJjdjJoaWIgc2Vsb3BzZXUuY29wZW5oYWdlbjFAbQ&amp;ctz=Europe/Copenhagen" TargetMode="External"/><Relationship Id="rId5941" Type="http://schemas.openxmlformats.org/officeDocument/2006/relationships/hyperlink" Target="https://www.google.com/calendar/event?eid=Xzc0cGo2YzlwNWtwajZjMWs2Y3AzZWNhMGM1bzZpYmprZDVtbWFiamNmNCBqOWV0dDZubmlma3UyMWhlM2Z0ZW1rdTc2a0Bn&amp;ctz=Europe/Zurich" TargetMode="External"/><Relationship Id="rId15535" Type="http://schemas.openxmlformats.org/officeDocument/2006/relationships/hyperlink" Target="https://www.google.com/calendar/event?eid=X2NscjZhcmprYnR0NzR0M29jcG83aXUzYWM5bG00ZzNkY2xpbjh0Ymc1cGhtdXI4IG9zbG8uc3RhcnR1cGV2ZW50bGlzdEBt&amp;ctz=Europe/Oslo" TargetMode="External"/><Relationship Id="rId22751" Type="http://schemas.openxmlformats.org/officeDocument/2006/relationships/hyperlink" Target="https://www.google.com/calendar/event?eid=NGZjOHM3NTQ5Nms0MzdxMGt0MTdkOXNjbGIgenphZXJvY2FsLm1hbmNoZXN0ZXJzZWwxQG0&amp;ctz=Europe/London" TargetMode="External"/><Relationship Id="rId29364" Type="http://schemas.openxmlformats.org/officeDocument/2006/relationships/hyperlink" Target="https://www.google.com/calendar/event?eid=Xzc0cGo2YzlwNWtwM2NlMWo2a3EzOGNhMGM1bzZpYmprZDVtbWFiamNmNCB6enplcm9jYWwuY29wZW5oYWdlbnNlbDFAbQ&amp;ctz=Europe/Copenhagen" TargetMode="External"/><Relationship Id="rId33010" Type="http://schemas.openxmlformats.org/officeDocument/2006/relationships/hyperlink" Target="https://www.google.com/calendar/event?eid=Nm11bjFsbm8zazRmZXNtbmdsc2NrNGJtNW8genphZXJvY2FsLmhhbWJ1cmdzZWwxQG0&amp;ctz=Europe/Berlin" TargetMode="External"/><Relationship Id="rId3492" Type="http://schemas.openxmlformats.org/officeDocument/2006/relationships/hyperlink" Target="https://www.google.com/calendar/event?eid=MWd2a2dzdGVjbnJ1cnFyb2M4ZjhpanRkb2sgenphZXJvY2FsLmJhcmNlbG9uYXNlbDFAbQ&amp;ctz=Europe/Madrid" TargetMode="External"/><Relationship Id="rId13086" Type="http://schemas.openxmlformats.org/officeDocument/2006/relationships/hyperlink" Target="https://www.google.com/calendar/event?eid=NjhpcnRtZGRwZ21yYnVidnNtaTZ1am4yb2UgenphZXJvY2FsLmxpc2JvbnNlbDFAbQ&amp;ctz=Europe/Lisbon" TargetMode="External"/><Relationship Id="rId22404" Type="http://schemas.openxmlformats.org/officeDocument/2006/relationships/hyperlink" Target="https://www.google.com/calendar/event?eid=Xzc0cGo2YzlwNWtwM2dlOW02OHJqY2RhMGM1bzZpYmprZDVtbWFiamNmNCB6enplcm9jYWwubWFuY2hlc3RlcnNlbDFAbQ&amp;ctz=Europe/London" TargetMode="External"/><Relationship Id="rId29017" Type="http://schemas.openxmlformats.org/officeDocument/2006/relationships/hyperlink" Target="https://www.google.com/calendar/event?eid=X2NscjZhcmprYnNwM2FjMW02MHMzYWRobjgxbW1hcGJrZWxvMnNvcmZkayBjb3BlbmhhZ2VuLnN0YXJ0dXBldmVudGxpc3RAbQ&amp;ctz=Europe/Copenhagen" TargetMode="External"/><Relationship Id="rId3145" Type="http://schemas.openxmlformats.org/officeDocument/2006/relationships/hyperlink" Target="https://www.google.com/calendar/event?eid=Xzc0cGo2YzlwNWtwajZkcGk2a3IzOGNpMGM1bzZpYmprZDVtbWFiamNmNCBtZTZ2NXNybTd1dG1naXRyZHI2N3RlcXE3a0Bn&amp;ctz=Europe/Vienna" TargetMode="External"/><Relationship Id="rId8817" Type="http://schemas.openxmlformats.org/officeDocument/2006/relationships/hyperlink" Target="https://www.google.com/calendar/event?eid=MWlmaTNkOTVnNXJrdmJkYnZ1ZTQ4N3RvMnEgenphZXJvY2FsLmFtc3RlcmRhbXNlbDFAbQ&amp;ctz=Europe/Amsterdam" TargetMode="External"/><Relationship Id="rId18758" Type="http://schemas.openxmlformats.org/officeDocument/2006/relationships/hyperlink" Target="https://www.google.com/calendar/event?eid=NXNucmxrY3Vza3RldWlramhoNmpncXFvY2cgenphZXJvY2FsLmxvbmRvbnNlbDFAbQ&amp;ctz=Europe/London" TargetMode="External"/><Relationship Id="rId25974" Type="http://schemas.openxmlformats.org/officeDocument/2006/relationships/hyperlink" Target="https://www.google.com/calendar/event?eid=Xzc0cGo2YzlwNWtwajJkcG82MHBqOGRpMGM1bzZpYmprZDVtbWFiamNmNCA5dG8waG42cjFiczBkNWs3bjAwZGs4ZWtwY0Bn&amp;ctz=Europe/Berlin" TargetMode="External"/><Relationship Id="rId6368" Type="http://schemas.openxmlformats.org/officeDocument/2006/relationships/hyperlink" Target="https://www.google.com/calendar/event?eid=MzJlcW5vcXVtYjk1NWlpcnMxM2NlMm1rNTMgenphZXJvY2FsLmR1YmxpbnNlbDFAbQ&amp;ctz=Europe/Dublin" TargetMode="External"/><Relationship Id="rId23178" Type="http://schemas.openxmlformats.org/officeDocument/2006/relationships/hyperlink" Target="https://www.google.com/calendar/event?eid=NDcwYjRvZm9tYWphbXQ4a20ycmdvNjBpMWcgenphZXJvY2FsLm1hbmNoZXN0ZXJzZWwxQG0&amp;ctz=Europe/London" TargetMode="External"/><Relationship Id="rId25627" Type="http://schemas.openxmlformats.org/officeDocument/2006/relationships/hyperlink" Target="https://www.google.com/calendar/event?eid=Xzc0cGo2YzlwNWtwajBlMWo2MHFqaWNhMGM1bzZpYmprZDVtbWFiamNmNCA5dG8waG42cjFiczBkNWs3bjAwZGs4ZWtwY0Bn&amp;ctz=Europe/Berlin" TargetMode="External"/><Relationship Id="rId28100" Type="http://schemas.openxmlformats.org/officeDocument/2006/relationships/hyperlink" Target="https://www.google.com/calendar/event?eid=N212MmQzZ3YycnZ2Z3ZkdDZzNHB1ZXY0a2ogenphZXJvY2FsLnBhcmlzc2VsMUBt&amp;ctz=Europe/Paris" TargetMode="External"/><Relationship Id="rId30394" Type="http://schemas.openxmlformats.org/officeDocument/2006/relationships/hyperlink" Target="https://www.google.com/calendar/event?eid=Xzc0cGo2YzlwNWtwajJlOXA2OHMzMmQyMGM1bzZpYmprZDVtbWFiamNmNCAwMm1za2hzdDk4b3F0ajhnYXZyY2E2dm5va0Bn&amp;ctz=Europe/Copenhagen" TargetMode="External"/><Relationship Id="rId32843" Type="http://schemas.openxmlformats.org/officeDocument/2006/relationships/hyperlink" Target="https://www.google.com/calendar/event?eid=NW5ucWwwb2lpc240ZW80cG40bjNrZjcydWggenphZXJvY2FsLmhhbWJ1cmdzZWwxQG0&amp;ctz=Europe/Berlin" TargetMode="External"/><Relationship Id="rId17841" Type="http://schemas.openxmlformats.org/officeDocument/2006/relationships/hyperlink" Target="https://www.google.com/calendar/event?eid=NjhpcGpmcWM5Y3MzMHJxdXBsN2NwM3FlbWMgenphZXJvY2FsLmxvbmRvbnNlbDFAbQ&amp;ctz=Europe/London" TargetMode="External"/><Relationship Id="rId30047" Type="http://schemas.openxmlformats.org/officeDocument/2006/relationships/hyperlink" Target="https://www.google.com/calendar/event?eid=Nm5yazdpczVka2U1aTRua2l1OGJiZzdmbGggenphZXJvY2FsLmNvcGVuaGFnZW5zZWwxQG0&amp;ctz=Europe/Copenhagen" TargetMode="External"/><Relationship Id="rId200" Type="http://schemas.openxmlformats.org/officeDocument/2006/relationships/hyperlink" Target="https://www.google.com/calendar/event?eid=MXVnc2pmYzhpOGRzODYwYnIwMWUxZXViNXQgenphZXJvY2FsLm11bmljaHNlbDFAbQ&amp;ctz=Europe/Berlin" TargetMode="External"/><Relationship Id="rId2978" Type="http://schemas.openxmlformats.org/officeDocument/2006/relationships/hyperlink" Target="https://www.google.com/calendar/event?eid=Xzc0cGo2YzlwNWtwajZkcGk2NHAzNmNhMGM1bzZpYmprZDVtbWFiamNmNCBtZTZ2NXNybTd1dG1naXRyZHI2N3RlcXE3a0Bn&amp;ctz=Europe/Vienna" TargetMode="External"/><Relationship Id="rId7900" Type="http://schemas.openxmlformats.org/officeDocument/2006/relationships/hyperlink" Target="https://www.google.com/calendar/event?eid=Xzc0cGo2YzlwNWtwM2NlMWg2Z3FqMGNpMGM1bzZpYmprZDVtbWFiamNmNCB6enplcm9jYWwuYW1zdGVyZGFtc2VsMUBt&amp;ctz=Europe/Amsterdam" TargetMode="External"/><Relationship Id="rId15392" Type="http://schemas.openxmlformats.org/officeDocument/2006/relationships/hyperlink" Target="https://www.google.com/calendar/event?eid=Nmcwbjh2bmFwMWIxaDY1Zml2NTZvazk1Z3YgenphZXJvY2FsLmZyYW5rZnVydHNlbDFAbQ&amp;ctz=Europe/Berlin" TargetMode="External"/><Relationship Id="rId24710" Type="http://schemas.openxmlformats.org/officeDocument/2006/relationships/hyperlink" Target="https://www.google.com/calendar/event?eid=NW42c2M0bDM4cjZydTY5NTgwMjN0bGVxMXIgenphZXJvY2FsLmJlcmxpbnNlbDFAbQ&amp;ctz=Europe/Berlin" TargetMode="External"/><Relationship Id="rId5451" Type="http://schemas.openxmlformats.org/officeDocument/2006/relationships/hyperlink" Target="https://www.google.com/calendar/event?eid=M2dnamQ0bmNvNW9xb3IxbHAxbjQ1czc3NWQgenphZXJvY2FsLnp1cmljaHNlbDFAbQ&amp;ctz=Europe/Zurich" TargetMode="External"/><Relationship Id="rId15045" Type="http://schemas.openxmlformats.org/officeDocument/2006/relationships/hyperlink" Target="https://www.google.com/calendar/event?eid=NTgwN3I1MGNwa3VjNXA2NWRhYnJmMjA2cWYgenphZXJvY2FsLmZyYW5rZnVydHNlbDFAbQ&amp;ctz=Europe/Berlin" TargetMode="External"/><Relationship Id="rId22261" Type="http://schemas.openxmlformats.org/officeDocument/2006/relationships/hyperlink" Target="https://www.google.com/calendar/event?eid=Xzc0cGo2YzlwNWtwMzZkOWg2Y3BqNmRpMGM1bzZpYmprZDVtbWFiamNmNCB6enplcm9jYWwubWFuY2hlc3RlcnNlbDFAbQ&amp;ctz=Europe/London" TargetMode="External"/><Relationship Id="rId27933" Type="http://schemas.openxmlformats.org/officeDocument/2006/relationships/hyperlink" Target="https://www.google.com/calendar/event?eid=MmJyb3ZkMzV1aHI0bWMzMnAwNmNndmZpM2YgenphZXJvY2FsLnBhcmlzc2VsMUBt&amp;ctz=Europe/Paris" TargetMode="External"/><Relationship Id="rId5104" Type="http://schemas.openxmlformats.org/officeDocument/2006/relationships/hyperlink" Target="http://smarteducation.ch/" TargetMode="External"/><Relationship Id="rId8674" Type="http://schemas.openxmlformats.org/officeDocument/2006/relationships/hyperlink" Target="https://www.google.com/calendar/event?eid=MzQ2ZzNqcHJtdDNnNWx2NGE0dGY1YTQ4NzAgenphZXJvY2FsLmFtc3RlcmRhbXNlbDFAbQ&amp;ctz=Europe/Amsterdam" TargetMode="External"/><Relationship Id="rId11655" Type="http://schemas.openxmlformats.org/officeDocument/2006/relationships/hyperlink" Target="https://www.google.com/calendar/event?eid=Xzc0cGo2YzlwNWtwMzhkcHA3NHIzOGNxMGM1bzZpYmprZDVtbWFiamNmNCB6enplcm9jYWwuc3RvY2tob2xtc2VsMUBt&amp;ctz=Europe/Stockholm" TargetMode="External"/><Relationship Id="rId18268" Type="http://schemas.openxmlformats.org/officeDocument/2006/relationships/hyperlink" Target="https://www.google.com/calendar/event?eid=NjlkNGZvaW1xZDh2anZjbDBwOHFpaWowbmggenphZXJvY2FsLmxvbmRvbnNlbDFAbQ&amp;ctz=Europe/London" TargetMode="External"/><Relationship Id="rId25484" Type="http://schemas.openxmlformats.org/officeDocument/2006/relationships/hyperlink" Target="https://www.google.com/calendar/event?eid=MmZmYnYybnVrN2liNDFrajNzZXNlb2h1YzEgenphZXJvY2FsLmJlcmxpbnNlbDFAbQ&amp;ctz=Europe/Berlin" TargetMode="External"/><Relationship Id="rId1714" Type="http://schemas.openxmlformats.org/officeDocument/2006/relationships/hyperlink" Target="https://www.google.com/calendar/event?eid=Xzc0cGo2YzlwNWtwajZkcGc2b3FqaWNhMGM1bzZpYmprZDVtbWFiamNmNCBxOHByb2dnaGQ2dDZlbjNrMDRyb29ncjkwMEBn&amp;ctz=Europe/Berlin" TargetMode="External"/><Relationship Id="rId8327" Type="http://schemas.openxmlformats.org/officeDocument/2006/relationships/hyperlink" Target="https://www.google.com/calendar/event?eid=NmFwbTJ1ODhxOTFtNHFxbDkzN292cmlmMGIgenphZXJvY2FsLmFtc3RlcmRhbXNlbDFAbQ&amp;ctz=Europe/Amsterdam" TargetMode="External"/><Relationship Id="rId11308" Type="http://schemas.openxmlformats.org/officeDocument/2006/relationships/hyperlink" Target="https://www.google.com/calendar/event?eid=NXZicDZyYWM2ZmZyYWY5NWJpYWp1aHNqdmkgenphZXJvY2FsLnN0b2NraG9sbXNlbDFAbQ&amp;ctz=Europe/Stockholm" TargetMode="External"/><Relationship Id="rId25137" Type="http://schemas.openxmlformats.org/officeDocument/2006/relationships/hyperlink" Target="https://www.google.com/calendar/event?eid=N2Y4Nm1ucWR0a2FqYTgybmZia3NqcG84N3IgenphZXJvY2FsLmJlcmxpbnNlbDFAbQ&amp;ctz=Europe/Berlin" TargetMode="External"/><Relationship Id="rId32353" Type="http://schemas.openxmlformats.org/officeDocument/2006/relationships/hyperlink" Target="https://www.google.com/calendar/event?eid=MTNjbjA0YWxkbzNyYjMwMDgwaGYzcjdlY2ggenphZXJvY2FsLmx1eGVtYm91cmdzZWwxQG0&amp;ctz=Europe/Luxembourg" TargetMode="External"/><Relationship Id="rId14878" Type="http://schemas.openxmlformats.org/officeDocument/2006/relationships/hyperlink" Target="https://www.google.com/calendar/event?eid=MmQ0bGw5dTJsNGQwbGxjbTk2dnNxMGJ0N2cgenphZXJvY2FsLmZyYW5rZnVydHNlbDFAbQ&amp;ctz=Europe/Berlin" TargetMode="External"/><Relationship Id="rId19800" Type="http://schemas.openxmlformats.org/officeDocument/2006/relationships/hyperlink" Target="https://www.google.com/calendar/event?eid=Xzc0cGo2YzlwNWtwajJjOW83NHFqY2UyMGM1bzZpYmprZDVtbWFiamNmNCA3OGFoN2ptcWEydTJ0dnAxZzFuOW44aThnZ0Bn&amp;ctz=Europe/London" TargetMode="External"/><Relationship Id="rId32006" Type="http://schemas.openxmlformats.org/officeDocument/2006/relationships/hyperlink" Target="https://www.google.com/calendar/event?eid=NzVkanNnOXRtYWNic3E3aGM5Ym82a2xpNmYgenphZXJvY2FsLmx1eGVtYm91cmdzZWwxQG0&amp;ctz=Europe/Luxembourg" TargetMode="External"/><Relationship Id="rId2488" Type="http://schemas.openxmlformats.org/officeDocument/2006/relationships/hyperlink" Target="https://www.google.com/calendar/event?eid=Xzc0cGo2YzlwNWtwM2dlOW03MHIzMGRpMGM1bzZpYmprZDVtbWFiamNmNCB6enplcm9jYWwudmllbm5hc2VsMUBt&amp;ctz=Europe/Vienna" TargetMode="External"/><Relationship Id="rId4937" Type="http://schemas.openxmlformats.org/officeDocument/2006/relationships/hyperlink" Target="https://www.google.com/calendar/event?eid=Xzc0cGo2YzlwNWtwM2NlMWk2NHJqNmVhMGM1bzZpYmprZDVtbWFiamNmNCB6enplcm9jYWwuenVyaWNoc2VsMUBt&amp;ctz=Europe/Zurich" TargetMode="External"/><Relationship Id="rId17351" Type="http://schemas.openxmlformats.org/officeDocument/2006/relationships/hyperlink" Target="https://www.google.com/calendar/event?eid=Xzc0cGo2YzlwNWtwMzhkcGk2Z29qY2QyMGM1bzZpYmprZDVtbWFiamNmNCB6enplcm9jYWwubG9uZG9uc2VsMUBt&amp;ctz=Europe/London" TargetMode="External"/><Relationship Id="rId21747" Type="http://schemas.openxmlformats.org/officeDocument/2006/relationships/hyperlink" Target="https://www.google.com/calendar/event?eid=Xzc0cGo2YzlwNWtwM2dlOW42NG9qYWUyMGM1bzZpYmprZDVtbWFiamNmNCB6enplcm9jYWwuYnJ1c3NlbHNzZWwxQG0&amp;ctz=Europe/Brussels" TargetMode="External"/><Relationship Id="rId7410" Type="http://schemas.openxmlformats.org/officeDocument/2006/relationships/hyperlink" Target="https://www.google.com/calendar/event?eid=X2NscjZhcmprYnRuN2V0ajdkaG83aXUzZGM5bDY2ZzNkY2xpbjh0Ymc1cGhtdXI4IGR1Ymxpbi5zdGFydHVwZXZlbnRsaXN0QG0&amp;ctz=Europe/Dublin" TargetMode="External"/><Relationship Id="rId13961" Type="http://schemas.openxmlformats.org/officeDocument/2006/relationships/hyperlink" Target="https://www.google.com/calendar/event?eid=NnUydDdwMXBjNTJkM3VmOTBtbHJnY2JpMGwgc2Vsb3BzeHMudGVsYXZpdjFAbQ&amp;ctz=Asia/Jerusalem" TargetMode="External"/><Relationship Id="rId17004" Type="http://schemas.openxmlformats.org/officeDocument/2006/relationships/hyperlink" Target="https://www.google.com/calendar/event?eid=Xzc0cGo2YzlwNWtwajBjaGo3NHBqOGUyMGM1bzZpYmprZDVtbWFiamNmNCA3OGFoN2ptcWEydTJ0dnAxZzFuOW44aThnZ0Bn&amp;ctz=Europe/London" TargetMode="External"/><Relationship Id="rId24220" Type="http://schemas.openxmlformats.org/officeDocument/2006/relationships/hyperlink" Target="https://www.google.com/calendar/event?eid=Xzc0cGo2YzlwNWtwM2NlMWg2a3BqNGVhMGM1bzZpYmprZDVtbWFiamNmNCB6enplcm9jYWwuYmVybGluc2VsMUBt&amp;ctz=Europe/Berlin" TargetMode="External"/><Relationship Id="rId27790" Type="http://schemas.openxmlformats.org/officeDocument/2006/relationships/hyperlink" Target="https://www.google.com/calendar/event?eid=MzdzcTg4Zmpsa29pajg4ODUwY21uOGFqZjQgenphZXJvY2FsLnBhcmlzc2VsMUBt&amp;ctz=Europe/Paris" TargetMode="External"/><Relationship Id="rId13614" Type="http://schemas.openxmlformats.org/officeDocument/2006/relationships/hyperlink" Target="https://www.google.com/calendar/event?eid=Xzc0cGo2YzlwNWtwajRkOWc3NHMzMGQyMGM1bzZpYmprZDVtbWFiamNmNCBvaWNscWhnbmYwODU5ZHF0dDdtbXZpNGIxc0Bn&amp;ctz=Europe/Lisbon" TargetMode="External"/><Relationship Id="rId20830" Type="http://schemas.openxmlformats.org/officeDocument/2006/relationships/hyperlink" Target="https://www.google.com/calendar/event?eid=NnAwN2w3ajFpN2lqY2x2MDY5cjAxcDN1Zm8genphZXJvY2FsLmJydXNzZWxzc2VsMUBt&amp;ctz=Europe/Brussels" TargetMode="External"/><Relationship Id="rId27443" Type="http://schemas.openxmlformats.org/officeDocument/2006/relationships/hyperlink" Target="https://www.google.com/calendar/event?eid=NzdkMWZ0NjJjbHQzYmcwaW0ycjkxaHRrYm0genphZXJvY2FsLnBhcmlzc2VsMUBt&amp;ctz=Europe/Paris" TargetMode="External"/><Relationship Id="rId31839" Type="http://schemas.openxmlformats.org/officeDocument/2006/relationships/hyperlink" Target="https://www.google.com/calendar/event?eid=Xzc0cGo2YzlwNWtwajZkcG42a3BqNmQyMGM1bzZpYmprZDVtbWFiamNmNCB0c2U5amhyaWEwbTBrMzhtOWxtOTVyZzE3Y0Bn&amp;ctz=Europe/Madrid" TargetMode="External"/><Relationship Id="rId1571" Type="http://schemas.openxmlformats.org/officeDocument/2006/relationships/hyperlink" Target="https://www.google.com/calendar/event?eid=Xzc0cGo2YzlwNWtwajZkOW42b3NqZ2RpMGM1bzZpYmprZDVtbWFiamNmNCBxOHByb2dnaGQ2dDZlbjNrMDRyb29ncjkwMEBn&amp;ctz=Europe/Berlin" TargetMode="External"/><Relationship Id="rId8184" Type="http://schemas.openxmlformats.org/officeDocument/2006/relationships/hyperlink" Target="https://www.google.com/calendar/event?eid=MWdpcnRlOG5hZGU5cmdyZDc0NzdkbGQ0c2MgenphZXJvY2FsLmFtc3RlcmRhbXNlbDFAbQ&amp;ctz=Europe/Amsterdam" TargetMode="External"/><Relationship Id="rId11165" Type="http://schemas.openxmlformats.org/officeDocument/2006/relationships/hyperlink" Target="https://www.google.com/calendar/event?eid=N3VjcWtobHQwYWZlNmp2Ym9xdTJ0czliYzUgenphZXJvY2FsLnN0b2NraG9sbXNlbDFAbQ&amp;ctz=Europe/Stockholm" TargetMode="External"/><Relationship Id="rId1224" Type="http://schemas.openxmlformats.org/officeDocument/2006/relationships/hyperlink" Target="https://www.google.com/calendar/event?eid=MXBmaWphcmxnOW1jNDRzbjF2N2hlaDNtMHMgenphZXJvY2FsLm11bmljaHNlbDFAbQ&amp;ctz=Europe/Berlin" TargetMode="External"/><Relationship Id="rId4794" Type="http://schemas.openxmlformats.org/officeDocument/2006/relationships/hyperlink" Target="https://www.google.com/calendar/event?eid=Xzc0cGo2YzlwNWtwajBlMWo2MHIzZ2QyMGM1bzZpYmprZDVtbWFiamNmNCBqOWV0dDZubmlma3UyMWhlM2Z0ZW1rdTc2a0Bn&amp;ctz=Europe/Zurich" TargetMode="External"/><Relationship Id="rId14388" Type="http://schemas.openxmlformats.org/officeDocument/2006/relationships/hyperlink" Target="https://www.google.com/calendar/event?eid=Xzc0cGo2YzlwNWtwM2FjMWc2a3FqaWNxMGM1bzZpYmprZDVtbWFiamNmNCB6enplcm9jYWwuZnJhbmtmdXJ0c2VsMUBt&amp;ctz=Europe/Berlin" TargetMode="External"/><Relationship Id="rId16837" Type="http://schemas.openxmlformats.org/officeDocument/2006/relationships/hyperlink" Target="https://www.google.com/calendar/event?eid=M3NsNm5uZzM1dGdxM2c5bnZyM2MwM3R2bTkgbG9uZG9uLnN0YXJ0dXBldmVudGxpc3RAbQ&amp;ctz=Europe/London" TargetMode="External"/><Relationship Id="rId19310" Type="http://schemas.openxmlformats.org/officeDocument/2006/relationships/hyperlink" Target="https://www.google.com/calendar/event?eid=N2pvZ2syYm5zdmp2YTgwZ3Zoam0wZ2ZlZnMgenphZXJvY2FsLmxvbmRvbnNlbDFAbQ&amp;ctz=Europe/London" TargetMode="External"/><Relationship Id="rId4447" Type="http://schemas.openxmlformats.org/officeDocument/2006/relationships/hyperlink" Target="https://www.google.com/calendar/event?eid=NWg3bWsyc2I5OW1vdXIzMnZxa2kwZHRzMGQgc2Vsb3BzZXUuYmFyY2Vsb25hMUBt&amp;ctz=Europe/Madrid" TargetMode="External"/><Relationship Id="rId21257" Type="http://schemas.openxmlformats.org/officeDocument/2006/relationships/hyperlink" Target="https://www.google.com/calendar/event?eid=NWczOTloMXZyOXVlN25qMm5xdWtsM2wzMHYgenphZXJvY2FsLmJydXNzZWxzc2VsMUBt&amp;ctz=Europe/Brussels" TargetMode="External"/><Relationship Id="rId23706" Type="http://schemas.openxmlformats.org/officeDocument/2006/relationships/hyperlink" Target="https://www.google.com/calendar/event?eid=Xzc0cGo2YzlwNWtwajZjMWo3MHMzY2RpMGM1bzZpYmprZDVtbWFiamNmNCAzNGxyMGIwdGlyZHJhMW5wczdpOWtoOWU2OEBn&amp;ctz=Europe/London" TargetMode="External"/><Relationship Id="rId30922" Type="http://schemas.openxmlformats.org/officeDocument/2006/relationships/hyperlink" Target="https://www.google.com/calendar/event?eid=MXM5dGQ3Z240MmRsOW42ajIwN2NudGYxM2sgenphZXJvY2FsLm1hZHJpZHNlbDFAbQ&amp;ctz=Europe/Madrid" TargetMode="External"/><Relationship Id="rId10998" Type="http://schemas.openxmlformats.org/officeDocument/2006/relationships/hyperlink" Target="https://www.google.com/calendar/event?eid=M2Z2bzh1ZmNmMWFhcjhtdXZoZW44M29qOXEgenphZXJvY2FsLnN0b2NraG9sbXNlbDFAbQ&amp;ctz=Europe/Stockholm" TargetMode="External"/><Relationship Id="rId15920" Type="http://schemas.openxmlformats.org/officeDocument/2006/relationships/hyperlink" Target="https://www.google.com/calendar/event?eid=Xzc0cGo2YzlwNWtwM2dlOWs3MHIzNGNhMGM1bzZpYmprZDVtbWFiamNmNCB6enplcm9jYWwub3Nsb3NlbDFAbQ&amp;ctz=Europe/Oslo" TargetMode="External"/><Relationship Id="rId26929" Type="http://schemas.openxmlformats.org/officeDocument/2006/relationships/hyperlink" Target="https://www.google.com/calendar/event?eid=MGhmaDQ1ODI5MzRmcGNrbm50aWFxNzdhdTMgenphZXJvY2FsLnBhcmlzc2VsMUBt&amp;ctz=Europe/Paris" TargetMode="External"/><Relationship Id="rId13471" Type="http://schemas.openxmlformats.org/officeDocument/2006/relationships/hyperlink" Target="https://www.google.com/calendar/event?eid=NzFqaDlqZzQ4NTdoYWVtdG1jcDIzbmRobWkgbGlzYm9uLnN0YXJ0dXBldmVudGxpc3RAbQ&amp;ctz=Europe/Lisbon" TargetMode="External"/><Relationship Id="rId29402" Type="http://schemas.openxmlformats.org/officeDocument/2006/relationships/hyperlink" Target="https://www.google.com/calendar/event?eid=Xzc0cGo2YzlwNWtwM2NlMWo2a3EzZ2VhMGM1bzZpYmprZDVtbWFiamNmNCB6enplcm9jYWwuY29wZW5oYWdlbnNlbDFAbQ&amp;ctz=Europe/Copenhagen" TargetMode="External"/><Relationship Id="rId31696" Type="http://schemas.openxmlformats.org/officeDocument/2006/relationships/hyperlink" Target="https://www.google.com/calendar/event?eid=Xzc0cGo2YzlwNWtwajBkMWw3NHFqOGQyMGM1bzZpYmprZDVtbWFiamNmNCB6enplcm9jYWwubWFkcmlkc2VsMUBt&amp;ctz=Europe/Madrid" TargetMode="External"/><Relationship Id="rId1081" Type="http://schemas.openxmlformats.org/officeDocument/2006/relationships/hyperlink" Target="https://www.google.com/calendar/event?eid=NWowMjk5dm45NHViMjczcWVuZzI1NW9ub2ggc2Vsb3BzZXUubXVuaWNoMUBt&amp;ctz=Europe/Berlin" TargetMode="External"/><Relationship Id="rId3530" Type="http://schemas.openxmlformats.org/officeDocument/2006/relationships/hyperlink" Target="https://www.google.com/calendar/event?eid=NW03aHFtMGNsanM2a2RtbWRhZWY4NGRzdnQgenphZXJvY2FsLmJhcmNlbG9uYXNlbDFAbQ&amp;ctz=Europe/Madrid" TargetMode="External"/><Relationship Id="rId13124" Type="http://schemas.openxmlformats.org/officeDocument/2006/relationships/hyperlink" Target="https://www.google.com/calendar/event?eid=NzZuczg3c2ZzcjYwcGFwazZnaGU1aDRwOTYgenphZXJvY2FsLmxpc2JvbnNlbDFAbQ&amp;ctz=Europe/Lisbon" TargetMode="External"/><Relationship Id="rId16694" Type="http://schemas.openxmlformats.org/officeDocument/2006/relationships/hyperlink" Target="https://www.google.com/calendar/event?eid=MmdoZzIwbHJ2Z3ZmNTl2b2dmNzduMGt1ZTcgc2Vsb3BzZXUubG9uZG9uMUBt&amp;ctz=Europe/London" TargetMode="External"/><Relationship Id="rId20340" Type="http://schemas.openxmlformats.org/officeDocument/2006/relationships/hyperlink" Target="https://www.google.com/calendar/event?eid=Xzc0cGo2YzlwNWtwajZkOWw2Y3IzY2RpMGM1bzZpYmprZDVtbWFiamNmNCA3OGFoN2ptcWEydTJ0dnAxZzFuOW44aThnZ0Bn&amp;ctz=Europe/London" TargetMode="External"/><Relationship Id="rId31349" Type="http://schemas.openxmlformats.org/officeDocument/2006/relationships/hyperlink" Target="https://www.google.com/calendar/event?eid=N3ZwODQ1ZGM1ZnFoMWJuYWZlY2hyZXIzaGggenphZXJvY2FsLm1hZHJpZHNlbDFAbQ&amp;ctz=Europe/Madrid" TargetMode="External"/><Relationship Id="rId6753" Type="http://schemas.openxmlformats.org/officeDocument/2006/relationships/hyperlink" Target="https://www.google.com/calendar/event?eid=N2E1YWZ1ZjNpbTJhMmtwYjdoMWNsOHVmb2cgenphZXJvY2FsLmR1YmxpbnNlbDFAbQ&amp;ctz=Europe/Dublin" TargetMode="External"/><Relationship Id="rId16347" Type="http://schemas.openxmlformats.org/officeDocument/2006/relationships/hyperlink" Target="https://www.google.com/calendar/event?eid=Njk5djVycmhlMzhkbzFtOGF1ZDY0azc0b3IgenphZXJvY2FsLm9zbG9zZWwxQG0&amp;ctz=Europe/Oslo" TargetMode="External"/><Relationship Id="rId23563" Type="http://schemas.openxmlformats.org/officeDocument/2006/relationships/hyperlink" Target="https://www.google.com/calendar/event?eid=N3FhYXQ1dG9tMDMyMjlmdHIwM3VlNjVpajQgenphZXJvY2FsLm1hbmNoZXN0ZXJzZWwxQG0&amp;ctz=Europe/London" TargetMode="External"/><Relationship Id="rId6406" Type="http://schemas.openxmlformats.org/officeDocument/2006/relationships/hyperlink" Target="https://www.google.com/calendar/event?eid=NXVmOWJtcTM1MTVraTM2c2xvaDY2ZGRiMDggenphZXJvY2FsLmR1YmxpbnNlbDFAbQ&amp;ctz=Europe/Dublin" TargetMode="External"/><Relationship Id="rId9976" Type="http://schemas.openxmlformats.org/officeDocument/2006/relationships/hyperlink" Target="https://www.google.com/calendar/event?eid=NzQwdWVibWcxZ2N2YzNhajFqNHUzZDFibmEgenphZXJvY2FsLmFtc3RlcmRhbXNlbDFAbQ&amp;ctz=Europe/Amsterdam" TargetMode="External"/><Relationship Id="rId23216" Type="http://schemas.openxmlformats.org/officeDocument/2006/relationships/hyperlink" Target="https://www.google.com/calendar/event?eid=MzRvMXZ2Zm4zc2xnNWl1OGZ1NzRvZWsxaGYgenphZXJvY2FsLm1hbmNoZXN0ZXJzZWwxQG0&amp;ctz=Europe/London" TargetMode="External"/><Relationship Id="rId26786" Type="http://schemas.openxmlformats.org/officeDocument/2006/relationships/hyperlink" Target="https://www.google.com/calendar/event?eid=Mmc5OWh2MjB2ZXA3MmQ5ODIzOHRwanBuYjQgenphZXJvY2FsLnBhcmlzc2VsMUBt&amp;ctz=Europe/Paris" TargetMode="External"/><Relationship Id="rId30432" Type="http://schemas.openxmlformats.org/officeDocument/2006/relationships/hyperlink" Target="https://www.google.com/calendar/event?eid=Xzc0cGo2YzlwNWtwajRkOWw2c3EzMmMyMGM1bzZpYmprZDVtbWFiamNmNCAwMm1za2hzdDk4b3F0ajhnYXZyY2E2dm5va0Bn&amp;ctz=Europe/Copenhagen" TargetMode="External"/><Relationship Id="rId9629" Type="http://schemas.openxmlformats.org/officeDocument/2006/relationships/hyperlink" Target="https://www.google.com/calendar/event?eid=Nmx2b3FhOTVtczQ0ZHAwaWszNW1pYjJiNzIgYW1zdGVyZGFtLnN0YXJ0dXBldmVudGxpc3RAbQ&amp;ctz=Europe/Amsterdam" TargetMode="External"/><Relationship Id="rId12957" Type="http://schemas.openxmlformats.org/officeDocument/2006/relationships/hyperlink" Target="https://www.google.com/calendar/event?eid=Xzc0cGo2YzlwNWtwajBkMWw3NHFqaWMyMGM1bzZpYmprZDVtbWFiamNmNCB6enplcm9jYWwubGlzYm9uc2VsMUBt&amp;ctz=Europe/Lisbon" TargetMode="External"/><Relationship Id="rId26439" Type="http://schemas.openxmlformats.org/officeDocument/2006/relationships/hyperlink" Target="https://www.google.com/calendar/event?eid=Xzc0cGo2YzlwNWtwajBlMWc3NHFqaWMyMGM1bzZpYmprZDVtbWFiamNmNCB0cWNqdmVsdWhuOXE3bjZua2dpdXYzYXY1a0Bn&amp;ctz=Europe/Paris" TargetMode="External"/><Relationship Id="rId15430" Type="http://schemas.openxmlformats.org/officeDocument/2006/relationships/hyperlink" Target="https://www.google.com/calendar/event?eid=Xzc0cGo2YzlwNWtwM2dlMWk2MG8zY2RxMGM1bzZpYmprZDVtbWFiamNmNCA1bmpucWVvMmN0cTMzb3Y0MG4zaWxiZzdtc0Bn&amp;ctz=Europe/Oslo" TargetMode="External"/><Relationship Id="rId33308" Type="http://schemas.openxmlformats.org/officeDocument/2006/relationships/hyperlink" Target="https://www.google.com/calendar/event?eid=Xzc0cGo2YzlwNWtwMzZkOWg2a3FqY2RhMGM1bzZpYmprZDVtbWFiamNmNCB6enplcm9jYWwuaGFtYnVyZ3NlbDFAbQ&amp;ctz=Europe/Berlin" TargetMode="External"/><Relationship Id="rId3040" Type="http://schemas.openxmlformats.org/officeDocument/2006/relationships/hyperlink" Target="https://www.google.com/calendar/event?eid=Xzc0cGo2YzlwNWtwajZkcGk2NHBqMGQyMGM1bzZpYmprZDVtbWFiamNmNCBtZTZ2NXNybTd1dG1naXRyZHI2N3RlcXE3a0Bn&amp;ctz=Europe/Vienna" TargetMode="External"/><Relationship Id="rId18653" Type="http://schemas.openxmlformats.org/officeDocument/2006/relationships/hyperlink" Target="https://www.google.com/calendar/event?eid=MHR0YTZ0ZTJvYzk1ZG9iNnRmcDI2dmFrN2UgenphZXJvY2FsLmxvbmRvbnNlbDFAbQ&amp;ctz=Europe/London" TargetMode="External"/><Relationship Id="rId8712" Type="http://schemas.openxmlformats.org/officeDocument/2006/relationships/hyperlink" Target="https://www.google.com/calendar/event?eid=MmVjMmFqajV0NmhibDZsMW5jYjJxOTU3NWwgenphZXJvY2FsLmFtc3RlcmRhbXNlbDFAbQ&amp;ctz=Europe/Amsterdam" TargetMode="External"/><Relationship Id="rId18306" Type="http://schemas.openxmlformats.org/officeDocument/2006/relationships/hyperlink" Target="https://www.google.com/calendar/event?eid=M2NmbXBlaHJscXFmdmJ2cW12cHU5ZGVpMGEgenphZXJvY2FsLmxvbmRvbnNlbDFAbQ&amp;ctz=Europe/London" TargetMode="External"/><Relationship Id="rId25522" Type="http://schemas.openxmlformats.org/officeDocument/2006/relationships/hyperlink" Target="https://www.google.com/calendar/event?eid=NTQ3YXFqcGE2aDJ0c2NrMnIyMXBsMXM4MGcgenphZXJvY2FsLmJlcmxpbnNlbDFAbQ&amp;ctz=Europe/Berlin" TargetMode="External"/><Relationship Id="rId6263" Type="http://schemas.openxmlformats.org/officeDocument/2006/relationships/hyperlink" Target="https://www.google.com/calendar/event?eid=MDVtbmRpYXFqdDVnb3Q4OWw2MGFvZWpldWsgc2Vsb3BzZXUuenVyaWNoMUBt&amp;ctz=Europe/Zurich" TargetMode="External"/><Relationship Id="rId23073" Type="http://schemas.openxmlformats.org/officeDocument/2006/relationships/hyperlink" Target="https://www.google.com/calendar/event?eid=NGY4Z3MybW85MHJyY2YwaG5xMG03YWJobmMgenphZXJvY2FsLm1hbmNoZXN0ZXJzZWwxQG0&amp;ctz=Europe/London" TargetMode="External"/><Relationship Id="rId28745" Type="http://schemas.openxmlformats.org/officeDocument/2006/relationships/hyperlink" Target="https://www.google.com/calendar/event?eid=Xzc0cGo2YzlwNWtwajZkcGs2NG8zY2VhMGM1bzZpYmprZDVtbWFiamNmNCB0cWNqdmVsdWhuOXE3bjZua2dpdXYzYXY1a0Bn&amp;ctz=Europe/Paris" TargetMode="External"/><Relationship Id="rId2873" Type="http://schemas.openxmlformats.org/officeDocument/2006/relationships/hyperlink" Target="https://www.google.com/calendar/event?eid=Xzc0cGo2YzlwNWtwajZjMWs2Y29qZ2NpMGM1bzZpYmprZDVtbWFiamNmNCBtZTZ2NXNybTd1dG1naXRyZHI2N3RlcXE3a0Bn&amp;ctz=Europe/Vienna" TargetMode="External"/><Relationship Id="rId9486" Type="http://schemas.openxmlformats.org/officeDocument/2006/relationships/hyperlink" Target="https://www.google.com/calendar/event?eid=X2NscjZhcmprYnNwM2FkMWk2b3MzMGU5azgxbW1hcGJrZWxvMnNvcmZkayBhbXN0ZXJkYW0uc3RhcnR1cGV2ZW50bGlzdEBt&amp;ctz=Europe/Amsterdam" TargetMode="External"/><Relationship Id="rId12467" Type="http://schemas.openxmlformats.org/officeDocument/2006/relationships/hyperlink" Target="https://www.google.com/calendar/event?eid=Xzc0cGo2YzlwNWtwajZkOWc2b3BqNGRpMGM1bzZpYmprZDVtbWFiamNmNCBqaTFtOXNkbjcyN2J1djh2czM3NnM3a29xNEBn&amp;ctz=Europe/Stockholm" TargetMode="External"/><Relationship Id="rId14916" Type="http://schemas.openxmlformats.org/officeDocument/2006/relationships/hyperlink" Target="https://www.google.com/calendar/event?eid=NmZwNWo4aHZqYnVkb3NvMXMwcGY2YTQyazAgenphZXJvY2FsLmZyYW5rZnVydHNlbDFAbQ&amp;ctz=Europe/Berlin" TargetMode="External"/><Relationship Id="rId26296" Type="http://schemas.openxmlformats.org/officeDocument/2006/relationships/hyperlink" Target="https://www.google.com/calendar/event?eid=Xzc0cGo2YzlwNWtwajBkMW02c29qZWMyMGM1bzZpYmprZDVtbWFiamNmNCBrZ3A2bjBnZDA5YmMyODFkOTFpa2Q5azJjOEBn&amp;ctz=Europe/Paris" TargetMode="External"/><Relationship Id="rId845" Type="http://schemas.openxmlformats.org/officeDocument/2006/relationships/hyperlink" Target="https://www.google.com/calendar/event?eid=MHRjc2JhMTlqb25hazBkYTJhcGM4Zm9yZTEgenphZXJvY2FsLm11bmljaHNlbDFAbQ&amp;ctz=Europe/Berlin" TargetMode="External"/><Relationship Id="rId2526" Type="http://schemas.openxmlformats.org/officeDocument/2006/relationships/hyperlink" Target="https://www.google.com/calendar/event?eid=Xzc0cGo2YzlwNWtwM2dlOW42MHNqNGNhMGM1bzZpYmprZDVtbWFiamNmNCB6enplcm9jYWwudmllbm5hc2VsMUBt&amp;ctz=Europe/Vienna" TargetMode="External"/><Relationship Id="rId9139" Type="http://schemas.openxmlformats.org/officeDocument/2006/relationships/hyperlink" Target="https://www.google.com/calendar/event?eid=NGxodTFtZ29yYW84bHQ1c2pxNTcxaWU2NzUgenphZXJvY2FsLmFtc3RlcmRhbXNlbDFAbQ&amp;ctz=Europe/Amsterdam" TargetMode="External"/><Relationship Id="rId33165" Type="http://schemas.openxmlformats.org/officeDocument/2006/relationships/hyperlink" Target="https://www.google.com/calendar/event?eid=MmE3bzc2NTg1cDZpa2ZidmJscXByOTFlbjggenphZXJvY2FsLmhhbWJ1cmdzZWwxQG0&amp;ctz=Europe/Berlin" TargetMode="External"/><Relationship Id="rId5749" Type="http://schemas.openxmlformats.org/officeDocument/2006/relationships/hyperlink" Target="https://www.google.com/calendar/event?eid=MGxuMW4yMzAwY2R1ZmZlYm9lbnZnanBsNzEgenphZXJvY2FsLnp1cmljaHNlbDFAbQ&amp;ctz=Europe/Zurich" TargetMode="External"/><Relationship Id="rId18163" Type="http://schemas.openxmlformats.org/officeDocument/2006/relationships/hyperlink" Target="https://www.google.com/calendar/event?eid=MWExb2ViMW5jb3Zra21uMDMyZG84bWVmNHEgenphZXJvY2FsLmxvbmRvbnNlbDFAbQ&amp;ctz=Europe/London" TargetMode="External"/><Relationship Id="rId8222" Type="http://schemas.openxmlformats.org/officeDocument/2006/relationships/hyperlink" Target="https://www.google.com/calendar/event?eid=NnZyYTd2YzA3NHQ3azA5bzNqcHRmMDY3ZmQgenphZXJvY2FsLmFtc3RlcmRhbXNlbDFAbQ&amp;ctz=Europe/Amsterdam" TargetMode="External"/><Relationship Id="rId11550" Type="http://schemas.openxmlformats.org/officeDocument/2006/relationships/hyperlink" Target="https://www.google.com/calendar/event?eid=MWt0MHQ2OGQzNW1ocW1yazBycmZ0ZnBucW8genphZXJvY2FsLnN0b2NraG9sbXNlbDFAbQ&amp;ctz=Europe/Stockholm" TargetMode="External"/><Relationship Id="rId22559" Type="http://schemas.openxmlformats.org/officeDocument/2006/relationships/hyperlink" Target="https://www.google.com/calendar/event?eid=MWp2YmRmZW44NGxoczA3ZmVqbWQzazhoMWcgbWFuY2hlc3Rlci5zdGFydHVwZXZlbnRsaXN0QG0&amp;ctz=Europe/London" TargetMode="External"/><Relationship Id="rId25032" Type="http://schemas.openxmlformats.org/officeDocument/2006/relationships/hyperlink" Target="https://www.google.com/calendar/event?eid=MDYwNDB0bjhtZnQ1Z3FqNmtub2dwczdybjAgenphZXJvY2FsLmJlcmxpbnNlbDFAbQ&amp;ctz=Europe/Berlin" TargetMode="External"/><Relationship Id="rId11203" Type="http://schemas.openxmlformats.org/officeDocument/2006/relationships/hyperlink" Target="https://www.google.com/calendar/event?eid=MGRsZnN2bHBwOGQxYXZtMHYwNGJjbjkyYmIgenphZXJvY2FsLnN0b2NraG9sbXNlbDFAbQ&amp;ctz=Europe/Stockholm" TargetMode="External"/><Relationship Id="rId14773" Type="http://schemas.openxmlformats.org/officeDocument/2006/relationships/hyperlink" Target="https://www.google.com/calendar/event?eid=NW9ycWNxbmFkbnNxbnV2M2ttcWRkODJqbmcgenphZXJvY2FsLmZyYW5rZnVydHNlbDFAbQ&amp;ctz=Europe/Berlin" TargetMode="External"/><Relationship Id="rId32998" Type="http://schemas.openxmlformats.org/officeDocument/2006/relationships/hyperlink" Target="https://www.google.com/calendar/event?eid=NXF1Zm81YzVxbjFsNmRldHNyNDZra3Y4MzggenphZXJvY2FsLmhhbWJ1cmdzZWwxQG0&amp;ctz=Europe/Berlin" TargetMode="External"/><Relationship Id="rId4832" Type="http://schemas.openxmlformats.org/officeDocument/2006/relationships/hyperlink" Target="https://www.google.com/calendar/event?eid=Xzc0cGo2YzlwNWtwMzZkOWg2NHEzZ2NxMGM1bzZpYmprZDVtbWFiamNmNCB6enplcm9jYWwuenVyaWNoc2VsMUBt&amp;ctz=Europe/Zurich" TargetMode="External"/><Relationship Id="rId14426" Type="http://schemas.openxmlformats.org/officeDocument/2006/relationships/hyperlink" Target="https://www.google.com/calendar/event?eid=Xzc0cGo2YzlwNWtwM2FjMWc2a3FqZ2UyMGM1bzZpYmprZDVtbWFiamNmNCB6enplcm9jYWwuZnJhbmtmdXJ0c2VsMUBt&amp;ctz=Europe/Berlin" TargetMode="External"/><Relationship Id="rId17996" Type="http://schemas.openxmlformats.org/officeDocument/2006/relationships/hyperlink" Target="https://www.google.com/calendar/event?eid=NHM1bm03bW40cjExM2NvdmkxdGY1ZWhqaHIgenphZXJvY2FsLmxvbmRvbnNlbDFAbQ&amp;ctz=Europe/London" TargetMode="External"/><Relationship Id="rId21642" Type="http://schemas.openxmlformats.org/officeDocument/2006/relationships/hyperlink" Target="https://www.google.com/calendar/event?eid=Xzc0cGo2YzlwNWtwM2NlMWk2a28zZWNxMGM1bzZpYmprZDVtbWFiamNmNCB6enplcm9jYWwuYnJ1c3NlbHNzZWwxQG0&amp;ctz=Europe/Brussels" TargetMode="External"/><Relationship Id="rId28255" Type="http://schemas.openxmlformats.org/officeDocument/2006/relationships/hyperlink" Target="https://www.google.com/calendar/event?eid=NzJwbnRoaWpwbHJ0czdtZjZxNmtubXMxdGIgenphZXJvY2FsLnBhcmlzc2VsMUBt&amp;ctz=Europe/Paris" TargetMode="External"/><Relationship Id="rId2383" Type="http://schemas.openxmlformats.org/officeDocument/2006/relationships/hyperlink" Target="https://www.google.com/calendar/event?eid=Xzc0cGo2YzlwNWtwM2NlMWk2NHIzMGNxMGM1bzZpYmprZDVtbWFiamNmNCB6enplcm9jYWwudmllbm5hc2VsMUBt&amp;ctz=Europe/Vienna" TargetMode="External"/><Relationship Id="rId17649" Type="http://schemas.openxmlformats.org/officeDocument/2006/relationships/hyperlink" Target="https://www.google.com/calendar/event?eid=Xzc0cGo2YzlwNWtwM2dlOW02Y3MzNmRpMGM1bzZpYmprZDVtbWFiamNmNCB6enplcm9jYWwubG9uZG9uc2VsMUBt&amp;ctz=Europe/London" TargetMode="External"/><Relationship Id="rId24865" Type="http://schemas.openxmlformats.org/officeDocument/2006/relationships/hyperlink" Target="https://www.google.com/calendar/event?eid=NHFnc29idGtvMTd2MDFyOTNnbjFzZTIzbHMgenphZXJvY2FsLmJlcmxpbnNlbDFAbQ&amp;ctz=Europe/Berlin" TargetMode="External"/><Relationship Id="rId355" Type="http://schemas.openxmlformats.org/officeDocument/2006/relationships/hyperlink" Target="https://www.google.com/calendar/event?eid=MG43MXM2OGp0dW1odXMxczcydDZlb2wzYWUgenphZXJvY2FsLm11bmljaHNlbDFAbQ&amp;ctz=Europe/Berlin" TargetMode="External"/><Relationship Id="rId2036" Type="http://schemas.openxmlformats.org/officeDocument/2006/relationships/hyperlink" Target="https://www.google.com/calendar/event?eid=M3Vvc2s4bjlyMWJsamZjdGJyZDhvNWJkbHYgenphZXJvY2FsLnZpZW5uYXNlbDFAbQ&amp;ctz=Europe/Vienna" TargetMode="External"/><Relationship Id="rId7708" Type="http://schemas.openxmlformats.org/officeDocument/2006/relationships/hyperlink" Target="https://www.google.com/calendar/event?eid=Xzc0cGo2YzlwNWtwajZjMWo3MHNqMmQyMGM1bzZpYmprZDVtbWFiamNmNCAwMWg3bHBwbmtpZDM2cDRuZHFtaXM2dTUzc0Bn&amp;ctz=Europe/Dublin" TargetMode="External"/><Relationship Id="rId24518" Type="http://schemas.openxmlformats.org/officeDocument/2006/relationships/hyperlink" Target="https://www.google.com/calendar/event?eid=MXJvMWFxdGs1ZWViMzc1dDRra3RvNmU1bmEgenphZXJvY2FsLmJlcmxpbnNlbDFAbQ&amp;ctz=Europe/Berlin" TargetMode="External"/><Relationship Id="rId31734" Type="http://schemas.openxmlformats.org/officeDocument/2006/relationships/hyperlink" Target="https://www.google.com/calendar/event?eid=Xzc0cGo2YzlwNWtwajJkMWo2b3NqNGNhMGM1bzZpYmprZDVtbWFiamNmNCB0c2U5amhyaWEwbTBrMzhtOWxtOTVyZzE3Y0Bn&amp;ctz=Europe/Madrid" TargetMode="External"/><Relationship Id="rId5259" Type="http://schemas.openxmlformats.org/officeDocument/2006/relationships/hyperlink" Target="https://www.google.com/calendar/event?eid=NTlibXBtZnA4cnNoNWx0cGVkMWZ2aWRqbG0genphZXJvY2FsLnp1cmljaHNlbDFAbQ&amp;ctz=Europe/Zurich" TargetMode="External"/><Relationship Id="rId11060" Type="http://schemas.openxmlformats.org/officeDocument/2006/relationships/hyperlink" Target="https://www.google.com/calendar/event?eid=MzdmNnZqOTdmNjc5bjVnb3A5bGpqcjlmb2QgenphZXJvY2FsLnN0b2NraG9sbXNlbDFAbQ&amp;ctz=Europe/Stockholm" TargetMode="External"/><Relationship Id="rId22069" Type="http://schemas.openxmlformats.org/officeDocument/2006/relationships/hyperlink" Target="https://www.google.com/calendar/event?eid=Xzc0cGo2YzlwNWtwajZjMWs3MG9qZ2MyMGM1bzZpYmprZDVtbWFiamNmNCBnNzMwcjEyaW5wZW1rNWhrbnJvZm1rMTNob0Bn&amp;ctz=Europe/Brussels" TargetMode="External"/><Relationship Id="rId16732" Type="http://schemas.openxmlformats.org/officeDocument/2006/relationships/hyperlink" Target="https://www.google.com/calendar/event?eid=MjE5M2h2cTRyaHJjMG0xOWVzcHZvOWxtcHIgbG9uZG9uLnN0YXJ0dXBldmVudGxpc3RAbQ&amp;ctz=Europe/London" TargetMode="External"/><Relationship Id="rId1869" Type="http://schemas.openxmlformats.org/officeDocument/2006/relationships/hyperlink" Target="https://www.google.com/calendar/event?eid=Nm85aG5nMnIzbmpwc2IxYXRnODI3anRmYzUgenphZXJvY2FsLnZpZW5uYXNlbDFAbQ&amp;ctz=Europe/Vienna" TargetMode="External"/><Relationship Id="rId14283" Type="http://schemas.openxmlformats.org/officeDocument/2006/relationships/hyperlink" Target="https://www.google.com/calendar/event?eid=NDlmdDhrNTNmN3JmamFvdnQzNnNrMHIxYXYgc2Vsb3BzeHMudGVsYXZpdjFAbQ&amp;ctz=Asia/Jerusalem" TargetMode="External"/><Relationship Id="rId19955" Type="http://schemas.openxmlformats.org/officeDocument/2006/relationships/hyperlink" Target="https://www.google.com/calendar/event?eid=Xzc0cGo2YzlwNWtwajJkMW02NHAzY2NhMGM1bzZpYmprZDVtbWFiamNmNCA3OGFoN2ptcWEydTJ0dnAxZzFuOW44aThnZ0Bn&amp;ctz=Europe/London" TargetMode="External"/><Relationship Id="rId23601" Type="http://schemas.openxmlformats.org/officeDocument/2006/relationships/hyperlink" Target="https://www.google.com/calendar/event?eid=M2cwYms4bnN2MWFmOGltbXJhZzM5ZTg1aGogenphZXJvY2FsLm1hbmNoZXN0ZXJzZWwxQG0&amp;ctz=Europe/London" TargetMode="External"/><Relationship Id="rId4342" Type="http://schemas.openxmlformats.org/officeDocument/2006/relationships/hyperlink" Target="https://www.google.com/calendar/event?eid=Xzc0cGo2YzlwNWtwM2dlOW42Z3NqMGMyMGM1bzZpYmprZDVtbWFiamNmNCB6enplcm9jYWwuYmFyY2Vsb25hc2VsMUBt&amp;ctz=Europe/Madrid" TargetMode="External"/><Relationship Id="rId10893" Type="http://schemas.openxmlformats.org/officeDocument/2006/relationships/hyperlink" Target="https://www.google.com/calendar/event?eid=M2pjczFjN2c3MnAxdDYxb2RkYXUya3ZpdTggenphZXJvY2FsLnN0b2NraG9sbXNlbDFAbQ&amp;ctz=Europe/Stockholm" TargetMode="External"/><Relationship Id="rId19608" Type="http://schemas.openxmlformats.org/officeDocument/2006/relationships/hyperlink" Target="https://www.google.com/calendar/event?eid=MGp2Y3IyZHVzaWNlcDVvbTRxc3JqMThvaWkgc2Vsb3BzZXUubG9uZG9uMUBt&amp;ctz=Europe/London" TargetMode="External"/><Relationship Id="rId21152" Type="http://schemas.openxmlformats.org/officeDocument/2006/relationships/hyperlink" Target="https://www.google.com/calendar/event?eid=N2k1b2JzM25lczBzNGVicjEyanJyN2VydW4genphZXJvY2FsLmJydXNzZWxzc2VsMUBt&amp;ctz=Europe/Brussels" TargetMode="External"/><Relationship Id="rId26824" Type="http://schemas.openxmlformats.org/officeDocument/2006/relationships/hyperlink" Target="https://www.google.com/calendar/event?eid=N2R1YTQ1MXN0bTR1N3BrNTg4Y3JtZTc3bG0genphZXJvY2FsLnBhcmlzc2VsMUBt&amp;ctz=Europe/Paris" TargetMode="External"/><Relationship Id="rId7565" Type="http://schemas.openxmlformats.org/officeDocument/2006/relationships/hyperlink" Target="https://www.google.com/calendar/event?eid=NWc3ODg1bHQ3MHYxaW9wN2phdWlxbWs4a24genphZXJvY2FsLmR1YmxpbnNlbDFAbQ&amp;ctz=Europe/Dublin" TargetMode="External"/><Relationship Id="rId10546" Type="http://schemas.openxmlformats.org/officeDocument/2006/relationships/hyperlink" Target="https://www.google.com/calendar/event?eid=Xzc0cGo2YzlwNWtwajBjMW82b3EzNmRpMGM1bzZpYmprZDVtbWFiamNmNCBqaTFtOXNkbjcyN2J1djh2czM3NnM3a29xNEBn&amp;ctz=Europe/Stockholm" TargetMode="External"/><Relationship Id="rId17159" Type="http://schemas.openxmlformats.org/officeDocument/2006/relationships/hyperlink" Target="https://www.google.com/calendar/event?eid=Xzc0cGo2YzlwNWtwajBlMWo2MHEzZ2VhMGM1bzZpYmprZDVtbWFiamNmNCA3OGFoN2ptcWEydTJ0dnAxZzFuOW44aThnZ0Bn&amp;ctz=Europe/London" TargetMode="External"/><Relationship Id="rId24375" Type="http://schemas.openxmlformats.org/officeDocument/2006/relationships/hyperlink" Target="https://www.google.com/calendar/event?eid=Xzc0cGo2YzlwNWtwM2VjOWk2Z3FqaWQyMGM1bzZpYmprZDVtbWFiamNmNCB6enplcm9jYWwuYmVybGluc2VsMUBt&amp;ctz=Europe/Berlin" TargetMode="External"/><Relationship Id="rId31591" Type="http://schemas.openxmlformats.org/officeDocument/2006/relationships/hyperlink" Target="https://www.google.com/calendar/event?eid=Xzc0cGo2YzlwNWtwM2NlMWo2NHIzOGRxMGM1bzZpYmprZDVtbWFiamNmNCB6enplcm9jYWwubWFkcmlkc2VsMUBt&amp;ctz=Europe/Madrid" TargetMode="External"/><Relationship Id="rId7218" Type="http://schemas.openxmlformats.org/officeDocument/2006/relationships/hyperlink" Target="https://www.google.com/calendar/event?eid=NHRkNHY0dWF2a2RtaHY2MnYxY3Y3MzR1a3YgenphZXJvY2FsLmR1YmxpbnNlbDFAbQ&amp;ctz=Europe/Dublin" TargetMode="External"/><Relationship Id="rId24028" Type="http://schemas.openxmlformats.org/officeDocument/2006/relationships/hyperlink" Target="https://www.google.com/calendar/event?eid=Xzc0cGo2YzlwNWtwMzZkOWg2a3EzaWVhMGM1bzZpYmprZDVtbWFiamNmNCB6enplcm9jYWwuYmVybGluc2VsMUBt&amp;ctz=Europe/Berlin" TargetMode="External"/><Relationship Id="rId27598" Type="http://schemas.openxmlformats.org/officeDocument/2006/relationships/hyperlink" Target="https://www.google.com/calendar/event?eid=MnJqMHRlMzQ3cHFqY3VmMGtraWZtajl1dDIgenphZXJvY2FsLnBhcmlzc2VsMUBt&amp;ctz=Europe/Paris" TargetMode="External"/><Relationship Id="rId31244" Type="http://schemas.openxmlformats.org/officeDocument/2006/relationships/hyperlink" Target="https://www.google.com/calendar/event?eid=MWN2cW10N3F2M2N1cThjbzQ3cTd2ajRmMmsgenphZXJvY2FsLm1hZHJpZHNlbDFAbQ&amp;ctz=Europe/Madrid" TargetMode="External"/><Relationship Id="rId13769" Type="http://schemas.openxmlformats.org/officeDocument/2006/relationships/hyperlink" Target="https://www.google.com/calendar/event?eid=Xzc0cGo2YzlwNWtwajZkcG42a3EzaWUyMGM1bzZpYmprZDVtbWFiamNmNCBvaWNscWhnbmYwODU5ZHF0dDdtbXZpNGIxc0Bn&amp;ctz=Europe/Lisbon" TargetMode="External"/><Relationship Id="rId16242" Type="http://schemas.openxmlformats.org/officeDocument/2006/relationships/hyperlink" Target="https://www.google.com/calendar/event?eid=MXZkNzZ0aHQyZGJnY2hqMWYya2k4ZGtnZXUgenphZXJvY2FsLm9zbG9zZWwxQG0&amp;ctz=Europe/Oslo" TargetMode="External"/><Relationship Id="rId20985" Type="http://schemas.openxmlformats.org/officeDocument/2006/relationships/hyperlink" Target="https://www.google.com/calendar/event?eid=NWhsZjJqaThlMzVyb2UwNWd0MmdobXU1MWogenphZXJvY2FsLmJydXNzZWxzc2VsMUBt&amp;ctz=Europe/Brussels" TargetMode="External"/><Relationship Id="rId1379" Type="http://schemas.openxmlformats.org/officeDocument/2006/relationships/hyperlink" Target="https://www.google.com/calendar/event?eid=Xzc0cGo2YzlwNWtwajRkOWw2Y3NqOGRpMGM1bzZpYmprZDVtbWFiamNmNCBxOHByb2dnaGQ2dDZlbjNrMDRyb29ncjkwMEBn&amp;ctz=Europe/Berlin" TargetMode="External"/><Relationship Id="rId3828" Type="http://schemas.openxmlformats.org/officeDocument/2006/relationships/hyperlink" Target="https://www.google.com/calendar/event?eid=NHBra3RqOGtpc25xcjVpOWMxMjBnMGU3b2ggenphZXJvY2FsLmJhcmNlbG9uYXNlbDFAbQ&amp;ctz=Europe/Madrid" TargetMode="External"/><Relationship Id="rId6301" Type="http://schemas.openxmlformats.org/officeDocument/2006/relationships/hyperlink" Target="https://www.google.com/calendar/event?eid=MjU4amJxYnJpanFoM2VsZ244Y3E4cmhpMDYgenphZXJvY2FsLnp1cmljaHNlbDFAbQ&amp;ctz=Europe/Zurich" TargetMode="External"/><Relationship Id="rId20638" Type="http://schemas.openxmlformats.org/officeDocument/2006/relationships/hyperlink" Target="https://www.google.com/calendar/event?eid=NDF1OTJvNzlqNXQ2cTM4YnFvcTNmMm0wODQgenphZXJvY2FsLmJydXNzZWxzc2VsMUBt&amp;ctz=Europe/Brussels" TargetMode="External"/><Relationship Id="rId23111" Type="http://schemas.openxmlformats.org/officeDocument/2006/relationships/hyperlink" Target="https://www.google.com/calendar/event?eid=Nm8wNW81NWRxZTUxMzk5YzVwcmJndGg1bGMgenphZXJvY2FsLm1hbmNoZXN0ZXJzZWwxQG0&amp;ctz=Europe/London" TargetMode="External"/><Relationship Id="rId9871" Type="http://schemas.openxmlformats.org/officeDocument/2006/relationships/hyperlink" Target="https://www.google.com/calendar/event?eid=MnBuYmdldWZrMjM0dms4c2MyaTVldTcxM3UgenphZXJvY2FsLmFtc3RlcmRhbXNlbDFAbQ&amp;ctz=Europe/Amsterdam" TargetMode="External"/><Relationship Id="rId12852" Type="http://schemas.openxmlformats.org/officeDocument/2006/relationships/hyperlink" Target="https://www.google.com/calendar/event?eid=Xzc0cGo2YzlwNWtwM2djcGo2Y3MzMGRhMGM1bzZpYmprZDVtbWFiamNmNCB6enplcm9jYWwubGlzYm9uc2VsMUBt&amp;ctz=Europe/Lisbon" TargetMode="External"/><Relationship Id="rId19465" Type="http://schemas.openxmlformats.org/officeDocument/2006/relationships/hyperlink" Target="https://www.google.com/calendar/event?eid=Nmpoa2lnbXFwcXJxNG9obThwNTBhbHRqZTQgc2Vsb3BzZXUubG9uZG9uMUBt&amp;ctz=Europe/London" TargetMode="External"/><Relationship Id="rId26681" Type="http://schemas.openxmlformats.org/officeDocument/2006/relationships/hyperlink" Target="https://www.google.com/calendar/event?eid=M2I1c2k5ZnNwbDQ5MHNmdG1sYWw2OG85Z2IgcGFyaXMuc3RhcnR1cGV2ZW50bGlzdEBt&amp;ctz=Europe/Paris" TargetMode="External"/><Relationship Id="rId85" Type="http://schemas.openxmlformats.org/officeDocument/2006/relationships/hyperlink" Target="https://www.google.com/calendar/event?eid=NWdkdG01M2F1dnM3dm4ybGhiNDhtcmlvb2UgenphZXJvY2FsLm11bmljaHNlbDFAbQ&amp;ctz=Europe/Berlin" TargetMode="External"/><Relationship Id="rId2911" Type="http://schemas.openxmlformats.org/officeDocument/2006/relationships/hyperlink" Target="https://www.google.com/calendar/event?eid=Xzc0cGo2YzlwNWtwajZkcGk2NG9qYWVhMGM1bzZpYmprZDVtbWFiamNmNCBtZTZ2NXNybTd1dG1naXRyZHI2N3RlcXE3a0Bn&amp;ctz=Europe/Vienna" TargetMode="External"/><Relationship Id="rId7075" Type="http://schemas.openxmlformats.org/officeDocument/2006/relationships/hyperlink" Target="https://www.google.com/calendar/event?eid=NGswdWcxZXZzMHNlMDJmMGsyMzY4OGtqdWIgenphZXJvY2FsLmR1YmxpbnNlbDFAbQ&amp;ctz=Europe/Dublin" TargetMode="External"/><Relationship Id="rId9524" Type="http://schemas.openxmlformats.org/officeDocument/2006/relationships/hyperlink" Target="https://www.google.com/calendar/event?eid=X2NscjZhcmprYnNwM2FkMW42a3AzNmQxaTgxbW1hcGJrZWxvMnNvcmZkayBhbXN0ZXJkYW0uc3RhcnR1cGV2ZW50bGlzdEBt&amp;ctz=Europe/Amsterdam" TargetMode="External"/><Relationship Id="rId12505" Type="http://schemas.openxmlformats.org/officeDocument/2006/relationships/hyperlink" Target="https://www.google.com/calendar/event?eid=MzBnZGxjbDlrdWNuam1wcWQ2dHI4bzllcWMgenphZXJvY2FsLnN0b2NraG9sbXNlbDFAbQ&amp;ctz=Europe/Stockholm" TargetMode="External"/><Relationship Id="rId19118" Type="http://schemas.openxmlformats.org/officeDocument/2006/relationships/hyperlink" Target="https://www.google.com/calendar/event?eid=N2MzbmNlM2g4OWsxOWU1aDlrb2xsYW8wNnYgenphZXJvY2FsLmxvbmRvbnNlbDFAbQ&amp;ctz=Europe/London" TargetMode="External"/><Relationship Id="rId26334" Type="http://schemas.openxmlformats.org/officeDocument/2006/relationships/hyperlink" Target="https://www.google.com/calendar/event?eid=N2t2ZnBuc21xZnJlcHFsOWE1bjdqcHRwbjQgc2Vsb3BzZXUucGFyaXMxQG0&amp;ctz=Europe/Paris" TargetMode="External"/><Relationship Id="rId10056" Type="http://schemas.openxmlformats.org/officeDocument/2006/relationships/hyperlink" Target="https://www.google.com/calendar/event?eid=NDJjbG0zODZpaTlyMGE0ZmJncTgxNzhjcjkgenphZXJvY2FsLmFtc3RlcmRhbXNlbDFAbQ&amp;ctz=Europe/Amsterdam" TargetMode="External"/><Relationship Id="rId15728" Type="http://schemas.openxmlformats.org/officeDocument/2006/relationships/hyperlink" Target="https://www.google.com/calendar/event?eid=Xzc0cGo2YzlwNWtwMzZkOWg2OHMzNGNpMGM1bzZpYmprZDVtbWFiamNmNCB6enplcm9jYWwub3Nsb3NlbDFAbQ&amp;ctz=Europe/Oslo" TargetMode="External"/><Relationship Id="rId22944" Type="http://schemas.openxmlformats.org/officeDocument/2006/relationships/hyperlink" Target="https://www.google.com/calendar/event?eid=MG05dGt2aWluYjRyOG1kZDI5dDNvOHVwdmQgenphZXJvY2FsLm1hbmNoZXN0ZXJzZWwxQG0&amp;ctz=Europe/London" TargetMode="External"/><Relationship Id="rId29557" Type="http://schemas.openxmlformats.org/officeDocument/2006/relationships/hyperlink" Target="https://www.google.com/calendar/event?eid=NjhwNHE4Y2ZyNTZxcWhlb2dqamllbWlmcDMgenphZXJvY2FsLmNvcGVuaGFnZW5zZWwxQG0&amp;ctz=Europe/Copenhagen" TargetMode="External"/><Relationship Id="rId33203" Type="http://schemas.openxmlformats.org/officeDocument/2006/relationships/hyperlink" Target="https://www.google.com/calendar/event?eid=MWwxcTRkNnF1dGtkM2pnNTZyOXE0anJqdHUgenphZXJvY2FsLmhhbWJ1cmdzZWwxQG0&amp;ctz=Europe/Berlin" TargetMode="External"/><Relationship Id="rId3685" Type="http://schemas.openxmlformats.org/officeDocument/2006/relationships/hyperlink" Target="https://www.google.com/calendar/event?eid=NHBkYTcwazluaWZnNmJjMHZsdWtndDk1bnYgenphZXJvY2FsLmJhcmNlbG9uYXNlbDFAbQ&amp;ctz=Europe/Madrid" TargetMode="External"/><Relationship Id="rId13279" Type="http://schemas.openxmlformats.org/officeDocument/2006/relationships/hyperlink" Target="https://www.google.com/calendar/event?eid=NjE1bGdzZGY1c3FmMmtyZ3E0Y29jMTM5ZXAgenphZXJvY2FsLmxpc2JvbnNlbDFAbQ&amp;ctz=Europe/Lisbon" TargetMode="External"/><Relationship Id="rId18201" Type="http://schemas.openxmlformats.org/officeDocument/2006/relationships/hyperlink" Target="https://www.google.com/calendar/event?eid=M2JnbWk2dGphcjVqNjJoaGJsaWo0YTZnMm8genphZXJvY2FsLmxvbmRvbnNlbDFAbQ&amp;ctz=Europe/London" TargetMode="External"/><Relationship Id="rId20495" Type="http://schemas.openxmlformats.org/officeDocument/2006/relationships/hyperlink" Target="https://www.google.com/calendar/event?eid=NzhsYTBjMzM4NWZyOGxrb25scnJuazhua3EgenphZXJvY2FsLmxvbmRvbnNlbDFAbQ&amp;ctz=Europe/London" TargetMode="External"/><Relationship Id="rId3338" Type="http://schemas.openxmlformats.org/officeDocument/2006/relationships/hyperlink" Target="https://www.google.com/calendar/event?eid=Xzc0cGo2YzlwNWtwajJjOW02c3JqY2VhMGM1bzZpYmprZDVtbWFiamNmNCBuYnZxamoyaTlhZTZwaDdsanM1YWUydWxzY0Bn&amp;ctz=Europe/Madrid" TargetMode="External"/><Relationship Id="rId20148" Type="http://schemas.openxmlformats.org/officeDocument/2006/relationships/hyperlink" Target="https://www.google.com/calendar/event?eid=Xzc0cGo2YzlwNWtwajZjMWo3MHMzOGNpMGM1bzZpYmprZDVtbWFiamNmNCA3OGFoN2ptcWEydTJ0dnAxZzFuOW44aThnZ0Bn&amp;ctz=Europe/London" TargetMode="External"/><Relationship Id="rId9381" Type="http://schemas.openxmlformats.org/officeDocument/2006/relationships/hyperlink" Target="https://www.google.com/calendar/event?eid=X2NscjZhcmprYnNwM2FjcGc2b3NqZWMxbTgxbW1hcGJrZWxvMnNvcmZkayBhbXN0ZXJkYW0uc3RhcnR1cGV2ZW50bGlzdEBt&amp;ctz=Europe/Amsterdam" TargetMode="External"/><Relationship Id="rId14811" Type="http://schemas.openxmlformats.org/officeDocument/2006/relationships/hyperlink" Target="https://www.google.com/calendar/event?eid=MmFvZHYwcTNndWRodTdnOXJhanJzbTdtMnEgenphZXJvY2FsLmZyYW5rZnVydHNlbDFAbQ&amp;ctz=Europe/Berlin" TargetMode="External"/><Relationship Id="rId26191" Type="http://schemas.openxmlformats.org/officeDocument/2006/relationships/hyperlink" Target="https://www.google.com/calendar/event?eid=Xzc0cGo2YzlwNWtwajZkOW42b3JqZWNpMGM1bzZpYmprZDVtbWFiamNmNCA5dG8waG42cjFiczBkNWs3bjAwZGs4ZWtwY0Bn&amp;ctz=Europe/Berlin" TargetMode="External"/><Relationship Id="rId28640" Type="http://schemas.openxmlformats.org/officeDocument/2006/relationships/hyperlink" Target="https://www.google.com/calendar/event?eid=Xzc0cGo2YzlwNWtwajZkcGs2MHNqYWRxMGM1bzZpYmprZDVtbWFiamNmNCB0cWNqdmVsdWhuOXE3bjZua2dpdXYzYXY1a0Bn&amp;ctz=Europe/Paris" TargetMode="External"/><Relationship Id="rId30587" Type="http://schemas.openxmlformats.org/officeDocument/2006/relationships/hyperlink" Target="https://www.google.com/calendar/event?eid=NWhhMGY5ZzFhZnA1dmU1dWRhc2phY2IxOHAgc2Vsb3BzZXUuY29wZW5oYWdlbjFAbQ&amp;ctz=Europe/Copenhagen" TargetMode="External"/><Relationship Id="rId9034" Type="http://schemas.openxmlformats.org/officeDocument/2006/relationships/hyperlink" Target="https://www.google.com/calendar/event?eid=NnBqbW9tMXNzMW1lajViaG5jcHZ0dTQ3bmwgenphZXJvY2FsLmFtc3RlcmRhbXNlbDFAbQ&amp;ctz=Europe/Amsterdam" TargetMode="External"/><Relationship Id="rId12362" Type="http://schemas.openxmlformats.org/officeDocument/2006/relationships/hyperlink" Target="https://www.google.com/calendar/event?eid=Xzc0cGo2YzlwNWtwajJkMWo2Z3AzZWNhMGM1bzZpYmprZDVtbWFiamNmNCBqaTFtOXNkbjcyN2J1djh2czM3NnM3a29xNEBn&amp;ctz=Europe/Stockholm" TargetMode="External"/><Relationship Id="rId33060" Type="http://schemas.openxmlformats.org/officeDocument/2006/relationships/hyperlink" Target="https://www.google.com/calendar/event?eid=MDl0c3BiYjZ0ZG84NWpqZHJmODhmNzY5dXAgenphZXJvY2FsLmhhbWJ1cmdzZWwxQG0&amp;ctz=Europe/Berlin" TargetMode="External"/><Relationship Id="rId740" Type="http://schemas.openxmlformats.org/officeDocument/2006/relationships/hyperlink" Target="https://www.google.com/calendar/event?eid=MThlc2w4Z2Q1MG5wdjhrcmQ4dHJ0YjZ2bjggenphZXJvY2FsLm11bmljaHNlbDFAbQ&amp;ctz=Europe/Berlin" TargetMode="External"/><Relationship Id="rId2421" Type="http://schemas.openxmlformats.org/officeDocument/2006/relationships/hyperlink" Target="https://www.google.com/calendar/event?eid=Xzc0cGo2YzlwNWtwM2NlMWk2NHIzOGVhMGM1bzZpYmprZDVtbWFiamNmNCB6enplcm9jYWwudmllbm5hc2VsMUBt&amp;ctz=Europe/Vienna" TargetMode="External"/><Relationship Id="rId5991" Type="http://schemas.openxmlformats.org/officeDocument/2006/relationships/hyperlink" Target="https://www.google.com/calendar/event?eid=Xzc0cGo2YzlwNWtwajZkcGo2a3FqNmRhMGM1bzZpYmprZDVtbWFiamNmNCBqOWV0dDZubmlma3UyMWhlM2Z0ZW1rdTc2a0Bn&amp;ctz=Europe/Zurich" TargetMode="External"/><Relationship Id="rId12015" Type="http://schemas.openxmlformats.org/officeDocument/2006/relationships/hyperlink" Target="https://www.google.com/calendar/event?eid=X2NscjZhcmprYnNwM2FjOWo2MG9qZ2NwaTgxbW1hcGJrZWxvMnNvcmZkayBzdG9ja2hvbG0uc3RhcnR1cGV2ZW50bGlzdEBt&amp;ctz=Europe/Stockholm" TargetMode="External"/><Relationship Id="rId15585" Type="http://schemas.openxmlformats.org/officeDocument/2006/relationships/hyperlink" Target="https://www.google.com/calendar/event?eid=X2NscjZhcmprYnNwM2FjcGw3MG8zY2U5aTgxbW1hcGJrZWxvMnNvcmZkayBvc2xvLnN0YXJ0dXBldmVudGxpc3RAbQ&amp;ctz=Europe/Oslo" TargetMode="External"/><Relationship Id="rId24903" Type="http://schemas.openxmlformats.org/officeDocument/2006/relationships/hyperlink" Target="https://www.google.com/calendar/event?eid=MjVjYjlxbGZ1cDc1NnQ4OXE0ZW1tZnFpdDYgenphZXJvY2FsLmJlcmxpbnNlbDFAbQ&amp;ctz=Europe/Berlin" TargetMode="External"/><Relationship Id="rId5644" Type="http://schemas.openxmlformats.org/officeDocument/2006/relationships/hyperlink" Target="https://www.google.com/calendar/event?eid=MXFmN2N0azVhNXByYzFuaDUza2ZnZm8zNDkgenphZXJvY2FsLnp1cmljaHNlbDFAbQ&amp;ctz=Europe/Zurich" TargetMode="External"/><Relationship Id="rId15238" Type="http://schemas.openxmlformats.org/officeDocument/2006/relationships/hyperlink" Target="https://www.google.com/calendar/event?eid=MHZlcjdrcWgydXNwZ2FyN3MzNm1icWM3anQgc2Vsb3BzZXUuZnJhbmtmdXJ0MUBt&amp;ctz=Europe/Berlin" TargetMode="External"/><Relationship Id="rId22454" Type="http://schemas.openxmlformats.org/officeDocument/2006/relationships/hyperlink" Target="https://www.google.com/calendar/event?eid=Xzc0cGo2YzlwNWtwM2dlOW03MHAzZWVhMGM1bzZpYmprZDVtbWFiamNmNCB6enplcm9jYWwubWFuY2hlc3RlcnNlbDFAbQ&amp;ctz=Europe/London" TargetMode="External"/><Relationship Id="rId29067" Type="http://schemas.openxmlformats.org/officeDocument/2006/relationships/hyperlink" Target="https://www.google.com/calendar/event?eid=X2NscjZhcmprYnNwM2FjOW02Z3JqOGU5ZzgxbW1hcGJrZWxvMnNvcmZkayBjb3BlbmhhZ2VuLnN0YXJ0dXBldmVudGxpc3RAbQ&amp;ctz=Europe/Copenhagen" TargetMode="External"/><Relationship Id="rId3195" Type="http://schemas.openxmlformats.org/officeDocument/2006/relationships/hyperlink" Target="https://www.google.com/calendar/event?eid=N3FvY3U0NmtwOTFiaWNmMTdlM2wwYmFuZGQgenphZXJvY2FsLnZpZW5uYXNlbDFAbQ&amp;ctz=Europe/Vienna" TargetMode="External"/><Relationship Id="rId8867" Type="http://schemas.openxmlformats.org/officeDocument/2006/relationships/hyperlink" Target="https://www.google.com/calendar/event?eid=MDQ1ajRrcWp1Ymk2aWh0YW5rbXBoM2wwcHYgenphZXJvY2FsLmFtc3RlcmRhbXNlbDFAbQ&amp;ctz=Europe/Amsterdam" TargetMode="External"/><Relationship Id="rId22107" Type="http://schemas.openxmlformats.org/officeDocument/2006/relationships/hyperlink" Target="https://www.google.com/calendar/event?eid=Xzc0cGo2YzlwNWtwajZkcGw2a3NqaWRpMGM1bzZpYmprZDVtbWFiamNmNCBnNzMwcjEyaW5wZW1rNWhrbnJvZm1rMTNob0Bn&amp;ctz=Europe/Brussels" TargetMode="External"/><Relationship Id="rId25677" Type="http://schemas.openxmlformats.org/officeDocument/2006/relationships/hyperlink" Target="https://www.google.com/calendar/event?eid=MTI1Y2lycmlqcHZmNG5iaDhpY2l2Z2tqN2kgYmVybGluLnN0YXJ0dXBldmVudGxpc3RAbQ&amp;ctz=Europe/Berlin" TargetMode="External"/><Relationship Id="rId32893" Type="http://schemas.openxmlformats.org/officeDocument/2006/relationships/hyperlink" Target="https://www.google.com/calendar/event?eid=NDQyY2ZkMWtpOWhoaHV0ZjM0cWFiYmlkaHYgenphZXJvY2FsLmhhbWJ1cmdzZWwxQG0&amp;ctz=Europe/Berlin" TargetMode="External"/><Relationship Id="rId11848" Type="http://schemas.openxmlformats.org/officeDocument/2006/relationships/hyperlink" Target="https://www.google.com/calendar/event?eid=Xzc0cGo2YzlwNWtwM2dlMWg3NHNqMmNhMGM1bzZpYmprZDVtbWFiamNmNCB6enplcm9jYWwuc3RvY2tob2xtc2VsMUBt&amp;ctz=Europe/Stockholm" TargetMode="External"/><Relationship Id="rId14321" Type="http://schemas.openxmlformats.org/officeDocument/2006/relationships/hyperlink" Target="https://www.google.com/calendar/event?eid=NG80MzZ0Z2ltbWo1cHJpZmtub2Y2YnJjMG0gc2Vsb3BzZXUuZnJhbmtmdXJ0MUBt&amp;ctz=Europe/Berlin" TargetMode="External"/><Relationship Id="rId28150" Type="http://schemas.openxmlformats.org/officeDocument/2006/relationships/hyperlink" Target="https://www.google.com/calendar/event?eid=M3ZkYmt0dmdvc3BxYjh1MWoxcmQzdjVhNnYgenphZXJvY2FsLnBhcmlzc2VsMUBt&amp;ctz=Europe/Paris" TargetMode="External"/><Relationship Id="rId32546" Type="http://schemas.openxmlformats.org/officeDocument/2006/relationships/hyperlink" Target="https://www.google.com/calendar/event?eid=MjA2YTQ0MXIxZ2RscTA1dHY5Y282ZjdlMTEgbHV4ZW1ib3VyZy5zdGFydHVwZXZlbnRsaXN0QG0&amp;ctz=Europe/Luxembourg" TargetMode="External"/><Relationship Id="rId1907" Type="http://schemas.openxmlformats.org/officeDocument/2006/relationships/hyperlink" Target="https://www.google.com/calendar/event?eid=MnNpYXV2bGloNWk0azJ2N3FxaTZpc3VoaTAgenphZXJvY2FsLnZpZW5uYXNlbDFAbQ&amp;ctz=Europe/Vienna" TargetMode="External"/><Relationship Id="rId17891" Type="http://schemas.openxmlformats.org/officeDocument/2006/relationships/hyperlink" Target="https://www.google.com/calendar/event?eid=M2g1MTlkMDBwZGM0YjgzcDlnZ2lzdW91c3IgenphZXJvY2FsLmxvbmRvbnNlbDFAbQ&amp;ctz=Europe/London" TargetMode="External"/><Relationship Id="rId30097" Type="http://schemas.openxmlformats.org/officeDocument/2006/relationships/hyperlink" Target="https://www.google.com/calendar/event?eid=MjZ1OGY4cWNkYXUyZHFjM3ZoczJtdmZvZjcgenphZXJvY2FsLmNvcGVuaGFnZW5zZWwxQG0&amp;ctz=Europe/Copenhagen" TargetMode="External"/><Relationship Id="rId250" Type="http://schemas.openxmlformats.org/officeDocument/2006/relationships/hyperlink" Target="https://www.google.com/calendar/event?eid=N2xkNHQ4ZjJnZWxqcGh2Mm40azBob2w2MTAgenphZXJvY2FsLm11bmljaHNlbDFAbQ&amp;ctz=Europe/Berlin" TargetMode="External"/><Relationship Id="rId7950" Type="http://schemas.openxmlformats.org/officeDocument/2006/relationships/hyperlink" Target="https://www.google.com/calendar/event?eid=Xzc0cGo2YzlwNWtwM2dlOW02MHJqOGVhMGM1bzZpYmprZDVtbWFiamNmNCB6enplcm9jYWwuYW1zdGVyZGFtc2VsMUBt&amp;ctz=Europe/Amsterdam" TargetMode="External"/><Relationship Id="rId10931" Type="http://schemas.openxmlformats.org/officeDocument/2006/relationships/hyperlink" Target="https://www.google.com/calendar/event?eid=MmIyOWVjNHFnc2IzdjVrdnBoaHIwNGFocG0genphZXJvY2FsLnN0b2NraG9sbXNlbDFAbQ&amp;ctz=Europe/Stockholm" TargetMode="External"/><Relationship Id="rId15095" Type="http://schemas.openxmlformats.org/officeDocument/2006/relationships/hyperlink" Target="https://www.google.com/calendar/event?eid=MGpzYWFnbGxhN2Q4YmJyc3BsdGhtaGM3aHYgenphZXJvY2FsLmZyYW5rZnVydHNlbDFAbQ&amp;ctz=Europe/Berlin" TargetMode="External"/><Relationship Id="rId17544" Type="http://schemas.openxmlformats.org/officeDocument/2006/relationships/hyperlink" Target="https://www.google.com/calendar/event?eid=Xzc0cGo2YzlwNWtwM2dlOWs3MHJqNGNhMGM1bzZpYmprZDVtbWFiamNmNCB6enplcm9jYWwubG9uZG9uc2VsMUBt&amp;ctz=Europe/London" TargetMode="External"/><Relationship Id="rId24760" Type="http://schemas.openxmlformats.org/officeDocument/2006/relationships/hyperlink" Target="https://www.google.com/calendar/event?eid=N29uZmFhZ2JkcDNnZG0wbml0Y2t0NTVxOWIgenphZXJvY2FsLmJlcmxpbnNlbDFAbQ&amp;ctz=Europe/Berlin" TargetMode="External"/><Relationship Id="rId5154" Type="http://schemas.openxmlformats.org/officeDocument/2006/relationships/hyperlink" Target="https://www.google.com/calendar/event?eid=NXVwbzAyOW9nbThhYmh0Z2N1cW92cjY5cHYgenVyaWNoLnN0YXJ0dXBldmVudGxpc3RAbQ&amp;ctz=Europe/Zurich" TargetMode="External"/><Relationship Id="rId7603" Type="http://schemas.openxmlformats.org/officeDocument/2006/relationships/hyperlink" Target="https://www.google.com/calendar/event?eid=MDlnNWI2ZGdwNDZxM3Z2bGs1bnVydjZpdnMgenphZXJvY2FsLmR1YmxpbnNlbDFAbQ&amp;ctz=Europe/Dublin" TargetMode="External"/><Relationship Id="rId24413" Type="http://schemas.openxmlformats.org/officeDocument/2006/relationships/hyperlink" Target="https://www.google.com/calendar/event?eid=Xzc0cGo2YzlwNWtwajBkMW02c29qMGVhMGM1bzZpYmprZDVtbWFiamNmNCB6enplcm9jYWwuYmVybGluc2VsMUBt&amp;ctz=Europe/Berlin" TargetMode="External"/><Relationship Id="rId27983" Type="http://schemas.openxmlformats.org/officeDocument/2006/relationships/hyperlink" Target="https://www.google.com/calendar/event?eid=MWMxZ21kODdxbDNhbmdpYnJzajFibWZ0c2ogenphZXJvY2FsLnBhcmlzc2VsMUBt&amp;ctz=Europe/Paris" TargetMode="External"/><Relationship Id="rId13807" Type="http://schemas.openxmlformats.org/officeDocument/2006/relationships/hyperlink" Target="https://www.google.com/calendar/event?eid=MzIyYzVubXQ5YWRtZHBocHJkYmNkZnVubWQgenphZXJvY2FsLmxpc2JvbnNlbDFAbQ&amp;ctz=Europe/Lisbon" TargetMode="External"/><Relationship Id="rId27636" Type="http://schemas.openxmlformats.org/officeDocument/2006/relationships/hyperlink" Target="https://www.google.com/calendar/event?eid=MjZncTRyYjlqY2gyZ2ppb2tmY2Z2NGxwNWEgenphZXJvY2FsLnBhcmlzc2VsMUBt&amp;ctz=Europe/Paris" TargetMode="External"/><Relationship Id="rId1764" Type="http://schemas.openxmlformats.org/officeDocument/2006/relationships/hyperlink" Target="https://www.google.com/calendar/event?eid=Xzc0cGo2YzlwNWtwajBlMWk2b3BqZ2QyMGM1bzZpYmprZDVtbWFiamNmNCBtZTZ2NXNybTd1dG1naXRyZHI2N3RlcXE3a0Bn&amp;ctz=Europe/Vienna" TargetMode="External"/><Relationship Id="rId8377" Type="http://schemas.openxmlformats.org/officeDocument/2006/relationships/hyperlink" Target="https://www.google.com/calendar/event?eid=NGI1N2NhbzRxOGZidjFqdmxkYTNkbnV0Z20genphZXJvY2FsLmFtc3RlcmRhbXNlbDFAbQ&amp;ctz=Europe/Amsterdam" TargetMode="External"/><Relationship Id="rId11358" Type="http://schemas.openxmlformats.org/officeDocument/2006/relationships/hyperlink" Target="https://www.google.com/calendar/event?eid=NWdxZzJtNmNqNnRwbGVkdmgxcDJiMHVxbWwgenphZXJvY2FsLnN0b2NraG9sbXNlbDFAbQ&amp;ctz=Europe/Stockholm" TargetMode="External"/><Relationship Id="rId25187" Type="http://schemas.openxmlformats.org/officeDocument/2006/relationships/hyperlink" Target="https://www.google.com/calendar/event?eid=Nzl1ZjZyMGlwbHZiMTZjamZpbWliMjJkOHQgenphZXJvY2FsLmJlcmxpbnNlbDFAbQ&amp;ctz=Europe/Berlin" TargetMode="External"/><Relationship Id="rId1417" Type="http://schemas.openxmlformats.org/officeDocument/2006/relationships/hyperlink" Target="https://www.google.com/calendar/event?eid=Xzc0cGo2YzlwNWtwajZjMWs2Y29qMmUyMGM1bzZpYmprZDVtbWFiamNmNCBxOHByb2dnaGQ2dDZlbjNrMDRyb29ncjkwMEBn&amp;ctz=Europe/Berlin" TargetMode="External"/><Relationship Id="rId4987" Type="http://schemas.openxmlformats.org/officeDocument/2006/relationships/hyperlink" Target="https://www.google.com/calendar/event?eid=Xzc0cGo2YzlwNWtwM2dlMWw3NG9qMGRpMGM1bzZpYmprZDVtbWFiamNmNCB6enplcm9jYWwuenVyaWNoc2VsMUBt&amp;ctz=Europe/Zurich" TargetMode="External"/><Relationship Id="rId19850" Type="http://schemas.openxmlformats.org/officeDocument/2006/relationships/hyperlink" Target="https://www.google.com/calendar/event?eid=Xzc0cGo2YzlwNWtwajJjOW83NHIzNmUyMGM1bzZpYmprZDVtbWFiamNmNCA3OGFoN2ptcWEydTJ0dnAxZzFuOW44aThnZ0Bn&amp;ctz=Europe/London" TargetMode="External"/><Relationship Id="rId21797" Type="http://schemas.openxmlformats.org/officeDocument/2006/relationships/hyperlink" Target="https://www.google.com/calendar/event?eid=Xzc0cGo2YzlwNWtwM2dlOW42NHAzMmNxMGM1bzZpYmprZDVtbWFiamNmNCB6enplcm9jYWwuYnJ1c3NlbHNzZWwxQG0&amp;ctz=Europe/Brussels" TargetMode="External"/><Relationship Id="rId32056" Type="http://schemas.openxmlformats.org/officeDocument/2006/relationships/hyperlink" Target="https://www.google.com/calendar/event?eid=MTBsanVlam5kajQ0N3I4M2cwczEzNWR0bDEgenphZXJvY2FsLmx1eGVtYm91cmdzZWwxQG0&amp;ctz=Europe/Luxembourg" TargetMode="External"/><Relationship Id="rId7460" Type="http://schemas.openxmlformats.org/officeDocument/2006/relationships/hyperlink" Target="https://www.google.com/calendar/event?eid=Mm1wb3RxamdqYWxyYTY3c2g0ZXZkM3V0MGggZHVibGluLnN0YXJ0dXBldmVudGxpc3RAbQ&amp;ctz=Europe/Dublin" TargetMode="External"/><Relationship Id="rId17054" Type="http://schemas.openxmlformats.org/officeDocument/2006/relationships/hyperlink" Target="https://www.google.com/calendar/event?eid=Xzc0cGo2YzlwNWtwajBjaGo3NHEzMGRpMGM1bzZpYmprZDVtbWFiamNmNCA3OGFoN2ptcWEydTJ0dnAxZzFuOW44aThnZ0Bn&amp;ctz=Europe/London" TargetMode="External"/><Relationship Id="rId19503" Type="http://schemas.openxmlformats.org/officeDocument/2006/relationships/hyperlink" Target="https://www.google.com/calendar/event?eid=Xzc0cGo2YzlwNWtwajJjOW83NHFqYWRpMGM1bzZpYmprZDVtbWFiamNmNCBzZWxvcHNldS5sb25kb24xQG0&amp;ctz=Europe/London" TargetMode="External"/><Relationship Id="rId24270" Type="http://schemas.openxmlformats.org/officeDocument/2006/relationships/hyperlink" Target="https://www.google.com/calendar/event?eid=Xzc0cGo2YzlwNWtwM2dlOW03MHBqMmRhMGM1bzZpYmprZDVtbWFiamNmNCB6enplcm9jYWwuYmVybGluc2VsMUBt&amp;ctz=Europe/Berlin" TargetMode="External"/><Relationship Id="rId7113" Type="http://schemas.openxmlformats.org/officeDocument/2006/relationships/hyperlink" Target="https://www.google.com/calendar/event?eid=NXE0bG44c3UwY2Qwb3F2ZjY0NXFtZGdjMmUgenphZXJvY2FsLmR1YmxpbnNlbDFAbQ&amp;ctz=Europe/Dublin" TargetMode="External"/><Relationship Id="rId10441" Type="http://schemas.openxmlformats.org/officeDocument/2006/relationships/hyperlink" Target="https://www.google.com/calendar/event?eid=Xzc0cGo2YzlwNWtwajZkOWs2Z28zaWMyMGM1bzZpYmprZDVtbWFiamNmNCBxYXVwb2YyMmludHQwb25haGJ2amVmcTU0c0Bn&amp;ctz=Europe/Amsterdam" TargetMode="External"/><Relationship Id="rId29942" Type="http://schemas.openxmlformats.org/officeDocument/2006/relationships/hyperlink" Target="https://www.google.com/calendar/event?eid=NW82MzlkOHRxa3VqNDdjbmVoN2hiYW9hYnYgenphZXJvY2FsLmNvcGVuaGFnZW5zZWwxQG0&amp;ctz=Europe/Copenhagen" TargetMode="External"/><Relationship Id="rId13664" Type="http://schemas.openxmlformats.org/officeDocument/2006/relationships/hyperlink" Target="https://www.google.com/calendar/event?eid=Xzc0cGo2YzlwNWtwajZjMWw2OHNqY2UyMGM1bzZpYmprZDVtbWFiamNmNCBvaWNscWhnbmYwODU5ZHF0dDdtbXZpNGIxc0Bn&amp;ctz=Europe/Lisbon" TargetMode="External"/><Relationship Id="rId20880" Type="http://schemas.openxmlformats.org/officeDocument/2006/relationships/hyperlink" Target="https://www.google.com/calendar/event?eid=NHU1cGc0N2xybzhyMGNhbHFhazNuYzhhY2wgenphZXJvY2FsLmJydXNzZWxzc2VsMUBt&amp;ctz=Europe/Brussels" TargetMode="External"/><Relationship Id="rId27493" Type="http://schemas.openxmlformats.org/officeDocument/2006/relationships/hyperlink" Target="https://www.google.com/calendar/event?eid=MTk2NGp0aXY4ZnVuMG1mdWVldWMxMm9mYm0genphZXJvY2FsLnBhcmlzc2VsMUBt&amp;ctz=Europe/Paris" TargetMode="External"/><Relationship Id="rId31889" Type="http://schemas.openxmlformats.org/officeDocument/2006/relationships/hyperlink" Target="https://www.google.com/calendar/event?eid=Xzc0cGo2YzlwNWtwajZlMWs2b3MzMGQyMGM1bzZpYmprZDVtbWFiamNmNCB0c2U5amhyaWEwbTBrMzhtOWxtOTVyZzE3Y0Bn&amp;ctz=Europe/Madrid" TargetMode="External"/><Relationship Id="rId3723" Type="http://schemas.openxmlformats.org/officeDocument/2006/relationships/hyperlink" Target="https://www.google.com/calendar/event?eid=NmIzNzJ2NzlvYjIwbXUwbnRxZjhma3E0ZjkgenphZXJvY2FsLmJhcmNlbG9uYXNlbDFAbQ&amp;ctz=Europe/Madrid" TargetMode="External"/><Relationship Id="rId13317" Type="http://schemas.openxmlformats.org/officeDocument/2006/relationships/hyperlink" Target="https://www.google.com/calendar/event?eid=MDIxdGdoNnBncTBnbzFlYjJnY2EyYXAwazQgenphZXJvY2FsLmxpc2JvbnNlbDFAbQ&amp;ctz=Europe/Lisbon" TargetMode="External"/><Relationship Id="rId16887" Type="http://schemas.openxmlformats.org/officeDocument/2006/relationships/hyperlink" Target="https://www.google.com/calendar/event?eid=MmQ1dDdqMXQzcTc3bDM4cmtxZ3VnOHAyZmcgbG9uZG9uLnN0YXJ0dXBldmVudGxpc3RAbQ&amp;ctz=Europe/London" TargetMode="External"/><Relationship Id="rId20533" Type="http://schemas.openxmlformats.org/officeDocument/2006/relationships/hyperlink" Target="https://www.google.com/calendar/event?eid=N3NsOGU1a2FpODZhMjY0MGw3OGtoMjRuaW0genphZXJvY2FsLmxvbmRvbnNlbDFAbQ&amp;ctz=Europe/London" TargetMode="External"/><Relationship Id="rId27146" Type="http://schemas.openxmlformats.org/officeDocument/2006/relationships/hyperlink" Target="https://www.google.com/calendar/event?eid=MWhyNzk0aDJoYWRlNW1uZ2M3OWxxZDIycmggenphZXJvY2FsLnBhcmlzc2VsMUBt&amp;ctz=Europe/Paris" TargetMode="External"/><Relationship Id="rId1274" Type="http://schemas.openxmlformats.org/officeDocument/2006/relationships/hyperlink" Target="https://www.google.com/calendar/event?eid=Xzc0cGo2YzlwNWtwajJjOW83NHJqOGRpMGM1bzZpYmprZDVtbWFiamNmNCBxOHByb2dnaGQ2dDZlbjNrMDRyb29ncjkwMEBn&amp;ctz=Europe/Berlin" TargetMode="External"/><Relationship Id="rId6946" Type="http://schemas.openxmlformats.org/officeDocument/2006/relationships/hyperlink" Target="https://www.google.com/calendar/event?eid=MW9yYzNsMjJkbXB0dHBtdTZvbnJxOWFxM2cgenphZXJvY2FsLmR1YmxpbnNlbDFAbQ&amp;ctz=Europe/Dublin" TargetMode="External"/><Relationship Id="rId19360" Type="http://schemas.openxmlformats.org/officeDocument/2006/relationships/hyperlink" Target="https://www.google.com/calendar/event?eid=NGZucHU3OW9vOGJnbW83YnVuY2dmaWxxdDUgenphZXJvY2FsLmxvbmRvbnNlbDFAbQ&amp;ctz=Europe/London" TargetMode="External"/><Relationship Id="rId23756" Type="http://schemas.openxmlformats.org/officeDocument/2006/relationships/hyperlink" Target="https://www.google.com/calendar/event?eid=Xzc0cGo2YzlwNWtwajZkOWw3MHBqYWMyMGM1bzZpYmprZDVtbWFiamNmNCAzNGxyMGIwdGlyZHJhMW5wczdpOWtoOWU2OEBn&amp;ctz=Europe/London" TargetMode="External"/><Relationship Id="rId30972" Type="http://schemas.openxmlformats.org/officeDocument/2006/relationships/hyperlink" Target="https://www.google.com/calendar/event?eid=NnNnOHYxaTQ3OHIyYjBhZzJyZ2RyZm9za28genphZXJvY2FsLm1hZHJpZHNlbDFAbQ&amp;ctz=Europe/Madrid" TargetMode="External"/><Relationship Id="rId4497" Type="http://schemas.openxmlformats.org/officeDocument/2006/relationships/hyperlink" Target="https://www.google.com/calendar/event?eid=NzU3b2VlZDM3a2N2dGxsbnNqcG9ocDF0bDAgc2Vsb3BzZXUuYmFyY2Vsb25hMUBt&amp;ctz=Europe/Madrid" TargetMode="External"/><Relationship Id="rId12400" Type="http://schemas.openxmlformats.org/officeDocument/2006/relationships/hyperlink" Target="https://www.google.com/calendar/event?eid=Xzc0cGo2YzlwNWtwajZkOWc2NG9qMmMyMGM1bzZpYmprZDVtbWFiamNmNCBqaTFtOXNkbjcyN2J1djh2czM3NnM3a29xNEBn&amp;ctz=Europe/Stockholm" TargetMode="External"/><Relationship Id="rId19013" Type="http://schemas.openxmlformats.org/officeDocument/2006/relationships/hyperlink" Target="https://www.google.com/calendar/event?eid=MHZibXBvZW8yOG1uNDkzZjhxcGkwOXQ2a2kgenphZXJvY2FsLmxvbmRvbnNlbDFAbQ&amp;ctz=Europe/London" TargetMode="External"/><Relationship Id="rId23409" Type="http://schemas.openxmlformats.org/officeDocument/2006/relationships/hyperlink" Target="https://www.google.com/calendar/event?eid=M2phamF0cmx1YzJkZGMzcWpjZDF2ODAxdG4genphZXJvY2FsLm1hbmNoZXN0ZXJzZWwxQG0&amp;ctz=Europe/London" TargetMode="External"/><Relationship Id="rId30625" Type="http://schemas.openxmlformats.org/officeDocument/2006/relationships/hyperlink" Target="https://www.google.com/calendar/event?eid=Mzh1djRva241a3Frcm4xNGNocmRzcWowcDQgenphZXJvY2FsLmNvcGVuaGFnZW5zZWwxQG0&amp;ctz=Europe/Copenhagen" TargetMode="External"/><Relationship Id="rId15970" Type="http://schemas.openxmlformats.org/officeDocument/2006/relationships/hyperlink" Target="https://www.google.com/calendar/event?eid=M204dGJobmFxZ25wcHA4MmZqZDAzZ3E0cHUgenphZXJvY2FsLm9zbG9zZWwxQG0&amp;ctz=Europe/Oslo" TargetMode="External"/><Relationship Id="rId26979" Type="http://schemas.openxmlformats.org/officeDocument/2006/relationships/hyperlink" Target="https://www.google.com/calendar/event?eid=NXNyMXVuamhjdDA5dDZjNWl1bzhyY2pwZXUgenphZXJvY2FsLnBhcmlzc2VsMUBt&amp;ctz=Europe/Paris" TargetMode="External"/><Relationship Id="rId29452" Type="http://schemas.openxmlformats.org/officeDocument/2006/relationships/hyperlink" Target="https://www.google.com/calendar/event?eid=Xzc0cGo2YzlwNWtwM2dlMWk2c3BqMmRhMGM1bzZpYmprZDVtbWFiamNmNCB6enplcm9jYWwuY29wZW5oYWdlbnNlbDFAbQ&amp;ctz=Europe/Copenhagen" TargetMode="External"/><Relationship Id="rId3580" Type="http://schemas.openxmlformats.org/officeDocument/2006/relationships/hyperlink" Target="https://www.google.com/calendar/event?eid=NHA3OG1uZjJxMWM3YTRzc2g3b3AxbWVuZ28genphZXJvY2FsLmJhcmNlbG9uYXNlbDFAbQ&amp;ctz=Europe/Madrid" TargetMode="External"/><Relationship Id="rId13174" Type="http://schemas.openxmlformats.org/officeDocument/2006/relationships/hyperlink" Target="https://www.google.com/calendar/event?eid=NTQ5MWY5NzU1b2tlcGE2cG1mN2k4N21naDUgenphZXJvY2FsLmxpc2JvbnNlbDFAbQ&amp;ctz=Europe/Lisbon" TargetMode="External"/><Relationship Id="rId15623" Type="http://schemas.openxmlformats.org/officeDocument/2006/relationships/hyperlink" Target="https://www.google.com/calendar/event?eid=X2NscjZhcmprYnNwM2FkMWs2MHFqZ2QxaTgxbW1hcGJrZWxvMnNvcmZkayBvc2xvLnN0YXJ0dXBldmVudGxpc3RAbQ&amp;ctz=Europe/Oslo" TargetMode="External"/><Relationship Id="rId29105" Type="http://schemas.openxmlformats.org/officeDocument/2006/relationships/hyperlink" Target="https://www.google.com/calendar/event?eid=X2NscjZhcmprYnNwM2FjcG42b3EzZ2RobTgxbW1hcGJrZWxvMnNvcmZkayBjb3BlbmhhZ2VuLnN0YXJ0dXBldmVudGxpc3RAbQ&amp;ctz=Europe/Copenhagen" TargetMode="External"/><Relationship Id="rId31399" Type="http://schemas.openxmlformats.org/officeDocument/2006/relationships/hyperlink" Target="https://www.google.com/calendar/event?eid=M3Y0N2ZnN21wcjZiYzJxY2ZqZWk2czUwY3EgenphZXJvY2FsLm1hZHJpZHNlbDFAbQ&amp;ctz=Europe/Madrid" TargetMode="External"/><Relationship Id="rId3233" Type="http://schemas.openxmlformats.org/officeDocument/2006/relationships/hyperlink" Target="https://www.google.com/calendar/event?eid=NjVjdG8yYTg2NzllN20zOHM3ZjUwbThqOXYgenphZXJvY2FsLnZpZW5uYXNlbDFAbQ&amp;ctz=Europe/Vienna" TargetMode="External"/><Relationship Id="rId18846" Type="http://schemas.openxmlformats.org/officeDocument/2006/relationships/hyperlink" Target="https://www.google.com/calendar/event?eid=M2RyMDhpdjZjMnZxZGI2cWI4OGhxOXB1NTAgenphZXJvY2FsLmxvbmRvbnNlbDFAbQ&amp;ctz=Europe/London" TargetMode="External"/><Relationship Id="rId20043" Type="http://schemas.openxmlformats.org/officeDocument/2006/relationships/hyperlink" Target="https://www.google.com/calendar/event?eid=Xzc0cGo2YzlwNWtwajJlOXA2OHMzNGNxMGM1bzZpYmprZDVtbWFiamNmNCA3OGFoN2ptcWEydTJ0dnAxZzFuOW44aThnZ0Bn&amp;ctz=Europe/London" TargetMode="External"/><Relationship Id="rId20390" Type="http://schemas.openxmlformats.org/officeDocument/2006/relationships/hyperlink" Target="https://www.google.com/calendar/event?eid=NHBxNDY3anRvOG42NG9zaTI4bDQ3cjZ0b3YgenphZXJvY2FsLmxvbmRvbnNlbDFAbQ&amp;ctz=Europe/London" TargetMode="External"/><Relationship Id="rId8905" Type="http://schemas.openxmlformats.org/officeDocument/2006/relationships/hyperlink" Target="https://www.google.com/calendar/event?eid=MHEydTVvOWZqNjlpN3RxNTQ2Nmg4aDRwbmMgenphZXJvY2FsLmFtc3RlcmRhbXNlbDFAbQ&amp;ctz=Europe/Amsterdam" TargetMode="External"/><Relationship Id="rId16397" Type="http://schemas.openxmlformats.org/officeDocument/2006/relationships/hyperlink" Target="https://www.google.com/calendar/event?eid=Xzc0cGo2YzlwNWtwajRkOWw2c3BqYWQyMGM1bzZpYmprZDVtbWFiamNmNCA1bmpucWVvMmN0cTMzb3Y0MG4zaWxiZzdtc0Bn&amp;ctz=Europe/Oslo" TargetMode="External"/><Relationship Id="rId25715" Type="http://schemas.openxmlformats.org/officeDocument/2006/relationships/hyperlink" Target="https://www.google.com/calendar/event?eid=NHVvNHNrYzE3dTljZzBhN251NDhvZGZvZ2IgYmVybGluLnN0YXJ0dXBldmVudGxpc3RAbQ&amp;ctz=Europe/Berlin" TargetMode="External"/><Relationship Id="rId32931" Type="http://schemas.openxmlformats.org/officeDocument/2006/relationships/hyperlink" Target="https://www.google.com/calendar/event?eid=MzlmdTBlYmJla29xNW5iNWpvaTg5OWFrNDEgenphZXJvY2FsLmhhbWJ1cmdzZWwxQG0&amp;ctz=Europe/Berlin" TargetMode="External"/><Relationship Id="rId6456" Type="http://schemas.openxmlformats.org/officeDocument/2006/relationships/hyperlink" Target="https://www.google.com/calendar/event?eid=M3Nma3UwamkyMW5hYTFwdjJoNXJ1YjQ0ZjAgenphZXJvY2FsLmR1YmxpbnNlbDFAbQ&amp;ctz=Europe/Dublin" TargetMode="External"/><Relationship Id="rId23266" Type="http://schemas.openxmlformats.org/officeDocument/2006/relationships/hyperlink" Target="https://www.google.com/calendar/event?eid=NHB2ODJpYTIzYmNsbWdobWNpZWMyYWo3NGIgenphZXJvY2FsLm1hbmNoZXN0ZXJzZWwxQG0&amp;ctz=Europe/London" TargetMode="External"/><Relationship Id="rId28938" Type="http://schemas.openxmlformats.org/officeDocument/2006/relationships/hyperlink" Target="https://www.google.com/calendar/event?eid=MGUzcmlsaGtkaXUycnJwcmljNWwwbTczNWcgenphZXJvY2FsLnBhcmlzc2VsMUBt&amp;ctz=Europe/Paris" TargetMode="External"/><Relationship Id="rId30482" Type="http://schemas.openxmlformats.org/officeDocument/2006/relationships/hyperlink" Target="https://www.google.com/calendar/event?eid=Xzc0cGo2YzlwNWtwajZkOWo3MHJqMGUyMGM1bzZpYmprZDVtbWFiamNmNCAwMm1za2hzdDk4b3F0ajhnYXZyY2E2dm5va0Bn&amp;ctz=Europe/Copenhagen" TargetMode="External"/><Relationship Id="rId6109" Type="http://schemas.openxmlformats.org/officeDocument/2006/relationships/hyperlink" Target="https://www.google.com/calendar/event?eid=Xzc0cGo2YzlwNWtwajZkcGo2a3IzY2VhMGM1bzZpYmprZDVtbWFiamNmNCBqOWV0dDZubmlma3UyMWhlM2Z0ZW1rdTc2a0Bn&amp;ctz=Europe/Zurich" TargetMode="External"/><Relationship Id="rId9679" Type="http://schemas.openxmlformats.org/officeDocument/2006/relationships/hyperlink" Target="https://www.google.com/calendar/event?eid=NTFmaGYzZTkxZzMyZG40NnJnYmkwdGY2N2kgYW1zdGVyZGFtLnN0YXJ0dXBldmVudGxpc3RAbQ&amp;ctz=Europe/Amsterdam" TargetMode="External"/><Relationship Id="rId15480" Type="http://schemas.openxmlformats.org/officeDocument/2006/relationships/hyperlink" Target="https://www.google.com/calendar/event?eid=Xzc0cGo2YzlwNWtwajBlMWg2MHFqY2RpMGM1bzZpYmprZDVtbWFiamNmNCA1bmpucWVvMmN0cTMzb3Y0MG4zaWxiZzdtc0Bn&amp;ctz=Europe/Oslo" TargetMode="External"/><Relationship Id="rId26489" Type="http://schemas.openxmlformats.org/officeDocument/2006/relationships/hyperlink" Target="https://www.google.com/calendar/event?eid=MTl2Mm5za2YxbTlpMzE3M3NnNWxyMnY4czIgcGFyaXMuc3RhcnR1cGV2ZW50bGlzdEBt&amp;ctz=Europe/Paris" TargetMode="External"/><Relationship Id="rId30135" Type="http://schemas.openxmlformats.org/officeDocument/2006/relationships/hyperlink" Target="https://www.google.com/calendar/event?eid=NDAzdGpkaWIyazRmZnZycDg1ZGZpc28wZG8genphZXJvY2FsLmNvcGVuaGFnZW5zZWwxQG0&amp;ctz=Europe/Copenhagen" TargetMode="External"/><Relationship Id="rId2719" Type="http://schemas.openxmlformats.org/officeDocument/2006/relationships/hyperlink" Target="https://www.google.com/calendar/event?eid=Xzc0cGo2YzlwNWtwajJjOW83NHJqYWVhMGM1bzZpYmprZDVtbWFiamNmNCBtZTZ2NXNybTd1dG1naXRyZHI2N3RlcXE3a0Bn&amp;ctz=Europe/Vienna" TargetMode="External"/><Relationship Id="rId15133" Type="http://schemas.openxmlformats.org/officeDocument/2006/relationships/hyperlink" Target="https://www.google.com/calendar/event?eid=MTJscG9nMzI0Y3RwcG1wa25yNzZoYzRnc2ogenphZXJvY2FsLmZyYW5rZnVydHNlbDFAbQ&amp;ctz=Europe/Berlin" TargetMode="External"/><Relationship Id="rId33358" Type="http://schemas.openxmlformats.org/officeDocument/2006/relationships/hyperlink" Target="https://www.google.com/calendar/event?eid=Xzc0cGo2YzlwNWtwM2NlMWk2NHFqMGNhMGM1bzZpYmprZDVtbWFiamNmNCB6enplcm9jYWwuaGFtYnVyZ3NlbDFAbQ&amp;ctz=Europe/Berlin" TargetMode="External"/><Relationship Id="rId3090" Type="http://schemas.openxmlformats.org/officeDocument/2006/relationships/hyperlink" Target="https://www.google.com/calendar/event?eid=Xzc0cGo2YzlwNWtwajZkcGk2NHBqY2NpMGM1bzZpYmprZDVtbWFiamNmNCBtZTZ2NXNybTd1dG1naXRyZHI2N3RlcXE3a0Bn&amp;ctz=Europe/Vienna" TargetMode="External"/><Relationship Id="rId22002" Type="http://schemas.openxmlformats.org/officeDocument/2006/relationships/hyperlink" Target="https://www.google.com/calendar/event?eid=Xzc0cGo2YzlwNWtwajJlOWc2Y3IzaWRpMGM1bzZpYmprZDVtbWFiamNmNCBnNzMwcjEyaW5wZW1rNWhrbnJvZm1rMTNob0Bn&amp;ctz=Europe/Brussels" TargetMode="External"/><Relationship Id="rId8762" Type="http://schemas.openxmlformats.org/officeDocument/2006/relationships/hyperlink" Target="https://www.google.com/calendar/event?eid=MnM1Nm85azlwNzgwZG5lNWxpZDBjN3JjNWkgenphZXJvY2FsLmFtc3RlcmRhbXNlbDFAbQ&amp;ctz=Europe/Amsterdam" TargetMode="External"/><Relationship Id="rId11743" Type="http://schemas.openxmlformats.org/officeDocument/2006/relationships/hyperlink" Target="https://www.google.com/calendar/event?eid=Xzc0cGo2YzlwNWtwM2NlMWg2NG9qOGNxMGM1bzZpYmprZDVtbWFiamNmNCB6enplcm9jYWwuc3RvY2tob2xtc2VsMUBt&amp;ctz=Europe/Stockholm" TargetMode="External"/><Relationship Id="rId18356" Type="http://schemas.openxmlformats.org/officeDocument/2006/relationships/hyperlink" Target="https://www.google.com/calendar/event?eid=M2F2NGMzMm9lbGE5OWh2bHVsNGNpOTIyaTYgenphZXJvY2FsLmxvbmRvbnNlbDFAbQ&amp;ctz=Europe/London" TargetMode="External"/><Relationship Id="rId25572" Type="http://schemas.openxmlformats.org/officeDocument/2006/relationships/hyperlink" Target="https://www.google.com/calendar/event?eid=N29xN3BkaGhwZDQ3aXQ3dm1qM2xjbDdoZXEgc2Vsb3BzZXUuYmVybGluMUBt&amp;ctz=Europe/Berlin" TargetMode="External"/><Relationship Id="rId1802" Type="http://schemas.openxmlformats.org/officeDocument/2006/relationships/hyperlink" Target="https://www.google.com/calendar/event?eid=NWFrN2NtZzI3c3NjNTV0cGJjaGFhajd0OWYgenphZXJvY2FsLnZpZW5uYXNlbDFAbQ&amp;ctz=Europe/Vienna" TargetMode="External"/><Relationship Id="rId8415" Type="http://schemas.openxmlformats.org/officeDocument/2006/relationships/hyperlink" Target="https://www.google.com/calendar/event?eid=M2J1bzd0ZHZrZXRva2xudGs3aWF2a3JuYTUgenphZXJvY2FsLmFtc3RlcmRhbXNlbDFAbQ&amp;ctz=Europe/Amsterdam" TargetMode="External"/><Relationship Id="rId14966" Type="http://schemas.openxmlformats.org/officeDocument/2006/relationships/hyperlink" Target="https://www.google.com/calendar/event?eid=M3Y4bTgzb25vbHQ3ZXJwNDFzOHBpZmt2bDkgenphZXJvY2FsLmZyYW5rZnVydHNlbDFAbQ&amp;ctz=Europe/Berlin" TargetMode="External"/><Relationship Id="rId18009" Type="http://schemas.openxmlformats.org/officeDocument/2006/relationships/hyperlink" Target="https://www.google.com/calendar/event?eid=MGUydjRmZDA1YzZxM3BrcWd0NjlhNTllaGggenphZXJvY2FsLmxvbmRvbnNlbDFAbQ&amp;ctz=Europe/London" TargetMode="External"/><Relationship Id="rId25225" Type="http://schemas.openxmlformats.org/officeDocument/2006/relationships/hyperlink" Target="https://www.google.com/calendar/event?eid=Nm9hZzg0cWFkOTFoNHJvbm44OGtqZTNjMXQgenphZXJvY2FsLmJlcmxpbnNlbDFAbQ&amp;ctz=Europe/Berlin" TargetMode="External"/><Relationship Id="rId28795" Type="http://schemas.openxmlformats.org/officeDocument/2006/relationships/hyperlink" Target="https://www.google.com/calendar/event?eid=Xzc0cGo2YzlwNWtwajZkcGs2NG9qNGNhMGM1bzZpYmprZDVtbWFiamNmNCB0cWNqdmVsdWhuOXE3bjZua2dpdXYzYXY1a0Bn&amp;ctz=Europe/Paris" TargetMode="External"/><Relationship Id="rId32441" Type="http://schemas.openxmlformats.org/officeDocument/2006/relationships/hyperlink" Target="https://www.google.com/calendar/event?eid=Xzc0cGo2YzlwNWtwM2NlMWo2a3BqMmNhMGM1bzZpYmprZDVtbWFiamNmNCB6enplcm9jYWwubHV4ZW1ib3VyZ3NlbDFAbQ&amp;ctz=Europe/Luxembourg" TargetMode="External"/><Relationship Id="rId14619" Type="http://schemas.openxmlformats.org/officeDocument/2006/relationships/hyperlink" Target="https://www.google.com/calendar/event?eid=NXFsbG04YzE2ZnRnYXQ0b3ZmcmpianM5Y2wgenphZXJvY2FsLmZyYW5rZnVydHNlbDFAbQ&amp;ctz=Europe/Berlin" TargetMode="External"/><Relationship Id="rId21835" Type="http://schemas.openxmlformats.org/officeDocument/2006/relationships/hyperlink" Target="https://www.google.com/calendar/event?eid=Xzc0cGo2YzlwNWtwajBkMW02Y3JqZ2MyMGM1bzZpYmprZDVtbWFiamNmNCB6enplcm9jYWwuYnJ1c3NlbHNzZWwxQG0&amp;ctz=Europe/Brussels" TargetMode="External"/><Relationship Id="rId28448" Type="http://schemas.openxmlformats.org/officeDocument/2006/relationships/hyperlink" Target="https://www.google.com/calendar/event?eid=Xzc0cGo2YzlwNWtwajJjOW83NHMzMGNhMGM1bzZpYmprZDVtbWFiamNmNCB0cWNqdmVsdWhuOXE3bjZua2dpdXYzYXY1a0Bn&amp;ctz=Europe/Paris" TargetMode="External"/><Relationship Id="rId895" Type="http://schemas.openxmlformats.org/officeDocument/2006/relationships/hyperlink" Target="https://www.google.com/calendar/event?eid=N2ZmZ2Qzb2diN2c4cjAwZzZmbW5uNnBjYmsgenphZXJvY2FsLm11bmljaHNlbDFAbQ&amp;ctz=Europe/Berlin" TargetMode="External"/><Relationship Id="rId2576" Type="http://schemas.openxmlformats.org/officeDocument/2006/relationships/hyperlink" Target="https://www.google.com/calendar/event?eid=Xzc0cGo2YzlwNWtwajBjMXA2a3AzZWNhMGM1bzZpYmprZDVtbWFiamNmNCB6enplcm9jYWwudmllbm5hc2VsMUBt&amp;ctz=Europe/Vienna" TargetMode="External"/><Relationship Id="rId9189" Type="http://schemas.openxmlformats.org/officeDocument/2006/relationships/hyperlink" Target="https://www.google.com/calendar/event?eid=MXBtbG1tY2l0NTNzNXV0YXJhNWFjZW1jYW4genphZXJvY2FsLmFtc3RlcmRhbXNlbDFAbQ&amp;ctz=Europe/Amsterdam" TargetMode="External"/><Relationship Id="rId548" Type="http://schemas.openxmlformats.org/officeDocument/2006/relationships/hyperlink" Target="https://www.google.com/calendar/event?eid=NnQxMWtrMW5nYTBnamo5MWloY3Q2ZGtlcnUgenphZXJvY2FsLm11bmljaHNlbDFAbQ&amp;ctz=Europe/Berlin" TargetMode="External"/><Relationship Id="rId2229" Type="http://schemas.openxmlformats.org/officeDocument/2006/relationships/hyperlink" Target="https://www.google.com/calendar/event?eid=MjNhMmJsNDRjam0xdnQzZ3UwMGJ2bDhxcXIgenphZXJvY2FsLnZpZW5uYXNlbDFAbQ&amp;ctz=Europe/Vienna" TargetMode="External"/><Relationship Id="rId5799" Type="http://schemas.openxmlformats.org/officeDocument/2006/relationships/hyperlink" Target="https://www.google.com/calendar/event?eid=NjFyN2U0djJxbGoxNnI1YzNzc2hjb3NvbmkgenphZXJvY2FsLnp1cmljaHNlbDFAbQ&amp;ctz=Europe/Zurich" TargetMode="External"/><Relationship Id="rId27531" Type="http://schemas.openxmlformats.org/officeDocument/2006/relationships/hyperlink" Target="https://www.google.com/calendar/event?eid=MnNxbXV0bHQwZG0yMTJoOXNsYjFubms4dWkgenphZXJvY2FsLnBhcmlzc2VsMUBt&amp;ctz=Europe/Paris" TargetMode="External"/><Relationship Id="rId8272" Type="http://schemas.openxmlformats.org/officeDocument/2006/relationships/hyperlink" Target="https://www.google.com/calendar/event?eid=NnJsZWQ0MGFlajlkN2Q1Zm05aGNyNWNyYTcgenphZXJvY2FsLmFtc3RlcmRhbXNlbDFAbQ&amp;ctz=Europe/Amsterdam" TargetMode="External"/><Relationship Id="rId13702" Type="http://schemas.openxmlformats.org/officeDocument/2006/relationships/hyperlink" Target="https://www.google.com/calendar/event?eid=Xzc0cGo2YzlwNWtwajZkcG42a3EzNGNxMGM1bzZpYmprZDVtbWFiamNmNCBvaWNscWhnbmYwODU5ZHF0dDdtbXZpNGIxc0Bn&amp;ctz=Europe/Lisbon" TargetMode="External"/><Relationship Id="rId25082" Type="http://schemas.openxmlformats.org/officeDocument/2006/relationships/hyperlink" Target="https://www.google.com/calendar/event?eid=NTVra2Ryc2EybjIzYjNjb2hnbHI2NDZnOTEgenphZXJvY2FsLmJlcmxpbnNlbDFAbQ&amp;ctz=Europe/Berlin" TargetMode="External"/><Relationship Id="rId31927" Type="http://schemas.openxmlformats.org/officeDocument/2006/relationships/hyperlink" Target="https://www.google.com/calendar/event?eid=MWNjNHA1ZTBoc2prdjc1dTQwOTBsN2ZvMnAgenphZXJvY2FsLm1hZHJpZHNlbDFAbQ&amp;ctz=Europe/Madrid" TargetMode="External"/><Relationship Id="rId1312" Type="http://schemas.openxmlformats.org/officeDocument/2006/relationships/hyperlink" Target="https://www.google.com/calendar/event?eid=Xzc0cGo2YzlwNWtwajJkMWw2a3BqZ2UyMGM1bzZpYmprZDVtbWFiamNmNCBxOHByb2dnaGQ2dDZlbjNrMDRyb29ncjkwMEBn&amp;ctz=Europe/Berlin" TargetMode="External"/><Relationship Id="rId11253" Type="http://schemas.openxmlformats.org/officeDocument/2006/relationships/hyperlink" Target="https://www.google.com/calendar/event?eid=NnU3ZGZpdTltcHQyaGM3YzFkMGRvNWp0cGcgenphZXJvY2FsLnN0b2NraG9sbXNlbDFAbQ&amp;ctz=Europe/Stockholm" TargetMode="External"/><Relationship Id="rId16925" Type="http://schemas.openxmlformats.org/officeDocument/2006/relationships/hyperlink" Target="https://www.google.com/calendar/event?eid=MzJ1ZGxubGRicW1laWthcTFqc3RkNHBkYXIgbG9uZG9uLnN0YXJ0dXBldmVudGxpc3RAbQ&amp;ctz=Europe/London" TargetMode="External"/><Relationship Id="rId4882" Type="http://schemas.openxmlformats.org/officeDocument/2006/relationships/hyperlink" Target="https://www.google.com/calendar/event?eid=Xzc0cGo2YzlwNWtwMzZkOWg2NHEzY2RxMGM1bzZpYmprZDVtbWFiamNmNCB6enplcm9jYWwuenVyaWNoc2VsMUBt&amp;ctz=Europe/Zurich" TargetMode="External"/><Relationship Id="rId14476" Type="http://schemas.openxmlformats.org/officeDocument/2006/relationships/hyperlink" Target="https://www.google.com/calendar/event?eid=Xzc0cGo2YzlwNWtwM2djcGo2Y3FqZ2NhMGM1bzZpYmprZDVtbWFiamNmNCB6enplcm9jYWwuZnJhbmtmdXJ0c2VsMUBt&amp;ctz=Europe/Berlin" TargetMode="External"/><Relationship Id="rId21692" Type="http://schemas.openxmlformats.org/officeDocument/2006/relationships/hyperlink" Target="https://www.google.com/calendar/event?eid=Xzc0cGo2YzlwNWtwM2NlMWk2a29qNmRxMGM1bzZpYmprZDVtbWFiamNmNCB6enplcm9jYWwuYnJ1c3NlbHNzZWwxQG0&amp;ctz=Europe/Brussels" TargetMode="External"/><Relationship Id="rId2086" Type="http://schemas.openxmlformats.org/officeDocument/2006/relationships/hyperlink" Target="https://www.google.com/calendar/event?eid=Njhic2MxMDRwbmY0a2JrN2Z1cXIzMmRuODAgenphZXJvY2FsLnZpZW5uYXNlbDFAbQ&amp;ctz=Europe/Vienna" TargetMode="External"/><Relationship Id="rId4535" Type="http://schemas.openxmlformats.org/officeDocument/2006/relationships/hyperlink" Target="https://www.google.com/calendar/event?eid=Xzc0cGo2YzlwNWtwajRkOWo3NHEzYWUyMGM1bzZpYmprZDVtbWFiamNmNCBuYnZxamoyaTlhZTZwaDdsanM1YWUydWxzY0Bn&amp;ctz=Europe/Madrid" TargetMode="External"/><Relationship Id="rId14129" Type="http://schemas.openxmlformats.org/officeDocument/2006/relationships/hyperlink" Target="https://www.google.com/calendar/event?eid=NnFyanVtNjg2djZpMjgwaHNmMTFxN2F1ZzQgc2Vsb3BzeHMudGVsYXZpdjFAbQ&amp;ctz=Asia/Jerusalem" TargetMode="External"/><Relationship Id="rId17699" Type="http://schemas.openxmlformats.org/officeDocument/2006/relationships/hyperlink" Target="https://www.google.com/calendar/event?eid=NWl2dWVhZDYzZDJqdWtibTFpczNhY2tmMWYgenphZXJvY2FsLmxvbmRvbnNlbDFAbQ&amp;ctz=Europe/London" TargetMode="External"/><Relationship Id="rId21345" Type="http://schemas.openxmlformats.org/officeDocument/2006/relationships/hyperlink" Target="https://www.google.com/calendar/event?eid=NnZqYmluYTEybGdzZzR2Y2kyYnRybnJzM2wgenphZXJvY2FsLmJydXNzZWxzc2VsMUBt&amp;ctz=Europe/Brussels" TargetMode="External"/><Relationship Id="rId7758" Type="http://schemas.openxmlformats.org/officeDocument/2006/relationships/hyperlink" Target="https://www.google.com/calendar/event?eid=Xzc0cGo2YzlwNWtwajZkOWw3MHEzNmRpMGM1bzZpYmprZDVtbWFiamNmNCAwMWg3bHBwbmtpZDM2cDRuZHFtaXM2dTUzc0Bn&amp;ctz=Europe/Dublin" TargetMode="External"/><Relationship Id="rId10739" Type="http://schemas.openxmlformats.org/officeDocument/2006/relationships/hyperlink" Target="https://www.google.com/calendar/event?eid=NTI5NXFxODBjNGJodjltcmxkNjJnOHZsaXEgenphZXJvY2FsLnN0b2NraG9sbXNlbDFAbQ&amp;ctz=Europe/Stockholm" TargetMode="External"/><Relationship Id="rId24568" Type="http://schemas.openxmlformats.org/officeDocument/2006/relationships/hyperlink" Target="https://www.google.com/calendar/event?eid=NzcyZnZrOW1ta25oaHAyc3U5dmdjNTViNW8genphZXJvY2FsLmJlcmxpbnNlbDFAbQ&amp;ctz=Europe/Berlin" TargetMode="External"/><Relationship Id="rId31784" Type="http://schemas.openxmlformats.org/officeDocument/2006/relationships/hyperlink" Target="https://www.google.com/calendar/event?eid=Xzc0cGo2YzlwNWtwajZkcG42a3AzZWRpMGM1bzZpYmprZDVtbWFiamNmNCB0c2U5amhyaWEwbTBrMzhtOWxtOTVyZzE3Y0Bn&amp;ctz=Europe/Madrid" TargetMode="External"/><Relationship Id="rId13212" Type="http://schemas.openxmlformats.org/officeDocument/2006/relationships/hyperlink" Target="https://www.google.com/calendar/event?eid=MWR1M25ncmhxNWZqbjBhMnY1bmtjMjRoZzEgenphZXJvY2FsLmxpc2JvbnNlbDFAbQ&amp;ctz=Europe/Lisbon" TargetMode="External"/><Relationship Id="rId27041" Type="http://schemas.openxmlformats.org/officeDocument/2006/relationships/hyperlink" Target="https://www.google.com/calendar/event?eid=N2twOTBsMG1wMmIwajZiaGpsYTJldDNjdTYgenphZXJvY2FsLnBhcmlzc2VsMUBt&amp;ctz=Europe/Paris" TargetMode="External"/><Relationship Id="rId31437" Type="http://schemas.openxmlformats.org/officeDocument/2006/relationships/hyperlink" Target="https://www.google.com/calendar/event?eid=Xzc0cGo2YzlwNWtwMzZkOWg2Y3AzY2NxMGM1bzZpYmprZDVtbWFiamNmNCB6enplcm9jYWwubWFkcmlkc2VsMUBt&amp;ctz=Europe/Madrid" TargetMode="External"/><Relationship Id="rId16782" Type="http://schemas.openxmlformats.org/officeDocument/2006/relationships/hyperlink" Target="https://www.google.com/calendar/event?eid=MXBhMmttZWhkbnRwaWw4Y25ucGJyMzRoYWEgbG9uZG9uLnN0YXJ0dXBldmVudGxpc3RAbQ&amp;ctz=Europe/London" TargetMode="External"/><Relationship Id="rId4392" Type="http://schemas.openxmlformats.org/officeDocument/2006/relationships/hyperlink" Target="https://www.google.com/calendar/event?eid=Xzc0cGo2YzlwNWtwajBkMWw3NHFqYWUyMGM1bzZpYmprZDVtbWFiamNmNCB6enplcm9jYWwuYmFyY2Vsb25hc2VsMUBt&amp;ctz=Europe/Madrid" TargetMode="External"/><Relationship Id="rId6841" Type="http://schemas.openxmlformats.org/officeDocument/2006/relationships/hyperlink" Target="https://www.google.com/calendar/event?eid=MzduY2I3ZnA2N3UyZW9vY3E1NG90ZzNsbTUgenphZXJvY2FsLmR1YmxpbnNlbDFAbQ&amp;ctz=Europe/Dublin" TargetMode="External"/><Relationship Id="rId16435" Type="http://schemas.openxmlformats.org/officeDocument/2006/relationships/hyperlink" Target="https://www.google.com/calendar/event?eid=Xzc0cGo2YzlwNWtwajZjMWo2Z3AzNGRhMGM1bzZpYmprZDVtbWFiamNmNCA1bmpucWVvMmN0cTMzb3Y0MG4zaWxiZzdtc0Bn&amp;ctz=Europe/Oslo" TargetMode="External"/><Relationship Id="rId23651" Type="http://schemas.openxmlformats.org/officeDocument/2006/relationships/hyperlink" Target="https://www.google.com/calendar/event?eid=Xzc0cGo2YzlwNWtwajJkcGw3NHBqMmRpMGM1bzZpYmprZDVtbWFiamNmNCAzNGxyMGIwdGlyZHJhMW5wczdpOWtoOWU2OEBn&amp;ctz=Europe/London" TargetMode="External"/><Relationship Id="rId4045" Type="http://schemas.openxmlformats.org/officeDocument/2006/relationships/hyperlink" Target="https://www.google.com/calendar/event?eid=NHMxOXVqaGZlNmhhOTVsazRqbGd2dWY0Y3EgYmFyY2Vsb25hLnN0YXJ0dXBldmVudGxpc3RAbQ&amp;ctz=Europe/Madrid" TargetMode="External"/><Relationship Id="rId19658" Type="http://schemas.openxmlformats.org/officeDocument/2006/relationships/hyperlink" Target="https://www.google.com/calendar/event?eid=M3JwdWhwNWVxcTNiOXUwcmYwbmxkMjQ2ZzYgc2Vsb3BzZXUubG9uZG9uMUBt&amp;ctz=Europe/London" TargetMode="External"/><Relationship Id="rId23304" Type="http://schemas.openxmlformats.org/officeDocument/2006/relationships/hyperlink" Target="https://www.google.com/calendar/event?eid=Mmp1bmxqaGdhY3VhYXJoZDA1YzJidHE0YmEgenphZXJvY2FsLm1hbmNoZXN0ZXJzZWwxQG0&amp;ctz=Europe/London" TargetMode="External"/><Relationship Id="rId26874" Type="http://schemas.openxmlformats.org/officeDocument/2006/relationships/hyperlink" Target="https://www.google.com/calendar/event?eid=MWZxNnJpdXI1Z2FhY2k0b3RjMWt0aGprbDMgenphZXJvY2FsLnBhcmlzc2VsMUBt&amp;ctz=Europe/Paris" TargetMode="External"/><Relationship Id="rId30520" Type="http://schemas.openxmlformats.org/officeDocument/2006/relationships/hyperlink" Target="https://www.google.com/calendar/event?eid=Xzc0cGo2YzlwNWtwajZkOWs2Z28zYWRhMGM1bzZpYmprZDVtbWFiamNmNCAwMm1za2hzdDk4b3F0ajhnYXZyY2E2dm5va0Bn&amp;ctz=Europe/Copenhagen" TargetMode="External"/><Relationship Id="rId9717" Type="http://schemas.openxmlformats.org/officeDocument/2006/relationships/hyperlink" Target="https://www.google.com/calendar/event?eid=NXExcjlvczh0NzQzMXU2MXBnamU4MnJsMTYgYW1zdGVyZGFtLnN0YXJ0dXBldmVudGxpc3RAbQ&amp;ctz=Europe/Amsterdam" TargetMode="External"/><Relationship Id="rId10596" Type="http://schemas.openxmlformats.org/officeDocument/2006/relationships/hyperlink" Target="https://www.google.com/calendar/event?eid=NW9xcHZ2YmVtdm5qZTFycHRyZ2h1cGk5NmggenphZXJvY2FsLnN0b2NraG9sbXNlbDFAbQ&amp;ctz=Europe/Stockholm" TargetMode="External"/><Relationship Id="rId26527" Type="http://schemas.openxmlformats.org/officeDocument/2006/relationships/hyperlink" Target="https://www.google.com/calendar/event?eid=N2JtbWJwNjFvY2F0Mm5lazBxY2U0MnM5MDEgcGFyaXMuc3RhcnR1cGV2ZW50bGlzdEBt&amp;ctz=Europe/Paris" TargetMode="External"/><Relationship Id="rId7268" Type="http://schemas.openxmlformats.org/officeDocument/2006/relationships/hyperlink" Target="https://www.google.com/calendar/event?eid=Xzc0cGo2YzlwNWtwMzhkcHA3NHIzaWRhMGM1bzZpYmprZDVtbWFiamNmNCB6enplcm9jYWwuZHVibGluc2VsMUBt&amp;ctz=Europe/Dublin" TargetMode="External"/><Relationship Id="rId10249" Type="http://schemas.openxmlformats.org/officeDocument/2006/relationships/hyperlink" Target="https://www.google.com/calendar/event?eid=MWhpNDN0YWhzYXZobDhiYXIxZGw5NHNtbzggc2Vsb3BzZXUuYW1zdGVyZGFtMUBt&amp;ctz=Europe/Amsterdam" TargetMode="External"/><Relationship Id="rId18741" Type="http://schemas.openxmlformats.org/officeDocument/2006/relationships/hyperlink" Target="https://www.google.com/calendar/event?eid=MGllZDdnZGNrYjhkMmNxdnFrZ3RuaHZjaHUgenphZXJvY2FsLmxvbmRvbnNlbDFAbQ&amp;ctz=Europe/London" TargetMode="External"/><Relationship Id="rId24078" Type="http://schemas.openxmlformats.org/officeDocument/2006/relationships/hyperlink" Target="https://www.google.com/calendar/event?eid=Xzc0cGo2YzlwNWtwMzZkaG42MHNqNmNhMGM1bzZpYmprZDVtbWFiamNmNCB6enplcm9jYWwuYmVybGluc2VsMUBt&amp;ctz=Europe/Berlin" TargetMode="External"/><Relationship Id="rId29000" Type="http://schemas.openxmlformats.org/officeDocument/2006/relationships/hyperlink" Target="https://www.google.com/calendar/event?eid=X2NscjZhcmprYnNwM2FjOWg2c3FqNmU5ZzgxbW1hcGJrZWxvMnNvcmZkayBjb3BlbmhhZ2VuLnN0YXJ0dXBldmVudGxpc3RAbQ&amp;ctz=Europe/Copenhagen" TargetMode="External"/><Relationship Id="rId31294" Type="http://schemas.openxmlformats.org/officeDocument/2006/relationships/hyperlink" Target="https://www.google.com/calendar/event?eid=Xzc0cGo2YzlwNWtwM2dlOW42Z3NqZ2RxMGM1bzZpYmprZDVtbWFiamNmNCB6emFlcm9jYWwubWFkcmlkc2VsMUBt&amp;ctz=Europe/Madrid" TargetMode="External"/><Relationship Id="rId3878" Type="http://schemas.openxmlformats.org/officeDocument/2006/relationships/hyperlink" Target="https://www.google.com/calendar/event?eid=MXJ1aWFiY2lpZG9hNmI3dGVwdW8yY2Y2cGkgenphZXJvY2FsLmJhcmNlbG9uYXNlbDFAbQ&amp;ctz=Europe/Madrid" TargetMode="External"/><Relationship Id="rId8800" Type="http://schemas.openxmlformats.org/officeDocument/2006/relationships/hyperlink" Target="https://www.google.com/calendar/event?eid=MzJybjhoOWtpdTFkbHYzZ3Zsbmp2djRiNTggenphZXJvY2FsLmFtc3RlcmRhbXNlbDFAbQ&amp;ctz=Europe/Amsterdam" TargetMode="External"/><Relationship Id="rId16292" Type="http://schemas.openxmlformats.org/officeDocument/2006/relationships/hyperlink" Target="https://www.google.com/calendar/event?eid=MmR0MDZvYTY2bmlpcDM0bTRocG8wMG5rbWggenphZXJvY2FsLm9zbG9zZWwxQG0&amp;ctz=Europe/Oslo" TargetMode="External"/><Relationship Id="rId20688" Type="http://schemas.openxmlformats.org/officeDocument/2006/relationships/hyperlink" Target="https://www.google.com/calendar/event?eid=MXRmOGFoZmZ2bmY3ODAxaWViZzBzazByOWIgenphZXJvY2FsLmJydXNzZWxzc2VsMUBt&amp;ctz=Europe/Brussels" TargetMode="External"/><Relationship Id="rId25610" Type="http://schemas.openxmlformats.org/officeDocument/2006/relationships/hyperlink" Target="https://www.google.com/calendar/event?eid=Xzc0cGo2YzlwNWtwM2dlOW03MHBqZ2NhMGM1bzZpYmprZDVtbWFiamNmNCA5dG8waG42cjFiczBkNWs3bjAwZGs4ZWtwY0Bn&amp;ctz=Europe/Berlin" TargetMode="External"/><Relationship Id="rId6351" Type="http://schemas.openxmlformats.org/officeDocument/2006/relationships/hyperlink" Target="https://www.google.com/calendar/event?eid=MTl0cjc5YjJpdmxicmIyZTBhcmFhZmZ1ZGsgc2Vsb3BzZXUuZHVibGluMUBt&amp;ctz=Europe/Dublin" TargetMode="External"/><Relationship Id="rId23161" Type="http://schemas.openxmlformats.org/officeDocument/2006/relationships/hyperlink" Target="https://www.google.com/calendar/event?eid=MGVrb210bGozbTZkbHZpaTY2Z2czN3I4NGEgenphZXJvY2FsLm1hbmNoZXN0ZXJzZWwxQG0&amp;ctz=Europe/London" TargetMode="External"/><Relationship Id="rId6004" Type="http://schemas.openxmlformats.org/officeDocument/2006/relationships/hyperlink" Target="https://www.google.com/calendar/event?eid=Xzc0cGo2YzlwNWtwajZkcGo2a3FqOGUyMGM1bzZpYmprZDVtbWFiamNmNCBqOWV0dDZubmlma3UyMWhlM2Z0ZW1rdTc2a0Bn&amp;ctz=Europe/Zurich" TargetMode="External"/><Relationship Id="rId9574" Type="http://schemas.openxmlformats.org/officeDocument/2006/relationships/hyperlink" Target="https://www.google.com/calendar/event?eid=N2lqNnFuNGI4MWdjdDduajF1Y3JzMzRtMmEgYW1zdGVyZGFtLnN0YXJ0dXBldmVudGxpc3RAbQ&amp;ctz=Europe/Amsterdam" TargetMode="External"/><Relationship Id="rId19168" Type="http://schemas.openxmlformats.org/officeDocument/2006/relationships/hyperlink" Target="https://www.google.com/calendar/event?eid=NTczMHBubzY2aWptdGNhNmJjdnZwYmNvZWYgenphZXJvY2FsLmxvbmRvbnNlbDFAbQ&amp;ctz=Europe/London" TargetMode="External"/><Relationship Id="rId26384" Type="http://schemas.openxmlformats.org/officeDocument/2006/relationships/hyperlink" Target="https://www.google.com/calendar/event?eid=Xzc0cGo2YzlwNWtwajBlMWc3NHFqY2RxMGM1bzZpYmprZDVtbWFiamNmNCB0cWNqdmVsdWhuOXE3bjZua2dpdXYzYXY1a0Bn&amp;ctz=Europe/Paris" TargetMode="External"/><Relationship Id="rId28833" Type="http://schemas.openxmlformats.org/officeDocument/2006/relationships/hyperlink" Target="https://www.google.com/calendar/event?eid=Xzc0cGo2YzlwNWtwajZkcGs2NG9qY2NhMGM1bzZpYmprZDVtbWFiamNmNCB0cWNqdmVsdWhuOXE3bjZua2dpdXYzYXY1a0Bn&amp;ctz=Europe/Paris" TargetMode="External"/><Relationship Id="rId30030" Type="http://schemas.openxmlformats.org/officeDocument/2006/relationships/hyperlink" Target="https://www.google.com/calendar/event?eid=NHJ0c243czBqdDc1Z3NwZHN1Z2E1M2Y0dDIgenphZXJvY2FsLmNvcGVuaGFnZW5zZWwxQG0&amp;ctz=Europe/Copenhagen" TargetMode="External"/><Relationship Id="rId2961" Type="http://schemas.openxmlformats.org/officeDocument/2006/relationships/hyperlink" Target="https://www.google.com/calendar/event?eid=Xzc0cGo2YzlwNWtwajZkcGk2NHAzMmQyMGM1bzZpYmprZDVtbWFiamNmNCBtZTZ2NXNybTd1dG1naXRyZHI2N3RlcXE3a0Bn&amp;ctz=Europe/Vienna" TargetMode="External"/><Relationship Id="rId9227" Type="http://schemas.openxmlformats.org/officeDocument/2006/relationships/hyperlink" Target="https://www.google.com/calendar/event?eid=M2M4bHVhNDQ1bHBidjNjMzczNGdhaXAzbjYgenphZXJvY2FsLmFtc3RlcmRhbXNlbDFAbQ&amp;ctz=Europe/Amsterdam" TargetMode="External"/><Relationship Id="rId12555" Type="http://schemas.openxmlformats.org/officeDocument/2006/relationships/hyperlink" Target="https://www.google.com/calendar/event?eid=M2xwOGY4OWtoNXEyZnFmbXEwcmRmYTQxZGogenphZXJvY2FsLnN0b2NraG9sbXNlbDFAbQ&amp;ctz=Europe/Stockholm" TargetMode="External"/><Relationship Id="rId26037" Type="http://schemas.openxmlformats.org/officeDocument/2006/relationships/hyperlink" Target="https://www.google.com/calendar/event?eid=Xzc0cGo2YzlwNWtwajRkOWw2Y3MzY2QyMGM1bzZpYmprZDVtbWFiamNmNCA5dG8waG42cjFiczBkNWs3bjAwZGs4ZWtwY0Bn&amp;ctz=Europe/Berlin" TargetMode="External"/><Relationship Id="rId33253" Type="http://schemas.openxmlformats.org/officeDocument/2006/relationships/hyperlink" Target="https://www.google.com/calendar/event?eid=Xzc0cGo2YzlwNWtwMzZkOWg2a3FqOGRxMGM1bzZpYmprZDVtbWFiamNmNCB6enplcm9jYWwuaGFtYnVyZ3NlbDFAbQ&amp;ctz=Europe/Berlin" TargetMode="External"/><Relationship Id="rId933" Type="http://schemas.openxmlformats.org/officeDocument/2006/relationships/hyperlink" Target="https://www.google.com/calendar/event?eid=MnZqaWhiMzA4ZHJuN3Y0czBybWRzcDlpMWogenphZXJvY2FsLm11bmljaHNlbDFAbQ&amp;ctz=Europe/Berlin" TargetMode="External"/><Relationship Id="rId2614" Type="http://schemas.openxmlformats.org/officeDocument/2006/relationships/hyperlink" Target="https://www.google.com/calendar/event?eid=Xzc0cGo2YzlwNWtwajBkMW02Y3AzY2NxMGM1bzZpYmprZDVtbWFiamNmNCB6enplcm9jYWwudmllbm5hc2VsMUBt&amp;ctz=Europe/Vienna" TargetMode="External"/><Relationship Id="rId12208" Type="http://schemas.openxmlformats.org/officeDocument/2006/relationships/hyperlink" Target="https://www.google.com/calendar/event?eid=MGZubjZkN2NmMjdjaW1ybXZna2FiZjY5cTQgc3RvY2tob2xtLnN0YXJ0dXBldmVudGxpc3RAbQ&amp;ctz=Europe/Stockholm" TargetMode="External"/><Relationship Id="rId15778" Type="http://schemas.openxmlformats.org/officeDocument/2006/relationships/hyperlink" Target="https://www.google.com/calendar/event?eid=Xzc0cGo2YzlwNWtwMzZkOWc3NG9qZ2UyMGM1bzZpYmprZDVtbWFiamNmNCB6enplcm9jYWwub3Nsb3NlbDFAbQ&amp;ctz=Europe/Oslo" TargetMode="External"/><Relationship Id="rId22994" Type="http://schemas.openxmlformats.org/officeDocument/2006/relationships/hyperlink" Target="https://www.google.com/calendar/event?eid=NGM1bWQ1YjBpcTBjbjZoZTVoMWpxdnY1N2cgenphZXJvY2FsLm1hbmNoZXN0ZXJzZWwxQG0&amp;ctz=Europe/London" TargetMode="External"/><Relationship Id="rId5837" Type="http://schemas.openxmlformats.org/officeDocument/2006/relationships/hyperlink" Target="https://www.google.com/calendar/event?eid=MG5xNDE0czBpYTVqOTI0M2kzcHQwYW5iZ2Qgc2Vsb3BzZXUuenVyaWNoMUBt&amp;ctz=Europe/Zurich" TargetMode="External"/><Relationship Id="rId18251" Type="http://schemas.openxmlformats.org/officeDocument/2006/relationships/hyperlink" Target="https://www.google.com/calendar/event?eid=NDdkaGZldWZucTFvbGI3am02aWY0bXQzcTMgenphZXJvY2FsLmxvbmRvbnNlbDFAbQ&amp;ctz=Europe/London" TargetMode="External"/><Relationship Id="rId22647" Type="http://schemas.openxmlformats.org/officeDocument/2006/relationships/hyperlink" Target="https://www.google.com/calendar/event?eid=NzcwcW5lbG9zZTMwc2VtcnNvZjhxbjdxc2YgenphZXJvY2FsLm1hbmNoZXN0ZXJzZWwxQG0&amp;ctz=Europe/London" TargetMode="External"/><Relationship Id="rId3388" Type="http://schemas.openxmlformats.org/officeDocument/2006/relationships/hyperlink" Target="https://www.google.com/calendar/event?eid=NTJqNWRyazZlYTN2dG1hM2JxcDY1M3VobjggenphZXJvY2FsLmJhcmNlbG9uYXNlbDFAbQ&amp;ctz=Europe/Madrid" TargetMode="External"/><Relationship Id="rId8310" Type="http://schemas.openxmlformats.org/officeDocument/2006/relationships/hyperlink" Target="https://www.google.com/calendar/event?eid=N2FxaHI2NWRxNWZvcDMwdnBsa2hzYm5za2YgenphZXJvY2FsLmFtc3RlcmRhbXNlbDFAbQ&amp;ctz=Europe/Amsterdam" TargetMode="External"/><Relationship Id="rId20198" Type="http://schemas.openxmlformats.org/officeDocument/2006/relationships/hyperlink" Target="https://www.google.com/calendar/event?eid=Xzc0cGo2YzlwNWtwajZjMWg2b3FqMmRpMGM1bzZpYmprZDVtbWFiamNmNCA3OGFoN2ptcWEydTJ0dnAxZzFuOW44aThnZ0Bn&amp;ctz=Europe/London" TargetMode="External"/><Relationship Id="rId25120" Type="http://schemas.openxmlformats.org/officeDocument/2006/relationships/hyperlink" Target="https://www.google.com/calendar/event?eid=MG5zN2ZjZXZnaHRydDY3cHVxM3Jqa284bWggenphZXJvY2FsLmJlcmxpbnNlbDFAbQ&amp;ctz=Europe/Berlin" TargetMode="External"/><Relationship Id="rId28690" Type="http://schemas.openxmlformats.org/officeDocument/2006/relationships/hyperlink" Target="https://www.google.com/calendar/event?eid=Xzc0cGo2YzlwNWtwajZkcGs2NG8zMGUyMGM1bzZpYmprZDVtbWFiamNmNCB0cWNqdmVsdWhuOXE3bjZua2dpdXYzYXY1a0Bn&amp;ctz=Europe/Paris" TargetMode="External"/><Relationship Id="rId14861" Type="http://schemas.openxmlformats.org/officeDocument/2006/relationships/hyperlink" Target="https://www.google.com/calendar/event?eid=MGxqaTUwaTBkcDhocmtiMW42cHQxMW5zbzQgenphZXJvY2FsLmZyYW5rZnVydHNlbDFAbQ&amp;ctz=Europe/Berlin" TargetMode="External"/><Relationship Id="rId28343" Type="http://schemas.openxmlformats.org/officeDocument/2006/relationships/hyperlink" Target="https://www.google.com/calendar/event?eid=MjM2MmRhZ3JybWM3b2Zua3Y4dWtvM2J2ajggc2Vsb3BzZXUucGFyaXMxQG0&amp;ctz=Europe/Paris" TargetMode="External"/><Relationship Id="rId32739" Type="http://schemas.openxmlformats.org/officeDocument/2006/relationships/hyperlink" Target="https://www.google.com/calendar/event?eid=M245cXQ2MGV1cmhjZmFkM3I4Z3I4Zjk4Y2cgenphZXJvY2FsLmhhbWJ1cmdzZWwxQG0&amp;ctz=Europe/Berlin" TargetMode="External"/><Relationship Id="rId790" Type="http://schemas.openxmlformats.org/officeDocument/2006/relationships/hyperlink" Target="https://www.google.com/calendar/event?eid=MnYzcm0ybzZsNzQxcGYxcnJibmwxaDdtamMgenphZXJvY2FsLm11bmljaHNlbDFAbQ&amp;ctz=Europe/Berlin" TargetMode="External"/><Relationship Id="rId2471" Type="http://schemas.openxmlformats.org/officeDocument/2006/relationships/hyperlink" Target="https://www.google.com/calendar/event?eid=Xzc0cGo2YzlwNWtwM2djcGo2Y3IzOGNhMGM1bzZpYmprZDVtbWFiamNmNCB6enplcm9jYWwudmllbm5hc2VsMUBt&amp;ctz=Europe/Vienna" TargetMode="External"/><Relationship Id="rId4920" Type="http://schemas.openxmlformats.org/officeDocument/2006/relationships/hyperlink" Target="https://www.google.com/calendar/event?eid=Xzc0cGo2YzlwNWtwM2NlMWk2NHJqMmNxMGM1bzZpYmprZDVtbWFiamNmNCB6enplcm9jYWwuenVyaWNoc2VsMUBt&amp;ctz=Europe/Zurich" TargetMode="External"/><Relationship Id="rId9084" Type="http://schemas.openxmlformats.org/officeDocument/2006/relationships/hyperlink" Target="https://www.google.com/calendar/event?eid=NjQ0ODM2a2s2ODRpcnU2dDlqY2I1ZW1qcW0genphZXJvY2FsLmFtc3RlcmRhbXNlbDFAbQ&amp;ctz=Europe/Amsterdam" TargetMode="External"/><Relationship Id="rId12065" Type="http://schemas.openxmlformats.org/officeDocument/2006/relationships/hyperlink" Target="https://www.google.com/calendar/event?eid=NWJnNHJia3ZkaWRwNG9zNmowZzNkb2ppN2kgc3RvY2tob2xtLnN0YXJ0dXBldmVudGxpc3RAbQ&amp;ctz=Europe/Stockholm" TargetMode="External"/><Relationship Id="rId14514" Type="http://schemas.openxmlformats.org/officeDocument/2006/relationships/hyperlink" Target="https://www.google.com/calendar/event?eid=Xzc0cGo2YzlwNWtwajBkMW02c29qOGNpMGM1bzZpYmprZDVtbWFiamNmNCB6enplcm9jYWwuZnJhbmtmdXJ0c2VsMUBt&amp;ctz=Europe/Berlin" TargetMode="External"/><Relationship Id="rId21730" Type="http://schemas.openxmlformats.org/officeDocument/2006/relationships/hyperlink" Target="https://www.google.com/calendar/event?eid=Xzc0cGo2YzlwNWtwM2djcGo2Y3JqOGUyMGM1bzZpYmprZDVtbWFiamNmNCB6enplcm9jYWwuYnJ1c3NlbHNzZWwxQG0&amp;ctz=Europe/Brussels" TargetMode="External"/><Relationship Id="rId443" Type="http://schemas.openxmlformats.org/officeDocument/2006/relationships/hyperlink" Target="https://www.google.com/calendar/event?eid=MDFmc2RiNHBuZGQ5b2Rnamk0dDRycW1vYWcgenphZXJvY2FsLm11bmljaHNlbDFAbQ&amp;ctz=Europe/Berlin" TargetMode="External"/><Relationship Id="rId2124" Type="http://schemas.openxmlformats.org/officeDocument/2006/relationships/hyperlink" Target="https://www.google.com/calendar/event?eid=MWw2cmk1Z3BsOWoxbjBrdmJ1cG1pNTk3NjMgenphZXJvY2FsLnZpZW5uYXNlbDFAbQ&amp;ctz=Europe/Vienna" TargetMode="External"/><Relationship Id="rId17737" Type="http://schemas.openxmlformats.org/officeDocument/2006/relationships/hyperlink" Target="https://www.google.com/calendar/event?eid=NzQ4aGYyZTF1M2o1ZDNhZWRsZGh0cG1oOTEgenphZXJvY2FsLmxvbmRvbnNlbDFAbQ&amp;ctz=Europe/London" TargetMode="External"/><Relationship Id="rId24953" Type="http://schemas.openxmlformats.org/officeDocument/2006/relationships/hyperlink" Target="https://www.google.com/calendar/event?eid=N2k0MDMxbWE4MmZzOWtnY2dyZmtmZ21rc3IgenphZXJvY2FsLmJlcmxpbnNlbDFAbQ&amp;ctz=Europe/Berlin" TargetMode="External"/><Relationship Id="rId5694" Type="http://schemas.openxmlformats.org/officeDocument/2006/relationships/hyperlink" Target="https://www.google.com/calendar/event?eid=NnRhcjI5cTd2MHNrbTY3ZXZnZnB0MTQwcXIgenphZXJvY2FsLnp1cmljaHNlbDFAbQ&amp;ctz=Europe/Zurich" TargetMode="External"/><Relationship Id="rId15288" Type="http://schemas.openxmlformats.org/officeDocument/2006/relationships/hyperlink" Target="https://www.google.com/calendar/event?eid=NjhqbjFhYjZ2dTNybjM5cnJmbGdrNDlrNHYgc2Vsb3BzZXUuZnJhbmtmdXJ0MUBt&amp;ctz=Europe/Berlin" TargetMode="External"/><Relationship Id="rId24606" Type="http://schemas.openxmlformats.org/officeDocument/2006/relationships/hyperlink" Target="https://www.google.com/calendar/event?eid=NmMxcW9iZTR1anYzbWlkaWJyczFjYWE4bnIgenphZXJvY2FsLmJlcmxpbnNlbDFAbQ&amp;ctz=Europe/Berlin" TargetMode="External"/><Relationship Id="rId31822" Type="http://schemas.openxmlformats.org/officeDocument/2006/relationships/hyperlink" Target="https://www.google.com/calendar/event?eid=Xzc0cGo2YzlwNWtwajZkcG42a3BqMmRpMGM1bzZpYmprZDVtbWFiamNmNCB0c2U5amhyaWEwbTBrMzhtOWxtOTVyZzE3Y0Bn&amp;ctz=Europe/Madrid" TargetMode="External"/><Relationship Id="rId5347" Type="http://schemas.openxmlformats.org/officeDocument/2006/relationships/hyperlink" Target="https://www.google.com/calendar/event?eid=N24zZGN2c3Q0bW1sNTAwbWsxMWJkMjJwOWEgenphZXJvY2FsLnp1cmljaHNlbDFAbQ&amp;ctz=Europe/Zurich" TargetMode="External"/><Relationship Id="rId11898" Type="http://schemas.openxmlformats.org/officeDocument/2006/relationships/hyperlink" Target="https://www.google.com/calendar/event?eid=Xzc0cGo2YzlwNWtwM2dlOWc3NHNqZWNhMGM1bzZpYmprZDVtbWFiamNmNCB6enplcm9jYWwuc3RvY2tob2xtc2VsMUBt&amp;ctz=Europe/Stockholm" TargetMode="External"/><Relationship Id="rId16820" Type="http://schemas.openxmlformats.org/officeDocument/2006/relationships/hyperlink" Target="https://www.google.com/calendar/event?eid=MmcxYjE0dXEwamNrYmpvdmg1ZGdvOW1iMnIgbG9uZG9uLnN0YXJ0dXBldmVudGxpc3RAbQ&amp;ctz=Europe/London" TargetMode="External"/><Relationship Id="rId22157" Type="http://schemas.openxmlformats.org/officeDocument/2006/relationships/hyperlink" Target="https://www.google.com/calendar/event?eid=Xzc0cGo2YzlwNWtwajZkcG02MHMzYWNhMGM1bzZpYmprZDVtbWFiamNmNCBnNzMwcjEyaW5wZW1rNWhrbnJvZm1rMTNob0Bn&amp;ctz=Europe/Brussels" TargetMode="External"/><Relationship Id="rId27829" Type="http://schemas.openxmlformats.org/officeDocument/2006/relationships/hyperlink" Target="https://www.google.com/calendar/event?eid=Mmk2NmdpMTYzazMzcTdlNHZoazJ0Z201M2ogenphZXJvY2FsLnBhcmlzc2VsMUBt&amp;ctz=Europe/Paris" TargetMode="External"/><Relationship Id="rId1957" Type="http://schemas.openxmlformats.org/officeDocument/2006/relationships/hyperlink" Target="https://www.google.com/calendar/event?eid=NDhzYjJxMzZyZ2djcTY5ZDF1ZWM4a3V1aHYgenphZXJvY2FsLnZpZW5uYXNlbDFAbQ&amp;ctz=Europe/Vienna" TargetMode="External"/><Relationship Id="rId14371" Type="http://schemas.openxmlformats.org/officeDocument/2006/relationships/hyperlink" Target="https://www.google.com/calendar/event?eid=Xzc0cGo2YzlwNWtwM2FjMWc2a3FqYWUyMGM1bzZpYmprZDVtbWFiamNmNCB6enplcm9jYWwuZnJhbmtmdXJ0c2VsMUBt&amp;ctz=Europe/Berlin" TargetMode="External"/><Relationship Id="rId32596" Type="http://schemas.openxmlformats.org/officeDocument/2006/relationships/hyperlink" Target="https://www.google.com/calendar/event?eid=Xzc0cGo2YzlwNWtwajZkcG42a3FqNGVhMGM1bzZpYmprZDVtbWFiamNmNCBqbzh1MmxhY2huMzdnbml1dmxjNnJoM3QyZ0Bn&amp;ctz=Europe/Luxembourg" TargetMode="External"/><Relationship Id="rId4430" Type="http://schemas.openxmlformats.org/officeDocument/2006/relationships/hyperlink" Target="https://www.google.com/calendar/event?eid=M202dTBpZTliZWR2bWl1Nm9wdGExdjl2ZGYgc2Vsb3BzZXUuYmFyY2Vsb25hMUBt&amp;ctz=Europe/Madrid" TargetMode="External"/><Relationship Id="rId14024" Type="http://schemas.openxmlformats.org/officeDocument/2006/relationships/hyperlink" Target="https://www.google.com/calendar/event?eid=MmI2Y3BjOWc1M2kzZW9qcm8zNHA3aXIxYm4gdGVsYXZpdi5zdGFydHVwZXZlbnRsaXN0QG0&amp;ctz=Asia/Jerusalem" TargetMode="External"/><Relationship Id="rId17594" Type="http://schemas.openxmlformats.org/officeDocument/2006/relationships/hyperlink" Target="https://www.google.com/calendar/event?eid=Xzc0cGo2YzlwNWtwM2dlOW02Y3JqZ2MyMGM1bzZpYmprZDVtbWFiamNmNCB6enplcm9jYWwubG9uZG9uc2VsMUBt&amp;ctz=Europe/London" TargetMode="External"/><Relationship Id="rId21240" Type="http://schemas.openxmlformats.org/officeDocument/2006/relationships/hyperlink" Target="https://www.google.com/calendar/event?eid=N29pN2p1MnBsN3M1aWQxOHE3MHE4NnNuYTcgenphZXJvY2FsLmJydXNzZWxzc2VsMUBt&amp;ctz=Europe/Brussels" TargetMode="External"/><Relationship Id="rId32249" Type="http://schemas.openxmlformats.org/officeDocument/2006/relationships/hyperlink" Target="https://www.google.com/calendar/event?eid=MDJrMDdvcHI0bWIxcWJldWZ1cmxwazIwMmYgenphZXJvY2FsLmx1eGVtYm91cmdzZWwxQG0&amp;ctz=Europe/Luxembourg" TargetMode="External"/><Relationship Id="rId7653" Type="http://schemas.openxmlformats.org/officeDocument/2006/relationships/hyperlink" Target="https://www.google.com/calendar/event?eid=Xzc0cGo2YzlwNWtwajJkcGw3NHBqMmUyMGM1bzZpYmprZDVtbWFiamNmNCAwMWg3bHBwbmtpZDM2cDRuZHFtaXM2dTUzc0Bn&amp;ctz=Europe/Dublin" TargetMode="External"/><Relationship Id="rId10981" Type="http://schemas.openxmlformats.org/officeDocument/2006/relationships/hyperlink" Target="https://www.google.com/calendar/event?eid=NzQ3ZjlkbDEzb3UyNW42bmxlNWFncmZpZmggenphZXJvY2FsLnN0b2NraG9sbXNlbDFAbQ&amp;ctz=Europe/Stockholm" TargetMode="External"/><Relationship Id="rId17247" Type="http://schemas.openxmlformats.org/officeDocument/2006/relationships/hyperlink" Target="https://www.google.com/calendar/event?eid=Xzc0cGo2YzlwNWtwMzZkaG02NG9qMmMyMGM1bzZpYmprZDVtbWFiamNmNCB6enplcm9jYWwubG9uZG9uc2VsMUBt&amp;ctz=Europe/London" TargetMode="External"/><Relationship Id="rId24463" Type="http://schemas.openxmlformats.org/officeDocument/2006/relationships/hyperlink" Target="https://www.google.com/calendar/event?eid=MmU5cGgzMXBhYTM3MjI4cDJlYmNhcDhrYjIgenphZXJvY2FsLmJlcmxpbnNlbDFAbQ&amp;ctz=Europe/Berlin" TargetMode="External"/><Relationship Id="rId26912" Type="http://schemas.openxmlformats.org/officeDocument/2006/relationships/hyperlink" Target="https://www.google.com/calendar/event?eid=MGJsNnJtcGxyYTAyNGZycTFkZDVtcDMybzQgenphZXJvY2FsLnBhcmlzc2VsMUBt&amp;ctz=Europe/Paris" TargetMode="External"/><Relationship Id="rId7306" Type="http://schemas.openxmlformats.org/officeDocument/2006/relationships/hyperlink" Target="https://www.google.com/calendar/event?eid=Xzc0cGo2YzlwNWtwM2NlMWg2Z3IzaWQyMGM1bzZpYmprZDVtbWFiamNmNCB6enplcm9jYWwuZHVibGluc2VsMUBt&amp;ctz=Europe/Dublin" TargetMode="External"/><Relationship Id="rId10634" Type="http://schemas.openxmlformats.org/officeDocument/2006/relationships/hyperlink" Target="https://www.google.com/calendar/event?eid=MjIwZG12NzFqdTVqbjdkbm42YnNvdTllcjcgenphZXJvY2FsLnN0b2NraG9sbXNlbDFAbQ&amp;ctz=Europe/Stockholm" TargetMode="External"/><Relationship Id="rId24116" Type="http://schemas.openxmlformats.org/officeDocument/2006/relationships/hyperlink" Target="https://www.google.com/calendar/event?eid=Xzc0cGo2YzlwNWtwM2FjcGo2b28zaWNxMGM1bzZpYmprZDVtbWFiamNmNCB6enplcm9jYWwuYmVybGluc2VsMUBt&amp;ctz=Europe/Berlin" TargetMode="External"/><Relationship Id="rId31332" Type="http://schemas.openxmlformats.org/officeDocument/2006/relationships/hyperlink" Target="https://www.google.com/calendar/event?eid=MGI1NGw0bXVnaTZwdDQxNjI2bGRnbTZocjMgenphZXJvY2FsLm1hZHJpZHNlbDFAbQ&amp;ctz=Europe/Madrid" TargetMode="External"/><Relationship Id="rId13857" Type="http://schemas.openxmlformats.org/officeDocument/2006/relationships/hyperlink" Target="https://www.google.com/calendar/event?eid=MXQyODYxdXIyaHQwcHI0Ym5pdHIxbWVpNDkgenphZXJvY2FsLmxpc2JvbnNlbDFAbQ&amp;ctz=Europe/Lisbon" TargetMode="External"/><Relationship Id="rId27686" Type="http://schemas.openxmlformats.org/officeDocument/2006/relationships/hyperlink" Target="https://www.google.com/calendar/event?eid=NXZibHMyb2pkNzJlN21janVxaWkydW1zNm0genphZXJvY2FsLnBhcmlzc2VsMUBt&amp;ctz=Europe/Paris" TargetMode="External"/><Relationship Id="rId3916" Type="http://schemas.openxmlformats.org/officeDocument/2006/relationships/hyperlink" Target="https://www.google.com/calendar/event?eid=MzZqajJkNHQ0bmhwOG5lN2FvbXR1b3JtZnQgenphZXJvY2FsLmJhcmNlbG9uYXNlbDFAbQ&amp;ctz=Europe/Madrid" TargetMode="External"/><Relationship Id="rId16330" Type="http://schemas.openxmlformats.org/officeDocument/2006/relationships/hyperlink" Target="https://www.google.com/calendar/event?eid=M2x0aWY5N2ptMWd1Y3R0YWhzdm1ubTE2a2cgenphZXJvY2FsLm9zbG9zZWwxQG0&amp;ctz=Europe/Oslo" TargetMode="External"/><Relationship Id="rId20726" Type="http://schemas.openxmlformats.org/officeDocument/2006/relationships/hyperlink" Target="https://www.google.com/calendar/event?eid=NTk5Zjc5Y3Q2dXZqbjdiam1kNnAyMHQ5NTAgenphZXJvY2FsLmJydXNzZWxzc2VsMUBt&amp;ctz=Europe/Brussels" TargetMode="External"/><Relationship Id="rId27339" Type="http://schemas.openxmlformats.org/officeDocument/2006/relationships/hyperlink" Target="https://www.google.com/calendar/event?eid=MmgwMjFjY3Y5amI2amVxNXA4a292dGhrYmEgenphZXJvY2FsLnBhcmlzc2VsMUBt&amp;ctz=Europe/Paris" TargetMode="External"/><Relationship Id="rId1467" Type="http://schemas.openxmlformats.org/officeDocument/2006/relationships/hyperlink" Target="https://www.google.com/calendar/event?eid=Xzc0cGo2YzlwNWtwajZkOW42b3MzZWRpMGM1bzZpYmprZDVtbWFiamNmNCBxOHByb2dnaGQ2dDZlbjNrMDRyb29ncjkwMEBn&amp;ctz=Europe/Berlin" TargetMode="External"/><Relationship Id="rId19553" Type="http://schemas.openxmlformats.org/officeDocument/2006/relationships/hyperlink" Target="https://www.google.com/calendar/event?eid=Xzc0cGo2YzlwNWtwajRkOWw2Y3IzZ2RxMGM1bzZpYmprZDVtbWFiamNmNCBzZWxvcHNldS5sb25kb24xQG0&amp;ctz=Europe/London" TargetMode="External"/><Relationship Id="rId23949" Type="http://schemas.openxmlformats.org/officeDocument/2006/relationships/hyperlink" Target="https://www.google.com/calendar/event?eid=MjVzaXNvajRxZGVpbHRidmMyMGxubnBzOXMgenphZXJvY2FsLm1hbmNoZXN0ZXJzZWwxQG0&amp;ctz=Europe/London" TargetMode="External"/><Relationship Id="rId9612" Type="http://schemas.openxmlformats.org/officeDocument/2006/relationships/hyperlink" Target="https://www.google.com/calendar/event?eid=MzRyaXMzYXRzbDg5dGVlb2FkajFjMWJrdnYgYW1zdGVyZGFtLnN0YXJ0dXBldmVudGxpc3RAbQ&amp;ctz=Europe/Amsterdam" TargetMode="External"/><Relationship Id="rId10491" Type="http://schemas.openxmlformats.org/officeDocument/2006/relationships/hyperlink" Target="https://www.google.com/calendar/event?eid=Xzc0cGo2YzlwNWtwM2dkOXA2OG9qZ2UyMGM1bzZpYmprZDVtbWFiamNmNCBqaTFtOXNkbjcyN2J1djh2czM3NnM3a29xNEBn&amp;ctz=Europe/Stockholm" TargetMode="External"/><Relationship Id="rId12940" Type="http://schemas.openxmlformats.org/officeDocument/2006/relationships/hyperlink" Target="https://www.google.com/calendar/event?eid=Xzc0cGo2YzlwNWtwM2dlOW42a28zZWQyMGM1bzZpYmprZDVtbWFiamNmNCB6enplcm9jYWwubGlzYm9uc2VsMUBt&amp;ctz=Europe/Lisbon" TargetMode="External"/><Relationship Id="rId19206" Type="http://schemas.openxmlformats.org/officeDocument/2006/relationships/hyperlink" Target="https://www.google.com/calendar/event?eid=MTM0ODFlcjRsOHJsNDdybHZuNjdvdTlpbXUgenphZXJvY2FsLmxvbmRvbnNlbDFAbQ&amp;ctz=Europe/London" TargetMode="External"/><Relationship Id="rId26422" Type="http://schemas.openxmlformats.org/officeDocument/2006/relationships/hyperlink" Target="https://www.google.com/calendar/event?eid=Xzc0cGo2YzlwNWtwajBlMWc3NHFqYWRpMGM1bzZpYmprZDVtbWFiamNmNCB0cWNqdmVsdWhuOXE3bjZua2dpdXYzYXY1a0Bn&amp;ctz=Europe/Paris" TargetMode="External"/><Relationship Id="rId30818" Type="http://schemas.openxmlformats.org/officeDocument/2006/relationships/hyperlink" Target="https://www.google.com/calendar/event?eid=M2ZnMTBqNjBuc2FoaW5sdGZwMms0c2Z0YWMgbWFkcmlkLnN0YXJ0dXBldmVudGxpc3RAbQ&amp;ctz=Europe/Madrid" TargetMode="External"/><Relationship Id="rId7163" Type="http://schemas.openxmlformats.org/officeDocument/2006/relationships/hyperlink" Target="https://www.google.com/calendar/event?eid=M2pkbGw5OXU4cXBmZHRvMW45Z29iNWd0NmcgenphZXJvY2FsLmR1YmxpbnNlbDFAbQ&amp;ctz=Europe/Dublin" TargetMode="External"/><Relationship Id="rId10144" Type="http://schemas.openxmlformats.org/officeDocument/2006/relationships/hyperlink" Target="https://www.google.com/calendar/event?eid=NGZiMmtubzA1YzdvdW4xZTRwYm03dnRqMXQgc2Vsb3BzZXUuYW1zdGVyZGFtMUBt&amp;ctz=Europe/Amsterdam" TargetMode="External"/><Relationship Id="rId29992" Type="http://schemas.openxmlformats.org/officeDocument/2006/relationships/hyperlink" Target="https://www.google.com/calendar/event?eid=M2J1aGo5cmIzM3F1cGNpY2FyaWprcGFhaTcgenphZXJvY2FsLmNvcGVuaGFnZW5zZWwxQG0&amp;ctz=Europe/Copenhagen" TargetMode="External"/><Relationship Id="rId15816" Type="http://schemas.openxmlformats.org/officeDocument/2006/relationships/hyperlink" Target="https://www.google.com/calendar/event?eid=Xzc0cGo2YzlwNWtwM2NlMWg2Z3EzNmNhMGM1bzZpYmprZDVtbWFiamNmNCB6enplcm9jYWwub3Nsb3NlbDFAbQ&amp;ctz=Europe/Oslo" TargetMode="External"/><Relationship Id="rId27196" Type="http://schemas.openxmlformats.org/officeDocument/2006/relationships/hyperlink" Target="https://www.google.com/calendar/event?eid=M2wzcWRjOHVlN25tdXBoNnVtbmZhOTBnbjAgenphZXJvY2FsLnBhcmlzc2VsMUBt&amp;ctz=Europe/Paris" TargetMode="External"/><Relationship Id="rId29645" Type="http://schemas.openxmlformats.org/officeDocument/2006/relationships/hyperlink" Target="https://www.google.com/calendar/event?eid=NW03cGRsaGNuY2pzZzRzdnU2NDlsYjcwOTUgenphZXJvY2FsLmNvcGVuaGFnZW5zZWwxQG0&amp;ctz=Europe/Copenhagen" TargetMode="External"/><Relationship Id="rId3773" Type="http://schemas.openxmlformats.org/officeDocument/2006/relationships/hyperlink" Target="https://www.google.com/calendar/event?eid=NHY1cTVhbWJiMzltbXByNW40aHEyNWo2a2YgenphZXJvY2FsLmJhcmNlbG9uYXNlbDFAbQ&amp;ctz=Europe/Madrid" TargetMode="External"/><Relationship Id="rId13367" Type="http://schemas.openxmlformats.org/officeDocument/2006/relationships/hyperlink" Target="https://www.google.com/calendar/event?eid=MjM0ZGZ0M3JvY2s2c2wyZzVmbTdoOWloYWkgenphZXJvY2FsLmxpc2JvbnNlbDFAbQ&amp;ctz=Europe/Lisbon" TargetMode="External"/><Relationship Id="rId20583" Type="http://schemas.openxmlformats.org/officeDocument/2006/relationships/hyperlink" Target="https://www.google.com/calendar/event?eid=MGRsaTg5dTh2ZGtxa2hxOHRvZ2dzY3UwZmkgenphZXJvY2FsLmxvbmRvbnNlbDFAbQ&amp;ctz=Europe/London" TargetMode="External"/><Relationship Id="rId3426" Type="http://schemas.openxmlformats.org/officeDocument/2006/relationships/hyperlink" Target="https://www.google.com/calendar/event?eid=N3A3ZjY3dHJvMHU0aGdtMG1zaW5sbG9xYzEgenphZXJvY2FsLmJhcmNlbG9uYXNlbDFAbQ&amp;ctz=Europe/Madrid" TargetMode="External"/><Relationship Id="rId6996" Type="http://schemas.openxmlformats.org/officeDocument/2006/relationships/hyperlink" Target="https://www.google.com/calendar/event?eid=Mmdmdmg0bzFkNzVoOWF1bXBmbHBtM21kcDcgenphZXJvY2FsLmR1YmxpbnNlbDFAbQ&amp;ctz=Europe/Dublin" TargetMode="External"/><Relationship Id="rId20236" Type="http://schemas.openxmlformats.org/officeDocument/2006/relationships/hyperlink" Target="https://www.google.com/calendar/event?eid=Xzc0cGo2YzlwNWtwajZjMWo2Z3BqNmNhMGM1bzZpYmprZDVtbWFiamNmNCA3OGFoN2ptcWEydTJ0dnAxZzFuOW44aThnZ0Bn&amp;ctz=Europe/London" TargetMode="External"/><Relationship Id="rId25908" Type="http://schemas.openxmlformats.org/officeDocument/2006/relationships/hyperlink" Target="https://www.google.com/calendar/event?eid=Xzc0cGo2YzlwNWtwajJjOW83NHIzZ2UyMGM1bzZpYmprZDVtbWFiamNmNCA5dG8waG42cjFiczBkNWs3bjAwZGs4ZWtwY0Bn&amp;ctz=Europe/Berlin" TargetMode="External"/><Relationship Id="rId6649" Type="http://schemas.openxmlformats.org/officeDocument/2006/relationships/hyperlink" Target="https://www.google.com/calendar/event?eid=Njl1ZWF0c2k5OGhmcjE3Njc5dXJtbnRyb3YgenphZXJvY2FsLmR1YmxpbnNlbDFAbQ&amp;ctz=Europe/Dublin" TargetMode="External"/><Relationship Id="rId12450" Type="http://schemas.openxmlformats.org/officeDocument/2006/relationships/hyperlink" Target="https://www.google.com/calendar/event?eid=Xzc0cGo2YzlwNWtwajZkOWc2b3BqMGRhMGM1bzZpYmprZDVtbWFiamNmNCBqaTFtOXNkbjcyN2J1djh2czM3NnM3a29xNEBn&amp;ctz=Europe/Stockholm" TargetMode="External"/><Relationship Id="rId19063" Type="http://schemas.openxmlformats.org/officeDocument/2006/relationships/hyperlink" Target="https://www.google.com/calendar/event?eid=MTc0ajNxMHVjODAwNjNjNTFqYjZodDN0azAgenphZXJvY2FsLmxvbmRvbnNlbDFAbQ&amp;ctz=Europe/London" TargetMode="External"/><Relationship Id="rId23459" Type="http://schemas.openxmlformats.org/officeDocument/2006/relationships/hyperlink" Target="https://www.google.com/calendar/event?eid=NjBwNTlnZHI4ZXVtMmVvajk3dmMzYWNtMG8genphZXJvY2FsLm1hbmNoZXN0ZXJzZWwxQG0&amp;ctz=Europe/London" TargetMode="External"/><Relationship Id="rId30675" Type="http://schemas.openxmlformats.org/officeDocument/2006/relationships/hyperlink" Target="https://www.google.com/calendar/event?eid=NDk5NTNnb2dhZWU0YjA1MWpsZWI2YWdtcTIgenphZXJvY2FsLmNvcGVuaGFnZW5zZWwxQG0&amp;ctz=Europe/Copenhagen" TargetMode="External"/><Relationship Id="rId9122" Type="http://schemas.openxmlformats.org/officeDocument/2006/relationships/hyperlink" Target="https://www.google.com/calendar/event?eid=M3RoN2Zub2YwYmRhdDVuYXU1cDE3dmVxZGkgenphZXJvY2FsLmFtc3RlcmRhbXNlbDFAbQ&amp;ctz=Europe/Amsterdam" TargetMode="External"/><Relationship Id="rId12103" Type="http://schemas.openxmlformats.org/officeDocument/2006/relationships/hyperlink" Target="https://www.google.com/calendar/event?eid=MTA0bDYyZ2JobzVoZ2t2cWE4YmJpaHI5b2Ugc3RvY2tob2xtLnN0YXJ0dXBldmVudGxpc3RAbQ&amp;ctz=Europe/Stockholm" TargetMode="External"/><Relationship Id="rId15673" Type="http://schemas.openxmlformats.org/officeDocument/2006/relationships/hyperlink" Target="https://www.google.com/calendar/event?eid=M3BnZDhnNDhlMGpiaGUybjFtdmVoZ2pwOTggb3Nsby5zdGFydHVwZXZlbnRsaXN0QG0&amp;ctz=Europe/Oslo" TargetMode="External"/><Relationship Id="rId30328" Type="http://schemas.openxmlformats.org/officeDocument/2006/relationships/hyperlink" Target="https://www.google.com/calendar/event?eid=Xzc0cGo2YzlwNWtwM2dlOWw2MHEzYWVhMGM1bzZpYmprZDVtbWFiamNmNCAwMm1za2hzdDk4b3F0ajhnYXZyY2E2dm5va0Bn&amp;ctz=Europe/Copenhagen" TargetMode="External"/><Relationship Id="rId5732" Type="http://schemas.openxmlformats.org/officeDocument/2006/relationships/hyperlink" Target="https://www.google.com/calendar/event?eid=N3JlZmozZWQyb2hkYWxtYjdic2twa2cyNXYgenphZXJvY2FsLnp1cmljaHNlbDFAbQ&amp;ctz=Europe/Zurich" TargetMode="External"/><Relationship Id="rId15326" Type="http://schemas.openxmlformats.org/officeDocument/2006/relationships/hyperlink" Target="https://www.google.com/calendar/event?eid=NXIzaWozZmdvZHQ4djF1ZG8wamJ0ZmZibDAgc2Vsb3BzZXUuZnJhbmtmdXJ0MUBt&amp;ctz=Europe/Berlin" TargetMode="External"/><Relationship Id="rId22542" Type="http://schemas.openxmlformats.org/officeDocument/2006/relationships/hyperlink" Target="https://www.google.com/calendar/event?eid=MWFnajVzaGNwbnUxM3VibnUwNWRvMXJpbmMgbWFuY2hlc3Rlci5zdGFydHVwZXZlbnRsaXN0QG0&amp;ctz=Europe/London" TargetMode="External"/><Relationship Id="rId29155" Type="http://schemas.openxmlformats.org/officeDocument/2006/relationships/hyperlink" Target="https://www.google.com/calendar/event?eid=X2NscjZhcmprYnRuNmNvanFjaG9uaXUzZGM5bDY2ZzNkY2xpbjh0Ymc1cGhtdXI4IGNvcGVuaGFnZW4uc3RhcnR1cGV2ZW50bGlzdEBt&amp;ctz=Europe/Copenhagen" TargetMode="External"/><Relationship Id="rId3283" Type="http://schemas.openxmlformats.org/officeDocument/2006/relationships/hyperlink" Target="https://www.google.com/calendar/event?eid=NjQzdHVmY2Vycmg5bnBpbTlpcWNkNjFhdmMgc2Vsb3BzZXUudmllbm5hMUBt&amp;ctz=Europe/Vienna" TargetMode="External"/><Relationship Id="rId18896" Type="http://schemas.openxmlformats.org/officeDocument/2006/relationships/hyperlink" Target="https://www.google.com/calendar/event?eid=MjY1M2R1NGxmY3JndmhraGwwMzYxY2FhZjkgenphZXJvY2FsLmxvbmRvbnNlbDFAbQ&amp;ctz=Europe/London" TargetMode="External"/><Relationship Id="rId20093" Type="http://schemas.openxmlformats.org/officeDocument/2006/relationships/hyperlink" Target="https://www.google.com/calendar/event?eid=Xzc0cGo2YzlwNWtwajZjMWg2b3FqMGRxMGM1bzZpYmprZDVtbWFiamNmNCA3OGFoN2ptcWEydTJ0dnAxZzFuOW44aThnZ0Bn&amp;ctz=Europe/London" TargetMode="External"/><Relationship Id="rId8955" Type="http://schemas.openxmlformats.org/officeDocument/2006/relationships/hyperlink" Target="https://www.google.com/calendar/event?eid=MzZsZmZ0Y21pdXQyaDdiazY4djVxcWFtZWogenphZXJvY2FsLmFtc3RlcmRhbXNlbDFAbQ&amp;ctz=Europe/Amsterdam" TargetMode="External"/><Relationship Id="rId11936" Type="http://schemas.openxmlformats.org/officeDocument/2006/relationships/hyperlink" Target="https://www.google.com/calendar/event?eid=Xzc0cGo2YzlwNWtwM2dlOWg2OHMzY2NhMGM1bzZpYmprZDVtbWFiamNmNCB6enplcm9jYWwuc3RvY2tob2xtc2VsMUBt&amp;ctz=Europe/Stockholm" TargetMode="External"/><Relationship Id="rId18549" Type="http://schemas.openxmlformats.org/officeDocument/2006/relationships/hyperlink" Target="https://www.google.com/calendar/event?eid=MDZjdWdsOGszZnZtb3BwNjV0b2psdnQ4dDQgenphZXJvY2FsLmxvbmRvbnNlbDFAbQ&amp;ctz=Europe/London" TargetMode="External"/><Relationship Id="rId25765" Type="http://schemas.openxmlformats.org/officeDocument/2006/relationships/hyperlink" Target="https://www.google.com/calendar/event?eid=NXRxajhvMGcwYnVlMHNmNnQwaWNhMjQwbjcgYmVybGluLnN0YXJ0dXBldmVudGxpc3RAbQ&amp;ctz=Europe/Berlin" TargetMode="External"/><Relationship Id="rId32981" Type="http://schemas.openxmlformats.org/officeDocument/2006/relationships/hyperlink" Target="https://www.google.com/calendar/event?eid=NWc5bzNtMzFqaXBvZnFqZm5rdHRjanJwOWQgenphZXJvY2FsLmhhbWJ1cmdzZWwxQG0&amp;ctz=Europe/Berlin" TargetMode="External"/><Relationship Id="rId6159" Type="http://schemas.openxmlformats.org/officeDocument/2006/relationships/hyperlink" Target="https://www.google.com/calendar/event?eid=MGxidWdldTJkYWEyZHQyZGU4cXI4cTRlcWYgc2Vsb3BzZXUuenVyaWNoMUBt&amp;ctz=Europe/Zurich" TargetMode="External"/><Relationship Id="rId8608" Type="http://schemas.openxmlformats.org/officeDocument/2006/relationships/hyperlink" Target="https://www.google.com/calendar/event?eid=Mmx2ZDNpdXM4ZG41OGVjcWk2bGdhY3ZpYzAgenphZXJvY2FsLmFtc3RlcmRhbXNlbDFAbQ&amp;ctz=Europe/Amsterdam" TargetMode="External"/><Relationship Id="rId25418" Type="http://schemas.openxmlformats.org/officeDocument/2006/relationships/hyperlink" Target="https://www.google.com/calendar/event?eid=Mm1ibG9vZ21uNnA0dWI3ajVxdWNudThqbzQgenphZXJvY2FsLmJlcmxpbnNlbDFAbQ&amp;ctz=Europe/Berlin" TargetMode="External"/><Relationship Id="rId28988" Type="http://schemas.openxmlformats.org/officeDocument/2006/relationships/hyperlink" Target="https://www.google.com/calendar/event?eid=MWIwY3RrYTBwYXNqamNudDRubmlja2NkN2kgenphZXJvY2FsLnBhcmlzc2VsMUBt&amp;ctz=Europe/Paris" TargetMode="External"/><Relationship Id="rId30185" Type="http://schemas.openxmlformats.org/officeDocument/2006/relationships/hyperlink" Target="https://www.google.com/calendar/event?eid=MThmNHMyOWExZGg2cG9kdTFwcTV1czR0a2ogenphZXJvY2FsLmNvcGVuaGFnZW5zZWwxQG0&amp;ctz=Europe/Copenhagen" TargetMode="External"/><Relationship Id="rId32634" Type="http://schemas.openxmlformats.org/officeDocument/2006/relationships/hyperlink" Target="https://www.google.com/calendar/event?eid=MXJ2YjEwaGQ5MmYyN3ZvN2U2ajgzNjRtY24genphZXJvY2FsLmx1eGVtYm91cmdzZWwxQG0&amp;ctz=Europe/Luxembourg" TargetMode="External"/><Relationship Id="rId17632" Type="http://schemas.openxmlformats.org/officeDocument/2006/relationships/hyperlink" Target="https://www.google.com/calendar/event?eid=Xzc0cGo2YzlwNWtwM2dlOW02Y3MzMmUyMGM1bzZpYmprZDVtbWFiamNmNCB6enplcm9jYWwubG9uZG9uc2VsMUBt&amp;ctz=Europe/London" TargetMode="External"/><Relationship Id="rId2769" Type="http://schemas.openxmlformats.org/officeDocument/2006/relationships/hyperlink" Target="https://www.google.com/calendar/event?eid=Xzc0cGo2YzlwNWtwajJjOW83NHJqY2RxMGM1bzZpYmprZDVtbWFiamNmNCBtZTZ2NXNybTd1dG1naXRyZHI2N3RlcXE3a0Bn&amp;ctz=Europe/Vienna" TargetMode="External"/><Relationship Id="rId15183" Type="http://schemas.openxmlformats.org/officeDocument/2006/relationships/hyperlink" Target="https://www.google.com/calendar/event?eid=Xzc0cGo2YzlwNWtwajBlMWk2b3BqYWNhMGM1bzZpYmprZDVtbWFiamNmNCAxZGt1MDc4OThhN3A4YTY1aGpjM3Q0aHZjb0Bn&amp;ctz=Europe/Berlin" TargetMode="External"/><Relationship Id="rId24501" Type="http://schemas.openxmlformats.org/officeDocument/2006/relationships/hyperlink" Target="https://www.google.com/calendar/event?eid=NXU5dXI3bXNiOWtkc2hkb3Y5aWw3dmZ1YjIgenphZXJvY2FsLmJlcmxpbnNlbDFAbQ&amp;ctz=Europe/Berlin" TargetMode="External"/><Relationship Id="rId5242" Type="http://schemas.openxmlformats.org/officeDocument/2006/relationships/hyperlink" Target="https://www.google.com/calendar/event?eid=NzY4dGN0MXRrbzJuNGZ0ZDk3ZTV0dWtkODUgenVyaWNoLnN0YXJ0dXBldmVudGxpc3RAbQ&amp;ctz=Europe/Zurich" TargetMode="External"/><Relationship Id="rId22052" Type="http://schemas.openxmlformats.org/officeDocument/2006/relationships/hyperlink" Target="https://www.google.com/calendar/event?eid=Xzc0cGo2YzlwNWtwajRkOWo3NHEzOGUyMGM1bzZpYmprZDVtbWFiamNmNCBnNzMwcjEyaW5wZW1rNWhrbnJvZm1rMTNob0Bn&amp;ctz=Europe/Brussels" TargetMode="External"/><Relationship Id="rId8465" Type="http://schemas.openxmlformats.org/officeDocument/2006/relationships/hyperlink" Target="https://www.google.com/calendar/event?eid=MHZyazVoMnFlcnVpbnNkZm92aTZmcTVsczkgenphZXJvY2FsLmFtc3RlcmRhbXNlbDFAbQ&amp;ctz=Europe/Amsterdam" TargetMode="External"/><Relationship Id="rId11793" Type="http://schemas.openxmlformats.org/officeDocument/2006/relationships/hyperlink" Target="https://www.google.com/calendar/event?eid=Xzc0cGo2YzlwNWtwM2dlMWg3NHMzYWNpMGM1bzZpYmprZDVtbWFiamNmNCB6enplcm9jYWwuc3RvY2tob2xtc2VsMUBt&amp;ctz=Europe/Stockholm" TargetMode="External"/><Relationship Id="rId18059" Type="http://schemas.openxmlformats.org/officeDocument/2006/relationships/hyperlink" Target="https://www.google.com/calendar/event?eid=NDZyZ2NmZms4cmQ2YmUydWR0cjdvamlqdWkgenphZXJvY2FsLmxvbmRvbnNlbDFAbQ&amp;ctz=Europe/London" TargetMode="External"/><Relationship Id="rId25275" Type="http://schemas.openxmlformats.org/officeDocument/2006/relationships/hyperlink" Target="https://www.google.com/calendar/event?eid=MG9iYWxyMmdwcmNldHB0MzgzbzdzYWdxdG0genphZXJvY2FsLmJlcmxpbnNlbDFAbQ&amp;ctz=Europe/Berlin" TargetMode="External"/><Relationship Id="rId27724" Type="http://schemas.openxmlformats.org/officeDocument/2006/relationships/hyperlink" Target="https://www.google.com/calendar/event?eid=NTFmcWFjN2dnc2QyNmttczRycG10Zm0xdmkgenphZXJvY2FsLnBhcmlzc2VsMUBt&amp;ctz=Europe/Paris" TargetMode="External"/><Relationship Id="rId32491" Type="http://schemas.openxmlformats.org/officeDocument/2006/relationships/hyperlink" Target="https://www.google.com/calendar/event?eid=X2NscjZhcmprYnRqbWdzM2NkMW43aXRyaGM5bDY2ZzNkY2xpbjh0Ymc1cGhtdXI4IGx1eGVtYm91cmcuc3RhcnR1cGV2ZW50bGlzdEBt&amp;ctz=Europe/Luxembourg" TargetMode="External"/><Relationship Id="rId1852" Type="http://schemas.openxmlformats.org/officeDocument/2006/relationships/hyperlink" Target="https://www.google.com/calendar/event?eid=NzB0OWJrb3U4MGp0cDNrdjNkam1hOGVoanEgenphZXJvY2FsLnZpZW5uYXNlbDFAbQ&amp;ctz=Europe/Vienna" TargetMode="External"/><Relationship Id="rId8118" Type="http://schemas.openxmlformats.org/officeDocument/2006/relationships/hyperlink" Target="https://www.google.com/calendar/event?eid=MTVwcXYwc2lwajdybmUybG9rNmRqN2ZjMmIgenphZXJvY2FsLmFtc3RlcmRhbXNlbDFAbQ&amp;ctz=Europe/Amsterdam" TargetMode="External"/><Relationship Id="rId11446" Type="http://schemas.openxmlformats.org/officeDocument/2006/relationships/hyperlink" Target="https://www.google.com/calendar/event?eid=NGcwOW8ycHBvbTdjbzRob3NicjUybms5NzUgenphZXJvY2FsLnN0b2NraG9sbXNlbDFAbQ&amp;ctz=Europe/Stockholm" TargetMode="External"/><Relationship Id="rId32144" Type="http://schemas.openxmlformats.org/officeDocument/2006/relationships/hyperlink" Target="https://www.google.com/calendar/event?eid=NWw5ZmplaXI2MjI1bTQwYmF1aDMwcTlzZzEgenphZXJvY2FsLmx1eGVtYm91cmdzZWwxQG0&amp;ctz=Europe/Luxembourg" TargetMode="External"/><Relationship Id="rId1505" Type="http://schemas.openxmlformats.org/officeDocument/2006/relationships/hyperlink" Target="https://www.google.com/calendar/event?eid=Xzc0cGo2YzlwNWtwajZkOW42b3NqMmQyMGM1bzZpYmprZDVtbWFiamNmNCBxOHByb2dnaGQ2dDZlbjNrMDRyb29ncjkwMEBn&amp;ctz=Europe/Berlin" TargetMode="External"/><Relationship Id="rId14669" Type="http://schemas.openxmlformats.org/officeDocument/2006/relationships/hyperlink" Target="https://www.google.com/calendar/event?eid=NG9hcmFqa2dnbzRlcmtvanBvcTg3NHFvbGEgenphZXJvY2FsLmZyYW5rZnVydHNlbDFAbQ&amp;ctz=Europe/Berlin" TargetMode="External"/><Relationship Id="rId21885" Type="http://schemas.openxmlformats.org/officeDocument/2006/relationships/hyperlink" Target="https://www.google.com/calendar/event?eid=MHQxMnQzODlxdGFtbGM1amxzOWxtYnZzaWIgenphZXJvY2FsLmJydXNzZWxzc2VsMUBt&amp;ctz=Europe/Brussels" TargetMode="External"/><Relationship Id="rId28498" Type="http://schemas.openxmlformats.org/officeDocument/2006/relationships/hyperlink" Target="http://immobilier.notaires.fr/" TargetMode="External"/><Relationship Id="rId4728" Type="http://schemas.openxmlformats.org/officeDocument/2006/relationships/hyperlink" Target="https://www.google.com/calendar/event?eid=NGprNWJzbzFuYWN1bnVhMmNiNHB2amZsNDUgenphZXJvY2FsLmJhcmNlbG9uYXNlbDFAbQ&amp;ctz=Europe/Madrid" TargetMode="External"/><Relationship Id="rId17142" Type="http://schemas.openxmlformats.org/officeDocument/2006/relationships/hyperlink" Target="https://www.google.com/calendar/event?eid=Xzc0cGo2YzlwNWtwajBjaGo3NHBqNGNpMGM1bzZpYmprZDVtbWFiamNmNCA3OGFoN2ptcWEydTJ0dnAxZzFuOW44aThnZ0Bn&amp;ctz=Europe/London" TargetMode="External"/><Relationship Id="rId21538" Type="http://schemas.openxmlformats.org/officeDocument/2006/relationships/hyperlink" Target="https://www.google.com/calendar/event?eid=Xzc0cGo2YzlwNWtwMzZkaG42c3EzMGVhMGM1bzZpYmprZDVtbWFiamNmNCB6enplcm9jYWwuYnJ1c3NlbHNzZWwxQG0&amp;ctz=Europe/Brussels" TargetMode="External"/><Relationship Id="rId598" Type="http://schemas.openxmlformats.org/officeDocument/2006/relationships/hyperlink" Target="https://www.google.com/calendar/event?eid=NHE1a3ZmaTlybHFkanZncnZ2Y2l2ZHNsaHYgenphZXJvY2FsLm11bmljaHNlbDFAbQ&amp;ctz=Europe/Berlin" TargetMode="External"/><Relationship Id="rId2279" Type="http://schemas.openxmlformats.org/officeDocument/2006/relationships/hyperlink" Target="https://www.google.com/calendar/event?eid=Xzc0cGo2YzlwNWtwMzZkOWg2MG9qaWNhMGM1bzZpYmprZDVtbWFiamNmNCB6enplcm9jYWwudmllbm5hc2VsMUBt&amp;ctz=Europe/Vienna" TargetMode="External"/><Relationship Id="rId7201" Type="http://schemas.openxmlformats.org/officeDocument/2006/relationships/hyperlink" Target="https://www.google.com/calendar/event?eid=NmZ0Z3JwdmJ2YWVncXA3ZzZwanU3ZGVuMnAgenphZXJvY2FsLmR1YmxpbnNlbDFAbQ&amp;ctz=Europe/Dublin" TargetMode="External"/><Relationship Id="rId24011" Type="http://schemas.openxmlformats.org/officeDocument/2006/relationships/hyperlink" Target="https://www.google.com/calendar/event?eid=MGE3NjhnOGxqOWRiNmZjMDN1c2FsN21iamQgenphZXJvY2FsLm1hbmNoZXN0ZXJzZWwxQG0&amp;ctz=Europe/London" TargetMode="External"/><Relationship Id="rId27581" Type="http://schemas.openxmlformats.org/officeDocument/2006/relationships/hyperlink" Target="https://www.google.com/calendar/event?eid=NmZzNDhuMXRmbjBpbmowbHE0YTRoc2huNnYgenphZXJvY2FsLnBhcmlzc2VsMUBt&amp;ctz=Europe/Paris" TargetMode="External"/><Relationship Id="rId31977" Type="http://schemas.openxmlformats.org/officeDocument/2006/relationships/hyperlink" Target="https://www.google.com/calendar/event?eid=MmV1dmlwbWUwaG9scnVub3Bla2Y5cWF0M3Ugc2Vsb3BzZXUubWFkcmlkMUBt&amp;ctz=Europe/Madrid" TargetMode="External"/><Relationship Id="rId3811" Type="http://schemas.openxmlformats.org/officeDocument/2006/relationships/hyperlink" Target="https://www.google.com/calendar/event?eid=NXVqOG9pY2cybzUxZzczYjh2dXVlZnFpb2YgenphZXJvY2FsLmJhcmNlbG9uYXNlbDFAbQ&amp;ctz=Europe/Madrid" TargetMode="External"/><Relationship Id="rId13405" Type="http://schemas.openxmlformats.org/officeDocument/2006/relationships/hyperlink" Target="https://www.google.com/calendar/event?eid=NW9zajY1amF0N2oycmZpYWRtbjE3Z2JvY3IgenphZXJvY2FsLmxpc2JvbnNlbDFAbQ&amp;ctz=Europe/Lisbon" TargetMode="External"/><Relationship Id="rId13752" Type="http://schemas.openxmlformats.org/officeDocument/2006/relationships/hyperlink" Target="https://www.google.com/calendar/event?eid=Xzc0cGo2YzlwNWtwajZkcG42a3EzZWRhMGM1bzZpYmprZDVtbWFiamNmNCBvaWNscWhnbmYwODU5ZHF0dDdtbXZpNGIxc0Bn&amp;ctz=Europe/Lisbon" TargetMode="External"/><Relationship Id="rId20621" Type="http://schemas.openxmlformats.org/officeDocument/2006/relationships/hyperlink" Target="https://www.google.com/calendar/event?eid=NjB2YWkzYm5rZG4zZmdxZHA0bDMxcHZnanYgenphZXJvY2FsLmxvbmRvbnNlbDFAbQ&amp;ctz=Europe/London" TargetMode="External"/><Relationship Id="rId27234" Type="http://schemas.openxmlformats.org/officeDocument/2006/relationships/hyperlink" Target="https://www.google.com/calendar/event?eid=N2xvaGIxaW4ycG9pY21icWptdjAybjExY2EgenphZXJvY2FsLnBhcmlzc2VsMUBt&amp;ctz=Europe/Paris" TargetMode="External"/><Relationship Id="rId1362" Type="http://schemas.openxmlformats.org/officeDocument/2006/relationships/hyperlink" Target="https://www.google.com/calendar/event?eid=Xzc0cGo2YzlwNWtwajRkOWw2Y3NqNGRhMGM1bzZpYmprZDVtbWFiamNmNCBxOHByb2dnaGQ2dDZlbjNrMDRyb29ncjkwMEBn&amp;ctz=Europe/Berlin" TargetMode="External"/><Relationship Id="rId16975" Type="http://schemas.openxmlformats.org/officeDocument/2006/relationships/hyperlink" Target="https://www.google.com/calendar/event?eid=NTk0a2MxZmFwNzlqbHFrczRwMTB0NWE0cGMgbG9uZG9uLnN0YXJ0dXBldmVudGxpc3RAbQ&amp;ctz=Europe/London" TargetMode="External"/><Relationship Id="rId1015" Type="http://schemas.openxmlformats.org/officeDocument/2006/relationships/hyperlink" Target="https://www.google.com/calendar/event?eid=Xzc0cGo2YzlwNWtwajBlMWo2MHJqMGUyMGM1bzZpYmprZDVtbWFiamNmNCBxOHByb2dnaGQ2dDZlbjNrMDRyb29ncjkwMEBn&amp;ctz=Europe/Berlin" TargetMode="External"/><Relationship Id="rId4585" Type="http://schemas.openxmlformats.org/officeDocument/2006/relationships/hyperlink" Target="https://www.google.com/calendar/event?eid=Xzc0cGo2YzlwNWtwajJkMWo2b3NqMmNpMGM1bzZpYmprZDVtbWFiamNmNCBuYnZxamoyaTlhZTZwaDdsanM1YWUydWxzY0Bn&amp;ctz=Europe/Madrid" TargetMode="External"/><Relationship Id="rId14179" Type="http://schemas.openxmlformats.org/officeDocument/2006/relationships/hyperlink" Target="https://www.google.com/calendar/event?eid=NHNyb2VwYmJyNXVydXFydHJscGtoZ2xjMmUgc2Vsb3BzeHMudGVsYXZpdjFAbQ&amp;ctz=Asia/Jerusalem" TargetMode="External"/><Relationship Id="rId16628" Type="http://schemas.openxmlformats.org/officeDocument/2006/relationships/hyperlink" Target="https://www.google.com/calendar/event?eid=MGkyNTZmNnZva2J2M3VmcGlycmdmYWxhODQgenphZXJvY2FsLm9zbG9zZWwxQG0&amp;ctz=Europe/Oslo" TargetMode="External"/><Relationship Id="rId21395" Type="http://schemas.openxmlformats.org/officeDocument/2006/relationships/hyperlink" Target="https://www.google.com/calendar/event?eid=MHFxZWFnaDV2MHZydGcxbTVnamRkMmV0MWkgYnJ1c3NlbHMuc3RhcnR1cGV2ZW50bGlzdEBt&amp;ctz=Europe/Brussels" TargetMode="External"/><Relationship Id="rId23844" Type="http://schemas.openxmlformats.org/officeDocument/2006/relationships/hyperlink" Target="https://www.google.com/calendar/event?eid=NWExNGRnN2o2Z2s5YjZxMGw4Zjc1MGdwc2Egc2Vsb3BzZXUubWFuY2hlc3RlcjFAbQ&amp;ctz=Europe/London" TargetMode="External"/><Relationship Id="rId4238" Type="http://schemas.openxmlformats.org/officeDocument/2006/relationships/hyperlink" Target="https://www.google.com/calendar/event?eid=Xzc0cGo2YzlwNWtwM2NlMWk2a3BqMmUyMGM1bzZpYmprZDVtbWFiamNmNCB6enplcm9jYWwuYmFyY2Vsb25hc2VsMUBt&amp;ctz=Europe/Madrid" TargetMode="External"/><Relationship Id="rId19101" Type="http://schemas.openxmlformats.org/officeDocument/2006/relationships/hyperlink" Target="https://www.google.com/calendar/event?eid=NGl1Mm81OHVvb2V1NnNjMmFmZHZydjNwODEgenphZXJvY2FsLmxvbmRvbnNlbDFAbQ&amp;ctz=Europe/London" TargetMode="External"/><Relationship Id="rId21048" Type="http://schemas.openxmlformats.org/officeDocument/2006/relationships/hyperlink" Target="https://www.google.com/calendar/event?eid=N201Mmptc2psZGJoa3VuZ2QydDYzY3RvZHEgenphZXJvY2FsLmJydXNzZWxzc2VsMUBt&amp;ctz=Europe/Brussels" TargetMode="External"/><Relationship Id="rId30713" Type="http://schemas.openxmlformats.org/officeDocument/2006/relationships/hyperlink" Target="https://www.google.com/calendar/event?eid=MzEzNDc5dmhoNjdwZXFxYzMwN2tnZjBzNzIgenphZXJvY2FsLmNvcGVuaGFnZW5zZWwxQG0&amp;ctz=Europe/Copenhagen" TargetMode="External"/><Relationship Id="rId10789" Type="http://schemas.openxmlformats.org/officeDocument/2006/relationships/hyperlink" Target="https://www.google.com/calendar/event?eid=MjFjY2k1NXVjNW5vMWxyMjJoZHQ5NmQ4anUgenphZXJvY2FsLnN0b2NraG9sbXNlbDFAbQ&amp;ctz=Europe/Stockholm" TargetMode="External"/><Relationship Id="rId15711" Type="http://schemas.openxmlformats.org/officeDocument/2006/relationships/hyperlink" Target="https://www.google.com/calendar/event?eid=M2xvMTU1aWs0cHFqMWttYmRwMjFhcXVjazcgb3Nsby5zdGFydHVwZXZlbnRsaXN0QG0&amp;ctz=Europe/Oslo" TargetMode="External"/><Relationship Id="rId29540" Type="http://schemas.openxmlformats.org/officeDocument/2006/relationships/hyperlink" Target="https://www.google.com/calendar/event?eid=MW4yb3JiMjF1NGFmanZrOWcwdmVkMWZnaWsgenphZXJvY2FsLmNvcGVuaGFnZW5zZWwxQG0&amp;ctz=Europe/Copenhagen" TargetMode="External"/><Relationship Id="rId13262" Type="http://schemas.openxmlformats.org/officeDocument/2006/relationships/hyperlink" Target="https://www.google.com/calendar/event?eid=MWV2YTUwN3ZqbWp0NmNxcDQ2OXU1dXBkYXIgenphZXJvY2FsLmxpc2JvbnNlbDFAbQ&amp;ctz=Europe/Lisbon" TargetMode="External"/><Relationship Id="rId27091" Type="http://schemas.openxmlformats.org/officeDocument/2006/relationships/hyperlink" Target="https://www.google.com/calendar/event?eid=NnA1ZGdhdWFwdWNqOXFoNzluYm1uaWpsYzIgenphZXJvY2FsLnBhcmlzc2VsMUBt&amp;ctz=Europe/Paris" TargetMode="External"/><Relationship Id="rId31487" Type="http://schemas.openxmlformats.org/officeDocument/2006/relationships/hyperlink" Target="https://www.google.com/calendar/event?eid=Xzc0cGo2YzlwNWtwM2FjMW43MHMzMmMyMGM1bzZpYmprZDVtbWFiamNmNCB6enplcm9jYWwubWFkcmlkc2VsMUBt&amp;ctz=Europe/Madrid" TargetMode="External"/><Relationship Id="rId3321" Type="http://schemas.openxmlformats.org/officeDocument/2006/relationships/hyperlink" Target="https://www.google.com/calendar/event?eid=Xzc0cGo2YzlwNWtwajBlMWc3NHIzY2QyMGM1bzZpYmprZDVtbWFiamNmNCBuYnZxamoyaTlhZTZwaDdsanM1YWUydWxzY0Bn&amp;ctz=Europe/Madrid" TargetMode="External"/><Relationship Id="rId6891" Type="http://schemas.openxmlformats.org/officeDocument/2006/relationships/hyperlink" Target="https://www.google.com/calendar/event?eid=Mmk4djBpZW5wNWV1YzRuZmdydHFnNTlzbHQgenphZXJvY2FsLmR1YmxpbnNlbDFAbQ&amp;ctz=Europe/Dublin" TargetMode="External"/><Relationship Id="rId16485" Type="http://schemas.openxmlformats.org/officeDocument/2006/relationships/hyperlink" Target="https://www.google.com/calendar/event?eid=Xzc0cGo2YzlwNWtwajZjMWo2Z3AzYWVhMGM1bzZpYmprZDVtbWFiamNmNCA1bmpucWVvMmN0cTMzb3Y0MG4zaWxiZzdtc0Bn&amp;ctz=Europe/Oslo" TargetMode="External"/><Relationship Id="rId18934" Type="http://schemas.openxmlformats.org/officeDocument/2006/relationships/hyperlink" Target="https://www.google.com/calendar/event?eid=MGVlMDU4dWloZ2gxNDFhcnZxNzNrdnAyMG0genphZXJvY2FsLmxvbmRvbnNlbDFAbQ&amp;ctz=Europe/London" TargetMode="External"/><Relationship Id="rId20131" Type="http://schemas.openxmlformats.org/officeDocument/2006/relationships/hyperlink" Target="https://www.google.com/calendar/event?eid=Xzc0cGo2YzlwNWtwajZjMWo2Z3BqNGNpMGM1bzZpYmprZDVtbWFiamNmNCA3OGFoN2ptcWEydTJ0dnAxZzFuOW44aThnZ0Bn&amp;ctz=Europe/London" TargetMode="External"/><Relationship Id="rId6544" Type="http://schemas.openxmlformats.org/officeDocument/2006/relationships/hyperlink" Target="https://www.google.com/calendar/event?eid=N2lhbnIxZTdzcW50YmNpbmVrcjhuMTFtcmwgenphZXJvY2FsLmR1YmxpbnNlbDFAbQ&amp;ctz=Europe/Dublin" TargetMode="External"/><Relationship Id="rId16138" Type="http://schemas.openxmlformats.org/officeDocument/2006/relationships/hyperlink" Target="https://www.google.com/calendar/event?eid=MHBncTFkbmFzOGFoNGs1NHR1MDZzYXI1ZjIgenphZXJvY2FsLm9zbG9zZWwxQG0&amp;ctz=Europe/Oslo" TargetMode="External"/><Relationship Id="rId23354" Type="http://schemas.openxmlformats.org/officeDocument/2006/relationships/hyperlink" Target="https://www.google.com/calendar/event?eid=MnZhNGFvNHE1MjFha21vbGluZDRiZWs0aGMgenphZXJvY2FsLm1hbmNoZXN0ZXJzZWwxQG0&amp;ctz=Europe/London" TargetMode="External"/><Relationship Id="rId25803" Type="http://schemas.openxmlformats.org/officeDocument/2006/relationships/hyperlink" Target="https://www.google.com/calendar/event?eid=MjNnNWY0ZWg5dWdyb2w0cDZiMTJybm40NzcgenphZXJvY2FsLmJlcmxpbnNlbDFAbQ&amp;ctz=Europe/Berlin" TargetMode="External"/><Relationship Id="rId30570" Type="http://schemas.openxmlformats.org/officeDocument/2006/relationships/hyperlink" Target="https://www.google.com/calendar/event?eid=NGtjazcyMjF2NTdrcjJ0MjRudjgxN2szdWogc2Vsb3BzZXUuY29wZW5oYWdlbjFAbQ&amp;ctz=Europe/Copenhagen" TargetMode="External"/><Relationship Id="rId4095" Type="http://schemas.openxmlformats.org/officeDocument/2006/relationships/hyperlink" Target="https://www.google.com/calendar/event?eid=MWwydmxjM2ZtYzdlMGEzb3EzbGYzYzg2dnIgYmFyY2Vsb25hLnN0YXJ0dXBldmVudGxpc3RAbQ&amp;ctz=Europe/Madrid" TargetMode="External"/><Relationship Id="rId23007" Type="http://schemas.openxmlformats.org/officeDocument/2006/relationships/hyperlink" Target="https://www.google.com/calendar/event?eid=NDkxamptOGx0cDZ2bW0xOGFjOTRiZjkxNmMgenphZXJvY2FsLm1hbmNoZXN0ZXJzZWwxQG0&amp;ctz=Europe/London" TargetMode="External"/><Relationship Id="rId30223" Type="http://schemas.openxmlformats.org/officeDocument/2006/relationships/hyperlink" Target="https://www.google.com/calendar/event?eid=MDEyYjJrZDcyMjJsOXBuaHA4cXE4cjlmZmMgenphZXJvY2FsLmNvcGVuaGFnZW5zZWwxQG0&amp;ctz=Europe/Copenhagen" TargetMode="External"/><Relationship Id="rId9767" Type="http://schemas.openxmlformats.org/officeDocument/2006/relationships/hyperlink" Target="https://www.google.com/calendar/event?eid=Xzc0cGo2YzlwNWtwajBjOW82Y28zNGNhMGM1bzZpYmprZDVtbWFiamNmNCBxYXVwb2YyMmludHQwb25haGJ2amVmcTU0c0Bn&amp;ctz=Europe/Amsterdam" TargetMode="External"/><Relationship Id="rId12748" Type="http://schemas.openxmlformats.org/officeDocument/2006/relationships/hyperlink" Target="https://www.google.com/calendar/event?eid=Xzc0cGo2YzlwNWtwM2FjMW43MHMzZ2MyMGM1bzZpYmprZDVtbWFiamNmNCB6enplcm9jYWwubGlzYm9uc2VsMUBt&amp;ctz=Europe/Lisbon" TargetMode="External"/><Relationship Id="rId26577" Type="http://schemas.openxmlformats.org/officeDocument/2006/relationships/hyperlink" Target="https://www.google.com/calendar/event?eid=MnZtOWFjNG5xY25rMTZuMHY2OXRvMW5pbjkgcGFyaXMuc3RhcnR1cGV2ZW50bGlzdEBt&amp;ctz=Europe/Paris" TargetMode="External"/><Relationship Id="rId29050" Type="http://schemas.openxmlformats.org/officeDocument/2006/relationships/hyperlink" Target="https://www.google.com/calendar/event?eid=X2NscjZhcmprYnNwM2FjMW82MG9qaWRobTgxbW1hcGJrZWxvMnNvcmZkayBjb3BlbmhhZ2VuLnN0YXJ0dXBldmVudGxpc3RAbQ&amp;ctz=Europe/Copenhagen" TargetMode="External"/><Relationship Id="rId2807" Type="http://schemas.openxmlformats.org/officeDocument/2006/relationships/hyperlink" Target="https://www.google.com/calendar/event?eid=Xzc0cGo2YzlwNWtwajRkOWw2MHBqZWNxMGM1bzZpYmprZDVtbWFiamNmNCBtZTZ2NXNybTd1dG1naXRyZHI2N3RlcXE3a0Bn&amp;ctz=Europe/Vienna" TargetMode="External"/><Relationship Id="rId10299" Type="http://schemas.openxmlformats.org/officeDocument/2006/relationships/hyperlink" Target="https://www.google.com/calendar/event?eid=Xzc0cGo2YzlwNWtwajJkMWo2b3MzNGNhMGM1bzZpYmprZDVtbWFiamNmNCBxYXVwb2YyMmludHQwb25haGJ2amVmcTU0c0Bn&amp;ctz=Europe/Amsterdam" TargetMode="External"/><Relationship Id="rId15221" Type="http://schemas.openxmlformats.org/officeDocument/2006/relationships/hyperlink" Target="https://www.google.com/calendar/event?eid=NGtlaWgwYXFiY25ydW1lbXI2am40Z2g3aDYgc2Vsb3BzZXUuZnJhbmtmdXJ0MUBt&amp;ctz=Europe/Berlin" TargetMode="External"/><Relationship Id="rId18791" Type="http://schemas.openxmlformats.org/officeDocument/2006/relationships/hyperlink" Target="https://www.google.com/calendar/event?eid=NDNnYXFma2hhN3VhNjQ3cG9scWY5Z21sOWIgenphZXJvY2FsLmxvbmRvbnNlbDFAbQ&amp;ctz=Europe/London" TargetMode="External"/><Relationship Id="rId8850" Type="http://schemas.openxmlformats.org/officeDocument/2006/relationships/hyperlink" Target="https://www.google.com/calendar/event?eid=N2Q5a2RlajM0OHVkcWYzbjM4cml0dGdhZnQgenphZXJvY2FsLmFtc3RlcmRhbXNlbDFAbQ&amp;ctz=Europe/Amsterdam" TargetMode="External"/><Relationship Id="rId18444" Type="http://schemas.openxmlformats.org/officeDocument/2006/relationships/hyperlink" Target="https://www.google.com/calendar/event?eid=MmIycWhndTdsaWRvcHJyNWZtZmhqYnVhdW8genphZXJvY2FsLmxvbmRvbnNlbDFAbQ&amp;ctz=Europe/London" TargetMode="External"/><Relationship Id="rId25660" Type="http://schemas.openxmlformats.org/officeDocument/2006/relationships/hyperlink" Target="https://www.google.com/calendar/event?eid=NmhqODh2YzNkajJrNTBxZm5hdGRwaWNsaDEgYmVybGluLnN0YXJ0dXBldmVudGxpc3RAbQ&amp;ctz=Europe/Berlin" TargetMode="External"/><Relationship Id="rId8503" Type="http://schemas.openxmlformats.org/officeDocument/2006/relationships/hyperlink" Target="https://www.google.com/calendar/event?eid=NzZkMHVwam04MWY5bWZqZ2tzY2trMGZrZ3UgenphZXJvY2FsLmFtc3RlcmRhbXNlbDFAbQ&amp;ctz=Europe/Amsterdam" TargetMode="External"/><Relationship Id="rId11831" Type="http://schemas.openxmlformats.org/officeDocument/2006/relationships/hyperlink" Target="https://www.google.com/calendar/event?eid=Xzc0cGo2YzlwNWtwM2dlMWg3NHMzaWNpMGM1bzZpYmprZDVtbWFiamNmNCB6enplcm9jYWwuc3RvY2tob2xtc2VsMUBt&amp;ctz=Europe/Stockholm" TargetMode="External"/><Relationship Id="rId25313" Type="http://schemas.openxmlformats.org/officeDocument/2006/relationships/hyperlink" Target="https://www.google.com/calendar/event?eid=MGhzNjBmZ2h1aTB2ODNkZ2s0Nm9kN2FlaWsgenphZXJvY2FsLmJlcmxpbnNlbDFAbQ&amp;ctz=Europe/Berlin" TargetMode="External"/><Relationship Id="rId28883" Type="http://schemas.openxmlformats.org/officeDocument/2006/relationships/hyperlink" Target="https://www.google.com/calendar/event?eid=N2RmZmViMTJ0OTA0a3R2OGU4NDR0M2k4NzkgenphZXJvY2FsLnBhcmlzc2VsMUBt&amp;ctz=Europe/Paris" TargetMode="External"/><Relationship Id="rId6054" Type="http://schemas.openxmlformats.org/officeDocument/2006/relationships/hyperlink" Target="http://crowdhouse.ch/" TargetMode="External"/><Relationship Id="rId28536" Type="http://schemas.openxmlformats.org/officeDocument/2006/relationships/hyperlink" Target="https://www.google.com/calendar/event?eid=Xzc0cGo2YzlwNWtwajRkOWo3NHBqYWQyMGM1bzZpYmprZDVtbWFiamNmNCB0cWNqdmVsdWhuOXE3bjZua2dpdXYzYXY1a0Bn&amp;ctz=Europe/Paris" TargetMode="External"/><Relationship Id="rId30080" Type="http://schemas.openxmlformats.org/officeDocument/2006/relationships/hyperlink" Target="https://www.google.com/calendar/event?eid=M202NGZpdTJhYjlwMGJwcDU0ZDc2ZGM4a2sgenphZXJvY2FsLmNvcGVuaGFnZW5zZWwxQG0&amp;ctz=Europe/Copenhagen" TargetMode="External"/><Relationship Id="rId983" Type="http://schemas.openxmlformats.org/officeDocument/2006/relationships/hyperlink" Target="https://www.google.com/calendar/event?eid=MTdqaGcyNmVudWI2MHAybTNtZTFiMjZwYmwgenphZXJvY2FsLm11bmljaHNlbDFAbQ&amp;ctz=Europe/Berlin" TargetMode="External"/><Relationship Id="rId2664" Type="http://schemas.openxmlformats.org/officeDocument/2006/relationships/hyperlink" Target="https://www.google.com/calendar/event?eid=NzEzY3QycDdvM3AzMTlkMm1yMGN0aHQ4djEgdmllbm5hLnN0YXJ0dXBldmVudGxpc3RAbQ&amp;ctz=Europe/Vienna" TargetMode="External"/><Relationship Id="rId9277" Type="http://schemas.openxmlformats.org/officeDocument/2006/relationships/hyperlink" Target="https://www.google.com/calendar/event?eid=X2NscjZhcmprYnRybTZxamdlOW83aXUzYWM5bW02ZzNkY2xpbjh0Ymc1cGhtdXI4IGFtc3RlcmRhbS5zdGFydHVwZXZlbnRsaXN0QG0&amp;ctz=Europe/Amsterdam" TargetMode="External"/><Relationship Id="rId12258" Type="http://schemas.openxmlformats.org/officeDocument/2006/relationships/hyperlink" Target="https://www.google.com/calendar/event?eid=NjQxNGV1ajB0NTExbTBqdWg0dHM5c3Noc2kgc3RvY2tob2xtLnN0YXJ0dXBldmVudGxpc3RAbQ&amp;ctz=Europe/Stockholm" TargetMode="External"/><Relationship Id="rId14707" Type="http://schemas.openxmlformats.org/officeDocument/2006/relationships/hyperlink" Target="https://www.google.com/calendar/event?eid=Mm9vY3EzM2U3MzRtZTAzdTFkZGRmOGo2czIgenphZXJvY2FsLmZyYW5rZnVydHNlbDFAbQ&amp;ctz=Europe/Berlin" TargetMode="External"/><Relationship Id="rId21923" Type="http://schemas.openxmlformats.org/officeDocument/2006/relationships/hyperlink" Target="https://www.google.com/calendar/event?eid=MXVkaTR2NjdlMzVvdTUzMXQwbzVubDNwdWEgc2Vsb3BzZXUuYnJ1c3NlbHMxQG0&amp;ctz=Europe/Brussels" TargetMode="External"/><Relationship Id="rId26087" Type="http://schemas.openxmlformats.org/officeDocument/2006/relationships/hyperlink" Target="https://www.google.com/calendar/event?eid=Xzc0cGo2YzlwNWtwajRkOWw2Y3MzOGQyMGM1bzZpYmprZDVtbWFiamNmNCA5dG8waG42cjFiczBkNWs3bjAwZGs4ZWtwY0Bn&amp;ctz=Europe/Berlin" TargetMode="External"/><Relationship Id="rId636" Type="http://schemas.openxmlformats.org/officeDocument/2006/relationships/hyperlink" Target="https://www.google.com/calendar/event?eid=NHN2cjBtOWhlOGtxazBlZ292OTZlZWk1NW4genphZXJvY2FsLm11bmljaHNlbDFAbQ&amp;ctz=Europe/Berlin" TargetMode="External"/><Relationship Id="rId2317" Type="http://schemas.openxmlformats.org/officeDocument/2006/relationships/hyperlink" Target="https://www.google.com/calendar/event?eid=Xzc0cGo2YzlwNWtwM2FjMW42NG9qaWRxMGM1bzZpYmprZDVtbWFiamNmNCB6enplcm9jYWwudmllbm5hc2VsMUBt&amp;ctz=Europe/Vienna" TargetMode="External"/><Relationship Id="rId5887" Type="http://schemas.openxmlformats.org/officeDocument/2006/relationships/hyperlink" Target="https://www.google.com/calendar/event?eid=Xzc0cGo2YzlwNWtwajJkMWo2b3NqYWRxMGM1bzZpYmprZDVtbWFiamNmNCBqOWV0dDZubmlma3UyMWhlM2Z0ZW1rdTc2a0Bn&amp;ctz=Europe/Zurich" TargetMode="External"/><Relationship Id="rId22697" Type="http://schemas.openxmlformats.org/officeDocument/2006/relationships/hyperlink" Target="https://www.google.com/calendar/event?eid=NHJybHRoZ2d1a3ZhMmIza2JzMnA5dmozaWwgenphZXJvY2FsLm1hbmNoZXN0ZXJzZWwxQG0&amp;ctz=Europe/London" TargetMode="External"/><Relationship Id="rId8360" Type="http://schemas.openxmlformats.org/officeDocument/2006/relationships/hyperlink" Target="https://www.google.com/calendar/event?eid=Nm1vOHBqaGdmYmc2aDYzbGJkcmhlaDE1aDEgenphZXJvY2FsLmFtc3RlcmRhbXNlbDFAbQ&amp;ctz=Europe/Amsterdam" TargetMode="External"/><Relationship Id="rId11341" Type="http://schemas.openxmlformats.org/officeDocument/2006/relationships/hyperlink" Target="https://www.google.com/calendar/event?eid=Mm5ndDUzZ3Fla3AxMzlwOXZwaDZyYWIzOWUgenphZXJvY2FsLnN0b2NraG9sbXNlbDFAbQ&amp;ctz=Europe/Stockholm" TargetMode="External"/><Relationship Id="rId25170" Type="http://schemas.openxmlformats.org/officeDocument/2006/relationships/hyperlink" Target="https://www.google.com/calendar/event?eid=M2MzNTAwZzY5bzRmcDJsYXBpYXNva203ZGkgenphZXJvY2FsLmJlcmxpbnNlbDFAbQ&amp;ctz=Europe/Berlin" TargetMode="External"/><Relationship Id="rId1400" Type="http://schemas.openxmlformats.org/officeDocument/2006/relationships/hyperlink" Target="https://www.google.com/calendar/event?eid=Xzc0cGo2YzlwNWtwajRkOWw2Y3NqZWNhMGM1bzZpYmprZDVtbWFiamNmNCBxOHByb2dnaGQ2dDZlbjNrMDRyb29ncjkwMEBn&amp;ctz=Europe/Berlin" TargetMode="External"/><Relationship Id="rId4970" Type="http://schemas.openxmlformats.org/officeDocument/2006/relationships/hyperlink" Target="https://www.google.com/calendar/event?eid=Xzc0cGo2YzlwNWtwM2djcGo2Y3IzZ2NpMGM1bzZpYmprZDVtbWFiamNmNCB6enplcm9jYWwuenVyaWNoc2VsMUBt&amp;ctz=Europe/Zurich" TargetMode="External"/><Relationship Id="rId8013" Type="http://schemas.openxmlformats.org/officeDocument/2006/relationships/hyperlink" Target="https://www.google.com/calendar/event?eid=Xzc0cGo2YzlwNWtwM2dlOW02Y3JqNGVhMGM1bzZpYmprZDVtbWFiamNmNCB6enplcm9jYWwuYW1zdGVyZGFtc2VsMUBt&amp;ctz=Europe/Amsterdam" TargetMode="External"/><Relationship Id="rId14564" Type="http://schemas.openxmlformats.org/officeDocument/2006/relationships/hyperlink" Target="https://www.google.com/calendar/event?eid=M3ZjcG5mcTRmNGU4Mjc4MjFqcGk2NHVkOW4gZnJhbmtmdXJ0LnN0YXJ0dXBldmVudGxpc3RAbQ&amp;ctz=Europe/Berlin" TargetMode="External"/><Relationship Id="rId21780" Type="http://schemas.openxmlformats.org/officeDocument/2006/relationships/hyperlink" Target="https://www.google.com/calendar/event?eid=Xzc0cGo2YzlwNWtwM2dlOW42NG9qaWNxMGM1bzZpYmprZDVtbWFiamNmNCB6enplcm9jYWwuYnJ1c3NlbHNzZWwxQG0&amp;ctz=Europe/Brussels" TargetMode="External"/><Relationship Id="rId28393" Type="http://schemas.openxmlformats.org/officeDocument/2006/relationships/hyperlink" Target="https://www.google.com/calendar/event?eid=M3U1bHFzdXNwOXQyODBzY2Q2bGY4NGwybTUgc2Vsb3BzZXUucGFyaXMxQG0&amp;ctz=Europe/Paris" TargetMode="External"/><Relationship Id="rId32789" Type="http://schemas.openxmlformats.org/officeDocument/2006/relationships/hyperlink" Target="https://www.google.com/calendar/event?eid=NDJiOWxiamNoY24yYm9vNm41N2NjZDJuZWogenphZXJvY2FsLmhhbWJ1cmdzZWwxQG0&amp;ctz=Europe/Berlin" TargetMode="External"/><Relationship Id="rId4623" Type="http://schemas.openxmlformats.org/officeDocument/2006/relationships/hyperlink" Target="https://www.google.com/calendar/event?eid=Xzc0cGo2YzlwNWtwajZkcG42MHAzOGUyMGM1bzZpYmprZDVtbWFiamNmNCBuYnZxamoyaTlhZTZwaDdsanM1YWUydWxzY0Bn&amp;ctz=Europe/Madrid" TargetMode="External"/><Relationship Id="rId14217" Type="http://schemas.openxmlformats.org/officeDocument/2006/relationships/hyperlink" Target="https://www.google.com/calendar/event?eid=NnVtcDVpcDVwMTd2bjdvdTAzb2J1c2Y1NGggc2Vsb3BzeHMudGVsYXZpdjFAbQ&amp;ctz=Asia/Jerusalem" TargetMode="External"/><Relationship Id="rId21433" Type="http://schemas.openxmlformats.org/officeDocument/2006/relationships/hyperlink" Target="https://www.google.com/calendar/event?eid=MnFjNzcyZGhoaTQzam82Mzk0ZTZvcGlhNGIgYnJ1c3NlbHMuc3RhcnR1cGV2ZW50bGlzdEBt&amp;ctz=Europe/Brussels" TargetMode="External"/><Relationship Id="rId28046" Type="http://schemas.openxmlformats.org/officeDocument/2006/relationships/hyperlink" Target="https://www.google.com/calendar/event?eid=M2swbjZmdmcycGNyMnNlNmNmaXAxNDExcm4genphZXJvY2FsLnBhcmlzc2VsMUBt&amp;ctz=Europe/Paris" TargetMode="External"/><Relationship Id="rId493" Type="http://schemas.openxmlformats.org/officeDocument/2006/relationships/hyperlink" Target="https://www.google.com/calendar/event?eid=NTg4ZTdhaDRzY283cHJqbGxuMGkwb2ZwMnAgenphZXJvY2FsLm11bmljaHNlbDFAbQ&amp;ctz=Europe/Berlin" TargetMode="External"/><Relationship Id="rId2174" Type="http://schemas.openxmlformats.org/officeDocument/2006/relationships/hyperlink" Target="https://www.google.com/calendar/event?eid=MjkyZTJzbjZtdXQ2NWs2bjlxMmM0aGc0bDIgenphZXJvY2FsLnZpZW5uYXNlbDFAbQ&amp;ctz=Europe/Vienna" TargetMode="External"/><Relationship Id="rId17787" Type="http://schemas.openxmlformats.org/officeDocument/2006/relationships/hyperlink" Target="https://www.google.com/calendar/event?eid=N2VzZGdkb2Q2bjE1Zm01Njk3Zm5yODNvNTkgenphZXJvY2FsLmxvbmRvbnNlbDFAbQ&amp;ctz=Europe/London" TargetMode="External"/><Relationship Id="rId146" Type="http://schemas.openxmlformats.org/officeDocument/2006/relationships/hyperlink" Target="https://www.google.com/calendar/event?eid=NzJvb2VibjBkY3QwaGU3dnFvdGgzdDhzMmEgenphZXJvY2FsLm11bmljaHNlbDFAbQ&amp;ctz=Europe/Berlin" TargetMode="External"/><Relationship Id="rId5397" Type="http://schemas.openxmlformats.org/officeDocument/2006/relationships/hyperlink" Target="https://www.google.com/calendar/event?eid=MWtuaWI4aDh0ZTJrdWJibWIyMDZlcWNxNjggenphZXJvY2FsLnp1cmljaHNlbDFAbQ&amp;ctz=Europe/Zurich" TargetMode="External"/><Relationship Id="rId7846" Type="http://schemas.openxmlformats.org/officeDocument/2006/relationships/hyperlink" Target="https://www.google.com/calendar/event?eid=Xzc0cGo2YzlwNWtwMzhkcGk2MHNqZ2NxMGM1bzZpYmprZDVtbWFiamNmNCB6enplcm9jYWwuYW1zdGVyZGFtc2VsMUBt&amp;ctz=Europe/Amsterdam" TargetMode="External"/><Relationship Id="rId10827" Type="http://schemas.openxmlformats.org/officeDocument/2006/relationships/hyperlink" Target="https://www.google.com/calendar/event?eid=MG9lYXJxNGJnaTlpcmpocGdtcmg3ZDJuNWUgenphZXJvY2FsLnN0b2NraG9sbXNlbDFAbQ&amp;ctz=Europe/Stockholm" TargetMode="External"/><Relationship Id="rId24656" Type="http://schemas.openxmlformats.org/officeDocument/2006/relationships/hyperlink" Target="https://www.google.com/calendar/event?eid=NHJyMmtwNDc4dGtiMWZrZjJya3JhOTY2bjkgenphZXJvY2FsLmJlcmxpbnNlbDFAbQ&amp;ctz=Europe/Berlin" TargetMode="External"/><Relationship Id="rId31872" Type="http://schemas.openxmlformats.org/officeDocument/2006/relationships/hyperlink" Target="https://www.google.com/calendar/event?eid=Xzc0cGo2YzlwNWtwajZkcG42a3BqZWNxMGM1bzZpYmprZDVtbWFiamNmNCB0c2U5amhyaWEwbTBrMzhtOWxtOTVyZzE3Y0Bn&amp;ctz=Europe/Madrid" TargetMode="External"/><Relationship Id="rId13300" Type="http://schemas.openxmlformats.org/officeDocument/2006/relationships/hyperlink" Target="https://www.google.com/calendar/event?eid=MW1zcjdhOXVjcHNsajhyc3IzZjAwcDBic3UgenphZXJvY2FsLmxpc2JvbnNlbDFAbQ&amp;ctz=Europe/Lisbon" TargetMode="External"/><Relationship Id="rId16870" Type="http://schemas.openxmlformats.org/officeDocument/2006/relationships/hyperlink" Target="https://www.google.com/calendar/event?eid=MTRvOTlnanQ0djdpdGdrbnM0N2NwMmI1OTIgbG9uZG9uLnN0YXJ0dXBldmVudGxpc3RAbQ&amp;ctz=Europe/London" TargetMode="External"/><Relationship Id="rId24309" Type="http://schemas.openxmlformats.org/officeDocument/2006/relationships/hyperlink" Target="https://www.google.com/calendar/event?eid=Xzc0cGo2YzlwNWtwM2dlOW03MHBqY2NpMGM1bzZpYmprZDVtbWFiamNmNCB6enplcm9jYWwuYmVybGluc2VsMUBt&amp;ctz=Europe/Berlin" TargetMode="External"/><Relationship Id="rId27879" Type="http://schemas.openxmlformats.org/officeDocument/2006/relationships/hyperlink" Target="https://www.google.com/calendar/event?eid=NHJqcmttMW91aGgxb3ZoaXRhMWNhMThoYzggenphZXJvY2FsLnBhcmlzc2VsMUBt&amp;ctz=Europe/Paris" TargetMode="External"/><Relationship Id="rId31525" Type="http://schemas.openxmlformats.org/officeDocument/2006/relationships/hyperlink" Target="https://www.google.com/calendar/event?eid=Xzc0cGo2YzlwNWtwM2FjMW43MHJqOGNpMGM1bzZpYmprZDVtbWFiamNmNCB6enplcm9jYWwubWFkcmlkc2VsMUBt&amp;ctz=Europe/Madrid" TargetMode="External"/><Relationship Id="rId16523" Type="http://schemas.openxmlformats.org/officeDocument/2006/relationships/hyperlink" Target="https://www.google.com/calendar/event?eid=Xzc0cGo2YzlwNWtwajZkOWg2NHAzNGNpMGM1bzZpYmprZDVtbWFiamNmNCA1bmpucWVvMmN0cTMzb3Y0MG4zaWxiZzdtc0Bn&amp;ctz=Europe/Oslo" TargetMode="External"/><Relationship Id="rId20919" Type="http://schemas.openxmlformats.org/officeDocument/2006/relationships/hyperlink" Target="https://www.google.com/calendar/event?eid=NnA2dmxvMW1xNnYwYXU2b2RxdDJuaW1pODMgenphZXJvY2FsLmJydXNzZWxzc2VsMUBt&amp;ctz=Europe/Brussels" TargetMode="External"/><Relationship Id="rId4480" Type="http://schemas.openxmlformats.org/officeDocument/2006/relationships/hyperlink" Target="https://www.google.com/calendar/event?eid=MjQ5OW4zdDdrMjloMnI1YTlsa3Zmb2ZhaDAgc2Vsb3BzZXUuYmFyY2Vsb25hMUBt&amp;ctz=Europe/Madrid" TargetMode="External"/><Relationship Id="rId14074" Type="http://schemas.openxmlformats.org/officeDocument/2006/relationships/hyperlink" Target="https://www.google.com/calendar/event?eid=NnVqZzI5cXFnYmpkOWpwZmFlbGQyOXEwODkgdGVsYXZpdi5zdGFydHVwZXZlbnRsaXN0QG0&amp;ctz=Asia/Jerusalem" TargetMode="External"/><Relationship Id="rId19746" Type="http://schemas.openxmlformats.org/officeDocument/2006/relationships/hyperlink" Target="https://www.google.com/calendar/event?eid=MHJ0YmNxdmJocjNvY2Y0NDc4cnBqZWJrYm4gc2Vsb3BzZXUubG9uZG9uMUBt&amp;ctz=Europe/London" TargetMode="External"/><Relationship Id="rId21290" Type="http://schemas.openxmlformats.org/officeDocument/2006/relationships/hyperlink" Target="https://www.google.com/calendar/event?eid=M2hvZ3VqcGY1ZnVibnExZTc0NTVvanRtcWUgenphZXJvY2FsLmJydXNzZWxzc2VsMUBt&amp;ctz=Europe/Brussels" TargetMode="External"/><Relationship Id="rId26962" Type="http://schemas.openxmlformats.org/officeDocument/2006/relationships/hyperlink" Target="https://www.google.com/calendar/event?eid=MjRxMHN0OHZsMTl2MXUyM3N0MmF2NXFzZHUgenphZXJvY2FsLnBhcmlzc2VsMUBt&amp;ctz=Europe/Paris" TargetMode="External"/><Relationship Id="rId32299" Type="http://schemas.openxmlformats.org/officeDocument/2006/relationships/hyperlink" Target="https://www.google.com/calendar/event?eid=NnZtYnVhZDZsYmMxbDJnNHA1MzQ5NHFhbHAgenphZXJvY2FsLmx1eGVtYm91cmdzZWwxQG0&amp;ctz=Europe/Luxembourg" TargetMode="External"/><Relationship Id="rId4133" Type="http://schemas.openxmlformats.org/officeDocument/2006/relationships/hyperlink" Target="https://www.google.com/calendar/event?eid=Xzc0cGo2YzlwNWtwMzZkaG42c3EzOGRhMGM1bzZpYmprZDVtbWFiamNmNCB6enplcm9jYWwuYmFyY2Vsb25hc2VsMUBt&amp;ctz=Europe/Madrid" TargetMode="External"/><Relationship Id="rId9805" Type="http://schemas.openxmlformats.org/officeDocument/2006/relationships/hyperlink" Target="https://www.google.com/calendar/event?eid=Xzc0cGo2YzlwNWtwM2dlOW02Y3JqNGMyMGM1bzZpYmprZDVtbWFiamNmNCBxYXVwb2YyMmludHQwb25haGJ2amVmcTU0c0Bn&amp;ctz=Europe/Amsterdam" TargetMode="External"/><Relationship Id="rId17297" Type="http://schemas.openxmlformats.org/officeDocument/2006/relationships/hyperlink" Target="https://www.google.com/calendar/event?eid=Xzc0cGo2YzlwNWtwMzhkcGk2NG8zMmRpMGM1bzZpYmprZDVtbWFiamNmNCB6enplcm9jYWwubG9uZG9uc2VsMUBt&amp;ctz=Europe/London" TargetMode="External"/><Relationship Id="rId26615" Type="http://schemas.openxmlformats.org/officeDocument/2006/relationships/hyperlink" Target="https://www.google.com/calendar/event?eid=M2tlaHZoN3B0NDJtcDk2OTRrYW9mbGQwMWwgcGFyaXMuc3RhcnR1cGV2ZW50bGlzdEBt&amp;ctz=Europe/Paris" TargetMode="External"/><Relationship Id="rId19" Type="http://schemas.openxmlformats.org/officeDocument/2006/relationships/hyperlink" Target="https://www.google.com/calendar/event?eid=MXNtaTA2c2VpNWc5cXUyZWVxMWZyaGZ1dm0gc2Vsb3BzZXUubXVuaWNoMUBt&amp;ctz=Europe/Berlin" TargetMode="External"/><Relationship Id="rId7356" Type="http://schemas.openxmlformats.org/officeDocument/2006/relationships/hyperlink" Target="https://www.google.com/calendar/event?eid=Xzc0cGo2YzlwNWtwM2dlOW02a29qMmVhMGM1bzZpYmprZDVtbWFiamNmNCB6enplcm9jYWwuZHVibGluc2VsMUBt&amp;ctz=Europe/Dublin" TargetMode="External"/><Relationship Id="rId10337" Type="http://schemas.openxmlformats.org/officeDocument/2006/relationships/hyperlink" Target="https://www.google.com/calendar/event?eid=Xzc0cGo2YzlwNWtwajRkOWw2Y3IzNGRpMGM1bzZpYmprZDVtbWFiamNmNCBxYXVwb2YyMmludHQwb25haGJ2amVmcTU0c0Bn&amp;ctz=Europe/Amsterdam" TargetMode="External"/><Relationship Id="rId10684" Type="http://schemas.openxmlformats.org/officeDocument/2006/relationships/hyperlink" Target="https://www.google.com/calendar/event?eid=Nm04N25uMDg1a29udDAxazI2cjY0cXNzMW0genphZXJvY2FsLnN0b2NraG9sbXNlbDFAbQ&amp;ctz=Europe/Stockholm" TargetMode="External"/><Relationship Id="rId24166" Type="http://schemas.openxmlformats.org/officeDocument/2006/relationships/hyperlink" Target="https://www.google.com/calendar/event?eid=Xzc0cGo2YzlwNWtwM2NlMWg2a3AzY2NxMGM1bzZpYmprZDVtbWFiamNmNCB6enplcm9jYWwuYmVybGluc2VsMUBt&amp;ctz=Europe/Berlin" TargetMode="External"/><Relationship Id="rId31382" Type="http://schemas.openxmlformats.org/officeDocument/2006/relationships/hyperlink" Target="https://www.google.com/calendar/event?eid=MWRjMmprbGZraXI5ZDZpajZydXRpb29qNDEgenphZXJvY2FsLm1hZHJpZHNlbDFAbQ&amp;ctz=Europe/Madrid" TargetMode="External"/><Relationship Id="rId7009" Type="http://schemas.openxmlformats.org/officeDocument/2006/relationships/hyperlink" Target="https://www.google.com/calendar/event?eid=NDBmb2pndTN1OTFjcTc2bTF1cDcwdmtmcHQgenphZXJvY2FsLmR1YmxpbnNlbDFAbQ&amp;ctz=Europe/Dublin" TargetMode="External"/><Relationship Id="rId27389" Type="http://schemas.openxmlformats.org/officeDocument/2006/relationships/hyperlink" Target="https://www.google.com/calendar/event?eid=M2dwcjBuOWp0MWF1NmJuM21pdnQzbm5vdXMgenphZXJvY2FsLnBhcmlzc2VsMUBt&amp;ctz=Europe/Paris" TargetMode="External"/><Relationship Id="rId29838" Type="http://schemas.openxmlformats.org/officeDocument/2006/relationships/hyperlink" Target="https://www.google.com/calendar/event?eid=MjZycXNzczBjaHNxNjczYzhzNGJzNW1nZHUgenphZXJvY2FsLmNvcGVuaGFnZW5zZWwxQG0&amp;ctz=Europe/Copenhagen" TargetMode="External"/><Relationship Id="rId31035" Type="http://schemas.openxmlformats.org/officeDocument/2006/relationships/hyperlink" Target="https://www.google.com/calendar/event?eid=NGF0aHZxanQzczJsOTBnMnVwOGNsN2p0ZWggenphZXJvY2FsLm1hZHJpZHNlbDFAbQ&amp;ctz=Europe/Madrid" TargetMode="External"/><Relationship Id="rId3966" Type="http://schemas.openxmlformats.org/officeDocument/2006/relationships/hyperlink" Target="https://www.google.com/calendar/event?eid=NDQ4aDRyZm4wdm1wa3JkZnVsdHJ0aXFuOGogYmFyY2Vsb25hLnN0YXJ0dXBldmVudGxpc3RAbQ&amp;ctz=Europe/Madrid" TargetMode="External"/><Relationship Id="rId16380" Type="http://schemas.openxmlformats.org/officeDocument/2006/relationships/hyperlink" Target="https://www.google.com/calendar/event?eid=Xzc0cGo2YzlwNWtwajJjOW42NHEzMmMyMGM1bzZpYmprZDVtbWFiamNmNCA1bmpucWVvMmN0cTMzb3Y0MG4zaWxiZzdtc0Bn&amp;ctz=Europe/Oslo" TargetMode="External"/><Relationship Id="rId20776" Type="http://schemas.openxmlformats.org/officeDocument/2006/relationships/hyperlink" Target="https://www.google.com/calendar/event?eid=NDZ0cW1xZnBkcWUzZnQzazJiODIwOHZhZTEgenphZXJvY2FsLmJydXNzZWxzc2VsMUBt&amp;ctz=Europe/Brussels" TargetMode="External"/><Relationship Id="rId3" Type="http://schemas.openxmlformats.org/officeDocument/2006/relationships/hyperlink" Target="https://www.google.com/calendar/event?eid=NWtkc3QyczMwbDZldWczanMxMmJxb3ZkZmIgc2Vsb3BzZXUubXVuaWNoMUBt&amp;ctz=Europe/Berlin" TargetMode="External"/><Relationship Id="rId3619" Type="http://schemas.openxmlformats.org/officeDocument/2006/relationships/hyperlink" Target="https://www.google.com/calendar/event?eid=MG4xbjRzN3FnNTM4aGV1OG5mMHRrcGprcjcgenphZXJvY2FsLmJhcmNlbG9uYXNlbDFAbQ&amp;ctz=Europe/Madrid" TargetMode="External"/><Relationship Id="rId12990" Type="http://schemas.openxmlformats.org/officeDocument/2006/relationships/hyperlink" Target="https://www.google.com/calendar/event?eid=Xzc0cGo2YzlwNWtwajBkMWw3NHIzMGMyMGM1bzZpYmprZDVtbWFiamNmNCBvaWNscWhnbmYwODU5ZHF0dDdtbXZpNGIxc0Bn&amp;ctz=Europe/Lisbon" TargetMode="External"/><Relationship Id="rId16033" Type="http://schemas.openxmlformats.org/officeDocument/2006/relationships/hyperlink" Target="https://www.google.com/calendar/event?eid=N2hvcHVobWdoZjFpZG1hZGQwYzRnZzV2NXEgenphZXJvY2FsLm9zbG9zZWwxQG0&amp;ctz=Europe/Oslo" TargetMode="External"/><Relationship Id="rId20429" Type="http://schemas.openxmlformats.org/officeDocument/2006/relationships/hyperlink" Target="https://www.google.com/calendar/event?eid=MXJkbzcxNWk0aDBwM2E1NjhsZmhqbmhzOGQgenphZXJvY2FsLmxvbmRvbnNlbDFAbQ&amp;ctz=Europe/London" TargetMode="External"/><Relationship Id="rId23999" Type="http://schemas.openxmlformats.org/officeDocument/2006/relationships/hyperlink" Target="https://www.google.com/calendar/event?eid=NWdpZmdoZ3ZmMjA0NWZqMDlxMHI1MmtyM2ggenphZXJvY2FsLm1hbmNoZXN0ZXJzZWwxQG0&amp;ctz=Europe/London" TargetMode="External"/><Relationship Id="rId28921" Type="http://schemas.openxmlformats.org/officeDocument/2006/relationships/hyperlink" Target="https://www.google.com/calendar/event?eid=M3ExdGdoaHRudTU3OTBrdWViZXFrNmp1dHYgenphZXJvY2FsLnBhcmlzc2VsMUBt&amp;ctz=Europe/Paris" TargetMode="External"/><Relationship Id="rId9662" Type="http://schemas.openxmlformats.org/officeDocument/2006/relationships/hyperlink" Target="https://www.google.com/calendar/event?eid=MWMzMzkyNW5oaGg2bTRkZGttbGg5azh0MGsgYW1zdGVyZGFtLnN0YXJ0dXBldmVudGxpc3RAbQ&amp;ctz=Europe/Amsterdam" TargetMode="External"/><Relationship Id="rId12643" Type="http://schemas.openxmlformats.org/officeDocument/2006/relationships/hyperlink" Target="https://www.google.com/calendar/event?eid=MnUyYjZpa3A4dDAyMGxnMWFzZnZvOXRsdGYgenphZXJvY2FsLnN0b2NraG9sbXNlbDFAbQ&amp;ctz=Europe/Stockholm" TargetMode="External"/><Relationship Id="rId19256" Type="http://schemas.openxmlformats.org/officeDocument/2006/relationships/hyperlink" Target="https://www.google.com/calendar/event?eid=MmZuMzk0aGo0c3MwNDFtbHEyZGpqZ2RqM2cgenphZXJvY2FsLmxvbmRvbnNlbDFAbQ&amp;ctz=Europe/London" TargetMode="External"/><Relationship Id="rId26472" Type="http://schemas.openxmlformats.org/officeDocument/2006/relationships/hyperlink" Target="https://www.google.com/calendar/event?eid=MnA0aHVkYXRtdDkxMGxhMnB2ZWpuc3BzaDUgcGFyaXMuc3RhcnR1cGV2ZW50bGlzdEBt&amp;ctz=Europe/Paris" TargetMode="External"/><Relationship Id="rId30868" Type="http://schemas.openxmlformats.org/officeDocument/2006/relationships/hyperlink" Target="https://www.google.com/calendar/event?eid=NGF1dWduYmU1Zm1saG9hZW1zaTFoZDlrZmIgenphZXJvY2FsLm1hZHJpZHNlbDFAbQ&amp;ctz=Europe/Madrid" TargetMode="External"/><Relationship Id="rId2702" Type="http://schemas.openxmlformats.org/officeDocument/2006/relationships/hyperlink" Target="https://www.google.com/calendar/event?eid=NzE1bXMwNW5pY3EzNGtucmdhNXM2dXNuNmsgdmllbm5hLnN0YXJ0dXBldmVudGxpc3RAbQ&amp;ctz=Europe/Vienna" TargetMode="External"/><Relationship Id="rId9315" Type="http://schemas.openxmlformats.org/officeDocument/2006/relationships/hyperlink" Target="https://www.google.com/calendar/event?eid=X2NscjZhcmprYnNwM2FjaGc2NHNqNGNoazgxbW1hcGJrZWxvMnNvcmZkayBhbXN0ZXJkYW0uc3RhcnR1cGV2ZW50bGlzdEBt&amp;ctz=Europe/Amsterdam" TargetMode="External"/><Relationship Id="rId10194" Type="http://schemas.openxmlformats.org/officeDocument/2006/relationships/hyperlink" Target="https://www.google.com/calendar/event?eid=M2Q4bjF1c2IyZnNwOTE3dXNqZnNqbDFvaWMgc2Vsb3BzZXUuYW1zdGVyZGFtMUBt&amp;ctz=Europe/Amsterdam" TargetMode="External"/><Relationship Id="rId26125" Type="http://schemas.openxmlformats.org/officeDocument/2006/relationships/hyperlink" Target="https://www.google.com/calendar/event?eid=Xzc0cGo2YzlwNWtwajZjMWo3MHNqYWNpMGM1bzZpYmprZDVtbWFiamNmNCA5dG8waG42cjFiczBkNWs3bjAwZGs4ZWtwY0Bn&amp;ctz=Europe/Berlin" TargetMode="External"/><Relationship Id="rId29695" Type="http://schemas.openxmlformats.org/officeDocument/2006/relationships/hyperlink" Target="https://www.google.com/calendar/event?eid=MXM4Z2hhNTBscmE2cWphaTl1bGJhamdmcGEgenphZXJvY2FsLmNvcGVuaGFnZW5zZWwxQG0&amp;ctz=Europe/Copenhagen" TargetMode="External"/><Relationship Id="rId33341" Type="http://schemas.openxmlformats.org/officeDocument/2006/relationships/hyperlink" Target="https://www.google.com/calendar/event?eid=Xzc0cGo2YzlwNWtwM2NlMWk2NHEzZ2NxMGM1bzZpYmprZDVtbWFiamNmNCB6enplcm9jYWwuaGFtYnVyZ3NlbDFAbQ&amp;ctz=Europe/Berlin" TargetMode="External"/><Relationship Id="rId15866" Type="http://schemas.openxmlformats.org/officeDocument/2006/relationships/hyperlink" Target="https://www.google.com/calendar/event?eid=Xzc0cGo2YzlwNWtwM2dlMWk2MG8zOGRhMGM1bzZpYmprZDVtbWFiamNmNCB6enplcm9jYWwub3Nsb3NlbDFAbQ&amp;ctz=Europe/Oslo" TargetMode="External"/><Relationship Id="rId29348" Type="http://schemas.openxmlformats.org/officeDocument/2006/relationships/hyperlink" Target="https://www.google.com/calendar/event?eid=Xzc0cGo2YzlwNWtwM2NlMWo2a3EzNGQyMGM1bzZpYmprZDVtbWFiamNmNCB6enplcm9jYWwuY29wZW5oYWdlbnNlbDFAbQ&amp;ctz=Europe/Copenhagen" TargetMode="External"/><Relationship Id="rId3476" Type="http://schemas.openxmlformats.org/officeDocument/2006/relationships/hyperlink" Target="https://www.google.com/calendar/event?eid=MHB1NDU3ZGo5Mjc2NG45aDQ3ZjBlbGgxbGggenphZXJvY2FsLmJhcmNlbG9uYXNlbDFAbQ&amp;ctz=Europe/Madrid" TargetMode="External"/><Relationship Id="rId5925" Type="http://schemas.openxmlformats.org/officeDocument/2006/relationships/hyperlink" Target="https://www.google.com/calendar/event?eid=Xzc0cGo2YzlwNWtwajRkOWs2Y3AzZ2RpMGM1bzZpYmprZDVtbWFiamNmNCBqOWV0dDZubmlma3UyMWhlM2Z0ZW1rdTc2a0Bn&amp;ctz=Europe/Zurich" TargetMode="External"/><Relationship Id="rId15519" Type="http://schemas.openxmlformats.org/officeDocument/2006/relationships/hyperlink" Target="https://www.google.com/calendar/event?eid=X2NscjZhcmprYnNwM2FjcG02MHMzOGM5azgxbW1hcGJrZWxvMnNvcmZkayBvc2xvLnN0YXJ0dXBldmVudGxpc3RAbQ&amp;ctz=Europe/Oslo" TargetMode="External"/><Relationship Id="rId20286" Type="http://schemas.openxmlformats.org/officeDocument/2006/relationships/hyperlink" Target="https://www.google.com/calendar/event?eid=Xzc0cGo2YzlwNWtwajZkOWw2Y3IzMGRhMGM1bzZpYmprZDVtbWFiamNmNCA3OGFoN2ptcWEydTJ0dnAxZzFuOW44aThnZ0Bn&amp;ctz=Europe/London" TargetMode="External"/><Relationship Id="rId22735" Type="http://schemas.openxmlformats.org/officeDocument/2006/relationships/hyperlink" Target="https://www.google.com/calendar/event?eid=NGwwMTdyZ2x1MDM0ZHR2bGJhMnJubnQ4OTAgenphZXJvY2FsLm1hbmNoZXN0ZXJzZWwxQG0&amp;ctz=Europe/London" TargetMode="External"/><Relationship Id="rId3129" Type="http://schemas.openxmlformats.org/officeDocument/2006/relationships/hyperlink" Target="https://www.google.com/calendar/event?eid=Xzc0cGo2YzlwNWtwajZkcGk2a3IzNGRhMGM1bzZpYmprZDVtbWFiamNmNCBtZTZ2NXNybTd1dG1naXRyZHI2N3RlcXE3a0Bn&amp;ctz=Europe/Vienna" TargetMode="External"/><Relationship Id="rId25958" Type="http://schemas.openxmlformats.org/officeDocument/2006/relationships/hyperlink" Target="https://www.google.com/calendar/event?eid=Xzc0cGo2YzlwNWtwajJjOW83NHJqMGMyMGM1bzZpYmprZDVtbWFiamNmNCA5dG8waG42cjFiczBkNWs3bjAwZGs4ZWtwY0Bn&amp;ctz=Europe/Berlin" TargetMode="External"/><Relationship Id="rId6699" Type="http://schemas.openxmlformats.org/officeDocument/2006/relationships/hyperlink" Target="https://www.google.com/calendar/event?eid=M3BqcnE1MjZtM3F1NXZmbzZkZ3ExbHE5Y2ogenphZXJvY2FsLmR1YmxpbnNlbDFAbQ&amp;ctz=Europe/Dublin" TargetMode="External"/><Relationship Id="rId9172" Type="http://schemas.openxmlformats.org/officeDocument/2006/relationships/hyperlink" Target="https://www.google.com/calendar/event?eid=N25tNmViN2QzNWY4aWhrM3BxOXM2amNhNmEgenphZXJvY2FsLmFtc3RlcmRhbXNlbDFAbQ&amp;ctz=Europe/Amsterdam" TargetMode="External"/><Relationship Id="rId14602" Type="http://schemas.openxmlformats.org/officeDocument/2006/relationships/hyperlink" Target="https://www.google.com/calendar/event?eid=NHQyN3A3bDBiZDV1am42cm1taHRwbHNib3UgZnJhbmtmdXJ0LnN0YXJ0dXBldmVudGxpc3RAbQ&amp;ctz=Europe/Berlin" TargetMode="External"/><Relationship Id="rId28431" Type="http://schemas.openxmlformats.org/officeDocument/2006/relationships/hyperlink" Target="https://www.google.com/calendar/event?eid=NnJ2dGxqaTM5cmhqbTkwMzhwcHVmZjBlMDEgc2Vsb3BzZXUucGFyaXMxQG0&amp;ctz=Europe/Paris" TargetMode="External"/><Relationship Id="rId32827" Type="http://schemas.openxmlformats.org/officeDocument/2006/relationships/hyperlink" Target="https://www.google.com/calendar/event?eid=MXIyYmttOGtiZnVoMDc3bXBhdTF2bDJnMHYgenphZXJvY2FsLmhhbWJ1cmdzZWwxQG0&amp;ctz=Europe/Berlin" TargetMode="External"/><Relationship Id="rId12153" Type="http://schemas.openxmlformats.org/officeDocument/2006/relationships/hyperlink" Target="https://www.google.com/calendar/event?eid=M2hqMjVpcnAybGFrbGp1ODJsbDg4Ym0zbDYgc3RvY2tob2xtLnN0YXJ0dXBldmVudGxpc3RAbQ&amp;ctz=Europe/Stockholm" TargetMode="External"/><Relationship Id="rId17825" Type="http://schemas.openxmlformats.org/officeDocument/2006/relationships/hyperlink" Target="https://www.google.com/calendar/event?eid=Njk1djVxZnJwbTJpZDJubmZnYWZ0dm42b2ogenphZXJvY2FsLmxvbmRvbnNlbDFAbQ&amp;ctz=Europe/London" TargetMode="External"/><Relationship Id="rId30378" Type="http://schemas.openxmlformats.org/officeDocument/2006/relationships/hyperlink" Target="https://www.google.com/calendar/event?eid=Xzc0cGo2YzlwNWtwajBjOW82NG9qY2RhMGM1bzZpYmprZDVtbWFiamNmNCAwMm1za2hzdDk4b3F0ajhnYXZyY2E2dm5va0Bn&amp;ctz=Europe/Copenhagen" TargetMode="External"/><Relationship Id="rId531" Type="http://schemas.openxmlformats.org/officeDocument/2006/relationships/hyperlink" Target="https://www.google.com/calendar/event?eid=NmFrbDBuYWJwOHRkMWNtNDg5ZDhqNmg5OWUgenphZXJvY2FsLm11bmljaHNlbDFAbQ&amp;ctz=Europe/Berlin" TargetMode="External"/><Relationship Id="rId2212" Type="http://schemas.openxmlformats.org/officeDocument/2006/relationships/hyperlink" Target="https://www.google.com/calendar/event?eid=NmY5Y3QxcGRwdW9jdGI4Y2FiaXQ4ZWs3c28genphZXJvY2FsLnZpZW5uYXNlbDFAbQ&amp;ctz=Europe/Vienna" TargetMode="External"/><Relationship Id="rId5782" Type="http://schemas.openxmlformats.org/officeDocument/2006/relationships/hyperlink" Target="https://www.google.com/calendar/event?eid=MjE1ZHRmbGtsaTdkcDBqN21vaDlqbGVoOWsgenphZXJvY2FsLnp1cmljaHNlbDFAbQ&amp;ctz=Europe/Zurich" TargetMode="External"/><Relationship Id="rId15376" Type="http://schemas.openxmlformats.org/officeDocument/2006/relationships/hyperlink" Target="https://www.google.com/calendar/event?eid=NHYwanFwMmI1dWhyNnRta29iYTU1YWYyMWUgenphZXJvY2FsLmZyYW5rZnVydHNlbDFAbQ&amp;ctz=Europe/Berlin" TargetMode="External"/><Relationship Id="rId22592" Type="http://schemas.openxmlformats.org/officeDocument/2006/relationships/hyperlink" Target="https://www.google.com/calendar/event?eid=Mmp1MmJ2b29rZnRpbHE5OGRvNDllcGdwOG4genphZXJvY2FsLm1hbmNoZXN0ZXJzZWwxQG0&amp;ctz=Europe/London" TargetMode="External"/><Relationship Id="rId31910" Type="http://schemas.openxmlformats.org/officeDocument/2006/relationships/hyperlink" Target="https://www.google.com/calendar/event?eid=MW84azdlYWdwa2VtMTFtbDJlM3JiZmNrMGIgenphZXJvY2FsLm1hZHJpZHNlbDFAbQ&amp;ctz=Europe/Madrid" TargetMode="External"/><Relationship Id="rId5435" Type="http://schemas.openxmlformats.org/officeDocument/2006/relationships/hyperlink" Target="https://www.google.com/calendar/event?eid=NDIzcmU4cDk2cWs4anNsNWhncnFkZzdxN2cgenphZXJvY2FsLnp1cmljaHNlbDFAbQ&amp;ctz=Europe/Zurich" TargetMode="External"/><Relationship Id="rId15029" Type="http://schemas.openxmlformats.org/officeDocument/2006/relationships/hyperlink" Target="https://www.google.com/calendar/event?eid=NnNnNjFvOHF2YjBxZWN2ZG5oM25rNzdkbzYgenphZXJvY2FsLmZyYW5rZnVydHNlbDFAbQ&amp;ctz=Europe/Berlin" TargetMode="External"/><Relationship Id="rId18599" Type="http://schemas.openxmlformats.org/officeDocument/2006/relationships/hyperlink" Target="https://www.google.com/calendar/event?eid=NnE2NjdxdmtnZWIwYnY5OXI0cDdkdnE1aDUgenphZXJvY2FsLmxvbmRvbnNlbDFAbQ&amp;ctz=Europe/London" TargetMode="External"/><Relationship Id="rId22245" Type="http://schemas.openxmlformats.org/officeDocument/2006/relationships/hyperlink" Target="https://www.google.com/calendar/event?eid=Xzc0cGo2YzlwNWtwajBlMWk2b3BqMmMyMGM1bzZpYmprZDVtbWFiamNmNCAzNGxyMGIwdGlyZHJhMW5wczdpOWtoOWU2OEBn&amp;ctz=Europe/London" TargetMode="External"/><Relationship Id="rId8658" Type="http://schemas.openxmlformats.org/officeDocument/2006/relationships/hyperlink" Target="https://www.google.com/calendar/event?eid=NzRoaDBncjhidGtoNGNudTVqZzM4dWdrc3YgenphZXJvY2FsLmFtc3RlcmRhbXNlbDFAbQ&amp;ctz=Europe/Amsterdam" TargetMode="External"/><Relationship Id="rId11986" Type="http://schemas.openxmlformats.org/officeDocument/2006/relationships/hyperlink" Target="https://www.google.com/calendar/event?eid=X2NscjZhcmprYnNwM2FjOWk2c28zMGNwbDgxbW1hcGJrZWxvMnNvcmZkayBzdG9ja2hvbG0uc3RhcnR1cGV2ZW50bGlzdEBt&amp;ctz=Europe/Stockholm" TargetMode="External"/><Relationship Id="rId25468" Type="http://schemas.openxmlformats.org/officeDocument/2006/relationships/hyperlink" Target="https://www.google.com/calendar/event?eid=M25odWxtODUzYXNuYzI2cWEwajlpNWI3dWUgenphZXJvY2FsLmJlcmxpbnNlbDFAbQ&amp;ctz=Europe/Berlin" TargetMode="External"/><Relationship Id="rId27917" Type="http://schemas.openxmlformats.org/officeDocument/2006/relationships/hyperlink" Target="https://www.google.com/calendar/event?eid=NTgycnY2bDN0Mmg3N21mcWtvbnBvcGUzb3UgenphZXJvY2FsLnBhcmlzc2VsMUBt&amp;ctz=Europe/Paris" TargetMode="External"/><Relationship Id="rId32684" Type="http://schemas.openxmlformats.org/officeDocument/2006/relationships/hyperlink" Target="https://www.google.com/calendar/event?eid=MG5nOG9hMmczMm12cWV2ZTZhcHM0MmQzbWUgc2Vsb3BzZXUubHV4ZW1ib3VyZzFAbQ&amp;ctz=Europe/Luxembourg" TargetMode="External"/><Relationship Id="rId11639" Type="http://schemas.openxmlformats.org/officeDocument/2006/relationships/hyperlink" Target="https://www.google.com/calendar/event?eid=Xzc0cGo2YzlwNWtwMzhkcGg2c3JqNGNxMGM1bzZpYmprZDVtbWFiamNmNCB6enplcm9jYWwuc3RvY2tob2xtc2VsMUBt&amp;ctz=Europe/Stockholm" TargetMode="External"/><Relationship Id="rId32337" Type="http://schemas.openxmlformats.org/officeDocument/2006/relationships/hyperlink" Target="https://www.google.com/calendar/event?eid=NG5paXBuM2E4MzVlYWV1MDQ4MXRlaDcwMTkgenphZXJvY2FsLmx1eGVtYm91cmdzZWwxQG0&amp;ctz=Europe/Luxembourg" TargetMode="External"/><Relationship Id="rId14112" Type="http://schemas.openxmlformats.org/officeDocument/2006/relationships/hyperlink" Target="https://www.google.com/calendar/event?eid=MmhjczZ1NzZ0cDZvYmhxcGQyaWVhY2RpdjggdGVsYXZpdi5zdGFydHVwZXZlbnRsaXN0QG0&amp;ctz=Asia/Jerusalem" TargetMode="External"/><Relationship Id="rId17682" Type="http://schemas.openxmlformats.org/officeDocument/2006/relationships/hyperlink" Target="https://www.google.com/calendar/event?eid=N2ZsMG1jM3Y0aHM1OWVhbGRzZWtubzl1ZnQgenphZXJvY2FsLmxvbmRvbnNlbDFAbQ&amp;ctz=Europe/London" TargetMode="External"/><Relationship Id="rId7741" Type="http://schemas.openxmlformats.org/officeDocument/2006/relationships/hyperlink" Target="https://www.google.com/calendar/event?eid=Xzc0cGo2YzlwNWtwajZkOWw3MHEzMmQyMGM1bzZpYmprZDVtbWFiamNmNCAwMWg3bHBwbmtpZDM2cDRuZHFtaXM2dTUzc0Bn&amp;ctz=Europe/Dublin" TargetMode="External"/><Relationship Id="rId10722" Type="http://schemas.openxmlformats.org/officeDocument/2006/relationships/hyperlink" Target="https://www.google.com/calendar/event?eid=NmY2OWllbTFxZ2VlamphanMzZ2RlcWQ0OWkgenphZXJvY2FsLnN0b2NraG9sbXNlbDFAbQ&amp;ctz=Europe/Stockholm" TargetMode="External"/><Relationship Id="rId17335" Type="http://schemas.openxmlformats.org/officeDocument/2006/relationships/hyperlink" Target="https://www.google.com/calendar/event?eid=Xzc0cGo2YzlwNWtwMzhkcGk2Z29qOGRxMGM1bzZpYmprZDVtbWFiamNmNCB6enplcm9jYWwubG9uZG9uc2VsMUBt&amp;ctz=Europe/London" TargetMode="External"/><Relationship Id="rId24551" Type="http://schemas.openxmlformats.org/officeDocument/2006/relationships/hyperlink" Target="https://www.google.com/calendar/event?eid=MmZwOGJwdGg5NXA4ZGxiamh1NXI5MnZsOG4genphZXJvY2FsLmJlcmxpbnNlbDFAbQ&amp;ctz=Europe/Berlin" TargetMode="External"/><Relationship Id="rId5292" Type="http://schemas.openxmlformats.org/officeDocument/2006/relationships/hyperlink" Target="https://www.google.com/calendar/event?eid=MTY3aGJiZmE4Mzk2bjE5OGd1bjUyZjZidmQgenphZXJvY2FsLnp1cmljaHNlbDFAbQ&amp;ctz=Europe/Zurich" TargetMode="External"/><Relationship Id="rId24204" Type="http://schemas.openxmlformats.org/officeDocument/2006/relationships/hyperlink" Target="https://www.google.com/calendar/event?eid=Xzc0cGo2YzlwNWtwM2NlMWg2a3BqMmNpMGM1bzZpYmprZDVtbWFiamNmNCB6enplcm9jYWwuYmVybGluc2VsMUBt&amp;ctz=Europe/Berlin" TargetMode="External"/><Relationship Id="rId27774" Type="http://schemas.openxmlformats.org/officeDocument/2006/relationships/hyperlink" Target="https://www.google.com/calendar/event?eid=MHYwbWtsdGk4dmRiajVvMDJwbHZtZjY0dWkgenphZXJvY2FsLnBhcmlzc2VsMUBt&amp;ctz=Europe/Paris" TargetMode="External"/><Relationship Id="rId31420" Type="http://schemas.openxmlformats.org/officeDocument/2006/relationships/hyperlink" Target="https://www.google.com/calendar/event?eid=MWFjNzFkb29rNWszY2c0OTVzYTZxOWZvNnYgenphZXJvY2FsLm1hZHJpZHNlbDFAbQ&amp;ctz=Europe/Madrid" TargetMode="External"/><Relationship Id="rId11496" Type="http://schemas.openxmlformats.org/officeDocument/2006/relationships/hyperlink" Target="https://www.google.com/calendar/event?eid=NmFhczU1bnVjbGI4ZmxzZnBsdmluajhkajcgenphZXJvY2FsLnN0b2NraG9sbXNlbDFAbQ&amp;ctz=Europe/Stockholm" TargetMode="External"/><Relationship Id="rId13945" Type="http://schemas.openxmlformats.org/officeDocument/2006/relationships/hyperlink" Target="https://www.google.com/calendar/event?eid=N2NpcnU3ZDE4dWU2ZTMzcXI3N24wMmRycmYgc2Vsb3BzeHMudGVsYXZpdjFAbQ&amp;ctz=Asia/Jerusalem" TargetMode="External"/><Relationship Id="rId27427" Type="http://schemas.openxmlformats.org/officeDocument/2006/relationships/hyperlink" Target="https://www.google.com/calendar/event?eid=NG42dHB2MmJucXVmbjY0bDYxY29nMmJyOXAgenphZXJvY2FsLnBhcmlzc2VsMUBt&amp;ctz=Europe/Paris" TargetMode="External"/><Relationship Id="rId1555" Type="http://schemas.openxmlformats.org/officeDocument/2006/relationships/hyperlink" Target="https://www.google.com/calendar/event?eid=Xzc0cGo2YzlwNWtwajZkOW42b3NqY2RxMGM1bzZpYmprZDVtbWFiamNmNCBxOHByb2dnaGQ2dDZlbjNrMDRyb29ncjkwMEBn&amp;ctz=Europe/Berlin" TargetMode="External"/><Relationship Id="rId8168" Type="http://schemas.openxmlformats.org/officeDocument/2006/relationships/hyperlink" Target="https://www.google.com/calendar/event?eid=MHJyNWNtMmp2dmYydjdlZmJvazVwODFwZzAgenphZXJvY2FsLmFtc3RlcmRhbXNlbDFAbQ&amp;ctz=Europe/Amsterdam" TargetMode="External"/><Relationship Id="rId11149" Type="http://schemas.openxmlformats.org/officeDocument/2006/relationships/hyperlink" Target="https://www.google.com/calendar/event?eid=MGw3bnU0ZjI3bDJqYjFrbnNwYTI5amZyZXQgenphZXJvY2FsLnN0b2NraG9sbXNlbDFAbQ&amp;ctz=Europe/Stockholm" TargetMode="External"/><Relationship Id="rId20814" Type="http://schemas.openxmlformats.org/officeDocument/2006/relationships/hyperlink" Target="https://www.google.com/calendar/event?eid=NHNjYmhwYTEyb2lucGFoZXVwMHFna2JyZ3MgenphZXJvY2FsLmJydXNzZWxzc2VsMUBt&amp;ctz=Europe/Brussels" TargetMode="External"/><Relationship Id="rId32194" Type="http://schemas.openxmlformats.org/officeDocument/2006/relationships/hyperlink" Target="https://www.google.com/calendar/event?eid=NjUwdm5iaDB2N3VvNGIxZWMwZDdkdHNyNm4genphZXJvY2FsLmx1eGVtYm91cmdzZWwxQG0&amp;ctz=Europe/Luxembourg" TargetMode="External"/><Relationship Id="rId1208" Type="http://schemas.openxmlformats.org/officeDocument/2006/relationships/hyperlink" Target="https://www.google.com/calendar/event?eid=NWFnY29vdW10bWs4NGllYmxzOG1oNDFocHIgenphZXJvY2FsLm11bmljaHNlbDFAbQ&amp;ctz=Europe/Berlin" TargetMode="External"/><Relationship Id="rId19641" Type="http://schemas.openxmlformats.org/officeDocument/2006/relationships/hyperlink" Target="https://www.google.com/calendar/event?eid=M2hpOTU2N2ozN2dlYzRkbXRqazRzMHVycDQgc2Vsb3BzZXUubG9uZG9uMUBt&amp;ctz=Europe/London" TargetMode="External"/><Relationship Id="rId4778" Type="http://schemas.openxmlformats.org/officeDocument/2006/relationships/hyperlink" Target="https://www.google.com/calendar/event?eid=Xzc0cGo2YzlwNWtwajBlMWo2MHIzYWRpMGM1bzZpYmprZDVtbWFiamNmNCBqOWV0dDZubmlma3UyMWhlM2Z0ZW1rdTc2a0Bn&amp;ctz=Europe/Zurich" TargetMode="External"/><Relationship Id="rId7251" Type="http://schemas.openxmlformats.org/officeDocument/2006/relationships/hyperlink" Target="https://www.google.com/calendar/event?eid=MDZndXZsZmFzMWdwZWJmZWdnaWVncjE2dW8genphZXJvY2FsLmR1YmxpbnNlbDFAbQ&amp;ctz=Europe/Dublin" TargetMode="External"/><Relationship Id="rId9700" Type="http://schemas.openxmlformats.org/officeDocument/2006/relationships/hyperlink" Target="https://www.google.com/calendar/event?eid=NmY3Z2FkZHJhNHQ1c3ZpYTllYWgwdHNydGogYW1zdGVyZGFtLnN0YXJ0dXBldmVudGxpc3RAbQ&amp;ctz=Europe/Amsterdam" TargetMode="External"/><Relationship Id="rId17192" Type="http://schemas.openxmlformats.org/officeDocument/2006/relationships/hyperlink" Target="https://www.google.com/calendar/event?eid=Xzc0cGo2YzlwNWtwajBlMWo2MHFqZWMyMGM1bzZpYmprZDVtbWFiamNmNCA3OGFoN2ptcWEydTJ0dnAxZzFuOW44aThnZ0Bn&amp;ctz=Europe/London" TargetMode="External"/><Relationship Id="rId21588" Type="http://schemas.openxmlformats.org/officeDocument/2006/relationships/hyperlink" Target="https://www.google.com/calendar/event?eid=Xzc0cGo2YzlwNWtwM2FjMW43MHIzZ2VhMGM1bzZpYmprZDVtbWFiamNmNCB6enplcm9jYWwuYnJ1c3NlbHNzZWwxQG0&amp;ctz=Europe/Brussels" TargetMode="External"/><Relationship Id="rId26510" Type="http://schemas.openxmlformats.org/officeDocument/2006/relationships/hyperlink" Target="https://www.google.com/calendar/event?eid=MHJhZTg3N3J2ZGNsc2JjbzhtMjZnbWRnY2YgcGFyaXMuc3RhcnR1cGV2ZW50bGlzdEBt&amp;ctz=Europe/Paris" TargetMode="External"/><Relationship Id="rId30906" Type="http://schemas.openxmlformats.org/officeDocument/2006/relationships/hyperlink" Target="https://www.google.com/calendar/event?eid=MGhxbjdydWI3ODlkbW41bWpxc3JzNGdsYXUgenphZXJvY2FsLm1hZHJpZHNlbDFAbQ&amp;ctz=Europe/Madrid" TargetMode="External"/><Relationship Id="rId10232" Type="http://schemas.openxmlformats.org/officeDocument/2006/relationships/hyperlink" Target="https://www.google.com/calendar/event?eid=MGswOGQ2aW5nYmt2cmE1aW1xZGdiNm9ybWEgc2Vsb3BzZXUuYW1zdGVyZGFtMUBt&amp;ctz=Europe/Amsterdam" TargetMode="External"/><Relationship Id="rId15904" Type="http://schemas.openxmlformats.org/officeDocument/2006/relationships/hyperlink" Target="https://www.google.com/calendar/event?eid=Xzc0cGo2YzlwNWtwM2dlOWs3MHIzMGNxMGM1bzZpYmprZDVtbWFiamNmNCB6enplcm9jYWwub3Nsb3NlbDFAbQ&amp;ctz=Europe/Oslo" TargetMode="External"/><Relationship Id="rId24061" Type="http://schemas.openxmlformats.org/officeDocument/2006/relationships/hyperlink" Target="https://www.google.com/calendar/event?eid=Xzc0cGo2YzlwNWtwMzZkaG02c3NqOGQyMGM1bzZpYmprZDVtbWFiamNmNCB6enplcm9jYWwuYmVybGluc2VsMUBt&amp;ctz=Europe/Berlin" TargetMode="External"/><Relationship Id="rId29733" Type="http://schemas.openxmlformats.org/officeDocument/2006/relationships/hyperlink" Target="https://www.google.com/calendar/event?eid=MHAybHY5MThqbnV2dWlqNHFsaDBzYWtwODEgenphZXJvY2FsLmNvcGVuaGFnZW5zZWwxQG0&amp;ctz=Europe/Copenhagen" TargetMode="External"/><Relationship Id="rId3861" Type="http://schemas.openxmlformats.org/officeDocument/2006/relationships/hyperlink" Target="https://www.google.com/calendar/event?eid=N2JpZHBwb2Rhamd0cWphamQyY25ycTE1dTAgenphZXJvY2FsLmJhcmNlbG9uYXNlbDFAbQ&amp;ctz=Europe/Madrid" TargetMode="External"/><Relationship Id="rId13455" Type="http://schemas.openxmlformats.org/officeDocument/2006/relationships/hyperlink" Target="https://www.google.com/calendar/event?eid=NGRyZWVuNTBjNXE5dWozMXFvZHAzN21vNGMgenphZXJvY2FsLmxpc2JvbnNlbDFAbQ&amp;ctz=Europe/Lisbon" TargetMode="External"/><Relationship Id="rId20671" Type="http://schemas.openxmlformats.org/officeDocument/2006/relationships/hyperlink" Target="https://www.google.com/calendar/event?eid=NHFqM3RlODhoN2dwaGNmOHJyMW1lbGExYXQgenphZXJvY2FsLmJydXNzZWxzc2VsMUBt&amp;ctz=Europe/Brussels" TargetMode="External"/><Relationship Id="rId27284" Type="http://schemas.openxmlformats.org/officeDocument/2006/relationships/hyperlink" Target="https://www.google.com/calendar/event?eid=M2VvZDN0NDZlY2lpbzE2anJqNGszc2JqODcgenphZXJvY2FsLnBhcmlzc2VsMUBt&amp;ctz=Europe/Paris" TargetMode="External"/><Relationship Id="rId3514" Type="http://schemas.openxmlformats.org/officeDocument/2006/relationships/hyperlink" Target="https://www.google.com/calendar/event?eid=N282NjB2MmwzbG43Y2Zybm0ybWlnMm4xbWMgenphZXJvY2FsLmJhcmNlbG9uYXNlbDFAbQ&amp;ctz=Europe/Madrid" TargetMode="External"/><Relationship Id="rId13108" Type="http://schemas.openxmlformats.org/officeDocument/2006/relationships/hyperlink" Target="https://www.google.com/calendar/event?eid=M2o1MmFva3E1Y2pobTRvNTFsYmNrZGJncGEgenphZXJvY2FsLmxpc2JvbnNlbDFAbQ&amp;ctz=Europe/Lisbon" TargetMode="External"/><Relationship Id="rId16678" Type="http://schemas.openxmlformats.org/officeDocument/2006/relationships/hyperlink" Target="https://www.google.com/calendar/event?eid=NTk0Zm5rODIzZTZvZzlrdGRjbmlhbGViamQgenphZXJvY2FsLm9zbG9zZWwxQG0&amp;ctz=Europe/Oslo" TargetMode="External"/><Relationship Id="rId20324" Type="http://schemas.openxmlformats.org/officeDocument/2006/relationships/hyperlink" Target="https://www.google.com/calendar/event?eid=Xzc0cGo2YzlwNWtwajZkOWw2Y3IzOGVhMGM1bzZpYmprZDVtbWFiamNmNCA3OGFoN2ptcWEydTJ0dnAxZzFuOW44aThnZ0Bn&amp;ctz=Europe/London" TargetMode="External"/><Relationship Id="rId23894" Type="http://schemas.openxmlformats.org/officeDocument/2006/relationships/hyperlink" Target="https://www.google.com/calendar/event?eid=NzZya3JudXBzNWIxOTFoODRqcHE5dDViamkgenphZXJvY2FsLm1hbmNoZXN0ZXJzZWwxQG0&amp;ctz=Europe/London" TargetMode="External"/><Relationship Id="rId1065" Type="http://schemas.openxmlformats.org/officeDocument/2006/relationships/hyperlink" Target="https://www.google.com/calendar/event?eid=Nm8zc3JsZzU0dnQyN2Fqb2ljMGxjaDcwdHQgc2Vsb3BzZXUubXVuaWNoMUBt&amp;ctz=Europe/Berlin" TargetMode="External"/><Relationship Id="rId6737" Type="http://schemas.openxmlformats.org/officeDocument/2006/relationships/hyperlink" Target="https://www.google.com/calendar/event?eid=M3ZqYjlzODM4NzFxNHNrNWptN29tYmtsdm0genphZXJvY2FsLmR1YmxpbnNlbDFAbQ&amp;ctz=Europe/Dublin" TargetMode="External"/><Relationship Id="rId19151" Type="http://schemas.openxmlformats.org/officeDocument/2006/relationships/hyperlink" Target="https://www.google.com/calendar/event?eid=N2Q2YmF2dGp0ZjJhcXJrM2FjNTVvcG1ubGUgenphZXJvY2FsLmxvbmRvbnNlbDFAbQ&amp;ctz=Europe/London" TargetMode="External"/><Relationship Id="rId23547" Type="http://schemas.openxmlformats.org/officeDocument/2006/relationships/hyperlink" Target="https://www.google.com/calendar/event?eid=MXV0aGw3ZHU2YnRwNmVqcnBmdGR1OXZwbGIgenphZXJvY2FsLm1hbmNoZXN0ZXJzZWwxQG0&amp;ctz=Europe/London" TargetMode="External"/><Relationship Id="rId30763" Type="http://schemas.openxmlformats.org/officeDocument/2006/relationships/hyperlink" Target="https://www.google.com/calendar/event?eid=NHJoNWJ1ZGlpajVna2FwdW83OGtpdm5mYnUgbWFkcmlkLnN0YXJ0dXBldmVudGxpc3RAbQ&amp;ctz=Europe/Madrid" TargetMode="External"/><Relationship Id="rId4288" Type="http://schemas.openxmlformats.org/officeDocument/2006/relationships/hyperlink" Target="https://www.google.com/calendar/event?eid=Xzc0cGo2YzlwNWtwM2NlMWk2a3EzMGMyMGM1bzZpYmprZDVtbWFiamNmNCB6enplcm9jYWwuYmFyY2Vsb25hc2VsMUBt&amp;ctz=Europe/Madrid" TargetMode="External"/><Relationship Id="rId9210" Type="http://schemas.openxmlformats.org/officeDocument/2006/relationships/hyperlink" Target="https://www.google.com/calendar/event?eid=MDk0MXZ2NGgwMGUydHNwdDJvYmtoamFvYmUgenphZXJvY2FsLmFtc3RlcmRhbXNlbDFAbQ&amp;ctz=Europe/Amsterdam" TargetMode="External"/><Relationship Id="rId21098" Type="http://schemas.openxmlformats.org/officeDocument/2006/relationships/hyperlink" Target="https://www.google.com/calendar/event?eid=Mm9yNWhrajJtdDYzNTdwYjdiMTc3cXRsOW4genphZXJvY2FsLmJydXNzZWxzc2VsMUBt&amp;ctz=Europe/Brussels" TargetMode="External"/><Relationship Id="rId26020" Type="http://schemas.openxmlformats.org/officeDocument/2006/relationships/hyperlink" Target="https://www.google.com/calendar/event?eid=Xzc0cGo2YzlwNWtwajRkOWw2Y3MzMmMyMGM1bzZpYmprZDVtbWFiamNmNCA5dG8waG42cjFiczBkNWs3bjAwZGs4ZWtwY0Bn&amp;ctz=Europe/Berlin" TargetMode="External"/><Relationship Id="rId30416" Type="http://schemas.openxmlformats.org/officeDocument/2006/relationships/hyperlink" Target="https://www.google.com/calendar/event?eid=Xzc0cGo2YzlwNWtwajJkMWo2b3MzMmRpMGM1bzZpYmprZDVtbWFiamNmNCAwMm1za2hzdDk4b3F0ajhnYXZyY2E2dm5va0Bn&amp;ctz=Europe/Copenhagen" TargetMode="External"/><Relationship Id="rId15761" Type="http://schemas.openxmlformats.org/officeDocument/2006/relationships/hyperlink" Target="https://www.google.com/calendar/event?eid=Xzc0cGo2YzlwNWtwMzhkcGk2MHNqYWUyMGM1bzZpYmprZDVtbWFiamNmNCB6enplcm9jYWwub3Nsb3NlbDFAbQ&amp;ctz=Europe/Oslo" TargetMode="External"/><Relationship Id="rId29590" Type="http://schemas.openxmlformats.org/officeDocument/2006/relationships/hyperlink" Target="https://www.google.com/calendar/event?eid=MXVnbmg3MGt2a3JtNjRrYWZoc2ZybzhsdGUgenphZXJvY2FsLmNvcGVuaGFnZW5zZWwxQG0&amp;ctz=Europe/Copenhagen" TargetMode="External"/><Relationship Id="rId5820" Type="http://schemas.openxmlformats.org/officeDocument/2006/relationships/hyperlink" Target="https://www.google.com/calendar/event?eid=M3I3ZGxwcTc2ZDhhMTA3dm1laTFndjBhdjggenphZXJvY2FsLnp1cmljaHNlbDFAbQ&amp;ctz=Europe/Zurich" TargetMode="External"/><Relationship Id="rId15414" Type="http://schemas.openxmlformats.org/officeDocument/2006/relationships/hyperlink" Target="https://www.google.com/calendar/event?eid=NWI5dm40c2lta244aDJuc2tzbWFmaGoxOWkgenphZXJvY2FsLmZyYW5rZnVydHNlbDFAbQ&amp;ctz=Europe/Berlin" TargetMode="External"/><Relationship Id="rId18984" Type="http://schemas.openxmlformats.org/officeDocument/2006/relationships/hyperlink" Target="https://www.google.com/calendar/event?eid=NWhodDE1aG52aGNoanR1Y3VtYjNjdjFnaTUgenphZXJvY2FsLmxvbmRvbnNlbDFAbQ&amp;ctz=Europe/London" TargetMode="External"/><Relationship Id="rId22630" Type="http://schemas.openxmlformats.org/officeDocument/2006/relationships/hyperlink" Target="https://www.google.com/calendar/event?eid=NjM5MWk5a3RxNzdhdmtqcHJjbmpvajg5NTEgenphZXJvY2FsLm1hbmNoZXN0ZXJzZWwxQG0&amp;ctz=Europe/London" TargetMode="External"/><Relationship Id="rId29243" Type="http://schemas.openxmlformats.org/officeDocument/2006/relationships/hyperlink" Target="https://www.google.com/calendar/event?eid=N3JlZGtwcmxqcXJiMGJlZW0wMzFwczR2aGEgY29wZW5oYWdlbi5zdGFydHVwZXZlbnRsaXN0QG0&amp;ctz=Europe/Copenhagen" TargetMode="External"/><Relationship Id="rId3371" Type="http://schemas.openxmlformats.org/officeDocument/2006/relationships/hyperlink" Target="https://www.google.com/calendar/event?eid=N2ptdTcyODVxYzRlbDVmZnI4dmhlMTVkNzEgenphZXJvY2FsLmJhcmNlbG9uYXNlbDFAbQ&amp;ctz=Europe/Madrid" TargetMode="External"/><Relationship Id="rId18637" Type="http://schemas.openxmlformats.org/officeDocument/2006/relationships/hyperlink" Target="https://www.google.com/calendar/event?eid=NnFpbnEzN21pbGIwZGR2MWpqcWZhcm5zaTcgenphZXJvY2FsLmxvbmRvbnNlbDFAbQ&amp;ctz=Europe/London" TargetMode="External"/><Relationship Id="rId20181" Type="http://schemas.openxmlformats.org/officeDocument/2006/relationships/hyperlink" Target="https://www.google.com/calendar/event?eid=Xzc0cGo2YzlwNWtwajZjMWg2b3EzaWRhMGM1bzZpYmprZDVtbWFiamNmNCA3OGFoN2ptcWEydTJ0dnAxZzFuOW44aThnZ0Bn&amp;ctz=Europe/London" TargetMode="External"/><Relationship Id="rId25853" Type="http://schemas.openxmlformats.org/officeDocument/2006/relationships/hyperlink" Target="https://www.google.com/calendar/event?eid=MzNtbzIxa2VrM2twYzFqa2YwMXY2bWZtcjEgenphZXJvY2FsLmJlcmxpbnNlbDFAbQ&amp;ctz=Europe/Berlin" TargetMode="External"/><Relationship Id="rId3024" Type="http://schemas.openxmlformats.org/officeDocument/2006/relationships/hyperlink" Target="https://www.google.com/calendar/event?eid=Xzc0cGo2YzlwNWtwajZkcGk2NHAzZ2QyMGM1bzZpYmprZDVtbWFiamNmNCBtZTZ2NXNybTd1dG1naXRyZHI2N3RlcXE3a0Bn&amp;ctz=Europe/Vienna" TargetMode="External"/><Relationship Id="rId6594" Type="http://schemas.openxmlformats.org/officeDocument/2006/relationships/hyperlink" Target="https://www.google.com/calendar/event?eid=MjVlMGQwODY4NTNyaGJtOW40YTVuZ3FnYjIgenphZXJvY2FsLmR1YmxpbnNlbDFAbQ&amp;ctz=Europe/Dublin" TargetMode="External"/><Relationship Id="rId16188" Type="http://schemas.openxmlformats.org/officeDocument/2006/relationships/hyperlink" Target="https://www.google.com/calendar/event?eid=MG82N2dxZ2ZkbGtpbnJtZ2M5azdvcjFkMGYgenphZXJvY2FsLm9zbG9zZWwxQG0&amp;ctz=Europe/Oslo" TargetMode="External"/><Relationship Id="rId25506" Type="http://schemas.openxmlformats.org/officeDocument/2006/relationships/hyperlink" Target="https://www.google.com/calendar/event?eid=NTNscmZvamhjY2I5ZDdmM2xtM2VtMzhqbTggenphZXJvY2FsLmJlcmxpbnNlbDFAbQ&amp;ctz=Europe/Berlin" TargetMode="External"/><Relationship Id="rId32722" Type="http://schemas.openxmlformats.org/officeDocument/2006/relationships/hyperlink" Target="https://www.google.com/calendar/event?eid=MjBpZnMzYmFodTJydXIzNWg1NHF2NnVtN2YgenphZXJvY2FsLmhhbWJ1cmdzZWwxQG0&amp;ctz=Europe/Berlin" TargetMode="External"/><Relationship Id="rId6247" Type="http://schemas.openxmlformats.org/officeDocument/2006/relationships/hyperlink" Target="https://www.google.com/calendar/event?eid=N210dGJzdXJqMjRoM2NjcjN0NjdydGo0Z3Mgc2Vsb3BzZXUuenVyaWNoMUBt&amp;ctz=Europe/Zurich" TargetMode="External"/><Relationship Id="rId23057" Type="http://schemas.openxmlformats.org/officeDocument/2006/relationships/hyperlink" Target="https://www.google.com/calendar/event?eid=NjVxYXQ5MjU4OXUyYTZoYzhmdmNvaTZqY2ogenphZXJvY2FsLm1hbmNoZXN0ZXJzZWwxQG0&amp;ctz=Europe/London" TargetMode="External"/><Relationship Id="rId30273" Type="http://schemas.openxmlformats.org/officeDocument/2006/relationships/hyperlink" Target="https://www.google.com/calendar/event?eid=MzRzcHNuYWltZW4wOGNvb2FrbDBkM3Yza2UgenphZXJvY2FsLmNvcGVuaGFnZW5zZWwxQG0&amp;ctz=Europe/Copenhagen" TargetMode="External"/><Relationship Id="rId12798" Type="http://schemas.openxmlformats.org/officeDocument/2006/relationships/hyperlink" Target="https://www.google.com/calendar/event?eid=Xzc0cGo2YzlwNWtwM2NlMWo2a3AzMmNpMGM1bzZpYmprZDVtbWFiamNmNCB6enplcm9jYWwubGlzYm9uc2VsMUBt&amp;ctz=Europe/Lisbon" TargetMode="External"/><Relationship Id="rId17720" Type="http://schemas.openxmlformats.org/officeDocument/2006/relationships/hyperlink" Target="https://www.google.com/calendar/event?eid=MjZuMGZiczVqNmU1NnVsN3FyZ25lNHZwdWsgenphZXJvY2FsLmxvbmRvbnNlbDFAbQ&amp;ctz=Europe/London" TargetMode="External"/><Relationship Id="rId28729" Type="http://schemas.openxmlformats.org/officeDocument/2006/relationships/hyperlink" Target="https://www.google.com/calendar/event?eid=Xzc0cGo2YzlwNWtwajZkcGs2NG8zYWNpMGM1bzZpYmprZDVtbWFiamNmNCB0cWNqdmVsdWhuOXE3bjZua2dpdXYzYXY1a0Bn&amp;ctz=Europe/Paris" TargetMode="External"/><Relationship Id="rId2857" Type="http://schemas.openxmlformats.org/officeDocument/2006/relationships/hyperlink" Target="https://www.google.com/calendar/event?eid=Xzc0cGo2YzlwNWtwajZjMWs2Y3AzYWNpMGM1bzZpYmprZDVtbWFiamNmNCBtZTZ2NXNybTd1dG1naXRyZHI2N3RlcXE3a0Bn&amp;ctz=Europe/Vienna" TargetMode="External"/><Relationship Id="rId5330" Type="http://schemas.openxmlformats.org/officeDocument/2006/relationships/hyperlink" Target="https://www.google.com/calendar/event?eid=M2ZydWtvMTk3OTNqdWxucTBjY3VwN2VoODQgenphZXJvY2FsLnp1cmljaHNlbDFAbQ&amp;ctz=Europe/Zurich" TargetMode="External"/><Relationship Id="rId15271" Type="http://schemas.openxmlformats.org/officeDocument/2006/relationships/hyperlink" Target="https://www.google.com/calendar/event?eid=MG81M2E2cHI4YnA0aHJsc2p1YTR1bmNldGQgc2Vsb3BzZXUuZnJhbmtmdXJ0MUBt&amp;ctz=Europe/Berlin" TargetMode="External"/><Relationship Id="rId33149" Type="http://schemas.openxmlformats.org/officeDocument/2006/relationships/hyperlink" Target="https://www.google.com/calendar/event?eid=N25nbnM5MjRvN3VmdjFva3UwbTJjODVrNXYgenphZXJvY2FsLmhhbWJ1cmdzZWwxQG0&amp;ctz=Europe/Berlin" TargetMode="External"/><Relationship Id="rId829" Type="http://schemas.openxmlformats.org/officeDocument/2006/relationships/hyperlink" Target="https://www.google.com/calendar/event?eid=MmF0MGo5bnFpNmhwZW9pYTAwY3ZmN3N2ZTYgenphZXJvY2FsLm11bmljaHNlbDFAbQ&amp;ctz=Europe/Berlin" TargetMode="External"/><Relationship Id="rId11881" Type="http://schemas.openxmlformats.org/officeDocument/2006/relationships/hyperlink" Target="https://www.google.com/calendar/event?eid=Xzc0cGo2YzlwNWtwM2dlOWc3NHNqYWNxMGM1bzZpYmprZDVtbWFiamNmNCB6enplcm9jYWwuc3RvY2tob2xtc2VsMUBt&amp;ctz=Europe/Stockholm" TargetMode="External"/><Relationship Id="rId18494" Type="http://schemas.openxmlformats.org/officeDocument/2006/relationships/hyperlink" Target="https://www.google.com/calendar/event?eid=Nzdrb2h2OTA1bGFzcXRnZGpiODNjcTlrdmIgenphZXJvY2FsLmxvbmRvbnNlbDFAbQ&amp;ctz=Europe/London" TargetMode="External"/><Relationship Id="rId22140" Type="http://schemas.openxmlformats.org/officeDocument/2006/relationships/hyperlink" Target="https://www.google.com/calendar/event?eid=Xzc0cGo2YzlwNWtwajZkcG02MHMzNmQyMGM1bzZpYmprZDVtbWFiamNmNCBnNzMwcjEyaW5wZW1rNWhrbnJvZm1rMTNob0Bn&amp;ctz=Europe/Brussels" TargetMode="External"/><Relationship Id="rId27812" Type="http://schemas.openxmlformats.org/officeDocument/2006/relationships/hyperlink" Target="https://www.google.com/calendar/event?eid=MW5icmg0YWVxaWY1cTlrNm4zbnZvaWEzdnQgenphZXJvY2FsLnBhcmlzc2VsMUBt&amp;ctz=Europe/Paris" TargetMode="External"/><Relationship Id="rId1940" Type="http://schemas.openxmlformats.org/officeDocument/2006/relationships/hyperlink" Target="https://www.google.com/calendar/event?eid=MWMwYzVocDloc243bXRxYzBjaGx0b3NjOHQgenphZXJvY2FsLnZpZW5uYXNlbDFAbQ&amp;ctz=Europe/Vienna" TargetMode="External"/><Relationship Id="rId8553" Type="http://schemas.openxmlformats.org/officeDocument/2006/relationships/hyperlink" Target="https://www.google.com/calendar/event?eid=NWRucnVibDUyOTIxZTc4ZGR2ZWNuMm5oMzggenphZXJvY2FsLmFtc3RlcmRhbXNlbDFAbQ&amp;ctz=Europe/Amsterdam" TargetMode="External"/><Relationship Id="rId11534" Type="http://schemas.openxmlformats.org/officeDocument/2006/relationships/hyperlink" Target="https://www.google.com/calendar/event?eid=NWtrbGIxY2JsazJpNTJtdjJpZWk0OHFxZHQgenphZXJvY2FsLnN0b2NraG9sbXNlbDFAbQ&amp;ctz=Europe/Stockholm" TargetMode="External"/><Relationship Id="rId18147" Type="http://schemas.openxmlformats.org/officeDocument/2006/relationships/hyperlink" Target="https://www.google.com/calendar/event?eid=MmhhbDFjbXJiamdxdWh2cWhiczdtZmhyMXYgenphZXJvY2FsLmxvbmRvbnNlbDFAbQ&amp;ctz=Europe/London" TargetMode="External"/><Relationship Id="rId25363" Type="http://schemas.openxmlformats.org/officeDocument/2006/relationships/hyperlink" Target="https://www.google.com/calendar/event?eid=NWw3bGVqcmxic3ZrNW8xY281MjIyazUza2kgenphZXJvY2FsLmJlcmxpbnNlbDFAbQ&amp;ctz=Europe/Berlin" TargetMode="External"/><Relationship Id="rId8206" Type="http://schemas.openxmlformats.org/officeDocument/2006/relationships/hyperlink" Target="https://www.google.com/calendar/event?eid=N3Q3OHA5MDZscm1uZjRsMnA2bjBrZGh1cWQgenphZXJvY2FsLmFtc3RlcmRhbXNlbDFAbQ&amp;ctz=Europe/Amsterdam" TargetMode="External"/><Relationship Id="rId14757" Type="http://schemas.openxmlformats.org/officeDocument/2006/relationships/hyperlink" Target="https://www.google.com/calendar/event?eid=MmZsdWtuaDZsb2E2c3BudXVwNTNva3U5YXIgenphZXJvY2FsLmZyYW5rZnVydHNlbDFAbQ&amp;ctz=Europe/Berlin" TargetMode="External"/><Relationship Id="rId25016" Type="http://schemas.openxmlformats.org/officeDocument/2006/relationships/hyperlink" Target="https://www.google.com/calendar/event?eid=MWtndWo3a2RmanZqZGs4bGEwMGE5ZW1vajAgenphZXJvY2FsLmJlcmxpbnNlbDFAbQ&amp;ctz=Europe/Berlin" TargetMode="External"/><Relationship Id="rId28586" Type="http://schemas.openxmlformats.org/officeDocument/2006/relationships/hyperlink" Target="https://www.google.com/calendar/event?eid=Xzc0cGo2YzlwNWtwajZjMWs3MG9qYWNpMGM1bzZpYmprZDVtbWFiamNmNCB0cWNqdmVsdWhuOXE3bjZua2dpdXYzYXY1a0Bn&amp;ctz=Europe/Paris" TargetMode="External"/><Relationship Id="rId32232" Type="http://schemas.openxmlformats.org/officeDocument/2006/relationships/hyperlink" Target="https://www.google.com/calendar/event?eid=Nm9iNGdyZmprNm9rMmFpaTVkMDVjcG91amggenphZXJvY2FsLmx1eGVtYm91cmdzZWwxQG0&amp;ctz=Europe/Luxembourg" TargetMode="External"/><Relationship Id="rId4816" Type="http://schemas.openxmlformats.org/officeDocument/2006/relationships/hyperlink" Target="https://www.google.com/calendar/event?eid=Xzc0cGo2YzlwNWtwajBlMWo2MHIzY2UyMGM1bzZpYmprZDVtbWFiamNmNCBqOWV0dDZubmlma3UyMWhlM2Z0ZW1rdTc2a0Bn&amp;ctz=Europe/Zurich" TargetMode="External"/><Relationship Id="rId17230" Type="http://schemas.openxmlformats.org/officeDocument/2006/relationships/hyperlink" Target="https://www.google.com/calendar/event?eid=Xzc0cGo2YzlwNWtwMzZkOWg2Y3AzOGVhMGM1bzZpYmprZDVtbWFiamNmNCB6enplcm9jYWwubG9uZG9uc2VsMUBt&amp;ctz=Europe/London" TargetMode="External"/><Relationship Id="rId21626" Type="http://schemas.openxmlformats.org/officeDocument/2006/relationships/hyperlink" Target="https://www.google.com/calendar/event?eid=Xzc0cGo2YzlwNWtwM2FjMW43MHIzYWRhMGM1bzZpYmprZDVtbWFiamNmNCB6enplcm9jYWwuYnJ1c3NlbHNzZWwxQG0&amp;ctz=Europe/Brussels" TargetMode="External"/><Relationship Id="rId21973" Type="http://schemas.openxmlformats.org/officeDocument/2006/relationships/hyperlink" Target="https://www.google.com/calendar/event?eid=NmkxMDNtNTFlajZ1YmQ0dHZwajN1dDdiNmwgc2Vsb3BzZXUuYnJ1c3NlbHMxQG0&amp;ctz=Europe/Brussels" TargetMode="External"/><Relationship Id="rId28239" Type="http://schemas.openxmlformats.org/officeDocument/2006/relationships/hyperlink" Target="https://www.google.com/calendar/event?eid=MGtmanJlOHZndjUxNjQ1NWU2aXZpOTluZG0genphZXJvY2FsLnBhcmlzc2VsMUBt&amp;ctz=Europe/Paris" TargetMode="External"/><Relationship Id="rId686" Type="http://schemas.openxmlformats.org/officeDocument/2006/relationships/hyperlink" Target="https://www.google.com/calendar/event?eid=MmRpMWN2NWNoYjZqNGd0MjloaWZscGI2MmEgenphZXJvY2FsLm11bmljaHNlbDFAbQ&amp;ctz=Europe/Berlin" TargetMode="External"/><Relationship Id="rId2367" Type="http://schemas.openxmlformats.org/officeDocument/2006/relationships/hyperlink" Target="https://www.google.com/calendar/event?eid=Xzc0cGo2YzlwNWtwM2FjMW42NG9qaWMyMGM1bzZpYmprZDVtbWFiamNmNCB6enplcm9jYWwudmllbm5hc2VsMUBt&amp;ctz=Europe/Vienna" TargetMode="External"/><Relationship Id="rId339" Type="http://schemas.openxmlformats.org/officeDocument/2006/relationships/hyperlink" Target="https://www.google.com/calendar/event?eid=NnQ4cHE3ZTk4ZmQzZHNhNWFjbTRvZHM3M2wgenphZXJvY2FsLm11bmljaHNlbDFAbQ&amp;ctz=Europe/Berlin" TargetMode="External"/><Relationship Id="rId13840" Type="http://schemas.openxmlformats.org/officeDocument/2006/relationships/hyperlink" Target="https://www.google.com/calendar/event?eid=MHE1NmNmYjJkM2NhbzhnODNqNXNvbHZudXEgenphZXJvY2FsLmxpc2JvbnNlbDFAbQ&amp;ctz=Europe/Lisbon" TargetMode="External"/><Relationship Id="rId24849" Type="http://schemas.openxmlformats.org/officeDocument/2006/relationships/hyperlink" Target="https://www.google.com/calendar/event?eid=MnQwODdmOWtwbDEzb2ltMnBtYzB1cW9jazQgenphZXJvY2FsLmJlcmxpbnNlbDFAbQ&amp;ctz=Europe/Berlin" TargetMode="External"/><Relationship Id="rId8063" Type="http://schemas.openxmlformats.org/officeDocument/2006/relationships/hyperlink" Target="https://www.google.com/calendar/event?eid=Mmc3aG5tcHA0NzduYTkzcmM0dXMwYzJ2bTkgenphZXJvY2FsLmFtc3RlcmRhbXNlbDFAbQ&amp;ctz=Europe/Amsterdam" TargetMode="External"/><Relationship Id="rId11391" Type="http://schemas.openxmlformats.org/officeDocument/2006/relationships/hyperlink" Target="https://www.google.com/calendar/event?eid=NGZlNzJnMWJsYWVoZ3F0MDcyZmptbGI1NDEgenphZXJvY2FsLnN0b2NraG9sbXNlbDFAbQ&amp;ctz=Europe/Stockholm" TargetMode="External"/><Relationship Id="rId27322" Type="http://schemas.openxmlformats.org/officeDocument/2006/relationships/hyperlink" Target="https://www.google.com/calendar/event?eid=NDNiYzdibDdic2kzMjA4ZmdtdWZyZzA3dHQgenphZXJvY2FsLnBhcmlzc2VsMUBt&amp;ctz=Europe/Paris" TargetMode="External"/><Relationship Id="rId31718" Type="http://schemas.openxmlformats.org/officeDocument/2006/relationships/hyperlink" Target="https://www.google.com/calendar/event?eid=Xzc0cGo2YzlwNWtwajJkcGw3NHEzMGNxMGM1bzZpYmprZDVtbWFiamNmNCB0c2U5amhyaWEwbTBrMzhtOWxtOTVyZzE3Y0Bn&amp;ctz=Europe/Madrid" TargetMode="External"/><Relationship Id="rId1450" Type="http://schemas.openxmlformats.org/officeDocument/2006/relationships/hyperlink" Target="https://www.google.com/calendar/event?eid=Xzc0cGo2YzlwNWtwajZjMWs2Y29qMmRhMGM1bzZpYmprZDVtbWFiamNmNCBxOHByb2dnaGQ2dDZlbjNrMDRyb29ncjkwMEBn&amp;ctz=Europe/Berlin" TargetMode="External"/><Relationship Id="rId11044" Type="http://schemas.openxmlformats.org/officeDocument/2006/relationships/hyperlink" Target="https://www.google.com/calendar/event?eid=NGpkazM0NXJqZXJzMGZhYzd2NHRlaGtiMmcgenphZXJvY2FsLnN0b2NraG9sbXNlbDFAbQ&amp;ctz=Europe/Stockholm" TargetMode="External"/><Relationship Id="rId16716" Type="http://schemas.openxmlformats.org/officeDocument/2006/relationships/hyperlink" Target="https://www.google.com/calendar/event?eid=NjhxZDg3bGoxc3U3bnFqaXBmbW84ZGw3bjUgbG9uZG9uLnN0YXJ0dXBldmVudGxpc3RAbQ&amp;ctz=Europe/London" TargetMode="External"/><Relationship Id="rId23932" Type="http://schemas.openxmlformats.org/officeDocument/2006/relationships/hyperlink" Target="https://www.google.com/calendar/event?eid=NzZtY2MxZ3AwYjI3ODZpMWg4M3JraWtpZG4genphZXJvY2FsLm1hbmNoZXN0ZXJzZWwxQG0&amp;ctz=Europe/London" TargetMode="External"/><Relationship Id="rId1103" Type="http://schemas.openxmlformats.org/officeDocument/2006/relationships/hyperlink" Target="https://www.google.com/calendar/event?eid=MmxybTU2bTVzNGs2bmZkMjcxanFvOWNzdHMgc2Vsb3BzZXUubXVuaWNoMUBt&amp;ctz=Europe/Berlin" TargetMode="External"/><Relationship Id="rId4673" Type="http://schemas.openxmlformats.org/officeDocument/2006/relationships/hyperlink" Target="https://www.google.com/calendar/event?eid=Xzc0cGo2YzlwNWtwajZkcG42a3AzNmNpMGM1bzZpYmprZDVtbWFiamNmNCBuYnZxamoyaTlhZTZwaDdsanM1YWUydWxzY0Bn&amp;ctz=Europe/Madrid" TargetMode="External"/><Relationship Id="rId14267" Type="http://schemas.openxmlformats.org/officeDocument/2006/relationships/hyperlink" Target="https://www.google.com/calendar/event?eid=MDZ2Z2xhbXNqNTFybDVyNDk5dmFvdmFuMTAgc2Vsb3BzeHMudGVsYXZpdjFAbQ&amp;ctz=Asia/Jerusalem" TargetMode="External"/><Relationship Id="rId21483" Type="http://schemas.openxmlformats.org/officeDocument/2006/relationships/hyperlink" Target="https://www.google.com/calendar/event?eid=Xzc0cGo2YzlwNWtwajBlMWc3NHIzNGRhMGM1bzZpYmprZDVtbWFiamNmNCBnNzMwcjEyaW5wZW1rNWhrbnJvZm1rMTNob0Bn&amp;ctz=Europe/Brussels" TargetMode="External"/><Relationship Id="rId28096" Type="http://schemas.openxmlformats.org/officeDocument/2006/relationships/hyperlink" Target="https://www.google.com/calendar/event?eid=M3Vja2JsZ3VzYmlsOGJlZTI4a29xNzYwNmQgenphZXJvY2FsLnBhcmlzc2VsMUBt&amp;ctz=Europe/Paris" TargetMode="External"/><Relationship Id="rId30801" Type="http://schemas.openxmlformats.org/officeDocument/2006/relationships/hyperlink" Target="https://www.google.com/calendar/event?eid=NDdlNWg4dWxpMGoycG5saTVrc3JpYXE2OXAgbWFkcmlkLnN0YXJ0dXBldmVudGxpc3RAbQ&amp;ctz=Europe/Madrid" TargetMode="External"/><Relationship Id="rId4326" Type="http://schemas.openxmlformats.org/officeDocument/2006/relationships/hyperlink" Target="https://www.google.com/calendar/event?eid=Xzc0cGo2YzlwNWtwM2dlOW42Z3MzZWVhMGM1bzZpYmprZDVtbWFiamNmNCB6enplcm9jYWwuYmFyY2Vsb25hc2VsMUBt&amp;ctz=Europe/Madrid" TargetMode="External"/><Relationship Id="rId7896" Type="http://schemas.openxmlformats.org/officeDocument/2006/relationships/hyperlink" Target="https://www.google.com/calendar/event?eid=Xzc0cGo2YzlwNWtwM2NlMWg2Z3EzaWRxMGM1bzZpYmprZDVtbWFiamNmNCB6enplcm9jYWwuYW1zdGVyZGFtc2VsMUBt&amp;ctz=Europe/Amsterdam" TargetMode="External"/><Relationship Id="rId19939" Type="http://schemas.openxmlformats.org/officeDocument/2006/relationships/hyperlink" Target="https://www.google.com/calendar/event?eid=Xzc0cGo2YzlwNWtwajJkMW02NHAzNGNhMGM1bzZpYmprZDVtbWFiamNmNCA3OGFoN2ptcWEydTJ0dnAxZzFuOW44aThnZ0Bn&amp;ctz=Europe/London" TargetMode="External"/><Relationship Id="rId21136" Type="http://schemas.openxmlformats.org/officeDocument/2006/relationships/hyperlink" Target="https://www.google.com/calendar/event?eid=NTFxdGE1dGNvaXB2MTRhNDR1YTZpdXJua20genphZXJvY2FsLmJydXNzZWxzc2VsMUBt&amp;ctz=Europe/Brussels" TargetMode="External"/><Relationship Id="rId196" Type="http://schemas.openxmlformats.org/officeDocument/2006/relationships/hyperlink" Target="https://www.google.com/calendar/event?eid=MGpxdGRmNHF2NW9yNHB1Z2VhbWt1amQ1NDggenphZXJvY2FsLm11bmljaHNlbDFAbQ&amp;ctz=Europe/Berlin" TargetMode="External"/><Relationship Id="rId7549" Type="http://schemas.openxmlformats.org/officeDocument/2006/relationships/hyperlink" Target="https://www.google.com/calendar/event?eid=M2NvMG90OXIxbjh0c2ZwdDFyaHVzZzBwNjQgenphZXJvY2FsLmR1YmxpbnNlbDFAbQ&amp;ctz=Europe/Dublin" TargetMode="External"/><Relationship Id="rId10877" Type="http://schemas.openxmlformats.org/officeDocument/2006/relationships/hyperlink" Target="https://www.google.com/calendar/event?eid=NmZsbWptaXJnMzEzcjZkb3RkNnJ1dDdyZW4genphZXJvY2FsLnN0b2NraG9sbXNlbDFAbQ&amp;ctz=Europe/Stockholm" TargetMode="External"/><Relationship Id="rId24359" Type="http://schemas.openxmlformats.org/officeDocument/2006/relationships/hyperlink" Target="https://www.google.com/calendar/event?eid=Xzc0cGo2YzlwNWtwM2dlOW03MHEzNGNpMGM1bzZpYmprZDVtbWFiamNmNCB6enplcm9jYWwuYmVybGluc2VsMUBt&amp;ctz=Europe/Berlin" TargetMode="External"/><Relationship Id="rId26808" Type="http://schemas.openxmlformats.org/officeDocument/2006/relationships/hyperlink" Target="https://www.google.com/calendar/event?eid=MGxnamw5aWFzYTJtcjMxZ3FvbDI2ZGQ3bGsgenphZXJvY2FsLnBhcmlzc2VsMUBt&amp;ctz=Europe/Paris" TargetMode="External"/><Relationship Id="rId31575" Type="http://schemas.openxmlformats.org/officeDocument/2006/relationships/hyperlink" Target="https://www.google.com/calendar/event?eid=Xzc0cGo2YzlwNWtwM2NlMWo2NHIzNmMyMGM1bzZpYmprZDVtbWFiamNmNCB6enplcm9jYWwubWFkcmlkc2VsMUBt&amp;ctz=Europe/Madrid" TargetMode="External"/><Relationship Id="rId13350" Type="http://schemas.openxmlformats.org/officeDocument/2006/relationships/hyperlink" Target="https://www.google.com/calendar/event?eid=Nmk3ZWY3b2cyNjl2ZWliY25xYWVtY292N24genphZXJvY2FsLmxpc2JvbnNlbDFAbQ&amp;ctz=Europe/Lisbon" TargetMode="External"/><Relationship Id="rId31228" Type="http://schemas.openxmlformats.org/officeDocument/2006/relationships/hyperlink" Target="https://www.google.com/calendar/event?eid=MTNtdTMxODM1ODJzOHU1NjhpZmZ0NjcybmMgenphZXJvY2FsLm1hZHJpZHNlbDFAbQ&amp;ctz=Europe/Madrid" TargetMode="External"/><Relationship Id="rId13003" Type="http://schemas.openxmlformats.org/officeDocument/2006/relationships/hyperlink" Target="https://www.google.com/calendar/event?eid=Xzc0cGo2YzlwNWtwajBlMWc3NHJqMmNpMGM1bzZpYmprZDVtbWFiamNmNCBvaWNscWhnbmYwODU5ZHF0dDdtbXZpNGIxc0Bn&amp;ctz=Europe/Lisbon" TargetMode="External"/><Relationship Id="rId16573" Type="http://schemas.openxmlformats.org/officeDocument/2006/relationships/hyperlink" Target="https://www.google.com/calendar/event?eid=MWR0MjEzMjlmOGUyN2w1ZDA2aWUwZ2Q4cnQgc2Vsb3BzZXUub3NsbzFAbQ&amp;ctz=Europe/Oslo" TargetMode="External"/><Relationship Id="rId20969" Type="http://schemas.openxmlformats.org/officeDocument/2006/relationships/hyperlink" Target="https://www.google.com/calendar/event?eid=NmE5ZWM2NWVuMzVsaWdqbTQxcTc1ZHViY2EgenphZXJvY2FsLmJydXNzZWxzc2VsMUBt&amp;ctz=Europe/Brussels" TargetMode="External"/><Relationship Id="rId4183" Type="http://schemas.openxmlformats.org/officeDocument/2006/relationships/hyperlink" Target="https://www.google.com/calendar/event?eid=Xzc0cGo2YzlwNWtwMzZkOWg2OHMzY2RhMGM1bzZpYmprZDVtbWFiamNmNCB6enplcm9jYWwuYmFyY2Vsb25hc2VsMUBt&amp;ctz=Europe/Madrid" TargetMode="External"/><Relationship Id="rId6632" Type="http://schemas.openxmlformats.org/officeDocument/2006/relationships/hyperlink" Target="https://www.google.com/calendar/event?eid=NWo4aDd2Y3JoN3JpOWJkYjVpN25tdG9odm0genphZXJvY2FsLmR1YmxpbnNlbDFAbQ&amp;ctz=Europe/Dublin" TargetMode="External"/><Relationship Id="rId16226" Type="http://schemas.openxmlformats.org/officeDocument/2006/relationships/hyperlink" Target="https://www.google.com/calendar/event?eid=N2J2Zjh0azVlaThoOHZkNXZodW1tMWNmOWQgenphZXJvY2FsLm9zbG9zZWwxQG0&amp;ctz=Europe/Oslo" TargetMode="External"/><Relationship Id="rId19796" Type="http://schemas.openxmlformats.org/officeDocument/2006/relationships/hyperlink" Target="https://www.google.com/calendar/event?eid=Xzc0cGo2YzlwNWtwajJjOW83NHFqY2QyMGM1bzZpYmprZDVtbWFiamNmNCA3OGFoN2ptcWEydTJ0dnAxZzFuOW44aThnZ0Bn&amp;ctz=Europe/London" TargetMode="External"/><Relationship Id="rId23442" Type="http://schemas.openxmlformats.org/officeDocument/2006/relationships/hyperlink" Target="https://www.google.com/calendar/event?eid=N2xjNDRnajlwaW9zcXA3cmNwM2U5ZG80b2cgenphZXJvY2FsLm1hbmNoZXN0ZXJzZWwxQG0&amp;ctz=Europe/London" TargetMode="External"/><Relationship Id="rId9855" Type="http://schemas.openxmlformats.org/officeDocument/2006/relationships/hyperlink" Target="https://www.google.com/calendar/event?eid=Xzc0cGo2YzlwNWtwajBjOW82Y28zNmRxMGM1bzZpYmprZDVtbWFiamNmNCBxYXVwb2YyMmludHQwb25haGJ2amVmcTU0c0Bn&amp;ctz=Europe/Amsterdam" TargetMode="External"/><Relationship Id="rId12836" Type="http://schemas.openxmlformats.org/officeDocument/2006/relationships/hyperlink" Target="https://www.google.com/calendar/event?eid=Xzc0cGo2YzlwNWtwM2NlMWo2a3AzY2NhMGM1bzZpYmprZDVtbWFiamNmNCB6enplcm9jYWwubGlzYm9uc2VsMUBt&amp;ctz=Europe/Lisbon" TargetMode="External"/><Relationship Id="rId19449" Type="http://schemas.openxmlformats.org/officeDocument/2006/relationships/hyperlink" Target="https://www.google.com/calendar/event?eid=MzdhNDQzdTUyODZyY2RxdmkwMnNiaDFxMzAgenphZXJvY2FsLmxvbmRvbnNlbDFAbQ&amp;ctz=Europe/London" TargetMode="External"/><Relationship Id="rId26665" Type="http://schemas.openxmlformats.org/officeDocument/2006/relationships/hyperlink" Target="https://www.google.com/calendar/event?eid=MGg2b2h0NGhhMWxhZXQ4ZzI3NmQ4c2lqNmUgcGFyaXMuc3RhcnR1cGV2ZW50bGlzdEBt&amp;ctz=Europe/Paris" TargetMode="External"/><Relationship Id="rId30311" Type="http://schemas.openxmlformats.org/officeDocument/2006/relationships/hyperlink" Target="https://www.google.com/calendar/event?eid=MTM5cDhxZ2tkNDNtMDRicTl0czM5aGc5c2UgenphZXJvY2FsLmNvcGVuaGFnZW5zZWwxQG0&amp;ctz=Europe/Copenhagen" TargetMode="External"/><Relationship Id="rId69" Type="http://schemas.openxmlformats.org/officeDocument/2006/relationships/hyperlink" Target="https://www.google.com/calendar/event?eid=MXFqc2JyaWs1aG9ldWNrMnZnZnJna2syNHUgenphZXJvY2FsLm11bmljaHNlbDFAbQ&amp;ctz=Europe/Berlin" TargetMode="External"/><Relationship Id="rId9508" Type="http://schemas.openxmlformats.org/officeDocument/2006/relationships/hyperlink" Target="https://www.google.com/calendar/event?eid=X2NscjZhcmprYnRsNm1zcmpjaG9uaXUzZGM5bG02ZzNkY2xpbjh0Ymc1cGhtdXI4IGFtc3RlcmRhbS5zdGFydHVwZXZlbnRsaXN0QG0&amp;ctz=Europe/Amsterdam" TargetMode="External"/><Relationship Id="rId10387" Type="http://schemas.openxmlformats.org/officeDocument/2006/relationships/hyperlink" Target="https://www.google.com/calendar/event?eid=Xzc0cGo2YzlwNWtwajZjMWg2OG8zZ2VhMGM1bzZpYmprZDVtbWFiamNmNCBxYXVwb2YyMmludHQwb25haGJ2amVmcTU0c0Bn&amp;ctz=Europe/Amsterdam" TargetMode="External"/><Relationship Id="rId26318" Type="http://schemas.openxmlformats.org/officeDocument/2006/relationships/hyperlink" Target="https://www.google.com/calendar/event?eid=Xzc0cGo2YzlwNWtwajBkMW02c29qaWNxMGM1bzZpYmprZDVtbWFiamNmNCBrZ3A2bjBnZDA5YmMyODFkOTFpa2Q5azJjOEBn&amp;ctz=Europe/Paris" TargetMode="External"/><Relationship Id="rId29888" Type="http://schemas.openxmlformats.org/officeDocument/2006/relationships/hyperlink" Target="https://www.google.com/calendar/event?eid=NjM2NDhwdGRxNzAwZmwzczh2cnM1OWI5NjcgenphZXJvY2FsLmNvcGVuaGFnZW5zZWwxQG0&amp;ctz=Europe/Copenhagen" TargetMode="External"/><Relationship Id="rId7059" Type="http://schemas.openxmlformats.org/officeDocument/2006/relationships/hyperlink" Target="https://www.google.com/calendar/event?eid=MDdlZ2hvc3FhN2lrdTg2M2FvdW9tZHJ0YjggenphZXJvY2FsLmR1YmxpbnNlbDFAbQ&amp;ctz=Europe/Dublin" TargetMode="External"/><Relationship Id="rId31085" Type="http://schemas.openxmlformats.org/officeDocument/2006/relationships/hyperlink" Target="https://www.google.com/calendar/event?eid=NW1ydTZmZ3IwYjIxcmhnMjMzMzNrbm5vZTQgenphZXJvY2FsLm1hZHJpZHNlbDFAbQ&amp;ctz=Europe/Madrid" TargetMode="External"/><Relationship Id="rId3669" Type="http://schemas.openxmlformats.org/officeDocument/2006/relationships/hyperlink" Target="https://www.google.com/calendar/event?eid=MXZlYW9tY2tmaW1hYTdmNTZlbzVrM2oydmIgenphZXJvY2FsLmJhcmNlbG9uYXNlbDFAbQ&amp;ctz=Europe/Madrid" TargetMode="External"/><Relationship Id="rId16083" Type="http://schemas.openxmlformats.org/officeDocument/2006/relationships/hyperlink" Target="https://www.google.com/calendar/event?eid=NzRoMDF0cG41c3BkajF1cXZlczVxcjJ2cjcgenphZXJvY2FsLm9zbG9zZWwxQG0&amp;ctz=Europe/Oslo" TargetMode="External"/><Relationship Id="rId18532" Type="http://schemas.openxmlformats.org/officeDocument/2006/relationships/hyperlink" Target="https://www.google.com/calendar/event?eid=MWY5NmJxdDhxN2s0MG1yZjNhZ2psbTV0ZDIgenphZXJvY2FsLmxvbmRvbnNlbDFAbQ&amp;ctz=Europe/London" TargetMode="External"/><Relationship Id="rId20479" Type="http://schemas.openxmlformats.org/officeDocument/2006/relationships/hyperlink" Target="https://www.google.com/calendar/event?eid=N2pvMDNuc2xwbmptOG5yNm5lM2hsazNsaWUgenphZXJvY2FsLmxvbmRvbnNlbDFAbQ&amp;ctz=Europe/London" TargetMode="External"/><Relationship Id="rId22928" Type="http://schemas.openxmlformats.org/officeDocument/2006/relationships/hyperlink" Target="https://www.google.com/calendar/event?eid=NWJiYmtlczd2N3FicDZxcG5yNGdlaGdmanAgenphZXJvY2FsLm1hbmNoZXN0ZXJzZWwxQG0&amp;ctz=Europe/London" TargetMode="External"/><Relationship Id="rId6142" Type="http://schemas.openxmlformats.org/officeDocument/2006/relationships/hyperlink" Target="https://www.google.com/calendar/event?eid=M2kyM21sYnYxamM0dmdxbTU1ODdlMjFvMmYgc2Vsb3BzZXUuenVyaWNoMUBt&amp;ctz=Europe/Zurich" TargetMode="External"/><Relationship Id="rId25401" Type="http://schemas.openxmlformats.org/officeDocument/2006/relationships/hyperlink" Target="https://www.google.com/calendar/event?eid=NDk1OGh0Nm1qYmgzb3E2bDgwZmRkdHA2Z2wgenphZXJvY2FsLmJlcmxpbnNlbDFAbQ&amp;ctz=Europe/Berlin" TargetMode="External"/><Relationship Id="rId28971" Type="http://schemas.openxmlformats.org/officeDocument/2006/relationships/hyperlink" Target="https://www.google.com/calendar/event?eid=NHNiZHB2Nm1kbmpkcHY5Z2t1c3Jrbmc2cTMgenphZXJvY2FsLnBhcmlzc2VsMUBt&amp;ctz=Europe/Paris" TargetMode="External"/><Relationship Id="rId12693" Type="http://schemas.openxmlformats.org/officeDocument/2006/relationships/hyperlink" Target="https://www.google.com/calendar/event?eid=Xzc0cGo2YzlwNWtwMzZkOWg2Y3BqNGNxMGM1bzZpYmprZDVtbWFiamNmNCB6enplcm9jYWwubGlzYm9uc2VsMUBt&amp;ctz=Europe/Lisbon" TargetMode="External"/><Relationship Id="rId28624" Type="http://schemas.openxmlformats.org/officeDocument/2006/relationships/hyperlink" Target="https://www.google.com/calendar/event?eid=Xzc0cGo2YzlwNWtwajZjMWs3MG9qOGUyMGM1bzZpYmprZDVtbWFiamNmNCB0cWNqdmVsdWhuOXE3bjZua2dpdXYzYXY1a0Bn&amp;ctz=Europe/Paris" TargetMode="External"/><Relationship Id="rId2752" Type="http://schemas.openxmlformats.org/officeDocument/2006/relationships/hyperlink" Target="https://www.google.com/calendar/event?eid=Xzc0cGo2YzlwNWtwajJkcG82MHEzNGRxMGM1bzZpYmprZDVtbWFiamNmNCBtZTZ2NXNybTd1dG1naXRyZHI2N3RlcXE3a0Bn&amp;ctz=Europe/Vienna" TargetMode="External"/><Relationship Id="rId9365" Type="http://schemas.openxmlformats.org/officeDocument/2006/relationships/hyperlink" Target="https://www.google.com/calendar/event?eid=X2NscjZhcmprYnNwM2FjOXA3NHEzMmNoazgxbW1hcGJrZWxvMnNvcmZkayBhbXN0ZXJkYW0uc3RhcnR1cGV2ZW50bGlzdEBt&amp;ctz=Europe/Amsterdam" TargetMode="External"/><Relationship Id="rId12346" Type="http://schemas.openxmlformats.org/officeDocument/2006/relationships/hyperlink" Target="https://www.google.com/calendar/event?eid=Xzc0cGo2YzlwNWtwajZjMWg2NHNqNmRpMGM1bzZpYmprZDVtbWFiamNmNCBqaTFtOXNkbjcyN2J1djh2czM3NnM3a29xNEBn&amp;ctz=Europe/Stockholm" TargetMode="External"/><Relationship Id="rId26175" Type="http://schemas.openxmlformats.org/officeDocument/2006/relationships/hyperlink" Target="https://www.google.com/calendar/event?eid=Xzc0cGo2YzlwNWtwajZkOW42OG8zMGVhMGM1bzZpYmprZDVtbWFiamNmNCA5dG8waG42cjFiczBkNWs3bjAwZGs4ZWtwY0Bn&amp;ctz=Europe/Berlin" TargetMode="External"/><Relationship Id="rId33391" Type="http://schemas.openxmlformats.org/officeDocument/2006/relationships/hyperlink" Target="https://www.google.com/calendar/event?eid=Xzc0cGo2YzlwNWtwM2NlMWk2NHFqNmVhMGM1bzZpYmprZDVtbWFiamNmNCB6enplcm9jYWwuaGFtYnVyZ3NlbDFAbQ&amp;ctz=Europe/Berlin" TargetMode="External"/><Relationship Id="rId724" Type="http://schemas.openxmlformats.org/officeDocument/2006/relationships/hyperlink" Target="https://www.google.com/calendar/event?eid=NGlvcjA5cm01OHA1NzBpOXBxOTY0ZWIxNjEgenphZXJvY2FsLm11bmljaHNlbDFAbQ&amp;ctz=Europe/Berlin" TargetMode="External"/><Relationship Id="rId2405" Type="http://schemas.openxmlformats.org/officeDocument/2006/relationships/hyperlink" Target="https://www.google.com/calendar/event?eid=Xzc0cGo2YzlwNWtwM2NlMWk2NHIzNGRhMGM1bzZpYmprZDVtbWFiamNmNCB6enplcm9jYWwudmllbm5hc2VsMUBt&amp;ctz=Europe/Vienna" TargetMode="External"/><Relationship Id="rId5975" Type="http://schemas.openxmlformats.org/officeDocument/2006/relationships/hyperlink" Target="https://www.google.com/calendar/event?eid=Xzc0cGo2YzlwNWtwajZjMWs2Y3AzZWRxMGM1bzZpYmprZDVtbWFiamNmNCBqOWV0dDZubmlma3UyMWhlM2Z0ZW1rdTc2a0Bn&amp;ctz=Europe/Zurich" TargetMode="External"/><Relationship Id="rId9018" Type="http://schemas.openxmlformats.org/officeDocument/2006/relationships/hyperlink" Target="https://www.google.com/calendar/event?eid=M2kxbXI2cmJzdTEwYzkwcGRlbzgxZGlqajUgenphZXJvY2FsLmFtc3RlcmRhbXNlbDFAbQ&amp;ctz=Europe/Amsterdam" TargetMode="External"/><Relationship Id="rId15569" Type="http://schemas.openxmlformats.org/officeDocument/2006/relationships/hyperlink" Target="https://www.google.com/calendar/event?eid=X2NscjZhcmprYnNwM2FjaGs2NG8zY2MxaTgxbW1hcGJrZWxvMnNvcmZkayBvc2xvLnN0YXJ0dXBldmVudGxpc3RAbQ&amp;ctz=Europe/Oslo" TargetMode="External"/><Relationship Id="rId22785" Type="http://schemas.openxmlformats.org/officeDocument/2006/relationships/hyperlink" Target="https://www.google.com/calendar/event?eid=M2NmOWxqOTBibm83dGFuMDM0bG02bDI0dG4genphZXJvY2FsLm1hbmNoZXN0ZXJzZWwxQG0&amp;ctz=Europe/London" TargetMode="External"/><Relationship Id="rId29398" Type="http://schemas.openxmlformats.org/officeDocument/2006/relationships/hyperlink" Target="https://www.google.com/calendar/event?eid=Xzc0cGo2YzlwNWtwM2NlMWo2a3EzZ2RhMGM1bzZpYmprZDVtbWFiamNmNCB6enplcm9jYWwuY29wZW5oYWdlbnNlbDFAbQ&amp;ctz=Europe/Copenhagen" TargetMode="External"/><Relationship Id="rId33044" Type="http://schemas.openxmlformats.org/officeDocument/2006/relationships/hyperlink" Target="https://www.google.com/calendar/event?eid=MHI4YWNrZjRnc2FuOWxzNG9pbW8wZGNvcWEgenphZXJvY2FsLmhhbWJ1cmdzZWwxQG0&amp;ctz=Europe/Berlin" TargetMode="External"/><Relationship Id="rId5628" Type="http://schemas.openxmlformats.org/officeDocument/2006/relationships/hyperlink" Target="https://www.google.com/calendar/event?eid=NzI5MnQ5YnJmZHQ4YTFpODczaWo5dGN1MHUgenphZXJvY2FsLnp1cmljaHNlbDFAbQ&amp;ctz=Europe/Zurich" TargetMode="External"/><Relationship Id="rId18042" Type="http://schemas.openxmlformats.org/officeDocument/2006/relationships/hyperlink" Target="https://www.google.com/calendar/event?eid=M3RoZTdxMDZwOTg4Z3Zxc2Y3b2JwOTFlM24genphZXJvY2FsLmxvbmRvbnNlbDFAbQ&amp;ctz=Europe/London" TargetMode="External"/><Relationship Id="rId22438" Type="http://schemas.openxmlformats.org/officeDocument/2006/relationships/hyperlink" Target="https://www.google.com/calendar/event?eid=Xzc0cGo2YzlwNWtwM2dlOW02a28zZWVhMGM1bzZpYmprZDVtbWFiamNmNCB6enplcm9jYWwubWFuY2hlc3RlcnNlbDFAbQ&amp;ctz=Europe/London" TargetMode="External"/><Relationship Id="rId3179" Type="http://schemas.openxmlformats.org/officeDocument/2006/relationships/hyperlink" Target="https://www.google.com/calendar/event?eid=NGVxdGI0azhua21jMzk3MG05cTg2YjR1cnIgenphZXJvY2FsLnZpZW5uYXNlbDFAbQ&amp;ctz=Europe/Vienna" TargetMode="External"/><Relationship Id="rId8101" Type="http://schemas.openxmlformats.org/officeDocument/2006/relationships/hyperlink" Target="https://www.google.com/calendar/event?eid=MWptYmJxaGxycDY2bmZiaTVqdjFrbGdiY2sgenphZXJvY2FsLmFtc3RlcmRhbXNlbDFAbQ&amp;ctz=Europe/Amsterdam" TargetMode="External"/><Relationship Id="rId28481" Type="http://schemas.openxmlformats.org/officeDocument/2006/relationships/hyperlink" Target="https://www.google.com/calendar/event?eid=Xzc0cGo2YzlwNWtwajRkOWo3NHBqNGUyMGM1bzZpYmprZDVtbWFiamNmNCB0cWNqdmVsdWhuOXE3bjZua2dpdXYzYXY1a0Bn&amp;ctz=Europe/Paris" TargetMode="External"/><Relationship Id="rId14652" Type="http://schemas.openxmlformats.org/officeDocument/2006/relationships/hyperlink" Target="https://www.google.com/calendar/event?eid=N2d1c25mYjIzN25qdXUybTdzNmc1czFkZGkgenphZXJvY2FsLmZyYW5rZnVydHNlbDFAbQ&amp;ctz=Europe/Berlin" TargetMode="External"/><Relationship Id="rId28134" Type="http://schemas.openxmlformats.org/officeDocument/2006/relationships/hyperlink" Target="https://www.google.com/calendar/event?eid=NGNxbHM4bm4yOWVzMTU2MGFkYWxzbm9pZ2sgenphZXJvY2FsLnBhcmlzc2VsMUBt&amp;ctz=Europe/Paris" TargetMode="External"/><Relationship Id="rId32877" Type="http://schemas.openxmlformats.org/officeDocument/2006/relationships/hyperlink" Target="https://www.google.com/calendar/event?eid=Nzl0MWc2bmx0aTRndWQ1ZnU5NHY0OGU4aDEgenphZXJvY2FsLmhhbWJ1cmdzZWwxQG0&amp;ctz=Europe/Berlin" TargetMode="External"/><Relationship Id="rId581" Type="http://schemas.openxmlformats.org/officeDocument/2006/relationships/hyperlink" Target="https://www.google.com/calendar/event?eid=MjAzazZjbnV2OXBzcWt1NW5uNmIxaXE2bTIgenphZXJvY2FsLm11bmljaHNlbDFAbQ&amp;ctz=Europe/Berlin" TargetMode="External"/><Relationship Id="rId2262" Type="http://schemas.openxmlformats.org/officeDocument/2006/relationships/hyperlink" Target="https://www.google.com/calendar/event?eid=Xzc0cGo2YzlwNWtwMzZkOWg2MHAzNmRpMGM1bzZpYmprZDVtbWFiamNmNCB6enplcm9jYWwudmllbm5hc2VsMUBt&amp;ctz=Europe/Vienna" TargetMode="External"/><Relationship Id="rId4711" Type="http://schemas.openxmlformats.org/officeDocument/2006/relationships/hyperlink" Target="https://www.google.com/calendar/event?eid=Nm9xMnFmdDIyaTFlZThlN21qNDI2ZDdhMmIgenphZXJvY2FsLmJhcmNlbG9uYXNlbDFAbQ&amp;ctz=Europe/Madrid" TargetMode="External"/><Relationship Id="rId14305" Type="http://schemas.openxmlformats.org/officeDocument/2006/relationships/hyperlink" Target="https://www.google.com/calendar/event?eid=MzE5YmVsOGJuc2NzOWJidGRvZzNramtvOG0gc2Vsb3BzZXUuZnJhbmtmdXJ0MUBt&amp;ctz=Europe/Berlin" TargetMode="External"/><Relationship Id="rId17875" Type="http://schemas.openxmlformats.org/officeDocument/2006/relationships/hyperlink" Target="https://www.google.com/calendar/event?eid=MHJjdjR2YTVhZTFyOTYxYjI4dG8wNG84czAgenphZXJvY2FsLmxvbmRvbnNlbDFAbQ&amp;ctz=Europe/London" TargetMode="External"/><Relationship Id="rId21521" Type="http://schemas.openxmlformats.org/officeDocument/2006/relationships/hyperlink" Target="https://www.google.com/calendar/event?eid=Xzc0cGo2YzlwNWtwMzZkOWg2OHMzMGRpMGM1bzZpYmprZDVtbWFiamNmNCB6enplcm9jYWwuYnJ1c3NlbHNzZWwxQG0&amp;ctz=Europe/Brussels" TargetMode="External"/><Relationship Id="rId234" Type="http://schemas.openxmlformats.org/officeDocument/2006/relationships/hyperlink" Target="https://www.google.com/calendar/event?eid=NDZvZmR2ZGNkZXY5OHVzNGZubnIyN3VxcmQgenphZXJvY2FsLm11bmljaHNlbDFAbQ&amp;ctz=Europe/Berlin" TargetMode="External"/><Relationship Id="rId7934" Type="http://schemas.openxmlformats.org/officeDocument/2006/relationships/hyperlink" Target="https://www.google.com/calendar/event?eid=Xzc0cGo2YzlwNWtwM2dlOWs3MHJqMGNpMGM1bzZpYmprZDVtbWFiamNmNCB6enplcm9jYWwuYW1zdGVyZGFtc2VsMUBt&amp;ctz=Europe/Amsterdam" TargetMode="External"/><Relationship Id="rId17528" Type="http://schemas.openxmlformats.org/officeDocument/2006/relationships/hyperlink" Target="https://www.google.com/calendar/event?eid=Xzc0cGo2YzlwNWtwM2NlMWg2Z3FqZWUyMGM1bzZpYmprZDVtbWFiamNmNCB6enplcm9jYWwubG9uZG9uc2VsMUBt&amp;ctz=Europe/London" TargetMode="External"/><Relationship Id="rId24744" Type="http://schemas.openxmlformats.org/officeDocument/2006/relationships/hyperlink" Target="https://www.google.com/calendar/event?eid=NHIzODg3MTYycHBmNHVzZjEwNzdvZmZ1bHAgenphZXJvY2FsLmJlcmxpbnNlbDFAbQ&amp;ctz=Europe/Berlin" TargetMode="External"/><Relationship Id="rId31960" Type="http://schemas.openxmlformats.org/officeDocument/2006/relationships/hyperlink" Target="https://www.google.com/calendar/event?eid=MDMwdmJmNGJyZWdmdjAxNzk4cWZpYTRsN2ogc2Vsb3BzZXUubWFkcmlkMUBt&amp;ctz=Europe/Madrid" TargetMode="External"/><Relationship Id="rId5485" Type="http://schemas.openxmlformats.org/officeDocument/2006/relationships/hyperlink" Target="https://www.google.com/calendar/event?eid=NjBmZ2NzZGppaDB0cWNzcWYzMGcwaDA3YjcgenphZXJvY2FsLnp1cmljaHNlbDFAbQ&amp;ctz=Europe/Zurich" TargetMode="External"/><Relationship Id="rId10915" Type="http://schemas.openxmlformats.org/officeDocument/2006/relationships/hyperlink" Target="https://www.google.com/calendar/event?eid=NTcxbjQyZnF2dmNlN29lOGdyNGhscXVkcXUgenphZXJvY2FsLnN0b2NraG9sbXNlbDFAbQ&amp;ctz=Europe/Stockholm" TargetMode="External"/><Relationship Id="rId15079" Type="http://schemas.openxmlformats.org/officeDocument/2006/relationships/hyperlink" Target="https://www.google.com/calendar/event?eid=MHJ1ZGY0MnI5bzVsY3VqcGFpdXVzdWNhaXEgenphZXJvY2FsLmZyYW5rZnVydHNlbDFAbQ&amp;ctz=Europe/Berlin" TargetMode="External"/><Relationship Id="rId22295" Type="http://schemas.openxmlformats.org/officeDocument/2006/relationships/hyperlink" Target="https://www.google.com/calendar/event?eid=Xzc0cGo2YzlwNWtwMzhkcHA3NHIzZWNhMGM1bzZpYmprZDVtbWFiamNmNCB6enplcm9jYWwubWFuY2hlc3RlcnNlbDFAbQ&amp;ctz=Europe/London" TargetMode="External"/><Relationship Id="rId27967" Type="http://schemas.openxmlformats.org/officeDocument/2006/relationships/hyperlink" Target="https://www.google.com/calendar/event?eid=Nm4wMTlhZjY4ZzY5YzNqOWhuN2w3cnE4bmQgenphZXJvY2FsLnBhcmlzc2VsMUBt&amp;ctz=Europe/Paris" TargetMode="External"/><Relationship Id="rId31613" Type="http://schemas.openxmlformats.org/officeDocument/2006/relationships/hyperlink" Target="https://www.google.com/calendar/event?eid=Xzc0cGo2YzlwNWtwM2NlMWo2a29qMmUyMGM1bzZpYmprZDVtbWFiamNmNCB6enplcm9jYWwubWFkcmlkc2VsMUBt&amp;ctz=Europe/Madrid" TargetMode="External"/><Relationship Id="rId5138" Type="http://schemas.openxmlformats.org/officeDocument/2006/relationships/hyperlink" Target="https://www.google.com/calendar/event?eid=MWxhZDc1N2I3NjRrbDA2ZnJnNmR1OTNkMDQgenVyaWNoLnN0YXJ0dXBldmVudGxpc3RAbQ&amp;ctz=Europe/Zurich" TargetMode="External"/><Relationship Id="rId1748" Type="http://schemas.openxmlformats.org/officeDocument/2006/relationships/hyperlink" Target="https://www.google.com/calendar/event?eid=Xzc0cGo2YzlwNWtwajBlMWk2b3BqYWVhMGM1bzZpYmprZDVtbWFiamNmNCBtZTZ2NXNybTd1dG1naXRyZHI2N3RlcXE3a0Bn&amp;ctz=Europe/Vienna" TargetMode="External"/><Relationship Id="rId11689" Type="http://schemas.openxmlformats.org/officeDocument/2006/relationships/hyperlink" Target="https://www.google.com/calendar/event?eid=Xzc0cGo2YzlwNWtwM2NlMWg2NG8zZWRxMGM1bzZpYmprZDVtbWFiamNmNCB6enplcm9jYWwuc3RvY2tob2xtc2VsMUBt&amp;ctz=Europe/Stockholm" TargetMode="External"/><Relationship Id="rId14162" Type="http://schemas.openxmlformats.org/officeDocument/2006/relationships/hyperlink" Target="https://www.google.com/calendar/event?eid=NnE0Z3Y0aTg1N2txMmRlaTJ1cmZsa2g1YnIgc2Vsb3BzeHMudGVsYXZpdjFAbQ&amp;ctz=Asia/Jerusalem" TargetMode="External"/><Relationship Id="rId16611" Type="http://schemas.openxmlformats.org/officeDocument/2006/relationships/hyperlink" Target="https://www.google.com/calendar/event?eid=NDY3NmhzNDBoaDBoYXVlazlkN3ByaWo3cTkgenphZXJvY2FsLm9zbG9zZWwxQG0&amp;ctz=Europe/Oslo" TargetMode="External"/><Relationship Id="rId32387" Type="http://schemas.openxmlformats.org/officeDocument/2006/relationships/hyperlink" Target="https://www.google.com/calendar/event?eid=Xzc0cGo2YzlwNWtwMzZkOWg2Y3BqY2RxMGM1bzZpYmprZDVtbWFiamNmNCB6enplcm9jYWwubHV4ZW1ib3VyZ3NlbDFAbQ&amp;ctz=Europe/Luxembourg" TargetMode="External"/><Relationship Id="rId4221" Type="http://schemas.openxmlformats.org/officeDocument/2006/relationships/hyperlink" Target="https://www.google.com/calendar/event?eid=Xzc0cGo2YzlwNWtwM2NlMWk2a3AzaWRhMGM1bzZpYmprZDVtbWFiamNmNCB6enplcm9jYWwuYmFyY2Vsb25hc2VsMUBt&amp;ctz=Europe/Madrid" TargetMode="External"/><Relationship Id="rId19834" Type="http://schemas.openxmlformats.org/officeDocument/2006/relationships/hyperlink" Target="https://www.google.com/calendar/event?eid=Xzc0cGo2YzlwNWtwajJjOW83NHIzMmQyMGM1bzZpYmprZDVtbWFiamNmNCA3OGFoN2ptcWEydTJ0dnAxZzFuOW44aThnZ0Bn&amp;ctz=Europe/London" TargetMode="External"/><Relationship Id="rId21031" Type="http://schemas.openxmlformats.org/officeDocument/2006/relationships/hyperlink" Target="https://www.google.com/calendar/event?eid=MXE4N2RlNTE2YmQ1MGJwajFwZnZ0aXZrN3IgenphZXJvY2FsLmJydXNzZWxzc2VsMUBt&amp;ctz=Europe/Brussels" TargetMode="External"/><Relationship Id="rId7791" Type="http://schemas.openxmlformats.org/officeDocument/2006/relationships/hyperlink" Target="https://www.google.com/calendar/event?eid=Xzc0cGo2YzlwNWtwajZkOWw3MHEzZWNxMGM1bzZpYmprZDVtbWFiamNmNCAwMWg3bHBwbmtpZDM2cDRuZHFtaXM2dTUzc0Bn&amp;ctz=Europe/Dublin" TargetMode="External"/><Relationship Id="rId10772" Type="http://schemas.openxmlformats.org/officeDocument/2006/relationships/hyperlink" Target="https://www.google.com/calendar/event?eid=NTNnMmQwaTIwZHF2djhvY2VlbmpzZWx1a2MgenphZXJvY2FsLnN0b2NraG9sbXNlbDFAbQ&amp;ctz=Europe/Stockholm" TargetMode="External"/><Relationship Id="rId17385" Type="http://schemas.openxmlformats.org/officeDocument/2006/relationships/hyperlink" Target="https://www.google.com/calendar/event?eid=Xzc0cGo2YzlwNWtwMzhkcHA3MHIzY2NxMGM1bzZpYmprZDVtbWFiamNmNCB6enplcm9jYWwubG9uZG9uc2VsMUBt&amp;ctz=Europe/London" TargetMode="External"/><Relationship Id="rId26703" Type="http://schemas.openxmlformats.org/officeDocument/2006/relationships/hyperlink" Target="https://www.google.com/calendar/event?eid=N3RrcmpmbG9hanM3dHNpcXFqYTlpNXU3NWUgcGFyaXMuc3RhcnR1cGV2ZW50bGlzdEBt&amp;ctz=Europe/Paris" TargetMode="External"/><Relationship Id="rId7444" Type="http://schemas.openxmlformats.org/officeDocument/2006/relationships/hyperlink" Target="https://www.google.com/calendar/event?eid=MTZja2UyYmF0OTlsZjVjajFpZXA0MGI0cW8gZHVibGluLnN0YXJ0dXBldmVudGxpc3RAbQ&amp;ctz=Europe/Dublin" TargetMode="External"/><Relationship Id="rId10425" Type="http://schemas.openxmlformats.org/officeDocument/2006/relationships/hyperlink" Target="https://www.google.com/calendar/event?eid=Xzc0cGo2YzlwNWtwajZkOWs2Z28zZWNhMGM1bzZpYmprZDVtbWFiamNmNCBxYXVwb2YyMmludHQwb25haGJ2amVmcTU0c0Bn&amp;ctz=Europe/Amsterdam" TargetMode="External"/><Relationship Id="rId13995" Type="http://schemas.openxmlformats.org/officeDocument/2006/relationships/hyperlink" Target="https://www.google.com/calendar/event?eid=NDM2a3I0YmY5MmF1b3RzamtuMHVldXJtcmcgc2Vsb3BzeHMudGVsYXZpdjFAbQ&amp;ctz=Asia/Jerusalem" TargetMode="External"/><Relationship Id="rId17038" Type="http://schemas.openxmlformats.org/officeDocument/2006/relationships/hyperlink" Target="https://www.google.com/calendar/event?eid=Xzc0cGo2YzlwNWtwajBjaGo3NHBqZ2VhMGM1bzZpYmprZDVtbWFiamNmNCA3OGFoN2ptcWEydTJ0dnAxZzFuOW44aThnZ0Bn&amp;ctz=Europe/London" TargetMode="External"/><Relationship Id="rId24254" Type="http://schemas.openxmlformats.org/officeDocument/2006/relationships/hyperlink" Target="https://www.google.com/calendar/event?eid=Xzc0cGo2YzlwNWtwM2dlOW03MHAzaWVhMGM1bzZpYmprZDVtbWFiamNmNCB6enplcm9jYWwuYmVybGluc2VsMUBt&amp;ctz=Europe/Berlin" TargetMode="External"/><Relationship Id="rId29926" Type="http://schemas.openxmlformats.org/officeDocument/2006/relationships/hyperlink" Target="https://www.google.com/calendar/event?eid=NTdrNDBpaTllODBkNHQ0cW1pdmM5aDFzdDMgenphZXJvY2FsLmNvcGVuaGFnZW5zZWwxQG0&amp;ctz=Europe/Copenhagen" TargetMode="External"/><Relationship Id="rId31470" Type="http://schemas.openxmlformats.org/officeDocument/2006/relationships/hyperlink" Target="https://www.google.com/calendar/event?eid=Xzc0cGo2YzlwNWtwM2FjMW43MHJqZWNxMGM1bzZpYmprZDVtbWFiamNmNCB6enplcm9jYWwubWFkcmlkc2VsMUBt&amp;ctz=Europe/Madrid" TargetMode="External"/><Relationship Id="rId13648" Type="http://schemas.openxmlformats.org/officeDocument/2006/relationships/hyperlink" Target="https://www.google.com/calendar/event?eid=Xzc0cGo2YzlwNWtwajZjMWw2OHNqZWRhMGM1bzZpYmprZDVtbWFiamNmNCBvaWNscWhnbmYwODU5ZHF0dDdtbXZpNGIxc0Bn&amp;ctz=Europe/Lisbon" TargetMode="External"/><Relationship Id="rId20864" Type="http://schemas.openxmlformats.org/officeDocument/2006/relationships/hyperlink" Target="https://www.google.com/calendar/event?eid=M2dmZ3ZiczNibzlzYzRxYnFpYTYydW9iaGggenphZXJvY2FsLmJydXNzZWxzc2VsMUBt&amp;ctz=Europe/Brussels" TargetMode="External"/><Relationship Id="rId27477" Type="http://schemas.openxmlformats.org/officeDocument/2006/relationships/hyperlink" Target="https://www.google.com/calendar/event?eid=NGRhNXMxamp0OW9hdGNzMDBnNmU0dWhhNTUgenphZXJvY2FsLnBhcmlzc2VsMUBt&amp;ctz=Europe/Paris" TargetMode="External"/><Relationship Id="rId31123" Type="http://schemas.openxmlformats.org/officeDocument/2006/relationships/hyperlink" Target="https://www.google.com/calendar/event?eid=N2w1MmswN2Fkcm9jYmxzbmppdXZqdWhkNWEgenphZXJvY2FsLm1hZHJpZHNlbDFAbQ&amp;ctz=Europe/Madrid" TargetMode="External"/><Relationship Id="rId3707" Type="http://schemas.openxmlformats.org/officeDocument/2006/relationships/hyperlink" Target="https://www.google.com/calendar/event?eid=MGE1bTE0N21vYzRlMGYzN29iMjZkODhrZTIgenphZXJvY2FsLmJhcmNlbG9uYXNlbDFAbQ&amp;ctz=Europe/Madrid" TargetMode="External"/><Relationship Id="rId11199" Type="http://schemas.openxmlformats.org/officeDocument/2006/relationships/hyperlink" Target="https://www.google.com/calendar/event?eid=Nm12NGwxbDNnMnE3ZGhjbWdxdWtuajZkdTUgenphZXJvY2FsLnN0b2NraG9sbXNlbDFAbQ&amp;ctz=Europe/Stockholm" TargetMode="External"/><Relationship Id="rId16121" Type="http://schemas.openxmlformats.org/officeDocument/2006/relationships/hyperlink" Target="https://www.google.com/calendar/event?eid=NDVyb2FzYmVuMzl2bG0yMjB0aTVucmswOGIgenphZXJvY2FsLm9zbG9zZWwxQG0&amp;ctz=Europe/Oslo" TargetMode="External"/><Relationship Id="rId20517" Type="http://schemas.openxmlformats.org/officeDocument/2006/relationships/hyperlink" Target="https://www.google.com/calendar/event?eid=M2xkdmNkYWNrNW9tYzhxcDcyZjFqdmZvYnUgenphZXJvY2FsLmxvbmRvbnNlbDFAbQ&amp;ctz=Europe/London" TargetMode="External"/><Relationship Id="rId1258" Type="http://schemas.openxmlformats.org/officeDocument/2006/relationships/hyperlink" Target="https://www.google.com/calendar/event?eid=Xzc0cGo2YzlwNWtwajJjOW83NHJqNGQyMGM1bzZpYmprZDVtbWFiamNmNCBxOHByb2dnaGQ2dDZlbjNrMDRyb29ncjkwMEBn&amp;ctz=Europe/Berlin" TargetMode="External"/><Relationship Id="rId9750" Type="http://schemas.openxmlformats.org/officeDocument/2006/relationships/hyperlink" Target="https://www.google.com/calendar/event?eid=Xzc0cGo2YzlwNWtwM2dlOW02Y3JqNGNxMGM1bzZpYmprZDVtbWFiamNmNCBxYXVwb2YyMmludHQwb25haGJ2amVmcTU0c0Bn&amp;ctz=Europe/Amsterdam" TargetMode="External"/><Relationship Id="rId19344" Type="http://schemas.openxmlformats.org/officeDocument/2006/relationships/hyperlink" Target="https://www.google.com/calendar/event?eid=NG04bWZra2RjcmdkYm1zaWI4NzlqdW8wOTEgenphZXJvY2FsLmxvbmRvbnNlbDFAbQ&amp;ctz=Europe/London" TargetMode="External"/><Relationship Id="rId19691" Type="http://schemas.openxmlformats.org/officeDocument/2006/relationships/hyperlink" Target="https://www.google.com/calendar/event?eid=M2toNTV0NzFyZGU3aWp1Y250M2VicnJjbzAgc2Vsb3BzZXUubG9uZG9uMUBt&amp;ctz=Europe/London" TargetMode="External"/><Relationship Id="rId9403" Type="http://schemas.openxmlformats.org/officeDocument/2006/relationships/hyperlink" Target="https://www.google.com/calendar/event?eid=X2NscjZhcmprYnNwM2FjcGs2NHJqOGNwajgxbW1hcGJrZWxvMnNvcmZkayBhbXN0ZXJkYW0uc3RhcnR1cGV2ZW50bGlzdEBt&amp;ctz=Europe/Amsterdam" TargetMode="External"/><Relationship Id="rId12731" Type="http://schemas.openxmlformats.org/officeDocument/2006/relationships/hyperlink" Target="https://www.google.com/calendar/event?eid=Xzc0cGo2YzlwNWtwM2FjMW43MHMzYWRhMGM1bzZpYmprZDVtbWFiamNmNCB6enplcm9jYWwubGlzYm9uc2VsMUBt&amp;ctz=Europe/Lisbon" TargetMode="External"/><Relationship Id="rId26213" Type="http://schemas.openxmlformats.org/officeDocument/2006/relationships/hyperlink" Target="https://www.google.com/calendar/event?eid=Xzc0cGo2YzlwNWtwajZkOW42b3JqaWRhMGM1bzZpYmprZDVtbWFiamNmNCA5dG8waG42cjFiczBkNWs3bjAwZGs4ZWtwY0Bn&amp;ctz=Europe/Berlin" TargetMode="External"/><Relationship Id="rId26560" Type="http://schemas.openxmlformats.org/officeDocument/2006/relationships/hyperlink" Target="https://www.google.com/calendar/event?eid=NnFzMWd2dnFvbjRwY2Q2YmVhbzBpdGJxOWEgcGFyaXMuc3RhcnR1cGV2ZW50bGlzdEBt&amp;ctz=Europe/Paris" TargetMode="External"/><Relationship Id="rId30956" Type="http://schemas.openxmlformats.org/officeDocument/2006/relationships/hyperlink" Target="https://www.google.com/calendar/event?eid=M2JuMGRyaW0ydnEyYWQycGVyb2xsbm84NGEgenphZXJvY2FsLm1hZHJpZHNlbDFAbQ&amp;ctz=Europe/Madrid" TargetMode="External"/><Relationship Id="rId10282" Type="http://schemas.openxmlformats.org/officeDocument/2006/relationships/hyperlink" Target="https://www.google.com/calendar/event?eid=Xzc0cGo2YzlwNWtwajJjOW42NHEzaWRpMGM1bzZpYmprZDVtbWFiamNmNCBxYXVwb2YyMmludHQwb25haGJ2amVmcTU0c0Bn&amp;ctz=Europe/Amsterdam" TargetMode="External"/><Relationship Id="rId15954" Type="http://schemas.openxmlformats.org/officeDocument/2006/relationships/hyperlink" Target="https://www.google.com/calendar/event?eid=Xzc0cGo2YzlwNWtwM2dlOWs3MHIzYWRpMGM1bzZpYmprZDVtbWFiamNmNCB6enplcm9jYWwub3Nsb3NlbDFAbQ&amp;ctz=Europe/Oslo" TargetMode="External"/><Relationship Id="rId29783" Type="http://schemas.openxmlformats.org/officeDocument/2006/relationships/hyperlink" Target="https://www.google.com/calendar/event?eid=NTlvb2o1MXNrNmw2cjljMnRwZjY0OGNpc2cgenphZXJvY2FsLmNvcGVuaGFnZW5zZWwxQG0&amp;ctz=Europe/Copenhagen" TargetMode="External"/><Relationship Id="rId30609" Type="http://schemas.openxmlformats.org/officeDocument/2006/relationships/hyperlink" Target="https://www.google.com/calendar/event?eid=MTE1NDI2cHRrcmgyNXR1ZW9kYzkzNWJjYjQgc2Vsb3BzZXUuY29wZW5oYWdlbjFAbQ&amp;ctz=Europe/Copenhagen" TargetMode="External"/><Relationship Id="rId15607" Type="http://schemas.openxmlformats.org/officeDocument/2006/relationships/hyperlink" Target="https://www.google.com/calendar/event?eid=X2NscjZhcmprYnNwM2FkMWc2b3IzOGNoazgxbW1hcGJrZWxvMnNvcmZkayBvc2xvLnN0YXJ0dXBldmVudGxpc3RAbQ&amp;ctz=Europe/Oslo" TargetMode="External"/><Relationship Id="rId22823" Type="http://schemas.openxmlformats.org/officeDocument/2006/relationships/hyperlink" Target="https://www.google.com/calendar/event?eid=MzVjNm5wZzZxZDAwaXJpYXRvNTdtNXVxMWogenphZXJvY2FsLm1hbmNoZXN0ZXJzZWwxQG0&amp;ctz=Europe/London" TargetMode="External"/><Relationship Id="rId29436" Type="http://schemas.openxmlformats.org/officeDocument/2006/relationships/hyperlink" Target="https://www.google.com/calendar/event?eid=Xzc0cGo2YzlwNWtwM2dlMWk2c3AzaWRxMGM1bzZpYmprZDVtbWFiamNmNCB6enplcm9jYWwuY29wZW5oYWdlbnNlbDFAbQ&amp;ctz=Europe/Copenhagen" TargetMode="External"/><Relationship Id="rId3564" Type="http://schemas.openxmlformats.org/officeDocument/2006/relationships/hyperlink" Target="https://www.google.com/calendar/event?eid=NzZqbHJuaG1sNmZoMXNvN2MxNzE0aTJlMGogenphZXJvY2FsLmJhcmNlbG9uYXNlbDFAbQ&amp;ctz=Europe/Madrid" TargetMode="External"/><Relationship Id="rId13158" Type="http://schemas.openxmlformats.org/officeDocument/2006/relationships/hyperlink" Target="https://www.google.com/calendar/event?eid=M3ZlaHRyb2podmh0M2NhOHM3bmFpYjRsMWEgenphZXJvY2FsLmxpc2JvbnNlbDFAbQ&amp;ctz=Europe/Lisbon" TargetMode="External"/><Relationship Id="rId20374" Type="http://schemas.openxmlformats.org/officeDocument/2006/relationships/hyperlink" Target="https://www.google.com/calendar/event?eid=MDBlbW51MDhtajkzbXByN2Q4M2tmczhsNDEgenphZXJvY2FsLmxvbmRvbnNlbDFAbQ&amp;ctz=Europe/London" TargetMode="External"/><Relationship Id="rId3217" Type="http://schemas.openxmlformats.org/officeDocument/2006/relationships/hyperlink" Target="https://www.google.com/calendar/event?eid=NTAyN290NmI2ZXJkaWMxMmZjcmhjazNnam0genphZXJvY2FsLnZpZW5uYXNlbDFAbQ&amp;ctz=Europe/Vienna" TargetMode="External"/><Relationship Id="rId6787" Type="http://schemas.openxmlformats.org/officeDocument/2006/relationships/hyperlink" Target="https://www.google.com/calendar/event?eid=NDM0a2xhMnJwaG5nZmNuNTgwZzB2aDkzOXYgenphZXJvY2FsLmR1YmxpbnNlbDFAbQ&amp;ctz=Europe/Dublin" TargetMode="External"/><Relationship Id="rId20027" Type="http://schemas.openxmlformats.org/officeDocument/2006/relationships/hyperlink" Target="https://www.google.com/calendar/event?eid=Xzc0cGo2YzlwNWtwajJkcGw2b3AzMmRxMGM1bzZpYmprZDVtbWFiamNmNCA3OGFoN2ptcWEydTJ0dnAxZzFuOW44aThnZ0Bn&amp;ctz=Europe/London" TargetMode="External"/><Relationship Id="rId23597" Type="http://schemas.openxmlformats.org/officeDocument/2006/relationships/hyperlink" Target="https://www.google.com/calendar/event?eid=MnRoZW83OG9nYTFtZzc3bjNiNjg3b2l0aTUgenphZXJvY2FsLm1hbmNoZXN0ZXJzZWwxQG0&amp;ctz=Europe/London" TargetMode="External"/><Relationship Id="rId32915" Type="http://schemas.openxmlformats.org/officeDocument/2006/relationships/hyperlink" Target="https://www.google.com/calendar/event?eid=Mm05cmtndmRvMWVvbmxuYnY4ajZjZWxvajYgenphZXJvY2FsLmhhbWJ1cmdzZWwxQG0&amp;ctz=Europe/Berlin" TargetMode="External"/><Relationship Id="rId9260" Type="http://schemas.openxmlformats.org/officeDocument/2006/relationships/hyperlink" Target="https://www.google.com/calendar/event?eid=X2NscjZhcmprYnNwM2FjaGw2MG8zZWUxbDgxbW1hcGJrZWxvMnNvcmZkayBhbXN0ZXJkYW0uc3RhcnR1cGV2ZW50bGlzdEBt&amp;ctz=Europe/Amsterdam" TargetMode="External"/><Relationship Id="rId12241" Type="http://schemas.openxmlformats.org/officeDocument/2006/relationships/hyperlink" Target="https://www.google.com/calendar/event?eid=M21tcTZuODluanQzMXBvdmhvb3NvcnZrajEgc3RvY2tob2xtLnN0YXJ0dXBldmVudGxpc3RAbQ&amp;ctz=Europe/Stockholm" TargetMode="External"/><Relationship Id="rId26070" Type="http://schemas.openxmlformats.org/officeDocument/2006/relationships/hyperlink" Target="https://www.google.com/calendar/event?eid=Xzc0cGo2YzlwNWtwajRkOWw2Y3MzNGNhMGM1bzZpYmprZDVtbWFiamNmNCA5dG8waG42cjFiczBkNWs3bjAwZGs4ZWtwY0Bn&amp;ctz=Europe/Berlin" TargetMode="External"/><Relationship Id="rId30466" Type="http://schemas.openxmlformats.org/officeDocument/2006/relationships/hyperlink" Target="https://www.google.com/calendar/event?eid=Xzc0cGo2YzlwNWtwajZjMWg2OG8zZWRhMGM1bzZpYmprZDVtbWFiamNmNCAwMm1za2hzdDk4b3F0ajhnYXZyY2E2dm5va0Bn&amp;ctz=Europe/Copenhagen" TargetMode="External"/><Relationship Id="rId2300" Type="http://schemas.openxmlformats.org/officeDocument/2006/relationships/hyperlink" Target="https://www.google.com/calendar/event?eid=Xzc0cGo2YzlwNWtwM2FjMW42NG9qY2QyMGM1bzZpYmprZDVtbWFiamNmNCB6enplcm9jYWwudmllbm5hc2VsMUBt&amp;ctz=Europe/Vienna" TargetMode="External"/><Relationship Id="rId17913" Type="http://schemas.openxmlformats.org/officeDocument/2006/relationships/hyperlink" Target="https://www.google.com/calendar/event?eid=MWhvbWUxYXBjcm5vdGFucTU3MDF0cmNja3UgenphZXJvY2FsLmxvbmRvbnNlbDFAbQ&amp;ctz=Europe/London" TargetMode="External"/><Relationship Id="rId29293" Type="http://schemas.openxmlformats.org/officeDocument/2006/relationships/hyperlink" Target="https://www.google.com/calendar/event?eid=Xzc0cGo2YzlwNWtwMzhkcGk2MHNqY2UyMGM1bzZpYmprZDVtbWFiamNmNCB6enplcm9jYWwuY29wZW5oYWdlbnNlbDFAbQ&amp;ctz=Europe/Copenhagen" TargetMode="External"/><Relationship Id="rId30119" Type="http://schemas.openxmlformats.org/officeDocument/2006/relationships/hyperlink" Target="https://www.google.com/calendar/event?eid=NTNqZm5qM2ZxdDV2ZG44Ymc5cjdtN3RlMG4genphZXJvY2FsLmNvcGVuaGFnZW5zZWwxQG0&amp;ctz=Europe/Copenhagen" TargetMode="External"/><Relationship Id="rId5870" Type="http://schemas.openxmlformats.org/officeDocument/2006/relationships/hyperlink" Target="https://www.google.com/calendar/event?eid=Xzc0cGo2YzlwNWtwajJjOW02c3JqMmUyMGM1bzZpYmprZDVtbWFiamNmNCBqOWV0dDZubmlma3UyMWhlM2Z0ZW1rdTc2a0Bn&amp;ctz=Europe/Zurich" TargetMode="External"/><Relationship Id="rId15464" Type="http://schemas.openxmlformats.org/officeDocument/2006/relationships/hyperlink" Target="https://www.google.com/calendar/event?eid=Xzc0cGo2YzlwNWtwajBjaGo3NHAzaWNhMGM1bzZpYmprZDVtbWFiamNmNCA1bmpucWVvMmN0cTMzb3Y0MG4zaWxiZzdtc0Bn&amp;ctz=Europe/Oslo" TargetMode="External"/><Relationship Id="rId22680" Type="http://schemas.openxmlformats.org/officeDocument/2006/relationships/hyperlink" Target="https://www.google.com/calendar/event?eid=NG5tYnAzbG5kanQ0OWVkMWgyYTFlY2Foc2sgenphZXJvY2FsLm1hbmNoZXN0ZXJzZWwxQG0&amp;ctz=Europe/London" TargetMode="External"/><Relationship Id="rId3074" Type="http://schemas.openxmlformats.org/officeDocument/2006/relationships/hyperlink" Target="https://www.google.com/calendar/event?eid=Xzc0cGo2YzlwNWtwajZkcGk2NHBqOGNpMGM1bzZpYmprZDVtbWFiamNmNCBtZTZ2NXNybTd1dG1naXRyZHI2N3RlcXE3a0Bn&amp;ctz=Europe/Vienna" TargetMode="External"/><Relationship Id="rId5523" Type="http://schemas.openxmlformats.org/officeDocument/2006/relationships/hyperlink" Target="https://www.google.com/calendar/event?eid=MTh1Y3A3bHFvaDhwaGdydjR0ZzFvdjhyMXUgenphZXJvY2FsLnp1cmljaHNlbDFAbQ&amp;ctz=Europe/Zurich" TargetMode="External"/><Relationship Id="rId15117" Type="http://schemas.openxmlformats.org/officeDocument/2006/relationships/hyperlink" Target="https://www.google.com/calendar/event?eid=NDRmbXRmb2Y5aWRwM2NlNTBwZ3Rwb2ZyMG0genphZXJvY2FsLmZyYW5rZnVydHNlbDFAbQ&amp;ctz=Europe/Berlin" TargetMode="External"/><Relationship Id="rId18687" Type="http://schemas.openxmlformats.org/officeDocument/2006/relationships/hyperlink" Target="https://www.google.com/calendar/event?eid=MnMzdDdubzFkOGg4Y3MyNzIzbXIxbmtqbmMgenphZXJvY2FsLmxvbmRvbnNlbDFAbQ&amp;ctz=Europe/London" TargetMode="External"/><Relationship Id="rId22333" Type="http://schemas.openxmlformats.org/officeDocument/2006/relationships/hyperlink" Target="https://www.google.com/calendar/event?eid=Xzc0cGo2YzlwNWtwM2NlMWg2Z3IzMmRpMGM1bzZpYmprZDVtbWFiamNmNCB6enplcm9jYWwubWFuY2hlc3RlcnNlbDFAbQ&amp;ctz=Europe/London" TargetMode="External"/><Relationship Id="rId8746" Type="http://schemas.openxmlformats.org/officeDocument/2006/relationships/hyperlink" Target="https://www.google.com/calendar/event?eid=NHJxcDllOTJ0aWpyaGw2dnA5MmkzNXUwNGUgenphZXJvY2FsLmFtc3RlcmRhbXNlbDFAbQ&amp;ctz=Europe/Amsterdam" TargetMode="External"/><Relationship Id="rId11727" Type="http://schemas.openxmlformats.org/officeDocument/2006/relationships/hyperlink" Target="https://www.google.com/calendar/event?eid=Xzc0cGo2YzlwNWtwM2NlMWg2NG9qNGRhMGM1bzZpYmprZDVtbWFiamNmNCB6enplcm9jYWwuc3RvY2tob2xtc2VsMUBt&amp;ctz=Europe/Stockholm" TargetMode="External"/><Relationship Id="rId25556" Type="http://schemas.openxmlformats.org/officeDocument/2006/relationships/hyperlink" Target="https://www.google.com/calendar/event?eid=MnB2b2U3cGZrdXBxcWkxNWVnY2FxbDNuNWEgenphZXJvY2FsLmJlcmxpbnNlbDFAbQ&amp;ctz=Europe/Berlin" TargetMode="External"/><Relationship Id="rId32772" Type="http://schemas.openxmlformats.org/officeDocument/2006/relationships/hyperlink" Target="https://www.google.com/calendar/event?eid=NjF0MTYzcGM4bThqZjhrYmNoMzJtMWk4bWcgenphZXJvY2FsLmhhbWJ1cmdzZWwxQG0&amp;ctz=Europe/Berlin" TargetMode="External"/><Relationship Id="rId6297" Type="http://schemas.openxmlformats.org/officeDocument/2006/relationships/hyperlink" Target="https://www.google.com/calendar/event?eid=NzNrYmUxcWR0YmVzN2x0bzRmZGJvYXZzYmcgenphZXJvY2FsLnp1cmljaHNlbDFAbQ&amp;ctz=Europe/Zurich" TargetMode="External"/><Relationship Id="rId14200" Type="http://schemas.openxmlformats.org/officeDocument/2006/relationships/hyperlink" Target="https://www.google.com/calendar/event?eid=NGJtbzYwZzRva2lobm40djhvbTd1MzZrdm0gc2Vsb3BzeHMudGVsYXZpdjFAbQ&amp;ctz=Asia/Jerusalem" TargetMode="External"/><Relationship Id="rId25209" Type="http://schemas.openxmlformats.org/officeDocument/2006/relationships/hyperlink" Target="https://www.google.com/calendar/event?eid=Mmk5bXZjNTlscjR1YXUwOW1mYnNlbzQxMHQgenphZXJvY2FsLmJlcmxpbnNlbDFAbQ&amp;ctz=Europe/Berlin" TargetMode="External"/><Relationship Id="rId28779" Type="http://schemas.openxmlformats.org/officeDocument/2006/relationships/hyperlink" Target="https://www.google.com/calendar/event?eid=Xzc0cGo2YzlwNWtwajZkcGs2NG9qMGRpMGM1bzZpYmprZDVtbWFiamNmNCB0cWNqdmVsdWhuOXE3bjZua2dpdXYzYXY1a0Bn&amp;ctz=Europe/Paris" TargetMode="External"/><Relationship Id="rId32425" Type="http://schemas.openxmlformats.org/officeDocument/2006/relationships/hyperlink" Target="https://www.google.com/calendar/event?eid=Xzc0cGo2YzlwNWtwM2NlMWo2a3AzaWNhMGM1bzZpYmprZDVtbWFiamNmNCB6enplcm9jYWwubHV4ZW1ib3VyZ3NlbDFAbQ&amp;ctz=Europe/Luxembourg" TargetMode="External"/><Relationship Id="rId17423" Type="http://schemas.openxmlformats.org/officeDocument/2006/relationships/hyperlink" Target="https://www.google.com/calendar/event?eid=Xzc0cGo2YzlwNWtwMzhkcHA3MHJqMGRpMGM1bzZpYmprZDVtbWFiamNmNCB6enplcm9jYWwubG9uZG9uc2VsMUBt&amp;ctz=Europe/London" TargetMode="External"/><Relationship Id="rId17770" Type="http://schemas.openxmlformats.org/officeDocument/2006/relationships/hyperlink" Target="https://www.google.com/calendar/event?eid=Nms5azNkZXE1aDNta2wxN2MyaDkwbXFza2YgenphZXJvY2FsLmxvbmRvbnNlbDFAbQ&amp;ctz=Europe/London" TargetMode="External"/><Relationship Id="rId879" Type="http://schemas.openxmlformats.org/officeDocument/2006/relationships/hyperlink" Target="https://www.google.com/calendar/event?eid=MHFla3VxanBocHM0MXNmaXIxN2xlZmZlZXYgenphZXJvY2FsLm11bmljaHNlbDFAbQ&amp;ctz=Europe/Berlin" TargetMode="External"/><Relationship Id="rId5380" Type="http://schemas.openxmlformats.org/officeDocument/2006/relationships/hyperlink" Target="https://www.google.com/calendar/event?eid=MTZyZDhwZGFuY25tZzZwbm5pMzdlN2d2ZjUgenphZXJvY2FsLnp1cmljaHNlbDFAbQ&amp;ctz=Europe/Zurich" TargetMode="External"/><Relationship Id="rId10810" Type="http://schemas.openxmlformats.org/officeDocument/2006/relationships/hyperlink" Target="https://www.google.com/calendar/event?eid=NGY4cjJxMHE5cmpmZTRpMm4zdTVpcHMyYWYgenphZXJvY2FsLnN0b2NraG9sbXNlbDFAbQ&amp;ctz=Europe/Stockholm" TargetMode="External"/><Relationship Id="rId21819" Type="http://schemas.openxmlformats.org/officeDocument/2006/relationships/hyperlink" Target="https://www.google.com/calendar/event?eid=Xzc0cGo2YzlwNWtwajBkMW02Y3JqY2QyMGM1bzZpYmprZDVtbWFiamNmNCB6enplcm9jYWwuYnJ1c3NlbHNzZWwxQG0&amp;ctz=Europe/Brussels" TargetMode="External"/><Relationship Id="rId22190" Type="http://schemas.openxmlformats.org/officeDocument/2006/relationships/hyperlink" Target="https://www.google.com/calendar/event?eid=Xzc0cGo2YzlwNWtwajZkcG02MHMzZ2RxMGM1bzZpYmprZDVtbWFiamNmNCBnNzMwcjEyaW5wZW1rNWhrbnJvZm1rMTNob0Bn&amp;ctz=Europe/Brussels" TargetMode="External"/><Relationship Id="rId33199" Type="http://schemas.openxmlformats.org/officeDocument/2006/relationships/hyperlink" Target="https://www.google.com/calendar/event?eid=M3Q3NDdwM29xYWVpNDhrNTVyMzZpc2tiMWwgenphZXJvY2FsLmhhbWJ1cmdzZWwxQG0&amp;ctz=Europe/Berlin" TargetMode="External"/><Relationship Id="rId5033" Type="http://schemas.openxmlformats.org/officeDocument/2006/relationships/hyperlink" Target="https://www.google.com/calendar/event?eid=Xzc0cGo2YzlwNWtwM2dlOW42NG8zMGMyMGM1bzZpYmprZDVtbWFiamNmNCB6enplcm9jYWwuenVyaWNoc2VsMUBt&amp;ctz=Europe/Zurich" TargetMode="External"/><Relationship Id="rId27862" Type="http://schemas.openxmlformats.org/officeDocument/2006/relationships/hyperlink" Target="https://www.google.com/calendar/event?eid=NGQ0c25tcnFxamsxdDk1am0yYWhrczQzcDkgenphZXJvY2FsLnBhcmlzc2VsMUBt&amp;ctz=Europe/Paris" TargetMode="External"/><Relationship Id="rId1990" Type="http://schemas.openxmlformats.org/officeDocument/2006/relationships/hyperlink" Target="https://www.google.com/calendar/event?eid=N3Npa2xkOW5haXM5Y2MxZ3FmZGcwb2tvNWkgenphZXJvY2FsLnZpZW5uYXNlbDFAbQ&amp;ctz=Europe/Vienna" TargetMode="External"/><Relationship Id="rId8256" Type="http://schemas.openxmlformats.org/officeDocument/2006/relationships/hyperlink" Target="https://www.google.com/calendar/event?eid=MW44MDU1bjhrODlrOWJoa3A2Ym1qZXJocmMgenphZXJvY2FsLmFtc3RlcmRhbXNlbDFAbQ&amp;ctz=Europe/Amsterdam" TargetMode="External"/><Relationship Id="rId11584" Type="http://schemas.openxmlformats.org/officeDocument/2006/relationships/hyperlink" Target="https://www.google.com/calendar/event?eid=Xzc0cGo2YzlwNWtwMzZkOWc2c3EzMGMyMGM1bzZpYmprZDVtbWFiamNmNCB6enplcm9jYWwuc3RvY2tob2xtc2VsMUBt&amp;ctz=Europe/Stockholm" TargetMode="External"/><Relationship Id="rId18197" Type="http://schemas.openxmlformats.org/officeDocument/2006/relationships/hyperlink" Target="https://www.google.com/calendar/event?eid=NjVsZTJlMHEyMWgwa25oZTVlZGp0NmttY2sgenphZXJvY2FsLmxvbmRvbnNlbDFAbQ&amp;ctz=Europe/London" TargetMode="External"/><Relationship Id="rId20902" Type="http://schemas.openxmlformats.org/officeDocument/2006/relationships/hyperlink" Target="https://www.google.com/calendar/event?eid=M2F0N29nZGpmcDFsNTJnMnFlc3M5MDRmNWEgenphZXJvY2FsLmJydXNzZWxzc2VsMUBt&amp;ctz=Europe/Brussels" TargetMode="External"/><Relationship Id="rId25066" Type="http://schemas.openxmlformats.org/officeDocument/2006/relationships/hyperlink" Target="https://www.google.com/calendar/event?eid=NHZ0bDZob3B0MTIzMDRkcnNmdXA1ZGdtNmUgenphZXJvY2FsLmJlcmxpbnNlbDFAbQ&amp;ctz=Europe/Berlin" TargetMode="External"/><Relationship Id="rId27515" Type="http://schemas.openxmlformats.org/officeDocument/2006/relationships/hyperlink" Target="https://www.google.com/calendar/event?eid=MWwwZXRmNTJxdXA5OTVlcmU5M2xrbG1vNHAgenphZXJvY2FsLnBhcmlzc2VsMUBt&amp;ctz=Europe/Paris" TargetMode="External"/><Relationship Id="rId1643" Type="http://schemas.openxmlformats.org/officeDocument/2006/relationships/hyperlink" Target="https://www.google.com/calendar/event?eid=Xzc0cGo2YzlwNWtwajZkcGc2b3FqMmNhMGM1bzZpYmprZDVtbWFiamNmNCBxOHByb2dnaGQ2dDZlbjNrMDRyb29ncjkwMEBn&amp;ctz=Europe/Berlin" TargetMode="External"/><Relationship Id="rId11237" Type="http://schemas.openxmlformats.org/officeDocument/2006/relationships/hyperlink" Target="https://www.google.com/calendar/event?eid=MGRzZGtnb20xM3VtZnNpbThmZDRoM2tlYjMgenphZXJvY2FsLnN0b2NraG9sbXNlbDFAbQ&amp;ctz=Europe/Stockholm" TargetMode="External"/><Relationship Id="rId16909" Type="http://schemas.openxmlformats.org/officeDocument/2006/relationships/hyperlink" Target="https://www.google.com/calendar/event?eid=MXI0bmNldWJhamw1dDE5MHJxM2kzM2Y0ODggbG9uZG9uLnN0YXJ0dXBldmVudGxpc3RAbQ&amp;ctz=Europe/London" TargetMode="External"/><Relationship Id="rId32282" Type="http://schemas.openxmlformats.org/officeDocument/2006/relationships/hyperlink" Target="https://www.google.com/calendar/event?eid=NHU5NjJzcmI1OGVnNXEzamQ4YnNpZTdmZ2IgenphZXJvY2FsLmx1eGVtYm91cmdzZWwxQG0&amp;ctz=Europe/Luxembourg" TargetMode="External"/><Relationship Id="rId4866" Type="http://schemas.openxmlformats.org/officeDocument/2006/relationships/hyperlink" Target="https://www.google.com/calendar/event?eid=Xzc0cGo2YzlwNWtwM2FjMW43MHFqMGNxMGM1bzZpYmprZDVtbWFiamNmNCB6enplcm9jYWwuenVyaWNoc2VsMUBt&amp;ctz=Europe/Zurich" TargetMode="External"/><Relationship Id="rId17280" Type="http://schemas.openxmlformats.org/officeDocument/2006/relationships/hyperlink" Target="https://www.google.com/calendar/event?eid=Xzc0cGo2YzlwNWtwMzZkaG03MHFqMmNpMGM1bzZpYmprZDVtbWFiamNmNCB6enplcm9jYWwubG9uZG9uc2VsMUBt&amp;ctz=Europe/London" TargetMode="External"/><Relationship Id="rId21676" Type="http://schemas.openxmlformats.org/officeDocument/2006/relationships/hyperlink" Target="https://www.google.com/calendar/event?eid=Xzc0cGo2YzlwNWtwM2NlMWk2a29qMmUyMGM1bzZpYmprZDVtbWFiamNmNCB6enplcm9jYWwuYnJ1c3NlbHNzZWwxQG0&amp;ctz=Europe/Brussels" TargetMode="External"/><Relationship Id="rId28289" Type="http://schemas.openxmlformats.org/officeDocument/2006/relationships/hyperlink" Target="https://www.google.com/calendar/event?eid=NWM1b2g0NnRqNHVsaWVpMjNyZThrMW00cXEgenphZXJvY2FsLnBhcmlzc2VsMUBt&amp;ctz=Europe/Paris" TargetMode="External"/><Relationship Id="rId4519" Type="http://schemas.openxmlformats.org/officeDocument/2006/relationships/hyperlink" Target="https://www.google.com/calendar/event?eid=Xzc0cGo2YzlwNWtwajJjOW02c3JqZWMyMGM1bzZpYmprZDVtbWFiamNmNCBuYnZxamoyaTlhZTZwaDdsanM1YWUydWxzY0Bn&amp;ctz=Europe/Madrid" TargetMode="External"/><Relationship Id="rId10320" Type="http://schemas.openxmlformats.org/officeDocument/2006/relationships/hyperlink" Target="https://www.google.com/calendar/event?eid=Xzc0cGo2YzlwNWtwajRkOWw2Y3IzNmUyMGM1bzZpYmprZDVtbWFiamNmNCBxYXVwb2YyMmludHQwb25haGJ2amVmcTU0c0Bn&amp;ctz=Europe/Amsterdam" TargetMode="External"/><Relationship Id="rId21329" Type="http://schemas.openxmlformats.org/officeDocument/2006/relationships/hyperlink" Target="https://www.google.com/calendar/event?eid=Nm44dHNhbzR0NHZ1MzRoc21pOGN2cnVxYnIgenphZXJvY2FsLmJydXNzZWxzc2VsMUBt&amp;ctz=Europe/Brussels" TargetMode="External"/><Relationship Id="rId24899" Type="http://schemas.openxmlformats.org/officeDocument/2006/relationships/hyperlink" Target="https://www.google.com/calendar/event?eid=NWlxbWV0bWJyYTRoZHVyMWkwb3RpNXVmMnUgenphZXJvY2FsLmJlcmxpbnNlbDFAbQ&amp;ctz=Europe/Berlin" TargetMode="External"/><Relationship Id="rId389" Type="http://schemas.openxmlformats.org/officeDocument/2006/relationships/hyperlink" Target="https://www.google.com/calendar/event?eid=NzM5bTE1OWtpcGdjNWR0Y2ttcjQ4OXNnZHYgenphZXJvY2FsLm11bmljaHNlbDFAbQ&amp;ctz=Europe/Berlin" TargetMode="External"/><Relationship Id="rId13890" Type="http://schemas.openxmlformats.org/officeDocument/2006/relationships/hyperlink" Target="https://www.google.com/calendar/event?eid=MDBmcHRkZjV1dm9zcG9kcGdqdHBkZWE3a3Igc2Vsb3BzeHMudGVsYXZpdjFAbQ&amp;ctz=Asia/Jerusalem" TargetMode="External"/><Relationship Id="rId27372" Type="http://schemas.openxmlformats.org/officeDocument/2006/relationships/hyperlink" Target="https://www.google.com/calendar/event?eid=N3M0bzBjMWlzNnRnY2hwam45bm80aWgyY2ogenphZXJvY2FsLnBhcmlzc2VsMUBt&amp;ctz=Europe/Paris" TargetMode="External"/><Relationship Id="rId29821" Type="http://schemas.openxmlformats.org/officeDocument/2006/relationships/hyperlink" Target="https://www.google.com/calendar/event?eid=MHQ0MDJtM2NwMTFiM2d2MHMzamplcTI4N2ggenphZXJvY2FsLmNvcGVuaGFnZW5zZWwxQG0&amp;ctz=Europe/Copenhagen" TargetMode="External"/><Relationship Id="rId31768" Type="http://schemas.openxmlformats.org/officeDocument/2006/relationships/hyperlink" Target="https://www.google.com/calendar/event?eid=Xzc0cGo2YzlwNWtwajZjMWw2OHEzZ2UyMGM1bzZpYmprZDVtbWFiamNmNCB0c2U5amhyaWEwbTBrMzhtOWxtOTVyZzE3Y0Bn&amp;ctz=Europe/Madrid" TargetMode="External"/><Relationship Id="rId11094" Type="http://schemas.openxmlformats.org/officeDocument/2006/relationships/hyperlink" Target="https://www.google.com/calendar/event?eid=N3RxZWVhYjhjam5ybGtnaXUyc2FnN2E5cGUgenphZXJvY2FsLnN0b2NraG9sbXNlbDFAbQ&amp;ctz=Europe/Stockholm" TargetMode="External"/><Relationship Id="rId13543" Type="http://schemas.openxmlformats.org/officeDocument/2006/relationships/hyperlink" Target="https://www.google.com/calendar/event?eid=MjliaDk0ajBoZWJnMzBxaDhxdG84c2xta3Mgc2Vsb3BzZXUubGlzYm9uMUBt&amp;ctz=Europe/Lisbon" TargetMode="External"/><Relationship Id="rId27025" Type="http://schemas.openxmlformats.org/officeDocument/2006/relationships/hyperlink" Target="https://www.google.com/calendar/event?eid=MWVpaDRoZ2tndGQ0bXBlcGdyaDdwOWpiOTggenphZXJvY2FsLnBhcmlzc2VsMUBt&amp;ctz=Europe/Paris" TargetMode="External"/><Relationship Id="rId1153" Type="http://schemas.openxmlformats.org/officeDocument/2006/relationships/hyperlink" Target="https://www.google.com/calendar/event?eid=NnFuYmtmb3A2bDVoNmF2b2xqZ3V2NmlncHEgenphZXJvY2FsLm11bmljaHNlbDFAbQ&amp;ctz=Europe/Berlin" TargetMode="External"/><Relationship Id="rId3602" Type="http://schemas.openxmlformats.org/officeDocument/2006/relationships/hyperlink" Target="https://www.google.com/calendar/event?eid=MW91OW5yMmptaW50aGxsdHM3cWowZHFraGggenphZXJvY2FsLmJhcmNlbG9uYXNlbDFAbQ&amp;ctz=Europe/Madrid" TargetMode="External"/><Relationship Id="rId16766" Type="http://schemas.openxmlformats.org/officeDocument/2006/relationships/hyperlink" Target="https://www.google.com/calendar/event?eid=Mm43dm1zODkwdDlybTZpaHVsbXVvZGk4YzUgbG9uZG9uLnN0YXJ0dXBldmVudGxpc3RAbQ&amp;ctz=Europe/London" TargetMode="External"/><Relationship Id="rId20412" Type="http://schemas.openxmlformats.org/officeDocument/2006/relationships/hyperlink" Target="https://www.google.com/calendar/event?eid=MDliMDVtazJxODBucW9ibHVpZDNjOHRoOWggenphZXJvY2FsLmxvbmRvbnNlbDFAbQ&amp;ctz=Europe/London" TargetMode="External"/><Relationship Id="rId23982" Type="http://schemas.openxmlformats.org/officeDocument/2006/relationships/hyperlink" Target="https://www.google.com/calendar/event?eid=NGZnajBiMnUxcGUzbnMybWxpOTdxa21iNWUgenphZXJvY2FsLm1hbmNoZXN0ZXJzZWwxQG0&amp;ctz=Europe/London" TargetMode="External"/><Relationship Id="rId6825" Type="http://schemas.openxmlformats.org/officeDocument/2006/relationships/hyperlink" Target="https://www.google.com/calendar/event?eid=NnR1dDM4M2xlbmFjYzAzbWo2MDFlc2JtcG0genphZXJvY2FsLmR1YmxpbnNlbDFAbQ&amp;ctz=Europe/Dublin" TargetMode="External"/><Relationship Id="rId16419" Type="http://schemas.openxmlformats.org/officeDocument/2006/relationships/hyperlink" Target="https://www.google.com/calendar/event?eid=Xzc0cGo2YzlwNWtwajRkOWw2c3BqZ2MyMGM1bzZpYmprZDVtbWFiamNmNCA1bmpucWVvMmN0cTMzb3Y0MG4zaWxiZzdtc0Bn&amp;ctz=Europe/Oslo" TargetMode="External"/><Relationship Id="rId19989" Type="http://schemas.openxmlformats.org/officeDocument/2006/relationships/hyperlink" Target="https://www.google.com/calendar/event?eid=Xzc0cGo2YzlwNWtwajJkcGw2b29qaWRxMGM1bzZpYmprZDVtbWFiamNmNCA3OGFoN2ptcWEydTJ0dnAxZzFuOW44aThnZ0Bn&amp;ctz=Europe/London" TargetMode="External"/><Relationship Id="rId23635" Type="http://schemas.openxmlformats.org/officeDocument/2006/relationships/hyperlink" Target="https://www.google.com/calendar/event?eid=Xzc0cGo2YzlwNWtwajJjOW42NHEzNmUyMGM1bzZpYmprZDVtbWFiamNmNCAzNGxyMGIwdGlyZHJhMW5wczdpOWtoOWU2OEBn&amp;ctz=Europe/London" TargetMode="External"/><Relationship Id="rId30851" Type="http://schemas.openxmlformats.org/officeDocument/2006/relationships/hyperlink" Target="https://www.google.com/calendar/event?eid=Xzc0cGo2YzlwNWtwajBlMWc3NHIzZWRxMGM1bzZpYmprZDVtbWFiamNmNCB0c2U5amhyaWEwbTBrMzhtOWxtOTVyZzE3Y0Bn&amp;ctz=Europe/Madrid" TargetMode="External"/><Relationship Id="rId4376" Type="http://schemas.openxmlformats.org/officeDocument/2006/relationships/hyperlink" Target="https://www.google.com/calendar/event?eid=Xzc0cGo2YzlwNWtwM2dlOW42Z3NqNmUyMGM1bzZpYmprZDVtbWFiamNmNCB6enplcm9jYWwuYmFyY2Vsb25hc2VsMUBt&amp;ctz=Europe/Madrid" TargetMode="External"/><Relationship Id="rId21186" Type="http://schemas.openxmlformats.org/officeDocument/2006/relationships/hyperlink" Target="https://www.google.com/calendar/event?eid=MzZybGRmcHJzajNrcTFpNjZrbjh2OG1lbTcgenphZXJvY2FsLmJydXNzZWxzc2VsMUBt&amp;ctz=Europe/Brussels" TargetMode="External"/><Relationship Id="rId26858" Type="http://schemas.openxmlformats.org/officeDocument/2006/relationships/hyperlink" Target="https://www.google.com/calendar/event?eid=NjQ0MGVzYzI1azNjN3IxM2Q0bjgxZ2VzZzMgenphZXJvY2FsLnBhcmlzc2VsMUBt&amp;ctz=Europe/Paris" TargetMode="External"/><Relationship Id="rId30504" Type="http://schemas.openxmlformats.org/officeDocument/2006/relationships/hyperlink" Target="https://www.google.com/calendar/event?eid=Xzc0cGo2YzlwNWtwajZkOWo3MHJqNmMyMGM1bzZpYmprZDVtbWFiamNmNCAwMm1za2hzdDk4b3F0ajhnYXZyY2E2dm5va0Bn&amp;ctz=Europe/Copenhagen" TargetMode="External"/><Relationship Id="rId4029" Type="http://schemas.openxmlformats.org/officeDocument/2006/relationships/hyperlink" Target="https://www.google.com/calendar/event?eid=MDB0NTltMm45MG02N2thZzFwcjk0ZTh1YWYgYmFyY2Vsb25hLnN0YXJ0dXBldmVudGxpc3RAbQ&amp;ctz=Europe/Madrid" TargetMode="External"/><Relationship Id="rId7599" Type="http://schemas.openxmlformats.org/officeDocument/2006/relationships/hyperlink" Target="https://www.google.com/calendar/event?eid=N2doN3RidDlvYWowNjRpNnQ3cDF1dTJvcHMgenphZXJvY2FsLmR1YmxpbnNlbDFAbQ&amp;ctz=Europe/Dublin" TargetMode="External"/><Relationship Id="rId29331" Type="http://schemas.openxmlformats.org/officeDocument/2006/relationships/hyperlink" Target="https://www.google.com/calendar/event?eid=Xzc0cGo2YzlwNWtwM2NlMWo2a3EzMGRhMGM1bzZpYmprZDVtbWFiamNmNCB6enplcm9jYWwuY29wZW5oYWdlbnNlbDFAbQ&amp;ctz=Europe/Copenhagen" TargetMode="External"/><Relationship Id="rId13053" Type="http://schemas.openxmlformats.org/officeDocument/2006/relationships/hyperlink" Target="https://www.google.com/calendar/event?eid=NmNhanFob25obGczY29nYmNsdWg2aXRqaTUgenphZXJvY2FsLmxpc2JvbnNlbDFAbQ&amp;ctz=Europe/Lisbon" TargetMode="External"/><Relationship Id="rId15502" Type="http://schemas.openxmlformats.org/officeDocument/2006/relationships/hyperlink" Target="https://www.google.com/calendar/event?eid=X2NscjZhcmprYnRsbjJvcmplNW83aXUzYWM5aG00ZzNkY2xpbjh0Ymc1cGhtdXI4IG9zbG8uc3RhcnR1cGV2ZW50bGlzdEBt&amp;ctz=Europe/Oslo" TargetMode="External"/><Relationship Id="rId31278" Type="http://schemas.openxmlformats.org/officeDocument/2006/relationships/hyperlink" Target="https://www.google.com/calendar/event?eid=Xzc0cGo2YzlwNWtwM2dlOW42Z3NqY2RpMGM1bzZpYmprZDVtbWFiamNmNCB6emFlcm9jYWwubWFkcmlkc2VsMUBt&amp;ctz=Europe/Madrid" TargetMode="External"/><Relationship Id="rId3112" Type="http://schemas.openxmlformats.org/officeDocument/2006/relationships/hyperlink" Target="https://www.google.com/calendar/event?eid=Xzc0cGo2YzlwNWtwajZkcGk2NHBqZ2RhMGM1bzZpYmprZDVtbWFiamNmNCBtZTZ2NXNybTd1dG1naXRyZHI2N3RlcXE3a0Bn&amp;ctz=Europe/Vienna" TargetMode="External"/><Relationship Id="rId6682" Type="http://schemas.openxmlformats.org/officeDocument/2006/relationships/hyperlink" Target="https://www.google.com/calendar/event?eid=MHVpc284NnI5YTFhZnA0dDRmbjE2amxkdmkgenphZXJvY2FsLmR1YmxpbnNlbDFAbQ&amp;ctz=Europe/Dublin" TargetMode="External"/><Relationship Id="rId18725" Type="http://schemas.openxmlformats.org/officeDocument/2006/relationships/hyperlink" Target="https://www.google.com/calendar/event?eid=MWgzZG51NjNuYmY3b2poZDBnbDZncTlkdHYgenphZXJvY2FsLmxvbmRvbnNlbDFAbQ&amp;ctz=Europe/London" TargetMode="External"/><Relationship Id="rId25941" Type="http://schemas.openxmlformats.org/officeDocument/2006/relationships/hyperlink" Target="https://www.google.com/calendar/event?eid=Xzc0cGo2YzlwNWtwajJkMWw3MHJqNmQyMGM1bzZpYmprZDVtbWFiamNmNCA5dG8waG42cjFiczBkNWs3bjAwZGs4ZWtwY0Bn&amp;ctz=Europe/Berlin" TargetMode="External"/><Relationship Id="rId6335" Type="http://schemas.openxmlformats.org/officeDocument/2006/relationships/hyperlink" Target="https://www.google.com/calendar/event?eid=NTRjZjQxdHRqcHIxNDlmbWxyNTA5aXBlZDMgenphZXJvY2FsLnp1cmljaHNlbDFAbQ&amp;ctz=Europe/Zurich" TargetMode="External"/><Relationship Id="rId16276" Type="http://schemas.openxmlformats.org/officeDocument/2006/relationships/hyperlink" Target="https://www.google.com/calendar/event?eid=MGdudmJlcXRnMzN1Z3RzbHZ0bW9ncjc0MmMgenphZXJvY2FsLm9zbG9zZWwxQG0&amp;ctz=Europe/Oslo" TargetMode="External"/><Relationship Id="rId23492" Type="http://schemas.openxmlformats.org/officeDocument/2006/relationships/hyperlink" Target="https://www.google.com/calendar/event?eid=N2lvOXZkdXU1YmxiNzE5NWdxM290dGFkanEgenphZXJvY2FsLm1hbmNoZXN0ZXJzZWwxQG0&amp;ctz=Europe/London" TargetMode="External"/><Relationship Id="rId32810" Type="http://schemas.openxmlformats.org/officeDocument/2006/relationships/hyperlink" Target="https://www.google.com/calendar/event?eid=NTgxYzczamVsaWdyNWNkaWlvOWRidjM3Ym0genphZXJvY2FsLmhhbWJ1cmdzZWwxQG0&amp;ctz=Europe/Berlin" TargetMode="External"/><Relationship Id="rId12886" Type="http://schemas.openxmlformats.org/officeDocument/2006/relationships/hyperlink" Target="https://www.google.com/calendar/event?eid=Xzc0cGo2YzlwNWtwM2dlOW42a28zOGUyMGM1bzZpYmprZDVtbWFiamNmNCB6enplcm9jYWwubGlzYm9uc2VsMUBt&amp;ctz=Europe/Lisbon" TargetMode="External"/><Relationship Id="rId19499" Type="http://schemas.openxmlformats.org/officeDocument/2006/relationships/hyperlink" Target="https://www.google.com/calendar/event?eid=MG51b3Q5YzBuajQyYmMxaDNnbHBic2J1aGggc2Vsb3BzZXUubG9uZG9uMUBt&amp;ctz=Europe/London" TargetMode="External"/><Relationship Id="rId23145" Type="http://schemas.openxmlformats.org/officeDocument/2006/relationships/hyperlink" Target="https://www.google.com/calendar/event?eid=NDhxYXBkM2dubDdyNWxxaXB2cWhvOTJnaW0genphZXJvY2FsLm1hbmNoZXN0ZXJzZWwxQG0&amp;ctz=Europe/London" TargetMode="External"/><Relationship Id="rId28817" Type="http://schemas.openxmlformats.org/officeDocument/2006/relationships/hyperlink" Target="https://www.google.com/calendar/event?eid=Xzc0cGo2YzlwNWtwajZkcGs2NG9qOGQyMGM1bzZpYmprZDVtbWFiamNmNCB0cWNqdmVsdWhuOXE3bjZua2dpdXYzYXY1a0Bn&amp;ctz=Europe/Paris" TargetMode="External"/><Relationship Id="rId30014" Type="http://schemas.openxmlformats.org/officeDocument/2006/relationships/hyperlink" Target="https://www.google.com/calendar/event?eid=MGlpNDU0OWhnaDQ5Yzg0cWlnNDkwcWlwcHYgenphZXJvY2FsLmNvcGVuaGFnZW5zZWwxQG0&amp;ctz=Europe/Copenhagen" TargetMode="External"/><Relationship Id="rId30361" Type="http://schemas.openxmlformats.org/officeDocument/2006/relationships/hyperlink" Target="https://www.google.com/calendar/event?eid=Xzc0cGo2YzlwNWtwM2dlOWw2MHEzOGRhMGM1bzZpYmprZDVtbWFiamNmNCAwMm1za2hzdDk4b3F0ajhnYXZyY2E2dm5va0Bn&amp;ctz=Europe/Copenhagen" TargetMode="External"/><Relationship Id="rId2945" Type="http://schemas.openxmlformats.org/officeDocument/2006/relationships/hyperlink" Target="https://www.google.com/calendar/event?eid=Xzc0cGo2YzlwNWtwajZkcGk2NG9qaWNxMGM1bzZpYmprZDVtbWFiamNmNCBtZTZ2NXNybTd1dG1naXRyZHI2N3RlcXE3a0Bn&amp;ctz=Europe/Vienna" TargetMode="External"/><Relationship Id="rId9558" Type="http://schemas.openxmlformats.org/officeDocument/2006/relationships/hyperlink" Target="https://www.google.com/calendar/event?eid=X2NscjZhcmprYnNwM2FkMWo2Z3IzMmQ5aDgxbW1hcGJrZWxvMnNvcmZkayBhbXN0ZXJkYW0uc3RhcnR1cGV2ZW50bGlzdEBt&amp;ctz=Europe/Amsterdam" TargetMode="External"/><Relationship Id="rId12539" Type="http://schemas.openxmlformats.org/officeDocument/2006/relationships/hyperlink" Target="https://www.google.com/calendar/event?eid=NmQ2b2pkaXNtcjV2dWkyNmIzYzNtcmxxaTAgenphZXJvY2FsLnN0b2NraG9sbXNlbDFAbQ&amp;ctz=Europe/Stockholm" TargetMode="External"/><Relationship Id="rId26368" Type="http://schemas.openxmlformats.org/officeDocument/2006/relationships/hyperlink" Target="https://www.google.com/calendar/event?eid=Xzc0cGo2YzlwNWtwajBkMW02c29qY2RhMGM1bzZpYmprZDVtbWFiamNmNCB0cWNqdmVsdWhuOXE3bjZua2dpdXYzYXY1a0Bn&amp;ctz=Europe/Paris" TargetMode="External"/><Relationship Id="rId917" Type="http://schemas.openxmlformats.org/officeDocument/2006/relationships/hyperlink" Target="https://www.google.com/calendar/event?eid=MmFxYXBwbjN0MXZvNnZhZzZicWdvMXFmNzQgenphZXJvY2FsLm11bmljaHNlbDFAbQ&amp;ctz=Europe/Berlin" TargetMode="External"/><Relationship Id="rId15012" Type="http://schemas.openxmlformats.org/officeDocument/2006/relationships/hyperlink" Target="https://www.google.com/calendar/event?eid=MWE0YjBhMWk2cTdiaGVwMTJiNm5kb2Jybm8genphZXJvY2FsLmZyYW5rZnVydHNlbDFAbQ&amp;ctz=Europe/Berlin" TargetMode="External"/><Relationship Id="rId18582" Type="http://schemas.openxmlformats.org/officeDocument/2006/relationships/hyperlink" Target="https://www.google.com/calendar/event?eid=MGppcDJtYWVsampscm04dmpyOXM5dDE4Zm4genphZXJvY2FsLmxvbmRvbnNlbDFAbQ&amp;ctz=Europe/London" TargetMode="External"/><Relationship Id="rId22978" Type="http://schemas.openxmlformats.org/officeDocument/2006/relationships/hyperlink" Target="https://www.google.com/calendar/event?eid=NXExYm00MWlmY3F0dG5vZDN2b2s1cXU2Z24genphZXJvY2FsLm1hbmNoZXN0ZXJzZWwxQG0&amp;ctz=Europe/London" TargetMode="External"/><Relationship Id="rId33237" Type="http://schemas.openxmlformats.org/officeDocument/2006/relationships/hyperlink" Target="https://www.google.com/calendar/event?eid=Xzc0cGo2YzlwNWtwMzZkaG42MHNqY2NhMGM1bzZpYmprZDVtbWFiamNmNCB6enplcm9jYWwuaGFtYnVyZ3NlbDFAbQ&amp;ctz=Europe/Berlin" TargetMode="External"/><Relationship Id="rId8641" Type="http://schemas.openxmlformats.org/officeDocument/2006/relationships/hyperlink" Target="https://www.google.com/calendar/event?eid=MHE2czdrZWY5bjcybWhzNHAyMXQwOGVuM2MgenphZXJvY2FsLmFtc3RlcmRhbXNlbDFAbQ&amp;ctz=Europe/Amsterdam" TargetMode="External"/><Relationship Id="rId18235" Type="http://schemas.openxmlformats.org/officeDocument/2006/relationships/hyperlink" Target="https://www.google.com/calendar/event?eid=MjA2ZXNmbGRiZDJuOG4ybHVmOWlxM2dxMXQgenphZXJvY2FsLmxvbmRvbnNlbDFAbQ&amp;ctz=Europe/London" TargetMode="External"/><Relationship Id="rId25451" Type="http://schemas.openxmlformats.org/officeDocument/2006/relationships/hyperlink" Target="https://www.google.com/calendar/event?eid=MjZ0NzJ1MWU5ZWRsc3NrN28za25mcmNucjggenphZXJvY2FsLmJlcmxpbnNlbDFAbQ&amp;ctz=Europe/Berlin" TargetMode="External"/><Relationship Id="rId27900" Type="http://schemas.openxmlformats.org/officeDocument/2006/relationships/hyperlink" Target="https://www.google.com/calendar/event?eid=NHR1MG80NG5ucmg1bGsybzZjMjFxNGxtM3AgenphZXJvY2FsLnBhcmlzc2VsMUBt&amp;ctz=Europe/Paris" TargetMode="External"/><Relationship Id="rId6192" Type="http://schemas.openxmlformats.org/officeDocument/2006/relationships/hyperlink" Target="https://www.google.com/calendar/event?eid=N2NyODJzaGl1ZnRjamx0ZTBiNGk5cW5lbjUgc2Vsb3BzZXUuenVyaWNoMUBt&amp;ctz=Europe/Zurich" TargetMode="External"/><Relationship Id="rId11622" Type="http://schemas.openxmlformats.org/officeDocument/2006/relationships/hyperlink" Target="https://www.google.com/calendar/event?eid=Xzc0cGo2YzlwNWtwMzhkcGg2c3IzaWRhMGM1bzZpYmprZDVtbWFiamNmNCB6enplcm9jYWwuc3RvY2tob2xtc2VsMUBt&amp;ctz=Europe/Stockholm" TargetMode="External"/><Relationship Id="rId25104" Type="http://schemas.openxmlformats.org/officeDocument/2006/relationships/hyperlink" Target="https://www.google.com/calendar/event?eid=MmdiZ2RqYW5ldnU3cDU5NWg0MXZ0NnNydjIgenphZXJvY2FsLmJlcmxpbnNlbDFAbQ&amp;ctz=Europe/Berlin" TargetMode="External"/><Relationship Id="rId32320" Type="http://schemas.openxmlformats.org/officeDocument/2006/relationships/hyperlink" Target="https://www.google.com/calendar/event?eid=Mm0zaGtya2I2amNiZWFudWIxbWVndmFqdHMgenphZXJvY2FsLmx1eGVtYm91cmdzZWwxQG0&amp;ctz=Europe/Luxembourg" TargetMode="External"/><Relationship Id="rId14845" Type="http://schemas.openxmlformats.org/officeDocument/2006/relationships/hyperlink" Target="https://www.google.com/calendar/event?eid=MjFnaWZvM285YzgycWJlMmI5N2RxbDlhZjggenphZXJvY2FsLmZyYW5rZnVydHNlbDFAbQ&amp;ctz=Europe/Berlin" TargetMode="External"/><Relationship Id="rId28674" Type="http://schemas.openxmlformats.org/officeDocument/2006/relationships/hyperlink" Target="https://www.google.com/calendar/event?eid=Xzc0cGo2YzlwNWtwajZkcGs2MHNqaWNhMGM1bzZpYmprZDVtbWFiamNmNCB0cWNqdmVsdWhuOXE3bjZua2dpdXYzYXY1a0Bn&amp;ctz=Europe/Paris" TargetMode="External"/><Relationship Id="rId4904" Type="http://schemas.openxmlformats.org/officeDocument/2006/relationships/hyperlink" Target="https://www.google.com/calendar/event?eid=Xzc0cGo2YzlwNWtwM2NlMWk2NHIzaWRhMGM1bzZpYmprZDVtbWFiamNmNCB6enplcm9jYWwuenVyaWNoc2VsMUBt&amp;ctz=Europe/Zurich" TargetMode="External"/><Relationship Id="rId9068" Type="http://schemas.openxmlformats.org/officeDocument/2006/relationships/hyperlink" Target="https://www.google.com/calendar/event?eid=NTd0cGg1dXJjZWd0anVxZHRpNHI3dTg4NWogenphZXJvY2FsLmFtc3RlcmRhbXNlbDFAbQ&amp;ctz=Europe/Amsterdam" TargetMode="External"/><Relationship Id="rId12396" Type="http://schemas.openxmlformats.org/officeDocument/2006/relationships/hyperlink" Target="https://www.google.com/calendar/event?eid=Xzc0cGo2YzlwNWtwajZkOWc2NG9qMGRpMGM1bzZpYmprZDVtbWFiamNmNCBqaTFtOXNkbjcyN2J1djh2czM3NnM3a29xNEBn&amp;ctz=Europe/Stockholm" TargetMode="External"/><Relationship Id="rId21714" Type="http://schemas.openxmlformats.org/officeDocument/2006/relationships/hyperlink" Target="https://www.google.com/calendar/event?eid=Xzc0cGo2YzlwNWtwM2NlMWk2a29qY2RxMGM1bzZpYmprZDVtbWFiamNmNCB6enplcm9jYWwuYnJ1c3NlbHNzZWwxQG0&amp;ctz=Europe/Brussels" TargetMode="External"/><Relationship Id="rId28327" Type="http://schemas.openxmlformats.org/officeDocument/2006/relationships/hyperlink" Target="https://www.google.com/calendar/event?eid=NTI2ajVsdjNwaGhjbGVkNTd1bnU5azJ0ZnUgc2Vsb3BzZXUucGFyaXMxQG0&amp;ctz=Europe/Paris" TargetMode="External"/><Relationship Id="rId33094" Type="http://schemas.openxmlformats.org/officeDocument/2006/relationships/hyperlink" Target="https://www.google.com/calendar/event?eid=M3Zhc3JhaGxwY3FtaDF2ZXNyZmwwdW4zY20genphZXJvY2FsLmhhbWJ1cmdzZWwxQG0&amp;ctz=Europe/Berlin" TargetMode="External"/><Relationship Id="rId774" Type="http://schemas.openxmlformats.org/officeDocument/2006/relationships/hyperlink" Target="https://www.google.com/calendar/event?eid=MXViMGVpNTkzOG1zdnY5ZzdsM2xiNG9wbHUgenphZXJvY2FsLm11bmljaHNlbDFAbQ&amp;ctz=Europe/Berlin" TargetMode="External"/><Relationship Id="rId2455" Type="http://schemas.openxmlformats.org/officeDocument/2006/relationships/hyperlink" Target="https://www.google.com/calendar/event?eid=Xzc0cGo2YzlwNWtwM2NlMWk2NHIzaWNhMGM1bzZpYmprZDVtbWFiamNmNCB6enplcm9jYWwudmllbm5hc2VsMUBt&amp;ctz=Europe/Vienna" TargetMode="External"/><Relationship Id="rId12049" Type="http://schemas.openxmlformats.org/officeDocument/2006/relationships/hyperlink" Target="https://www.google.com/calendar/event?eid=MzNqbzFtZ2p2N21nMWdoczZtdDNqaWZjZnIgc3RvY2tob2xtLnN0YXJ0dXBldmVudGxpc3RAbQ&amp;ctz=Europe/Stockholm" TargetMode="External"/><Relationship Id="rId24937" Type="http://schemas.openxmlformats.org/officeDocument/2006/relationships/hyperlink" Target="https://www.google.com/calendar/event?eid=NTNmYW1zZTNnb2s5dnBoaW4yc2JrZXNvbG4genphZXJvY2FsLmJlcmxpbnNlbDFAbQ&amp;ctz=Europe/Berlin" TargetMode="External"/><Relationship Id="rId427" Type="http://schemas.openxmlformats.org/officeDocument/2006/relationships/hyperlink" Target="https://www.google.com/calendar/event?eid=NGNscTlvODJkMXRuNGZuMTNoZGZsZzFxNGYgenphZXJvY2FsLm11bmljaHNlbDFAbQ&amp;ctz=Europe/Berlin" TargetMode="External"/><Relationship Id="rId2108" Type="http://schemas.openxmlformats.org/officeDocument/2006/relationships/hyperlink" Target="https://www.google.com/calendar/event?eid=N2ozdmNyZXVoMnM4Z2loazV1cmE4bG1wYmQgenphZXJvY2FsLnZpZW5uYXNlbDFAbQ&amp;ctz=Europe/Vienna" TargetMode="External"/><Relationship Id="rId5678" Type="http://schemas.openxmlformats.org/officeDocument/2006/relationships/hyperlink" Target="https://www.google.com/calendar/event?eid=NmdqaWVnNTFiZTNoY25rb2RqM3VnZ3Y2ZmIgenphZXJvY2FsLnp1cmljaHNlbDFAbQ&amp;ctz=Europe/Zurich" TargetMode="External"/><Relationship Id="rId18092" Type="http://schemas.openxmlformats.org/officeDocument/2006/relationships/hyperlink" Target="https://www.google.com/calendar/event?eid=MHRydTY5NHUwc3I3MWM0bGNpMXNiMXUwaDAgenphZXJvY2FsLmxvbmRvbnNlbDFAbQ&amp;ctz=Europe/London" TargetMode="External"/><Relationship Id="rId22488" Type="http://schemas.openxmlformats.org/officeDocument/2006/relationships/hyperlink" Target="https://www.google.com/calendar/event?eid=MW4ya2xqYm1tdTZ2ajlwYWhhNWZrNmtlN20gbWFuY2hlc3Rlci5zdGFydHVwZXZlbnRsaXN0QG0&amp;ctz=Europe/London" TargetMode="External"/><Relationship Id="rId27410" Type="http://schemas.openxmlformats.org/officeDocument/2006/relationships/hyperlink" Target="https://www.google.com/calendar/event?eid=NWkzdWc3YXIybXA0cmppbG1jdTM3dHNkMW0genphZXJvY2FsLnBhcmlzc2VsMUBt&amp;ctz=Europe/Paris" TargetMode="External"/><Relationship Id="rId31806" Type="http://schemas.openxmlformats.org/officeDocument/2006/relationships/hyperlink" Target="https://www.google.com/calendar/event?eid=Xzc0cGo2YzlwNWtwajZkcG42a3AzaWVhMGM1bzZpYmprZDVtbWFiamNmNCB0c2U5amhyaWEwbTBrMzhtOWxtOTVyZzE3Y0Bn&amp;ctz=Europe/Madrid" TargetMode="External"/><Relationship Id="rId8151" Type="http://schemas.openxmlformats.org/officeDocument/2006/relationships/hyperlink" Target="https://www.google.com/calendar/event?eid=NDB0YXYwbWxhNGMxN2s0dHZsaTF0NW1yMjggenphZXJvY2FsLmFtc3RlcmRhbXNlbDFAbQ&amp;ctz=Europe/Amsterdam" TargetMode="External"/><Relationship Id="rId11132" Type="http://schemas.openxmlformats.org/officeDocument/2006/relationships/hyperlink" Target="https://www.google.com/calendar/event?eid=MDY2NXVvMjE5dG9wNGl2a3Jhb212bm1kZmMgenphZXJvY2FsLnN0b2NraG9sbXNlbDFAbQ&amp;ctz=Europe/Stockholm" TargetMode="External"/><Relationship Id="rId4761" Type="http://schemas.openxmlformats.org/officeDocument/2006/relationships/hyperlink" Target="https://www.google.com/calendar/event?eid=Xzc0cGo2YzlwNWtwajBkMW02c3AzaWQyMGM1bzZpYmprZDVtbWFiamNmNCBqOWV0dDZubmlma3UyMWhlM2Z0ZW1rdTc2a0Bn&amp;ctz=Europe/Zurich" TargetMode="External"/><Relationship Id="rId16804" Type="http://schemas.openxmlformats.org/officeDocument/2006/relationships/hyperlink" Target="https://www.google.com/calendar/event?eid=MWR1NGtzcWtidWlsYnZ1YmFocG1qczcxdnIgbG9uZG9uLnN0YXJ0dXBldmVudGxpc3RAbQ&amp;ctz=Europe/London" TargetMode="External"/><Relationship Id="rId28184" Type="http://schemas.openxmlformats.org/officeDocument/2006/relationships/hyperlink" Target="https://www.google.com/calendar/event?eid=NDV1NGVtOWZwMGJvdmRqczhucjM4YWJsczcgenphZXJvY2FsLnBhcmlzc2VsMUBt&amp;ctz=Europe/Paris" TargetMode="External"/><Relationship Id="rId4414" Type="http://schemas.openxmlformats.org/officeDocument/2006/relationships/hyperlink" Target="https://www.google.com/calendar/event?eid=Xzc0cGo2YzlwNWtwajBkMW02Y3JqaWNxMGM1bzZpYmprZDVtbWFiamNmNCB6enplcm9jYWwuYmFyY2Vsb25hc2VsMUBt&amp;ctz=Europe/Madrid" TargetMode="External"/><Relationship Id="rId14008" Type="http://schemas.openxmlformats.org/officeDocument/2006/relationships/hyperlink" Target="https://www.google.com/calendar/event?eid=NGc2NGVzMHVzc29nb2VnY2kyOGVjMWZlaTYgdGVsYXZpdi5zdGFydHVwZXZlbnRsaXN0QG0&amp;ctz=Asia/Jerusalem" TargetMode="External"/><Relationship Id="rId14355" Type="http://schemas.openxmlformats.org/officeDocument/2006/relationships/hyperlink" Target="https://www.google.com/calendar/event?eid=Xzc0cGo2YzlwNWtwMzZkOWg2MG9qZWNxMGM1bzZpYmprZDVtbWFiamNmNCB6enplcm9jYWwuZnJhbmtmdXJ0c2VsMUBt&amp;ctz=Europe/Berlin" TargetMode="External"/><Relationship Id="rId21571" Type="http://schemas.openxmlformats.org/officeDocument/2006/relationships/hyperlink" Target="https://www.google.com/calendar/event?eid=Xzc0cGo2YzlwNWtwM2FjMW43MHIzNmNxMGM1bzZpYmprZDVtbWFiamNmNCB6enplcm9jYWwuYnJ1c3NlbHNzZWwxQG0&amp;ctz=Europe/Brussels" TargetMode="External"/><Relationship Id="rId284" Type="http://schemas.openxmlformats.org/officeDocument/2006/relationships/hyperlink" Target="https://www.google.com/calendar/event?eid=N3EwMXNrb2kza2dzcG1xczkwMzgybjRna2ogenphZXJvY2FsLm11bmljaHNlbDFAbQ&amp;ctz=Europe/Berlin" TargetMode="External"/><Relationship Id="rId7984" Type="http://schemas.openxmlformats.org/officeDocument/2006/relationships/hyperlink" Target="https://www.google.com/calendar/event?eid=Xzc0cGo2YzlwNWtwM2dlOW02Y3IzaWRpMGM1bzZpYmprZDVtbWFiamNmNCB6enplcm9jYWwuYW1zdGVyZGFtc2VsMUBt&amp;ctz=Europe/Amsterdam" TargetMode="External"/><Relationship Id="rId10965" Type="http://schemas.openxmlformats.org/officeDocument/2006/relationships/hyperlink" Target="https://www.google.com/calendar/event?eid=NmFxcGM5aXFtanF1MDNyM2xjMmxnZWp1djUgenphZXJvY2FsLnN0b2NraG9sbXNlbDFAbQ&amp;ctz=Europe/Stockholm" TargetMode="External"/><Relationship Id="rId17578" Type="http://schemas.openxmlformats.org/officeDocument/2006/relationships/hyperlink" Target="https://www.google.com/calendar/event?eid=Xzc0cGo2YzlwNWtwM2dlOW02Y3JqY2QyMGM1bzZpYmprZDVtbWFiamNmNCB6enplcm9jYWwubG9uZG9uc2VsMUBt&amp;ctz=Europe/London" TargetMode="External"/><Relationship Id="rId21224" Type="http://schemas.openxmlformats.org/officeDocument/2006/relationships/hyperlink" Target="https://www.google.com/calendar/event?eid=M3JxcmdkMGF2cTdzaGNnbmkxcTBrNHE4cW8genphZXJvY2FsLmJydXNzZWxzc2VsMUBt&amp;ctz=Europe/Brussels" TargetMode="External"/><Relationship Id="rId24794" Type="http://schemas.openxmlformats.org/officeDocument/2006/relationships/hyperlink" Target="https://www.google.com/calendar/event?eid=MnNya2x2Ym85NXRicXI4MmE5Z3AwMTJuaWogenphZXJvY2FsLmJlcmxpbnNlbDFAbQ&amp;ctz=Europe/Berlin" TargetMode="External"/><Relationship Id="rId5188" Type="http://schemas.openxmlformats.org/officeDocument/2006/relationships/hyperlink" Target="https://www.google.com/calendar/event?eid=NDhqbnNyMGpnMzgwZmM3Nm00b2NqMmJqanMgenVyaWNoLnN0YXJ0dXBldmVudGxpc3RAbQ&amp;ctz=Europe/Zurich" TargetMode="External"/><Relationship Id="rId7637" Type="http://schemas.openxmlformats.org/officeDocument/2006/relationships/hyperlink" Target="https://www.google.com/calendar/event?eid=Xzc0cGo2YzlwNWtwajJjOW42NHEzY2UyMGM1bzZpYmprZDVtbWFiamNmNCAwMWg3bHBwbmtpZDM2cDRuZHFtaXM2dTUzc0Bn&amp;ctz=Europe/Dublin" TargetMode="External"/><Relationship Id="rId10618" Type="http://schemas.openxmlformats.org/officeDocument/2006/relationships/hyperlink" Target="https://www.google.com/calendar/event?eid=NTM2aDRuMm9zMDNqampvajVvYTc3cm0yazcgenphZXJvY2FsLnN0b2NraG9sbXNlbDFAbQ&amp;ctz=Europe/Stockholm" TargetMode="External"/><Relationship Id="rId24447" Type="http://schemas.openxmlformats.org/officeDocument/2006/relationships/hyperlink" Target="https://www.google.com/calendar/event?eid=NWtjcTE2aW05bG5lYWxscXFuZXUxcWsyYmogenphZXJvY2FsLmJlcmxpbnNlbDFAbQ&amp;ctz=Europe/Berlin" TargetMode="External"/><Relationship Id="rId31663" Type="http://schemas.openxmlformats.org/officeDocument/2006/relationships/hyperlink" Target="https://www.google.com/calendar/event?eid=Xzc0cGo2YzlwNWtwM2NlMWo2a29qZ2MyMGM1bzZpYmprZDVtbWFiamNmNCB6enplcm9jYWwubWFkcmlkc2VsMUBt&amp;ctz=Europe/Madrid" TargetMode="External"/><Relationship Id="rId16661" Type="http://schemas.openxmlformats.org/officeDocument/2006/relationships/hyperlink" Target="https://www.google.com/calendar/event?eid=N3JicjltYWJza2lkZzU5MmpnaGk2MmZsN2UgenphZXJvY2FsLm9zbG9zZWwxQG0&amp;ctz=Europe/Oslo" TargetMode="External"/><Relationship Id="rId31316" Type="http://schemas.openxmlformats.org/officeDocument/2006/relationships/hyperlink" Target="https://www.google.com/calendar/event?eid=Xzc0cGo2YzlwNWtwM2dlOW42a28zMmMyMGM1bzZpYmprZDVtbWFiamNmNCB6emFlcm9jYWwubWFkcmlkc2VsMUBt&amp;ctz=Europe/Madrid" TargetMode="External"/><Relationship Id="rId1798" Type="http://schemas.openxmlformats.org/officeDocument/2006/relationships/hyperlink" Target="https://www.google.com/calendar/event?eid=MmNkdWFtaG1nOGI3N212NmhhOHRkc2M0bWEgenphZXJvY2FsLnZpZW5uYXNlbDFAbQ&amp;ctz=Europe/Vienna" TargetMode="External"/><Relationship Id="rId6720" Type="http://schemas.openxmlformats.org/officeDocument/2006/relationships/hyperlink" Target="https://www.google.com/calendar/event?eid=MjM4amlxdGwwajJrZnBvamRtMGNlamw5dDEgenphZXJvY2FsLmR1YmxpbnNlbDFAbQ&amp;ctz=Europe/Dublin" TargetMode="External"/><Relationship Id="rId16314" Type="http://schemas.openxmlformats.org/officeDocument/2006/relationships/hyperlink" Target="https://www.google.com/calendar/event?eid=N2ZoYTgwZHF0NXZzMm9jOWwxczhqOWM4bmwgenphZXJvY2FsLm9zbG9zZWwxQG0&amp;ctz=Europe/Oslo" TargetMode="External"/><Relationship Id="rId23530" Type="http://schemas.openxmlformats.org/officeDocument/2006/relationships/hyperlink" Target="https://www.google.com/calendar/event?eid=MHM4ZXI1aDE0ZDhoaTJmb2tzOWNqMmkycXIgenphZXJvY2FsLm1hbmNoZXN0ZXJzZWwxQG0&amp;ctz=Europe/London" TargetMode="External"/><Relationship Id="rId4271" Type="http://schemas.openxmlformats.org/officeDocument/2006/relationships/hyperlink" Target="https://www.google.com/calendar/event?eid=Xzc0cGo2YzlwNWtwM2NlMWk2a3BqZWNhMGM1bzZpYmprZDVtbWFiamNmNCB6enplcm9jYWwuYmFyY2Vsb25hc2VsMUBt&amp;ctz=Europe/Madrid" TargetMode="External"/><Relationship Id="rId19884" Type="http://schemas.openxmlformats.org/officeDocument/2006/relationships/hyperlink" Target="https://www.google.com/calendar/event?eid=Xzc0cGo2YzlwNWtwajJkMW02NHAzOGUyMGM1bzZpYmprZDVtbWFiamNmNCA3OGFoN2ptcWEydTJ0dnAxZzFuOW44aThnZ0Bn&amp;ctz=Europe/London" TargetMode="External"/><Relationship Id="rId21081" Type="http://schemas.openxmlformats.org/officeDocument/2006/relationships/hyperlink" Target="https://www.google.com/calendar/event?eid=NHY2ajRmdWZyNGcxdnRxM2Vra2xjbjI0djMgenphZXJvY2FsLmJydXNzZWxzc2VsMUBt&amp;ctz=Europe/Brussels" TargetMode="External"/><Relationship Id="rId7494" Type="http://schemas.openxmlformats.org/officeDocument/2006/relationships/hyperlink" Target="https://www.google.com/calendar/event?eid=M2xvcTd2N2IxZXFqNzM1azNqNW44ZXNoY3Agc2Vsb3BzZXUuZHVibGluMUBt&amp;ctz=Europe/Dublin" TargetMode="External"/><Relationship Id="rId9943" Type="http://schemas.openxmlformats.org/officeDocument/2006/relationships/hyperlink" Target="https://www.google.com/calendar/event?eid=MGRib2pma2g4ZGltM25mb3RpcDZtbDcyNTkgenphZXJvY2FsLmFtc3RlcmRhbXNlbDFAbQ&amp;ctz=Europe/Amsterdam" TargetMode="External"/><Relationship Id="rId12924" Type="http://schemas.openxmlformats.org/officeDocument/2006/relationships/hyperlink" Target="https://www.google.com/calendar/event?eid=Xzc0cGo2YzlwNWtwM2dlOW42a28zaWUyMGM1bzZpYmprZDVtbWFiamNmNCB6enplcm9jYWwubGlzYm9uc2VsMUBt&amp;ctz=Europe/Lisbon" TargetMode="External"/><Relationship Id="rId17088" Type="http://schemas.openxmlformats.org/officeDocument/2006/relationships/hyperlink" Target="https://www.google.com/calendar/event?eid=Xzc0cGo2YzlwNWtwajBlMWo2MHFqMGQyMGM1bzZpYmprZDVtbWFiamNmNCA3OGFoN2ptcWEydTJ0dnAxZzFuOW44aThnZ0Bn&amp;ctz=Europe/London" TargetMode="External"/><Relationship Id="rId19537" Type="http://schemas.openxmlformats.org/officeDocument/2006/relationships/hyperlink" Target="https://www.google.com/calendar/event?eid=Xzc0cGo2YzlwNWtwajRkOWw2Y3IzZWMyMGM1bzZpYmprZDVtbWFiamNmNCBzZWxvcHNldS5sb25kb24xQG0&amp;ctz=Europe/London" TargetMode="External"/><Relationship Id="rId26753" Type="http://schemas.openxmlformats.org/officeDocument/2006/relationships/hyperlink" Target="https://www.google.com/calendar/event?eid=MGpxMTNtYWljM2gya2dxcmc5cDNydDMzYWwgenphZXJvY2FsLnBhcmlzc2VsMUBt&amp;ctz=Europe/Paris" TargetMode="External"/><Relationship Id="rId7147" Type="http://schemas.openxmlformats.org/officeDocument/2006/relationships/hyperlink" Target="https://www.google.com/calendar/event?eid=N29qdWk0cTg0OGJxcmdxMTZ1a3BqZGExZGYgenphZXJvY2FsLmR1YmxpbnNlbDFAbQ&amp;ctz=Europe/Dublin" TargetMode="External"/><Relationship Id="rId10475" Type="http://schemas.openxmlformats.org/officeDocument/2006/relationships/hyperlink" Target="https://www.google.com/calendar/event?eid=Xzc0cGo2YzlwNWtwajZkOWs2Z29qNmMyMGM1bzZpYmprZDVtbWFiamNmNCBxYXVwb2YyMmludHQwb25haGJ2amVmcTU0c0Bn&amp;ctz=Europe/Amsterdam" TargetMode="External"/><Relationship Id="rId26406" Type="http://schemas.openxmlformats.org/officeDocument/2006/relationships/hyperlink" Target="https://www.google.com/calendar/event?eid=Xzc0cGo2YzlwNWtwajBlMWc3NHIzMGUyMGM1bzZpYmprZDVtbWFiamNmNCB0cWNqdmVsdWhuOXE3bjZua2dpdXYzYXY1a0Bn&amp;ctz=Europe/Paris" TargetMode="External"/><Relationship Id="rId29976" Type="http://schemas.openxmlformats.org/officeDocument/2006/relationships/hyperlink" Target="https://www.google.com/calendar/event?eid=MWhwN2p0bWp0aXJ2amZ0ZTJyMDcxZTZqYzQgenphZXJvY2FsLmNvcGVuaGFnZW5zZWwxQG0&amp;ctz=Europe/Copenhagen" TargetMode="External"/><Relationship Id="rId31173" Type="http://schemas.openxmlformats.org/officeDocument/2006/relationships/hyperlink" Target="https://www.google.com/calendar/event?eid=MGRhcnY1N3A1NWJlcmlpMXQyc2sxazI2cG4genphZXJvY2FsLm1hZHJpZHNlbDFAbQ&amp;ctz=Europe/Madrid" TargetMode="External"/><Relationship Id="rId10128" Type="http://schemas.openxmlformats.org/officeDocument/2006/relationships/hyperlink" Target="https://www.google.com/calendar/event?eid=NmdyNmloaXVpM3F0YzVkb2lrN2o3dThua2cgc2Vsb3BzZXUuYW1zdGVyZGFtMUBt&amp;ctz=Europe/Amsterdam" TargetMode="External"/><Relationship Id="rId13698" Type="http://schemas.openxmlformats.org/officeDocument/2006/relationships/hyperlink" Target="https://www.google.com/calendar/event?eid=Xzc0cGo2YzlwNWtwajZkcG42a3EzMmVhMGM1bzZpYmprZDVtbWFiamNmNCBvaWNscWhnbmYwODU5ZHF0dDdtbXZpNGIxc0Bn&amp;ctz=Europe/Lisbon" TargetMode="External"/><Relationship Id="rId18620" Type="http://schemas.openxmlformats.org/officeDocument/2006/relationships/hyperlink" Target="https://www.google.com/calendar/event?eid=NTJ1ZWhucXRrdXNhb3I5ZzJzbG5maG1rMWggenphZXJvY2FsLmxvbmRvbnNlbDFAbQ&amp;ctz=Europe/London" TargetMode="External"/><Relationship Id="rId29629" Type="http://schemas.openxmlformats.org/officeDocument/2006/relationships/hyperlink" Target="https://www.google.com/calendar/event?eid=NHEzZDllbzFiODA4OWk2MGd0bTJvNnFhNzQgenphZXJvY2FsLmNvcGVuaGFnZW5zZWwxQG0&amp;ctz=Europe/Copenhagen" TargetMode="External"/><Relationship Id="rId3757" Type="http://schemas.openxmlformats.org/officeDocument/2006/relationships/hyperlink" Target="https://www.google.com/calendar/event?eid=NWk4MGJmMHExaG1wZHYzamJmbnVwMm9jdmogenphZXJvY2FsLmJhcmNlbG9uYXNlbDFAbQ&amp;ctz=Europe/Madrid" TargetMode="External"/><Relationship Id="rId16171" Type="http://schemas.openxmlformats.org/officeDocument/2006/relationships/hyperlink" Target="https://www.google.com/calendar/event?eid=M3QzYnU4OTc3b2IzbWg1ZGdoanJhMWkzMXQgenphZXJvY2FsLm9zbG9zZWwxQG0&amp;ctz=Europe/Oslo" TargetMode="External"/><Relationship Id="rId20567" Type="http://schemas.openxmlformats.org/officeDocument/2006/relationships/hyperlink" Target="https://www.google.com/calendar/event?eid=MGZ1NjNyOWdtbzlydTAwZGJyNW45ZWd1ZGsgenphZXJvY2FsLmxvbmRvbnNlbDFAbQ&amp;ctz=Europe/London" TargetMode="External"/><Relationship Id="rId6230" Type="http://schemas.openxmlformats.org/officeDocument/2006/relationships/hyperlink" Target="https://www.google.com/calendar/event?eid=MWJnaXU5NjVjN2FtZDhqMmp1Z3QxcTBvN28gc2Vsb3BzZXUuenVyaWNoMUBt&amp;ctz=Europe/Zurich" TargetMode="External"/><Relationship Id="rId19394" Type="http://schemas.openxmlformats.org/officeDocument/2006/relationships/hyperlink" Target="https://www.google.com/calendar/event?eid=MG9jc3BvODlraGt0amloazVqaXB2azhpbzEgenphZXJvY2FsLmxvbmRvbnNlbDFAbQ&amp;ctz=Europe/London" TargetMode="External"/><Relationship Id="rId23040" Type="http://schemas.openxmlformats.org/officeDocument/2006/relationships/hyperlink" Target="https://www.google.com/calendar/event?eid=N2p1NmlpMmNvYTRucGhsdDJoZTlmMm9saDEgenphZXJvY2FsLm1hbmNoZXN0ZXJzZWwxQG0&amp;ctz=Europe/London" TargetMode="External"/><Relationship Id="rId28712" Type="http://schemas.openxmlformats.org/officeDocument/2006/relationships/hyperlink" Target="https://www.google.com/calendar/event?eid=Xzc0cGo2YzlwNWtwajZkcGs2NG8zNmNpMGM1bzZpYmprZDVtbWFiamNmNCB0cWNqdmVsdWhuOXE3bjZua2dpdXYzYXY1a0Bn&amp;ctz=Europe/Paris" TargetMode="External"/><Relationship Id="rId9453" Type="http://schemas.openxmlformats.org/officeDocument/2006/relationships/hyperlink" Target="https://www.google.com/calendar/event?eid=X2NscjZhcmprYnNwM2FjcHA2a28zYWRwazgxbW1hcGJrZWxvMnNvcmZkayBhbXN0ZXJkYW0uc3RhcnR1cGV2ZW50bGlzdEBt&amp;ctz=Europe/Amsterdam" TargetMode="External"/><Relationship Id="rId12781" Type="http://schemas.openxmlformats.org/officeDocument/2006/relationships/hyperlink" Target="https://www.google.com/calendar/event?eid=Xzc0cGo2YzlwNWtwM2NlMWo2a29qaWNxMGM1bzZpYmprZDVtbWFiamNmNCB6enplcm9jYWwubGlzYm9uc2VsMUBt&amp;ctz=Europe/Lisbon" TargetMode="External"/><Relationship Id="rId19047" Type="http://schemas.openxmlformats.org/officeDocument/2006/relationships/hyperlink" Target="https://www.google.com/calendar/event?eid=MHEyaThqcXBoMWl0dGhsYTJ0bnR2Ym5oYjAgenphZXJvY2FsLmxvbmRvbnNlbDFAbQ&amp;ctz=Europe/London" TargetMode="External"/><Relationship Id="rId26263" Type="http://schemas.openxmlformats.org/officeDocument/2006/relationships/hyperlink" Target="https://www.google.com/calendar/event?eid=Xzc0cGo2YzlwNWtwajZkOW42b3MzOGUyMGM1bzZpYmprZDVtbWFiamNmNCA5dG8waG42cjFiczBkNWs3bjAwZGs4ZWtwY0Bn&amp;ctz=Europe/Berlin" TargetMode="External"/><Relationship Id="rId30659" Type="http://schemas.openxmlformats.org/officeDocument/2006/relationships/hyperlink" Target="https://www.google.com/calendar/event?eid=NDhraXRyN2s2bzBwdXM1dGI5c3VrNXU3bDggenphZXJvY2FsLmNvcGVuaGFnZW5zZWwxQG0&amp;ctz=Europe/Copenhagen" TargetMode="External"/><Relationship Id="rId812" Type="http://schemas.openxmlformats.org/officeDocument/2006/relationships/hyperlink" Target="https://www.google.com/calendar/event?eid=MDRhNmNzYThtZDJ0b3I3cGsxaHZxZzFic2ggenphZXJvY2FsLm11bmljaHNlbDFAbQ&amp;ctz=Europe/Berlin" TargetMode="External"/><Relationship Id="rId2840" Type="http://schemas.openxmlformats.org/officeDocument/2006/relationships/hyperlink" Target="https://www.google.com/calendar/event?eid=Xzc0cGo2YzlwNWtwajZjMWs2Y3AzMmRpMGM1bzZpYmprZDVtbWFiamNmNCBtZTZ2NXNybTd1dG1naXRyZHI2N3RlcXE3a0Bn&amp;ctz=Europe/Vienna" TargetMode="External"/><Relationship Id="rId9106" Type="http://schemas.openxmlformats.org/officeDocument/2006/relationships/hyperlink" Target="https://www.google.com/calendar/event?eid=MnFjMmhhbWtkNnI4Y2dudDhiY2QwcnVoZWogenphZXJvY2FsLmFtc3RlcmRhbXNlbDFAbQ&amp;ctz=Europe/Amsterdam" TargetMode="External"/><Relationship Id="rId12434" Type="http://schemas.openxmlformats.org/officeDocument/2006/relationships/hyperlink" Target="https://www.google.com/calendar/event?eid=Xzc0cGo2YzlwNWtwajZkOWc2b3AzaWNhMGM1bzZpYmprZDVtbWFiamNmNCBqaTFtOXNkbjcyN2J1djh2czM3NnM3a29xNEBn&amp;ctz=Europe/Stockholm" TargetMode="External"/><Relationship Id="rId29486" Type="http://schemas.openxmlformats.org/officeDocument/2006/relationships/hyperlink" Target="https://www.google.com/calendar/event?eid=Xzc0cGo2YzlwNWtwM2dlOWw2MHEzOGRpMGM1bzZpYmprZDVtbWFiamNmNCB6enplcm9jYWwuY29wZW5oYWdlbnNlbDFAbQ&amp;ctz=Europe/Copenhagen" TargetMode="External"/><Relationship Id="rId33132" Type="http://schemas.openxmlformats.org/officeDocument/2006/relationships/hyperlink" Target="https://www.google.com/calendar/event?eid=NnRmc2FvMWpkZm05NzF1dTR1b2dnODIzcjggenphZXJvY2FsLmhhbWJ1cmdzZWwxQG0&amp;ctz=Europe/Berlin" TargetMode="External"/><Relationship Id="rId15657" Type="http://schemas.openxmlformats.org/officeDocument/2006/relationships/hyperlink" Target="https://www.google.com/calendar/event?eid=X2NscjZhcmprYnNwM2FkMWs2c3AzOGQxcDgxbW1hcGJrZWxvMnNvcmZkayBvc2xvLnN0YXJ0dXBldmVudGxpc3RAbQ&amp;ctz=Europe/Oslo" TargetMode="External"/><Relationship Id="rId22873" Type="http://schemas.openxmlformats.org/officeDocument/2006/relationships/hyperlink" Target="https://www.google.com/calendar/event?eid=M2RvZnA2MGhzbDN0OHZyY2xscGh0NnFkcWogenphZXJvY2FsLm1hbmNoZXN0ZXJzZWwxQG0&amp;ctz=Europe/London" TargetMode="External"/><Relationship Id="rId29139" Type="http://schemas.openxmlformats.org/officeDocument/2006/relationships/hyperlink" Target="https://www.google.com/calendar/event?eid=X2NscjZhcmprYnNwM2FjcGk2Z3IzYWM5aDgxbW1hcGJrZWxvMnNvcmZkayBjb3BlbmhhZ2VuLnN0YXJ0dXBldmVudGxpc3RAbQ&amp;ctz=Europe/Copenhagen" TargetMode="External"/><Relationship Id="rId3267" Type="http://schemas.openxmlformats.org/officeDocument/2006/relationships/hyperlink" Target="https://www.google.com/calendar/event?eid=NjF0ZGpyZ2J0ajg1djA4MW40MGE2YjI0M3Mgc2Vsb3BzZXUudmllbm5hMUBt&amp;ctz=Europe/Vienna" TargetMode="External"/><Relationship Id="rId5716" Type="http://schemas.openxmlformats.org/officeDocument/2006/relationships/hyperlink" Target="https://www.google.com/calendar/event?eid=MnQ1M25pMnMxcXFpdGNuMDBpaGRlZDQwbTIgenphZXJvY2FsLnp1cmljaHNlbDFAbQ&amp;ctz=Europe/Zurich" TargetMode="External"/><Relationship Id="rId18130" Type="http://schemas.openxmlformats.org/officeDocument/2006/relationships/hyperlink" Target="https://www.google.com/calendar/event?eid=NzVnOGIxOXAwcmZmMmg3aWtxbG9qOHVra2kgenphZXJvY2FsLmxvbmRvbnNlbDFAbQ&amp;ctz=Europe/London" TargetMode="External"/><Relationship Id="rId22526" Type="http://schemas.openxmlformats.org/officeDocument/2006/relationships/hyperlink" Target="https://www.google.com/calendar/event?eid=MTA4aHBxajgzMnByYzA5aXVxMG1tZThpM3YgbWFuY2hlc3Rlci5zdGFydHVwZXZlbnRsaXN0QG0&amp;ctz=Europe/London" TargetMode="External"/><Relationship Id="rId8939" Type="http://schemas.openxmlformats.org/officeDocument/2006/relationships/hyperlink" Target="https://www.google.com/calendar/event?eid=MjFpcDFlZnZpN2s0aDIzdDdxN281anFqbTkgenphZXJvY2FsLmFtc3RlcmRhbXNlbDFAbQ&amp;ctz=Europe/Amsterdam" TargetMode="External"/><Relationship Id="rId14740" Type="http://schemas.openxmlformats.org/officeDocument/2006/relationships/hyperlink" Target="https://www.google.com/calendar/event?eid=NnU5ZnV2OWlnN2U5NjcyOWQzdmxjZjdodjIgenphZXJvY2FsLmZyYW5rZnVydHNlbDFAbQ&amp;ctz=Europe/Berlin" TargetMode="External"/><Relationship Id="rId20077" Type="http://schemas.openxmlformats.org/officeDocument/2006/relationships/hyperlink" Target="https://www.google.com/calendar/event?eid=Xzc0cGo2YzlwNWtwajRkOWw2Y3IzZ2RhMGM1bzZpYmprZDVtbWFiamNmNCA3OGFoN2ptcWEydTJ0dnAxZzFuOW44aThnZ0Bn&amp;ctz=Europe/London" TargetMode="External"/><Relationship Id="rId25749" Type="http://schemas.openxmlformats.org/officeDocument/2006/relationships/hyperlink" Target="https://www.google.com/calendar/event?eid=NW92OGo2cGNncGI3a2FhMjRpMWYzNmFvcXEgYmVybGluLnN0YXJ0dXBldmVudGxpc3RAbQ&amp;ctz=Europe/Berlin" TargetMode="External"/><Relationship Id="rId32965" Type="http://schemas.openxmlformats.org/officeDocument/2006/relationships/hyperlink" Target="https://www.google.com/calendar/event?eid=MG4wbTVzbmxtaHAyaWJhYjBwbzluZGptN2kgenphZXJvY2FsLmhhbWJ1cmdzZWwxQG0&amp;ctz=Europe/Berlin" TargetMode="External"/><Relationship Id="rId12291" Type="http://schemas.openxmlformats.org/officeDocument/2006/relationships/hyperlink" Target="https://www.google.com/calendar/event?eid=Xzc0cGo2YzlwNWtwajRkOW02Y3NqNGVhMGM1bzZpYmprZDVtbWFiamNmNCBqaTFtOXNkbjcyN2J1djh2czM3NnM3a29xNEBn&amp;ctz=Europe/Stockholm" TargetMode="External"/><Relationship Id="rId28222" Type="http://schemas.openxmlformats.org/officeDocument/2006/relationships/hyperlink" Target="https://www.google.com/calendar/event?eid=NWFpZzlzYzNjZzlscXNqcGViMG5rZHE0a2ggenphZXJvY2FsLnBhcmlzc2VsMUBt&amp;ctz=Europe/Paris" TargetMode="External"/><Relationship Id="rId32618" Type="http://schemas.openxmlformats.org/officeDocument/2006/relationships/hyperlink" Target="https://www.google.com/calendar/event?eid=NzJrNzNyY3VydWMycG11YWtqMXZydGl2cDMgenphZXJvY2FsLmx1eGVtYm91cmdzZWwxQG0&amp;ctz=Europe/Luxembourg" TargetMode="External"/><Relationship Id="rId2350" Type="http://schemas.openxmlformats.org/officeDocument/2006/relationships/hyperlink" Target="https://www.google.com/calendar/event?eid=Xzc0cGo2YzlwNWtwM2FjMW42NG9qNmNxMGM1bzZpYmprZDVtbWFiamNmNCB6enplcm9jYWwudmllbm5hc2VsMUBt&amp;ctz=Europe/Vienna" TargetMode="External"/><Relationship Id="rId17963" Type="http://schemas.openxmlformats.org/officeDocument/2006/relationships/hyperlink" Target="https://www.google.com/calendar/event?eid=NDdmcmF2dmVwOW1xdjBlb2hzcHIxbGFvYWUgenphZXJvY2FsLmxvbmRvbnNlbDFAbQ&amp;ctz=Europe/London" TargetMode="External"/><Relationship Id="rId30169" Type="http://schemas.openxmlformats.org/officeDocument/2006/relationships/hyperlink" Target="https://www.google.com/calendar/event?eid=M2VpYjljc2I1bXZkZmdrcW0zNnVyOGF1NzMgenphZXJvY2FsLmNvcGVuaGFnZW5zZWwxQG0&amp;ctz=Europe/Copenhagen" TargetMode="External"/><Relationship Id="rId322" Type="http://schemas.openxmlformats.org/officeDocument/2006/relationships/hyperlink" Target="https://www.google.com/calendar/event?eid=MDBiOHFscmplaXRiN2NqNTZnYjJ0ajRyNjAgenphZXJvY2FsLm11bmljaHNlbDFAbQ&amp;ctz=Europe/Berlin" TargetMode="External"/><Relationship Id="rId2003" Type="http://schemas.openxmlformats.org/officeDocument/2006/relationships/hyperlink" Target="https://www.google.com/calendar/event?eid=Nmc1bXJscnBwbm0xbTloaDE5bmE5ZTcwMXEgenphZXJvY2FsLnZpZW5uYXNlbDFAbQ&amp;ctz=Europe/Vienna" TargetMode="External"/><Relationship Id="rId5573" Type="http://schemas.openxmlformats.org/officeDocument/2006/relationships/hyperlink" Target="https://www.google.com/calendar/event?eid=MTl0cmRuZTZxbzg1bG81ZDRmMHQ2NXZoN2sgenphZXJvY2FsLnp1cmljaHNlbDFAbQ&amp;ctz=Europe/Zurich" TargetMode="External"/><Relationship Id="rId15167" Type="http://schemas.openxmlformats.org/officeDocument/2006/relationships/hyperlink" Target="https://www.google.com/calendar/event?eid=NW5naTY0ZTltMmE5Nzd1djB2MmQ1YTYydWUgenphZXJvY2FsLmZyYW5rZnVydHNlbDFAbQ&amp;ctz=Europe/Berlin" TargetMode="External"/><Relationship Id="rId17616" Type="http://schemas.openxmlformats.org/officeDocument/2006/relationships/hyperlink" Target="https://www.google.com/calendar/event?eid=Xzc0cGo2YzlwNWtwM2dlOW02Y3MzMGNpMGM1bzZpYmprZDVtbWFiamNmNCB6enplcm9jYWwubG9uZG9uc2VsMUBt&amp;ctz=Europe/London" TargetMode="External"/><Relationship Id="rId22383" Type="http://schemas.openxmlformats.org/officeDocument/2006/relationships/hyperlink" Target="https://www.google.com/calendar/event?eid=Xzc0cGo2YzlwNWtwM2dlOWw2MHEzZWMyMGM1bzZpYmprZDVtbWFiamNmNCB6enplcm9jYWwubWFuY2hlc3RlcnNlbDFAbQ&amp;ctz=Europe/London" TargetMode="External"/><Relationship Id="rId24832" Type="http://schemas.openxmlformats.org/officeDocument/2006/relationships/hyperlink" Target="https://www.google.com/calendar/event?eid=MHIzcWcyYzNvYWt2NDB2aDUwcmIwaDU4YWIgenphZXJvY2FsLmJlcmxpbnNlbDFAbQ&amp;ctz=Europe/Berlin" TargetMode="External"/><Relationship Id="rId5226" Type="http://schemas.openxmlformats.org/officeDocument/2006/relationships/hyperlink" Target="https://www.google.com/calendar/event?eid=NDFiMWoxMTRtMmw3dmhzY3FqbWUzYWV1aWggenVyaWNoLnN0YXJ0dXBldmVudGxpc3RAbQ&amp;ctz=Europe/Zurich" TargetMode="External"/><Relationship Id="rId22036" Type="http://schemas.openxmlformats.org/officeDocument/2006/relationships/hyperlink" Target="https://www.google.com/calendar/event?eid=Xzc0cGo2YzlwNWtwajRkOWo3NHEzNmNhMGM1bzZpYmprZDVtbWFiamNmNCBnNzMwcjEyaW5wZW1rNWhrbnJvZm1rMTNob0Bn&amp;ctz=Europe/Brussels" TargetMode="External"/><Relationship Id="rId31701" Type="http://schemas.openxmlformats.org/officeDocument/2006/relationships/hyperlink" Target="https://www.google.com/calendar/event?eid=Xzc0cGo2YzlwNWtwajJjOW02c3JqZWRxMGM1bzZpYmprZDVtbWFiamNmNCB0c2U5amhyaWEwbTBrMzhtOWxtOTVyZzE3Y0Bn&amp;ctz=Europe/Madrid" TargetMode="External"/><Relationship Id="rId8796" Type="http://schemas.openxmlformats.org/officeDocument/2006/relationships/hyperlink" Target="https://www.google.com/calendar/event?eid=N241ZzJuamdwbzcybm5ocXZ1cXR0N2lpY2ogenphZXJvY2FsLmFtc3RlcmRhbXNlbDFAbQ&amp;ctz=Europe/Amsterdam" TargetMode="External"/><Relationship Id="rId11777" Type="http://schemas.openxmlformats.org/officeDocument/2006/relationships/hyperlink" Target="https://www.google.com/calendar/event?eid=Xzc0cGo2YzlwNWtwM2djcGo2Y3BqNGQyMGM1bzZpYmprZDVtbWFiamNmNCB6enplcm9jYWwuc3RvY2tob2xtc2VsMUBt&amp;ctz=Europe/Stockholm" TargetMode="External"/><Relationship Id="rId27708" Type="http://schemas.openxmlformats.org/officeDocument/2006/relationships/hyperlink" Target="https://www.google.com/calendar/event?eid=MnEwdjZtNWdjamRmczF1MzAxYnU2dGJjZG8genphZXJvY2FsLnBhcmlzc2VsMUBt&amp;ctz=Europe/Paris" TargetMode="External"/><Relationship Id="rId1836" Type="http://schemas.openxmlformats.org/officeDocument/2006/relationships/hyperlink" Target="https://www.google.com/calendar/event?eid=NGFvcDcwOGw2dWp0YmM3bjN2bGEzYmVqcDkgenphZXJvY2FsLnZpZW5uYXNlbDFAbQ&amp;ctz=Europe/Vienna" TargetMode="External"/><Relationship Id="rId8449" Type="http://schemas.openxmlformats.org/officeDocument/2006/relationships/hyperlink" Target="https://www.google.com/calendar/event?eid=MmxrMWQyOGRvMmFlNzdiZDhhbm9sNWQ5ODQgenphZXJvY2FsLmFtc3RlcmRhbXNlbDFAbQ&amp;ctz=Europe/Amsterdam" TargetMode="External"/><Relationship Id="rId14250" Type="http://schemas.openxmlformats.org/officeDocument/2006/relationships/hyperlink" Target="https://www.google.com/calendar/event?eid=NDg3ZWxqZGg2anAzamdocDZmY28zdTlya3Igc2Vsb3BzeHMudGVsYXZpdjFAbQ&amp;ctz=Asia/Jerusalem" TargetMode="External"/><Relationship Id="rId19922" Type="http://schemas.openxmlformats.org/officeDocument/2006/relationships/hyperlink" Target="https://www.google.com/calendar/event?eid=Xzc0cGo2YzlwNWtwajBjaGo3NHBqNmVhMGM1bzZpYmprZDVtbWFiamNmNCA3OGFoN2ptcWEydTJ0dnAxZzFuOW44aThnZ0Bn&amp;ctz=Europe/London" TargetMode="External"/><Relationship Id="rId25259" Type="http://schemas.openxmlformats.org/officeDocument/2006/relationships/hyperlink" Target="https://www.google.com/calendar/event?eid=MDF2ZDZ0cjFwNTE2aWt0cGE5Yjdlc3BpcnEgenphZXJvY2FsLmJlcmxpbnNlbDFAbQ&amp;ctz=Europe/Berlin" TargetMode="External"/><Relationship Id="rId32475" Type="http://schemas.openxmlformats.org/officeDocument/2006/relationships/hyperlink" Target="https://www.google.com/calendar/event?eid=Xzc0cGo2YzlwNWtwM2dlOW42a29qNmVhMGM1bzZpYmprZDVtbWFiamNmNCB6enplcm9jYWwubHV4ZW1ib3VyZ3NlbDFAbQ&amp;ctz=Europe/Luxembourg" TargetMode="External"/><Relationship Id="rId17473" Type="http://schemas.openxmlformats.org/officeDocument/2006/relationships/hyperlink" Target="https://www.google.com/calendar/event?eid=Xzc0cGo2YzlwNWtwM2NlMWg2Z3FqNGNxMGM1bzZpYmprZDVtbWFiamNmNCB6enplcm9jYWwubG9uZG9uc2VsMUBt&amp;ctz=Europe/London" TargetMode="External"/><Relationship Id="rId21869" Type="http://schemas.openxmlformats.org/officeDocument/2006/relationships/hyperlink" Target="https://www.google.com/calendar/event?eid=NW1tNzAybHR0bWxhbmtqcG44dDMwbWRzaW8genphZXJvY2FsLmJydXNzZWxzc2VsMUBt&amp;ctz=Europe/Brussels" TargetMode="External"/><Relationship Id="rId32128" Type="http://schemas.openxmlformats.org/officeDocument/2006/relationships/hyperlink" Target="https://www.google.com/calendar/event?eid=N2xrZGdiNTA5Zm1tMmNiZ3Nnb2JyanNyYWEgenphZXJvY2FsLmx1eGVtYm91cmdzZWwxQG0&amp;ctz=Europe/Luxembourg" TargetMode="External"/><Relationship Id="rId7532" Type="http://schemas.openxmlformats.org/officeDocument/2006/relationships/hyperlink" Target="https://www.google.com/calendar/event?eid=MGdzdG40aDBsZzl2dGR0OHZzbnI0M2gxMDYgc2Vsb3BzZXUuZHVibGluMUBt&amp;ctz=Europe/Dublin" TargetMode="External"/><Relationship Id="rId10860" Type="http://schemas.openxmlformats.org/officeDocument/2006/relationships/hyperlink" Target="https://www.google.com/calendar/event?eid=NTd0MDRrMjdkdDRiMTcxbW1qZWpsOTE5a2sgenphZXJvY2FsLnN0b2NraG9sbXNlbDFAbQ&amp;ctz=Europe/Stockholm" TargetMode="External"/><Relationship Id="rId17126" Type="http://schemas.openxmlformats.org/officeDocument/2006/relationships/hyperlink" Target="https://www.google.com/calendar/event?eid=Xzc0cGo2YzlwNWtwajBlMWo2MHFqY2RpMGM1bzZpYmprZDVtbWFiamNmNCA3OGFoN2ptcWEydTJ0dnAxZzFuOW44aThnZ0Bn&amp;ctz=Europe/London" TargetMode="External"/><Relationship Id="rId24342" Type="http://schemas.openxmlformats.org/officeDocument/2006/relationships/hyperlink" Target="https://www.google.com/calendar/event?eid=Xzc0cGo2YzlwNWtwM2dlOW03MHEzMGNpMGM1bzZpYmprZDVtbWFiamNmNCB6enplcm9jYWwuYmVybGluc2VsMUBt&amp;ctz=Europe/Berlin" TargetMode="External"/><Relationship Id="rId5083" Type="http://schemas.openxmlformats.org/officeDocument/2006/relationships/hyperlink" Target="https://www.google.com/calendar/event?eid=Xzc0cGo2YzlwNWtwajBkMW02c3AzZWUyMGM1bzZpYmprZDVtbWFiamNmNCB6enplcm9jYWwuenVyaWNoc2VsMUBt&amp;ctz=Europe/Zurich" TargetMode="External"/><Relationship Id="rId10513" Type="http://schemas.openxmlformats.org/officeDocument/2006/relationships/hyperlink" Target="https://www.google.com/calendar/event?eid=Xzc0cGo2YzlwNWtwajBjMW82b3EzYWNpMGM1bzZpYmprZDVtbWFiamNmNCBqaTFtOXNkbjcyN2J1djh2czM3NnM3a29xNEBn&amp;ctz=Europe/Stockholm" TargetMode="External"/><Relationship Id="rId27565" Type="http://schemas.openxmlformats.org/officeDocument/2006/relationships/hyperlink" Target="https://www.google.com/calendar/event?eid=NDBsMG05MnVlbmYyb29hM3Bia3ZtYjU3OG4genphZXJvY2FsLnBhcmlzc2VsMUBt&amp;ctz=Europe/Paris" TargetMode="External"/><Relationship Id="rId31211" Type="http://schemas.openxmlformats.org/officeDocument/2006/relationships/hyperlink" Target="https://www.google.com/calendar/event?eid=NHE4cTFwbWpmOHNtMnRnbjYwM2ZraGZwcHQgenphZXJvY2FsLm1hZHJpZHNlbDFAbQ&amp;ctz=Europe/Madrid" TargetMode="External"/><Relationship Id="rId13736" Type="http://schemas.openxmlformats.org/officeDocument/2006/relationships/hyperlink" Target="https://www.google.com/calendar/event?eid=Xzc0cGo2YzlwNWtwajZkcG42a3EzYWVhMGM1bzZpYmprZDVtbWFiamNmNCBvaWNscWhnbmYwODU5ZHF0dDdtbXZpNGIxc0Bn&amp;ctz=Europe/Lisbon" TargetMode="External"/><Relationship Id="rId20952" Type="http://schemas.openxmlformats.org/officeDocument/2006/relationships/hyperlink" Target="https://www.google.com/calendar/event?eid=N2s0dG02czEwZjFtMzZjZzRkNzdycTl1OTcgenphZXJvY2FsLmJydXNzZWxzc2VsMUBt&amp;ctz=Europe/Brussels" TargetMode="External"/><Relationship Id="rId27218" Type="http://schemas.openxmlformats.org/officeDocument/2006/relationships/hyperlink" Target="https://www.google.com/calendar/event?eid=MGp2ZnU0YzRkNGlzdDFpdmdpMm0wY2l0ZmYgenphZXJvY2FsLnBhcmlzc2VsMUBt&amp;ctz=Europe/Paris" TargetMode="External"/><Relationship Id="rId1346" Type="http://schemas.openxmlformats.org/officeDocument/2006/relationships/hyperlink" Target="https://www.google.com/calendar/event?eid=Xzc0cGo2YzlwNWtwajJkcG82MHBqaWRxMGM1bzZpYmprZDVtbWFiamNmNCBxOHByb2dnaGQ2dDZlbjNrMDRyb29ncjkwMEBn&amp;ctz=Europe/Berlin" TargetMode="External"/><Relationship Id="rId1693" Type="http://schemas.openxmlformats.org/officeDocument/2006/relationships/hyperlink" Target="https://www.google.com/calendar/event?eid=Xzc0cGo2YzlwNWtwajZkcGc2b3FqY2RxMGM1bzZpYmprZDVtbWFiamNmNCBxOHByb2dnaGQ2dDZlbjNrMDRyb29ncjkwMEBn&amp;ctz=Europe/Berlin" TargetMode="External"/><Relationship Id="rId11287" Type="http://schemas.openxmlformats.org/officeDocument/2006/relationships/hyperlink" Target="https://www.google.com/calendar/event?eid=MG1lc2Rmb2EzYWpuOWFmZzlwNW1qb2tzN3QgenphZXJvY2FsLnN0b2NraG9sbXNlbDFAbQ&amp;ctz=Europe/Stockholm" TargetMode="External"/><Relationship Id="rId16959" Type="http://schemas.openxmlformats.org/officeDocument/2006/relationships/hyperlink" Target="https://www.google.com/calendar/event?eid=MWFubmlnZ3M2dWd1bmdwczAyYTBuZTN1YjkgbG9uZG9uLnN0YXJ0dXBldmVudGxpc3RAbQ&amp;ctz=Europe/London" TargetMode="External"/><Relationship Id="rId20605" Type="http://schemas.openxmlformats.org/officeDocument/2006/relationships/hyperlink" Target="https://www.google.com/calendar/event?eid=MTBpMzNwMWE3dnVqY3RocmZ0bjluMXRuNGcgenphZXJvY2FsLmxvbmRvbnNlbDFAbQ&amp;ctz=Europe/London" TargetMode="External"/><Relationship Id="rId19432" Type="http://schemas.openxmlformats.org/officeDocument/2006/relationships/hyperlink" Target="https://www.google.com/calendar/event?eid=NjhvY3I1Zzd1bWwyc2Z1dXJrNzdpdGhmcHQgenphZXJvY2FsLmxvbmRvbnNlbDFAbQ&amp;ctz=Europe/London" TargetMode="External"/><Relationship Id="rId23828" Type="http://schemas.openxmlformats.org/officeDocument/2006/relationships/hyperlink" Target="https://www.google.com/calendar/event?eid=MnFkNDhvdmw4NmYwZjU1YnBnbTBzamljcnMgc2Vsb3BzZXUubWFuY2hlc3RlcjFAbQ&amp;ctz=Europe/London" TargetMode="External"/><Relationship Id="rId52" Type="http://schemas.openxmlformats.org/officeDocument/2006/relationships/hyperlink" Target="https://www.google.com/calendar/event?eid=N2l2MzUzMXBvYXBpaG5hc3A5dTV2MDBjc2UgenphZXJvY2FsLm11bmljaHNlbDFAbQ&amp;ctz=Europe/Berlin" TargetMode="External"/><Relationship Id="rId4569" Type="http://schemas.openxmlformats.org/officeDocument/2006/relationships/hyperlink" Target="https://www.google.com/calendar/event?eid=Xzc0cGo2YzlwNWtwajZjMWs3MHAzMmNhMGM1bzZpYmprZDVtbWFiamNmNCBuYnZxamoyaTlhZTZwaDdsanM1YWUydWxzY0Bn&amp;ctz=Europe/Madrid" TargetMode="External"/><Relationship Id="rId10370" Type="http://schemas.openxmlformats.org/officeDocument/2006/relationships/hyperlink" Target="https://www.google.com/calendar/event?eid=Xzc0cGo2YzlwNWtwajZjMWg2OG9qNmQyMGM1bzZpYmprZDVtbWFiamNmNCBxYXVwb2YyMmludHQwb25haGJ2amVmcTU0c0Bn&amp;ctz=Europe/Amsterdam" TargetMode="External"/><Relationship Id="rId21379" Type="http://schemas.openxmlformats.org/officeDocument/2006/relationships/hyperlink" Target="https://www.google.com/calendar/event?eid=X2NscjZhcmprYnNwMzhlOW83NHEzZ2U5bzgxbW1hcGJrZWxvMnNvcmZkayBicnVzc2Vscy5zdGFydHVwZXZlbnRsaXN0QG0&amp;ctz=Europe/Brussels" TargetMode="External"/><Relationship Id="rId26301" Type="http://schemas.openxmlformats.org/officeDocument/2006/relationships/hyperlink" Target="https://www.google.com/calendar/event?eid=Xzc0cGo2YzlwNWtwajBkMW02c29qZWRhMGM1bzZpYmprZDVtbWFiamNmNCBrZ3A2bjBnZDA5YmMyODFkOTFpa2Q5azJjOEBn&amp;ctz=Europe/Paris" TargetMode="External"/><Relationship Id="rId29871" Type="http://schemas.openxmlformats.org/officeDocument/2006/relationships/hyperlink" Target="https://www.google.com/calendar/event?eid=MnI3djdxZnFwNTI1cWhnOHEwOTllNWQ2YnUgenphZXJvY2FsLmNvcGVuaGFnZW5zZWwxQG0&amp;ctz=Europe/Copenhagen" TargetMode="External"/><Relationship Id="rId7042" Type="http://schemas.openxmlformats.org/officeDocument/2006/relationships/hyperlink" Target="https://www.google.com/calendar/event?eid=MGpjZ3JzMTQ3cnEzc2NwbzQ4ZTc5M3I0MmIgenphZXJvY2FsLmR1YmxpbnNlbDFAbQ&amp;ctz=Europe/Dublin" TargetMode="External"/><Relationship Id="rId10023" Type="http://schemas.openxmlformats.org/officeDocument/2006/relationships/hyperlink" Target="https://www.google.com/calendar/event?eid=N2RvY3FhZ3ZibGcwdjZ2cHM2dmM4cmI0ZGIgenphZXJvY2FsLmFtc3RlcmRhbXNlbDFAbQ&amp;ctz=Europe/Amsterdam" TargetMode="External"/><Relationship Id="rId13593" Type="http://schemas.openxmlformats.org/officeDocument/2006/relationships/hyperlink" Target="https://www.google.com/calendar/event?eid=Xzc0cGo2YzlwNWtwajJkcGw3NHEzMmMyMGM1bzZpYmprZDVtbWFiamNmNCBvaWNscWhnbmYwODU5ZHF0dDdtbXZpNGIxc0Bn&amp;ctz=Europe/Lisbon" TargetMode="External"/><Relationship Id="rId29524" Type="http://schemas.openxmlformats.org/officeDocument/2006/relationships/hyperlink" Target="https://www.google.com/calendar/event?eid=Nm1hYnEzZXNwZTZmaGExMm41aWFiNmszZGUgc2Vsb3BzZXUuY29wZW5oYWdlbjFAbQ&amp;ctz=Europe/Copenhagen" TargetMode="External"/><Relationship Id="rId3652" Type="http://schemas.openxmlformats.org/officeDocument/2006/relationships/hyperlink" Target="https://www.google.com/calendar/event?eid=NDNjNGo2bW5xOTlkbzdtbTZkb3Z2YjFoOHMgenphZXJvY2FsLmJhcmNlbG9uYXNlbDFAbQ&amp;ctz=Europe/Madrid" TargetMode="External"/><Relationship Id="rId13246" Type="http://schemas.openxmlformats.org/officeDocument/2006/relationships/hyperlink" Target="https://www.google.com/calendar/event?eid=NmZzcGJ1YmJ0NjI3bjlvMG1tdmZwN2ppdm8genphZXJvY2FsLmxpc2JvbnNlbDFAbQ&amp;ctz=Europe/Lisbon" TargetMode="External"/><Relationship Id="rId20462" Type="http://schemas.openxmlformats.org/officeDocument/2006/relationships/hyperlink" Target="https://www.google.com/calendar/event?eid=MWlqazFhYXA0b2JlbTJiOHVjdGhmanZmZWUgenphZXJvY2FsLmxvbmRvbnNlbDFAbQ&amp;ctz=Europe/London" TargetMode="External"/><Relationship Id="rId22911" Type="http://schemas.openxmlformats.org/officeDocument/2006/relationships/hyperlink" Target="https://www.google.com/calendar/event?eid=Mm5jbDFkbGEzNnB0OWZjMHU0NjJ1bzljZnQgenphZXJvY2FsLm1hbmNoZXN0ZXJzZWwxQG0&amp;ctz=Europe/London" TargetMode="External"/><Relationship Id="rId27075" Type="http://schemas.openxmlformats.org/officeDocument/2006/relationships/hyperlink" Target="https://www.google.com/calendar/event?eid=MG8xZ2FmNjVhOHFncjFwNWJ0aGt0cmQ1ZTkgenphZXJvY2FsLnBhcmlzc2VsMUBt&amp;ctz=Europe/Paris" TargetMode="External"/><Relationship Id="rId3305" Type="http://schemas.openxmlformats.org/officeDocument/2006/relationships/hyperlink" Target="https://www.google.com/calendar/event?eid=M2ljb2t2dWpvZGR2dW11ZzhidWw1MjU2dmUgc2Vsb3BzZXUuYmFyY2Vsb25hMUBt&amp;ctz=Europe/Madrid" TargetMode="External"/><Relationship Id="rId18918" Type="http://schemas.openxmlformats.org/officeDocument/2006/relationships/hyperlink" Target="https://www.google.com/calendar/event?eid=MWkydTdndWZscm5qYWdnZGhpbGk5amlwMnAgenphZXJvY2FsLmxvbmRvbnNlbDFAbQ&amp;ctz=Europe/London" TargetMode="External"/><Relationship Id="rId20115" Type="http://schemas.openxmlformats.org/officeDocument/2006/relationships/hyperlink" Target="https://www.google.com/calendar/event?eid=Xzc0cGo2YzlwNWtwajZjMWg2b3FqYWVhMGM1bzZpYmprZDVtbWFiamNmNCA3OGFoN2ptcWEydTJ0dnAxZzFuOW44aThnZ0Bn&amp;ctz=Europe/London" TargetMode="External"/><Relationship Id="rId6875" Type="http://schemas.openxmlformats.org/officeDocument/2006/relationships/hyperlink" Target="https://www.google.com/calendar/event?eid=MGw2NDhmMWVjbnZzYTMzMDlmNzE4djJrdmUgenphZXJvY2FsLmR1YmxpbnNlbDFAbQ&amp;ctz=Europe/Dublin" TargetMode="External"/><Relationship Id="rId16469" Type="http://schemas.openxmlformats.org/officeDocument/2006/relationships/hyperlink" Target="https://www.google.com/calendar/event?eid=Xzc0cGo2YzlwNWtwajZjMWo2Z3BqMGRpMGM1bzZpYmprZDVtbWFiamNmNCA1bmpucWVvMmN0cTMzb3Y0MG4zaWxiZzdtc0Bn&amp;ctz=Europe/Oslo" TargetMode="External"/><Relationship Id="rId23685" Type="http://schemas.openxmlformats.org/officeDocument/2006/relationships/hyperlink" Target="https://www.google.com/calendar/event?eid=Xzc0cGo2YzlwNWtwajRkOWw2Y3JqNGNxMGM1bzZpYmprZDVtbWFiamNmNCAzNGxyMGIwdGlyZHJhMW5wczdpOWtoOWU2OEBn&amp;ctz=Europe/London" TargetMode="External"/><Relationship Id="rId4079" Type="http://schemas.openxmlformats.org/officeDocument/2006/relationships/hyperlink" Target="https://www.google.com/calendar/event?eid=M24ydGdybzU5bDMwZm84NThkNXEwOWZycWQgYmFyY2Vsb25hLnN0YXJ0dXBldmVudGxpc3RAbQ&amp;ctz=Europe/Madrid" TargetMode="External"/><Relationship Id="rId6528" Type="http://schemas.openxmlformats.org/officeDocument/2006/relationships/hyperlink" Target="https://www.google.com/calendar/event?eid=MHJsa2NmcWdxMnVpNXNiNjh0cGgzNmw0bmMgenphZXJvY2FsLmR1YmxpbnNlbDFAbQ&amp;ctz=Europe/Dublin" TargetMode="External"/><Relationship Id="rId9001" Type="http://schemas.openxmlformats.org/officeDocument/2006/relationships/hyperlink" Target="https://www.google.com/calendar/event?eid=N2g1b2RuYmNzYjFsbGM1NGVoMHZ0MzJzZm4genphZXJvY2FsLmFtc3RlcmRhbXNlbDFAbQ&amp;ctz=Europe/Amsterdam" TargetMode="External"/><Relationship Id="rId23338" Type="http://schemas.openxmlformats.org/officeDocument/2006/relationships/hyperlink" Target="https://www.google.com/calendar/event?eid=MHJ2bjI2cmxiZ290cGt2bTB2MXI5MWx1Z2cgenphZXJvY2FsLm1hbmNoZXN0ZXJzZWwxQG0&amp;ctz=Europe/London" TargetMode="External"/><Relationship Id="rId30554" Type="http://schemas.openxmlformats.org/officeDocument/2006/relationships/hyperlink" Target="https://www.google.com/calendar/event?eid=NTU4YTN1ODM4OXM2ZG80ZWhvcWJmbDlvanMgc2Vsb3BzZXUuY29wZW5oYWdlbjFAbQ&amp;ctz=Europe/Copenhagen" TargetMode="External"/><Relationship Id="rId15552" Type="http://schemas.openxmlformats.org/officeDocument/2006/relationships/hyperlink" Target="https://www.google.com/calendar/event?eid=X2NscjZhcmprYnNwM2FjOW43NG9qZ2MxazgxbW1hcGJrZWxvMnNvcmZkayBvc2xvLnN0YXJ0dXBldmVudGxpc3RAbQ&amp;ctz=Europe/Oslo" TargetMode="External"/><Relationship Id="rId29381" Type="http://schemas.openxmlformats.org/officeDocument/2006/relationships/hyperlink" Target="https://www.google.com/calendar/event?eid=Xzc0cGo2YzlwNWtwM2NlMWo2a3EzY2QyMGM1bzZpYmprZDVtbWFiamNmNCB6enplcm9jYWwuY29wZW5oYWdlbnNlbDFAbQ&amp;ctz=Europe/Copenhagen" TargetMode="External"/><Relationship Id="rId30207" Type="http://schemas.openxmlformats.org/officeDocument/2006/relationships/hyperlink" Target="https://www.google.com/calendar/event?eid=MDM3MjNxaDk3anN2YzdwaHU2a3U1Z2F2NzggenphZXJvY2FsLmNvcGVuaGFnZW5zZWwxQG0&amp;ctz=Europe/Copenhagen" TargetMode="External"/><Relationship Id="rId5611" Type="http://schemas.openxmlformats.org/officeDocument/2006/relationships/hyperlink" Target="https://www.google.com/calendar/event?eid=NDBtcGpkNGNsbm0yZjJ1ZnFqNDBpNTgydm0genphZXJvY2FsLnp1cmljaHNlbDFAbQ&amp;ctz=Europe/Zurich" TargetMode="External"/><Relationship Id="rId15205" Type="http://schemas.openxmlformats.org/officeDocument/2006/relationships/hyperlink" Target="https://www.google.com/calendar/event?eid=NTg2MmUzbHRmdWY4YjIyaWlsNWRzZXJpMXUgc2Vsb3BzZXUuZnJhbmtmdXJ0MUBt&amp;ctz=Europe/Berlin" TargetMode="External"/><Relationship Id="rId22421" Type="http://schemas.openxmlformats.org/officeDocument/2006/relationships/hyperlink" Target="https://www.google.com/calendar/event?eid=Xzc0cGo2YzlwNWtwM2dlOW02a28zYWVhMGM1bzZpYmprZDVtbWFiamNmNCB6enplcm9jYWwubWFuY2hlc3RlcnNlbDFAbQ&amp;ctz=Europe/London" TargetMode="External"/><Relationship Id="rId29034" Type="http://schemas.openxmlformats.org/officeDocument/2006/relationships/hyperlink" Target="https://www.google.com/calendar/event?eid=X2NscjZhcmprYnRpN2Vwam5lOW83aXUzYWM5azY0ZzNkY2xpbjh0Ymc1cGhtdXI4IGNvcGVuaGFnZW4uc3RhcnR1cGV2ZW50bGlzdEBt&amp;ctz=Europe/Copenhagen" TargetMode="External"/><Relationship Id="rId3162" Type="http://schemas.openxmlformats.org/officeDocument/2006/relationships/hyperlink" Target="https://www.google.com/calendar/event?eid=Xzc0cGo2YzlwNWtwajZlMW43MG9qaWNxMGM1bzZpYmprZDVtbWFiamNmNCBtZTZ2NXNybTd1dG1naXRyZHI2N3RlcXE3a0Bn&amp;ctz=Europe/Vienna" TargetMode="External"/><Relationship Id="rId8834" Type="http://schemas.openxmlformats.org/officeDocument/2006/relationships/hyperlink" Target="https://www.google.com/calendar/event?eid=NTRxdGNxcjJpOGJmYTU4ZGhpMWoyMzhzMnMgenphZXJvY2FsLmFtc3RlcmRhbXNlbDFAbQ&amp;ctz=Europe/Amsterdam" TargetMode="External"/><Relationship Id="rId18428" Type="http://schemas.openxmlformats.org/officeDocument/2006/relationships/hyperlink" Target="https://www.google.com/calendar/event?eid=NWZydmFjMGRnanBoNTU0dWU3Z3QzNTFjOGcgenphZXJvY2FsLmxvbmRvbnNlbDFAbQ&amp;ctz=Europe/London" TargetMode="External"/><Relationship Id="rId18775" Type="http://schemas.openxmlformats.org/officeDocument/2006/relationships/hyperlink" Target="https://www.google.com/calendar/event?eid=NHJwNDlwcmJyajhjMXQ2Mm50bjRzbTRqdDcgenphZXJvY2FsLmxvbmRvbnNlbDFAbQ&amp;ctz=Europe/London" TargetMode="External"/><Relationship Id="rId25644" Type="http://schemas.openxmlformats.org/officeDocument/2006/relationships/hyperlink" Target="https://www.google.com/calendar/event?eid=Xzc0cGo2YzlwNWtwajBlMWo2MHIzMmRhMGM1bzZpYmprZDVtbWFiamNmNCA5dG8waG42cjFiczBkNWs3bjAwZGs4ZWtwY0Bn&amp;ctz=Europe/Berlin" TargetMode="External"/><Relationship Id="rId25991" Type="http://schemas.openxmlformats.org/officeDocument/2006/relationships/hyperlink" Target="https://www.google.com/calendar/event?eid=Xzc0cGo2YzlwNWtwajJkcG82MHBqY2RhMGM1bzZpYmprZDVtbWFiamNmNCA5dG8waG42cjFiczBkNWs3bjAwZGs4ZWtwY0Bn&amp;ctz=Europe/Berlin" TargetMode="External"/><Relationship Id="rId6385" Type="http://schemas.openxmlformats.org/officeDocument/2006/relationships/hyperlink" Target="https://www.google.com/calendar/event?eid=NTVmcW1hZDdkNmhma3JpaXF1cGpvZ2o1YWYgenphZXJvY2FsLmR1YmxpbnNlbDFAbQ&amp;ctz=Europe/Dublin" TargetMode="External"/><Relationship Id="rId11815" Type="http://schemas.openxmlformats.org/officeDocument/2006/relationships/hyperlink" Target="https://www.google.com/calendar/event?eid=Xzc0cGo2YzlwNWtwM2dlMWg3NHMzZWRhMGM1bzZpYmprZDVtbWFiamNmNCB6enplcm9jYWwuc3RvY2tob2xtc2VsMUBt&amp;ctz=Europe/Stockholm" TargetMode="External"/><Relationship Id="rId23195" Type="http://schemas.openxmlformats.org/officeDocument/2006/relationships/hyperlink" Target="https://www.google.com/calendar/event?eid=M2p2ZnZsaTFoNzNhdWowa28zNWJvbmw2MWYgenphZXJvY2FsLm1hbmNoZXN0ZXJzZWwxQG0&amp;ctz=Europe/London" TargetMode="External"/><Relationship Id="rId32513" Type="http://schemas.openxmlformats.org/officeDocument/2006/relationships/hyperlink" Target="https://www.google.com/calendar/event?eid=X2NscjZhcmprYnRoNzhvam9jaG9uaXUzZWM5am00ZzNkY2xpbjh0Ymc1cGhtdXI4IGx1eGVtYm91cmcuc3RhcnR1cGV2ZW50bGlzdEBt&amp;ctz=Europe/Luxembourg" TargetMode="External"/><Relationship Id="rId32860" Type="http://schemas.openxmlformats.org/officeDocument/2006/relationships/hyperlink" Target="https://www.google.com/calendar/event?eid=MWZoYmpwYThmamZtNnVxNTlrazVjaGVlNjkgenphZXJvY2FsLmhhbWJ1cmdzZWwxQG0&amp;ctz=Europe/Berlin" TargetMode="External"/><Relationship Id="rId6038" Type="http://schemas.openxmlformats.org/officeDocument/2006/relationships/hyperlink" Target="https://www.google.com/calendar/event?eid=Xzc0cGo2YzlwNWtwajZkcGo2a3FqZ2RhMGM1bzZpYmprZDVtbWFiamNmNCBqOWV0dDZubmlma3UyMWhlM2Z0ZW1rdTc2a0Bn&amp;ctz=Europe/Zurich" TargetMode="External"/><Relationship Id="rId28867" Type="http://schemas.openxmlformats.org/officeDocument/2006/relationships/hyperlink" Target="https://www.google.com/calendar/event?eid=N21ndGJoYm1iNXM4bnA1dHNtMnB2ZGs1bTQgenphZXJvY2FsLnBhcmlzc2VsMUBt&amp;ctz=Europe/Paris" TargetMode="External"/><Relationship Id="rId30064" Type="http://schemas.openxmlformats.org/officeDocument/2006/relationships/hyperlink" Target="https://www.google.com/calendar/event?eid=NHQ1bjVxNGc5NzdhdW1wbjgwdG9mMjF2OGsgenphZXJvY2FsLmNvcGVuaGFnZW5zZWwxQG0&amp;ctz=Europe/Copenhagen" TargetMode="External"/><Relationship Id="rId2995" Type="http://schemas.openxmlformats.org/officeDocument/2006/relationships/hyperlink" Target="https://www.google.com/calendar/event?eid=Xzc0cGo2YzlwNWtwajZkcGk2NHAzYWNpMGM1bzZpYmprZDVtbWFiamNmNCBtZTZ2NXNybTd1dG1naXRyZHI2N3RlcXE3a0Bn&amp;ctz=Europe/Vienna" TargetMode="External"/><Relationship Id="rId12589" Type="http://schemas.openxmlformats.org/officeDocument/2006/relationships/hyperlink" Target="https://www.google.com/calendar/event?eid=MXBhYXNvNnQ4YTU0YWZlNG41a3Zyb2U4NGYgenphZXJvY2FsLnN0b2NraG9sbXNlbDFAbQ&amp;ctz=Europe/Stockholm" TargetMode="External"/><Relationship Id="rId17511" Type="http://schemas.openxmlformats.org/officeDocument/2006/relationships/hyperlink" Target="https://www.google.com/calendar/event?eid=Xzc0cGo2YzlwNWtwM2NlMWg2Z3FqY2NhMGM1bzZpYmprZDVtbWFiamNmNCB6enplcm9jYWwubG9uZG9uc2VsMUBt&amp;ctz=Europe/London" TargetMode="External"/><Relationship Id="rId21907" Type="http://schemas.openxmlformats.org/officeDocument/2006/relationships/hyperlink" Target="https://www.google.com/calendar/event?eid=Mjg0cW4wYm81bTRuN2I1OHI1bzU1dGhqaWYgenphZXJvY2FsLmJydXNzZWxzc2VsMUBt&amp;ctz=Europe/Brussels" TargetMode="External"/><Relationship Id="rId33287" Type="http://schemas.openxmlformats.org/officeDocument/2006/relationships/hyperlink" Target="https://www.google.com/calendar/event?eid=Xzc0cGo2YzlwNWtwM2FjMWc2a3FqNGMyMGM1bzZpYmprZDVtbWFiamNmNCB6enplcm9jYWwuaGFtYnVyZ3NlbDFAbQ&amp;ctz=Europe/Berlin" TargetMode="External"/><Relationship Id="rId967" Type="http://schemas.openxmlformats.org/officeDocument/2006/relationships/hyperlink" Target="https://www.google.com/calendar/event?eid=MmNxMnF2cnVmNDdva3M3ZWhsMnRzMjV1bnAgenphZXJvY2FsLm11bmljaHNlbDFAbQ&amp;ctz=Europe/Berlin" TargetMode="External"/><Relationship Id="rId2648" Type="http://schemas.openxmlformats.org/officeDocument/2006/relationships/hyperlink" Target="https://www.google.com/calendar/event?eid=MDcxNnYxYmMxc2s5OW9zcTMzZzJ0a2JncGcgdmllbm5hLnN0YXJ0dXBldmVudGxpc3RAbQ&amp;ctz=Europe/Vienna" TargetMode="External"/><Relationship Id="rId15062" Type="http://schemas.openxmlformats.org/officeDocument/2006/relationships/hyperlink" Target="https://www.google.com/calendar/event?eid=M3E3ZjM2YzA1bDZtazY2Z2dmZmtwdmxxY20genphZXJvY2FsLmZyYW5rZnVydHNlbDFAbQ&amp;ctz=Europe/Berlin" TargetMode="External"/><Relationship Id="rId27950" Type="http://schemas.openxmlformats.org/officeDocument/2006/relationships/hyperlink" Target="https://www.google.com/calendar/event?eid=N2hjanVhbmxwaWg4OGRlNms1dG8zcmR1MWMgenphZXJvY2FsLnBhcmlzc2VsMUBt&amp;ctz=Europe/Paris" TargetMode="External"/><Relationship Id="rId5121" Type="http://schemas.openxmlformats.org/officeDocument/2006/relationships/hyperlink" Target="https://www.google.com/calendar/event?eid=NmxsdjhoMGM0b211aGp1a3BkNmI0bzZvYnYgenVyaWNoLnN0YXJ0dXBldmVudGxpc3RAbQ&amp;ctz=Europe/Zurich" TargetMode="External"/><Relationship Id="rId8691" Type="http://schemas.openxmlformats.org/officeDocument/2006/relationships/hyperlink" Target="https://www.google.com/calendar/event?eid=MG5zcnJyc2VlZzAxcGRiYWV1bXV1aHZwY3AgenphZXJvY2FsLmFtc3RlcmRhbXNlbDFAbQ&amp;ctz=Europe/Amsterdam" TargetMode="External"/><Relationship Id="rId11672" Type="http://schemas.openxmlformats.org/officeDocument/2006/relationships/hyperlink" Target="https://www.google.com/calendar/event?eid=Xzc0cGo2YzlwNWtwM2NlMWg2NG8zY2MyMGM1bzZpYmprZDVtbWFiamNmNCB6enplcm9jYWwuc3RvY2tob2xtc2VsMUBt&amp;ctz=Europe/Stockholm" TargetMode="External"/><Relationship Id="rId18285" Type="http://schemas.openxmlformats.org/officeDocument/2006/relationships/hyperlink" Target="https://www.google.com/calendar/event?eid=MHQ5ZnMzZDV2dmdwdGg0cW9qdWRoYWtjbjcgenphZXJvY2FsLmxvbmRvbnNlbDFAbQ&amp;ctz=Europe/London" TargetMode="External"/><Relationship Id="rId27603" Type="http://schemas.openxmlformats.org/officeDocument/2006/relationships/hyperlink" Target="https://www.google.com/calendar/event?eid=NDdhbTNwdWNmamgwcmQ5MWpzcHFrdTJlbDMgenphZXJvY2FsLnBhcmlzc2VsMUBt&amp;ctz=Europe/Paris" TargetMode="External"/><Relationship Id="rId1731" Type="http://schemas.openxmlformats.org/officeDocument/2006/relationships/hyperlink" Target="https://www.google.com/calendar/event?eid=Xzc0cGo2YzlwNWtwajBkMW02Y3AzNmRhMGM1bzZpYmprZDVtbWFiamNmNCBtZTZ2NXNybTd1dG1naXRyZHI2N3RlcXE3a0Bn&amp;ctz=Europe/Vienna" TargetMode="External"/><Relationship Id="rId8344" Type="http://schemas.openxmlformats.org/officeDocument/2006/relationships/hyperlink" Target="https://www.google.com/calendar/event?eid=NDh2YTVvM25udjlqbTU1NWk0ZHJtZzU4NTIgenphZXJvY2FsLmFtc3RlcmRhbXNlbDFAbQ&amp;ctz=Europe/Amsterdam" TargetMode="External"/><Relationship Id="rId11325" Type="http://schemas.openxmlformats.org/officeDocument/2006/relationships/hyperlink" Target="https://www.google.com/calendar/event?eid=MzRsdWZxMzh0Z3RtMTNvbjUzaGMzbXE5bzcgenphZXJvY2FsLnN0b2NraG9sbXNlbDFAbQ&amp;ctz=Europe/Stockholm" TargetMode="External"/><Relationship Id="rId25154" Type="http://schemas.openxmlformats.org/officeDocument/2006/relationships/hyperlink" Target="https://www.google.com/calendar/event?eid=NDVzc2dvcDAydWpjaXR2dWxhZm5xMWxodTggenphZXJvY2FsLmJlcmxpbnNlbDFAbQ&amp;ctz=Europe/Berlin" TargetMode="External"/><Relationship Id="rId32370" Type="http://schemas.openxmlformats.org/officeDocument/2006/relationships/hyperlink" Target="https://www.google.com/calendar/event?eid=NWNrNGkzZ3MzcWhoYW42cGJzMXIxZ2xvazYgc2Vsb3BzZXUubHV4ZW1ib3VyZzFAbQ&amp;ctz=Europe/Luxembourg" TargetMode="External"/><Relationship Id="rId14895" Type="http://schemas.openxmlformats.org/officeDocument/2006/relationships/hyperlink" Target="https://www.google.com/calendar/event?eid=N29jNTIxcHFnM2pva2tsNnZjdGFocW00ZGggenphZXJvY2FsLmZyYW5rZnVydHNlbDFAbQ&amp;ctz=Europe/Berlin" TargetMode="External"/><Relationship Id="rId28377" Type="http://schemas.openxmlformats.org/officeDocument/2006/relationships/hyperlink" Target="https://www.google.com/calendar/event?eid=MTdsOTJyazNiMDRxOGloczhwb2xoZnNoa3Agc2Vsb3BzZXUucGFyaXMxQG0&amp;ctz=Europe/Paris" TargetMode="External"/><Relationship Id="rId32023" Type="http://schemas.openxmlformats.org/officeDocument/2006/relationships/hyperlink" Target="https://www.google.com/calendar/event?eid=NXVyamI3ZmZpcWgydm0wbDh2OGJiMzlzZDMgenphZXJvY2FsLmx1eGVtYm91cmdzZWwxQG0&amp;ctz=Europe/Luxembourg" TargetMode="External"/><Relationship Id="rId4954" Type="http://schemas.openxmlformats.org/officeDocument/2006/relationships/hyperlink" Target="https://www.google.com/calendar/event?eid=Xzc0cGo2YzlwNWtwM2NlMWk2NHJqYWVhMGM1bzZpYmprZDVtbWFiamNmNCB6enplcm9jYWwuenVyaWNoc2VsMUBt&amp;ctz=Europe/Zurich" TargetMode="External"/><Relationship Id="rId12099" Type="http://schemas.openxmlformats.org/officeDocument/2006/relationships/hyperlink" Target="https://www.google.com/calendar/event?eid=NHJkNjYzODQ4OTM1dTMyOWRzZnNpdGsyZGsgc3RvY2tob2xtLnN0YXJ0dXBldmVudGxpc3RAbQ&amp;ctz=Europe/Stockholm" TargetMode="External"/><Relationship Id="rId14548" Type="http://schemas.openxmlformats.org/officeDocument/2006/relationships/hyperlink" Target="https://www.google.com/calendar/event?eid=NjFva3IxdmxiYW5kaGtyOGdxc3JuZzV1OWQgZnJhbmtmdXJ0LnN0YXJ0dXBldmVudGxpc3RAbQ&amp;ctz=Europe/Berlin" TargetMode="External"/><Relationship Id="rId21764" Type="http://schemas.openxmlformats.org/officeDocument/2006/relationships/hyperlink" Target="https://www.google.com/calendar/event?eid=Xzc0cGo2YzlwNWtwM2dlOW42NG9qZWQyMGM1bzZpYmprZDVtbWFiamNmNCB6enplcm9jYWwuYnJ1c3NlbHNzZWwxQG0&amp;ctz=Europe/Brussels" TargetMode="External"/><Relationship Id="rId477" Type="http://schemas.openxmlformats.org/officeDocument/2006/relationships/hyperlink" Target="https://www.google.com/calendar/event?eid=NnN1ZjI1Z25lYXUxNG80dXB2aWNqY2lrbTYgenphZXJvY2FsLm11bmljaHNlbDFAbQ&amp;ctz=Europe/Berlin" TargetMode="External"/><Relationship Id="rId2158" Type="http://schemas.openxmlformats.org/officeDocument/2006/relationships/hyperlink" Target="https://www.google.com/calendar/event?eid=NGJzZmZnNmI2cWgyYzFxNG0wbWZnaTlsNzkgenphZXJvY2FsLnZpZW5uYXNlbDFAbQ&amp;ctz=Europe/Vienna" TargetMode="External"/><Relationship Id="rId4607" Type="http://schemas.openxmlformats.org/officeDocument/2006/relationships/hyperlink" Target="https://www.google.com/calendar/event?eid=Xzc0cGo2YzlwNWtwajZkcG02MHNqNmUyMGM1bzZpYmprZDVtbWFiamNmNCBuYnZxamoyaTlhZTZwaDdsanM1YWUydWxzY0Bn&amp;ctz=Europe/Madrid" TargetMode="External"/><Relationship Id="rId17021" Type="http://schemas.openxmlformats.org/officeDocument/2006/relationships/hyperlink" Target="https://www.google.com/calendar/event?eid=Xzc0cGo2YzlwNWtwajBjaGo3NHBqZWNhMGM1bzZpYmprZDVtbWFiamNmNCA3OGFoN2ptcWEydTJ0dnAxZzFuOW44aThnZ0Bn&amp;ctz=Europe/London" TargetMode="External"/><Relationship Id="rId21417" Type="http://schemas.openxmlformats.org/officeDocument/2006/relationships/hyperlink" Target="https://www.google.com/calendar/event?eid=MWYwNDRob2x2a2JuMjBvMXY3ajhndjFsbGYgYnJ1c3NlbHMuc3RhcnR1cGV2ZW50bGlzdEBt&amp;ctz=Europe/Brussels" TargetMode="External"/><Relationship Id="rId24987" Type="http://schemas.openxmlformats.org/officeDocument/2006/relationships/hyperlink" Target="https://www.google.com/calendar/event?eid=MGlxOWRoczl0dGZyMThrOXYxanVuaWpxZjggenphZXJvY2FsLmJlcmxpbnNlbDFAbQ&amp;ctz=Europe/Berlin" TargetMode="External"/><Relationship Id="rId13631" Type="http://schemas.openxmlformats.org/officeDocument/2006/relationships/hyperlink" Target="https://www.google.com/calendar/event?eid=Xzc0cGo2YzlwNWtwajRkOWc3NHJqaWUyMGM1bzZpYmprZDVtbWFiamNmNCBvaWNscWhnbmYwODU5ZHF0dDdtbXZpNGIxc0Bn&amp;ctz=Europe/Lisbon" TargetMode="External"/><Relationship Id="rId27460" Type="http://schemas.openxmlformats.org/officeDocument/2006/relationships/hyperlink" Target="https://www.google.com/calendar/event?eid=N3M5bTQzamN2MzNwZmoyM2ZsczNmMW9iM2wgenphZXJvY2FsLnBhcmlzc2VsMUBt&amp;ctz=Europe/Paris" TargetMode="External"/><Relationship Id="rId31856" Type="http://schemas.openxmlformats.org/officeDocument/2006/relationships/hyperlink" Target="https://www.google.com/calendar/event?eid=Xzc0cGo2YzlwNWtwajZkcG42a3BqYWNxMGM1bzZpYmprZDVtbWFiamNmNCB0c2U5amhyaWEwbTBrMzhtOWxtOTVyZzE3Y0Bn&amp;ctz=Europe/Madrid" TargetMode="External"/><Relationship Id="rId11182" Type="http://schemas.openxmlformats.org/officeDocument/2006/relationships/hyperlink" Target="https://www.google.com/calendar/event?eid=MmpvazB0dm5jNXU2cnBqc2tsNWFqZDFvODEgenphZXJvY2FsLnN0b2NraG9sbXNlbDFAbQ&amp;ctz=Europe/Stockholm" TargetMode="External"/><Relationship Id="rId20500" Type="http://schemas.openxmlformats.org/officeDocument/2006/relationships/hyperlink" Target="https://www.google.com/calendar/event?eid=MHFoOXB2Y2U2c3ZjaTVzNTNscjdqYjExOHIgenphZXJvY2FsLmxvbmRvbnNlbDFAbQ&amp;ctz=Europe/London" TargetMode="External"/><Relationship Id="rId27113" Type="http://schemas.openxmlformats.org/officeDocument/2006/relationships/hyperlink" Target="https://www.google.com/calendar/event?eid=MTBiMnZxbDRtNGFsOTBrc21pZzVqbmFnZmcgenphZXJvY2FsLnBhcmlzc2VsMUBt&amp;ctz=Europe/Paris" TargetMode="External"/><Relationship Id="rId31509" Type="http://schemas.openxmlformats.org/officeDocument/2006/relationships/hyperlink" Target="https://www.google.com/calendar/event?eid=Xzc0cGo2YzlwNWtwM2FjMW43MHMzYWNpMGM1bzZpYmprZDVtbWFiamNmNCB6enplcm9jYWwubWFkcmlkc2VsMUBt&amp;ctz=Europe/Madrid" TargetMode="External"/><Relationship Id="rId1241" Type="http://schemas.openxmlformats.org/officeDocument/2006/relationships/hyperlink" Target="https://www.google.com/calendar/event?eid=MWg3NTZxZm1lMjl1MGxyNWU5OGY1cWVuNWIgenphZXJvY2FsLm11bmljaHNlbDFAbQ&amp;ctz=Europe/Berlin" TargetMode="External"/><Relationship Id="rId6913" Type="http://schemas.openxmlformats.org/officeDocument/2006/relationships/hyperlink" Target="https://www.google.com/calendar/event?eid=NW5rMTE1dXRiNGJtcmgzZzB2aGg4Ym1uOWUgenphZXJvY2FsLmR1YmxpbnNlbDFAbQ&amp;ctz=Europe/Dublin" TargetMode="External"/><Relationship Id="rId16507" Type="http://schemas.openxmlformats.org/officeDocument/2006/relationships/hyperlink" Target="https://www.google.com/calendar/event?eid=Xzc0cGo2YzlwNWtwajZkOWg2NHAzMGRhMGM1bzZpYmprZDVtbWFiamNmNCA1bmpucWVvMmN0cTMzb3Y0MG4zaWxiZzdtc0Bn&amp;ctz=Europe/Oslo" TargetMode="External"/><Relationship Id="rId16854" Type="http://schemas.openxmlformats.org/officeDocument/2006/relationships/hyperlink" Target="https://www.google.com/calendar/event?eid=MHRqanUxdmdxMGJmN2RjNmpiZ2lpbWNocWEgbG9uZG9uLnN0YXJ0dXBldmVudGxpc3RAbQ&amp;ctz=Europe/London" TargetMode="External"/><Relationship Id="rId4464" Type="http://schemas.openxmlformats.org/officeDocument/2006/relationships/hyperlink" Target="https://www.google.com/calendar/event?eid=MzZrNzc0cDBtMmtpaWNpa2ljOGU5bGM0Z3Mgc2Vsb3BzZXUuYmFyY2Vsb25hMUBt&amp;ctz=Europe/Madrid" TargetMode="External"/><Relationship Id="rId14058" Type="http://schemas.openxmlformats.org/officeDocument/2006/relationships/hyperlink" Target="https://www.google.com/calendar/event?eid=NmVmMWo4N2Z0bzdqNzhqNzlpcGxldjk3czEgdGVsYXZpdi5zdGFydHVwZXZlbnRsaXN0QG0&amp;ctz=Asia/Jerusalem" TargetMode="External"/><Relationship Id="rId21274" Type="http://schemas.openxmlformats.org/officeDocument/2006/relationships/hyperlink" Target="https://www.google.com/calendar/event?eid=MXBrOGJtajViaDRtaWVoYmd0bWRyYm1rZzggenphZXJvY2FsLmJydXNzZWxzc2VsMUBt&amp;ctz=Europe/Brussels" TargetMode="External"/><Relationship Id="rId23723" Type="http://schemas.openxmlformats.org/officeDocument/2006/relationships/hyperlink" Target="https://www.google.com/calendar/event?eid=Xzc0cGo2YzlwNWtwajZjMWo3MHMzaWNxMGM1bzZpYmprZDVtbWFiamNmNCAzNGxyMGIwdGlyZHJhMW5wczdpOWtoOWU2OEBn&amp;ctz=Europe/London" TargetMode="External"/><Relationship Id="rId4117" Type="http://schemas.openxmlformats.org/officeDocument/2006/relationships/hyperlink" Target="https://www.google.com/calendar/event?eid=Xzc0cGo2YzlwNWtwMzZkaG42c3EzNmVhMGM1bzZpYmprZDVtbWFiamNmNCB6enplcm9jYWwuYmFyY2Vsb25hc2VsMUBt&amp;ctz=Europe/Madrid" TargetMode="External"/><Relationship Id="rId7687" Type="http://schemas.openxmlformats.org/officeDocument/2006/relationships/hyperlink" Target="https://www.google.com/calendar/event?eid=Xzc0cGo2YzlwNWtwajRkOWw2Y3JqY2RxMGM1bzZpYmprZDVtbWFiamNmNCAwMWg3bHBwbmtpZDM2cDRuZHFtaXM2dTUzc0Bn&amp;ctz=Europe/Dublin" TargetMode="External"/><Relationship Id="rId26946" Type="http://schemas.openxmlformats.org/officeDocument/2006/relationships/hyperlink" Target="https://www.google.com/calendar/event?eid=NjVucTA2ZXUwOWRnZmJ1NWJ1b3JrcDYyMTAgenphZXJvY2FsLnBhcmlzc2VsMUBt&amp;ctz=Europe/Paris" TargetMode="External"/><Relationship Id="rId10668" Type="http://schemas.openxmlformats.org/officeDocument/2006/relationships/hyperlink" Target="https://www.google.com/calendar/event?eid=MXFlZWgzN3ZrZzhwdnJuNnBxa2ZoZWpvY3EgenphZXJvY2FsLnN0b2NraG9sbXNlbDFAbQ&amp;ctz=Europe/Stockholm" TargetMode="External"/><Relationship Id="rId24497" Type="http://schemas.openxmlformats.org/officeDocument/2006/relationships/hyperlink" Target="https://www.google.com/calendar/event?eid=M21oOTZxYTYwYWhhcHJzaHI2djBrbjdtMTggenphZXJvY2FsLmJlcmxpbnNlbDFAbQ&amp;ctz=Europe/Berlin" TargetMode="External"/><Relationship Id="rId31366" Type="http://schemas.openxmlformats.org/officeDocument/2006/relationships/hyperlink" Target="https://www.google.com/calendar/event?eid=NzBvZ2phcXY2cmVtZjhsZDloMXJtMHNldTUgenphZXJvY2FsLm1hZHJpZHNlbDFAbQ&amp;ctz=Europe/Madrid" TargetMode="External"/><Relationship Id="rId13141" Type="http://schemas.openxmlformats.org/officeDocument/2006/relationships/hyperlink" Target="https://www.google.com/calendar/event?eid=NjZrOHJzdjU4Y25jdXQ0ZW5mMDI4NG5nYmQgenphZXJvY2FsLmxpc2JvbnNlbDFAbQ&amp;ctz=Europe/Lisbon" TargetMode="External"/><Relationship Id="rId18813" Type="http://schemas.openxmlformats.org/officeDocument/2006/relationships/hyperlink" Target="https://www.google.com/calendar/event?eid=NXRtOXZkNzc3YjhqbWdrNjUwazg1OTJtdmMgenphZXJvY2FsLmxvbmRvbnNlbDFAbQ&amp;ctz=Europe/London" TargetMode="External"/><Relationship Id="rId31019" Type="http://schemas.openxmlformats.org/officeDocument/2006/relationships/hyperlink" Target="https://www.google.com/calendar/event?eid=MWlnZzEzc2o4OW92aWhyZzZsaTE5YXVjMDUgenphZXJvY2FsLm1hZHJpZHNlbDFAbQ&amp;ctz=Europe/Madrid" TargetMode="External"/><Relationship Id="rId3200" Type="http://schemas.openxmlformats.org/officeDocument/2006/relationships/hyperlink" Target="https://www.google.com/calendar/event?eid=MDhpbWhpODN0ZGhiZTd2c2dqM2ppanBmYWEgenphZXJvY2FsLnZpZW5uYXNlbDFAbQ&amp;ctz=Europe/Vienna" TargetMode="External"/><Relationship Id="rId6770" Type="http://schemas.openxmlformats.org/officeDocument/2006/relationships/hyperlink" Target="https://www.google.com/calendar/event?eid=MnI1czNkNzQwaGJkMG51M2EwMDlwdm43bDEgenphZXJvY2FsLmR1YmxpbnNlbDFAbQ&amp;ctz=Europe/Dublin" TargetMode="External"/><Relationship Id="rId16364" Type="http://schemas.openxmlformats.org/officeDocument/2006/relationships/hyperlink" Target="https://www.google.com/calendar/event?eid=Xzc0cGo2YzlwNWtwajJkcGs2NHFqMmUyMGM1bzZpYmprZDVtbWFiamNmNCA1bmpucWVvMmN0cTMzb3Y0MG4zaWxiZzdtc0Bn&amp;ctz=Europe/Oslo" TargetMode="External"/><Relationship Id="rId20010" Type="http://schemas.openxmlformats.org/officeDocument/2006/relationships/hyperlink" Target="https://www.google.com/calendar/event?eid=Xzc0cGo2YzlwNWtwajJkcGw2b29qaWNpMGM1bzZpYmprZDVtbWFiamNmNCA3OGFoN2ptcWEydTJ0dnAxZzFuOW44aThnZ0Bn&amp;ctz=Europe/London" TargetMode="External"/><Relationship Id="rId23580" Type="http://schemas.openxmlformats.org/officeDocument/2006/relationships/hyperlink" Target="https://www.google.com/calendar/event?eid=NmEzaXBxZGUybGtlZmEydTg5ZnM5aXJmbTcgenphZXJvY2FsLm1hbmNoZXN0ZXJzZWwxQG0&amp;ctz=Europe/London" TargetMode="External"/><Relationship Id="rId6423" Type="http://schemas.openxmlformats.org/officeDocument/2006/relationships/hyperlink" Target="https://www.google.com/calendar/event?eid=MnF2OXQ3NmdvcG05MHFmZHViMGdsM2JjMzkgenphZXJvY2FsLmR1YmxpbnNlbDFAbQ&amp;ctz=Europe/Dublin" TargetMode="External"/><Relationship Id="rId9993" Type="http://schemas.openxmlformats.org/officeDocument/2006/relationships/hyperlink" Target="https://www.google.com/calendar/event?eid=NWQ4ajE4ZHEwMjRjdW1rZDFyMGt0MnMxa2EgenphZXJvY2FsLmFtc3RlcmRhbXNlbDFAbQ&amp;ctz=Europe/Amsterdam" TargetMode="External"/><Relationship Id="rId16017" Type="http://schemas.openxmlformats.org/officeDocument/2006/relationships/hyperlink" Target="https://www.google.com/calendar/event?eid=NDJuNDVwZ2NoMW84cXUwZ2FtdTFyMGYzMG4genphZXJvY2FsLm9zbG9zZWwxQG0&amp;ctz=Europe/Oslo" TargetMode="External"/><Relationship Id="rId19587" Type="http://schemas.openxmlformats.org/officeDocument/2006/relationships/hyperlink" Target="https://www.google.com/calendar/event?eid=N2VuMzg2dmFvcmJqbmRzYWl2ZWRtajk4ZzMgc2Vsb3BzZXUubG9uZG9uMUBt&amp;ctz=Europe/London" TargetMode="External"/><Relationship Id="rId23233" Type="http://schemas.openxmlformats.org/officeDocument/2006/relationships/hyperlink" Target="https://www.google.com/calendar/event?eid=NGJnazhmN2FsYjQ1bXQ2cHBlcm1iNzkzcnIgenphZXJvY2FsLm1hbmNoZXN0ZXJzZWwxQG0&amp;ctz=Europe/London" TargetMode="External"/><Relationship Id="rId9646" Type="http://schemas.openxmlformats.org/officeDocument/2006/relationships/hyperlink" Target="https://www.google.com/calendar/event?eid=NjBvOGtkZjk1ZTBvdTFyMXY0anMxNW81azcgYW1zdGVyZGFtLnN0YXJ0dXBldmVudGxpc3RAbQ&amp;ctz=Europe/Amsterdam" TargetMode="External"/><Relationship Id="rId12974" Type="http://schemas.openxmlformats.org/officeDocument/2006/relationships/hyperlink" Target="https://www.google.com/calendar/event?eid=Xzc0cGo2YzlwNWtwajBkMWw3NHIzMmNhMGM1bzZpYmprZDVtbWFiamNmNCB6enplcm9jYWwubGlzYm9uc2VsMUBt&amp;ctz=Europe/Lisbon" TargetMode="External"/><Relationship Id="rId26456" Type="http://schemas.openxmlformats.org/officeDocument/2006/relationships/hyperlink" Target="https://www.google.com/calendar/event?eid=NmRkNWkwbTBoMjQ5MDNzaDliMGVuYTVraTUgcGFyaXMuc3RhcnR1cGV2ZW50bGlzdEBt&amp;ctz=Europe/Paris" TargetMode="External"/><Relationship Id="rId28905" Type="http://schemas.openxmlformats.org/officeDocument/2006/relationships/hyperlink" Target="https://www.google.com/calendar/event?eid=Mm5vM3RsMzQ4NG1iYzlmN2tpNDRsbGozb2cgenphZXJvY2FsLnBhcmlzc2VsMUBt&amp;ctz=Europe/Paris" TargetMode="External"/><Relationship Id="rId30102" Type="http://schemas.openxmlformats.org/officeDocument/2006/relationships/hyperlink" Target="https://www.google.com/calendar/event?eid=NmdyYW9ndW5xcWtzdmczcnM2ZzdpamU5NW4genphZXJvY2FsLmNvcGVuaGFnZW5zZWwxQG0&amp;ctz=Europe/Copenhagen" TargetMode="External"/><Relationship Id="rId7197" Type="http://schemas.openxmlformats.org/officeDocument/2006/relationships/hyperlink" Target="https://www.google.com/calendar/event?eid=NWg5cDY3M2Y5YWZmMmxjdW05bDFkdWxhN2cgenphZXJvY2FsLmR1YmxpbnNlbDFAbQ&amp;ctz=Europe/Dublin" TargetMode="External"/><Relationship Id="rId10178" Type="http://schemas.openxmlformats.org/officeDocument/2006/relationships/hyperlink" Target="https://www.google.com/calendar/event?eid=MmU3MjVlaDBtdjBlNmhodTAwcmZkb201dHAgc2Vsb3BzZXUuYW1zdGVyZGFtMUBt&amp;ctz=Europe/Amsterdam" TargetMode="External"/><Relationship Id="rId12627" Type="http://schemas.openxmlformats.org/officeDocument/2006/relationships/hyperlink" Target="https://www.google.com/calendar/event?eid=NG8zNW1iazdpdGhnZzI4NmtmZmtiNTUxM24genphZXJvY2FsLnN0b2NraG9sbXNlbDFAbQ&amp;ctz=Europe/Stockholm" TargetMode="External"/><Relationship Id="rId26109" Type="http://schemas.openxmlformats.org/officeDocument/2006/relationships/hyperlink" Target="https://www.google.com/calendar/event?eid=Xzc0cGo2YzlwNWtwajRkOWw2Y3MzZ2MyMGM1bzZpYmprZDVtbWFiamNmNCA5dG8waG42cjFiczBkNWs3bjAwZGs4ZWtwY0Bn&amp;ctz=Europe/Berlin" TargetMode="External"/><Relationship Id="rId33325" Type="http://schemas.openxmlformats.org/officeDocument/2006/relationships/hyperlink" Target="https://www.google.com/calendar/event?eid=Xzc0cGo2YzlwNWtwM2FjMWc2a3EzaWQyMGM1bzZpYmprZDVtbWFiamNmNCB6enplcm9jYWwuaGFtYnVyZ3NlbDFAbQ&amp;ctz=Europe/Berlin" TargetMode="External"/><Relationship Id="rId15100" Type="http://schemas.openxmlformats.org/officeDocument/2006/relationships/hyperlink" Target="https://www.google.com/calendar/event?eid=NGQ4YmJsbnFncGhjNXZ1Z2o4dmN0cXBuZXQgenphZXJvY2FsLmZyYW5rZnVydHNlbDFAbQ&amp;ctz=Europe/Berlin" TargetMode="External"/><Relationship Id="rId18670" Type="http://schemas.openxmlformats.org/officeDocument/2006/relationships/hyperlink" Target="https://www.google.com/calendar/event?eid=MTltbzF2ZTNncGUya3Q2Zmh2ZXNxcjd1MHMgenphZXJvY2FsLmxvbmRvbnNlbDFAbQ&amp;ctz=Europe/London" TargetMode="External"/><Relationship Id="rId29679" Type="http://schemas.openxmlformats.org/officeDocument/2006/relationships/hyperlink" Target="https://www.google.com/calendar/event?eid=MHNzNjl2NTk2NDY4a3Y2dnRnbjBvMG5qaTMgenphZXJvY2FsLmNvcGVuaGFnZW5zZWwxQG0&amp;ctz=Europe/Copenhagen" TargetMode="External"/><Relationship Id="rId5909" Type="http://schemas.openxmlformats.org/officeDocument/2006/relationships/hyperlink" Target="https://www.google.com/calendar/event?eid=Xzc0cGo2YzlwNWtwajJjOW02c3JqNGUyMGM1bzZpYmprZDVtbWFiamNmNCBqOWV0dDZubmlma3UyMWhlM2Z0ZW1rdTc2a0Bn&amp;ctz=Europe/Zurich" TargetMode="External"/><Relationship Id="rId11710" Type="http://schemas.openxmlformats.org/officeDocument/2006/relationships/hyperlink" Target="https://www.google.com/calendar/event?eid=Xzc0cGo2YzlwNWtwM2NlMWg2NG9qMGRhMGM1bzZpYmprZDVtbWFiamNmNCB6enplcm9jYWwuc3RvY2tob2xtc2VsMUBt&amp;ctz=Europe/Stockholm" TargetMode="External"/><Relationship Id="rId18323" Type="http://schemas.openxmlformats.org/officeDocument/2006/relationships/hyperlink" Target="https://www.google.com/calendar/event?eid=N284MzRsM2lvZGludTQ3OGNoZ2I3aGJzcDQgenphZXJvY2FsLmxvbmRvbnNlbDFAbQ&amp;ctz=Europe/London" TargetMode="External"/><Relationship Id="rId22719" Type="http://schemas.openxmlformats.org/officeDocument/2006/relationships/hyperlink" Target="https://www.google.com/calendar/event?eid=MTVxYzV2dWhya3RvZnYyY2w2ZHY3MzUwdmEgenphZXJvY2FsLm1hbmNoZXN0ZXJzZWwxQG0&amp;ctz=Europe/London" TargetMode="External"/><Relationship Id="rId6280" Type="http://schemas.openxmlformats.org/officeDocument/2006/relationships/hyperlink" Target="https://www.google.com/calendar/event?eid=M3Vzczdlb3B1ZHQ5anB1Y2d2N2g4cXAwZmYgenphZXJvY2FsLnp1cmljaHNlbDFAbQ&amp;ctz=Europe/Zurich" TargetMode="External"/><Relationship Id="rId23090" Type="http://schemas.openxmlformats.org/officeDocument/2006/relationships/hyperlink" Target="https://www.google.com/calendar/event?eid=MzdicGUxNHQ0dGZuaDlrbjk2NDFwc2xpZmUgenphZXJvY2FsLm1hbmNoZXN0ZXJzZWwxQG0&amp;ctz=Europe/London" TargetMode="External"/><Relationship Id="rId28762" Type="http://schemas.openxmlformats.org/officeDocument/2006/relationships/hyperlink" Target="https://www.google.com/calendar/event?eid=Xzc0cGo2YzlwNWtwajZkcGs2NG8zZ2RpMGM1bzZpYmprZDVtbWFiamNmNCB0cWNqdmVsdWhuOXE3bjZua2dpdXYzYXY1a0Bn&amp;ctz=Europe/Paris" TargetMode="External"/><Relationship Id="rId2890" Type="http://schemas.openxmlformats.org/officeDocument/2006/relationships/hyperlink" Target="https://www.google.com/calendar/event?eid=Xzc0cGo2YzlwNWtwajZjMWs2Y3AzMmMyMGM1bzZpYmprZDVtbWFiamNmNCBtZTZ2NXNybTd1dG1naXRyZHI2N3RlcXE3a0Bn&amp;ctz=Europe/Vienna" TargetMode="External"/><Relationship Id="rId12484" Type="http://schemas.openxmlformats.org/officeDocument/2006/relationships/hyperlink" Target="https://www.google.com/calendar/event?eid=M21icDQ4a3E1cGtucDdoY2ZyYXBrOTE4bTAgenphZXJvY2FsLnN0b2NraG9sbXNlbDFAbQ&amp;ctz=Europe/Stockholm" TargetMode="External"/><Relationship Id="rId14933" Type="http://schemas.openxmlformats.org/officeDocument/2006/relationships/hyperlink" Target="https://www.google.com/calendar/event?eid=Mmk3N2p1Z3NiZGM4cDNmZzlwZ2tobzhydTcgenphZXJvY2FsLmZyYW5rZnVydHNlbDFAbQ&amp;ctz=Europe/Berlin" TargetMode="External"/><Relationship Id="rId19097" Type="http://schemas.openxmlformats.org/officeDocument/2006/relationships/hyperlink" Target="https://www.google.com/calendar/event?eid=Nzcxa2lkbGkxcGgxbWdqa3QzdnNsajF2ZzggenphZXJvY2FsLmxvbmRvbnNlbDFAbQ&amp;ctz=Europe/London" TargetMode="External"/><Relationship Id="rId28415" Type="http://schemas.openxmlformats.org/officeDocument/2006/relationships/hyperlink" Target="https://www.google.com/calendar/event?eid=Nzd0M2hicGU2ZG1zZWQ2aDIxc25mZTJmZjIgc2Vsb3BzZXUucGFyaXMxQG0&amp;ctz=Europe/Paris" TargetMode="External"/><Relationship Id="rId862" Type="http://schemas.openxmlformats.org/officeDocument/2006/relationships/hyperlink" Target="https://www.google.com/calendar/event?eid=MDNvYms4N29kYjliZWY3MXJyZmR2Z3U1Z2MgenphZXJvY2FsLm11bmljaHNlbDFAbQ&amp;ctz=Europe/Berlin" TargetMode="External"/><Relationship Id="rId2543" Type="http://schemas.openxmlformats.org/officeDocument/2006/relationships/hyperlink" Target="https://www.google.com/calendar/event?eid=Xzc0cGo2YzlwNWtwM2dlOW42MHNqNmVhMGM1bzZpYmprZDVtbWFiamNmNCB6enplcm9jYWwudmllbm5hc2VsMUBt&amp;ctz=Europe/Vienna" TargetMode="External"/><Relationship Id="rId9156" Type="http://schemas.openxmlformats.org/officeDocument/2006/relationships/hyperlink" Target="https://www.google.com/calendar/event?eid=Nm84dmNmbjExaTc5cjdzMHViczhxbHRqZGIgenphZXJvY2FsLmFtc3RlcmRhbXNlbDFAbQ&amp;ctz=Europe/Amsterdam" TargetMode="External"/><Relationship Id="rId12137" Type="http://schemas.openxmlformats.org/officeDocument/2006/relationships/hyperlink" Target="https://www.google.com/calendar/event?eid=NDFqNDlkMjJ2bnRjMnJkaXF0NmtqMDA4ZHIgc3RvY2tob2xtLnN0YXJ0dXBldmVudGxpc3RAbQ&amp;ctz=Europe/Stockholm" TargetMode="External"/><Relationship Id="rId21802" Type="http://schemas.openxmlformats.org/officeDocument/2006/relationships/hyperlink" Target="https://www.google.com/calendar/event?eid=Xzc0cGo2YzlwNWtwM2dlOW42NHAzMmUyMGM1bzZpYmprZDVtbWFiamNmNCB6enplcm9jYWwuYnJ1c3NlbHNzZWwxQG0&amp;ctz=Europe/Brussels" TargetMode="External"/><Relationship Id="rId33182" Type="http://schemas.openxmlformats.org/officeDocument/2006/relationships/hyperlink" Target="https://www.google.com/calendar/event?eid=NzBwczNhNGZmY2U2dG1zYzdydXM4cGNqMTEgenphZXJvY2FsLmhhbWJ1cmdzZWwxQG0&amp;ctz=Europe/Berlin" TargetMode="External"/><Relationship Id="rId515" Type="http://schemas.openxmlformats.org/officeDocument/2006/relationships/hyperlink" Target="https://www.google.com/calendar/event?eid=Mjh2ZThxcm12MzJoZGE5MDdscGhxaWpydXYgenphZXJvY2FsLm11bmljaHNlbDFAbQ&amp;ctz=Europe/Berlin" TargetMode="External"/><Relationship Id="rId5766" Type="http://schemas.openxmlformats.org/officeDocument/2006/relationships/hyperlink" Target="https://www.google.com/calendar/event?eid=MnA4MWJiOHYwYjVlMXBsZG1wdWliZmNrcW0genphZXJvY2FsLnp1cmljaHNlbDFAbQ&amp;ctz=Europe/Zurich" TargetMode="External"/><Relationship Id="rId17809" Type="http://schemas.openxmlformats.org/officeDocument/2006/relationships/hyperlink" Target="https://www.google.com/calendar/event?eid=MHM3cGM1dGw2dHA1ZGs5dm8wNmk5NjVoczYgenphZXJvY2FsLmxvbmRvbnNlbDFAbQ&amp;ctz=Europe/London" TargetMode="External"/><Relationship Id="rId18180" Type="http://schemas.openxmlformats.org/officeDocument/2006/relationships/hyperlink" Target="https://www.google.com/calendar/event?eid=NTdqNzFiNXRkYmNhMDdoMTdxNHV1NW4xdjMgenphZXJvY2FsLmxvbmRvbnNlbDFAbQ&amp;ctz=Europe/London" TargetMode="External"/><Relationship Id="rId29189" Type="http://schemas.openxmlformats.org/officeDocument/2006/relationships/hyperlink" Target="https://www.google.com/calendar/event?eid=X2NscjZhcmprYnNwM2FkMWw2c3MzMmNoaTgxbW1hcGJrZWxvMnNvcmZkayBjb3BlbmhhZ2VuLnN0YXJ0dXBldmVudGxpc3RAbQ&amp;ctz=Europe/Copenhagen" TargetMode="External"/><Relationship Id="rId5419" Type="http://schemas.openxmlformats.org/officeDocument/2006/relationships/hyperlink" Target="https://www.google.com/calendar/event?eid=NHJ0ZHBtbDA5N3NuNmpjdG1jMGwzdHJvNTkgenphZXJvY2FsLnp1cmljaHNlbDFAbQ&amp;ctz=Europe/Zurich" TargetMode="External"/><Relationship Id="rId22229" Type="http://schemas.openxmlformats.org/officeDocument/2006/relationships/hyperlink" Target="https://www.google.com/calendar/event?eid=Xzc0cGo2YzlwNWtwajZlMWg2Y3NqMmMyMGM1bzZpYmprZDVtbWFiamNmNCBnNzMwcjEyaW5wZW1rNWhrbnJvZm1rMTNob0Bn&amp;ctz=Europe/Brussels" TargetMode="External"/><Relationship Id="rId22576" Type="http://schemas.openxmlformats.org/officeDocument/2006/relationships/hyperlink" Target="https://www.google.com/calendar/event?eid=N3ZtNzlncXQ0MXB0ZmdrNDVyaHFwcXFkdTMgc2Vsb3BzZXUubWFuY2hlc3RlcjFAbQ&amp;ctz=Europe/London" TargetMode="External"/><Relationship Id="rId8989" Type="http://schemas.openxmlformats.org/officeDocument/2006/relationships/hyperlink" Target="https://www.google.com/calendar/event?eid=NWpiMzNmMzRobWlwYjVuYnIzZWd1cWhjMTEgenphZXJvY2FsLmFtc3RlcmRhbXNlbDFAbQ&amp;ctz=Europe/Amsterdam" TargetMode="External"/><Relationship Id="rId11220" Type="http://schemas.openxmlformats.org/officeDocument/2006/relationships/hyperlink" Target="https://www.google.com/calendar/event?eid=MnB1bG1vZjRwbGk2N2Zua2IyMmZxbDg5cGggenphZXJvY2FsLnN0b2NraG9sbXNlbDFAbQ&amp;ctz=Europe/Stockholm" TargetMode="External"/><Relationship Id="rId14790" Type="http://schemas.openxmlformats.org/officeDocument/2006/relationships/hyperlink" Target="https://www.google.com/calendar/event?eid=MmxuNWpwOWNhcW5rbGZncWMydGxjMHIwbWkgenphZXJvY2FsLmZyYW5rZnVydHNlbDFAbQ&amp;ctz=Europe/Berlin" TargetMode="External"/><Relationship Id="rId25799" Type="http://schemas.openxmlformats.org/officeDocument/2006/relationships/hyperlink" Target="https://www.google.com/calendar/event?eid=MTVpbDQwMjdqYmIxZmhocjk0cWhocDhxdGsgenphZXJvY2FsLmJlcmxpbnNlbDFAbQ&amp;ctz=Europe/Berlin" TargetMode="External"/><Relationship Id="rId14443" Type="http://schemas.openxmlformats.org/officeDocument/2006/relationships/hyperlink" Target="https://www.google.com/calendar/event?eid=Xzc0cGo2YzlwNWtwM2NlMWk2NHFqYWQyMGM1bzZpYmprZDVtbWFiamNmNCB6enplcm9jYWwuZnJhbmtmdXJ0c2VsMUBt&amp;ctz=Europe/Berlin" TargetMode="External"/><Relationship Id="rId28272" Type="http://schemas.openxmlformats.org/officeDocument/2006/relationships/hyperlink" Target="https://www.google.com/calendar/event?eid=NXJkaGR0bTU5NDVyMGJoN244NG1haDJoYTEgenphZXJvY2FsLnBhcmlzc2VsMUBt&amp;ctz=Europe/Paris" TargetMode="External"/><Relationship Id="rId32668" Type="http://schemas.openxmlformats.org/officeDocument/2006/relationships/hyperlink" Target="https://www.google.com/calendar/event?eid=NHJtaWh1aGk3M2R1Zm83YWRiNWtna2cwZ2Ygc2Vsb3BzZXUubHV4ZW1ib3VyZzFAbQ&amp;ctz=Europe/Luxembourg" TargetMode="External"/><Relationship Id="rId4502" Type="http://schemas.openxmlformats.org/officeDocument/2006/relationships/hyperlink" Target="https://www.google.com/calendar/event?eid=MnIyaGh0N29hcDI4MmJwZ2FzbTY1bmRka2Ygc2Vsb3BzZXUuYmFyY2Vsb25hMUBt&amp;ctz=Europe/Madrid" TargetMode="External"/><Relationship Id="rId17666" Type="http://schemas.openxmlformats.org/officeDocument/2006/relationships/hyperlink" Target="https://www.google.com/calendar/event?eid=NzJoZ2ZkcjhsNzVrYmptNmwxOWltZjQxdTIgenphZXJvY2FsLmxvbmRvbnNlbDFAbQ&amp;ctz=Europe/London" TargetMode="External"/><Relationship Id="rId21312" Type="http://schemas.openxmlformats.org/officeDocument/2006/relationships/hyperlink" Target="https://www.google.com/calendar/event?eid=N3NpcjlhdDY5MjU4b2RlMWFwMmQwOXFiZTkgenphZXJvY2FsLmJydXNzZWxzc2VsMUBt&amp;ctz=Europe/Brussels" TargetMode="External"/><Relationship Id="rId24882" Type="http://schemas.openxmlformats.org/officeDocument/2006/relationships/hyperlink" Target="https://www.google.com/calendar/event?eid=Mm1oZ3Vydm84dG04dGNzajRmOTNiY3AxNjkgenphZXJvY2FsLmJlcmxpbnNlbDFAbQ&amp;ctz=Europe/Berlin" TargetMode="External"/><Relationship Id="rId372" Type="http://schemas.openxmlformats.org/officeDocument/2006/relationships/hyperlink" Target="https://www.google.com/calendar/event?eid=NDI0anZmbmY5cmhlNTBra2RsYjIxOTh1bnIgenphZXJvY2FsLm11bmljaHNlbDFAbQ&amp;ctz=Europe/Berlin" TargetMode="External"/><Relationship Id="rId2053" Type="http://schemas.openxmlformats.org/officeDocument/2006/relationships/hyperlink" Target="https://www.google.com/calendar/event?eid=Mm9jbDY5ZWsxM3VpMmg0aDVsY240cDY0NDEgenphZXJvY2FsLnZpZW5uYXNlbDFAbQ&amp;ctz=Europe/Vienna" TargetMode="External"/><Relationship Id="rId7725" Type="http://schemas.openxmlformats.org/officeDocument/2006/relationships/hyperlink" Target="https://www.google.com/calendar/event?eid=Xzc0cGo2YzlwNWtwajZjMWo3MHNqMGUyMGM1bzZpYmprZDVtbWFiamNmNCAwMWg3bHBwbmtpZDM2cDRuZHFtaXM2dTUzc0Bn&amp;ctz=Europe/Dublin" TargetMode="External"/><Relationship Id="rId17319" Type="http://schemas.openxmlformats.org/officeDocument/2006/relationships/hyperlink" Target="https://www.google.com/calendar/event?eid=Xzc0cGo2YzlwNWtwMzhkcGk2NG8zNmUyMGM1bzZpYmprZDVtbWFiamNmNCB6enplcm9jYWwubG9uZG9uc2VsMUBt&amp;ctz=Europe/London" TargetMode="External"/><Relationship Id="rId24535" Type="http://schemas.openxmlformats.org/officeDocument/2006/relationships/hyperlink" Target="https://www.google.com/calendar/event?eid=NGtoZmQ0dm92NXJuZzhoOWJqMzJrOG1nOTIgenphZXJvY2FsLmJlcmxpbnNlbDFAbQ&amp;ctz=Europe/Berlin" TargetMode="External"/><Relationship Id="rId31751" Type="http://schemas.openxmlformats.org/officeDocument/2006/relationships/hyperlink" Target="https://www.google.com/calendar/event?eid=Xzc0cGo2YzlwNWtwajRkOWk3NHFqZ2MyMGM1bzZpYmprZDVtbWFiamNmNCB0c2U5amhyaWEwbTBrMzhtOWxtOTVyZzE3Y0Bn&amp;ctz=Europe/Madrid" TargetMode="External"/><Relationship Id="rId5276" Type="http://schemas.openxmlformats.org/officeDocument/2006/relationships/hyperlink" Target="https://www.google.com/calendar/event?eid=Nm9oaXNmcWhhZHRhMm5zam9rNzFvbWdhNzkgenphZXJvY2FsLnp1cmljaHNlbDFAbQ&amp;ctz=Europe/Zurich" TargetMode="External"/><Relationship Id="rId10706" Type="http://schemas.openxmlformats.org/officeDocument/2006/relationships/hyperlink" Target="https://www.google.com/calendar/event?eid=NXBkamwwa2lwODVzOGpkMnFyMGJsN2psZ2kgenphZXJvY2FsLnN0b2NraG9sbXNlbDFAbQ&amp;ctz=Europe/Stockholm" TargetMode="External"/><Relationship Id="rId22086" Type="http://schemas.openxmlformats.org/officeDocument/2006/relationships/hyperlink" Target="https://www.google.com/calendar/event?eid=Xzc0cGo2YzlwNWtwajZkcGw2NHAzMGNpMGM1bzZpYmprZDVtbWFiamNmNCBnNzMwcjEyaW5wZW1rNWhrbnJvZm1rMTNob0Bn&amp;ctz=Europe/Brussels" TargetMode="External"/><Relationship Id="rId31404" Type="http://schemas.openxmlformats.org/officeDocument/2006/relationships/hyperlink" Target="https://www.google.com/calendar/event?eid=M2JwYzBsa2ExMXE5azhja3BrODYzcXJrdTYgenphZXJvY2FsLm1hZHJpZHNlbDFAbQ&amp;ctz=Europe/Madrid" TargetMode="External"/><Relationship Id="rId8499" Type="http://schemas.openxmlformats.org/officeDocument/2006/relationships/hyperlink" Target="https://www.google.com/calendar/event?eid=MXBvajBhM3A4ZmVqY242azRlMjVjZzFpbXUgenphZXJvY2FsLmFtc3RlcmRhbXNlbDFAbQ&amp;ctz=Europe/Amsterdam" TargetMode="External"/><Relationship Id="rId13929" Type="http://schemas.openxmlformats.org/officeDocument/2006/relationships/hyperlink" Target="https://www.google.com/calendar/event?eid=M3QyZjJkdWk2Y3ZxZGJoYm84djdzbmJ1djAgc2Vsb3BzeHMudGVsYXZpdjFAbQ&amp;ctz=Asia/Jerusalem" TargetMode="External"/><Relationship Id="rId27758" Type="http://schemas.openxmlformats.org/officeDocument/2006/relationships/hyperlink" Target="https://www.google.com/calendar/event?eid=MnBnbmtpdW84OGF2ZDlvdGVybWlsajEzcnYgenphZXJvY2FsLnBhcmlzc2VsMUBt&amp;ctz=Europe/Paris" TargetMode="External"/><Relationship Id="rId1886" Type="http://schemas.openxmlformats.org/officeDocument/2006/relationships/hyperlink" Target="https://www.google.com/calendar/event?eid=NDQ0ZzNybzNqa29mdHYyazYyMW9uNTZ1cTYgenphZXJvY2FsLnZpZW5uYXNlbDFAbQ&amp;ctz=Europe/Vienna" TargetMode="External"/><Relationship Id="rId16402" Type="http://schemas.openxmlformats.org/officeDocument/2006/relationships/hyperlink" Target="https://www.google.com/calendar/event?eid=Xzc0cGo2YzlwNWtwajRkOWw2c3BqY2MyMGM1bzZpYmprZDVtbWFiamNmNCA1bmpucWVvMmN0cTMzb3Y0MG4zaWxiZzdtc0Bn&amp;ctz=Europe/Oslo" TargetMode="External"/><Relationship Id="rId19972" Type="http://schemas.openxmlformats.org/officeDocument/2006/relationships/hyperlink" Target="https://www.google.com/calendar/event?eid=Xzc0cGo2YzlwNWtwajJkMW02NHAzaWRpMGM1bzZpYmprZDVtbWFiamNmNCA3OGFoN2ptcWEydTJ0dnAxZzFuOW44aThnZ0Bn&amp;ctz=Europe/London" TargetMode="External"/><Relationship Id="rId32178" Type="http://schemas.openxmlformats.org/officeDocument/2006/relationships/hyperlink" Target="https://www.google.com/calendar/event?eid=MDhlY21sZmo5aG5qdjVzNGU5aDhoaTdpZjAgenphZXJvY2FsLmx1eGVtYm91cmdzZWwxQG0&amp;ctz=Europe/Luxembourg" TargetMode="External"/><Relationship Id="rId1539" Type="http://schemas.openxmlformats.org/officeDocument/2006/relationships/hyperlink" Target="https://www.google.com/calendar/event?eid=Xzc0cGo2YzlwNWtwajZkOW42b3NqYWMyMGM1bzZpYmprZDVtbWFiamNmNCBxOHByb2dnaGQ2dDZlbjNrMDRyb29ncjkwMEBn&amp;ctz=Europe/Berlin" TargetMode="External"/><Relationship Id="rId19625" Type="http://schemas.openxmlformats.org/officeDocument/2006/relationships/hyperlink" Target="https://www.google.com/calendar/event?eid=NGRvZjRpbDRpM2g2aHFmajIyN2tidDEwOGkgc2Vsb3BzZXUubG9uZG9uMUBt&amp;ctz=Europe/London" TargetMode="External"/><Relationship Id="rId26841" Type="http://schemas.openxmlformats.org/officeDocument/2006/relationships/hyperlink" Target="https://www.google.com/calendar/event?eid=M2ZtYjZob3I0cmNldDUzZmxjZ29rbzJhZGkgenphZXJvY2FsLnBhcmlzc2VsMUBt&amp;ctz=Europe/Paris" TargetMode="External"/><Relationship Id="rId4012" Type="http://schemas.openxmlformats.org/officeDocument/2006/relationships/hyperlink" Target="https://www.google.com/calendar/event?eid=NnQ3MGs5amMzOGc2aGRxOGg0ODRwMHFxa28gYmFyY2Vsb25hLnN0YXJ0dXBldmVudGxpc3RAbQ&amp;ctz=Europe/Madrid" TargetMode="External"/><Relationship Id="rId7582" Type="http://schemas.openxmlformats.org/officeDocument/2006/relationships/hyperlink" Target="https://www.google.com/calendar/event?eid=NmRsdG5qb3Y4aWpqNjNuajFuc2VnNWxkMXAgenphZXJvY2FsLmR1YmxpbnNlbDFAbQ&amp;ctz=Europe/Dublin" TargetMode="External"/><Relationship Id="rId10563" Type="http://schemas.openxmlformats.org/officeDocument/2006/relationships/hyperlink" Target="https://www.google.com/calendar/event?eid=Nmw0aXUwc2VidjkzOHBzaHVvM3M2OGZpZGQgenphZXJvY2FsLnN0b2NraG9sbXNlbDFAbQ&amp;ctz=Europe/Stockholm" TargetMode="External"/><Relationship Id="rId17176" Type="http://schemas.openxmlformats.org/officeDocument/2006/relationships/hyperlink" Target="https://www.google.com/calendar/event?eid=Xzc0cGo2YzlwNWtwajBlMWo2MHFqNmMyMGM1bzZpYmprZDVtbWFiamNmNCA3OGFoN2ptcWEydTJ0dnAxZzFuOW44aThnZ0Bn&amp;ctz=Europe/London" TargetMode="External"/><Relationship Id="rId24392" Type="http://schemas.openxmlformats.org/officeDocument/2006/relationships/hyperlink" Target="https://www.google.com/calendar/event?eid=Xzc0cGo2YzlwNWtwajBkMW02c28zZ2RxMGM1bzZpYmprZDVtbWFiamNmNCB6enplcm9jYWwuYmVybGluc2VsMUBt&amp;ctz=Europe/Berlin" TargetMode="External"/><Relationship Id="rId7235" Type="http://schemas.openxmlformats.org/officeDocument/2006/relationships/hyperlink" Target="https://www.google.com/calendar/event?eid=MDcyaW4zaGxwdjl1am1hYWlibHEyZnVrY2EgenphZXJvY2FsLmR1YmxpbnNlbDFAbQ&amp;ctz=Europe/Dublin" TargetMode="External"/><Relationship Id="rId10216" Type="http://schemas.openxmlformats.org/officeDocument/2006/relationships/hyperlink" Target="https://www.google.com/calendar/event?eid=N3RiY2s1NTlnNmI2Zm1yNWVnbG0yZmQ2bnEgc2Vsb3BzZXUuYW1zdGVyZGFtMUBt&amp;ctz=Europe/Amsterdam" TargetMode="External"/><Relationship Id="rId24045" Type="http://schemas.openxmlformats.org/officeDocument/2006/relationships/hyperlink" Target="https://www.google.com/calendar/event?eid=Xzc0cGo2YzlwNWtwMzZkOWg2a3FqNGUyMGM1bzZpYmprZDVtbWFiamNmNCB6enplcm9jYWwuYmVybGluc2VsMUBt&amp;ctz=Europe/Berlin" TargetMode="External"/><Relationship Id="rId29717" Type="http://schemas.openxmlformats.org/officeDocument/2006/relationships/hyperlink" Target="https://www.google.com/calendar/event?eid=NXQ4aTJubDQ3ODJ2bWx0aG9oZGtlbHU0cmkgenphZXJvY2FsLmNvcGVuaGFnZW5zZWwxQG0&amp;ctz=Europe/Copenhagen" TargetMode="External"/><Relationship Id="rId31261" Type="http://schemas.openxmlformats.org/officeDocument/2006/relationships/hyperlink" Target="https://www.google.com/calendar/event?eid=Xzc0cGo2YzlwNWtwM2dlOW42Z3NqOGRxMGM1bzZpYmprZDVtbWFiamNmNCB6emFlcm9jYWwubWFkcmlkc2VsMUBt&amp;ctz=Europe/Madrid" TargetMode="External"/><Relationship Id="rId3845" Type="http://schemas.openxmlformats.org/officeDocument/2006/relationships/hyperlink" Target="https://www.google.com/calendar/event?eid=MGtlMWZpcjFtajR0ZzlvMGRrbWRzbzZpcHUgenphZXJvY2FsLmJhcmNlbG9uYXNlbDFAbQ&amp;ctz=Europe/Madrid" TargetMode="External"/><Relationship Id="rId13786" Type="http://schemas.openxmlformats.org/officeDocument/2006/relationships/hyperlink" Target="https://www.google.com/calendar/event?eid=Xzc0cGo2YzlwNWtwajZkcG42a3FqMmUyMGM1bzZpYmprZDVtbWFiamNmNCBvaWNscWhnbmYwODU5ZHF0dDdtbXZpNGIxc0Bn&amp;ctz=Europe/Lisbon" TargetMode="External"/><Relationship Id="rId27268" Type="http://schemas.openxmlformats.org/officeDocument/2006/relationships/hyperlink" Target="https://www.google.com/calendar/event?eid=M3ZwbGIyY2hhc2lvMm8zdHM4MTVrZnVqOWogenphZXJvY2FsLnBhcmlzc2VsMUBt&amp;ctz=Europe/Paris" TargetMode="External"/><Relationship Id="rId1396" Type="http://schemas.openxmlformats.org/officeDocument/2006/relationships/hyperlink" Target="https://www.google.com/calendar/event?eid=Xzc0cGo2YzlwNWtwajRkOWw2Y3NqY2RxMGM1bzZpYmprZDVtbWFiamNmNCBxOHByb2dnaGQ2dDZlbjNrMDRyb29ncjkwMEBn&amp;ctz=Europe/Berlin" TargetMode="External"/><Relationship Id="rId13439" Type="http://schemas.openxmlformats.org/officeDocument/2006/relationships/hyperlink" Target="https://www.google.com/calendar/event?eid=Nm4ydGw3ZTFrYWgyZmdpMXBpMDAxNmk5Y3EgenphZXJvY2FsLmxpc2JvbnNlbDFAbQ&amp;ctz=Europe/Lisbon" TargetMode="External"/><Relationship Id="rId20655" Type="http://schemas.openxmlformats.org/officeDocument/2006/relationships/hyperlink" Target="https://www.google.com/calendar/event?eid=MmhwaTdvaW9hOGsyOHZyN2g4aWZmNjNmcWcgenphZXJvY2FsLmJydXNzZWxzc2VsMUBt&amp;ctz=Europe/Brussels" TargetMode="External"/><Relationship Id="rId1049" Type="http://schemas.openxmlformats.org/officeDocument/2006/relationships/hyperlink" Target="https://www.google.com/calendar/event?eid=NWEyNmk0MWhyZzEzMGJzYTE1M3F0dWxxZGwgc2Vsb3BzZXUubXVuaWNoMUBt&amp;ctz=Europe/Berlin" TargetMode="External"/><Relationship Id="rId19482" Type="http://schemas.openxmlformats.org/officeDocument/2006/relationships/hyperlink" Target="https://www.google.com/calendar/event?eid=MjE5dml2ZDQ5MnR0MHM2cG8xOHNjZjdnZjIgc2Vsb3BzZXUubG9uZG9uMUBt&amp;ctz=Europe/London" TargetMode="External"/><Relationship Id="rId20308" Type="http://schemas.openxmlformats.org/officeDocument/2006/relationships/hyperlink" Target="https://www.google.com/calendar/event?eid=Xzc0cGo2YzlwNWtwajZkOWw2Y3IzNmMyMGM1bzZpYmprZDVtbWFiamNmNCA3OGFoN2ptcWEydTJ0dnAxZzFuOW44aThnZ0Bn&amp;ctz=Europe/London" TargetMode="External"/><Relationship Id="rId23878" Type="http://schemas.openxmlformats.org/officeDocument/2006/relationships/hyperlink" Target="https://www.google.com/calendar/event?eid=NGozYWsxOTFxZ2lxcGUwYm9vMWlrZTE2b3Ugc2Vsb3BzZXUubWFuY2hlc3RlcjFAbQ&amp;ctz=Europe/London" TargetMode="External"/><Relationship Id="rId28800" Type="http://schemas.openxmlformats.org/officeDocument/2006/relationships/hyperlink" Target="https://www.google.com/calendar/event?eid=Xzc0cGo2YzlwNWtwajZkcGs2NG9qNGRpMGM1bzZpYmprZDVtbWFiamNmNCB0cWNqdmVsdWhuOXE3bjZua2dpdXYzYXY1a0Bn&amp;ctz=Europe/Paris" TargetMode="External"/><Relationship Id="rId7092" Type="http://schemas.openxmlformats.org/officeDocument/2006/relationships/hyperlink" Target="https://www.google.com/calendar/event?eid=NjNvMnVhMXM2aDRlOTRzbTM2amxucGwxcDkgenphZXJvY2FsLmR1YmxpbnNlbDFAbQ&amp;ctz=Europe/Dublin" TargetMode="External"/><Relationship Id="rId9541" Type="http://schemas.openxmlformats.org/officeDocument/2006/relationships/hyperlink" Target="https://www.google.com/calendar/event?eid=X2NscjZhcmprYnNwM2FkMWg2c3AzaWU5cDgxbW1hcGJrZWxvMnNvcmZkayBhbXN0ZXJkYW0uc3RhcnR1cGV2ZW50bGlzdEBt&amp;ctz=Europe/Amsterdam" TargetMode="External"/><Relationship Id="rId12522" Type="http://schemas.openxmlformats.org/officeDocument/2006/relationships/hyperlink" Target="https://www.google.com/calendar/event?eid=NmpmbjRzNGhxNDI0ZWhzNXMzZHUydjJndmogenphZXJvY2FsLnN0b2NraG9sbXNlbDFAbQ&amp;ctz=Europe/Stockholm" TargetMode="External"/><Relationship Id="rId19135" Type="http://schemas.openxmlformats.org/officeDocument/2006/relationships/hyperlink" Target="https://www.google.com/calendar/event?eid=MmdzMm8zOWpwbmt2MWk2ZWo5cGJlcG1ha2UgenphZXJvY2FsLmxvbmRvbnNlbDFAbQ&amp;ctz=Europe/London" TargetMode="External"/><Relationship Id="rId26351" Type="http://schemas.openxmlformats.org/officeDocument/2006/relationships/hyperlink" Target="https://www.google.com/calendar/event?eid=MnJzMHVoMWh0NDRyZGtlNHAzYWwyMGdlaGwgc2Vsb3BzZXUucGFyaXMxQG0&amp;ctz=Europe/Paris" TargetMode="External"/><Relationship Id="rId30747" Type="http://schemas.openxmlformats.org/officeDocument/2006/relationships/hyperlink" Target="https://www.google.com/calendar/event?eid=NGVlc2k2Nm9jMnI2b2hram05Y3ZocWFqZmYgbWFkcmlkLnN0YXJ0dXBldmVudGxpc3RAbQ&amp;ctz=Europe/Madrid" TargetMode="External"/><Relationship Id="rId900" Type="http://schemas.openxmlformats.org/officeDocument/2006/relationships/hyperlink" Target="https://www.google.com/calendar/event?eid=MTBuN2UxaWduMWN1bGJqcHF1bDk5bjYybXYgenphZXJvY2FsLm11bmljaHNlbDFAbQ&amp;ctz=Europe/Berlin" TargetMode="External"/><Relationship Id="rId10073" Type="http://schemas.openxmlformats.org/officeDocument/2006/relationships/hyperlink" Target="https://www.google.com/calendar/event?eid=N2xpdW43amVuZXFsNTg4cWY5OGw3anI2dHUgenphZXJvY2FsLmFtc3RlcmRhbXNlbDFAbQ&amp;ctz=Europe/Amsterdam" TargetMode="External"/><Relationship Id="rId15745" Type="http://schemas.openxmlformats.org/officeDocument/2006/relationships/hyperlink" Target="https://www.google.com/calendar/event?eid=Xzc0cGo2YzlwNWtwMzZkOWg2OHMzNGVhMGM1bzZpYmprZDVtbWFiamNmNCB6enplcm9jYWwub3Nsb3NlbDFAbQ&amp;ctz=Europe/Oslo" TargetMode="External"/><Relationship Id="rId22961" Type="http://schemas.openxmlformats.org/officeDocument/2006/relationships/hyperlink" Target="https://www.google.com/calendar/event?eid=MmJpNjk3aTc4MDZ0OGp1ZGdxaG4xcDEyYWcgenphZXJvY2FsLm1hbmNoZXN0ZXJzZWwxQG0&amp;ctz=Europe/London" TargetMode="External"/><Relationship Id="rId26004" Type="http://schemas.openxmlformats.org/officeDocument/2006/relationships/hyperlink" Target="https://www.google.com/calendar/event?eid=Xzc0cGo2YzlwNWtwajJlOXA2OHMzOGUyMGM1bzZpYmprZDVtbWFiamNmNCA5dG8waG42cjFiczBkNWs3bjAwZGs4ZWtwY0Bn&amp;ctz=Europe/Berlin" TargetMode="External"/><Relationship Id="rId29574" Type="http://schemas.openxmlformats.org/officeDocument/2006/relationships/hyperlink" Target="https://www.google.com/calendar/event?eid=MmJxcG9lams3cXFyNGJhZzZpdXBlYTBqZWcgenphZXJvY2FsLmNvcGVuaGFnZW5zZWwxQG0&amp;ctz=Europe/Copenhagen" TargetMode="External"/><Relationship Id="rId33220" Type="http://schemas.openxmlformats.org/officeDocument/2006/relationships/hyperlink" Target="https://www.google.com/calendar/event?eid=Xzc0cGo2YzlwNWtwMzZkOWg2a3FqYWMyMGM1bzZpYmprZDVtbWFiamNmNCB6enplcm9jYWwuaGFtYnVyZ3NlbDFAbQ&amp;ctz=Europe/Berlin" TargetMode="External"/><Relationship Id="rId5804" Type="http://schemas.openxmlformats.org/officeDocument/2006/relationships/hyperlink" Target="https://www.google.com/calendar/event?eid=M2hsZW5sMGZ0aTgwNnI5cTdsNDQxMHFuanIgenphZXJvY2FsLnp1cmljaHNlbDFAbQ&amp;ctz=Europe/Zurich" TargetMode="External"/><Relationship Id="rId13296" Type="http://schemas.openxmlformats.org/officeDocument/2006/relationships/hyperlink" Target="https://www.google.com/calendar/event?eid=N2J1bDNjM201ZHZpbXFzNmRmOGEzNGFxb2sgenphZXJvY2FsLmxpc2JvbnNlbDFAbQ&amp;ctz=Europe/Lisbon" TargetMode="External"/><Relationship Id="rId22614" Type="http://schemas.openxmlformats.org/officeDocument/2006/relationships/hyperlink" Target="https://www.google.com/calendar/event?eid=MDZybjBmMmoxM3M5NG8xMWpncXZmcnBhdTcgenphZXJvY2FsLm1hbmNoZXN0ZXJzZWwxQG0&amp;ctz=Europe/London" TargetMode="External"/><Relationship Id="rId29227" Type="http://schemas.openxmlformats.org/officeDocument/2006/relationships/hyperlink" Target="https://www.google.com/calendar/event?eid=NmxrbzhrazY3N2I2c2V0ZzJrdDViOXQ2MHUgY29wZW5oYWdlbi5zdGFydHVwZXZlbnRsaXN0QG0&amp;ctz=Europe/Copenhagen" TargetMode="External"/><Relationship Id="rId3355" Type="http://schemas.openxmlformats.org/officeDocument/2006/relationships/hyperlink" Target="https://www.google.com/calendar/event?eid=MDlkNGNnNDAxdjJ1MWtpbzY2ZTRsMzQydnIgenphZXJvY2FsLmJhcmNlbG9uYXNlbDFAbQ&amp;ctz=Europe/Madrid" TargetMode="External"/><Relationship Id="rId18968" Type="http://schemas.openxmlformats.org/officeDocument/2006/relationships/hyperlink" Target="https://www.google.com/calendar/event?eid=MDVscWE4dGJ2bmVqaGQxZms4OHEyMmRidHAgenphZXJvY2FsLmxvbmRvbnNlbDFAbQ&amp;ctz=Europe/London" TargetMode="External"/><Relationship Id="rId20165" Type="http://schemas.openxmlformats.org/officeDocument/2006/relationships/hyperlink" Target="https://www.google.com/calendar/event?eid=Xzc0cGo2YzlwNWtwajZjMWc2Y28zMGRxMGM1bzZpYmprZDVtbWFiamNmNCA3OGFoN2ptcWEydTJ0dnAxZzFuOW44aThnZ0Bn&amp;ctz=Europe/London" TargetMode="External"/><Relationship Id="rId3008" Type="http://schemas.openxmlformats.org/officeDocument/2006/relationships/hyperlink" Target="https://www.google.com/calendar/event?eid=Xzc0cGo2YzlwNWtwajZkcGk2NHAzY2RxMGM1bzZpYmprZDVtbWFiamNmNCBtZTZ2NXNybTd1dG1naXRyZHI2N3RlcXE3a0Bn&amp;ctz=Europe/Vienna" TargetMode="External"/><Relationship Id="rId6578" Type="http://schemas.openxmlformats.org/officeDocument/2006/relationships/hyperlink" Target="https://www.google.com/calendar/event?eid=MDBmOXRuMmkxMGVyZTEyYmZpbDRoazNvdDggenphZXJvY2FsLmR1YmxpbnNlbDFAbQ&amp;ctz=Europe/Dublin" TargetMode="External"/><Relationship Id="rId23388" Type="http://schemas.openxmlformats.org/officeDocument/2006/relationships/hyperlink" Target="https://www.google.com/calendar/event?eid=N3BkM2tqaTdxdWJ1ZW1pbWJibnRwOGg5a2ogenphZXJvY2FsLm1hbmNoZXN0ZXJzZWwxQG0&amp;ctz=Europe/London" TargetMode="External"/><Relationship Id="rId25837" Type="http://schemas.openxmlformats.org/officeDocument/2006/relationships/hyperlink" Target="https://www.google.com/calendar/event?eid=NGpubmluOHNjcDFyZjQyNjkzOWVmM3NwMHQgenphZXJvY2FsLmJlcmxpbnNlbDFAbQ&amp;ctz=Europe/Berlin" TargetMode="External"/><Relationship Id="rId9051" Type="http://schemas.openxmlformats.org/officeDocument/2006/relationships/hyperlink" Target="https://www.google.com/calendar/event?eid=MTQxZjBlbHVwOTY3amRzdHJxNnNjMnIwcmkgenphZXJvY2FsLmFtc3RlcmRhbXNlbDFAbQ&amp;ctz=Europe/Amsterdam" TargetMode="External"/><Relationship Id="rId28310" Type="http://schemas.openxmlformats.org/officeDocument/2006/relationships/hyperlink" Target="https://www.google.com/calendar/event?eid=N3ZkcHYwamZlb2FsNWZobzYyMHVqdGxkYXEgc2Vsb3BzZXUucGFyaXMxQG0&amp;ctz=Europe/Paris" TargetMode="External"/><Relationship Id="rId30257" Type="http://schemas.openxmlformats.org/officeDocument/2006/relationships/hyperlink" Target="https://www.google.com/calendar/event?eid=M25wcDlqc2plbDhmMmQxamlqNXFvODNyOWogenphZXJvY2FsLmNvcGVuaGFnZW5zZWwxQG0&amp;ctz=Europe/Copenhagen" TargetMode="External"/><Relationship Id="rId32706" Type="http://schemas.openxmlformats.org/officeDocument/2006/relationships/hyperlink" Target="https://www.google.com/calendar/event?eid=Xzc0cGo2YzlwNWtwajBlMWk2b3BqNmRpMGM1bzZpYmprZDVtbWFiamNmNCBtczZydnBkMTdiYW91cmJiZDFzZGhhNGM5MEBn&amp;ctz=Europe/Berlin" TargetMode="External"/><Relationship Id="rId12032" Type="http://schemas.openxmlformats.org/officeDocument/2006/relationships/hyperlink" Target="https://www.google.com/calendar/event?eid=MmxyYzUwcGpxNmtuZGE1bmNjbnFhc3JwbGkgc3RvY2tob2xtLnN0YXJ0dXBldmVudGxpc3RAbQ&amp;ctz=Europe/Stockholm" TargetMode="External"/><Relationship Id="rId17704" Type="http://schemas.openxmlformats.org/officeDocument/2006/relationships/hyperlink" Target="https://www.google.com/calendar/event?eid=NmpjMGIzcWVqZDA1MGtsa3BiMmxvZ284NzEgenphZXJvY2FsLmxvbmRvbnNlbDFAbQ&amp;ctz=Europe/London" TargetMode="External"/><Relationship Id="rId24920" Type="http://schemas.openxmlformats.org/officeDocument/2006/relationships/hyperlink" Target="https://www.google.com/calendar/event?eid=NWNoMGFtbm5nZ2ZjMzB0YnRnOGdzbHQwbnIgenphZXJvY2FsLmJlcmxpbnNlbDFAbQ&amp;ctz=Europe/Berlin" TargetMode="External"/><Relationship Id="rId410" Type="http://schemas.openxmlformats.org/officeDocument/2006/relationships/hyperlink" Target="https://www.google.com/calendar/event?eid=M3NlZ2dwazRuZTFqMDN0NjhhNmRuNGg4bHYgenphZXJvY2FsLm11bmljaHNlbDFAbQ&amp;ctz=Europe/Berlin" TargetMode="External"/><Relationship Id="rId5661" Type="http://schemas.openxmlformats.org/officeDocument/2006/relationships/hyperlink" Target="https://www.google.com/calendar/event?eid=MWI0MjJ1dGVta2cwajRlNWZqMnZvMDRnYWEgenphZXJvY2FsLnp1cmljaHNlbDFAbQ&amp;ctz=Europe/Zurich" TargetMode="External"/><Relationship Id="rId15255" Type="http://schemas.openxmlformats.org/officeDocument/2006/relationships/hyperlink" Target="https://www.google.com/calendar/event?eid=MGU0MGliM2hpdGN1MzFnbmtwMTA2aHQzZHIgc2Vsb3BzZXUuZnJhbmtmdXJ0MUBt&amp;ctz=Europe/Berlin" TargetMode="External"/><Relationship Id="rId22471" Type="http://schemas.openxmlformats.org/officeDocument/2006/relationships/hyperlink" Target="https://www.google.com/calendar/event?eid=Xzc0cGo2YzlwNWtwajBkMWo3NG9qMmQyMGM1bzZpYmprZDVtbWFiamNmNCB6enplcm9jYWwubWFuY2hlc3RlcnNlbDFAbQ&amp;ctz=Europe/London" TargetMode="External"/><Relationship Id="rId29084" Type="http://schemas.openxmlformats.org/officeDocument/2006/relationships/hyperlink" Target="https://www.google.com/calendar/event?eid=X2NscjZhcmprYnRtNjhyamhjOW9uaXUzY2M5aTY2ZzNkY2xpbjh0Ymc1cGhtdXI4IGNvcGVuaGFnZW4uc3RhcnR1cGV2ZW50bGlzdEBt&amp;ctz=Europe/Copenhagen" TargetMode="External"/><Relationship Id="rId5314" Type="http://schemas.openxmlformats.org/officeDocument/2006/relationships/hyperlink" Target="https://www.google.com/calendar/event?eid=N2wwN2kxZGVuZnEzNjgxZ2prYWIwOWdkcjUgenphZXJvY2FsLnp1cmljaHNlbDFAbQ&amp;ctz=Europe/Zurich" TargetMode="External"/><Relationship Id="rId8884" Type="http://schemas.openxmlformats.org/officeDocument/2006/relationships/hyperlink" Target="https://www.google.com/calendar/event?eid=NWlic2I0djQ1bjBlY3Zpbm90MjVzbjAwZ3EgenphZXJvY2FsLmFtc3RlcmRhbXNlbDFAbQ&amp;ctz=Europe/Amsterdam" TargetMode="External"/><Relationship Id="rId18478" Type="http://schemas.openxmlformats.org/officeDocument/2006/relationships/hyperlink" Target="https://www.google.com/calendar/event?eid=M2w2YTNyZWF1bGs4aTNka211OW1rdjcwNW4genphZXJvY2FsLmxvbmRvbnNlbDFAbQ&amp;ctz=Europe/London" TargetMode="External"/><Relationship Id="rId22124" Type="http://schemas.openxmlformats.org/officeDocument/2006/relationships/hyperlink" Target="https://www.google.com/calendar/event?eid=Xzc0cGo2YzlwNWtwajZkcG02MHMzMmRxMGM1bzZpYmprZDVtbWFiamNmNCBnNzMwcjEyaW5wZW1rNWhrbnJvZm1rMTNob0Bn&amp;ctz=Europe/Brussels" TargetMode="External"/><Relationship Id="rId25694" Type="http://schemas.openxmlformats.org/officeDocument/2006/relationships/hyperlink" Target="https://www.google.com/calendar/event?eid=NnI1cmRucTc2dDA5MHVzcHRkcTI0dXRnYjAgYmVybGluLnN0YXJ0dXBldmVudGxpc3RAbQ&amp;ctz=Europe/Berlin" TargetMode="External"/><Relationship Id="rId1924" Type="http://schemas.openxmlformats.org/officeDocument/2006/relationships/hyperlink" Target="https://www.google.com/calendar/event?eid=NGtiNTBnNmRuN3NsZXFkbmdzN2h1aWFmajkgenphZXJvY2FsLnZpZW5uYXNlbDFAbQ&amp;ctz=Europe/Vienna" TargetMode="External"/><Relationship Id="rId8537" Type="http://schemas.openxmlformats.org/officeDocument/2006/relationships/hyperlink" Target="https://www.google.com/calendar/event?eid=NjI5YnFoMWJhbGFjdG01cDhkdTFvczZ2cGMgenphZXJvY2FsLmFtc3RlcmRhbXNlbDFAbQ&amp;ctz=Europe/Amsterdam" TargetMode="External"/><Relationship Id="rId11865" Type="http://schemas.openxmlformats.org/officeDocument/2006/relationships/hyperlink" Target="https://www.google.com/calendar/event?eid=Xzc0cGo2YzlwNWtwM2dlMWg3NHNqNmMyMGM1bzZpYmprZDVtbWFiamNmNCB6enplcm9jYWwuc3RvY2tob2xtc2VsMUBt&amp;ctz=Europe/Stockholm" TargetMode="External"/><Relationship Id="rId25347" Type="http://schemas.openxmlformats.org/officeDocument/2006/relationships/hyperlink" Target="https://www.google.com/calendar/event?eid=NjBvdDcycDVsZGlja2kxbTh2c3Z1aGJlM2ogenphZXJvY2FsLmJlcmxpbnNlbDFAbQ&amp;ctz=Europe/Berlin" TargetMode="External"/><Relationship Id="rId32563" Type="http://schemas.openxmlformats.org/officeDocument/2006/relationships/hyperlink" Target="https://www.google.com/calendar/event?eid=Xzc0cGo2YzlwNWtwajJjOWs2c3FqYWUyMGM1bzZpYmprZDVtbWFiamNmNCBqbzh1MmxhY2huMzdnbml1dmxjNnJoM3QyZ0Bn&amp;ctz=Europe/Luxembourg" TargetMode="External"/><Relationship Id="rId6088" Type="http://schemas.openxmlformats.org/officeDocument/2006/relationships/hyperlink" Target="https://www.google.com/calendar/event?eid=Xzc0cGo2YzlwNWtwajZkcGo2a3IzOGNhMGM1bzZpYmprZDVtbWFiamNmNCBqOWV0dDZubmlma3UyMWhlM2Z0ZW1rdTc2a0Bn&amp;ctz=Europe/Zurich" TargetMode="External"/><Relationship Id="rId11518" Type="http://schemas.openxmlformats.org/officeDocument/2006/relationships/hyperlink" Target="https://www.google.com/calendar/event?eid=N3BubDhubDdsamlkZG81dmdobzc2YjdqcTcgenphZXJvY2FsLnN0b2NraG9sbXNlbDFAbQ&amp;ctz=Europe/Stockholm" TargetMode="External"/><Relationship Id="rId32216" Type="http://schemas.openxmlformats.org/officeDocument/2006/relationships/hyperlink" Target="https://www.google.com/calendar/event?eid=MWwzZGgxZzQzbDEzdDlmNzVjNmlrMTJ2bzAgenphZXJvY2FsLmx1eGVtYm91cmdzZWwxQG0&amp;ctz=Europe/Luxembourg" TargetMode="External"/><Relationship Id="rId2698" Type="http://schemas.openxmlformats.org/officeDocument/2006/relationships/hyperlink" Target="https://www.google.com/calendar/event?eid=MWZpb2gzMTI5MTluMTNmcHMyaDFzYnY0am4gdmllbm5hLnN0YXJ0dXBldmVudGxpc3RAbQ&amp;ctz=Europe/Vienna" TargetMode="External"/><Relationship Id="rId17561" Type="http://schemas.openxmlformats.org/officeDocument/2006/relationships/hyperlink" Target="https://www.google.com/calendar/event?eid=Xzc0cGo2YzlwNWtwM2dlOW02Y3JqOGRpMGM1bzZpYmprZDVtbWFiamNmNCB6enplcm9jYWwubG9uZG9uc2VsMUBt&amp;ctz=Europe/London" TargetMode="External"/><Relationship Id="rId21957" Type="http://schemas.openxmlformats.org/officeDocument/2006/relationships/hyperlink" Target="https://www.google.com/calendar/event?eid=NTkzZmVmOWt1OWVoODQ4bGV2NTNobHRiaG8gc2Vsb3BzZXUuYnJ1c3NlbHMxQG0&amp;ctz=Europe/Brussels" TargetMode="External"/><Relationship Id="rId5171" Type="http://schemas.openxmlformats.org/officeDocument/2006/relationships/hyperlink" Target="https://www.google.com/calendar/event?eid=MG90bDNydTBsZzVvM3VpcTJpbWJvNTRsbDEgenVyaWNoLnN0YXJ0dXBldmVudGxpc3RAbQ&amp;ctz=Europe/Zurich" TargetMode="External"/><Relationship Id="rId7620" Type="http://schemas.openxmlformats.org/officeDocument/2006/relationships/hyperlink" Target="https://www.google.com/calendar/event?eid=NGhyNjV2dDJuZTQwa21lcTdvaDBvYjdyOXAgenphZXJvY2FsLmR1YmxpbnNlbDFAbQ&amp;ctz=Europe/Dublin" TargetMode="External"/><Relationship Id="rId10601" Type="http://schemas.openxmlformats.org/officeDocument/2006/relationships/hyperlink" Target="https://www.google.com/calendar/event?eid=MWcwYnFhOGozdXZ1YW9oNTZiM2J1aWxzNnUgenphZXJvY2FsLnN0b2NraG9sbXNlbDFAbQ&amp;ctz=Europe/Stockholm" TargetMode="External"/><Relationship Id="rId17214" Type="http://schemas.openxmlformats.org/officeDocument/2006/relationships/hyperlink" Target="https://www.google.com/calendar/event?eid=Xzc0cGo2YzlwNWtwMzZkOWg2Y3AzNmNxMGM1bzZpYmprZDVtbWFiamNmNCB6enplcm9jYWwubG9uZG9uc2VsMUBt&amp;ctz=Europe/London" TargetMode="External"/><Relationship Id="rId24430" Type="http://schemas.openxmlformats.org/officeDocument/2006/relationships/hyperlink" Target="https://www.google.com/calendar/event?eid=NzJwcGtpaDljZmRrcmtpaDdoOHN1ZjI3ZGogenphZXJvY2FsLmJlcmxpbnNlbDFAbQ&amp;ctz=Europe/Berlin" TargetMode="External"/><Relationship Id="rId13824" Type="http://schemas.openxmlformats.org/officeDocument/2006/relationships/hyperlink" Target="https://www.google.com/calendar/event?eid=NXY1NXVlZGQ2b3ZrYWxzdjkzYmo5YXZjbWUgenphZXJvY2FsLmxpc2JvbnNlbDFAbQ&amp;ctz=Europe/Lisbon" TargetMode="External"/><Relationship Id="rId27653" Type="http://schemas.openxmlformats.org/officeDocument/2006/relationships/hyperlink" Target="https://www.google.com/calendar/event?eid=NnQ0Nm4ybmtmcjE3OWdsNWZsODkxaW1uc2wgenphZXJvY2FsLnBhcmlzc2VsMUBt&amp;ctz=Europe/Paris" TargetMode="External"/><Relationship Id="rId1781" Type="http://schemas.openxmlformats.org/officeDocument/2006/relationships/hyperlink" Target="https://www.google.com/calendar/event?eid=MWY5Ymhra2czZDBucWl1NXNtN2pkMTk3b2wgenphZXJvY2FsLnZpZW5uYXNlbDFAbQ&amp;ctz=Europe/Vienna" TargetMode="External"/><Relationship Id="rId8394" Type="http://schemas.openxmlformats.org/officeDocument/2006/relationships/hyperlink" Target="https://www.google.com/calendar/event?eid=MTExcDkwMWh1c2Y4MXAyOTNxZHBoaXVsMTQgenphZXJvY2FsLmFtc3RlcmRhbXNlbDFAbQ&amp;ctz=Europe/Amsterdam" TargetMode="External"/><Relationship Id="rId11375" Type="http://schemas.openxmlformats.org/officeDocument/2006/relationships/hyperlink" Target="https://www.google.com/calendar/event?eid=MXMyNGRxamtmYWs1bjJjYTBuajhsbmRxMzMgenphZXJvY2FsLnN0b2NraG9sbXNlbDFAbQ&amp;ctz=Europe/Stockholm" TargetMode="External"/><Relationship Id="rId27306" Type="http://schemas.openxmlformats.org/officeDocument/2006/relationships/hyperlink" Target="https://www.google.com/calendar/event?eid=NmlyaW90Nmh0amg3bWc0YjM0a2ZsajFxMTIgenphZXJvY2FsLnBhcmlzc2VsMUBt&amp;ctz=Europe/Paris" TargetMode="External"/><Relationship Id="rId1434" Type="http://schemas.openxmlformats.org/officeDocument/2006/relationships/hyperlink" Target="https://www.google.com/calendar/event?eid=Xzc0cGo2YzlwNWtwajZjMWo3MHNqZWNhMGM1bzZpYmprZDVtbWFiamNmNCBxOHByb2dnaGQ2dDZlbjNrMDRyb29ncjkwMEBn&amp;ctz=Europe/Berlin" TargetMode="External"/><Relationship Id="rId8047" Type="http://schemas.openxmlformats.org/officeDocument/2006/relationships/hyperlink" Target="https://www.google.com/calendar/event?eid=MzFwZmlsZjh2cGJzMjJ1MDFvbjlwdms5b2sgenphZXJvY2FsLmFtc3RlcmRhbXNlbDFAbQ&amp;ctz=Europe/Amsterdam" TargetMode="External"/><Relationship Id="rId11028" Type="http://schemas.openxmlformats.org/officeDocument/2006/relationships/hyperlink" Target="https://www.google.com/calendar/event?eid=Mjl2MXU2OWwybjgxcW92czQ3bWZoam1pdDkgenphZXJvY2FsLnN0b2NraG9sbXNlbDFAbQ&amp;ctz=Europe/Stockholm" TargetMode="External"/><Relationship Id="rId14598" Type="http://schemas.openxmlformats.org/officeDocument/2006/relationships/hyperlink" Target="https://www.google.com/calendar/event?eid=NDRsZWEwN3AyZmQxbDkzOHUzZ3A5dTBldjkgZnJhbmtmdXJ0LnN0YXJ0dXBldmVudGxpc3RAbQ&amp;ctz=Europe/Berlin" TargetMode="External"/><Relationship Id="rId32073" Type="http://schemas.openxmlformats.org/officeDocument/2006/relationships/hyperlink" Target="https://www.google.com/calendar/event?eid=NWo2ZmJkM20waTRkN2xqaGU4aDg2YjExbzEgenphZXJvY2FsLmx1eGVtYm91cmdzZWwxQG0&amp;ctz=Europe/Luxembourg" TargetMode="External"/><Relationship Id="rId4657" Type="http://schemas.openxmlformats.org/officeDocument/2006/relationships/hyperlink" Target="https://www.google.com/calendar/event?eid=Xzc0cGo2YzlwNWtwajZkcG42MHAzZ2RxMGM1bzZpYmprZDVtbWFiamNmNCBuYnZxamoyaTlhZTZwaDdsanM1YWUydWxzY0Bn&amp;ctz=Europe/Madrid" TargetMode="External"/><Relationship Id="rId17071" Type="http://schemas.openxmlformats.org/officeDocument/2006/relationships/hyperlink" Target="https://www.google.com/calendar/event?eid=Xzc0cGo2YzlwNWtwajBjaGo3NHBqZWUyMGM1bzZpYmprZDVtbWFiamNmNCA3OGFoN2ptcWEydTJ0dnAxZzFuOW44aThnZ0Bn&amp;ctz=Europe/London" TargetMode="External"/><Relationship Id="rId19520" Type="http://schemas.openxmlformats.org/officeDocument/2006/relationships/hyperlink" Target="https://www.google.com/calendar/event?eid=Xzc0cGo2YzlwNWtwajRkOWw2Y3IzYWNxMGM1bzZpYmprZDVtbWFiamNmNCBzZWxvcHNldS5sb25kb24xQG0&amp;ctz=Europe/London" TargetMode="External"/><Relationship Id="rId21467" Type="http://schemas.openxmlformats.org/officeDocument/2006/relationships/hyperlink" Target="https://www.google.com/calendar/event?eid=NDFyamYxdmE5YnVoaWJqNDZ2YTgyMjVyOTYgYnJ1c3NlbHMuc3RhcnR1cGV2ZW50bGlzdEBt&amp;ctz=Europe/Brussels" TargetMode="External"/><Relationship Id="rId23916" Type="http://schemas.openxmlformats.org/officeDocument/2006/relationships/hyperlink" Target="https://www.google.com/calendar/event?eid=NHZldXZlNW12ZjY5NXU2Y3RzdHVnbWVhOWwgenphZXJvY2FsLm1hbmNoZXN0ZXJzZWwxQG0&amp;ctz=Europe/London" TargetMode="External"/><Relationship Id="rId7130" Type="http://schemas.openxmlformats.org/officeDocument/2006/relationships/hyperlink" Target="https://www.google.com/calendar/event?eid=M2hjdHB1NmttdDA5dDZlaHRlYjNucXFlZWIgenphZXJvY2FsLmR1YmxpbnNlbDFAbQ&amp;ctz=Europe/Dublin" TargetMode="External"/><Relationship Id="rId10111" Type="http://schemas.openxmlformats.org/officeDocument/2006/relationships/hyperlink" Target="https://www.google.com/calendar/event?eid=NTk1cG5sazgxMThmcGd0bWZpN3YyaWdnaGggc2Vsb3BzZXUuYW1zdGVyZGFtMUBt&amp;ctz=Europe/Amsterdam" TargetMode="External"/><Relationship Id="rId13681" Type="http://schemas.openxmlformats.org/officeDocument/2006/relationships/hyperlink" Target="https://www.google.com/calendar/event?eid=Xzc0cGo2YzlwNWtwajZkcG42a3EzMGNxMGM1bzZpYmprZDVtbWFiamNmNCBvaWNscWhnbmYwODU5ZHF0dDdtbXZpNGIxc0Bn&amp;ctz=Europe/Lisbon" TargetMode="External"/><Relationship Id="rId29612" Type="http://schemas.openxmlformats.org/officeDocument/2006/relationships/hyperlink" Target="https://www.google.com/calendar/event?eid=NHJmNW40bTZtNnZ0cXZkM2tsamg4Z3FoOTggenphZXJvY2FsLmNvcGVuaGFnZW5zZWwxQG0&amp;ctz=Europe/Copenhagen" TargetMode="External"/><Relationship Id="rId3740" Type="http://schemas.openxmlformats.org/officeDocument/2006/relationships/hyperlink" Target="https://www.google.com/calendar/event?eid=MWowOWxsaTBpaWFrOTNhcGNuOHZ0NmFraG4genphZXJvY2FsLmJhcmNlbG9uYXNlbDFAbQ&amp;ctz=Europe/Madrid" TargetMode="External"/><Relationship Id="rId13334" Type="http://schemas.openxmlformats.org/officeDocument/2006/relationships/hyperlink" Target="https://www.google.com/calendar/event?eid=MnQwcTJ1M20ycjE2dTB0bjFzcThkZGtwcG4genphZXJvY2FsLmxpc2JvbnNlbDFAbQ&amp;ctz=Europe/Lisbon" TargetMode="External"/><Relationship Id="rId20550" Type="http://schemas.openxmlformats.org/officeDocument/2006/relationships/hyperlink" Target="https://www.google.com/calendar/event?eid=NnEzaGdmdTlwOXRva2I4MnBmMTVsbGhxY3QgenphZXJvY2FsLmxvbmRvbnNlbDFAbQ&amp;ctz=Europe/London" TargetMode="External"/><Relationship Id="rId27163" Type="http://schemas.openxmlformats.org/officeDocument/2006/relationships/hyperlink" Target="https://www.google.com/calendar/event?eid=M21qbWYwYmFxazNxNjcyaGZrM3FvZmNldGUgenphZXJvY2FsLnBhcmlzc2VsMUBt&amp;ctz=Europe/Paris" TargetMode="External"/><Relationship Id="rId31559" Type="http://schemas.openxmlformats.org/officeDocument/2006/relationships/hyperlink" Target="https://www.google.com/calendar/event?eid=Xzc0cGo2YzlwNWtwM2NlMWo2NHIzMGVhMGM1bzZpYmprZDVtbWFiamNmNCB6enplcm9jYWwubWFkcmlkc2VsMUBt&amp;ctz=Europe/Madrid" TargetMode="External"/><Relationship Id="rId1291" Type="http://schemas.openxmlformats.org/officeDocument/2006/relationships/hyperlink" Target="https://www.google.com/calendar/event?eid=Xzc0cGo2YzlwNWtwajJkMWw2a3EzMGRxMGM1bzZpYmprZDVtbWFiamNmNCBxOHByb2dnaGQ2dDZlbjNrMDRyb29ncjkwMEBn&amp;ctz=Europe/Berlin" TargetMode="External"/><Relationship Id="rId6963" Type="http://schemas.openxmlformats.org/officeDocument/2006/relationships/hyperlink" Target="https://www.google.com/calendar/event?eid=NDE5cHB2bW9vb2xlNTE4cmJrcjRlNDhxZnEgenphZXJvY2FsLmR1YmxpbnNlbDFAbQ&amp;ctz=Europe/Dublin" TargetMode="External"/><Relationship Id="rId16557" Type="http://schemas.openxmlformats.org/officeDocument/2006/relationships/hyperlink" Target="https://www.google.com/calendar/event?eid=NGw5NmR1aWRvNjBrbDFtdGdhZjIxbzlwcDQgc2Vsb3BzZXUub3NsbzFAbQ&amp;ctz=Europe/Oslo" TargetMode="External"/><Relationship Id="rId20203" Type="http://schemas.openxmlformats.org/officeDocument/2006/relationships/hyperlink" Target="https://www.google.com/calendar/event?eid=Xzc0cGo2YzlwNWtwajZjMWg2b3FqNmNhMGM1bzZpYmprZDVtbWFiamNmNCA3OGFoN2ptcWEydTJ0dnAxZzFuOW44aThnZ0Bn&amp;ctz=Europe/London" TargetMode="External"/><Relationship Id="rId23773" Type="http://schemas.openxmlformats.org/officeDocument/2006/relationships/hyperlink" Target="https://www.google.com/calendar/event?eid=Xzc0cGo2YzlwNWtwajZkOWw3MHBqY2RxMGM1bzZpYmprZDVtbWFiamNmNCAzNGxyMGIwdGlyZHJhMW5wczdpOWtoOWU2OEBn&amp;ctz=Europe/London" TargetMode="External"/><Relationship Id="rId6616" Type="http://schemas.openxmlformats.org/officeDocument/2006/relationships/hyperlink" Target="https://www.google.com/calendar/event?eid=NDVrNjVyaGxwb3VudXIzZ2didTR2cWhuN3YgenphZXJvY2FsLmR1YmxpbnNlbDFAbQ&amp;ctz=Europe/Dublin" TargetMode="External"/><Relationship Id="rId19030" Type="http://schemas.openxmlformats.org/officeDocument/2006/relationships/hyperlink" Target="https://www.google.com/calendar/event?eid=MWVmYjhiMnRjc3FubjBtbmUxOGQ5NGRrM2ogenphZXJvY2FsLmxvbmRvbnNlbDFAbQ&amp;ctz=Europe/London" TargetMode="External"/><Relationship Id="rId23426" Type="http://schemas.openxmlformats.org/officeDocument/2006/relationships/hyperlink" Target="https://www.google.com/calendar/event?eid=Nmpva3F2NDdvMnJmMGVkZ2U4Y28wc3IyaTcgenphZXJvY2FsLm1hbmNoZXN0ZXJzZWwxQG0&amp;ctz=Europe/London" TargetMode="External"/><Relationship Id="rId30642" Type="http://schemas.openxmlformats.org/officeDocument/2006/relationships/hyperlink" Target="https://www.google.com/calendar/event?eid=M2JpYWpwcTJwNm9iYTE1MnF0NDVkazMzY3AgenphZXJvY2FsLmNvcGVuaGFnZW5zZWwxQG0&amp;ctz=Europe/Copenhagen" TargetMode="External"/><Relationship Id="rId4167" Type="http://schemas.openxmlformats.org/officeDocument/2006/relationships/hyperlink" Target="https://www.google.com/calendar/event?eid=Xzc0cGo2YzlwNWtwM2FjMW43MHJqaWRhMGM1bzZpYmprZDVtbWFiamNmNCB6enplcm9jYWwuYmFyY2Vsb25hc2VsMUBt&amp;ctz=Europe/Madrid" TargetMode="External"/><Relationship Id="rId9839" Type="http://schemas.openxmlformats.org/officeDocument/2006/relationships/hyperlink" Target="https://www.google.com/calendar/event?eid=Xzc0cGo2YzlwNWtwajBlMWg2MHFqaWRhMGM1bzZpYmprZDVtbWFiamNmNCBxYXVwb2YyMmludHQwb25haGJ2amVmcTU0c0Bn&amp;ctz=Europe/Amsterdam" TargetMode="External"/><Relationship Id="rId26649" Type="http://schemas.openxmlformats.org/officeDocument/2006/relationships/hyperlink" Target="https://www.google.com/calendar/event?eid=NW9ocDFtMjNubmdnOTZoaGxocm82NXJ1bzcgcGFyaXMuc3RhcnR1cGV2ZW50bGlzdEBt&amp;ctz=Europe/Paris" TargetMode="External"/><Relationship Id="rId26996" Type="http://schemas.openxmlformats.org/officeDocument/2006/relationships/hyperlink" Target="https://www.google.com/calendar/event?eid=MmFwMm51ZmRlM2QzZWNxM2JxZmVsa2pwNzcgenphZXJvY2FsLnBhcmlzc2VsMUBt&amp;ctz=Europe/Paris" TargetMode="External"/><Relationship Id="rId13191" Type="http://schemas.openxmlformats.org/officeDocument/2006/relationships/hyperlink" Target="https://www.google.com/calendar/event?eid=MWJjdWFjZGM1OW9zbzM4aWJzZ3FwcDljY3MgenphZXJvY2FsLmxpc2JvbnNlbDFAbQ&amp;ctz=Europe/Lisbon" TargetMode="External"/><Relationship Id="rId15640" Type="http://schemas.openxmlformats.org/officeDocument/2006/relationships/hyperlink" Target="https://www.google.com/calendar/event?eid=X2NscjZhcmprYnNwM2FkMXA2c3AzaWQ5azgxbW1hcGJrZWxvMnNvcmZkayBvc2xvLnN0YXJ0dXBldmVudGxpc3RAbQ&amp;ctz=Europe/Oslo" TargetMode="External"/><Relationship Id="rId29122" Type="http://schemas.openxmlformats.org/officeDocument/2006/relationships/hyperlink" Target="https://www.google.com/calendar/event?eid=X2NscjZhcmprYnNwM2FjaGo2a3MzNmQxcDgxbW1hcGJrZWxvMnNvcmZkayBjb3BlbmhhZ2VuLnN0YXJ0dXBldmVudGxpc3RAbQ&amp;ctz=Europe/Copenhagen" TargetMode="External"/><Relationship Id="rId3250" Type="http://schemas.openxmlformats.org/officeDocument/2006/relationships/hyperlink" Target="https://www.google.com/calendar/event?eid=NTlvNnY0NnY2cjFmNHRoZ2I4cHNiMG02Z2Egc2Vsb3BzZXUudmllbm5hMUBt&amp;ctz=Europe/Vienna" TargetMode="External"/><Relationship Id="rId18863" Type="http://schemas.openxmlformats.org/officeDocument/2006/relationships/hyperlink" Target="https://www.google.com/calendar/event?eid=NzgzYjh2Z21hc2w3a25sZDdyNjQ2ZDF2ZnQgenphZXJvY2FsLmxvbmRvbnNlbDFAbQ&amp;ctz=Europe/London" TargetMode="External"/><Relationship Id="rId20060" Type="http://schemas.openxmlformats.org/officeDocument/2006/relationships/hyperlink" Target="https://www.google.com/calendar/event?eid=Xzc0cGo2YzlwNWtwajJlOXA2OHMzNmVhMGM1bzZpYmprZDVtbWFiamNmNCA3OGFoN2ptcWEydTJ0dnAxZzFuOW44aThnZ0Bn&amp;ctz=Europe/London" TargetMode="External"/><Relationship Id="rId31069" Type="http://schemas.openxmlformats.org/officeDocument/2006/relationships/hyperlink" Target="https://www.google.com/calendar/event?eid=M2wzbWptdWphcWRhY3NybDZndXVjOTdhcWMgenphZXJvY2FsLm1hZHJpZHNlbDFAbQ&amp;ctz=Europe/Madrid" TargetMode="External"/><Relationship Id="rId8922" Type="http://schemas.openxmlformats.org/officeDocument/2006/relationships/hyperlink" Target="https://www.google.com/calendar/event?eid=MmNndG5qdW9zMnNiMDNoYXN2cHA1dDIwZWggenphZXJvY2FsLmFtc3RlcmRhbXNlbDFAbQ&amp;ctz=Europe/Amsterdam" TargetMode="External"/><Relationship Id="rId11903" Type="http://schemas.openxmlformats.org/officeDocument/2006/relationships/hyperlink" Target="https://www.google.com/calendar/event?eid=Xzc0cGo2YzlwNWtwM2dlOWc3NHNqZWRxMGM1bzZpYmprZDVtbWFiamNmNCB6enplcm9jYWwuc3RvY2tob2xtc2VsMUBt&amp;ctz=Europe/Stockholm" TargetMode="External"/><Relationship Id="rId18516" Type="http://schemas.openxmlformats.org/officeDocument/2006/relationships/hyperlink" Target="https://www.google.com/calendar/event?eid=MTRqNmw0c2dqazEycnM2ZGNyaGNidWduNmsgenphZXJvY2FsLmxvbmRvbnNlbDFAbQ&amp;ctz=Europe/London" TargetMode="External"/><Relationship Id="rId25732" Type="http://schemas.openxmlformats.org/officeDocument/2006/relationships/hyperlink" Target="https://www.google.com/calendar/event?eid=NW45dGhzOTRqdDdmY3ZjMmY2Mzh0MTFncDMgYmVybGluLnN0YXJ0dXBldmVudGxpc3RAbQ&amp;ctz=Europe/Berlin" TargetMode="External"/><Relationship Id="rId6473" Type="http://schemas.openxmlformats.org/officeDocument/2006/relationships/hyperlink" Target="https://www.google.com/calendar/event?eid=NnJsbWw5Z21rNzRhY3IwNmM3dm9kdXBwMmQgenphZXJvY2FsLmR1YmxpbnNlbDFAbQ&amp;ctz=Europe/Dublin" TargetMode="External"/><Relationship Id="rId16067" Type="http://schemas.openxmlformats.org/officeDocument/2006/relationships/hyperlink" Target="https://www.google.com/calendar/event?eid=N3ZuNGtsYnQzaXBqN2h1bmxwZ3A5MjI4YnYgenphZXJvY2FsLm9zbG9zZWwxQG0&amp;ctz=Europe/Oslo" TargetMode="External"/><Relationship Id="rId23283" Type="http://schemas.openxmlformats.org/officeDocument/2006/relationships/hyperlink" Target="https://www.google.com/calendar/event?eid=MGtzcjFzcGdoMDVtZm8xMG8wbTdyMG03MHYgenphZXJvY2FsLm1hbmNoZXN0ZXJzZWwxQG0&amp;ctz=Europe/London" TargetMode="External"/><Relationship Id="rId28955" Type="http://schemas.openxmlformats.org/officeDocument/2006/relationships/hyperlink" Target="https://www.google.com/calendar/event?eid=NHRiNDBvajV0bnR2N2tka2pjNWZmamNxMDUgenphZXJvY2FsLnBhcmlzc2VsMUBt&amp;ctz=Europe/Paris" TargetMode="External"/><Relationship Id="rId32601" Type="http://schemas.openxmlformats.org/officeDocument/2006/relationships/hyperlink" Target="https://www.google.com/calendar/event?eid=Xzc0cGo2YzlwNWtwajZkcG42a3FqNmRpMGM1bzZpYmprZDVtbWFiamNmNCBqbzh1MmxhY2huMzdnbml1dmxjNnJoM3QyZ0Bn&amp;ctz=Europe/Luxembourg" TargetMode="External"/><Relationship Id="rId6126" Type="http://schemas.openxmlformats.org/officeDocument/2006/relationships/hyperlink" Target="https://www.google.com/calendar/event?eid=Xzc0cGo2YzlwNWtwajZkcGo2a3IzZ2RxMGM1bzZpYmprZDVtbWFiamNmNCBqOWV0dDZubmlma3UyMWhlM2Z0ZW1rdTc2a0Bn&amp;ctz=Europe/Zurich" TargetMode="External"/><Relationship Id="rId9696" Type="http://schemas.openxmlformats.org/officeDocument/2006/relationships/hyperlink" Target="https://www.google.com/calendar/event?eid=N2NqaWMzajRobjM4Nmo0Mmp0aTFhN2g5M2ggYW1zdGVyZGFtLnN0YXJ0dXBldmVudGxpc3RAbQ&amp;ctz=Europe/Amsterdam" TargetMode="External"/><Relationship Id="rId12677" Type="http://schemas.openxmlformats.org/officeDocument/2006/relationships/hyperlink" Target="https://www.google.com/calendar/event?eid=NHYwdmZxc2Uzb2diZm5jY3IwNDJlaGVkc2wgenphZXJvY2FsLnN0b2NraG9sbXNlbDFAbQ&amp;ctz=Europe/Stockholm" TargetMode="External"/><Relationship Id="rId28608" Type="http://schemas.openxmlformats.org/officeDocument/2006/relationships/hyperlink" Target="https://www.google.com/calendar/event?eid=Xzc0cGo2YzlwNWtwajZjMWs3MG9qMmQyMGM1bzZpYmprZDVtbWFiamNmNCB0cWNqdmVsdWhuOXE3bjZua2dpdXYzYXY1a0Bn&amp;ctz=Europe/Paris" TargetMode="External"/><Relationship Id="rId30152" Type="http://schemas.openxmlformats.org/officeDocument/2006/relationships/hyperlink" Target="https://www.google.com/calendar/event?eid=NzI2cTk0dnB1ZjVhcGY4NjlncDJuY2twaGQgenphZXJvY2FsLmNvcGVuaGFnZW5zZWwxQG0&amp;ctz=Europe/Copenhagen" TargetMode="External"/><Relationship Id="rId2736" Type="http://schemas.openxmlformats.org/officeDocument/2006/relationships/hyperlink" Target="https://www.google.com/calendar/event?eid=Xzc0cGo2YzlwNWtwajJkMWw2a3EzNmMyMGM1bzZpYmprZDVtbWFiamNmNCBtZTZ2NXNybTd1dG1naXRyZHI2N3RlcXE3a0Bn&amp;ctz=Europe/Vienna" TargetMode="External"/><Relationship Id="rId9349" Type="http://schemas.openxmlformats.org/officeDocument/2006/relationships/hyperlink" Target="https://www.google.com/calendar/event?eid=X2NscjZhcmprYnNwM2FjaGw3NHEzY2QxbDgxbW1hcGJrZWxvMnNvcmZkayBhbXN0ZXJkYW0uc3RhcnR1cGV2ZW50bGlzdEBt&amp;ctz=Europe/Amsterdam" TargetMode="External"/><Relationship Id="rId15150" Type="http://schemas.openxmlformats.org/officeDocument/2006/relationships/hyperlink" Target="https://www.google.com/calendar/event?eid=N2JnbnBtaWU0N3VvaDNiOXMxNG9hdnVxYzIgenphZXJvY2FsLmZyYW5rZnVydHNlbDFAbQ&amp;ctz=Europe/Berlin" TargetMode="External"/><Relationship Id="rId26159" Type="http://schemas.openxmlformats.org/officeDocument/2006/relationships/hyperlink" Target="https://www.google.com/calendar/event?eid=Xzc0cGo2YzlwNWtwajZkOW02c3AzMmNxMGM1bzZpYmprZDVtbWFiamNmNCA5dG8waG42cjFiczBkNWs3bjAwZGs4ZWtwY0Bn&amp;ctz=Europe/Berlin" TargetMode="External"/><Relationship Id="rId33375" Type="http://schemas.openxmlformats.org/officeDocument/2006/relationships/hyperlink" Target="https://www.google.com/calendar/event?eid=Xzc0cGo2YzlwNWtwM2NlMWk2NHFqNGMyMGM1bzZpYmprZDVtbWFiamNmNCB6enplcm9jYWwuaGFtYnVyZ3NlbDFAbQ&amp;ctz=Europe/Berlin" TargetMode="External"/><Relationship Id="rId708" Type="http://schemas.openxmlformats.org/officeDocument/2006/relationships/hyperlink" Target="https://www.google.com/calendar/event?eid=MmpwaHM1MzY2bW9iZjEzYWY1ZDVyM2U3NWogenphZXJvY2FsLm11bmljaHNlbDFAbQ&amp;ctz=Europe/Berlin" TargetMode="External"/><Relationship Id="rId33028" Type="http://schemas.openxmlformats.org/officeDocument/2006/relationships/hyperlink" Target="https://www.google.com/calendar/event?eid=NmkzMTNsNWR1Y2E5dGo2OWN0ZWlrcHQ4NmIgenphZXJvY2FsLmhhbWJ1cmdzZWwxQG0&amp;ctz=Europe/Berlin" TargetMode="External"/><Relationship Id="rId5959" Type="http://schemas.openxmlformats.org/officeDocument/2006/relationships/hyperlink" Target="https://www.google.com/calendar/event?eid=Xzc0cGo2YzlwNWtwajZjMWs2c3MzaWVhMGM1bzZpYmprZDVtbWFiamNmNCBqOWV0dDZubmlma3UyMWhlM2Z0ZW1rdTc2a0Bn&amp;ctz=Europe/Zurich" TargetMode="External"/><Relationship Id="rId8432" Type="http://schemas.openxmlformats.org/officeDocument/2006/relationships/hyperlink" Target="https://www.google.com/calendar/event?eid=Mm00c3RiYTc1N2xyYmJoZ2U1YzRtZmppbDggenphZXJvY2FsLmFtc3RlcmRhbXNlbDFAbQ&amp;ctz=Europe/Amsterdam" TargetMode="External"/><Relationship Id="rId11760" Type="http://schemas.openxmlformats.org/officeDocument/2006/relationships/hyperlink" Target="https://www.google.com/calendar/event?eid=Xzc0cGo2YzlwNWtwM2NlMWg2NG9qY2RhMGM1bzZpYmprZDVtbWFiamNmNCB6enplcm9jYWwuc3RvY2tob2xtc2VsMUBt&amp;ctz=Europe/Stockholm" TargetMode="External"/><Relationship Id="rId18373" Type="http://schemas.openxmlformats.org/officeDocument/2006/relationships/hyperlink" Target="https://www.google.com/calendar/event?eid=Nzk0MDdqMHZlMzZqdTRoNmpqY2ViMjdrNWEgenphZXJvY2FsLmxvbmRvbnNlbDFAbQ&amp;ctz=Europe/London" TargetMode="External"/><Relationship Id="rId22769" Type="http://schemas.openxmlformats.org/officeDocument/2006/relationships/hyperlink" Target="https://www.google.com/calendar/event?eid=NmgzMm1mNjc5NGhkNHN1bm42c3FkZG02NDYgenphZXJvY2FsLm1hbmNoZXN0ZXJzZWwxQG0&amp;ctz=Europe/London" TargetMode="External"/><Relationship Id="rId11413" Type="http://schemas.openxmlformats.org/officeDocument/2006/relationships/hyperlink" Target="https://www.google.com/calendar/event?eid=N3VjdDljcm5uNzllbDVyMjNtMzR0OTdxa2wgenphZXJvY2FsLnN0b2NraG9sbXNlbDFAbQ&amp;ctz=Europe/Stockholm" TargetMode="External"/><Relationship Id="rId14983" Type="http://schemas.openxmlformats.org/officeDocument/2006/relationships/hyperlink" Target="https://www.google.com/calendar/event?eid=NjducjgzM2w2YzV1NDFnajg1OWxpMjByNHUgenphZXJvY2FsLmZyYW5rZnVydHNlbDFAbQ&amp;ctz=Europe/Berlin" TargetMode="External"/><Relationship Id="rId18026" Type="http://schemas.openxmlformats.org/officeDocument/2006/relationships/hyperlink" Target="https://www.google.com/calendar/event?eid=MThvbXBjc3BjajI5cGh0OGNtb3A1Zmd0Y28genphZXJvY2FsLmxvbmRvbnNlbDFAbQ&amp;ctz=Europe/London" TargetMode="External"/><Relationship Id="rId25242" Type="http://schemas.openxmlformats.org/officeDocument/2006/relationships/hyperlink" Target="https://www.google.com/calendar/event?eid=NThjajhsNmtkcXFrMWdzYjE2dHY0bW9kdjggenphZXJvY2FsLmJlcmxpbnNlbDFAbQ&amp;ctz=Europe/Berlin" TargetMode="External"/><Relationship Id="rId14636" Type="http://schemas.openxmlformats.org/officeDocument/2006/relationships/hyperlink" Target="https://www.google.com/calendar/event?eid=NDMwcTRwODdvdXRrYWlvN21lMDE3N2RnZWggenphZXJvY2FsLmZyYW5rZnVydHNlbDFAbQ&amp;ctz=Europe/Berlin" TargetMode="External"/><Relationship Id="rId21852" Type="http://schemas.openxmlformats.org/officeDocument/2006/relationships/hyperlink" Target="https://www.google.com/calendar/event?eid=NHYzNmp2c2I0MXNlZDl0NjhrY3V0NHNrYmkgenphZXJvY2FsLmJydXNzZWxzc2VsMUBt&amp;ctz=Europe/Brussels" TargetMode="External"/><Relationship Id="rId28465" Type="http://schemas.openxmlformats.org/officeDocument/2006/relationships/hyperlink" Target="https://www.google.com/calendar/event?eid=Xzc0cGo2YzlwNWtwajJkMWw2a3EzYWNhMGM1bzZpYmprZDVtbWFiamNmNCB0cWNqdmVsdWhuOXE3bjZua2dpdXYzYXY1a0Bn&amp;ctz=Europe/Paris" TargetMode="External"/><Relationship Id="rId32111" Type="http://schemas.openxmlformats.org/officeDocument/2006/relationships/hyperlink" Target="https://www.google.com/calendar/event?eid=NmJuM25rMnJjZjM5NDFxMGFvM3B1azBhazggenphZXJvY2FsLmx1eGVtYm91cmdzZWwxQG0&amp;ctz=Europe/Luxembourg" TargetMode="External"/><Relationship Id="rId2593" Type="http://schemas.openxmlformats.org/officeDocument/2006/relationships/hyperlink" Target="https://www.google.com/calendar/event?eid=Xzc0cGo2YzlwNWtwajBkMW02Y3AzOGNpMGM1bzZpYmprZDVtbWFiamNmNCB6enplcm9jYWwudmllbm5hc2VsMUBt&amp;ctz=Europe/Vienna" TargetMode="External"/><Relationship Id="rId12187" Type="http://schemas.openxmlformats.org/officeDocument/2006/relationships/hyperlink" Target="https://www.google.com/calendar/event?eid=NzNobHNxYWhiZjJtYnNib2hoMXJ0cHV0Y2ggc3RvY2tob2xtLnN0YXJ0dXBldmVudGxpc3RAbQ&amp;ctz=Europe/Stockholm" TargetMode="External"/><Relationship Id="rId17859" Type="http://schemas.openxmlformats.org/officeDocument/2006/relationships/hyperlink" Target="https://www.google.com/calendar/event?eid=MWNqdmFzY2VtbW0yZ2I3MXE4cDg5MW85Z2ogenphZXJvY2FsLmxvbmRvbnNlbDFAbQ&amp;ctz=Europe/London" TargetMode="External"/><Relationship Id="rId21505" Type="http://schemas.openxmlformats.org/officeDocument/2006/relationships/hyperlink" Target="https://www.google.com/calendar/event?eid=Xzc0cGo2YzlwNWtwajBlMWc3NHIzNGVhMGM1bzZpYmprZDVtbWFiamNmNCBnNzMwcjEyaW5wZW1rNWhrbnJvZm1rMTNob0Bn&amp;ctz=Europe/Brussels" TargetMode="External"/><Relationship Id="rId28118" Type="http://schemas.openxmlformats.org/officeDocument/2006/relationships/hyperlink" Target="https://www.google.com/calendar/event?eid=N25xNDliM2RqNm9sbW1zdG9xNWxjYW1ubDQgenphZXJvY2FsLnBhcmlzc2VsMUBt&amp;ctz=Europe/Paris" TargetMode="External"/><Relationship Id="rId565" Type="http://schemas.openxmlformats.org/officeDocument/2006/relationships/hyperlink" Target="https://www.google.com/calendar/event?eid=M2NjOHZscTBjN3FzZ203cGVjNHA5bzA3NGUgenphZXJvY2FsLm11bmljaHNlbDFAbQ&amp;ctz=Europe/Berlin" TargetMode="External"/><Relationship Id="rId2246" Type="http://schemas.openxmlformats.org/officeDocument/2006/relationships/hyperlink" Target="https://www.google.com/calendar/event?eid=Xzc0cGo2YzlwNWtwMzZkOWg2MHAzMmMyMGM1bzZpYmprZDVtbWFiamNmNCB6enplcm9jYWwudmllbm5hc2VsMUBt&amp;ctz=Europe/Vienna" TargetMode="External"/><Relationship Id="rId7918" Type="http://schemas.openxmlformats.org/officeDocument/2006/relationships/hyperlink" Target="https://www.google.com/calendar/event?eid=Xzc0cGo2YzlwNWtwM2djcGo2Y3EzNmNxMGM1bzZpYmprZDVtbWFiamNmNCB6enplcm9jYWwuYW1zdGVyZGFtc2VsMUBt&amp;ctz=Europe/Amsterdam" TargetMode="External"/><Relationship Id="rId24728" Type="http://schemas.openxmlformats.org/officeDocument/2006/relationships/hyperlink" Target="https://www.google.com/calendar/event?eid=M3IxY2QxcmE4dWVsMnV1cDNsbnFjNG51cDUgenphZXJvY2FsLmJlcmxpbnNlbDFAbQ&amp;ctz=Europe/Berlin" TargetMode="External"/><Relationship Id="rId218" Type="http://schemas.openxmlformats.org/officeDocument/2006/relationships/hyperlink" Target="https://www.google.com/calendar/event?eid=MXQ4aWQxZGZkdTY2bWYwODl2MWllamo2MzAgenphZXJvY2FsLm11bmljaHNlbDFAbQ&amp;ctz=Europe/Berlin" TargetMode="External"/><Relationship Id="rId5469" Type="http://schemas.openxmlformats.org/officeDocument/2006/relationships/hyperlink" Target="https://www.google.com/calendar/event?eid=M2p2YjM0dnA0MnJlZDhlcWxvMGU3MWhmdGEgenphZXJvY2FsLnp1cmljaHNlbDFAbQ&amp;ctz=Europe/Zurich" TargetMode="External"/><Relationship Id="rId11270" Type="http://schemas.openxmlformats.org/officeDocument/2006/relationships/hyperlink" Target="https://www.google.com/calendar/event?eid=M2RuZGVjanR1dDQ1djBpM2I2M3BzZDBxbnMgenphZXJvY2FsLnN0b2NraG9sbXNlbDFAbQ&amp;ctz=Europe/Stockholm" TargetMode="External"/><Relationship Id="rId22279" Type="http://schemas.openxmlformats.org/officeDocument/2006/relationships/hyperlink" Target="https://www.google.com/calendar/event?eid=Xzc0cGo2YzlwNWtwMzZkaG02NG9qYWRpMGM1bzZpYmprZDVtbWFiamNmNCB6enplcm9jYWwubWFuY2hlc3RlcnNlbDFAbQ&amp;ctz=Europe/London" TargetMode="External"/><Relationship Id="rId27201" Type="http://schemas.openxmlformats.org/officeDocument/2006/relationships/hyperlink" Target="https://www.google.com/calendar/event?eid=N2pwamRtZDVkbzloZDcyYnU2cjFvMDJlMGsgenphZXJvY2FsLnBhcmlzc2VsMUBt&amp;ctz=Europe/Paris" TargetMode="External"/><Relationship Id="rId31944" Type="http://schemas.openxmlformats.org/officeDocument/2006/relationships/hyperlink" Target="https://www.google.com/calendar/event?eid=MXRnYTVrZm1idTJ1cjBxYWJtYWI4MTN0Y2Ugc2Vsb3BzZXUubWFkcmlkMUBt&amp;ctz=Europe/Madrid" TargetMode="External"/><Relationship Id="rId16942" Type="http://schemas.openxmlformats.org/officeDocument/2006/relationships/hyperlink" Target="https://www.google.com/calendar/event?eid=NXBicjFrYjh2NzkzOG5oZ2I4a3J2ZjhnbDUgbG9uZG9uLnN0YXJ0dXBldmVudGxpc3RAbQ&amp;ctz=Europe/London" TargetMode="External"/><Relationship Id="rId14493" Type="http://schemas.openxmlformats.org/officeDocument/2006/relationships/hyperlink" Target="https://www.google.com/calendar/event?eid=Xzc0cGo2YzlwNWtwM2dlOW03MHFqZWUyMGM1bzZpYmprZDVtbWFiamNmNCB6enplcm9jYWwuZnJhbmtmdXJ0c2VsMUBt&amp;ctz=Europe/Berlin" TargetMode="External"/><Relationship Id="rId23811" Type="http://schemas.openxmlformats.org/officeDocument/2006/relationships/hyperlink" Target="https://www.google.com/calendar/event?eid=NGFqZzR0bDA5ZWw1NHBhZjRwNmNuZWt1ajUgc2Vsb3BzZXUubWFuY2hlc3RlcjFAbQ&amp;ctz=Europe/London" TargetMode="External"/><Relationship Id="rId4552" Type="http://schemas.openxmlformats.org/officeDocument/2006/relationships/hyperlink" Target="https://www.google.com/calendar/event?eid=Xzc0cGo2YzlwNWtwajRkOWo3NHEzZWRxMGM1bzZpYmprZDVtbWFiamNmNCBuYnZxamoyaTlhZTZwaDdsanM1YWUydWxzY0Bn&amp;ctz=Europe/Madrid" TargetMode="External"/><Relationship Id="rId14146" Type="http://schemas.openxmlformats.org/officeDocument/2006/relationships/hyperlink" Target="https://www.google.com/calendar/event?eid=MzBsbWIwNHIxdjRsOHJjcXFidHE5MGxtajAgc2Vsb3BzeHMudGVsYXZpdjFAbQ&amp;ctz=Asia/Jerusalem" TargetMode="External"/><Relationship Id="rId19818" Type="http://schemas.openxmlformats.org/officeDocument/2006/relationships/hyperlink" Target="https://www.google.com/calendar/event?eid=Xzc0cGo2YzlwNWtwajJjOW83NHFqaWQyMGM1bzZpYmprZDVtbWFiamNmNCA3OGFoN2ptcWEydTJ0dnAxZzFuOW44aThnZ0Bn&amp;ctz=Europe/London" TargetMode="External"/><Relationship Id="rId21362" Type="http://schemas.openxmlformats.org/officeDocument/2006/relationships/hyperlink" Target="https://www.google.com/calendar/event?eid=NmE2YzlnZWRob2prZGdzbnJhb2pjdmNpdjIgenphZXJvY2FsLmJydXNzZWxzc2VsMUBt&amp;ctz=Europe/Brussels" TargetMode="External"/><Relationship Id="rId4205" Type="http://schemas.openxmlformats.org/officeDocument/2006/relationships/hyperlink" Target="https://www.google.com/calendar/event?eid=Xzc0cGo2YzlwNWtwM2NlMWk2a3AzZWQyMGM1bzZpYmprZDVtbWFiamNmNCB6enplcm9jYWwuYmFyY2Vsb25hc2VsMUBt&amp;ctz=Europe/Madrid" TargetMode="External"/><Relationship Id="rId7775" Type="http://schemas.openxmlformats.org/officeDocument/2006/relationships/hyperlink" Target="https://www.google.com/calendar/event?eid=Xzc0cGo2YzlwNWtwajZkOWw3MHEzYWRhMGM1bzZpYmprZDVtbWFiamNmNCAwMWg3bHBwbmtpZDM2cDRuZHFtaXM2dTUzc0Bn&amp;ctz=Europe/Dublin" TargetMode="External"/><Relationship Id="rId10756" Type="http://schemas.openxmlformats.org/officeDocument/2006/relationships/hyperlink" Target="https://www.google.com/calendar/event?eid=MGI1c3U0MnFpNmRnbGdtZWFrdGw4ZDBkNHIgenphZXJvY2FsLnN0b2NraG9sbXNlbDFAbQ&amp;ctz=Europe/Stockholm" TargetMode="External"/><Relationship Id="rId17369" Type="http://schemas.openxmlformats.org/officeDocument/2006/relationships/hyperlink" Target="https://www.google.com/calendar/event?eid=Xzc0cGo2YzlwNWtwMzhkcGk2Z29qZ2RhMGM1bzZpYmprZDVtbWFiamNmNCB6enplcm9jYWwubG9uZG9uc2VsMUBt&amp;ctz=Europe/London" TargetMode="External"/><Relationship Id="rId21015" Type="http://schemas.openxmlformats.org/officeDocument/2006/relationships/hyperlink" Target="https://www.google.com/calendar/event?eid=NDZ0dTdqdjgzZmhkaDVlZDlydXVpdnN1MnAgenphZXJvY2FsLmJydXNzZWxzc2VsMUBt&amp;ctz=Europe/Brussels" TargetMode="External"/><Relationship Id="rId24585" Type="http://schemas.openxmlformats.org/officeDocument/2006/relationships/hyperlink" Target="https://www.google.com/calendar/event?eid=MW85bTB1cWI0bW9tMHZpcXVwbnVmM2hhNXQgenphZXJvY2FsLmJlcmxpbnNlbDFAbQ&amp;ctz=Europe/Berlin" TargetMode="External"/><Relationship Id="rId7428" Type="http://schemas.openxmlformats.org/officeDocument/2006/relationships/hyperlink" Target="https://www.google.com/calendar/event?eid=X2NscjZhcmprYnNwM2FjcGg2b3FqZ2MxbDgxbW1hcGJrZWxvMnNvcmZkayBkdWJsaW4uc3RhcnR1cGV2ZW50bGlzdEBt&amp;ctz=Europe/Dublin" TargetMode="External"/><Relationship Id="rId10409" Type="http://schemas.openxmlformats.org/officeDocument/2006/relationships/hyperlink" Target="https://www.google.com/calendar/event?eid=Xzc0cGo2YzlwNWtwajZjMWg2OG9qNGRpMGM1bzZpYmprZDVtbWFiamNmNCBxYXVwb2YyMmludHQwb25haGJ2amVmcTU0c0Bn&amp;ctz=Europe/Amsterdam" TargetMode="External"/><Relationship Id="rId24238" Type="http://schemas.openxmlformats.org/officeDocument/2006/relationships/hyperlink" Target="https://www.google.com/calendar/event?eid=Xzc0cGo2YzlwNWtwM2VjOWk2Z3FqaWNhMGM1bzZpYmprZDVtbWFiamNmNCB6enplcm9jYWwuYmVybGluc2VsMUBt&amp;ctz=Europe/Berlin" TargetMode="External"/><Relationship Id="rId31454" Type="http://schemas.openxmlformats.org/officeDocument/2006/relationships/hyperlink" Target="https://www.google.com/calendar/event?eid=Xzc0cGo2YzlwNWtwMzZkcHA2a3MzY2VhMGM1bzZpYmprZDVtbWFiamNmNCB6enplcm9jYWwubWFkcmlkc2VsMUBt&amp;ctz=Europe/Madrid" TargetMode="External"/><Relationship Id="rId13979" Type="http://schemas.openxmlformats.org/officeDocument/2006/relationships/hyperlink" Target="https://www.google.com/calendar/event?eid=NWdlcGJ2ZDZqYWFkdTE0MmFzYzhwZTljaTUgc2Vsb3BzeHMudGVsYXZpdjFAbQ&amp;ctz=Asia/Jerusalem" TargetMode="External"/><Relationship Id="rId18901" Type="http://schemas.openxmlformats.org/officeDocument/2006/relationships/hyperlink" Target="https://www.google.com/calendar/event?eid=NHRlMDQ0cmhrZDRlcm9vcjM4dHExcnE4OTcgenphZXJvY2FsLmxvbmRvbnNlbDFAbQ&amp;ctz=Europe/London" TargetMode="External"/><Relationship Id="rId31107" Type="http://schemas.openxmlformats.org/officeDocument/2006/relationships/hyperlink" Target="https://www.google.com/calendar/event?eid=Nm1rZmo0OHM5amk2Ym1mZmJtMzhscjRxYmEgenphZXJvY2FsLm1hZHJpZHNlbDFAbQ&amp;ctz=Europe/Madrid" TargetMode="External"/><Relationship Id="rId1589" Type="http://schemas.openxmlformats.org/officeDocument/2006/relationships/hyperlink" Target="https://www.google.com/calendar/event?eid=Xzc0cGo2YzlwNWtwajZkaHA2OHFqMGRxMGM1bzZpYmprZDVtbWFiamNmNCBxOHByb2dnaGQ2dDZlbjNrMDRyb29ncjkwMEBn&amp;ctz=Europe/Berlin" TargetMode="External"/><Relationship Id="rId6511" Type="http://schemas.openxmlformats.org/officeDocument/2006/relationships/hyperlink" Target="https://www.google.com/calendar/event?eid=MzQwZXMxMmN1cDFoMjRjcXNiZTFzY3N0MGMgenphZXJvY2FsLmR1YmxpbnNlbDFAbQ&amp;ctz=Europe/Dublin" TargetMode="External"/><Relationship Id="rId16452" Type="http://schemas.openxmlformats.org/officeDocument/2006/relationships/hyperlink" Target="https://www.google.com/calendar/event?eid=Xzc0cGo2YzlwNWtwajZjMWo2Z3AzY2RpMGM1bzZpYmprZDVtbWFiamNmNCA1bmpucWVvMmN0cTMzb3Y0MG4zaWxiZzdtc0Bn&amp;ctz=Europe/Oslo" TargetMode="External"/><Relationship Id="rId20848" Type="http://schemas.openxmlformats.org/officeDocument/2006/relationships/hyperlink" Target="https://www.google.com/calendar/event?eid=Mm9jMTZhOHZoNXI0dWRrNmdzaDhucjFrcnIgenphZXJvY2FsLmJydXNzZWxzc2VsMUBt&amp;ctz=Europe/Brussels" TargetMode="External"/><Relationship Id="rId4062" Type="http://schemas.openxmlformats.org/officeDocument/2006/relationships/hyperlink" Target="https://www.google.com/calendar/event?eid=MjVxdm5vZGdraGszZGJrZXZhdGljY3YxN3YgYmFyY2Vsb25hLnN0YXJ0dXBldmVudGxpc3RAbQ&amp;ctz=Europe/Madrid" TargetMode="External"/><Relationship Id="rId16105" Type="http://schemas.openxmlformats.org/officeDocument/2006/relationships/hyperlink" Target="https://www.google.com/calendar/event?eid=MDBlZmQ0a3Zha3AxOTJyb3JuMmwwa2poYzAgenphZXJvY2FsLm9zbG9zZWwxQG0&amp;ctz=Europe/Oslo" TargetMode="External"/><Relationship Id="rId19675" Type="http://schemas.openxmlformats.org/officeDocument/2006/relationships/hyperlink" Target="https://www.google.com/calendar/event?eid=N2Q5bmJvbDBzbnFjNGUyOTBwbmY1dGlrdHIgc2Vsb3BzZXUubG9uZG9uMUBt&amp;ctz=Europe/London" TargetMode="External"/><Relationship Id="rId23321" Type="http://schemas.openxmlformats.org/officeDocument/2006/relationships/hyperlink" Target="https://www.google.com/calendar/event?eid=MzVwdTBvbjBjdmZoYnNzcGN2cnM5bzRoMjUgenphZXJvY2FsLm1hbmNoZXN0ZXJzZWwxQG0&amp;ctz=Europe/London" TargetMode="External"/><Relationship Id="rId26891" Type="http://schemas.openxmlformats.org/officeDocument/2006/relationships/hyperlink" Target="https://www.google.com/calendar/event?eid=MXEyZGlmcGJkaGY0djRqanRiaG4zOGFxNWEgenphZXJvY2FsLnBhcmlzc2VsMUBt&amp;ctz=Europe/Paris" TargetMode="External"/><Relationship Id="rId9734" Type="http://schemas.openxmlformats.org/officeDocument/2006/relationships/hyperlink" Target="https://www.google.com/calendar/event?eid=NjNrNm1zY2JjZ2ZocHVrdmFhZXVjZWQ4bDUgYW1zdGVyZGFtLnN0YXJ0dXBldmVudGxpc3RAbQ&amp;ctz=Europe/Amsterdam" TargetMode="External"/><Relationship Id="rId12715" Type="http://schemas.openxmlformats.org/officeDocument/2006/relationships/hyperlink" Target="https://www.google.com/calendar/event?eid=Xzc0cGo2YzlwNWtwMzZkOWg2Y3AzaWUyMGM1bzZpYmprZDVtbWFiamNmNCB6enplcm9jYWwubGlzYm9uc2VsMUBt&amp;ctz=Europe/Lisbon" TargetMode="External"/><Relationship Id="rId19328" Type="http://schemas.openxmlformats.org/officeDocument/2006/relationships/hyperlink" Target="https://www.google.com/calendar/event?eid=M25zcmR2bjAwNm03ZHN0bmhwcHRyanE1N2QgenphZXJvY2FsLmxvbmRvbnNlbDFAbQ&amp;ctz=Europe/London" TargetMode="External"/><Relationship Id="rId26544" Type="http://schemas.openxmlformats.org/officeDocument/2006/relationships/hyperlink" Target="https://www.google.com/calendar/event?eid=MGlhZTViMnM2czc5dnZhaGxjNXQwYnZqYXYgcGFyaXMuc3RhcnR1cGV2ZW50bGlzdEBt&amp;ctz=Europe/Paris" TargetMode="External"/><Relationship Id="rId7285" Type="http://schemas.openxmlformats.org/officeDocument/2006/relationships/hyperlink" Target="https://www.google.com/calendar/event?eid=Xzc0cGo2YzlwNWtwM2NlMWg2Z3IzZWNxMGM1bzZpYmprZDVtbWFiamNmNCB6enplcm9jYWwuZHVibGluc2VsMUBt&amp;ctz=Europe/Dublin" TargetMode="External"/><Relationship Id="rId10266" Type="http://schemas.openxmlformats.org/officeDocument/2006/relationships/hyperlink" Target="https://www.google.com/calendar/event?eid=Xzc0cGo2YzlwNWtwajBjOW82Y28zMGRxMGM1bzZpYmprZDVtbWFiamNmNCBxYXVwb2YyMmludHQwb25haGJ2amVmcTU0c0Bn&amp;ctz=Europe/Amsterdam" TargetMode="External"/><Relationship Id="rId24095" Type="http://schemas.openxmlformats.org/officeDocument/2006/relationships/hyperlink" Target="https://www.google.com/calendar/event?eid=Xzc0cGo2YzlwNWtwMzZkOWg2a3EzZ2RpMGM1bzZpYmprZDVtbWFiamNmNCB6enplcm9jYWwuYmVybGluc2VsMUBt&amp;ctz=Europe/Berlin" TargetMode="External"/><Relationship Id="rId29767" Type="http://schemas.openxmlformats.org/officeDocument/2006/relationships/hyperlink" Target="https://www.google.com/calendar/event?eid=NDRmYTAyb3R1NmJkNDZyY2F1YWk0NG1lZHIgenphZXJvY2FsLmNvcGVuaGFnZW5zZWwxQG0&amp;ctz=Europe/Copenhagen" TargetMode="External"/><Relationship Id="rId3895" Type="http://schemas.openxmlformats.org/officeDocument/2006/relationships/hyperlink" Target="https://www.google.com/calendar/event?eid=MXVrMW8xY3B1cTZrOHQ0MmQ3OWZzZmc4NmQgenphZXJvY2FsLmJhcmNlbG9uYXNlbDFAbQ&amp;ctz=Europe/Madrid" TargetMode="External"/><Relationship Id="rId13489" Type="http://schemas.openxmlformats.org/officeDocument/2006/relationships/hyperlink" Target="https://www.google.com/calendar/event?eid=NzhzbnM4MjB1YWE4NXBrZW9qYmptdW81a28gbGlzYm9uLnN0YXJ0dXBldmVudGxpc3RAbQ&amp;ctz=Europe/Lisbon" TargetMode="External"/><Relationship Id="rId15938" Type="http://schemas.openxmlformats.org/officeDocument/2006/relationships/hyperlink" Target="https://www.google.com/calendar/event?eid=Xzc0cGo2YzlwNWtwM2dlOWs3MHIzOGMyMGM1bzZpYmprZDVtbWFiamNmNCB6enplcm9jYWwub3Nsb3NlbDFAbQ&amp;ctz=Europe/Oslo" TargetMode="External"/><Relationship Id="rId18411" Type="http://schemas.openxmlformats.org/officeDocument/2006/relationships/hyperlink" Target="https://www.google.com/calendar/event?eid=NmRhaHVhbmIxYTBhbHVyZXBvMnQ1dHNpMjUgenphZXJvY2FsLmxvbmRvbnNlbDFAbQ&amp;ctz=Europe/London" TargetMode="External"/><Relationship Id="rId22807" Type="http://schemas.openxmlformats.org/officeDocument/2006/relationships/hyperlink" Target="https://www.google.com/calendar/event?eid=N2JyNzcyOGlka3FoNzUxbmswczFsc2VydGMgenphZXJvY2FsLm1hbmNoZXN0ZXJzZWwxQG0&amp;ctz=Europe/London" TargetMode="External"/><Relationship Id="rId3548" Type="http://schemas.openxmlformats.org/officeDocument/2006/relationships/hyperlink" Target="https://www.google.com/calendar/event?eid=NmU5MG5naXQzZjRubGw1ZXVxdTljOHRxMWIgenphZXJvY2FsLmJhcmNlbG9uYXNlbDFAbQ&amp;ctz=Europe/Madrid" TargetMode="External"/><Relationship Id="rId20358" Type="http://schemas.openxmlformats.org/officeDocument/2006/relationships/hyperlink" Target="https://www.google.com/calendar/event?eid=Xzc0cGo2YzlwNWtwajZkcGw2NG9qaWNxMGM1bzZpYmprZDVtbWFiamNmNCA3OGFoN2ptcWEydTJ0dnAxZzFuOW44aThnZ0Bn&amp;ctz=Europe/London" TargetMode="External"/><Relationship Id="rId1099" Type="http://schemas.openxmlformats.org/officeDocument/2006/relationships/hyperlink" Target="https://www.google.com/calendar/event?eid=M3ZhZHY2cW5vOHUwdTdrMDQxazl0Ym1kanYgc2Vsb3BzZXUubXVuaWNoMUBt&amp;ctz=Europe/Berlin" TargetMode="External"/><Relationship Id="rId6021" Type="http://schemas.openxmlformats.org/officeDocument/2006/relationships/hyperlink" Target="https://www.google.com/calendar/event?eid=Xzc0cGo2YzlwNWtwajZkcGo2a3FqY2RpMGM1bzZpYmprZDVtbWFiamNmNCBqOWV0dDZubmlma3UyMWhlM2Z0ZW1rdTc2a0Bn&amp;ctz=Europe/Zurich" TargetMode="External"/><Relationship Id="rId9591" Type="http://schemas.openxmlformats.org/officeDocument/2006/relationships/hyperlink" Target="https://www.google.com/calendar/event?eid=MWE1dWJtc2tvNDBoNG1zcm9iNTI1aDJtaTUgYW1zdGVyZGFtLnN0YXJ0dXBldmVudGxpc3RAbQ&amp;ctz=Europe/Amsterdam" TargetMode="External"/><Relationship Id="rId19185" Type="http://schemas.openxmlformats.org/officeDocument/2006/relationships/hyperlink" Target="https://www.google.com/calendar/event?eid=NmcwdGg1MWNsdDBrdXBhcjUycDVsYTQ3ZXAgenphZXJvY2FsLmxvbmRvbnNlbDFAbQ&amp;ctz=Europe/London" TargetMode="External"/><Relationship Id="rId28850" Type="http://schemas.openxmlformats.org/officeDocument/2006/relationships/hyperlink" Target="https://www.google.com/calendar/event?eid=M3ZkMnA4am9uZTNjNWI0ajVqdGU2djlybW0genphZXJvY2FsLnBhcmlzc2VsMUBt&amp;ctz=Europe/Paris" TargetMode="External"/><Relationship Id="rId9244" Type="http://schemas.openxmlformats.org/officeDocument/2006/relationships/hyperlink" Target="https://www.google.com/calendar/event?eid=M3BoMjN1ZWhmbmRzdGU0aGo0MzJldDYxbDcgc2Vsb3BzZXUuYW1zdGVyZGFtMUBt&amp;ctz=Europe/Amsterdam" TargetMode="External"/><Relationship Id="rId12572" Type="http://schemas.openxmlformats.org/officeDocument/2006/relationships/hyperlink" Target="https://www.google.com/calendar/event?eid=NnY1aHRwdGkzMGN1OGNxODcwajZoYWNqcjMgenphZXJvY2FsLnN0b2NraG9sbXNlbDFAbQ&amp;ctz=Europe/Stockholm" TargetMode="External"/><Relationship Id="rId26054" Type="http://schemas.openxmlformats.org/officeDocument/2006/relationships/hyperlink" Target="https://www.google.com/calendar/event?eid=Xzc0cGo2YzlwNWtwajRkOWw2Y3JqaWUyMGM1bzZpYmprZDVtbWFiamNmNCA5dG8waG42cjFiczBkNWs3bjAwZGs4ZWtwY0Bn&amp;ctz=Europe/Berlin" TargetMode="External"/><Relationship Id="rId28503" Type="http://schemas.openxmlformats.org/officeDocument/2006/relationships/hyperlink" Target="https://www.google.com/calendar/event?eid=Xzc0cGo2YzlwNWtwajRkOWo3NHEzMGRhMGM1bzZpYmprZDVtbWFiamNmNCB0cWNqdmVsdWhuOXE3bjZua2dpdXYzYXY1a0Bn&amp;ctz=Europe/Paris" TargetMode="External"/><Relationship Id="rId30797" Type="http://schemas.openxmlformats.org/officeDocument/2006/relationships/hyperlink" Target="https://www.google.com/calendar/event?eid=MXNkbzlncWY0YjJjNGlxamxmNmdzanNmdm0gbWFkcmlkLnN0YXJ0dXBldmVudGxpc3RAbQ&amp;ctz=Europe/Madrid" TargetMode="External"/><Relationship Id="rId33270" Type="http://schemas.openxmlformats.org/officeDocument/2006/relationships/hyperlink" Target="https://www.google.com/calendar/event?eid=Xzc0cGo2YzlwNWtwM2FjMWc2a3EzZWRhMGM1bzZpYmprZDVtbWFiamNmNCB6enplcm9jYWwuaGFtYnVyZ3NlbDFAbQ&amp;ctz=Europe/Berlin" TargetMode="External"/><Relationship Id="rId950" Type="http://schemas.openxmlformats.org/officeDocument/2006/relationships/hyperlink" Target="https://www.google.com/calendar/event?eid=NWNmNmk0NmM5ZWo2cThyN2hoZ241ZXM5Z3QgenphZXJvY2FsLm11bmljaHNlbDFAbQ&amp;ctz=Europe/Berlin" TargetMode="External"/><Relationship Id="rId2631" Type="http://schemas.openxmlformats.org/officeDocument/2006/relationships/hyperlink" Target="https://www.google.com/calendar/event?eid=X2NscjZhcmprYnNwM2FjMWo2Y3BqY2M5aDgxbW1hcGJrZWxvMnNvcmZkayB2aWVubmEuc3RhcnR1cGV2ZW50bGlzdEBt&amp;ctz=Europe/Vienna" TargetMode="External"/><Relationship Id="rId12225" Type="http://schemas.openxmlformats.org/officeDocument/2006/relationships/hyperlink" Target="https://www.google.com/calendar/event?eid=NG8ya3JhdTBobmo4bzJpMjNoZ2g0N2FqaG8gc3RvY2tob2xtLnN0YXJ0dXBldmVudGxpc3RAbQ&amp;ctz=Europe/Stockholm" TargetMode="External"/><Relationship Id="rId15795" Type="http://schemas.openxmlformats.org/officeDocument/2006/relationships/hyperlink" Target="https://www.google.com/calendar/event?eid=Xzc0cGo2YzlwNWtwM2NlMWg2NHAzYWRhMGM1bzZpYmprZDVtbWFiamNmNCB6enplcm9jYWwub3Nsb3NlbDFAbQ&amp;ctz=Europe/Oslo" TargetMode="External"/><Relationship Id="rId603" Type="http://schemas.openxmlformats.org/officeDocument/2006/relationships/hyperlink" Target="https://www.google.com/calendar/event?eid=M2JuZ3NjMmlkb2t2OGFodDl2MXJzdDhjY20genphZXJvY2FsLm11bmljaHNlbDFAbQ&amp;ctz=Europe/Berlin" TargetMode="External"/><Relationship Id="rId5854" Type="http://schemas.openxmlformats.org/officeDocument/2006/relationships/hyperlink" Target="https://www.google.com/calendar/event?eid=NGJiNWw0am5sYmFvamo5bHZxamF1OGZ2ZTAgc2Vsb3BzZXUuenVyaWNoMUBt&amp;ctz=Europe/Zurich" TargetMode="External"/><Relationship Id="rId15448" Type="http://schemas.openxmlformats.org/officeDocument/2006/relationships/hyperlink" Target="https://www.google.com/calendar/event?eid=Xzc0cGo2YzlwNWtwajBjMW82b3IzY2RpMGM1bzZpYmprZDVtbWFiamNmNCA1bmpucWVvMmN0cTMzb3Y0MG4zaWxiZzdtc0Bn&amp;ctz=Europe/Oslo" TargetMode="External"/><Relationship Id="rId22664" Type="http://schemas.openxmlformats.org/officeDocument/2006/relationships/hyperlink" Target="https://www.google.com/calendar/event?eid=N3RkOWg3YWowNnUxNjZtZjUyZ2VrNWw5c3YgenphZXJvY2FsLm1hbmNoZXN0ZXJzZWwxQG0&amp;ctz=Europe/London" TargetMode="External"/><Relationship Id="rId29277" Type="http://schemas.openxmlformats.org/officeDocument/2006/relationships/hyperlink" Target="https://www.google.com/calendar/event?eid=Xzc0cGo2YzlwNWtwMzZkaGo3NHIzYWUyMGM1bzZpYmprZDVtbWFiamNmNCB6enplcm9jYWwuY29wZW5oYWdlbnNlbDFAbQ&amp;ctz=Europe/Copenhagen" TargetMode="External"/><Relationship Id="rId5507" Type="http://schemas.openxmlformats.org/officeDocument/2006/relationships/hyperlink" Target="https://www.google.com/calendar/event?eid=NmI0bmt2Y2RhanVyY3RwbG4zYXRhNjZ2bGogenphZXJvY2FsLnp1cmljaHNlbDFAbQ&amp;ctz=Europe/Zurich" TargetMode="External"/><Relationship Id="rId22317" Type="http://schemas.openxmlformats.org/officeDocument/2006/relationships/hyperlink" Target="https://www.google.com/calendar/event?eid=Xzc0cGo2YzlwNWtwM2NlMWg2Z3FqaWNxMGM1bzZpYmprZDVtbWFiamNmNCB6enplcm9jYWwubWFuY2hlc3RlcnNlbDFAbQ&amp;ctz=Europe/London" TargetMode="External"/><Relationship Id="rId25887" Type="http://schemas.openxmlformats.org/officeDocument/2006/relationships/hyperlink" Target="https://www.google.com/calendar/event?eid=MmVva29saWFhNXM4c2p0ZHE2dmFndXRxOWkgenphZXJvY2FsLmJlcmxpbnNlbDFAbQ&amp;ctz=Europe/Berlin" TargetMode="External"/><Relationship Id="rId3058" Type="http://schemas.openxmlformats.org/officeDocument/2006/relationships/hyperlink" Target="https://www.google.com/calendar/event?eid=Xzc0cGo2YzlwNWtwajZkcGk2NHBqNGNxMGM1bzZpYmprZDVtbWFiamNmNCBtZTZ2NXNybTd1dG1naXRyZHI2N3RlcXE3a0Bn&amp;ctz=Europe/Vienna" TargetMode="External"/><Relationship Id="rId28360" Type="http://schemas.openxmlformats.org/officeDocument/2006/relationships/hyperlink" Target="https://www.google.com/calendar/event?eid=MWM2ZWphdWszcGRjN3ZtNm5lazY3NDRqbGggc2Vsb3BzZXUucGFyaXMxQG0&amp;ctz=Europe/Paris" TargetMode="External"/><Relationship Id="rId32756" Type="http://schemas.openxmlformats.org/officeDocument/2006/relationships/hyperlink" Target="https://www.google.com/calendar/event?eid=MmhyM2thNnZha2xuczVtbzVlZWdjY2Y4bzkgenphZXJvY2FsLmhhbWJ1cmdzZWwxQG0&amp;ctz=Europe/Berlin" TargetMode="External"/><Relationship Id="rId12082" Type="http://schemas.openxmlformats.org/officeDocument/2006/relationships/hyperlink" Target="https://www.google.com/calendar/event?eid=NHNsbDBla3EzMjVxNGUyN2s1NXZlcWpvZnUgc3RvY2tob2xtLnN0YXJ0dXBldmVudGxpc3RAbQ&amp;ctz=Europe/Stockholm" TargetMode="External"/><Relationship Id="rId14531" Type="http://schemas.openxmlformats.org/officeDocument/2006/relationships/hyperlink" Target="https://www.google.com/calendar/event?eid=MDA0czdwMDE5YzlocmptZHVjdDNybDhtb3QgZnJhbmtmdXJ0LnN0YXJ0dXBldmVudGxpc3RAbQ&amp;ctz=Europe/Berlin" TargetMode="External"/><Relationship Id="rId28013" Type="http://schemas.openxmlformats.org/officeDocument/2006/relationships/hyperlink" Target="https://www.google.com/calendar/event?eid=MnQ2M3VodG0ycnFrcjZibTZsajdybnRvNDAgenphZXJvY2FsLnBhcmlzc2VsMUBt&amp;ctz=Europe/Paris" TargetMode="External"/><Relationship Id="rId32409" Type="http://schemas.openxmlformats.org/officeDocument/2006/relationships/hyperlink" Target="https://www.google.com/calendar/event?eid=Xzc0cGo2YzlwNWtwM2FjMW43MHNqMmNxMGM1bzZpYmprZDVtbWFiamNmNCB6enplcm9jYWwubHV4ZW1ib3VyZ3NlbDFAbQ&amp;ctz=Europe/Luxembourg" TargetMode="External"/><Relationship Id="rId460" Type="http://schemas.openxmlformats.org/officeDocument/2006/relationships/hyperlink" Target="https://www.google.com/calendar/event?eid=NnI1NzQ5dnMwdXYxNHRtdmViczZra2EzMG8genphZXJvY2FsLm11bmljaHNlbDFAbQ&amp;ctz=Europe/Berlin" TargetMode="External"/><Relationship Id="rId2141" Type="http://schemas.openxmlformats.org/officeDocument/2006/relationships/hyperlink" Target="https://www.google.com/calendar/event?eid=MHM5bjBmbTA4YnVxdWs2M2oxb3M5cDcyNmIgenphZXJvY2FsLnZpZW5uYXNlbDFAbQ&amp;ctz=Europe/Vienna" TargetMode="External"/><Relationship Id="rId17754" Type="http://schemas.openxmlformats.org/officeDocument/2006/relationships/hyperlink" Target="https://www.google.com/calendar/event?eid=NDhkajdlcW1tYmJvaGg5N2ptaGR2OTYzMWogenphZXJvY2FsLmxvbmRvbnNlbDFAbQ&amp;ctz=Europe/London" TargetMode="External"/><Relationship Id="rId21400" Type="http://schemas.openxmlformats.org/officeDocument/2006/relationships/hyperlink" Target="https://www.google.com/calendar/event?eid=MDlndHM3dGZlMjltMHU2ODVncm43ZnVjcmkgYnJ1c3NlbHMuc3RhcnR1cGV2ZW50bGlzdEBt&amp;ctz=Europe/Brussels" TargetMode="External"/><Relationship Id="rId24970" Type="http://schemas.openxmlformats.org/officeDocument/2006/relationships/hyperlink" Target="https://www.google.com/calendar/event?eid=NTl1N2Vwb29yZHU2NmdvdmJmYXZhbDM2OTcgenphZXJvY2FsLmJlcmxpbnNlbDFAbQ&amp;ctz=Europe/Berlin" TargetMode="External"/><Relationship Id="rId113" Type="http://schemas.openxmlformats.org/officeDocument/2006/relationships/hyperlink" Target="https://www.google.com/calendar/event?eid=M2xxOTdvam9ncjIzZW03cmdxcnRibGlpNmMgenphZXJvY2FsLm11bmljaHNlbDFAbQ&amp;ctz=Europe/Berlin" TargetMode="External"/><Relationship Id="rId7813" Type="http://schemas.openxmlformats.org/officeDocument/2006/relationships/hyperlink" Target="https://www.google.com/calendar/event?eid=Xzc0cGo2YzlwNWtwMzZkOWg2Y28zMmNhMGM1bzZpYmprZDVtbWFiamNmNCB6enplcm9jYWwuYW1zdGVyZGFtc2VsMUBt&amp;ctz=Europe/Amsterdam" TargetMode="External"/><Relationship Id="rId17407" Type="http://schemas.openxmlformats.org/officeDocument/2006/relationships/hyperlink" Target="https://www.google.com/calendar/event?eid=Xzc0cGo2YzlwNWtwMzhkcHA3MHIzZ2UyMGM1bzZpYmprZDVtbWFiamNmNCB6enplcm9jYWwubG9uZG9uc2VsMUBt&amp;ctz=Europe/London" TargetMode="External"/><Relationship Id="rId24623" Type="http://schemas.openxmlformats.org/officeDocument/2006/relationships/hyperlink" Target="https://www.google.com/calendar/event?eid=MHJlczh0MHA2bjY2djlidmk2bGVlbHIzM3QgenphZXJvY2FsLmJlcmxpbnNlbDFAbQ&amp;ctz=Europe/Berlin" TargetMode="External"/><Relationship Id="rId5017" Type="http://schemas.openxmlformats.org/officeDocument/2006/relationships/hyperlink" Target="https://www.google.com/calendar/event?eid=Xzc0cGo2YzlwNWtwM2dlOW42MHNqZ2MyMGM1bzZpYmprZDVtbWFiamNmNCB6enplcm9jYWwuenVyaWNoc2VsMUBt&amp;ctz=Europe/Zurich" TargetMode="External"/><Relationship Id="rId5364" Type="http://schemas.openxmlformats.org/officeDocument/2006/relationships/hyperlink" Target="https://www.google.com/calendar/event?eid=NmFhNWFkbDcyOXE3NjQ2YW5kaXFmZW9wdm8genphZXJvY2FsLnp1cmljaHNlbDFAbQ&amp;ctz=Europe/Zurich" TargetMode="External"/><Relationship Id="rId22174" Type="http://schemas.openxmlformats.org/officeDocument/2006/relationships/hyperlink" Target="https://www.google.com/calendar/event?eid=Xzc0cGo2YzlwNWtwajZkcG02MHMzZWNhMGM1bzZpYmprZDVtbWFiamNmNCBnNzMwcjEyaW5wZW1rNWhrbnJvZm1rMTNob0Bn&amp;ctz=Europe/Brussels" TargetMode="External"/><Relationship Id="rId27846" Type="http://schemas.openxmlformats.org/officeDocument/2006/relationships/hyperlink" Target="https://www.google.com/calendar/event?eid=MTRsZ2JsaDhuc2ppZjRqODU5MXU5dnB1NWwgenphZXJvY2FsLnBhcmlzc2VsMUBt&amp;ctz=Europe/Paris" TargetMode="External"/><Relationship Id="rId1974" Type="http://schemas.openxmlformats.org/officeDocument/2006/relationships/hyperlink" Target="https://www.google.com/calendar/event?eid=MGw5bTNvMm02dnA2cXJzYnU2bDNybzVnbXIgenphZXJvY2FsLnZpZW5uYXNlbDFAbQ&amp;ctz=Europe/Vienna" TargetMode="External"/><Relationship Id="rId8587" Type="http://schemas.openxmlformats.org/officeDocument/2006/relationships/hyperlink" Target="https://www.google.com/calendar/event?eid=NzhqcWJxbHVldWVnbnI0YW42NjY0bmppa2ogenphZXJvY2FsLmFtc3RlcmRhbXNlbDFAbQ&amp;ctz=Europe/Amsterdam" TargetMode="External"/><Relationship Id="rId11568" Type="http://schemas.openxmlformats.org/officeDocument/2006/relationships/hyperlink" Target="https://www.google.com/calendar/event?eid=NDQ1Zm1uZmZsZ21yYmlyMzRnbnNraGtvam8gc2Vsb3BzZXUuc3RvY2tob2xtMUBt&amp;ctz=Europe/Stockholm" TargetMode="External"/><Relationship Id="rId25397" Type="http://schemas.openxmlformats.org/officeDocument/2006/relationships/hyperlink" Target="https://www.google.com/calendar/event?eid=NG00aGc2MG1vbDZ1NjhjaGxkNjZ0ZDllazIgenphZXJvY2FsLmJlcmxpbnNlbDFAbQ&amp;ctz=Europe/Berlin" TargetMode="External"/><Relationship Id="rId1627" Type="http://schemas.openxmlformats.org/officeDocument/2006/relationships/hyperlink" Target="https://www.google.com/calendar/event?eid=Xzc0cGo2YzlwNWtwajZkcGc2NHIzMGVhMGM1bzZpYmprZDVtbWFiamNmNCBxOHByb2dnaGQ2dDZlbjNrMDRyb29ncjkwMEBn&amp;ctz=Europe/Berlin" TargetMode="External"/><Relationship Id="rId14041" Type="http://schemas.openxmlformats.org/officeDocument/2006/relationships/hyperlink" Target="https://www.google.com/calendar/event?eid=MWhzcmgwNGY0ajJncXUzZzVnZGFldTdhNTUgdGVsYXZpdi5zdGFydHVwZXZlbnRsaXN0QG0&amp;ctz=Asia/Jerusalem" TargetMode="External"/><Relationship Id="rId32266" Type="http://schemas.openxmlformats.org/officeDocument/2006/relationships/hyperlink" Target="https://www.google.com/calendar/event?eid=Mml1aXJwNDF2cGkyc3VsN3BvMHQxZ2hycWkgenphZXJvY2FsLmx1eGVtYm91cmdzZWwxQG0&amp;ctz=Europe/Luxembourg" TargetMode="External"/><Relationship Id="rId4100" Type="http://schemas.openxmlformats.org/officeDocument/2006/relationships/hyperlink" Target="https://www.google.com/calendar/event?eid=Xzc0cGo2YzlwNWtwMzZkOWg2OHMzYWNhMGM1bzZpYmprZDVtbWFiamNmNCB6enplcm9jYWwuYmFyY2Vsb25hc2VsMUBt&amp;ctz=Europe/Madrid" TargetMode="External"/><Relationship Id="rId7670" Type="http://schemas.openxmlformats.org/officeDocument/2006/relationships/hyperlink" Target="https://www.google.com/calendar/event?eid=Xzc0cGo2YzlwNWtwajJkcGw3NHBqNGUyMGM1bzZpYmprZDVtbWFiamNmNCAwMWg3bHBwbmtpZDM2cDRuZHFtaXM2dTUzc0Bn&amp;ctz=Europe/Dublin" TargetMode="External"/><Relationship Id="rId17264" Type="http://schemas.openxmlformats.org/officeDocument/2006/relationships/hyperlink" Target="https://www.google.com/calendar/event?eid=Xzc0cGo2YzlwNWtwMzZkaG02NG9qNmNhMGM1bzZpYmprZDVtbWFiamNmNCB6enplcm9jYWwubG9uZG9uc2VsMUBt&amp;ctz=Europe/London" TargetMode="External"/><Relationship Id="rId19713" Type="http://schemas.openxmlformats.org/officeDocument/2006/relationships/hyperlink" Target="https://www.google.com/calendar/event?eid=M2E0MHVvcTU1Zmh2MWRudjF1Z2NjMjljODIgc2Vsb3BzZXUubG9uZG9uMUBt&amp;ctz=Europe/London" TargetMode="External"/><Relationship Id="rId24480" Type="http://schemas.openxmlformats.org/officeDocument/2006/relationships/hyperlink" Target="https://www.google.com/calendar/event?eid=M3NnY3ViZWxxMmVpbXUxMjMzb3ZnaW9zYmsgenphZXJvY2FsLmJlcmxpbnNlbDFAbQ&amp;ctz=Europe/Berlin" TargetMode="External"/><Relationship Id="rId7323" Type="http://schemas.openxmlformats.org/officeDocument/2006/relationships/hyperlink" Target="https://www.google.com/calendar/event?eid=Xzc0cGo2YzlwNWtwM2dlOWs3MHJqOGQyMGM1bzZpYmprZDVtbWFiamNmNCB6enplcm9jYWwuZHVibGluc2VsMUBt&amp;ctz=Europe/Dublin" TargetMode="External"/><Relationship Id="rId10651" Type="http://schemas.openxmlformats.org/officeDocument/2006/relationships/hyperlink" Target="https://www.google.com/calendar/event?eid=MDBmNnJubzJqajYyZmIxdmMyN21pdW5mb3UgenphZXJvY2FsLnN0b2NraG9sbXNlbDFAbQ&amp;ctz=Europe/Stockholm" TargetMode="External"/><Relationship Id="rId24133" Type="http://schemas.openxmlformats.org/officeDocument/2006/relationships/hyperlink" Target="https://www.google.com/calendar/event?eid=Xzc0cGo2YzlwNWtwM2NlMWg2a3AzNGMyMGM1bzZpYmprZDVtbWFiamNmNCB6enplcm9jYWwuYmVybGluc2VsMUBt&amp;ctz=Europe/Berlin" TargetMode="External"/><Relationship Id="rId10304" Type="http://schemas.openxmlformats.org/officeDocument/2006/relationships/hyperlink" Target="https://www.google.com/calendar/event?eid=Xzc0cGo2YzlwNWtwajJjOW42NHEzZ2QyMGM1bzZpYmprZDVtbWFiamNmNCBxYXVwb2YyMmludHQwb25haGJ2amVmcTU0c0Bn&amp;ctz=Europe/Amsterdam" TargetMode="External"/><Relationship Id="rId13874" Type="http://schemas.openxmlformats.org/officeDocument/2006/relationships/hyperlink" Target="https://www.google.com/calendar/event?eid=M2RqZ2VrcDkzaGk5Yms5dG40aXV1amVlZWsgc2Vsb3BzeHMudGVsYXZpdjFAbQ&amp;ctz=Asia/Jerusalem" TargetMode="External"/><Relationship Id="rId29805" Type="http://schemas.openxmlformats.org/officeDocument/2006/relationships/hyperlink" Target="https://www.google.com/calendar/event?eid=NXFzcmx0azhtbHBxb3MwcjFqcm90OG04YmkgenphZXJvY2FsLmNvcGVuaGFnZW5zZWwxQG0&amp;ctz=Europe/Copenhagen" TargetMode="External"/><Relationship Id="rId31002" Type="http://schemas.openxmlformats.org/officeDocument/2006/relationships/hyperlink" Target="https://www.google.com/calendar/event?eid=MDlidmZsaGN1ZDJja2EyazNkODh1Y2U0ODQgenphZXJvY2FsLm1hZHJpZHNlbDFAbQ&amp;ctz=Europe/Madrid" TargetMode="External"/><Relationship Id="rId3933" Type="http://schemas.openxmlformats.org/officeDocument/2006/relationships/hyperlink" Target="https://www.google.com/calendar/event?eid=MXFuaTBldmE0MG9zMmVmYXZqZzltZ3VrMW8genphZXJvY2FsLmJhcmNlbG9uYXNlbDFAbQ&amp;ctz=Europe/Madrid" TargetMode="External"/><Relationship Id="rId8097" Type="http://schemas.openxmlformats.org/officeDocument/2006/relationships/hyperlink" Target="https://www.google.com/calendar/event?eid=MHM5Z2puYjhodjFkdHFjb2QxanZmODVpYXYgenphZXJvY2FsLmFtc3RlcmRhbXNlbDFAbQ&amp;ctz=Europe/Amsterdam" TargetMode="External"/><Relationship Id="rId13527" Type="http://schemas.openxmlformats.org/officeDocument/2006/relationships/hyperlink" Target="https://www.google.com/calendar/event?eid=M3BxZ2Q3bDh1cDVzYWwxM25vZ3BoZnN0NW4gc2Vsb3BzZXUubGlzYm9uMUBt&amp;ctz=Europe/Lisbon" TargetMode="External"/><Relationship Id="rId20743" Type="http://schemas.openxmlformats.org/officeDocument/2006/relationships/hyperlink" Target="https://www.google.com/calendar/event?eid=NTdvNnBkODhndjIwN25vaGIxaDM0YXViMnAgenphZXJvY2FsLmJydXNzZWxzc2VsMUBt&amp;ctz=Europe/Brussels" TargetMode="External"/><Relationship Id="rId27356" Type="http://schemas.openxmlformats.org/officeDocument/2006/relationships/hyperlink" Target="https://www.google.com/calendar/event?eid=MjJsZmY5bThvczI3ZXU1dGc5NWFuNTkydmsgenphZXJvY2FsLnBhcmlzc2VsMUBt&amp;ctz=Europe/Paris" TargetMode="External"/><Relationship Id="rId1484" Type="http://schemas.openxmlformats.org/officeDocument/2006/relationships/hyperlink" Target="https://zoom.us/j/933767388" TargetMode="External"/><Relationship Id="rId11078" Type="http://schemas.openxmlformats.org/officeDocument/2006/relationships/hyperlink" Target="https://www.google.com/calendar/event?eid=N2k0MWxnZzNpMmFiZnRjZTY3bGg1bmFlcTUgenphZXJvY2FsLnN0b2NraG9sbXNlbDFAbQ&amp;ctz=Europe/Stockholm" TargetMode="External"/><Relationship Id="rId16000" Type="http://schemas.openxmlformats.org/officeDocument/2006/relationships/hyperlink" Target="https://www.google.com/calendar/event?eid=NXB0YjJ2Z2sxbGNpcnVvMDFtbHBrZ2VzNG8genphZXJvY2FsLm9zbG9zZWwxQG0&amp;ctz=Europe/Oslo" TargetMode="External"/><Relationship Id="rId19570" Type="http://schemas.openxmlformats.org/officeDocument/2006/relationships/hyperlink" Target="https://www.google.com/calendar/event?eid=Xzc0cGo2YzlwNWtwajRkOWw2Y3JqMGRxMGM1bzZpYmprZDVtbWFiamNmNCBzZWxvcHNldS5sb25kb24xQG0&amp;ctz=Europe/London" TargetMode="External"/><Relationship Id="rId23966" Type="http://schemas.openxmlformats.org/officeDocument/2006/relationships/hyperlink" Target="https://www.google.com/calendar/event?eid=NXJkb2cwbGMwbnExMTQzcWEyamJhY2lnOGUgenphZXJvY2FsLm1hbmNoZXN0ZXJzZWwxQG0&amp;ctz=Europe/London" TargetMode="External"/><Relationship Id="rId27009" Type="http://schemas.openxmlformats.org/officeDocument/2006/relationships/hyperlink" Target="https://www.google.com/calendar/event?eid=MnU2NHUzZm1zcTM1NnVpMDVvZm1lMzZ0MWMgenphZXJvY2FsLnBhcmlzc2VsMUBt&amp;ctz=Europe/Paris" TargetMode="External"/><Relationship Id="rId1137" Type="http://schemas.openxmlformats.org/officeDocument/2006/relationships/hyperlink" Target="https://www.google.com/calendar/event?eid=NTNkNHFrcWQ4cDczZGN2MG4wa25paHNqM2Egc2Vsb3BzZXUubXVuaWNoMUBt&amp;ctz=Europe/Berlin" TargetMode="External"/><Relationship Id="rId6809" Type="http://schemas.openxmlformats.org/officeDocument/2006/relationships/hyperlink" Target="https://www.google.com/calendar/event?eid=MDhxc2c2NmlwZHVpb2I1YXNvZDVsc3I5MHYgenphZXJvY2FsLmR1YmxpbnNlbDFAbQ&amp;ctz=Europe/Dublin" TargetMode="External"/><Relationship Id="rId19223" Type="http://schemas.openxmlformats.org/officeDocument/2006/relationships/hyperlink" Target="https://www.google.com/calendar/event?eid=MjlqMWczZXNoMDRqazNvZzB0YzU1Yms3bXYgenphZXJvY2FsLmxvbmRvbnNlbDFAbQ&amp;ctz=Europe/London" TargetMode="External"/><Relationship Id="rId23619" Type="http://schemas.openxmlformats.org/officeDocument/2006/relationships/hyperlink" Target="https://www.google.com/calendar/event?eid=Xzc0cGo2YzlwNWtwajJjOW42NHEzNGUyMGM1bzZpYmprZDVtbWFiamNmNCAzNGxyMGIwdGlyZHJhMW5wczdpOWtoOWU2OEBn&amp;ctz=Europe/London" TargetMode="External"/><Relationship Id="rId30835" Type="http://schemas.openxmlformats.org/officeDocument/2006/relationships/hyperlink" Target="https://www.google.com/calendar/event?eid=Xzc0cGo2YzlwNWtwajBkMWw3NHFqNmNxMGM1bzZpYmprZDVtbWFiamNmNCB0c2U5amhyaWEwbTBrMzhtOWxtOTVyZzE3Y0Bn&amp;ctz=Europe/Madrid" TargetMode="External"/><Relationship Id="rId7180" Type="http://schemas.openxmlformats.org/officeDocument/2006/relationships/hyperlink" Target="https://www.google.com/calendar/event?eid=Nm9pMjBnMjd1YWJlaW04bW5mYjIzc3VzYm8genphZXJvY2FsLmR1YmxpbnNlbDFAbQ&amp;ctz=Europe/Dublin" TargetMode="External"/><Relationship Id="rId10161" Type="http://schemas.openxmlformats.org/officeDocument/2006/relationships/hyperlink" Target="https://www.google.com/calendar/event?eid=Mzg5Mm9tNjFxZ2lsbzEyNm5ldm41NGk5Y2wgc2Vsb3BzZXUuYW1zdGVyZGFtMUBt&amp;ctz=Europe/Amsterdam" TargetMode="External"/><Relationship Id="rId12610" Type="http://schemas.openxmlformats.org/officeDocument/2006/relationships/hyperlink" Target="https://www.google.com/calendar/event?eid=MDJzYmF1a3FnaWJndm5pNG9zbTU3ZmxjcnAgenphZXJvY2FsLnN0b2NraG9sbXNlbDFAbQ&amp;ctz=Europe/Stockholm" TargetMode="External"/><Relationship Id="rId15833" Type="http://schemas.openxmlformats.org/officeDocument/2006/relationships/hyperlink" Target="https://www.google.com/calendar/event?eid=Xzc0cGo2YzlwNWtwM2NlMWg2Z3EzYWNhMGM1bzZpYmprZDVtbWFiamNmNCB6enplcm9jYWwub3Nsb3NlbDFAbQ&amp;ctz=Europe/Oslo" TargetMode="External"/><Relationship Id="rId29315" Type="http://schemas.openxmlformats.org/officeDocument/2006/relationships/hyperlink" Target="https://www.google.com/calendar/event?eid=Xzc0cGo2YzlwNWtwM2NlMWo2a3BqZ2RpMGM1bzZpYmprZDVtbWFiamNmNCB6enplcm9jYWwuY29wZW5oYWdlbnNlbDFAbQ&amp;ctz=Europe/Copenhagen" TargetMode="External"/><Relationship Id="rId29662" Type="http://schemas.openxmlformats.org/officeDocument/2006/relationships/hyperlink" Target="https://www.google.com/calendar/event?eid=MW1oNHQyamdkc3BmbTdqMGpqMHNudHR2a2YgenphZXJvY2FsLmNvcGVuaGFnZW5zZWwxQG0&amp;ctz=Europe/Copenhagen" TargetMode="External"/><Relationship Id="rId3790" Type="http://schemas.openxmlformats.org/officeDocument/2006/relationships/hyperlink" Target="https://www.google.com/calendar/event?eid=MzJkaG5ybTgwZXRhYTk5Yzk2azRwcGtpN2QgenphZXJvY2FsLmJhcmNlbG9uYXNlbDFAbQ&amp;ctz=Europe/Madrid" TargetMode="External"/><Relationship Id="rId13384" Type="http://schemas.openxmlformats.org/officeDocument/2006/relationships/hyperlink" Target="https://www.google.com/calendar/event?eid=NG51ZWlxbzBsMm5iYm01aWxpbjU1dHYzcG4genphZXJvY2FsLmxpc2JvbnNlbDFAbQ&amp;ctz=Europe/Lisbon" TargetMode="External"/><Relationship Id="rId22702" Type="http://schemas.openxmlformats.org/officeDocument/2006/relationships/hyperlink" Target="https://www.google.com/calendar/event?eid=N244MHN0bWJscjBtOTFvbnRrMDBhbjNrNXIgenphZXJvY2FsLm1hbmNoZXN0ZXJzZWwxQG0&amp;ctz=Europe/London" TargetMode="External"/><Relationship Id="rId3443" Type="http://schemas.openxmlformats.org/officeDocument/2006/relationships/hyperlink" Target="https://www.google.com/calendar/event?eid=MWJ0ajBpanViMWFnZTFrNDZtYXZxNDRtbzYgenphZXJvY2FsLmJhcmNlbG9uYXNlbDFAbQ&amp;ctz=Europe/Madrid" TargetMode="External"/><Relationship Id="rId13037" Type="http://schemas.openxmlformats.org/officeDocument/2006/relationships/hyperlink" Target="https://www.google.com/calendar/event?eid=NXJjODZ2bTZuaTEyZmdudWVyYW44czBpa2IgenphZXJvY2FsLmxpc2JvbnNlbDFAbQ&amp;ctz=Europe/Lisbon" TargetMode="External"/><Relationship Id="rId18709" Type="http://schemas.openxmlformats.org/officeDocument/2006/relationships/hyperlink" Target="https://www.google.com/calendar/event?eid=NjhhYWplaWk4Y2xmM2Rrdjc4ajd1M2s1bGggenphZXJvY2FsLmxvbmRvbnNlbDFAbQ&amp;ctz=Europe/London" TargetMode="External"/><Relationship Id="rId20253" Type="http://schemas.openxmlformats.org/officeDocument/2006/relationships/hyperlink" Target="https://www.google.com/calendar/event?eid=Xzc0cGo2YzlwNWtwajZjMWo2Z3BqYWRxMGM1bzZpYmprZDVtbWFiamNmNCA3OGFoN2ptcWEydTJ0dnAxZzFuOW44aThnZ0Bn&amp;ctz=Europe/London" TargetMode="External"/><Relationship Id="rId25925" Type="http://schemas.openxmlformats.org/officeDocument/2006/relationships/hyperlink" Target="https://www.google.com/calendar/event?eid=Xzc0cGo2YzlwNWtwajJkMWw3MHJqNGVhMGM1bzZpYmprZDVtbWFiamNmNCA5dG8waG42cjFiczBkNWs3bjAwZGs4ZWtwY0Bn&amp;ctz=Europe/Berlin" TargetMode="External"/><Relationship Id="rId6666" Type="http://schemas.openxmlformats.org/officeDocument/2006/relationships/hyperlink" Target="https://www.google.com/calendar/event?eid=NzV1N2Vua3ZlcjNvOXYyNzRxZHBkZGlpNWsgenphZXJvY2FsLmR1YmxpbnNlbDFAbQ&amp;ctz=Europe/Dublin" TargetMode="External"/><Relationship Id="rId19080" Type="http://schemas.openxmlformats.org/officeDocument/2006/relationships/hyperlink" Target="https://www.google.com/calendar/event?eid=NTBoZ2NsMzEyN3YwbnMza3M3OTFlNXNkN2EgenphZXJvY2FsLmxvbmRvbnNlbDFAbQ&amp;ctz=Europe/London" TargetMode="External"/><Relationship Id="rId23476" Type="http://schemas.openxmlformats.org/officeDocument/2006/relationships/hyperlink" Target="https://www.google.com/calendar/event?eid=MzhycTc1aG5xdjU4b2FoYWdzcmVzdmRydDkgenphZXJvY2FsLm1hbmNoZXN0ZXJzZWwxQG0&amp;ctz=Europe/London" TargetMode="External"/><Relationship Id="rId30692" Type="http://schemas.openxmlformats.org/officeDocument/2006/relationships/hyperlink" Target="https://www.google.com/calendar/event?eid=NjB0Y2JsNmZhdmV1ZjNscjJzZml0bDV2czEgenphZXJvY2FsLmNvcGVuaGFnZW5zZWwxQG0&amp;ctz=Europe/Copenhagen" TargetMode="External"/><Relationship Id="rId6319" Type="http://schemas.openxmlformats.org/officeDocument/2006/relationships/hyperlink" Target="https://www.google.com/calendar/event?eid=NXY0ZHQyazZ1ZnBmcGJqZmlkc2dtbDBhdDkgenphZXJvY2FsLnp1cmljaHNlbDFAbQ&amp;ctz=Europe/Zurich" TargetMode="External"/><Relationship Id="rId9889" Type="http://schemas.openxmlformats.org/officeDocument/2006/relationships/hyperlink" Target="https://www.google.com/calendar/event?eid=MjduZm5lYjdxZHFoOXNjN3JsNDVyYWJjbjIgenphZXJvY2FsLmFtc3RlcmRhbXNlbDFAbQ&amp;ctz=Europe/Amsterdam" TargetMode="External"/><Relationship Id="rId12120" Type="http://schemas.openxmlformats.org/officeDocument/2006/relationships/hyperlink" Target="https://www.google.com/calendar/event?eid=MnBnY2ZrZDcwNWcxb3YxNmM4aHJhZXBrbmggc3RvY2tob2xtLnN0YXJ0dXBldmVudGxpc3RAbQ&amp;ctz=Europe/Stockholm" TargetMode="External"/><Relationship Id="rId15690" Type="http://schemas.openxmlformats.org/officeDocument/2006/relationships/hyperlink" Target="https://www.google.com/calendar/event?eid=NzBxcWtuYXVvZnBvcGt1bHA2anZlYWg5NHQgb3Nsby5zdGFydHVwZXZlbnRsaXN0QG0&amp;ctz=Europe/Oslo" TargetMode="External"/><Relationship Id="rId23129" Type="http://schemas.openxmlformats.org/officeDocument/2006/relationships/hyperlink" Target="https://www.google.com/calendar/event?eid=M3MzaHQ2MTBvMjllZDg1dXZrdnJ1ODFyNXAgenphZXJvY2FsLm1hbmNoZXN0ZXJzZWwxQG0&amp;ctz=Europe/London" TargetMode="External"/><Relationship Id="rId26699" Type="http://schemas.openxmlformats.org/officeDocument/2006/relationships/hyperlink" Target="https://www.google.com/calendar/event?eid=NWozbnE3a3NiM2lpdmVlcmQwazI3dGJvbGkgcGFyaXMuc3RhcnR1cGV2ZW50bGlzdEBt&amp;ctz=Europe/Paris" TargetMode="External"/><Relationship Id="rId30345" Type="http://schemas.openxmlformats.org/officeDocument/2006/relationships/hyperlink" Target="https://www.google.com/calendar/event?eid=Xzc0cGo2YzlwNWtwajBjOW82NHAzMmRpMGM1bzZpYmprZDVtbWFiamNmNCAwMm1za2hzdDk4b3F0ajhnYXZyY2E2dm5va0Bn&amp;ctz=Europe/Copenhagen" TargetMode="External"/><Relationship Id="rId2929" Type="http://schemas.openxmlformats.org/officeDocument/2006/relationships/hyperlink" Target="https://www.google.com/calendar/event?eid=Xzc0cGo2YzlwNWtwajZkcGk2NG9qZWRxMGM1bzZpYmprZDVtbWFiamNmNCBtZTZ2NXNybTd1dG1naXRyZHI2N3RlcXE3a0Bn&amp;ctz=Europe/Vienna" TargetMode="External"/><Relationship Id="rId15343" Type="http://schemas.openxmlformats.org/officeDocument/2006/relationships/hyperlink" Target="https://www.google.com/calendar/event?eid=NmNoY21yajBiZm9lY202bmQxdnAxMWpoMWkgenphZXJvY2FsLmZyYW5rZnVydHNlbDFAbQ&amp;ctz=Europe/Berlin" TargetMode="External"/><Relationship Id="rId29172" Type="http://schemas.openxmlformats.org/officeDocument/2006/relationships/hyperlink" Target="https://www.google.com/calendar/event?eid=X2NscjZhcmprYnNwM2FkMWg2c29qY2NwbTgxbW1hcGJrZWxvMnNvcmZkayBjb3BlbmhhZ2VuLnN0YXJ0dXBldmVudGxpc3RAbQ&amp;ctz=Europe/Copenhagen" TargetMode="External"/><Relationship Id="rId5402" Type="http://schemas.openxmlformats.org/officeDocument/2006/relationships/hyperlink" Target="https://www.google.com/calendar/event?eid=NWFzY2lnMXY1MDJrazdqb2JpdGNwcWExam4genphZXJvY2FsLnp1cmljaHNlbDFAbQ&amp;ctz=Europe/Zurich" TargetMode="External"/><Relationship Id="rId22212" Type="http://schemas.openxmlformats.org/officeDocument/2006/relationships/hyperlink" Target="https://www.google.com/calendar/event?eid=Xzc0cGo2YzlwNWtwajZkcG02MHNqMmNxMGM1bzZpYmprZDVtbWFiamNmNCBnNzMwcjEyaW5wZW1rNWhrbnJvZm1rMTNob0Bn&amp;ctz=Europe/Brussels" TargetMode="External"/><Relationship Id="rId8972" Type="http://schemas.openxmlformats.org/officeDocument/2006/relationships/hyperlink" Target="https://www.google.com/calendar/event?eid=NW5sdDZmN2NqZGxkcHNqZW0zazZncTg1ZjMgenphZXJvY2FsLmFtc3RlcmRhbXNlbDFAbQ&amp;ctz=Europe/Amsterdam" TargetMode="External"/><Relationship Id="rId11953" Type="http://schemas.openxmlformats.org/officeDocument/2006/relationships/hyperlink" Target="https://www.google.com/calendar/event?eid=X2NscjZhcmprYnNwM2FjOWg2c3BqMmRwbzgxbW1hcGJrZWxvMnNvcmZkayBzdG9ja2hvbG0uc3RhcnR1cGV2ZW50bGlzdEBt&amp;ctz=Europe/Stockholm" TargetMode="External"/><Relationship Id="rId18566" Type="http://schemas.openxmlformats.org/officeDocument/2006/relationships/hyperlink" Target="https://www.google.com/calendar/event?eid=M2dsbDVzOTNvbnJzcDZyNGVvOTVxc2xnNW8genphZXJvY2FsLmxvbmRvbnNlbDFAbQ&amp;ctz=Europe/London" TargetMode="External"/><Relationship Id="rId25782" Type="http://schemas.openxmlformats.org/officeDocument/2006/relationships/hyperlink" Target="https://www.google.com/calendar/event?eid=N3BpZXMxaGNzNGc0M2QxbTZoYWFrdGlkNmsgenphZXJvY2FsLmJlcmxpbnNlbDFAbQ&amp;ctz=Europe/Berlin" TargetMode="External"/><Relationship Id="rId6176" Type="http://schemas.openxmlformats.org/officeDocument/2006/relationships/hyperlink" Target="https://www.google.com/calendar/event?eid=N2xqMG9mbTVwOG00b2pucm9ldWRwbG9ybXUgc2Vsb3BzZXUuenVyaWNoMUBt&amp;ctz=Europe/Zurich" TargetMode="External"/><Relationship Id="rId8625" Type="http://schemas.openxmlformats.org/officeDocument/2006/relationships/hyperlink" Target="https://www.google.com/calendar/event?eid=NTJuamVxOGtrcWlvNTZlNmc5MTduOGRqZWkgenphZXJvY2FsLmFtc3RlcmRhbXNlbDFAbQ&amp;ctz=Europe/Amsterdam" TargetMode="External"/><Relationship Id="rId11606" Type="http://schemas.openxmlformats.org/officeDocument/2006/relationships/hyperlink" Target="https://www.google.com/calendar/event?eid=Xzc0cGo2YzlwNWtwMzZkaGo3NHAzNmMyMGM1bzZpYmprZDVtbWFiamNmNCB6enplcm9jYWwuc3RvY2tob2xtc2VsMUBt&amp;ctz=Europe/Stockholm" TargetMode="External"/><Relationship Id="rId18219" Type="http://schemas.openxmlformats.org/officeDocument/2006/relationships/hyperlink" Target="https://www.google.com/calendar/event?eid=NjVnNzV1Zms5OWllMjE0dHI2MGVtZHB2N2IgenphZXJvY2FsLmxvbmRvbnNlbDFAbQ&amp;ctz=Europe/London" TargetMode="External"/><Relationship Id="rId25435" Type="http://schemas.openxmlformats.org/officeDocument/2006/relationships/hyperlink" Target="https://www.google.com/calendar/event?eid=NGRha2szZXFxdW9uczc2dnQ2ZGZ0ZWg4MjAgenphZXJvY2FsLmJlcmxpbnNlbDFAbQ&amp;ctz=Europe/Berlin" TargetMode="External"/><Relationship Id="rId32651" Type="http://schemas.openxmlformats.org/officeDocument/2006/relationships/hyperlink" Target="https://www.google.com/calendar/event?eid=N3EzZDdqMW9zMWpranZrcGtvbWUzcWplYjQgenphZXJvY2FsLmx1eGVtYm91cmdzZWwxQG0&amp;ctz=Europe/Luxembourg" TargetMode="External"/><Relationship Id="rId14829" Type="http://schemas.openxmlformats.org/officeDocument/2006/relationships/hyperlink" Target="https://www.google.com/calendar/event?eid=NXRwa3E1Yzc4aXAyaG9kaWNnYmdscnJzdGogenphZXJvY2FsLmZyYW5rZnVydHNlbDFAbQ&amp;ctz=Europe/Berlin" TargetMode="External"/><Relationship Id="rId28658" Type="http://schemas.openxmlformats.org/officeDocument/2006/relationships/hyperlink" Target="https://www.google.com/calendar/event?eid=Xzc0cGo2YzlwNWtwajZkcGs2MHNqZWRhMGM1bzZpYmprZDVtbWFiamNmNCB0cWNqdmVsdWhuOXE3bjZua2dpdXYzYXY1a0Bn&amp;ctz=Europe/Paris" TargetMode="External"/><Relationship Id="rId32304" Type="http://schemas.openxmlformats.org/officeDocument/2006/relationships/hyperlink" Target="https://www.google.com/calendar/event?eid=M2Zub2F2cG9ka3JnM21yc2wyMzc3N3ZwMDUgenphZXJvY2FsLmx1eGVtYm91cmdzZWwxQG0&amp;ctz=Europe/Luxembourg" TargetMode="External"/><Relationship Id="rId2786" Type="http://schemas.openxmlformats.org/officeDocument/2006/relationships/hyperlink" Target="https://www.google.com/calendar/event?eid=Xzc0cGo2YzlwNWtwajRkOWw2Z28zZWNhMGM1bzZpYmprZDVtbWFiamNmNCBtZTZ2NXNybTd1dG1naXRyZHI2N3RlcXE3a0Bn&amp;ctz=Europe/Vienna" TargetMode="External"/><Relationship Id="rId9399" Type="http://schemas.openxmlformats.org/officeDocument/2006/relationships/hyperlink" Target="https://www.google.com/calendar/event?eid=X2NscjZhcmprYnNwM2FjcGo3MHIzMGQ5aTgxbW1hcGJrZWxvMnNvcmZkayBhbXN0ZXJkYW0uc3RhcnR1cGV2ZW50bGlzdEBt&amp;ctz=Europe/Amsterdam" TargetMode="External"/><Relationship Id="rId17302" Type="http://schemas.openxmlformats.org/officeDocument/2006/relationships/hyperlink" Target="https://www.google.com/calendar/event?eid=Xzc0cGo2YzlwNWtwMzhkcGk2NG8zNGNhMGM1bzZpYmprZDVtbWFiamNmNCB6enplcm9jYWwubG9uZG9uc2VsMUBt&amp;ctz=Europe/London" TargetMode="External"/><Relationship Id="rId758" Type="http://schemas.openxmlformats.org/officeDocument/2006/relationships/hyperlink" Target="https://www.google.com/calendar/event?eid=NjFwbnF0cjRyZDc5cW00Z2Y3MWlyY3MyMHEgenphZXJvY2FsLm11bmljaHNlbDFAbQ&amp;ctz=Europe/Berlin" TargetMode="External"/><Relationship Id="rId2439" Type="http://schemas.openxmlformats.org/officeDocument/2006/relationships/hyperlink" Target="https://www.google.com/calendar/event?eid=Xzc0cGo2YzlwNWtwM2NlMWk2NHIzZWMyMGM1bzZpYmprZDVtbWFiamNmNCB6enplcm9jYWwudmllbm5hc2VsMUBt&amp;ctz=Europe/Vienna" TargetMode="External"/><Relationship Id="rId33078" Type="http://schemas.openxmlformats.org/officeDocument/2006/relationships/hyperlink" Target="https://www.google.com/calendar/event?eid=NHR2Z2NybzllbTFrMDVlM2V2N2ljY2I3dXAgenphZXJvY2FsLmhhbWJ1cmdzZWwxQG0&amp;ctz=Europe/Berlin" TargetMode="External"/><Relationship Id="rId8482" Type="http://schemas.openxmlformats.org/officeDocument/2006/relationships/hyperlink" Target="https://www.google.com/calendar/event?eid=M25wdTVtbWpoMWNlM21zZ2I0MmpvcHIyZHEgenphZXJvY2FsLmFtc3RlcmRhbXNlbDFAbQ&amp;ctz=Europe/Amsterdam" TargetMode="External"/><Relationship Id="rId13912" Type="http://schemas.openxmlformats.org/officeDocument/2006/relationships/hyperlink" Target="https://www.google.com/calendar/event?eid=MXVkazlkYWo5am11aXZjNmZsY3J1czJycmwgc2Vsb3BzeHMudGVsYXZpdjFAbQ&amp;ctz=Asia/Jerusalem" TargetMode="External"/><Relationship Id="rId18076" Type="http://schemas.openxmlformats.org/officeDocument/2006/relationships/hyperlink" Target="https://www.google.com/calendar/event?eid=M3Y3cHY3YmNpb2hzaXYxbWk1YjRscjYzNTQgenphZXJvY2FsLmxvbmRvbnNlbDFAbQ&amp;ctz=Europe/London" TargetMode="External"/><Relationship Id="rId25292" Type="http://schemas.openxmlformats.org/officeDocument/2006/relationships/hyperlink" Target="https://www.google.com/calendar/event?eid=NDl1MnNnaWdiaDhxNjlwbzE1Y2UwNWJidDQgenphZXJvY2FsLmJlcmxpbnNlbDFAbQ&amp;ctz=Europe/Berlin" TargetMode="External"/><Relationship Id="rId27741" Type="http://schemas.openxmlformats.org/officeDocument/2006/relationships/hyperlink" Target="https://www.google.com/calendar/event?eid=NTNqbWZkMmx2OHBoZWpzMXVoZGNvZGgyajcgenphZXJvY2FsLnBhcmlzc2VsMUBt&amp;ctz=Europe/Paris" TargetMode="External"/><Relationship Id="rId8135" Type="http://schemas.openxmlformats.org/officeDocument/2006/relationships/hyperlink" Target="https://www.google.com/calendar/event?eid=Mzl1MmoyYWYxc3RzN2c3NWQ3aDE3MWZrbXIgenphZXJvY2FsLmFtc3RlcmRhbXNlbDFAbQ&amp;ctz=Europe/Amsterdam" TargetMode="External"/><Relationship Id="rId11463" Type="http://schemas.openxmlformats.org/officeDocument/2006/relationships/hyperlink" Target="https://www.google.com/calendar/event?eid=NWwyazJwZjl1b252NmYxN3JoOWpzbnY5dTIgenphZXJvY2FsLnN0b2NraG9sbXNlbDFAbQ&amp;ctz=Europe/Stockholm" TargetMode="External"/><Relationship Id="rId32161" Type="http://schemas.openxmlformats.org/officeDocument/2006/relationships/hyperlink" Target="https://www.google.com/calendar/event?eid=MWwyZTlvMmFmZTFjZ2doZDVvaDdiZjY0cWogenphZXJvY2FsLmx1eGVtYm91cmdzZWwxQG0&amp;ctz=Europe/Luxembourg" TargetMode="External"/><Relationship Id="rId1522" Type="http://schemas.openxmlformats.org/officeDocument/2006/relationships/hyperlink" Target="https://www.google.com/calendar/event?eid=Xzc0cGo2YzlwNWtwajZkOW42b3NqNmNxMGM1bzZpYmprZDVtbWFiamNmNCBxOHByb2dnaGQ2dDZlbjNrMDRyb29ncjkwMEBn&amp;ctz=Europe/Berlin" TargetMode="External"/><Relationship Id="rId11116" Type="http://schemas.openxmlformats.org/officeDocument/2006/relationships/hyperlink" Target="https://www.google.com/calendar/event?eid=MzExMWtpdmhuZmIyaHIxdWo2N20ybXFraGcgenphZXJvY2FsLnN0b2NraG9sbXNlbDFAbQ&amp;ctz=Europe/Stockholm" TargetMode="External"/><Relationship Id="rId14686" Type="http://schemas.openxmlformats.org/officeDocument/2006/relationships/hyperlink" Target="https://www.google.com/calendar/event?eid=NHFzbjFpOGllbXBvajBmdWNoanRmMGRqMmMgenphZXJvY2FsLmZyYW5rZnVydHNlbDFAbQ&amp;ctz=Europe/Berlin" TargetMode="External"/><Relationship Id="rId4745" Type="http://schemas.openxmlformats.org/officeDocument/2006/relationships/hyperlink" Target="https://www.google.com/calendar/event?eid=NWthcDBkY2k0NnV2M2c3YzYyMGxuaHAwbWIgenphZXJvY2FsLmJhcmNlbG9uYXNlbDFAbQ&amp;ctz=Europe/Madrid" TargetMode="External"/><Relationship Id="rId14339" Type="http://schemas.openxmlformats.org/officeDocument/2006/relationships/hyperlink" Target="https://www.google.com/calendar/event?eid=Xzc0cGo2YzlwNWtwMzZkOWg2MG9qZ2NxMGM1bzZpYmprZDVtbWFiamNmNCB6enplcm9jYWwuZnJhbmtmdXJ0c2VsMUBt&amp;ctz=Europe/Berlin" TargetMode="External"/><Relationship Id="rId21555" Type="http://schemas.openxmlformats.org/officeDocument/2006/relationships/hyperlink" Target="https://www.google.com/calendar/event?eid=Xzc0cGo2YzlwNWtwMzZkaG42c3EzMmNpMGM1bzZpYmprZDVtbWFiamNmNCB6enplcm9jYWwuYnJ1c3NlbHNzZWwxQG0&amp;ctz=Europe/Brussels" TargetMode="External"/><Relationship Id="rId28168" Type="http://schemas.openxmlformats.org/officeDocument/2006/relationships/hyperlink" Target="https://www.google.com/calendar/event?eid=NTRlNnNhY2M1aWFvOXM4dHV2NnR1Y2ZlZzEgenphZXJvY2FsLnBhcmlzc2VsMUBt&amp;ctz=Europe/Paris" TargetMode="External"/><Relationship Id="rId2296" Type="http://schemas.openxmlformats.org/officeDocument/2006/relationships/hyperlink" Target="https://www.google.com/calendar/event?eid=Xzc0cGo2YzlwNWtwM2FjMW42NG9qY2MyMGM1bzZpYmprZDVtbWFiamNmNCB6enplcm9jYWwudmllbm5hc2VsMUBt&amp;ctz=Europe/Vienna" TargetMode="External"/><Relationship Id="rId7968" Type="http://schemas.openxmlformats.org/officeDocument/2006/relationships/hyperlink" Target="https://www.google.com/calendar/event?eid=Xzc0cGo2YzlwNWtwM2dlOW02Y3IzZWUyMGM1bzZpYmprZDVtbWFiamNmNCB6enplcm9jYWwuYW1zdGVyZGFtc2VsMUBt&amp;ctz=Europe/Amsterdam" TargetMode="External"/><Relationship Id="rId21208" Type="http://schemas.openxmlformats.org/officeDocument/2006/relationships/hyperlink" Target="https://www.google.com/calendar/event?eid=MDZyNmtsM2s4Zm8xaW9zOWpldG8yMmJobnUgenphZXJvY2FsLmJydXNzZWxzc2VsMUBt&amp;ctz=Europe/Brussels" TargetMode="External"/><Relationship Id="rId24778" Type="http://schemas.openxmlformats.org/officeDocument/2006/relationships/hyperlink" Target="https://www.google.com/calendar/event?eid=NHY2MWh2M3NmdGRxdTNtOTZwc2xiMTN1bXEgenphZXJvY2FsLmJlcmxpbnNlbDFAbQ&amp;ctz=Europe/Berlin" TargetMode="External"/><Relationship Id="rId29700" Type="http://schemas.openxmlformats.org/officeDocument/2006/relationships/hyperlink" Target="https://www.google.com/calendar/event?eid=NGppYTZyYzlnNDh2NmdlbzlsdTNhaXBzaTUgenphZXJvY2FsLmNvcGVuaGFnZW5zZWwxQG0&amp;ctz=Europe/Copenhagen" TargetMode="External"/><Relationship Id="rId31994" Type="http://schemas.openxmlformats.org/officeDocument/2006/relationships/hyperlink" Target="https://www.google.com/calendar/event?eid=MHN1czlzZTFwYjEwaDUxZmJob2EwY3EyZWMgc2Vsb3BzZXUubWFkcmlkMUBt&amp;ctz=Europe/Madrid" TargetMode="External"/><Relationship Id="rId268" Type="http://schemas.openxmlformats.org/officeDocument/2006/relationships/hyperlink" Target="https://www.google.com/calendar/event?eid=Njg1bnQ4bXBvOHFnOGJxOWNlZDlhYmVwdWQgenphZXJvY2FsLm11bmljaHNlbDFAbQ&amp;ctz=Europe/Berlin" TargetMode="External"/><Relationship Id="rId10949" Type="http://schemas.openxmlformats.org/officeDocument/2006/relationships/hyperlink" Target="https://www.google.com/calendar/event?eid=MnV1bHEzanUwM21zbW51bGQ5ZDZhMjNqZm8genphZXJvY2FsLnN0b2NraG9sbXNlbDFAbQ&amp;ctz=Europe/Stockholm" TargetMode="External"/><Relationship Id="rId13422" Type="http://schemas.openxmlformats.org/officeDocument/2006/relationships/hyperlink" Target="https://www.google.com/calendar/event?eid=MjExN3BzMTFkMTg2cjN0bDY0MzJzc3I1MGogenphZXJvY2FsLmxpc2JvbnNlbDFAbQ&amp;ctz=Europe/Lisbon" TargetMode="External"/><Relationship Id="rId27251" Type="http://schemas.openxmlformats.org/officeDocument/2006/relationships/hyperlink" Target="https://www.google.com/calendar/event?eid=NTZmbWlpbGdqMTdhb2ZqMXQxZ2dybjVnYmggenphZXJvY2FsLnBhcmlzc2VsMUBt&amp;ctz=Europe/Paris" TargetMode="External"/><Relationship Id="rId31647" Type="http://schemas.openxmlformats.org/officeDocument/2006/relationships/hyperlink" Target="https://www.google.com/calendar/event?eid=Xzc0cGo2YzlwNWtwM2NlMWo2a29qYWRpMGM1bzZpYmprZDVtbWFiamNmNCB6enplcm9jYWwubWFkcmlkc2VsMUBt&amp;ctz=Europe/Madrid" TargetMode="External"/><Relationship Id="rId16992" Type="http://schemas.openxmlformats.org/officeDocument/2006/relationships/hyperlink" Target="https://www.google.com/calendar/event?eid=Xzc0cGo2YzlwNWtwajBjaGo3NHBqNmNhMGM1bzZpYmprZDVtbWFiamNmNCA3OGFoN2ptcWEydTJ0dnAxZzFuOW44aThnZ0Bn&amp;ctz=Europe/London" TargetMode="External"/><Relationship Id="rId1032" Type="http://schemas.openxmlformats.org/officeDocument/2006/relationships/hyperlink" Target="https://www.google.com/calendar/event?eid=Xzc0cGo2YzlwNWtwajJjOW83NHJqOGRxMGM1bzZpYmprZDVtbWFiamNmNCBxOHByb2dnaGQ2dDZlbjNrMDRyb29ncjkwMEBn&amp;ctz=Europe/Berlin" TargetMode="External"/><Relationship Id="rId14196" Type="http://schemas.openxmlformats.org/officeDocument/2006/relationships/hyperlink" Target="https://www.google.com/calendar/event?eid=MXZoZm1iMm5ydXE2bWVzdWJ1N25qZjNqMzUgc2Vsb3BzeHMudGVsYXZpdjFAbQ&amp;ctz=Asia/Jerusalem" TargetMode="External"/><Relationship Id="rId16645" Type="http://schemas.openxmlformats.org/officeDocument/2006/relationships/hyperlink" Target="https://www.google.com/calendar/event?eid=MTY4YTBzMTRoZzZlMWcycW12dWw0MHR0ZGIgenphZXJvY2FsLm9zbG9zZWwxQG0&amp;ctz=Europe/Oslo" TargetMode="External"/><Relationship Id="rId23861" Type="http://schemas.openxmlformats.org/officeDocument/2006/relationships/hyperlink" Target="https://www.google.com/calendar/event?eid=M2hwdXI2aHNzYnNsdGxnb3BwdjQzc3Z0OG8gc2Vsb3BzZXUubWFuY2hlc3RlcjFAbQ&amp;ctz=Europe/London" TargetMode="External"/><Relationship Id="rId4255" Type="http://schemas.openxmlformats.org/officeDocument/2006/relationships/hyperlink" Target="https://www.google.com/calendar/event?eid=Xzc0cGo2YzlwNWtwM2NlMWk2a3BqYWMyMGM1bzZpYmprZDVtbWFiamNmNCB6enplcm9jYWwuYmFyY2Vsb25hc2VsMUBt&amp;ctz=Europe/Madrid" TargetMode="External"/><Relationship Id="rId6704" Type="http://schemas.openxmlformats.org/officeDocument/2006/relationships/hyperlink" Target="https://www.google.com/calendar/event?eid=NHVzZWMxbTUwZDFqc21ucXBtMXFwNnVvMGMgenphZXJvY2FsLmR1YmxpbnNlbDFAbQ&amp;ctz=Europe/Dublin" TargetMode="External"/><Relationship Id="rId19868" Type="http://schemas.openxmlformats.org/officeDocument/2006/relationships/hyperlink" Target="https://www.google.com/calendar/event?eid=Xzc0cGo2YzlwNWtwajJjOW83NHIzZWNhMGM1bzZpYmprZDVtbWFiamNmNCA3OGFoN2ptcWEydTJ0dnAxZzFuOW44aThnZ0Bn&amp;ctz=Europe/London" TargetMode="External"/><Relationship Id="rId21065" Type="http://schemas.openxmlformats.org/officeDocument/2006/relationships/hyperlink" Target="https://www.google.com/calendar/event?eid=MnVybTJhbGtkdnNmdXBna2JsNjhjNmdzYjggenphZXJvY2FsLmJydXNzZWxzc2VsMUBt&amp;ctz=Europe/Brussels" TargetMode="External"/><Relationship Id="rId23514" Type="http://schemas.openxmlformats.org/officeDocument/2006/relationships/hyperlink" Target="https://www.google.com/calendar/event?eid=MWVkbXAyNmNyaThrdmtwNjQyYTgycDJkcGcgenphZXJvY2FsLm1hbmNoZXN0ZXJzZWwxQG0&amp;ctz=Europe/London" TargetMode="External"/><Relationship Id="rId30730" Type="http://schemas.openxmlformats.org/officeDocument/2006/relationships/hyperlink" Target="https://www.google.com/calendar/event?eid=MjhwbmN0bGJvNG8xOXV0N280NWR2bXNxZTggbWFkcmlkLnN0YXJ0dXBldmVudGxpc3RAbQ&amp;ctz=Europe/Madrid" TargetMode="External"/><Relationship Id="rId9927" Type="http://schemas.openxmlformats.org/officeDocument/2006/relationships/hyperlink" Target="https://www.google.com/calendar/event?eid=MWhhMmtlbGt1NGhncWJlMGZjcWt1aGdyNDAgenphZXJvY2FsLmFtc3RlcmRhbXNlbDFAbQ&amp;ctz=Europe/Amsterdam" TargetMode="External"/><Relationship Id="rId12908" Type="http://schemas.openxmlformats.org/officeDocument/2006/relationships/hyperlink" Target="https://www.google.com/calendar/event?eid=Xzc0cGo2YzlwNWtwM2dlOW42a28zZWRxMGM1bzZpYmprZDVtbWFiamNmNCB6enplcm9jYWwubGlzYm9uc2VsMUBt&amp;ctz=Europe/Lisbon" TargetMode="External"/><Relationship Id="rId26737" Type="http://schemas.openxmlformats.org/officeDocument/2006/relationships/hyperlink" Target="https://www.google.com/calendar/event?eid=NTZkbjE2dGY1djlmNTJpcGZsMXQ2M2lrYWwgenphZXJvY2FsLnBhcmlzc2VsMUBt&amp;ctz=Europe/Paris" TargetMode="External"/><Relationship Id="rId7478" Type="http://schemas.openxmlformats.org/officeDocument/2006/relationships/hyperlink" Target="https://www.google.com/calendar/event?eid=Xzc0cGo2YzlwNWtwajBlMWc3NHFqNGVhMGM1bzZpYmprZDVtbWFiamNmNCAwMWg3bHBwbmtpZDM2cDRuZHFtaXM2dTUzc0Bn&amp;ctz=Europe/Dublin" TargetMode="External"/><Relationship Id="rId10459" Type="http://schemas.openxmlformats.org/officeDocument/2006/relationships/hyperlink" Target="https://www.google.com/calendar/event?eid=Xzc0cGo2YzlwNWtwajZkOWs2Z29qMGVhMGM1bzZpYmprZDVtbWFiamNmNCBxYXVwb2YyMmludHQwb25haGJ2amVmcTU0c0Bn&amp;ctz=Europe/Amsterdam" TargetMode="External"/><Relationship Id="rId24288" Type="http://schemas.openxmlformats.org/officeDocument/2006/relationships/hyperlink" Target="https://www.google.com/calendar/event?eid=Xzc0cGo2YzlwNWtwM2dlOW03MHBqNmRpMGM1bzZpYmprZDVtbWFiamNmNCB6enplcm9jYWwuYmVybGluc2VsMUBt&amp;ctz=Europe/Berlin" TargetMode="External"/><Relationship Id="rId29210" Type="http://schemas.openxmlformats.org/officeDocument/2006/relationships/hyperlink" Target="https://www.google.com/calendar/event?eid=X2NscjZhcmprYnNwM2FkMW82Z3EzY2RobTgxbW1hcGJrZWxvMnNvcmZkayBjb3BlbmhhZ2VuLnN0YXJ0dXBldmVudGxpc3RAbQ&amp;ctz=Europe/Copenhagen" TargetMode="External"/><Relationship Id="rId18951" Type="http://schemas.openxmlformats.org/officeDocument/2006/relationships/hyperlink" Target="https://www.google.com/calendar/event?eid=MTAzcWVuYWltM25wZG0xaW4yM29xN2w5MHUgenphZXJvY2FsLmxvbmRvbnNlbDFAbQ&amp;ctz=Europe/London" TargetMode="External"/><Relationship Id="rId20898" Type="http://schemas.openxmlformats.org/officeDocument/2006/relationships/hyperlink" Target="https://www.google.com/calendar/event?eid=N3UwbDVuNDlob2phMzZ1Nm0xc3BmODlkZGYgenphZXJvY2FsLmJydXNzZWxzc2VsMUBt&amp;ctz=Europe/Brussels" TargetMode="External"/><Relationship Id="rId31157" Type="http://schemas.openxmlformats.org/officeDocument/2006/relationships/hyperlink" Target="https://www.google.com/calendar/event?eid=N2JsaWY3Z3ExYjdqdWkydmkwdDdka2E4YzIgenphZXJvY2FsLm1hZHJpZHNlbDFAbQ&amp;ctz=Europe/Madrid" TargetMode="External"/><Relationship Id="rId6561" Type="http://schemas.openxmlformats.org/officeDocument/2006/relationships/hyperlink" Target="https://www.google.com/calendar/event?eid=NzJ1bDlwdmY4dG5kNzhyN2dhYjA5a3Q2bzQgenphZXJvY2FsLmR1YmxpbnNlbDFAbQ&amp;ctz=Europe/Dublin" TargetMode="External"/><Relationship Id="rId16155" Type="http://schemas.openxmlformats.org/officeDocument/2006/relationships/hyperlink" Target="https://www.google.com/calendar/event?eid=NDlpdG5hMzQ1cXJycmN1Y2hhYThpcWcwNWYgenphZXJvY2FsLm9zbG9zZWwxQG0&amp;ctz=Europe/Oslo" TargetMode="External"/><Relationship Id="rId18604" Type="http://schemas.openxmlformats.org/officeDocument/2006/relationships/hyperlink" Target="https://www.google.com/calendar/event?eid=MTI1aGZ2amNtMzRtYjczZ2lqb2pmb3FmY2EgenphZXJvY2FsLmxvbmRvbnNlbDFAbQ&amp;ctz=Europe/London" TargetMode="External"/><Relationship Id="rId23371" Type="http://schemas.openxmlformats.org/officeDocument/2006/relationships/hyperlink" Target="https://www.google.com/calendar/event?eid=MWw0YXJzYmE1OW9pdjlzdmltcnJvN3Z2NzEgenphZXJvY2FsLm1hbmNoZXN0ZXJzZWwxQG0&amp;ctz=Europe/London" TargetMode="External"/><Relationship Id="rId25820" Type="http://schemas.openxmlformats.org/officeDocument/2006/relationships/hyperlink" Target="https://www.google.com/calendar/event?eid=NXZyNTc5YmZzY2hnZHRrMGo5aDBsNmJkbDMgenphZXJvY2FsLmJlcmxpbnNlbDFAbQ&amp;ctz=Europe/Berlin" TargetMode="External"/><Relationship Id="rId6214" Type="http://schemas.openxmlformats.org/officeDocument/2006/relationships/hyperlink" Target="https://www.google.com/calendar/event?eid=MmNoMjFwYjdiYXRzcDJvdHRxMmIzcHRsZDMgc2Vsb3BzZXUuenVyaWNoMUBt&amp;ctz=Europe/Zurich" TargetMode="External"/><Relationship Id="rId9784" Type="http://schemas.openxmlformats.org/officeDocument/2006/relationships/hyperlink" Target="https://www.google.com/calendar/event?eid=Xzc0cGo2YzlwNWtwajBjaGo3NHBqMGNpMGM1bzZpYmprZDVtbWFiamNmNCBxYXVwb2YyMmludHQwb25haGJ2amVmcTU0c0Bn&amp;ctz=Europe/Amsterdam" TargetMode="External"/><Relationship Id="rId23024" Type="http://schemas.openxmlformats.org/officeDocument/2006/relationships/hyperlink" Target="https://www.google.com/calendar/event?eid=NjdhYjYzZ2hjNzBmaXZvZG92OXRlbDRlOGggenphZXJvY2FsLm1hbmNoZXN0ZXJzZWwxQG0&amp;ctz=Europe/London" TargetMode="External"/><Relationship Id="rId30240" Type="http://schemas.openxmlformats.org/officeDocument/2006/relationships/hyperlink" Target="https://www.google.com/calendar/event?eid=NTBtdGkxYmFrcG41dmg3cjFndDludXBwZDYgenphZXJvY2FsLmNvcGVuaGFnZW5zZWwxQG0&amp;ctz=Europe/Copenhagen" TargetMode="External"/><Relationship Id="rId9437" Type="http://schemas.openxmlformats.org/officeDocument/2006/relationships/hyperlink" Target="https://www.google.com/calendar/event?eid=X2NscjZhcmprYnRpNzhxajJjaG9uaXUzY2M5bjY2ZzNkY2xpbjh0Ymc1cGhtdXI4IGFtc3RlcmRhbS5zdGFydHVwZXZlbnRsaXN0QG0&amp;ctz=Europe/Amsterdam" TargetMode="External"/><Relationship Id="rId12765" Type="http://schemas.openxmlformats.org/officeDocument/2006/relationships/hyperlink" Target="https://www.google.com/calendar/event?eid=Xzc0cGo2YzlwNWtwM2FjMW43MHMzY2RxMGM1bzZpYmprZDVtbWFiamNmNCB6enplcm9jYWwubGlzYm9uc2VsMUBt&amp;ctz=Europe/Lisbon" TargetMode="External"/><Relationship Id="rId19378" Type="http://schemas.openxmlformats.org/officeDocument/2006/relationships/hyperlink" Target="https://www.google.com/calendar/event?eid=MjU0ajMzdGwyOXU0aWMzdjVha2RoYXVjOWMgenphZXJvY2FsLmxvbmRvbnNlbDFAbQ&amp;ctz=Europe/London" TargetMode="External"/><Relationship Id="rId26594" Type="http://schemas.openxmlformats.org/officeDocument/2006/relationships/hyperlink" Target="https://www.google.com/calendar/event?eid=NDh1ZGNhM29vcGh1MTQ0dmY0N2E0N2FpcWUgcGFyaXMuc3RhcnR1cGV2ZW50bGlzdEBt&amp;ctz=Europe/Paris" TargetMode="External"/><Relationship Id="rId2824" Type="http://schemas.openxmlformats.org/officeDocument/2006/relationships/hyperlink" Target="https://www.google.com/calendar/event?eid=Xzc0cGo2YzlwNWtwajRkOWw2Z28zZWNxMGM1bzZpYmprZDVtbWFiamNmNCBtZTZ2NXNybTd1dG1naXRyZHI2N3RlcXE3a0Bn&amp;ctz=Europe/Vienna" TargetMode="External"/><Relationship Id="rId12418" Type="http://schemas.openxmlformats.org/officeDocument/2006/relationships/hyperlink" Target="https://www.google.com/calendar/event?eid=Xzc0cGo2YzlwNWtwajZkOWc2NG9qNmNpMGM1bzZpYmprZDVtbWFiamNmNCBqaTFtOXNkbjcyN2J1djh2czM3NnM3a29xNEBn&amp;ctz=Europe/Stockholm" TargetMode="External"/><Relationship Id="rId15988" Type="http://schemas.openxmlformats.org/officeDocument/2006/relationships/hyperlink" Target="https://www.google.com/calendar/event?eid=MHN1MGpzZzFjOXNxOHR0NDVlODBpcGVkcWsgenphZXJvY2FsLm9zbG9zZWwxQG0&amp;ctz=Europe/Oslo" TargetMode="External"/><Relationship Id="rId26247" Type="http://schemas.openxmlformats.org/officeDocument/2006/relationships/hyperlink" Target="https://www.google.com/calendar/event?eid=Xzc0cGo2YzlwNWtwajZkOW42b3MzNmNhMGM1bzZpYmprZDVtbWFiamNmNCA5dG8waG42cjFiczBkNWs3bjAwZGs4ZWtwY0Bn&amp;ctz=Europe/Berlin" TargetMode="External"/><Relationship Id="rId18461" Type="http://schemas.openxmlformats.org/officeDocument/2006/relationships/hyperlink" Target="https://www.google.com/calendar/event?eid=NmhscmU0Mjd0NHA3Z3R0Nm01MmI0cDlvZmsgenphZXJvY2FsLmxvbmRvbnNlbDFAbQ&amp;ctz=Europe/London" TargetMode="External"/><Relationship Id="rId22857" Type="http://schemas.openxmlformats.org/officeDocument/2006/relationships/hyperlink" Target="https://www.google.com/calendar/event?eid=NnVjcmEwaGd0MzdxdjA1ajhkc21ia25rb3MgenphZXJvY2FsLm1hbmNoZXN0ZXJzZWwxQG0&amp;ctz=Europe/London" TargetMode="External"/><Relationship Id="rId33116" Type="http://schemas.openxmlformats.org/officeDocument/2006/relationships/hyperlink" Target="https://www.google.com/calendar/event?eid=Mzc5dW45cGYxNG1uOWMwM25xODkzODZwZmEgenphZXJvY2FsLmhhbWJ1cmdzZWwxQG0&amp;ctz=Europe/Berlin" TargetMode="External"/><Relationship Id="rId3598" Type="http://schemas.openxmlformats.org/officeDocument/2006/relationships/hyperlink" Target="https://www.google.com/calendar/event?eid=MHB2YWV1cjNydG9hNmg3NmcwNm1nbGZnc2ggenphZXJvY2FsLmJhcmNlbG9uYXNlbDFAbQ&amp;ctz=Europe/Madrid" TargetMode="External"/><Relationship Id="rId8520" Type="http://schemas.openxmlformats.org/officeDocument/2006/relationships/hyperlink" Target="https://www.google.com/calendar/event?eid=MmFiaDc1cjQ1cHBoZHQ0bmNzb3NrbzgzcXQgenphZXJvY2FsLmFtc3RlcmRhbXNlbDFAbQ&amp;ctz=Europe/Amsterdam" TargetMode="External"/><Relationship Id="rId11501" Type="http://schemas.openxmlformats.org/officeDocument/2006/relationships/hyperlink" Target="https://www.google.com/calendar/event?eid=NG8zbDU5dWZiaHY1NWgzYm1jZzJsbzhiYzQgenphZXJvY2FsLnN0b2NraG9sbXNlbDFAbQ&amp;ctz=Europe/Stockholm" TargetMode="External"/><Relationship Id="rId18114" Type="http://schemas.openxmlformats.org/officeDocument/2006/relationships/hyperlink" Target="https://www.google.com/calendar/event?eid=NXI2YjEwaXA2Zm8wa2oxbjQyOWpib2NoNGQgenphZXJvY2FsLmxvbmRvbnNlbDFAbQ&amp;ctz=Europe/London" TargetMode="External"/><Relationship Id="rId25330" Type="http://schemas.openxmlformats.org/officeDocument/2006/relationships/hyperlink" Target="https://www.google.com/calendar/event?eid=MXZhaHZndWJmdGtpYzY1NTZhOTFkbzhoanIgenphZXJvY2FsLmJlcmxpbnNlbDFAbQ&amp;ctz=Europe/Berlin" TargetMode="External"/><Relationship Id="rId6071" Type="http://schemas.openxmlformats.org/officeDocument/2006/relationships/hyperlink" Target="https://www.google.com/calendar/event?eid=Xzc0cGo2YzlwNWtwajZkcGo2a3IzNGMyMGM1bzZpYmprZDVtbWFiamNmNCBqOWV0dDZubmlma3UyMWhlM2Z0ZW1rdTc2a0Bn&amp;ctz=Europe/Zurich" TargetMode="External"/><Relationship Id="rId28553" Type="http://schemas.openxmlformats.org/officeDocument/2006/relationships/hyperlink" Target="https://www.google.com/calendar/event?eid=Xzc0cGo2YzlwNWtwajRkOWo3NHBqZ2QyMGM1bzZpYmprZDVtbWFiamNmNCB0cWNqdmVsdWhuOXE3bjZua2dpdXYzYXY1a0Bn&amp;ctz=Europe/Paris" TargetMode="External"/><Relationship Id="rId32949" Type="http://schemas.openxmlformats.org/officeDocument/2006/relationships/hyperlink" Target="https://www.google.com/calendar/event?eid=MjM5cm1pOWJvYWlmcmlwNjE3dTV1NTZkbHMgenphZXJvY2FsLmhhbWJ1cmdzZWwxQG0&amp;ctz=Europe/Berlin" TargetMode="External"/><Relationship Id="rId2681" Type="http://schemas.openxmlformats.org/officeDocument/2006/relationships/hyperlink" Target="https://www.google.com/calendar/event?eid=NTlncGZrNWd1YWtmcGo2OXVobG5qc3RsZDQgdmllbm5hLnN0YXJ0dXBldmVudGxpc3RAbQ&amp;ctz=Europe/Vienna" TargetMode="External"/><Relationship Id="rId9294" Type="http://schemas.openxmlformats.org/officeDocument/2006/relationships/hyperlink" Target="https://www.google.com/calendar/event?eid=X2NscjZhcmprYnNwM2FjOWw2NG9qZ2U5ajgxbW1hcGJrZWxvMnNvcmZkayBhbXN0ZXJkYW0uc3RhcnR1cGV2ZW50bGlzdEBt&amp;ctz=Europe/Amsterdam" TargetMode="External"/><Relationship Id="rId12275" Type="http://schemas.openxmlformats.org/officeDocument/2006/relationships/hyperlink" Target="https://www.google.com/calendar/event?eid=Xzc0cGo2YzlwNWtwajJkcGo3NG9qMmQyMGM1bzZpYmprZDVtbWFiamNmNCBqaTFtOXNkbjcyN2J1djh2czM3NnM3a29xNEBn&amp;ctz=Europe/Stockholm" TargetMode="External"/><Relationship Id="rId14724" Type="http://schemas.openxmlformats.org/officeDocument/2006/relationships/hyperlink" Target="https://www.google.com/calendar/event?eid=MDFvYTB0ODVkczRvcGgzMzJxYjV0ajZkZG8genphZXJvY2FsLmZyYW5rZnVydHNlbDFAbQ&amp;ctz=Europe/Berlin" TargetMode="External"/><Relationship Id="rId21940" Type="http://schemas.openxmlformats.org/officeDocument/2006/relationships/hyperlink" Target="https://www.google.com/calendar/event?eid=MmNhOWhncTFpdWw4aGxuOXFtNXFjZzN1NHEgc2Vsb3BzZXUuYnJ1c3NlbHMxQG0&amp;ctz=Europe/Brussels" TargetMode="External"/><Relationship Id="rId28206" Type="http://schemas.openxmlformats.org/officeDocument/2006/relationships/hyperlink" Target="https://www.google.com/calendar/event?eid=NWllbGtuNTBpN25nMmNsdTVubXA3Y3VlNmkgenphZXJvY2FsLnBhcmlzc2VsMUBt&amp;ctz=Europe/Paris" TargetMode="External"/><Relationship Id="rId653" Type="http://schemas.openxmlformats.org/officeDocument/2006/relationships/hyperlink" Target="https://www.google.com/calendar/event?eid=N2kydDlqNW5tZmp0bmxhMTJtZTczYnM2MHMgenphZXJvY2FsLm11bmljaHNlbDFAbQ&amp;ctz=Europe/Berlin" TargetMode="External"/><Relationship Id="rId2334" Type="http://schemas.openxmlformats.org/officeDocument/2006/relationships/hyperlink" Target="https://www.google.com/calendar/event?eid=Xzc0cGo2YzlwNWtwMzZkOWg2MG9qZ2RpMGM1bzZpYmprZDVtbWFiamNmNCB6enplcm9jYWwudmllbm5hc2VsMUBt&amp;ctz=Europe/Vienna" TargetMode="External"/><Relationship Id="rId17947" Type="http://schemas.openxmlformats.org/officeDocument/2006/relationships/hyperlink" Target="https://www.google.com/calendar/event?eid=MWJkNDlvdGQ2YmFkdnVlajJqcWU2ODFicmsgenphZXJvY2FsLmxvbmRvbnNlbDFAbQ&amp;ctz=Europe/London" TargetMode="External"/><Relationship Id="rId306" Type="http://schemas.openxmlformats.org/officeDocument/2006/relationships/hyperlink" Target="https://www.google.com/calendar/event?eid=NGsyazgyNXR2bjYybTIxYzZrY2NidmxoODUgenphZXJvY2FsLm11bmljaHNlbDFAbQ&amp;ctz=Europe/Berlin" TargetMode="External"/><Relationship Id="rId15498" Type="http://schemas.openxmlformats.org/officeDocument/2006/relationships/hyperlink" Target="https://www.google.com/calendar/event?eid=X2NscjZhcmprYnNwM2FjOWg3NHMzMmRobzgxbW1hcGJrZWxvMnNvcmZkayBvc2xvLnN0YXJ0dXBldmVudGxpc3RAbQ&amp;ctz=Europe/Oslo" TargetMode="External"/><Relationship Id="rId24816" Type="http://schemas.openxmlformats.org/officeDocument/2006/relationships/hyperlink" Target="https://www.google.com/calendar/event?eid=Mm5hN3JwNzVxdWlkM2xnM21xMmRibGIyOTEgenphZXJvY2FsLmJlcmxpbnNlbDFAbQ&amp;ctz=Europe/Berlin" TargetMode="External"/><Relationship Id="rId5557" Type="http://schemas.openxmlformats.org/officeDocument/2006/relationships/hyperlink" Target="https://www.google.com/calendar/event?eid=MTdwODdrcHBhYmw4Zm1iNTNtOWhlMzgzODEgenphZXJvY2FsLnp1cmljaHNlbDFAbQ&amp;ctz=Europe/Zurich" TargetMode="External"/><Relationship Id="rId22367" Type="http://schemas.openxmlformats.org/officeDocument/2006/relationships/hyperlink" Target="https://www.google.com/calendar/event?eid=Xzc0cGo2YzlwNWtwM2NlMWg2Z3IzYWRhMGM1bzZpYmprZDVtbWFiamNmNCB6enplcm9jYWwubWFuY2hlc3RlcnNlbDFAbQ&amp;ctz=Europe/London" TargetMode="External"/><Relationship Id="rId8030" Type="http://schemas.openxmlformats.org/officeDocument/2006/relationships/hyperlink" Target="https://www.google.com/calendar/event?eid=Xzc0cGo2YzlwNWtwM2dlOW02b3JqNmRxMGM1bzZpYmprZDVtbWFiamNmNCB6enplcm9jYWwuYW1zdGVyZGFtc2VsMUBt&amp;ctz=Europe/Amsterdam" TargetMode="External"/><Relationship Id="rId11011" Type="http://schemas.openxmlformats.org/officeDocument/2006/relationships/hyperlink" Target="https://www.google.com/calendar/event?eid=MGlqb2lzajU0YmtrdXVsNWwwaWlwaTE4b3QgenphZXJvY2FsLnN0b2NraG9sbXNlbDFAbQ&amp;ctz=Europe/Stockholm" TargetMode="External"/><Relationship Id="rId14581" Type="http://schemas.openxmlformats.org/officeDocument/2006/relationships/hyperlink" Target="https://www.google.com/calendar/event?eid=Nm50MzhycTZocXVzNjIxdWhkZWVmZWVuNmEgZnJhbmtmdXJ0LnN0YXJ0dXBldmVudGxpc3RAbQ&amp;ctz=Europe/Berlin" TargetMode="External"/><Relationship Id="rId4640" Type="http://schemas.openxmlformats.org/officeDocument/2006/relationships/hyperlink" Target="https://www.google.com/calendar/event?eid=Xzc0cGo2YzlwNWtwajZkcG42MHAzY2RxMGM1bzZpYmprZDVtbWFiamNmNCBuYnZxamoyaTlhZTZwaDdsanM1YWUydWxzY0Bn&amp;ctz=Europe/Madrid" TargetMode="External"/><Relationship Id="rId14234" Type="http://schemas.openxmlformats.org/officeDocument/2006/relationships/hyperlink" Target="https://www.google.com/calendar/event?eid=NjBlZWtpdXZkOXZ0OGNuMnU4cDFxMDBnMGQgc2Vsb3BzeHMudGVsYXZpdjFAbQ&amp;ctz=Asia/Jerusalem" TargetMode="External"/><Relationship Id="rId21450" Type="http://schemas.openxmlformats.org/officeDocument/2006/relationships/hyperlink" Target="https://www.google.com/calendar/event?eid=NjBnb3M5M2xmMmg4MnJjMTBkc2JsM3F2bWggYnJ1c3NlbHMuc3RhcnR1cGV2ZW50bGlzdEBt&amp;ctz=Europe/Brussels" TargetMode="External"/><Relationship Id="rId28063" Type="http://schemas.openxmlformats.org/officeDocument/2006/relationships/hyperlink" Target="https://www.google.com/calendar/event?eid=M2J2MWxvamhhMnJ0Z3A4dnAzY2wwZHFhZGwgenphZXJvY2FsLnBhcmlzc2VsMUBt&amp;ctz=Europe/Paris" TargetMode="External"/><Relationship Id="rId32459" Type="http://schemas.openxmlformats.org/officeDocument/2006/relationships/hyperlink" Target="https://www.google.com/calendar/event?eid=Xzc0cGo2YzlwNWtwM2dlOW42a29qMmVhMGM1bzZpYmprZDVtbWFiamNmNCB6enplcm9jYWwubHV4ZW1ib3VyZ3NlbDFAbQ&amp;ctz=Europe/Luxembourg" TargetMode="External"/><Relationship Id="rId2191" Type="http://schemas.openxmlformats.org/officeDocument/2006/relationships/hyperlink" Target="https://www.google.com/calendar/event?eid=NjNqaGM4amk0Y28wNDJjamYwMXFwbXJiZXYgenphZXJvY2FsLnZpZW5uYXNlbDFAbQ&amp;ctz=Europe/Vienna" TargetMode="External"/><Relationship Id="rId19906" Type="http://schemas.openxmlformats.org/officeDocument/2006/relationships/hyperlink" Target="https://www.google.com/calendar/event?eid=Xzc0cGo2YzlwNWtwajJkMW02NHAzaWQyMGM1bzZpYmprZDVtbWFiamNmNCA3OGFoN2ptcWEydTJ0dnAxZzFuOW44aThnZ0Bn&amp;ctz=Europe/London" TargetMode="External"/><Relationship Id="rId21103" Type="http://schemas.openxmlformats.org/officeDocument/2006/relationships/hyperlink" Target="https://www.google.com/calendar/event?eid=NG11c21wNHBmZTVsZTgxbzVrZ2V0MXRpYjIgenphZXJvY2FsLmJydXNzZWxzc2VsMUBt&amp;ctz=Europe/Brussels" TargetMode="External"/><Relationship Id="rId163" Type="http://schemas.openxmlformats.org/officeDocument/2006/relationships/hyperlink" Target="https://www.google.com/calendar/event?eid=M2w2ajA4ZWM0c3Z1b2gzbTNvYnVsNzJ0NDMgenphZXJvY2FsLm11bmljaHNlbDFAbQ&amp;ctz=Europe/Berlin" TargetMode="External"/><Relationship Id="rId7516" Type="http://schemas.openxmlformats.org/officeDocument/2006/relationships/hyperlink" Target="https://www.google.com/calendar/event?eid=MDlvdGtxMnFpMjJzYmpmaWlpa25xY2JnNmEgc2Vsb3BzZXUuZHVibGluMUBt&amp;ctz=Europe/Dublin" TargetMode="External"/><Relationship Id="rId7863" Type="http://schemas.openxmlformats.org/officeDocument/2006/relationships/hyperlink" Target="https://www.google.com/calendar/event?eid=Xzc0cGo2YzlwNWtwMzhkcGk2NG8zMGRpMGM1bzZpYmprZDVtbWFiamNmNCB6enplcm9jYWwuYW1zdGVyZGFtc2VsMUBt&amp;ctz=Europe/Amsterdam" TargetMode="External"/><Relationship Id="rId10844" Type="http://schemas.openxmlformats.org/officeDocument/2006/relationships/hyperlink" Target="https://www.google.com/calendar/event?eid=NXJzYmJvc2VpaWwwbGFnanQ0cTBiZW50YWUgenphZXJvY2FsLnN0b2NraG9sbXNlbDFAbQ&amp;ctz=Europe/Stockholm" TargetMode="External"/><Relationship Id="rId17457" Type="http://schemas.openxmlformats.org/officeDocument/2006/relationships/hyperlink" Target="https://www.google.com/calendar/event?eid=Xzc0cGo2YzlwNWtwMzZkaG03MHFqMmMyMGM1bzZpYmprZDVtbWFiamNmNCB6enplcm9jYWwubG9uZG9uc2VsMUBt&amp;ctz=Europe/London" TargetMode="External"/><Relationship Id="rId24673" Type="http://schemas.openxmlformats.org/officeDocument/2006/relationships/hyperlink" Target="https://www.google.com/calendar/event?eid=NjFwamJlNW41ZWN2bDRoN25odGkzc2RqMWQgenphZXJvY2FsLmJlcmxpbnNlbDFAbQ&amp;ctz=Europe/Berlin" TargetMode="External"/><Relationship Id="rId5067" Type="http://schemas.openxmlformats.org/officeDocument/2006/relationships/hyperlink" Target="https://www.google.com/calendar/event?eid=Xzc0cGo2YzlwNWtwajBkMW02c3AzY2MyMGM1bzZpYmprZDVtbWFiamNmNCB6enplcm9jYWwuenVyaWNoc2VsMUBt&amp;ctz=Europe/Zurich" TargetMode="External"/><Relationship Id="rId24326" Type="http://schemas.openxmlformats.org/officeDocument/2006/relationships/hyperlink" Target="https://www.google.com/calendar/event?eid=Xzc0cGo2YzlwNWtwM2dlOW03MHBqZ2RhMGM1bzZpYmprZDVtbWFiamNmNCB6enplcm9jYWwuYmVybGluc2VsMUBt&amp;ctz=Europe/Berlin" TargetMode="External"/><Relationship Id="rId27896" Type="http://schemas.openxmlformats.org/officeDocument/2006/relationships/hyperlink" Target="https://www.google.com/calendar/event?eid=Mmc3aGl1dnEwOXBzbWRlbnZnOGxudWYyZmcgenphZXJvY2FsLnBhcmlzc2VsMUBt&amp;ctz=Europe/Paris" TargetMode="External"/><Relationship Id="rId31542" Type="http://schemas.openxmlformats.org/officeDocument/2006/relationships/hyperlink" Target="https://www.google.com/calendar/event?eid=Xzc0cGo2YzlwNWtwM2NlMWo2NHFqaWNpMGM1bzZpYmprZDVtbWFiamNmNCB6enplcm9jYWwubWFkcmlkc2VsMUBt&amp;ctz=Europe/Madrid" TargetMode="External"/><Relationship Id="rId16540" Type="http://schemas.openxmlformats.org/officeDocument/2006/relationships/hyperlink" Target="https://www.google.com/calendar/event?eid=Xzc0cGo2YzlwNWtwajZkOWo2Z3AzMGNhMGM1bzZpYmprZDVtbWFiamNmNCA1bmpucWVvMmN0cTMzb3Y0MG4zaWxiZzdtc0Bn&amp;ctz=Europe/Oslo" TargetMode="External"/><Relationship Id="rId20936" Type="http://schemas.openxmlformats.org/officeDocument/2006/relationships/hyperlink" Target="https://www.google.com/calendar/event?eid=N3Jva2VvdnM5cm1ydGFrcjhyb3M4NnRkYnQgenphZXJvY2FsLmJydXNzZWxzc2VsMUBt&amp;ctz=Europe/Brussels" TargetMode="External"/><Relationship Id="rId27549" Type="http://schemas.openxmlformats.org/officeDocument/2006/relationships/hyperlink" Target="https://www.google.com/calendar/event?eid=MzJlaTFlM25xaGxjcGpvcmMxOW83cjh1YXAgenphZXJvY2FsLnBhcmlzc2VsMUBt&amp;ctz=Europe/Paris" TargetMode="External"/><Relationship Id="rId1677" Type="http://schemas.openxmlformats.org/officeDocument/2006/relationships/hyperlink" Target="https://www.google.com/calendar/event?eid=Xzc0cGo2YzlwNWtwajZkcGc2b3FqOGRxMGM1bzZpYmprZDVtbWFiamNmNCBxOHByb2dnaGQ2dDZlbjNrMDRyb29ncjkwMEBn&amp;ctz=Europe/Berlin" TargetMode="External"/><Relationship Id="rId14091" Type="http://schemas.openxmlformats.org/officeDocument/2006/relationships/hyperlink" Target="https://www.google.com/calendar/event?eid=MWk5ODdpNmluNXBqNjRhMWEyaXZpbzEydnEgdGVsYXZpdi5zdGFydHVwZXZlbnRsaXN0QG0&amp;ctz=Asia/Jerusalem" TargetMode="External"/><Relationship Id="rId19763" Type="http://schemas.openxmlformats.org/officeDocument/2006/relationships/hyperlink" Target="https://www.google.com/calendar/event?eid=MjB0N3Nzc25kZ2YzamNhbjRrcGhodGtlc2Ugc2Vsb3BzZXUubG9uZG9uMUBt&amp;ctz=Europe/London" TargetMode="External"/><Relationship Id="rId4150" Type="http://schemas.openxmlformats.org/officeDocument/2006/relationships/hyperlink" Target="https://www.google.com/calendar/event?eid=Xzc0cGo2YzlwNWtwM2FjMW43MHJqNmMyMGM1bzZpYmprZDVtbWFiamNmNCB6enplcm9jYWwuYmFyY2Vsb25hc2VsMUBt&amp;ctz=Europe/Madrid" TargetMode="External"/><Relationship Id="rId9822" Type="http://schemas.openxmlformats.org/officeDocument/2006/relationships/hyperlink" Target="https://www.google.com/calendar/event?eid=Xzc0cGo2YzlwNWtwajBjOW82Y28zOGNxMGM1bzZpYmprZDVtbWFiamNmNCBxYXVwb2YyMmludHQwb25haGJ2amVmcTU0c0Bn&amp;ctz=Europe/Amsterdam" TargetMode="External"/><Relationship Id="rId19416" Type="http://schemas.openxmlformats.org/officeDocument/2006/relationships/hyperlink" Target="https://www.google.com/calendar/event?eid=NDZpY3RjdXVjOG81YnRyZXRuN2JuZHBxcmUgenphZXJvY2FsLmxvbmRvbnNlbDFAbQ&amp;ctz=Europe/London" TargetMode="External"/><Relationship Id="rId26632" Type="http://schemas.openxmlformats.org/officeDocument/2006/relationships/hyperlink" Target="https://www.google.com/calendar/event?eid=MHNpamVhcmZtb3RlM2ttYmJvMWE1cHZudXUgcGFyaXMuc3RhcnR1cGV2ZW50bGlzdEBt&amp;ctz=Europe/Paris" TargetMode="External"/><Relationship Id="rId36" Type="http://schemas.openxmlformats.org/officeDocument/2006/relationships/hyperlink" Target="https://www.google.com/calendar/event?eid=NGFvY2JzbWJzdGNnb3VlY2I2dnN1Z2wxMnAgenphZXJvY2FsLm11bmljaHNlbDFAbQ&amp;ctz=Europe/Berlin" TargetMode="External"/><Relationship Id="rId7373" Type="http://schemas.openxmlformats.org/officeDocument/2006/relationships/hyperlink" Target="https://www.google.com/calendar/event?eid=Xzc0cGo2YzlwNWtwM2dlOW02a28zZ2NpMGM1bzZpYmprZDVtbWFiamNmNCB6enplcm9jYWwuZHVibGluc2VsMUBt&amp;ctz=Europe/Dublin" TargetMode="External"/><Relationship Id="rId10354" Type="http://schemas.openxmlformats.org/officeDocument/2006/relationships/hyperlink" Target="https://www.google.com/calendar/event?eid=Xzc0cGo2YzlwNWtwajZjMWg2OG8zaWNpMGM1bzZpYmprZDVtbWFiamNmNCBxYXVwb2YyMmludHQwb25haGJ2amVmcTU0c0Bn&amp;ctz=Europe/Amsterdam" TargetMode="External"/><Relationship Id="rId12803" Type="http://schemas.openxmlformats.org/officeDocument/2006/relationships/hyperlink" Target="https://www.google.com/calendar/event?eid=Xzc0cGo2YzlwNWtwM2NlMWo2a3AzMmRxMGM1bzZpYmprZDVtbWFiamNmNCB6enplcm9jYWwubGlzYm9uc2VsMUBt&amp;ctz=Europe/Lisbon" TargetMode="External"/><Relationship Id="rId24183" Type="http://schemas.openxmlformats.org/officeDocument/2006/relationships/hyperlink" Target="https://www.google.com/calendar/event?eid=Xzc0cGo2YzlwNWtwM2NlMWg2a3AzZ2RhMGM1bzZpYmprZDVtbWFiamNmNCB6enplcm9jYWwuYmVybGluc2VsMUBt&amp;ctz=Europe/Berlin" TargetMode="External"/><Relationship Id="rId7026" Type="http://schemas.openxmlformats.org/officeDocument/2006/relationships/hyperlink" Target="https://www.google.com/calendar/event?eid=MmhkbDBnZmt0ajAzcDNkdjNiNmp1MDI3YXIgenphZXJvY2FsLmR1YmxpbnNlbDFAbQ&amp;ctz=Europe/Dublin" TargetMode="External"/><Relationship Id="rId10007" Type="http://schemas.openxmlformats.org/officeDocument/2006/relationships/hyperlink" Target="https://www.google.com/calendar/event?eid=MjZhMGMzcmI0M2Vmdm5mODZnNTRpM2s4MWcgenphZXJvY2FsLmFtc3RlcmRhbXNlbDFAbQ&amp;ctz=Europe/Amsterdam" TargetMode="External"/><Relationship Id="rId29855" Type="http://schemas.openxmlformats.org/officeDocument/2006/relationships/hyperlink" Target="https://www.google.com/calendar/event?eid=M2k3ZGVza2RpOWhvdG9saWg3MmJtajg5NWcgenphZXJvY2FsLmNvcGVuaGFnZW5zZWwxQG0&amp;ctz=Europe/Copenhagen" TargetMode="External"/><Relationship Id="rId31052" Type="http://schemas.openxmlformats.org/officeDocument/2006/relationships/hyperlink" Target="https://www.google.com/calendar/event?eid=M2ptZHB1bGNsN2tncmZnYmFqOHFvb25xNmkgenphZXJvY2FsLm1hZHJpZHNlbDFAbQ&amp;ctz=Europe/Madrid" TargetMode="External"/><Relationship Id="rId3983" Type="http://schemas.openxmlformats.org/officeDocument/2006/relationships/hyperlink" Target="https://www.google.com/calendar/event?eid=MnJ2ZjRvc3Z1cWQxdnE2ZThyczQwa2czMGMgYmFyY2Vsb25hLnN0YXJ0dXBldmVudGxpc3RAbQ&amp;ctz=Europe/Madrid" TargetMode="External"/><Relationship Id="rId13577" Type="http://schemas.openxmlformats.org/officeDocument/2006/relationships/hyperlink" Target="https://www.google.com/calendar/event?eid=Xzc0cGo2YzlwNWtwajJkMWo2b3NqNmVhMGM1bzZpYmprZDVtbWFiamNmNCBvaWNscWhnbmYwODU5ZHF0dDdtbXZpNGIxc0Bn&amp;ctz=Europe/Lisbon" TargetMode="External"/><Relationship Id="rId20793" Type="http://schemas.openxmlformats.org/officeDocument/2006/relationships/hyperlink" Target="https://www.google.com/calendar/event?eid=NGZtbm9laGIwdGU1dnJndTRndnRibDlkaHIgenphZXJvY2FsLmJydXNzZWxzc2VsMUBt&amp;ctz=Europe/Brussels" TargetMode="External"/><Relationship Id="rId27059" Type="http://schemas.openxmlformats.org/officeDocument/2006/relationships/hyperlink" Target="https://www.google.com/calendar/event?eid=NGszNTV0cnA4Mmw4MDAwYmp0dmY1cTRsMjQgenphZXJvY2FsLnBhcmlzc2VsMUBt&amp;ctz=Europe/Paris" TargetMode="External"/><Relationship Id="rId29508" Type="http://schemas.openxmlformats.org/officeDocument/2006/relationships/hyperlink" Target="https://www.google.com/calendar/event?eid=Xzc0cGo2YzlwNWtwM2dlOWw2MHEzY2UyMGM1bzZpYmprZDVtbWFiamNmNCB6enplcm9jYWwuY29wZW5oYWdlbnNlbDFAbQ&amp;ctz=Europe/Copenhagen" TargetMode="External"/><Relationship Id="rId1187" Type="http://schemas.openxmlformats.org/officeDocument/2006/relationships/hyperlink" Target="https://www.google.com/calendar/event?eid=MHM0aGIxOWg4c2VsNWd2bmNyaGNnOGNoOXUgenphZXJvY2FsLm11bmljaHNlbDFAbQ&amp;ctz=Europe/Berlin" TargetMode="External"/><Relationship Id="rId3636" Type="http://schemas.openxmlformats.org/officeDocument/2006/relationships/hyperlink" Target="https://www.google.com/calendar/event?eid=NjRzYjgzMTRyNTY4M2VxZGhwMzQxZ250dnIgenphZXJvY2FsLmJhcmNlbG9uYXNlbDFAbQ&amp;ctz=Europe/Madrid" TargetMode="External"/><Relationship Id="rId16050" Type="http://schemas.openxmlformats.org/officeDocument/2006/relationships/hyperlink" Target="https://www.google.com/calendar/event?eid=MmdlaW9uZzZwYzhpdnExNXBoMXVpNnJwcGsgenphZXJvY2FsLm9zbG9zZWwxQG0&amp;ctz=Europe/Oslo" TargetMode="External"/><Relationship Id="rId20446" Type="http://schemas.openxmlformats.org/officeDocument/2006/relationships/hyperlink" Target="https://www.google.com/calendar/event?eid=MG51OG5mdDJ0ZnJ1dWoxcmJwczBxNGFzOG4genphZXJvY2FsLmxvbmRvbnNlbDFAbQ&amp;ctz=Europe/London" TargetMode="External"/><Relationship Id="rId6859" Type="http://schemas.openxmlformats.org/officeDocument/2006/relationships/hyperlink" Target="https://www.google.com/calendar/event?eid=N2o3ZGFqNTdwMDk0MXBsZHNjOGYwMWZvaGwgenphZXJvY2FsLmR1YmxpbnNlbDFAbQ&amp;ctz=Europe/Dublin" TargetMode="External"/><Relationship Id="rId12660" Type="http://schemas.openxmlformats.org/officeDocument/2006/relationships/hyperlink" Target="https://www.google.com/calendar/event?eid=MHA0cWJkajdsNjM4bmhsZDN1MHMwZ2lhdTMgenphZXJvY2FsLnN0b2NraG9sbXNlbDFAbQ&amp;ctz=Europe/Stockholm" TargetMode="External"/><Relationship Id="rId19273" Type="http://schemas.openxmlformats.org/officeDocument/2006/relationships/hyperlink" Target="https://www.google.com/calendar/event?eid=N28xMXF1OGtlNWRhMXBwbGRjajZmbWRqODEgenphZXJvY2FsLmxvbmRvbnNlbDFAbQ&amp;ctz=Europe/London" TargetMode="External"/><Relationship Id="rId23669" Type="http://schemas.openxmlformats.org/officeDocument/2006/relationships/hyperlink" Target="https://www.google.com/calendar/event?eid=Xzc0cGo2YzlwNWtwajRkOWw2Y3JqOGVhMGM1bzZpYmprZDVtbWFiamNmNCAzNGxyMGIwdGlyZHJhMW5wczdpOWtoOWU2OEBn&amp;ctz=Europe/London" TargetMode="External"/><Relationship Id="rId30885" Type="http://schemas.openxmlformats.org/officeDocument/2006/relationships/hyperlink" Target="https://www.google.com/calendar/event?eid=NDlyYjU3aGtnbjJrajRra25vcXY5MzZsaXYgenphZXJvY2FsLm1hZHJpZHNlbDFAbQ&amp;ctz=Europe/Madrid" TargetMode="External"/><Relationship Id="rId9332" Type="http://schemas.openxmlformats.org/officeDocument/2006/relationships/hyperlink" Target="https://www.google.com/calendar/event?eid=X2NscjZhcmprYnNwM2FjaGo2Y3NqZWUxaTgxbW1hcGJrZWxvMnNvcmZkayBhbXN0ZXJkYW0uc3RhcnR1cGV2ZW50bGlzdEBt&amp;ctz=Europe/Amsterdam" TargetMode="External"/><Relationship Id="rId12313" Type="http://schemas.openxmlformats.org/officeDocument/2006/relationships/hyperlink" Target="https://www.google.com/calendar/event?eid=Xzc0cGo2YzlwNWtwajRjaG83MHBqOGRpMGM1bzZpYmprZDVtbWFiamNmNCBqaTFtOXNkbjcyN2J1djh2czM3NnM3a29xNEBn&amp;ctz=Europe/Stockholm" TargetMode="External"/><Relationship Id="rId26142" Type="http://schemas.openxmlformats.org/officeDocument/2006/relationships/hyperlink" Target="https://www.google.com/calendar/event?eid=Xzc0cGo2YzlwNWtwajZjMWo3MHNqNmVhMGM1bzZpYmprZDVtbWFiamNmNCA5dG8waG42cjFiczBkNWs3bjAwZGs4ZWtwY0Bn&amp;ctz=Europe/Berlin" TargetMode="External"/><Relationship Id="rId30538" Type="http://schemas.openxmlformats.org/officeDocument/2006/relationships/hyperlink" Target="https://www.google.com/calendar/event?eid=NmFmaWRtdm91ajFpaGlzYmVxM2J1Yjhsbmogc2Vsb3BzZXUuY29wZW5oYWdlbjFAbQ&amp;ctz=Europe/Copenhagen" TargetMode="External"/><Relationship Id="rId15883" Type="http://schemas.openxmlformats.org/officeDocument/2006/relationships/hyperlink" Target="https://www.google.com/calendar/event?eid=Xzc0cGo2YzlwNWtwM2dlMWk2MG8zY2QyMGM1bzZpYmprZDVtbWFiamNmNCB6enplcm9jYWwub3Nsb3NlbDFAbQ&amp;ctz=Europe/Oslo" TargetMode="External"/><Relationship Id="rId29365" Type="http://schemas.openxmlformats.org/officeDocument/2006/relationships/hyperlink" Target="https://www.google.com/calendar/event?eid=Xzc0cGo2YzlwNWtwM2NlMWo2a3EzOGRhMGM1bzZpYmprZDVtbWFiamNmNCB6enplcm9jYWwuY29wZW5oYWdlbnNlbDFAbQ&amp;ctz=Europe/Copenhagen" TargetMode="External"/><Relationship Id="rId33011" Type="http://schemas.openxmlformats.org/officeDocument/2006/relationships/hyperlink" Target="https://www.google.com/calendar/event?eid=MDJnMzZsbzR1MXE2ZDdkbnZsYzJjc2RqYjIgenphZXJvY2FsLmhhbWJ1cmdzZWwxQG0&amp;ctz=Europe/Berlin" TargetMode="External"/><Relationship Id="rId3493" Type="http://schemas.openxmlformats.org/officeDocument/2006/relationships/hyperlink" Target="https://www.google.com/calendar/event?eid=NDI2dGw1cDB2Y2c1ZHRtNGppNzB1cTkyYmkgenphZXJvY2FsLmJhcmNlbG9uYXNlbDFAbQ&amp;ctz=Europe/Madrid" TargetMode="External"/><Relationship Id="rId5942" Type="http://schemas.openxmlformats.org/officeDocument/2006/relationships/hyperlink" Target="https://www.google.com/calendar/event?eid=Xzc0cGo2YzlwNWtwajZjMWs2Y3AzZWNxMGM1bzZpYmprZDVtbWFiamNmNCBqOWV0dDZubmlma3UyMWhlM2Z0ZW1rdTc2a0Bn&amp;ctz=Europe/Zurich" TargetMode="External"/><Relationship Id="rId13087" Type="http://schemas.openxmlformats.org/officeDocument/2006/relationships/hyperlink" Target="https://www.google.com/calendar/event?eid=MzU3c3FndGZjMTBoYnZwYWJjOXRrNjFtNmEgenphZXJvY2FsLmxpc2JvbnNlbDFAbQ&amp;ctz=Europe/Lisbon" TargetMode="External"/><Relationship Id="rId15536" Type="http://schemas.openxmlformats.org/officeDocument/2006/relationships/hyperlink" Target="https://www.google.com/calendar/event?eid=X2NscjZhcmprYnNwM2FjOWs2c29qNmM5aDgxbW1hcGJrZWxvMnNvcmZkayBvc2xvLnN0YXJ0dXBldmVudGxpc3RAbQ&amp;ctz=Europe/Oslo" TargetMode="External"/><Relationship Id="rId22752" Type="http://schemas.openxmlformats.org/officeDocument/2006/relationships/hyperlink" Target="https://www.google.com/calendar/event?eid=NnFiMDBmb3ZuY3VkNXI3aHBvY2MyYzJrM2sgenphZXJvY2FsLm1hbmNoZXN0ZXJzZWwxQG0&amp;ctz=Europe/London" TargetMode="External"/><Relationship Id="rId29018" Type="http://schemas.openxmlformats.org/officeDocument/2006/relationships/hyperlink" Target="https://www.google.com/calendar/event?eid=X2NscjZhcmprYnNwM2FjMWo2b3MzY2NoZzgxbW1hcGJrZWxvMnNvcmZkayBjb3BlbmhhZ2VuLnN0YXJ0dXBldmVudGxpc3RAbQ&amp;ctz=Europe/Copenhagen" TargetMode="External"/><Relationship Id="rId3146" Type="http://schemas.openxmlformats.org/officeDocument/2006/relationships/hyperlink" Target="https://www.google.com/calendar/event?eid=Xzc0cGo2YzlwNWtwajZkcGk2a3IzOGNxMGM1bzZpYmprZDVtbWFiamNmNCBtZTZ2NXNybTd1dG1naXRyZHI2N3RlcXE3a0Bn&amp;ctz=Europe/Vienna" TargetMode="External"/><Relationship Id="rId18759" Type="http://schemas.openxmlformats.org/officeDocument/2006/relationships/hyperlink" Target="https://www.google.com/calendar/event?eid=NGwwZ3ZtYnV0bm9nZmFuYTBvM2c3ZWJzcWcgenphZXJvY2FsLmxvbmRvbnNlbDFAbQ&amp;ctz=Europe/London" TargetMode="External"/><Relationship Id="rId22405" Type="http://schemas.openxmlformats.org/officeDocument/2006/relationships/hyperlink" Target="https://www.google.com/calendar/event?eid=Xzc0cGo2YzlwNWtwM2dlOW02OHJqY2RpMGM1bzZpYmprZDVtbWFiamNmNCB6enplcm9jYWwubWFuY2hlc3RlcnNlbDFAbQ&amp;ctz=Europe/London" TargetMode="External"/><Relationship Id="rId25975" Type="http://schemas.openxmlformats.org/officeDocument/2006/relationships/hyperlink" Target="https://www.google.com/calendar/event?eid=Xzc0cGo2YzlwNWtwajJkcG82MHBqOGRxMGM1bzZpYmprZDVtbWFiamNmNCA5dG8waG42cjFiczBkNWs3bjAwZGs4ZWtwY0Bn&amp;ctz=Europe/Berlin" TargetMode="External"/><Relationship Id="rId6369" Type="http://schemas.openxmlformats.org/officeDocument/2006/relationships/hyperlink" Target="https://www.google.com/calendar/event?eid=MGxyY29sOHVhZHAzYWNhcDlkb2doZ2Jnc2MgenphZXJvY2FsLmR1YmxpbnNlbDFAbQ&amp;ctz=Europe/Dublin" TargetMode="External"/><Relationship Id="rId8818" Type="http://schemas.openxmlformats.org/officeDocument/2006/relationships/hyperlink" Target="https://www.google.com/calendar/event?eid=NHY0czdqaHY5czBqM2M2dDUzNGFvMWduOWEgenphZXJvY2FsLmFtc3RlcmRhbXNlbDFAbQ&amp;ctz=Europe/Amsterdam" TargetMode="External"/><Relationship Id="rId25628" Type="http://schemas.openxmlformats.org/officeDocument/2006/relationships/hyperlink" Target="https://www.google.com/calendar/event?eid=Xzc0cGo2YzlwNWtwajBlMWo2MHFqaWNpMGM1bzZpYmprZDVtbWFiamNmNCA5dG8waG42cjFiczBkNWs3bjAwZGs4ZWtwY0Bn&amp;ctz=Europe/Berlin" TargetMode="External"/><Relationship Id="rId32844" Type="http://schemas.openxmlformats.org/officeDocument/2006/relationships/hyperlink" Target="https://www.google.com/calendar/event?eid=NGUyYzdyZTlvMmdzam5oN2NoNjQzZXYwZnAgenphZXJvY2FsLmhhbWJ1cmdzZWwxQG0&amp;ctz=Europe/Berlin" TargetMode="External"/><Relationship Id="rId12170" Type="http://schemas.openxmlformats.org/officeDocument/2006/relationships/hyperlink" Target="https://www.google.com/calendar/event?eid=N2Rra28wMHRtcWV1cGJtY2poMG1sdGlxNGMgc3RvY2tob2xtLnN0YXJ0dXBldmVudGxpc3RAbQ&amp;ctz=Europe/Stockholm" TargetMode="External"/><Relationship Id="rId17842" Type="http://schemas.openxmlformats.org/officeDocument/2006/relationships/hyperlink" Target="https://www.google.com/calendar/event?eid=MjdhcjExYThibmV2NzRrcGFjMHYxZGs2bGYgenphZXJvY2FsLmxvbmRvbnNlbDFAbQ&amp;ctz=Europe/London" TargetMode="External"/><Relationship Id="rId23179" Type="http://schemas.openxmlformats.org/officeDocument/2006/relationships/hyperlink" Target="https://www.google.com/calendar/event?eid=NW03YThzODlpZ2YzazZwaWFlczRhY2VzZXIgenphZXJvY2FsLm1hbmNoZXN0ZXJzZWwxQG0&amp;ctz=Europe/London" TargetMode="External"/><Relationship Id="rId28101" Type="http://schemas.openxmlformats.org/officeDocument/2006/relationships/hyperlink" Target="https://www.google.com/calendar/event?eid=MWNuMGgzcTQwMnFqN2sya2F1bHY2bzg5anMgenphZXJvY2FsLnBhcmlzc2VsMUBt&amp;ctz=Europe/Paris" TargetMode="External"/><Relationship Id="rId30395" Type="http://schemas.openxmlformats.org/officeDocument/2006/relationships/hyperlink" Target="https://www.google.com/calendar/event?eid=Xzc0cGo2YzlwNWtwajJlOXA2OHMzMmRhMGM1bzZpYmprZDVtbWFiamNmNCAwMm1za2hzdDk4b3F0ajhnYXZyY2E2dm5va0Bn&amp;ctz=Europe/Copenhagen" TargetMode="External"/><Relationship Id="rId2979" Type="http://schemas.openxmlformats.org/officeDocument/2006/relationships/hyperlink" Target="https://www.google.com/calendar/event?eid=Xzc0cGo2YzlwNWtwajZkcGk2NHAzNmNpMGM1bzZpYmprZDVtbWFiamNmNCBtZTZ2NXNybTd1dG1naXRyZHI2N3RlcXE3a0Bn&amp;ctz=Europe/Vienna" TargetMode="External"/><Relationship Id="rId7901" Type="http://schemas.openxmlformats.org/officeDocument/2006/relationships/hyperlink" Target="https://www.google.com/calendar/event?eid=Xzc0cGo2YzlwNWtwM2NlMWg2Z3FqMGNxMGM1bzZpYmprZDVtbWFiamNmNCB6enplcm9jYWwuYW1zdGVyZGFtc2VsMUBt&amp;ctz=Europe/Amsterdam" TargetMode="External"/><Relationship Id="rId15393" Type="http://schemas.openxmlformats.org/officeDocument/2006/relationships/hyperlink" Target="https://www.google.com/calendar/event?eid=NHE2dW85a2trM2M4NDZmOXA5bmd2ZGJsazYgenphZXJvY2FsLmZyYW5rZnVydHNlbDFAbQ&amp;ctz=Europe/Berlin" TargetMode="External"/><Relationship Id="rId24711" Type="http://schemas.openxmlformats.org/officeDocument/2006/relationships/hyperlink" Target="https://www.google.com/calendar/event?eid=MWhhbnVpaGg2azFpdG5tZmlnM2dlYXN1djMgenphZXJvY2FsLmJlcmxpbnNlbDFAbQ&amp;ctz=Europe/Berlin" TargetMode="External"/><Relationship Id="rId30048" Type="http://schemas.openxmlformats.org/officeDocument/2006/relationships/hyperlink" Target="https://www.google.com/calendar/event?eid=NDBqbnVmczM4ZnIzZmdnMzNsZWEyaWZqMGEgenphZXJvY2FsLmNvcGVuaGFnZW5zZWwxQG0&amp;ctz=Europe/Copenhagen" TargetMode="External"/><Relationship Id="rId201" Type="http://schemas.openxmlformats.org/officeDocument/2006/relationships/hyperlink" Target="https://www.google.com/calendar/event?eid=MjN1bjVpMWJrdTg2NXV1Z2oxcDdxaW9vY2UgenphZXJvY2FsLm11bmljaHNlbDFAbQ&amp;ctz=Europe/Berlin" TargetMode="External"/><Relationship Id="rId5452" Type="http://schemas.openxmlformats.org/officeDocument/2006/relationships/hyperlink" Target="https://www.google.com/calendar/event?eid=MWh2YjJyNDBkNWgyZzlsbGFxczNtNnZlcmQgenphZXJvY2FsLnp1cmljaHNlbDFAbQ&amp;ctz=Europe/Zurich" TargetMode="External"/><Relationship Id="rId15046" Type="http://schemas.openxmlformats.org/officeDocument/2006/relationships/hyperlink" Target="https://www.google.com/calendar/event?eid=NWlldWlybDdvNTByY21qNzlmajQ1MnExNTQgenphZXJvY2FsLmZyYW5rZnVydHNlbDFAbQ&amp;ctz=Europe/Berlin" TargetMode="External"/><Relationship Id="rId22262" Type="http://schemas.openxmlformats.org/officeDocument/2006/relationships/hyperlink" Target="https://www.google.com/calendar/event?eid=Xzc0cGo2YzlwNWtwMzZkOWg2Y3BqNmRxMGM1bzZpYmprZDVtbWFiamNmNCB6enplcm9jYWwubWFuY2hlc3RlcnNlbDFAbQ&amp;ctz=Europe/London" TargetMode="External"/><Relationship Id="rId5105" Type="http://schemas.openxmlformats.org/officeDocument/2006/relationships/hyperlink" Target="https://www.google.com/calendar/event?eid=Xzc0cGo2YzlwNWtwajBkMW02c3BqMGMyMGM1bzZpYmprZDVtbWFiamNmNCB6enplcm9jYWwuenVyaWNoc2VsMUBt&amp;ctz=Europe/Zurich" TargetMode="External"/><Relationship Id="rId8675" Type="http://schemas.openxmlformats.org/officeDocument/2006/relationships/hyperlink" Target="https://www.google.com/calendar/event?eid=NGZkbjZyaG9oaWpnMmYyczMxMWpuYWNpNjMgenphZXJvY2FsLmFtc3RlcmRhbXNlbDFAbQ&amp;ctz=Europe/Amsterdam" TargetMode="External"/><Relationship Id="rId18269" Type="http://schemas.openxmlformats.org/officeDocument/2006/relationships/hyperlink" Target="https://www.google.com/calendar/event?eid=NWVmb2RrNG9ocWRhaXZhbHV1aWs0bGdrcWggenphZXJvY2FsLmxvbmRvbnNlbDFAbQ&amp;ctz=Europe/London" TargetMode="External"/><Relationship Id="rId25485" Type="http://schemas.openxmlformats.org/officeDocument/2006/relationships/hyperlink" Target="https://www.google.com/calendar/event?eid=Mm5qMjZpbmFkNzA5cGQyOTRnZGtiM2pndW4genphZXJvY2FsLmJlcmxpbnNlbDFAbQ&amp;ctz=Europe/Berlin" TargetMode="External"/><Relationship Id="rId27934" Type="http://schemas.openxmlformats.org/officeDocument/2006/relationships/hyperlink" Target="https://www.google.com/calendar/event?eid=MGRzcXU4dWU1c2E2azdwaHZuMzNkMzBsbGMgenphZXJvY2FsLnBhcmlzc2VsMUBt&amp;ctz=Europe/Paris" TargetMode="External"/><Relationship Id="rId8328" Type="http://schemas.openxmlformats.org/officeDocument/2006/relationships/hyperlink" Target="https://www.google.com/calendar/event?eid=MGpxODVzdjdjbTF1dHJrc2poajlzMWRnNTMgenphZXJvY2FsLmFtc3RlcmRhbXNlbDFAbQ&amp;ctz=Europe/Amsterdam" TargetMode="External"/><Relationship Id="rId11656" Type="http://schemas.openxmlformats.org/officeDocument/2006/relationships/hyperlink" Target="https://www.google.com/calendar/event?eid=Xzc0cGo2YzlwNWtwMzZkaGo3NHAzNGNpMGM1bzZpYmprZDVtbWFiamNmNCB6enplcm9jYWwuc3RvY2tob2xtc2VsMUBt&amp;ctz=Europe/Stockholm" TargetMode="External"/><Relationship Id="rId25138" Type="http://schemas.openxmlformats.org/officeDocument/2006/relationships/hyperlink" Target="https://www.google.com/calendar/event?eid=M25wZjNwamEyNGM2N284M2FzZ3FxaGdlM2cgenphZXJvY2FsLmJlcmxpbnNlbDFAbQ&amp;ctz=Europe/Berlin" TargetMode="External"/><Relationship Id="rId32354" Type="http://schemas.openxmlformats.org/officeDocument/2006/relationships/hyperlink" Target="https://www.google.com/calendar/event?eid=N2FudHNtbWw3bTBiMmdhZTJ0amE4YzQwb2kgenphZXJvY2FsLmx1eGVtYm91cmdzZWwxQG0&amp;ctz=Europe/Luxembourg" TargetMode="External"/><Relationship Id="rId1715" Type="http://schemas.openxmlformats.org/officeDocument/2006/relationships/hyperlink" Target="https://www.google.com/calendar/event?eid=Xzc0cGo2YzlwNWtwajZkcGc2b3FqaWNpMGM1bzZpYmprZDVtbWFiamNmNCBxOHByb2dnaGQ2dDZlbjNrMDRyb29ncjkwMEBn&amp;ctz=Europe/Berlin" TargetMode="External"/><Relationship Id="rId11309" Type="http://schemas.openxmlformats.org/officeDocument/2006/relationships/hyperlink" Target="https://www.google.com/calendar/event?eid=NzZwcGswbzI5M25nbGxkbDd0Njhvb25ncm0genphZXJvY2FsLnN0b2NraG9sbXNlbDFAbQ&amp;ctz=Europe/Stockholm" TargetMode="External"/><Relationship Id="rId14879" Type="http://schemas.openxmlformats.org/officeDocument/2006/relationships/hyperlink" Target="https://www.google.com/calendar/event?eid=MmM1MXUzYWEzOXJxOTNqcW9lNThmbWhkc2UgenphZXJvY2FsLmZyYW5rZnVydHNlbDFAbQ&amp;ctz=Europe/Berlin" TargetMode="External"/><Relationship Id="rId19801" Type="http://schemas.openxmlformats.org/officeDocument/2006/relationships/hyperlink" Target="https://www.google.com/calendar/event?eid=Xzc0cGo2YzlwNWtwajJjOW83NHFqY2VhMGM1bzZpYmprZDVtbWFiamNmNCA3OGFoN2ptcWEydTJ0dnAxZzFuOW44aThnZ0Bn&amp;ctz=Europe/London" TargetMode="External"/><Relationship Id="rId32007" Type="http://schemas.openxmlformats.org/officeDocument/2006/relationships/hyperlink" Target="https://www.google.com/calendar/event?eid=MDZiaGNzdXI5dDhyM2Z0NWxqYnIwNmZ2ZWQgenphZXJvY2FsLmx1eGVtYm91cmdzZWwxQG0&amp;ctz=Europe/Luxembourg" TargetMode="External"/><Relationship Id="rId4938" Type="http://schemas.openxmlformats.org/officeDocument/2006/relationships/hyperlink" Target="https://www.google.com/calendar/event?eid=Xzc0cGo2YzlwNWtwM2NlMWk2NHJqOGMyMGM1bzZpYmprZDVtbWFiamNmNCB6enplcm9jYWwuenVyaWNoc2VsMUBt&amp;ctz=Europe/Zurich" TargetMode="External"/><Relationship Id="rId17352" Type="http://schemas.openxmlformats.org/officeDocument/2006/relationships/hyperlink" Target="https://www.google.com/calendar/event?eid=Xzc0cGo2YzlwNWtwMzhkcGk2Z29qY2RhMGM1bzZpYmprZDVtbWFiamNmNCB6enplcm9jYWwubG9uZG9uc2VsMUBt&amp;ctz=Europe/London" TargetMode="External"/><Relationship Id="rId21748" Type="http://schemas.openxmlformats.org/officeDocument/2006/relationships/hyperlink" Target="https://www.google.com/calendar/event?eid=Xzc0cGo2YzlwNWtwM2dlOW42NG9qYWVhMGM1bzZpYmprZDVtbWFiamNmNCB6enplcm9jYWwuYnJ1c3NlbHNzZWwxQG0&amp;ctz=Europe/Brussels" TargetMode="External"/><Relationship Id="rId2489" Type="http://schemas.openxmlformats.org/officeDocument/2006/relationships/hyperlink" Target="https://www.google.com/calendar/event?eid=Xzc0cGo2YzlwNWtwM2dlOW03MHIzMGRxMGM1bzZpYmprZDVtbWFiamNmNCB6enplcm9jYWwudmllbm5hc2VsMUBt&amp;ctz=Europe/Vienna" TargetMode="External"/><Relationship Id="rId7411" Type="http://schemas.openxmlformats.org/officeDocument/2006/relationships/hyperlink" Target="https://www.google.com/calendar/event?eid=X2NscjZhcmprYnNwM2FkMWo2Z3NqNGRwbjgxbW1hcGJrZWxvMnNvcmZkayBkdWJsaW4uc3RhcnR1cGV2ZW50bGlzdEBt&amp;ctz=Europe/Dublin" TargetMode="External"/><Relationship Id="rId17005" Type="http://schemas.openxmlformats.org/officeDocument/2006/relationships/hyperlink" Target="https://www.google.com/calendar/event?eid=Xzc0cGo2YzlwNWtwajBjaGo3NHBqOGVhMGM1bzZpYmprZDVtbWFiamNmNCA3OGFoN2ptcWEydTJ0dnAxZzFuOW44aThnZ0Bn&amp;ctz=Europe/London" TargetMode="External"/><Relationship Id="rId24221" Type="http://schemas.openxmlformats.org/officeDocument/2006/relationships/hyperlink" Target="https://www.google.com/calendar/event?eid=Xzc0cGo2YzlwNWtwM2NlMWg2a3BqNmMyMGM1bzZpYmprZDVtbWFiamNmNCB6enplcm9jYWwuYmVybGluc2VsMUBt&amp;ctz=Europe/Berlin" TargetMode="External"/><Relationship Id="rId27791" Type="http://schemas.openxmlformats.org/officeDocument/2006/relationships/hyperlink" Target="https://www.google.com/calendar/event?eid=NjgzNmFpa3NhZ3VoZGRsb2N0dDl2dnZxNXEgenphZXJvY2FsLnBhcmlzc2VsMUBt&amp;ctz=Europe/Paris" TargetMode="External"/><Relationship Id="rId13962" Type="http://schemas.openxmlformats.org/officeDocument/2006/relationships/hyperlink" Target="https://www.google.com/calendar/event?eid=MnZiaHFsMW85aXY0OThrdmthMWxqY2F2N3Agc2Vsb3BzeHMudGVsYXZpdjFAbQ&amp;ctz=Asia/Jerusalem" TargetMode="External"/><Relationship Id="rId27444" Type="http://schemas.openxmlformats.org/officeDocument/2006/relationships/hyperlink" Target="https://www.google.com/calendar/event?eid=NGtqODFnZmQ5czRraXI5ZzU0bm42ZmJqZWggenphZXJvY2FsLnBhcmlzc2VsMUBt&amp;ctz=Europe/Paris" TargetMode="External"/><Relationship Id="rId1572" Type="http://schemas.openxmlformats.org/officeDocument/2006/relationships/hyperlink" Target="https://www.google.com/calendar/event?eid=Xzc0cGo2YzlwNWtwajZkOW42b3NqZ2RxMGM1bzZpYmprZDVtbWFiamNmNCBxOHByb2dnaGQ2dDZlbjNrMDRyb29ncjkwMEBn&amp;ctz=Europe/Berlin" TargetMode="External"/><Relationship Id="rId8185" Type="http://schemas.openxmlformats.org/officeDocument/2006/relationships/hyperlink" Target="https://www.google.com/calendar/event?eid=N3I2MHNrc3BqMm9oOTRyZThzOGZodGZyMXUgenphZXJvY2FsLmFtc3RlcmRhbXNlbDFAbQ&amp;ctz=Europe/Amsterdam" TargetMode="External"/><Relationship Id="rId11166" Type="http://schemas.openxmlformats.org/officeDocument/2006/relationships/hyperlink" Target="https://www.google.com/calendar/event?eid=M3N2MmE2bmwzY21vbzdzb2xpc3NuY3Z2MWMgenphZXJvY2FsLnN0b2NraG9sbXNlbDFAbQ&amp;ctz=Europe/Stockholm" TargetMode="External"/><Relationship Id="rId13615" Type="http://schemas.openxmlformats.org/officeDocument/2006/relationships/hyperlink" Target="https://www.google.com/calendar/event?eid=Xzc0cGo2YzlwNWtwajRkOWg2b29qMGNpMGM1bzZpYmprZDVtbWFiamNmNCBvaWNscWhnbmYwODU5ZHF0dDdtbXZpNGIxc0Bn&amp;ctz=Europe/Lisbon" TargetMode="External"/><Relationship Id="rId20831" Type="http://schemas.openxmlformats.org/officeDocument/2006/relationships/hyperlink" Target="https://www.google.com/calendar/event?eid=NG1mZnJ0NDhkazFyODF1bnY1aGlzYXJ1ZTUgenphZXJvY2FsLmJydXNzZWxzc2VsMUBt&amp;ctz=Europe/Brussels" TargetMode="External"/><Relationship Id="rId1225" Type="http://schemas.openxmlformats.org/officeDocument/2006/relationships/hyperlink" Target="https://www.google.com/calendar/event?eid=M2Yxb3AwbHBzbTBkN29sdmJmNTRsYjlibDAgenphZXJvY2FsLm11bmljaHNlbDFAbQ&amp;ctz=Europe/Berlin" TargetMode="External"/><Relationship Id="rId16838" Type="http://schemas.openxmlformats.org/officeDocument/2006/relationships/hyperlink" Target="https://www.google.com/calendar/event?eid=MmtxZDlsYzVvZHZ1NHQ5cjhvYmpmZW1xbWUgbG9uZG9uLnN0YXJ0dXBldmVudGxpc3RAbQ&amp;ctz=Europe/London" TargetMode="External"/><Relationship Id="rId4795" Type="http://schemas.openxmlformats.org/officeDocument/2006/relationships/hyperlink" Target="https://www.google.com/calendar/event?eid=Xzc0cGo2YzlwNWtwajBlMWo2MHIzZ2RhMGM1bzZpYmprZDVtbWFiamNmNCBqOWV0dDZubmlma3UyMWhlM2Z0ZW1rdTc2a0Bn&amp;ctz=Europe/Zurich" TargetMode="External"/><Relationship Id="rId14389" Type="http://schemas.openxmlformats.org/officeDocument/2006/relationships/hyperlink" Target="https://www.google.com/calendar/event?eid=Xzc0cGo2YzlwNWtwM2FjMWc2a3FqaWQyMGM1bzZpYmprZDVtbWFiamNmNCB6enplcm9jYWwuZnJhbmtmdXJ0c2VsMUBt&amp;ctz=Europe/Berlin" TargetMode="External"/><Relationship Id="rId19311" Type="http://schemas.openxmlformats.org/officeDocument/2006/relationships/hyperlink" Target="https://www.google.com/calendar/event?eid=MGxiZTQ0ZTNhcjJxN240cjB1M2R2NmphdGUgenphZXJvY2FsLmxvbmRvbnNlbDFAbQ&amp;ctz=Europe/London" TargetMode="External"/><Relationship Id="rId23707" Type="http://schemas.openxmlformats.org/officeDocument/2006/relationships/hyperlink" Target="https://www.google.com/calendar/event?eid=Xzc0cGo2YzlwNWtwajZjMWo3MHMzY2RxMGM1bzZpYmprZDVtbWFiamNmNCAzNGxyMGIwdGlyZHJhMW5wczdpOWtoOWU2OEBn&amp;ctz=Europe/London" TargetMode="External"/><Relationship Id="rId30923" Type="http://schemas.openxmlformats.org/officeDocument/2006/relationships/hyperlink" Target="https://www.google.com/calendar/event?eid=NjN1ZzJlZzRzYTczZTUwcmVya3ExdGhoNjIgenphZXJvY2FsLm1hZHJpZHNlbDFAbQ&amp;ctz=Europe/Madrid" TargetMode="External"/><Relationship Id="rId4448" Type="http://schemas.openxmlformats.org/officeDocument/2006/relationships/hyperlink" Target="https://www.google.com/calendar/event?eid=MWxydGVjOHNvbTZjMzFhMm5jdTZrcmo1YjAgc2Vsb3BzZXUuYmFyY2Vsb25hMUBt&amp;ctz=Europe/Madrid" TargetMode="External"/><Relationship Id="rId10999" Type="http://schemas.openxmlformats.org/officeDocument/2006/relationships/hyperlink" Target="https://www.google.com/calendar/event?eid=MmE2OGpqdTB0N2YxZGNmaWNlY21oaGlhaGQgenphZXJvY2FsLnN0b2NraG9sbXNlbDFAbQ&amp;ctz=Europe/Stockholm" TargetMode="External"/><Relationship Id="rId15921" Type="http://schemas.openxmlformats.org/officeDocument/2006/relationships/hyperlink" Target="https://www.google.com/calendar/event?eid=Xzc0cGo2YzlwNWtwM2dlOWs3MHIzNGNpMGM1bzZpYmprZDVtbWFiamNmNCB6enplcm9jYWwub3Nsb3NlbDFAbQ&amp;ctz=Europe/Oslo" TargetMode="External"/><Relationship Id="rId21258" Type="http://schemas.openxmlformats.org/officeDocument/2006/relationships/hyperlink" Target="https://www.google.com/calendar/event?eid=MzBxa2tqYWp2dHNibjRjYnZ0ZHU5N2J2M2QgenphZXJvY2FsLmJydXNzZWxzc2VsMUBt&amp;ctz=Europe/Brussels" TargetMode="External"/><Relationship Id="rId29750" Type="http://schemas.openxmlformats.org/officeDocument/2006/relationships/hyperlink" Target="https://www.google.com/calendar/event?eid=NDk2NW82aTAxYXM3ZjVlaWxsOGxia2NudmcgenphZXJvY2FsLmNvcGVuaGFnZW5zZWwxQG0&amp;ctz=Europe/Copenhagen" TargetMode="External"/><Relationship Id="rId13472" Type="http://schemas.openxmlformats.org/officeDocument/2006/relationships/hyperlink" Target="https://www.google.com/calendar/event?eid=MW12MHVpOW1sbm5rM25hbmxiMW5haGM1cm0gbGlzYm9uLnN0YXJ0dXBldmVudGxpc3RAbQ&amp;ctz=Europe/Lisbon" TargetMode="External"/><Relationship Id="rId29403" Type="http://schemas.openxmlformats.org/officeDocument/2006/relationships/hyperlink" Target="https://www.google.com/calendar/event?eid=Xzc0cGo2YzlwNWtwM2NlMWo2a3EzaWMyMGM1bzZpYmprZDVtbWFiamNmNCB6enplcm9jYWwuY29wZW5oYWdlbnNlbDFAbQ&amp;ctz=Europe/Copenhagen" TargetMode="External"/><Relationship Id="rId31697" Type="http://schemas.openxmlformats.org/officeDocument/2006/relationships/hyperlink" Target="https://www.google.com/calendar/event?eid=Xzc0cGo2YzlwNWtwajBkMWw3NHFqOGRhMGM1bzZpYmprZDVtbWFiamNmNCB6enplcm9jYWwubWFkcmlkc2VsMUBt&amp;ctz=Europe/Madrid" TargetMode="External"/><Relationship Id="rId3531" Type="http://schemas.openxmlformats.org/officeDocument/2006/relationships/hyperlink" Target="https://www.google.com/calendar/event?eid=MjBtaWJwNDFkc2tsM3ZsNzk4aGRyc3Y2MDYgenphZXJvY2FsLmJhcmNlbG9uYXNlbDFAbQ&amp;ctz=Europe/Madrid" TargetMode="External"/><Relationship Id="rId13125" Type="http://schemas.openxmlformats.org/officeDocument/2006/relationships/hyperlink" Target="https://www.google.com/calendar/event?eid=NnZjZDQ4Yms2MWk4aW5xaGdrcjF0OTZocG0genphZXJvY2FsLmxpc2JvbnNlbDFAbQ&amp;ctz=Europe/Lisbon" TargetMode="External"/><Relationship Id="rId16695" Type="http://schemas.openxmlformats.org/officeDocument/2006/relationships/hyperlink" Target="https://www.google.com/calendar/event?eid=MzY0MGp1Yjdvb2t1MWg0Z3RhcTAwc2RwZTAgc2Vsb3BzZXUubG9uZG9uMUBt&amp;ctz=Europe/London" TargetMode="External"/><Relationship Id="rId20341" Type="http://schemas.openxmlformats.org/officeDocument/2006/relationships/hyperlink" Target="https://www.google.com/calendar/event?eid=Xzc0cGo2YzlwNWtwajZkOWw2Y3IzY2RxMGM1bzZpYmprZDVtbWFiamNmNCA3OGFoN2ptcWEydTJ0dnAxZzFuOW44aThnZ0Bn&amp;ctz=Europe/London" TargetMode="External"/><Relationship Id="rId1082" Type="http://schemas.openxmlformats.org/officeDocument/2006/relationships/hyperlink" Target="https://www.google.com/calendar/event?eid=NGdzdDdvMDEycmZsYXQxNHBhdG5tMXZpbWkgc2Vsb3BzZXUubXVuaWNoMUBt&amp;ctz=Europe/Berlin" TargetMode="External"/><Relationship Id="rId6754" Type="http://schemas.openxmlformats.org/officeDocument/2006/relationships/hyperlink" Target="https://www.google.com/calendar/event?eid=MGx0czk1YThibHZkc2JoNXE5ODc1MDFnMHUgenphZXJvY2FsLmR1YmxpbnNlbDFAbQ&amp;ctz=Europe/Dublin" TargetMode="External"/><Relationship Id="rId16348" Type="http://schemas.openxmlformats.org/officeDocument/2006/relationships/hyperlink" Target="https://www.google.com/calendar/event?eid=MXFxMnJ2bmlqZXN2ZDRuNzN1NGxpNmozcXYgenphZXJvY2FsLm9zbG9zZWwxQG0&amp;ctz=Europe/Oslo" TargetMode="External"/><Relationship Id="rId23564" Type="http://schemas.openxmlformats.org/officeDocument/2006/relationships/hyperlink" Target="https://www.google.com/calendar/event?eid=NDJydDFtN3ZqZzNyNTYzdXBmajFrYm4xYjkgenphZXJvY2FsLm1hbmNoZXN0ZXJzZWwxQG0&amp;ctz=Europe/London" TargetMode="External"/><Relationship Id="rId30780" Type="http://schemas.openxmlformats.org/officeDocument/2006/relationships/hyperlink" Target="https://www.google.com/calendar/event?eid=M2FkcmhpMnQyc2NjMWt2cG5za2N1bW1ub2QgbWFkcmlkLnN0YXJ0dXBldmVudGxpc3RAbQ&amp;ctz=Europe/Madrid" TargetMode="External"/><Relationship Id="rId6407" Type="http://schemas.openxmlformats.org/officeDocument/2006/relationships/hyperlink" Target="https://www.google.com/calendar/event?eid=M2lyMnM0bWc5bWtvMW0xNjhiazhvZGZmcGQgenphZXJvY2FsLmR1YmxpbnNlbDFAbQ&amp;ctz=Europe/Dublin" TargetMode="External"/><Relationship Id="rId23217" Type="http://schemas.openxmlformats.org/officeDocument/2006/relationships/hyperlink" Target="https://www.google.com/calendar/event?eid=NW10NGd2dDIxczlxOHJzNzQ2dmZicWtlZHEgenphZXJvY2FsLm1hbmNoZXN0ZXJzZWwxQG0&amp;ctz=Europe/London" TargetMode="External"/><Relationship Id="rId30433" Type="http://schemas.openxmlformats.org/officeDocument/2006/relationships/hyperlink" Target="https://www.google.com/calendar/event?eid=Xzc0cGo2YzlwNWtwajRkOWw2c3EzMmNpMGM1bzZpYmprZDVtbWFiamNmNCAwMm1za2hzdDk4b3F0ajhnYXZyY2E2dm5va0Bn&amp;ctz=Europe/Copenhagen" TargetMode="External"/><Relationship Id="rId9977" Type="http://schemas.openxmlformats.org/officeDocument/2006/relationships/hyperlink" Target="https://www.google.com/calendar/event?eid=N3B1bmpkNDJxczUxcHU2OGJxcjZyb3FpbGUgenphZXJvY2FsLmFtc3RlcmRhbXNlbDFAbQ&amp;ctz=Europe/Amsterdam" TargetMode="External"/><Relationship Id="rId12958" Type="http://schemas.openxmlformats.org/officeDocument/2006/relationships/hyperlink" Target="https://www.google.com/calendar/event?eid=Xzc0cGo2YzlwNWtwajBkMWw3NHFqaWNpMGM1bzZpYmprZDVtbWFiamNmNCB6enplcm9jYWwubGlzYm9uc2VsMUBt&amp;ctz=Europe/Lisbon" TargetMode="External"/><Relationship Id="rId26787" Type="http://schemas.openxmlformats.org/officeDocument/2006/relationships/hyperlink" Target="https://www.google.com/calendar/event?eid=MmhtZTF0OWZhNGZzbDFyMW9zY3ZnNGRqNDMgenphZXJvY2FsLnBhcmlzc2VsMUBt&amp;ctz=Europe/Paris" TargetMode="External"/><Relationship Id="rId15431" Type="http://schemas.openxmlformats.org/officeDocument/2006/relationships/hyperlink" Target="https://www.google.com/calendar/event?eid=Xzc0cGo2YzlwNWtwM2dlMWk2MG8zY2UyMGM1bzZpYmprZDVtbWFiamNmNCA1bmpucWVvMmN0cTMzb3Y0MG4zaWxiZzdtc0Bn&amp;ctz=Europe/Oslo" TargetMode="External"/><Relationship Id="rId29260" Type="http://schemas.openxmlformats.org/officeDocument/2006/relationships/hyperlink" Target="https://www.google.com/calendar/event?eid=MWpuNTB1azBmYWJnazF1aXU2anZwNzJvb2UgY29wZW5oYWdlbi5zdGFydHVwZXZlbnRsaXN0QG0&amp;ctz=Europe/Copenhagen" TargetMode="External"/><Relationship Id="rId18654" Type="http://schemas.openxmlformats.org/officeDocument/2006/relationships/hyperlink" Target="https://www.google.com/calendar/event?eid=MGFkNjViOWZtZ2dvbzNya2RlaDI4aWQ0YmcgenphZXJvY2FsLmxvbmRvbnNlbDFAbQ&amp;ctz=Europe/London" TargetMode="External"/><Relationship Id="rId22300" Type="http://schemas.openxmlformats.org/officeDocument/2006/relationships/hyperlink" Target="https://www.google.com/calendar/event?eid=Xzc0cGo2YzlwNWtwMzhkcHA3NHIzZWRxMGM1bzZpYmprZDVtbWFiamNmNCB6enplcm9jYWwubWFuY2hlc3RlcnNlbDFAbQ&amp;ctz=Europe/London" TargetMode="External"/><Relationship Id="rId25870" Type="http://schemas.openxmlformats.org/officeDocument/2006/relationships/hyperlink" Target="https://www.google.com/calendar/event?eid=NDZtb2Z1YWRwZjloajduM2Z1NzVhN251b2UgenphZXJvY2FsLmJlcmxpbnNlbDFAbQ&amp;ctz=Europe/Berlin" TargetMode="External"/><Relationship Id="rId33309" Type="http://schemas.openxmlformats.org/officeDocument/2006/relationships/hyperlink" Target="https://www.google.com/calendar/event?eid=Xzc0cGo2YzlwNWtwMzZkOWg2a3FqY2RpMGM1bzZpYmprZDVtbWFiamNmNCB6enplcm9jYWwuaGFtYnVyZ3NlbDFAbQ&amp;ctz=Europe/Berlin" TargetMode="External"/><Relationship Id="rId3041" Type="http://schemas.openxmlformats.org/officeDocument/2006/relationships/hyperlink" Target="https://www.google.com/calendar/event?eid=Xzc0cGo2YzlwNWtwajZkcGk2NHBqMGRhMGM1bzZpYmprZDVtbWFiamNmNCBtZTZ2NXNybTd1dG1naXRyZHI2N3RlcXE3a0Bn&amp;ctz=Europe/Vienna" TargetMode="External"/><Relationship Id="rId8713" Type="http://schemas.openxmlformats.org/officeDocument/2006/relationships/hyperlink" Target="https://www.google.com/calendar/event?eid=NGg1OGwxN2U4ZDQzYWd2czg0bmlwaGY0NGkgenphZXJvY2FsLmFtc3RlcmRhbXNlbDFAbQ&amp;ctz=Europe/Amsterdam" TargetMode="External"/><Relationship Id="rId18307" Type="http://schemas.openxmlformats.org/officeDocument/2006/relationships/hyperlink" Target="https://www.google.com/calendar/event?eid=NGJtN25uM2twdTg1YmR1MXZtbTU5MXVsNWYgenphZXJvY2FsLmxvbmRvbnNlbDFAbQ&amp;ctz=Europe/London" TargetMode="External"/><Relationship Id="rId25523" Type="http://schemas.openxmlformats.org/officeDocument/2006/relationships/hyperlink" Target="https://www.google.com/calendar/event?eid=NHQ5M2UwM3JiZ2E2bGhpNG0wZDVoZGc4dWogenphZXJvY2FsLmJlcmxpbnNlbDFAbQ&amp;ctz=Europe/Berlin" TargetMode="External"/><Relationship Id="rId6264" Type="http://schemas.openxmlformats.org/officeDocument/2006/relationships/hyperlink" Target="https://www.google.com/calendar/event?eid=MGphNnVwOGFvNXBtZHBnbGpnbzgwMm1kNmEgc2Vsb3BzZXUuenVyaWNoMUBt&amp;ctz=Europe/Zurich" TargetMode="External"/><Relationship Id="rId23074" Type="http://schemas.openxmlformats.org/officeDocument/2006/relationships/hyperlink" Target="https://www.google.com/calendar/event?eid=NzRtM2dqa3Zrc3EyMDdhYWhqaDFlYWx1N3YgenphZXJvY2FsLm1hbmNoZXN0ZXJzZWwxQG0&amp;ctz=Europe/London" TargetMode="External"/><Relationship Id="rId30290" Type="http://schemas.openxmlformats.org/officeDocument/2006/relationships/hyperlink" Target="https://www.google.com/calendar/event?eid=NGxrajBxMWhzZDMwNDR0MnI4dGtyZzhxY2sgenphZXJvY2FsLmNvcGVuaGFnZW5zZWwxQG0&amp;ctz=Europe/Copenhagen" TargetMode="External"/><Relationship Id="rId9487" Type="http://schemas.openxmlformats.org/officeDocument/2006/relationships/hyperlink" Target="https://www.google.com/calendar/event?eid=X2NscjZhcmprYnNwM2FkMXA3MHNqOGU5cDgxbW1hcGJrZWxvMnNvcmZkayBhbXN0ZXJkYW0uc3RhcnR1cGV2ZW50bGlzdEBt&amp;ctz=Europe/Amsterdam" TargetMode="External"/><Relationship Id="rId14917" Type="http://schemas.openxmlformats.org/officeDocument/2006/relationships/hyperlink" Target="https://www.google.com/calendar/event?eid=NG02OTFsN3Y0b2Y1dGVqZWZuZXI1ZmVta2MgenphZXJvY2FsLmZyYW5rZnVydHNlbDFAbQ&amp;ctz=Europe/Berlin" TargetMode="External"/><Relationship Id="rId26297" Type="http://schemas.openxmlformats.org/officeDocument/2006/relationships/hyperlink" Target="https://www.google.com/calendar/event?eid=Xzc0cGo2YzlwNWtwajBkMW02c29qZWNhMGM1bzZpYmprZDVtbWFiamNmNCBrZ3A2bjBnZDA5YmMyODFkOTFpa2Q5azJjOEBn&amp;ctz=Europe/Paris" TargetMode="External"/><Relationship Id="rId28746" Type="http://schemas.openxmlformats.org/officeDocument/2006/relationships/hyperlink" Target="https://www.google.com/calendar/event?eid=Xzc0cGo2YzlwNWtwajZkcGs2NG8zZWMyMGM1bzZpYmprZDVtbWFiamNmNCB0cWNqdmVsdWhuOXE3bjZua2dpdXYzYXY1a0Bn&amp;ctz=Europe/Paris" TargetMode="External"/><Relationship Id="rId2874" Type="http://schemas.openxmlformats.org/officeDocument/2006/relationships/hyperlink" Target="http://imh.at/" TargetMode="External"/><Relationship Id="rId12468" Type="http://schemas.openxmlformats.org/officeDocument/2006/relationships/hyperlink" Target="https://www.google.com/calendar/event?eid=Xzc0cGo2YzlwNWtwajZkOWc2b3BqNGRxMGM1bzZpYmprZDVtbWFiamNmNCBqaTFtOXNkbjcyN2J1djh2czM3NnM3a29xNEBn&amp;ctz=Europe/Stockholm" TargetMode="External"/><Relationship Id="rId33166" Type="http://schemas.openxmlformats.org/officeDocument/2006/relationships/hyperlink" Target="https://www.google.com/calendar/event?eid=MHEzazVucTdiamQ2M3A4OWNsYzg2N2lrN2YgenphZXJvY2FsLmhhbWJ1cmdzZWwxQG0&amp;ctz=Europe/Berlin" TargetMode="External"/><Relationship Id="rId846" Type="http://schemas.openxmlformats.org/officeDocument/2006/relationships/hyperlink" Target="https://www.google.com/calendar/event?eid=MmE1ZzNpdnFkOHY4MG9jaDhkYm9iNW5oNnMgenphZXJvY2FsLm11bmljaHNlbDFAbQ&amp;ctz=Europe/Berlin" TargetMode="External"/><Relationship Id="rId2527" Type="http://schemas.openxmlformats.org/officeDocument/2006/relationships/hyperlink" Target="https://www.google.com/calendar/event?eid=Xzc0cGo2YzlwNWtwM2dlOW42MHNqNGNpMGM1bzZpYmprZDVtbWFiamNmNCB6enplcm9jYWwudmllbm5hc2VsMUBt&amp;ctz=Europe/Vienna" TargetMode="External"/><Relationship Id="rId5000" Type="http://schemas.openxmlformats.org/officeDocument/2006/relationships/hyperlink" Target="https://www.google.com/calendar/event?eid=Xzc0cGo2YzlwNWtwM2dlOW03MHIzNGVhMGM1bzZpYmprZDVtbWFiamNmNCB6enplcm9jYWwuenVyaWNoc2VsMUBt&amp;ctz=Europe/Zurich" TargetMode="External"/><Relationship Id="rId8570" Type="http://schemas.openxmlformats.org/officeDocument/2006/relationships/hyperlink" Target="https://www.google.com/calendar/event?eid=NDVxdjVtbDh1NDV2dTdxdmZzM211MTY3MHYgenphZXJvY2FsLmFtc3RlcmRhbXNlbDFAbQ&amp;ctz=Europe/Amsterdam" TargetMode="External"/><Relationship Id="rId11551" Type="http://schemas.openxmlformats.org/officeDocument/2006/relationships/hyperlink" Target="https://www.google.com/calendar/event?eid=Mzh1dHI3MmN2NWlxMDVjMmE0Z2xwaThlZXMgenphZXJvY2FsLnN0b2NraG9sbXNlbDFAbQ&amp;ctz=Europe/Stockholm" TargetMode="External"/><Relationship Id="rId18164" Type="http://schemas.openxmlformats.org/officeDocument/2006/relationships/hyperlink" Target="https://www.google.com/calendar/event?eid=NjZ0NnVicmQxOTUyNzU4NGtvNzlxc3Y5dnYgenphZXJvY2FsLmxvbmRvbnNlbDFAbQ&amp;ctz=Europe/London" TargetMode="External"/><Relationship Id="rId25380" Type="http://schemas.openxmlformats.org/officeDocument/2006/relationships/hyperlink" Target="https://www.google.com/calendar/event?eid=Njhlaml0bThkNTQydXFhNDRzMzh2aW42cmIgenphZXJvY2FsLmJlcmxpbnNlbDFAbQ&amp;ctz=Europe/Berlin" TargetMode="External"/><Relationship Id="rId1610" Type="http://schemas.openxmlformats.org/officeDocument/2006/relationships/hyperlink" Target="https://www.google.com/calendar/event?eid=Xzc0cGo2YzlwNWtwajZkcGc2NHFqZ2VhMGM1bzZpYmprZDVtbWFiamNmNCBxOHByb2dnaGQ2dDZlbjNrMDRyb29ncjkwMEBn&amp;ctz=Europe/Berlin" TargetMode="External"/><Relationship Id="rId8223" Type="http://schemas.openxmlformats.org/officeDocument/2006/relationships/hyperlink" Target="https://www.google.com/calendar/event?eid=NTVrM3VkbTYyNnFxZDFrYnRpOHU3Y3ZvaDkgenphZXJvY2FsLmFtc3RlcmRhbXNlbDFAbQ&amp;ctz=Europe/Amsterdam" TargetMode="External"/><Relationship Id="rId11204" Type="http://schemas.openxmlformats.org/officeDocument/2006/relationships/hyperlink" Target="https://www.google.com/calendar/event?eid=MzNiMG1yY2Q2a3NmcW8ycnBsbDRjbTF2NmQgenphZXJvY2FsLnN0b2NraG9sbXNlbDFAbQ&amp;ctz=Europe/Stockholm" TargetMode="External"/><Relationship Id="rId14774" Type="http://schemas.openxmlformats.org/officeDocument/2006/relationships/hyperlink" Target="https://www.google.com/calendar/event?eid=NjczbmlpcjdqZGYyamdnNWxyOHM5ZmpoYnEgenphZXJvY2FsLmZyYW5rZnVydHNlbDFAbQ&amp;ctz=Europe/Berlin" TargetMode="External"/><Relationship Id="rId21990" Type="http://schemas.openxmlformats.org/officeDocument/2006/relationships/hyperlink" Target="https://www.google.com/calendar/event?eid=Xzc0cGo2YzlwNWtwajJkMWo2b3MzaWRxMGM1bzZpYmprZDVtbWFiamNmNCBnNzMwcjEyaW5wZW1rNWhrbnJvZm1rMTNob0Bn&amp;ctz=Europe/Brussels" TargetMode="External"/><Relationship Id="rId25033" Type="http://schemas.openxmlformats.org/officeDocument/2006/relationships/hyperlink" Target="https://www.google.com/calendar/event?eid=MjA0Nzd1NWswZjZ2bzM1a3NxdDdzanBodXEgenphZXJvY2FsLmJlcmxpbnNlbDFAbQ&amp;ctz=Europe/Berlin" TargetMode="External"/><Relationship Id="rId32999" Type="http://schemas.openxmlformats.org/officeDocument/2006/relationships/hyperlink" Target="https://www.google.com/calendar/event?eid=NzR0aWdjc3Jub2JrZnNxMjE0ajBiYzBya2cgenphZXJvY2FsLmhhbWJ1cmdzZWwxQG0&amp;ctz=Europe/Berlin" TargetMode="External"/><Relationship Id="rId4833" Type="http://schemas.openxmlformats.org/officeDocument/2006/relationships/hyperlink" Target="https://www.google.com/calendar/event?eid=Xzc0cGo2YzlwNWtwMzZkOWg2NHEzZ2QyMGM1bzZpYmprZDVtbWFiamNmNCB6enplcm9jYWwuenVyaWNoc2VsMUBt&amp;ctz=Europe/Zurich" TargetMode="External"/><Relationship Id="rId14427" Type="http://schemas.openxmlformats.org/officeDocument/2006/relationships/hyperlink" Target="https://www.google.com/calendar/event?eid=Xzc0cGo2YzlwNWtwM2FjMWc2a3FqaWRpMGM1bzZpYmprZDVtbWFiamNmNCB6enplcm9jYWwuZnJhbmtmdXJ0c2VsMUBt&amp;ctz=Europe/Berlin" TargetMode="External"/><Relationship Id="rId21643" Type="http://schemas.openxmlformats.org/officeDocument/2006/relationships/hyperlink" Target="https://www.google.com/calendar/event?eid=Xzc0cGo2YzlwNWtwM2NlMWk2a28zZWQyMGM1bzZpYmprZDVtbWFiamNmNCB6enplcm9jYWwuYnJ1c3NlbHNzZWwxQG0&amp;ctz=Europe/Brussels" TargetMode="External"/><Relationship Id="rId28256" Type="http://schemas.openxmlformats.org/officeDocument/2006/relationships/hyperlink" Target="https://www.google.com/calendar/event?eid=N24xbG1tbXF0a2IwMXM3ZDFuZTk4ZzIwcGIgenphZXJvY2FsLnBhcmlzc2VsMUBt&amp;ctz=Europe/Paris" TargetMode="External"/><Relationship Id="rId2384" Type="http://schemas.openxmlformats.org/officeDocument/2006/relationships/hyperlink" Target="https://www.google.com/calendar/event?eid=Xzc0cGo2YzlwNWtwM2NlMWk2NHIzMGQyMGM1bzZpYmprZDVtbWFiamNmNCB6enplcm9jYWwudmllbm5hc2VsMUBt&amp;ctz=Europe/Vienna" TargetMode="External"/><Relationship Id="rId17997" Type="http://schemas.openxmlformats.org/officeDocument/2006/relationships/hyperlink" Target="https://www.google.com/calendar/event?eid=MHJ1N3QyMWQ3OGpmYTU0aGo5OHRnZzduMGggenphZXJvY2FsLmxvbmRvbnNlbDFAbQ&amp;ctz=Europe/London" TargetMode="External"/><Relationship Id="rId356" Type="http://schemas.openxmlformats.org/officeDocument/2006/relationships/hyperlink" Target="https://www.google.com/calendar/event?eid=MXFlbDFsdWRwNXRycmoxcmY5MWIyMGo2dGwgenphZXJvY2FsLm11bmljaHNlbDFAbQ&amp;ctz=Europe/Berlin" TargetMode="External"/><Relationship Id="rId2037" Type="http://schemas.openxmlformats.org/officeDocument/2006/relationships/hyperlink" Target="https://www.google.com/calendar/event?eid=NWd1YjVrZW00YWNuaW5uZThuZzA3ZzkwNHUgenphZXJvY2FsLnZpZW5uYXNlbDFAbQ&amp;ctz=Europe/Vienna" TargetMode="External"/><Relationship Id="rId24866" Type="http://schemas.openxmlformats.org/officeDocument/2006/relationships/hyperlink" Target="https://www.google.com/calendar/event?eid=NmcyMXYwN2xzdmFndWVwcXE0aGJxMGpqbmEgenphZXJvY2FsLmJlcmxpbnNlbDFAbQ&amp;ctz=Europe/Berlin" TargetMode="External"/><Relationship Id="rId7709" Type="http://schemas.openxmlformats.org/officeDocument/2006/relationships/hyperlink" Target="https://www.google.com/calendar/event?eid=Xzc0cGo2YzlwNWtwajZjMWo3MHNqMmRhMGM1bzZpYmprZDVtbWFiamNmNCAwMWg3bHBwbmtpZDM2cDRuZHFtaXM2dTUzc0Bn&amp;ctz=Europe/Dublin" TargetMode="External"/><Relationship Id="rId8080" Type="http://schemas.openxmlformats.org/officeDocument/2006/relationships/hyperlink" Target="https://www.google.com/calendar/event?eid=NjYxdmxtaGd0MDdwcXEwYjkzY29xZ2d2b3AgenphZXJvY2FsLmFtc3RlcmRhbXNlbDFAbQ&amp;ctz=Europe/Amsterdam" TargetMode="External"/><Relationship Id="rId13510" Type="http://schemas.openxmlformats.org/officeDocument/2006/relationships/hyperlink" Target="https://www.google.com/calendar/event?eid=M2s4dGY0bnZlN2pwMWdiOGVkNjlvZjgwbXUgc2Vsb3BzZXUubGlzYm9uMUBt&amp;ctz=Europe/Lisbon" TargetMode="External"/><Relationship Id="rId24519" Type="http://schemas.openxmlformats.org/officeDocument/2006/relationships/hyperlink" Target="https://www.google.com/calendar/event?eid=NjM4M2NpOThncmRwZ2d2M2c0c2w1ajUwcjkgenphZXJvY2FsLmJlcmxpbnNlbDFAbQ&amp;ctz=Europe/Berlin" TargetMode="External"/><Relationship Id="rId31735" Type="http://schemas.openxmlformats.org/officeDocument/2006/relationships/hyperlink" Target="https://www.google.com/calendar/event?eid=Xzc0cGo2YzlwNWtwajRkOWg2b28zZ2RhMGM1bzZpYmprZDVtbWFiamNmNCB0c2U5amhyaWEwbTBrMzhtOWxtOTVyZzE3Y0Bn&amp;ctz=Europe/Madrid" TargetMode="External"/><Relationship Id="rId11061" Type="http://schemas.openxmlformats.org/officeDocument/2006/relationships/hyperlink" Target="https://www.google.com/calendar/event?eid=MXIwOHVwdjgyYjNvYWI1aGlsNGdvdnZmcmEgenphZXJvY2FsLnN0b2NraG9sbXNlbDFAbQ&amp;ctz=Europe/Stockholm" TargetMode="External"/><Relationship Id="rId16733" Type="http://schemas.openxmlformats.org/officeDocument/2006/relationships/hyperlink" Target="https://www.google.com/calendar/event?eid=NHVoYXNibzBuMnZqOWJmZmg3a2EyOTJwcm4gbG9uZG9uLnN0YXJ0dXBldmVudGxpc3RAbQ&amp;ctz=Europe/London" TargetMode="External"/><Relationship Id="rId1120" Type="http://schemas.openxmlformats.org/officeDocument/2006/relationships/hyperlink" Target="https://www.google.com/calendar/event?eid=MzBtbGloZmFqY21uNXNoYnQ3b245dGg4MzIgc2Vsb3BzZXUubXVuaWNoMUBt&amp;ctz=Europe/Berlin" TargetMode="External"/><Relationship Id="rId4690" Type="http://schemas.openxmlformats.org/officeDocument/2006/relationships/hyperlink" Target="https://www.google.com/calendar/event?eid=Xzc0cGo2YzlwNWtwajZkcG42a3AzYWNhMGM1bzZpYmprZDVtbWFiamNmNCBuYnZxamoyaTlhZTZwaDdsanM1YWUydWxzY0Bn&amp;ctz=Europe/Madrid" TargetMode="External"/><Relationship Id="rId14284" Type="http://schemas.openxmlformats.org/officeDocument/2006/relationships/hyperlink" Target="https://www.google.com/calendar/event?eid=MDQ3NzhwZWs1Z2tmNGZ2aXJpZ2thYjBhcmMgc2Vsb3BzeHMudGVsYXZpdjFAbQ&amp;ctz=Asia/Jerusalem" TargetMode="External"/><Relationship Id="rId23602" Type="http://schemas.openxmlformats.org/officeDocument/2006/relationships/hyperlink" Target="https://www.google.com/calendar/event?eid=MDdub2g3bW9oMGpuN3Q2aDlrYTFmcXJmYzcgenphZXJvY2FsLm1hbmNoZXN0ZXJzZWwxQG0&amp;ctz=Europe/London" TargetMode="External"/><Relationship Id="rId4343" Type="http://schemas.openxmlformats.org/officeDocument/2006/relationships/hyperlink" Target="https://www.google.com/calendar/event?eid=Xzc0cGo2YzlwNWtwM2dlOW42Z3NqMGNhMGM1bzZpYmprZDVtbWFiamNmNCB6enplcm9jYWwuYmFyY2Vsb25hc2VsMUBt&amp;ctz=Europe/Madrid" TargetMode="External"/><Relationship Id="rId19956" Type="http://schemas.openxmlformats.org/officeDocument/2006/relationships/hyperlink" Target="https://www.google.com/calendar/event?eid=Xzc0cGo2YzlwNWtwajJkMW02NHAzY2NpMGM1bzZpYmprZDVtbWFiamNmNCA3OGFoN2ptcWEydTJ0dnAxZzFuOW44aThnZ0Bn&amp;ctz=Europe/London" TargetMode="External"/><Relationship Id="rId21153" Type="http://schemas.openxmlformats.org/officeDocument/2006/relationships/hyperlink" Target="https://www.google.com/calendar/event?eid=NGQ2bmhmY3UybzdpOGFkMGthNGIxNXNwNnUgenphZXJvY2FsLmJydXNzZWxzc2VsMUBt&amp;ctz=Europe/Brussels" TargetMode="External"/><Relationship Id="rId7566" Type="http://schemas.openxmlformats.org/officeDocument/2006/relationships/hyperlink" Target="https://www.google.com/calendar/event?eid=MDhhaWk0NmhiMzdrNGd2M3Q1MG9wZ3F0Z2wgenphZXJvY2FsLmR1YmxpbnNlbDFAbQ&amp;ctz=Europe/Dublin" TargetMode="External"/><Relationship Id="rId10894" Type="http://schemas.openxmlformats.org/officeDocument/2006/relationships/hyperlink" Target="https://www.google.com/calendar/event?eid=NjZrMTVnOGVmbWtta3NjcWhsdjgxaXI3cGsgenphZXJvY2FsLnN0b2NraG9sbXNlbDFAbQ&amp;ctz=Europe/Stockholm" TargetMode="External"/><Relationship Id="rId19609" Type="http://schemas.openxmlformats.org/officeDocument/2006/relationships/hyperlink" Target="https://www.google.com/calendar/event?eid=N29nZ2NwMjlxZTkxdW9iMmg0cTRubHUzdnMgc2Vsb3BzZXUubG9uZG9uMUBt&amp;ctz=Europe/London" TargetMode="External"/><Relationship Id="rId24376" Type="http://schemas.openxmlformats.org/officeDocument/2006/relationships/hyperlink" Target="https://www.google.com/calendar/event?eid=Xzc0cGo2YzlwNWtwM2dlOW03MHAzZ2NxMGM1bzZpYmprZDVtbWFiamNmNCB6enplcm9jYWwuYmVybGluc2VsMUBt&amp;ctz=Europe/Berlin" TargetMode="External"/><Relationship Id="rId26825" Type="http://schemas.openxmlformats.org/officeDocument/2006/relationships/hyperlink" Target="https://www.google.com/calendar/event?eid=NTc5YW9rZmFwcXAxbjVnOXFiN3VwNmJxdGUgenphZXJvY2FsLnBhcmlzc2VsMUBt&amp;ctz=Europe/Paris" TargetMode="External"/><Relationship Id="rId31592" Type="http://schemas.openxmlformats.org/officeDocument/2006/relationships/hyperlink" Target="https://www.google.com/calendar/event?eid=Xzc0cGo2YzlwNWtwM2NlMWo2NHIzOGUyMGM1bzZpYmprZDVtbWFiamNmNCB6enplcm9jYWwubWFkcmlkc2VsMUBt&amp;ctz=Europe/Madrid" TargetMode="External"/><Relationship Id="rId7219" Type="http://schemas.openxmlformats.org/officeDocument/2006/relationships/hyperlink" Target="https://www.google.com/calendar/event?eid=MGloOWpwYzlzNW5vNWUxb2FnY2szNXUyc2YgenphZXJvY2FsLmR1YmxpbnNlbDFAbQ&amp;ctz=Europe/Dublin" TargetMode="External"/><Relationship Id="rId10547" Type="http://schemas.openxmlformats.org/officeDocument/2006/relationships/hyperlink" Target="https://www.google.com/calendar/event?eid=Xzc0cGo2YzlwNWtwajBlMWg2MHFqNmRxMGM1bzZpYmprZDVtbWFiamNmNCBqaTFtOXNkbjcyN2J1djh2czM3NnM3a29xNEBn&amp;ctz=Europe/Stockholm" TargetMode="External"/><Relationship Id="rId13020" Type="http://schemas.openxmlformats.org/officeDocument/2006/relationships/hyperlink" Target="https://www.google.com/calendar/event?eid=Xzc0cGo2YzlwNWtwajBlMWc3NHJqNmNpMGM1bzZpYmprZDVtbWFiamNmNCBvaWNscWhnbmYwODU5ZHF0dDdtbXZpNGIxc0Bn&amp;ctz=Europe/Lisbon" TargetMode="External"/><Relationship Id="rId24029" Type="http://schemas.openxmlformats.org/officeDocument/2006/relationships/hyperlink" Target="https://www.google.com/calendar/event?eid=Xzc0cGo2YzlwNWtwMzZkOWg2a3FqMGMyMGM1bzZpYmprZDVtbWFiamNmNCB6enplcm9jYWwuYmVybGluc2VsMUBt&amp;ctz=Europe/Berlin" TargetMode="External"/><Relationship Id="rId31245" Type="http://schemas.openxmlformats.org/officeDocument/2006/relationships/hyperlink" Target="https://www.google.com/calendar/event?eid=MWgzdTU3NmI5bjBtNmJxNTd0cjA1ODBjc3MgenphZXJvY2FsLm1hZHJpZHNlbDFAbQ&amp;ctz=Europe/Madrid" TargetMode="External"/><Relationship Id="rId16590" Type="http://schemas.openxmlformats.org/officeDocument/2006/relationships/hyperlink" Target="https://www.google.com/calendar/event?eid=Mm9kNXA2MjRvNjg4ODJybG0yaWJkcWRrc24gc2Vsb3BzZXUub3NsbzFAbQ&amp;ctz=Europe/Oslo" TargetMode="External"/><Relationship Id="rId20986" Type="http://schemas.openxmlformats.org/officeDocument/2006/relationships/hyperlink" Target="https://www.google.com/calendar/event?eid=NWRzamczOTJpMjYwMmNndXEzbmFsOHZ2b3YgenphZXJvY2FsLmJydXNzZWxzc2VsMUBt&amp;ctz=Europe/Brussels" TargetMode="External"/><Relationship Id="rId27599" Type="http://schemas.openxmlformats.org/officeDocument/2006/relationships/hyperlink" Target="https://www.google.com/calendar/event?eid=MTBqdW1sYnNkaXB1amx2ZG1lb3I1YnI0MnQgenphZXJvY2FsLnBhcmlzc2VsMUBt&amp;ctz=Europe/Paris" TargetMode="External"/><Relationship Id="rId3829" Type="http://schemas.openxmlformats.org/officeDocument/2006/relationships/hyperlink" Target="https://www.google.com/calendar/event?eid=NjNwYXZsaXJyamVrbjR1bm1jYWdjdGlzYTYgenphZXJvY2FsLmJhcmNlbG9uYXNlbDFAbQ&amp;ctz=Europe/Madrid" TargetMode="External"/><Relationship Id="rId16243" Type="http://schemas.openxmlformats.org/officeDocument/2006/relationships/hyperlink" Target="https://www.google.com/calendar/event?eid=N2JpMnQxMDhxcnZwbW5xZzB1bnMydmhzazMgenphZXJvY2FsLm9zbG9zZWwxQG0&amp;ctz=Europe/Oslo" TargetMode="External"/><Relationship Id="rId20639" Type="http://schemas.openxmlformats.org/officeDocument/2006/relationships/hyperlink" Target="https://www.google.com/calendar/event?eid=MXZvOTlocXFiOGRzcWs1aDlyZzZzZGxkcm8genphZXJvY2FsLmJydXNzZWxzc2VsMUBt&amp;ctz=Europe/Brussels" TargetMode="External"/><Relationship Id="rId6302" Type="http://schemas.openxmlformats.org/officeDocument/2006/relationships/hyperlink" Target="https://www.google.com/calendar/event?eid=M3RhMHMyZXE4Z3NiaW5kdjNpaHM0OHZzMzMgenphZXJvY2FsLnp1cmljaHNlbDFAbQ&amp;ctz=Europe/Zurich" TargetMode="External"/><Relationship Id="rId9872" Type="http://schemas.openxmlformats.org/officeDocument/2006/relationships/hyperlink" Target="https://www.google.com/calendar/event?eid=Mm9jZzRvZDFwa2dicjRmNGl2bGtsZnVudjUgenphZXJvY2FsLmFtc3RlcmRhbXNlbDFAbQ&amp;ctz=Europe/Amsterdam" TargetMode="External"/><Relationship Id="rId12853" Type="http://schemas.openxmlformats.org/officeDocument/2006/relationships/hyperlink" Target="https://www.google.com/calendar/event?eid=Xzc0cGo2YzlwNWtwM2djcGo2Y3MzMGRpMGM1bzZpYmprZDVtbWFiamNmNCB6enplcm9jYWwubGlzYm9uc2VsMUBt&amp;ctz=Europe/Lisbon" TargetMode="External"/><Relationship Id="rId19466" Type="http://schemas.openxmlformats.org/officeDocument/2006/relationships/hyperlink" Target="https://www.google.com/calendar/event?eid=NDhtZ2tua25obDNkNm1oZnJnbjE2dGRvNHMgc2Vsb3BzZXUubG9uZG9uMUBt&amp;ctz=Europe/London" TargetMode="External"/><Relationship Id="rId23112" Type="http://schemas.openxmlformats.org/officeDocument/2006/relationships/hyperlink" Target="https://www.google.com/calendar/event?eid=MGNqN2tjbm4ycDkzcWsxOW03dnVsZ2Q3YXUgenphZXJvY2FsLm1hbmNoZXN0ZXJzZWwxQG0&amp;ctz=Europe/London" TargetMode="External"/><Relationship Id="rId26682" Type="http://schemas.openxmlformats.org/officeDocument/2006/relationships/hyperlink" Target="https://www.google.com/calendar/event?eid=M244bzQ4NDVrN2RxN2w5aG45dTAyMTBzcmEgcGFyaXMuc3RhcnR1cGV2ZW50bGlzdEBt&amp;ctz=Europe/Paris" TargetMode="External"/><Relationship Id="rId86" Type="http://schemas.openxmlformats.org/officeDocument/2006/relationships/hyperlink" Target="https://www.google.com/calendar/event?eid=MnU2aXVwcmRxMGIxcmwwN3J0bm5ncmhrOGYgenphZXJvY2FsLm11bmljaHNlbDFAbQ&amp;ctz=Europe/Berlin" TargetMode="External"/><Relationship Id="rId2912" Type="http://schemas.openxmlformats.org/officeDocument/2006/relationships/hyperlink" Target="https://www.google.com/calendar/event?eid=Xzc0cGo2YzlwNWtwajZkcGk2NG9qY2MyMGM1bzZpYmprZDVtbWFiamNmNCBtZTZ2NXNybTd1dG1naXRyZHI2N3RlcXE3a0Bn&amp;ctz=Europe/Vienna" TargetMode="External"/><Relationship Id="rId9525" Type="http://schemas.openxmlformats.org/officeDocument/2006/relationships/hyperlink" Target="https://www.google.com/calendar/event?eid=X2NscjZhcmprYnRtN2tvcm1mMW83aXUzZGM5aG02ZzNkY2xpbjh0Ymc1cGhtdXI4IGFtc3RlcmRhbS5zdGFydHVwZXZlbnRsaXN0QG0&amp;ctz=Europe/Amsterdam" TargetMode="External"/><Relationship Id="rId12506" Type="http://schemas.openxmlformats.org/officeDocument/2006/relationships/hyperlink" Target="https://www.google.com/calendar/event?eid=MDJ2bzduNXB2bjk2MXNsaTZnamkxdG1wYWQgenphZXJvY2FsLnN0b2NraG9sbXNlbDFAbQ&amp;ctz=Europe/Stockholm" TargetMode="External"/><Relationship Id="rId19119" Type="http://schemas.openxmlformats.org/officeDocument/2006/relationships/hyperlink" Target="https://www.google.com/calendar/event?eid=M2djdmJtdjM5MWJyN3NoMm1ncTkzbG40Y2kgenphZXJvY2FsLmxvbmRvbnNlbDFAbQ&amp;ctz=Europe/London" TargetMode="External"/><Relationship Id="rId26335" Type="http://schemas.openxmlformats.org/officeDocument/2006/relationships/hyperlink" Target="https://www.google.com/calendar/event?eid=NDkzMWNrbmo3bXE1NmtoN3JvZzY1ZzdyNHUgc2Vsb3BzZXUucGFyaXMxQG0&amp;ctz=Europe/Paris" TargetMode="External"/><Relationship Id="rId7076" Type="http://schemas.openxmlformats.org/officeDocument/2006/relationships/hyperlink" Target="https://www.google.com/calendar/event?eid=M3VxZzJhanBlcThlN2hvcWF2dmtraDZ1NnIgenphZXJvY2FsLmR1YmxpbnNlbDFAbQ&amp;ctz=Europe/Dublin" TargetMode="External"/><Relationship Id="rId10057" Type="http://schemas.openxmlformats.org/officeDocument/2006/relationships/hyperlink" Target="https://www.google.com/calendar/event?eid=NGplbjc5YTA1ZWJ2YWNnbm0xdDgxcHI3ZzIgenphZXJvY2FsLmFtc3RlcmRhbXNlbDFAbQ&amp;ctz=Europe/Amsterdam" TargetMode="External"/><Relationship Id="rId29558" Type="http://schemas.openxmlformats.org/officeDocument/2006/relationships/hyperlink" Target="https://www.google.com/calendar/event?eid=MzhsbXRoNm5ja2dib2JoMnVjZm43MDRwMjMgenphZXJvY2FsLmNvcGVuaGFnZW5zZWwxQG0&amp;ctz=Europe/Copenhagen" TargetMode="External"/><Relationship Id="rId33204" Type="http://schemas.openxmlformats.org/officeDocument/2006/relationships/hyperlink" Target="https://www.google.com/calendar/event?eid=NWlqMzM1MGdqZXNiN3I3MnJxNDg5cnZtYWwgenphZXJvY2FsLmhhbWJ1cmdzZWwxQG0&amp;ctz=Europe/Berlin" TargetMode="External"/><Relationship Id="rId3686" Type="http://schemas.openxmlformats.org/officeDocument/2006/relationships/hyperlink" Target="https://www.google.com/calendar/event?eid=NThxYW1iMXRoZHA3ZGIwZWpwMnF2dXVwbTMgenphZXJvY2FsLmJhcmNlbG9uYXNlbDFAbQ&amp;ctz=Europe/Madrid" TargetMode="External"/><Relationship Id="rId15729" Type="http://schemas.openxmlformats.org/officeDocument/2006/relationships/hyperlink" Target="https://www.google.com/calendar/event?eid=Xzc0cGo2YzlwNWtwMzZkOWg2OHMzNGNxMGM1bzZpYmprZDVtbWFiamNmNCB6enplcm9jYWwub3Nsb3NlbDFAbQ&amp;ctz=Europe/Oslo" TargetMode="External"/><Relationship Id="rId20496" Type="http://schemas.openxmlformats.org/officeDocument/2006/relationships/hyperlink" Target="https://www.google.com/calendar/event?eid=MjNrZ2FoaGhlY2Q4Y3BpN2xuMmk3dmZ1b3QgenphZXJvY2FsLmxvbmRvbnNlbDFAbQ&amp;ctz=Europe/London" TargetMode="External"/><Relationship Id="rId22945" Type="http://schemas.openxmlformats.org/officeDocument/2006/relationships/hyperlink" Target="https://www.google.com/calendar/event?eid=NHRsb3BlZTN0NWt2Mm4ycGpjdDNoaHA4MzcgenphZXJvY2FsLm1hbmNoZXN0ZXJzZWwxQG0&amp;ctz=Europe/London" TargetMode="External"/><Relationship Id="rId3339" Type="http://schemas.openxmlformats.org/officeDocument/2006/relationships/hyperlink" Target="https://www.google.com/calendar/event?eid=Xzc0cGo2YzlwNWtwajJjOW02c3JqZWNpMGM1bzZpYmprZDVtbWFiamNmNCBuYnZxamoyaTlhZTZwaDdsanM1YWUydWxzY0Bn&amp;ctz=Europe/Madrid" TargetMode="External"/><Relationship Id="rId18202" Type="http://schemas.openxmlformats.org/officeDocument/2006/relationships/hyperlink" Target="https://www.google.com/calendar/event?eid=MTZpdTE2NzJiZmI5YWpucWpibWNjMHBlbDIgenphZXJvY2FsLmxvbmRvbnNlbDFAbQ&amp;ctz=Europe/London" TargetMode="External"/><Relationship Id="rId20149" Type="http://schemas.openxmlformats.org/officeDocument/2006/relationships/hyperlink" Target="https://www.google.com/calendar/event?eid=Xzc0cGo2YzlwNWtwajZjMWo3MHMzOGRpMGM1bzZpYmprZDVtbWFiamNmNCA3OGFoN2ptcWEydTJ0dnAxZzFuOW44aThnZ0Bn&amp;ctz=Europe/London" TargetMode="External"/><Relationship Id="rId14812" Type="http://schemas.openxmlformats.org/officeDocument/2006/relationships/hyperlink" Target="https://www.google.com/calendar/event?eid=NTlncmZsN2VzcDg3bmQwZ21tcGU2azliZGogenphZXJvY2FsLmZyYW5rZnVydHNlbDFAbQ&amp;ctz=Europe/Berlin" TargetMode="External"/><Relationship Id="rId28641" Type="http://schemas.openxmlformats.org/officeDocument/2006/relationships/hyperlink" Target="https://www.google.com/calendar/event?eid=Xzc0cGo2YzlwNWtwajZkcGs2MHNqYWUyMGM1bzZpYmprZDVtbWFiamNmNCB0cWNqdmVsdWhuOXE3bjZua2dpdXYzYXY1a0Bn&amp;ctz=Europe/Paris" TargetMode="External"/><Relationship Id="rId9382" Type="http://schemas.openxmlformats.org/officeDocument/2006/relationships/hyperlink" Target="https://www.google.com/calendar/event?eid=X2NscjZhcmprYnNwM2FjaHA2c3BqMGUxaDgxbW1hcGJrZWxvMnNvcmZkayBhbXN0ZXJkYW0uc3RhcnR1cGV2ZW50bGlzdEBt&amp;ctz=Europe/Amsterdam" TargetMode="External"/><Relationship Id="rId12363" Type="http://schemas.openxmlformats.org/officeDocument/2006/relationships/hyperlink" Target="https://www.google.com/calendar/event?eid=Xzc0cGo2YzlwNWtwajJkMWo2Z3AzZWNpMGM1bzZpYmprZDVtbWFiamNmNCBqaTFtOXNkbjcyN2J1djh2czM3NnM3a29xNEBn&amp;ctz=Europe/Stockholm" TargetMode="External"/><Relationship Id="rId26192" Type="http://schemas.openxmlformats.org/officeDocument/2006/relationships/hyperlink" Target="https://www.google.com/calendar/event?eid=Xzc0cGo2YzlwNWtwajZkOW42b3JqZWNxMGM1bzZpYmprZDVtbWFiamNmNCA5dG8waG42cjFiczBkNWs3bjAwZGs4ZWtwY0Bn&amp;ctz=Europe/Berlin" TargetMode="External"/><Relationship Id="rId30588" Type="http://schemas.openxmlformats.org/officeDocument/2006/relationships/hyperlink" Target="https://www.google.com/calendar/event?eid=M2Q1dXVmMjM4dGI3ajFwMXA0YmVidWtqMWEgc2Vsb3BzZXUuY29wZW5oYWdlbjFAbQ&amp;ctz=Europe/Copenhagen" TargetMode="External"/><Relationship Id="rId741" Type="http://schemas.openxmlformats.org/officeDocument/2006/relationships/hyperlink" Target="https://www.google.com/calendar/event?eid=NnAxbGl1dnBocGM2N2VqYzRscGdjZjFrdnAgenphZXJvY2FsLm11bmljaHNlbDFAbQ&amp;ctz=Europe/Berlin" TargetMode="External"/><Relationship Id="rId2422" Type="http://schemas.openxmlformats.org/officeDocument/2006/relationships/hyperlink" Target="https://www.google.com/calendar/event?eid=Xzc0cGo2YzlwNWtwM2NlMWk2NHIzYWMyMGM1bzZpYmprZDVtbWFiamNmNCB6enplcm9jYWwudmllbm5hc2VsMUBt&amp;ctz=Europe/Vienna" TargetMode="External"/><Relationship Id="rId5992" Type="http://schemas.openxmlformats.org/officeDocument/2006/relationships/hyperlink" Target="https://www.google.com/calendar/event?eid=Xzc0cGo2YzlwNWtwajZkcGo2a3FqNmRpMGM1bzZpYmprZDVtbWFiamNmNCBqOWV0dDZubmlma3UyMWhlM2Z0ZW1rdTc2a0Bn&amp;ctz=Europe/Zurich" TargetMode="External"/><Relationship Id="rId9035" Type="http://schemas.openxmlformats.org/officeDocument/2006/relationships/hyperlink" Target="https://www.google.com/calendar/event?eid=MjNrM2t1cDBhdHQ5dDU4ZXFsZ2Y3dms2ZzQgenphZXJvY2FsLmFtc3RlcmRhbXNlbDFAbQ&amp;ctz=Europe/Amsterdam" TargetMode="External"/><Relationship Id="rId12016" Type="http://schemas.openxmlformats.org/officeDocument/2006/relationships/hyperlink" Target="https://www.google.com/calendar/event?eid=X2NscjZhcmprYnNwM2FjOWk2Y28zaWMxbzgxbW1hcGJrZWxvMnNvcmZkayBzdG9ja2hvbG0uc3RhcnR1cGV2ZW50bGlzdEBt&amp;ctz=Europe/Stockholm" TargetMode="External"/><Relationship Id="rId15586" Type="http://schemas.openxmlformats.org/officeDocument/2006/relationships/hyperlink" Target="https://www.google.com/calendar/event?eid=X2NscjZhcmprYnNwM2FjcG42Z3NqOGRwbTgxbW1hcGJrZWxvMnNvcmZkayBvc2xvLnN0YXJ0dXBldmVudGxpc3RAbQ&amp;ctz=Europe/Oslo" TargetMode="External"/><Relationship Id="rId33061" Type="http://schemas.openxmlformats.org/officeDocument/2006/relationships/hyperlink" Target="https://www.google.com/calendar/event?eid=NTQyZ2EyaWl0c2FtZzJjc25rYmU4cWo5Z2YgenphZXJvY2FsLmhhbWJ1cmdzZWwxQG0&amp;ctz=Europe/Berlin" TargetMode="External"/><Relationship Id="rId5645" Type="http://schemas.openxmlformats.org/officeDocument/2006/relationships/hyperlink" Target="https://www.google.com/calendar/event?eid=NGw1dDlkNnMxdG0yMHFlcHBkdTA1ZWVqdXMgenphZXJvY2FsLnp1cmljaHNlbDFAbQ&amp;ctz=Europe/Zurich" TargetMode="External"/><Relationship Id="rId15239" Type="http://schemas.openxmlformats.org/officeDocument/2006/relationships/hyperlink" Target="https://www.google.com/calendar/event?eid=NGFyMHFuMjJrN21jN3ZxNDl0ZmNobDhxNHYgc2Vsb3BzZXUuZnJhbmtmdXJ0MUBt&amp;ctz=Europe/Berlin" TargetMode="External"/><Relationship Id="rId22455" Type="http://schemas.openxmlformats.org/officeDocument/2006/relationships/hyperlink" Target="https://www.google.com/calendar/event?eid=Xzc0cGo2YzlwNWtwM2dlOW03MHAzZ2MyMGM1bzZpYmprZDVtbWFiamNmNCB6enplcm9jYWwubWFuY2hlc3RlcnNlbDFAbQ&amp;ctz=Europe/London" TargetMode="External"/><Relationship Id="rId24904" Type="http://schemas.openxmlformats.org/officeDocument/2006/relationships/hyperlink" Target="https://www.google.com/calendar/event?eid=MWxwM2tubW5jOTkwOGhrMjdzZTEzZGFnNmkgenphZXJvY2FsLmJlcmxpbnNlbDFAbQ&amp;ctz=Europe/Berlin" TargetMode="External"/><Relationship Id="rId29068" Type="http://schemas.openxmlformats.org/officeDocument/2006/relationships/hyperlink" Target="https://www.google.com/calendar/event?eid=X2NscjZhcmprYnNwM2FjOWk2b3FqOGM5ajgxbW1hcGJrZWxvMnNvcmZkayBjb3BlbmhhZ2VuLnN0YXJ0dXBldmVudGxpc3RAbQ&amp;ctz=Europe/Copenhagen" TargetMode="External"/><Relationship Id="rId3196" Type="http://schemas.openxmlformats.org/officeDocument/2006/relationships/hyperlink" Target="https://www.google.com/calendar/event?eid=NGV0cnBsMmlvMG1wNjBrcG1ia2wycDA5MDIgenphZXJvY2FsLnZpZW5uYXNlbDFAbQ&amp;ctz=Europe/Vienna" TargetMode="External"/><Relationship Id="rId8868" Type="http://schemas.openxmlformats.org/officeDocument/2006/relationships/hyperlink" Target="https://www.google.com/calendar/event?eid=MnFwaDhiNmNvY2cxMnNvbGw5amMybzVxbDYgenphZXJvY2FsLmFtc3RlcmRhbXNlbDFAbQ&amp;ctz=Europe/Amsterdam" TargetMode="External"/><Relationship Id="rId22108" Type="http://schemas.openxmlformats.org/officeDocument/2006/relationships/hyperlink" Target="https://www.google.com/calendar/event?eid=Xzc0cGo2YzlwNWtwajZkcGw2a3NqaWRxMGM1bzZpYmprZDVtbWFiamNmNCBnNzMwcjEyaW5wZW1rNWhrbnJvZm1rMTNob0Bn&amp;ctz=Europe/Brussels" TargetMode="External"/><Relationship Id="rId11849" Type="http://schemas.openxmlformats.org/officeDocument/2006/relationships/hyperlink" Target="https://www.google.com/calendar/event?eid=Xzc0cGo2YzlwNWtwM2dlMWg3NHNqMmNpMGM1bzZpYmprZDVtbWFiamNmNCB6enplcm9jYWwuc3RvY2tob2xtc2VsMUBt&amp;ctz=Europe/Stockholm" TargetMode="External"/><Relationship Id="rId25678" Type="http://schemas.openxmlformats.org/officeDocument/2006/relationships/hyperlink" Target="https://www.google.com/calendar/event?eid=MXBucTVqcm5lNG9sazFzMzJkdXFvczJscjEgYmVybGluLnN0YXJ0dXBldmVudGxpc3RAbQ&amp;ctz=Europe/Berlin" TargetMode="External"/><Relationship Id="rId28151" Type="http://schemas.openxmlformats.org/officeDocument/2006/relationships/hyperlink" Target="https://www.google.com/calendar/event?eid=MGd1am9tNmdnZzk1bWc1MjloNTAzcnFydHUgenphZXJvY2FsLnBhcmlzc2VsMUBt&amp;ctz=Europe/Paris" TargetMode="External"/><Relationship Id="rId32894" Type="http://schemas.openxmlformats.org/officeDocument/2006/relationships/hyperlink" Target="https://www.google.com/calendar/event?eid=NXA1MGoxZGM3dm1sdHFxaThqbW5wYXNjbzcgenphZXJvY2FsLmhhbWJ1cmdzZWwxQG0&amp;ctz=Europe/Berlin" TargetMode="External"/><Relationship Id="rId1908" Type="http://schemas.openxmlformats.org/officeDocument/2006/relationships/hyperlink" Target="https://www.google.com/calendar/event?eid=NTBkZzQzOXFnNHJscGxidDQ4OW5rdjE2MmwgenphZXJvY2FsLnZpZW5uYXNlbDFAbQ&amp;ctz=Europe/Vienna" TargetMode="External"/><Relationship Id="rId14322" Type="http://schemas.openxmlformats.org/officeDocument/2006/relationships/hyperlink" Target="https://www.google.com/calendar/event?eid=MXFqaXFhYTY2OHRucWtlN2ZkYTRiZjduZmogc2Vsb3BzZXUuZnJhbmtmdXJ0MUBt&amp;ctz=Europe/Berlin" TargetMode="External"/><Relationship Id="rId17892" Type="http://schemas.openxmlformats.org/officeDocument/2006/relationships/hyperlink" Target="https://www.google.com/calendar/event?eid=N2x2a2JjNG0ycnI3NnBxZXIwcmZtOGlmcnUgenphZXJvY2FsLmxvbmRvbnNlbDFAbQ&amp;ctz=Europe/London" TargetMode="External"/><Relationship Id="rId30098" Type="http://schemas.openxmlformats.org/officeDocument/2006/relationships/hyperlink" Target="https://www.google.com/calendar/event?eid=MDNibzU0bjFubDg4NGFvcnVscWFsZmp0dXQgenphZXJvY2FsLmNvcGVuaGFnZW5zZWwxQG0&amp;ctz=Europe/Copenhagen" TargetMode="External"/><Relationship Id="rId32547" Type="http://schemas.openxmlformats.org/officeDocument/2006/relationships/hyperlink" Target="https://www.google.com/calendar/event?eid=NTBtNm04YmpwdDdnNTcybDZscmNjOXJjMGkgbHV4ZW1ib3VyZy5zdGFydHVwZXZlbnRsaXN0QG0&amp;ctz=Europe/Luxembourg" TargetMode="External"/><Relationship Id="rId251" Type="http://schemas.openxmlformats.org/officeDocument/2006/relationships/hyperlink" Target="https://www.google.com/calendar/event?eid=NDdoZnIyY3UxcnVjaDgxcWc5ZDNlNW12dm4genphZXJvY2FsLm11bmljaHNlbDFAbQ&amp;ctz=Europe/Berlin" TargetMode="External"/><Relationship Id="rId7951" Type="http://schemas.openxmlformats.org/officeDocument/2006/relationships/hyperlink" Target="https://www.google.com/calendar/event?eid=Xzc0cGo2YzlwNWtwM2dlOW02MHJqYWNpMGM1bzZpYmprZDVtbWFiamNmNCB6enplcm9jYWwuYW1zdGVyZGFtc2VsMUBt&amp;ctz=Europe/Amsterdam" TargetMode="External"/><Relationship Id="rId10932" Type="http://schemas.openxmlformats.org/officeDocument/2006/relationships/hyperlink" Target="https://www.google.com/calendar/event?eid=MnAzYmFvcWl0Y29xaDR2cDR2ZTNrMjJsanUgenphZXJvY2FsLnN0b2NraG9sbXNlbDFAbQ&amp;ctz=Europe/Stockholm" TargetMode="External"/><Relationship Id="rId17545" Type="http://schemas.openxmlformats.org/officeDocument/2006/relationships/hyperlink" Target="https://www.google.com/calendar/event?eid=Xzc0cGo2YzlwNWtwM2dlOWs3MHJqNGNpMGM1bzZpYmprZDVtbWFiamNmNCB6enplcm9jYWwubG9uZG9uc2VsMUBt&amp;ctz=Europe/London" TargetMode="External"/><Relationship Id="rId24761" Type="http://schemas.openxmlformats.org/officeDocument/2006/relationships/hyperlink" Target="https://www.google.com/calendar/event?eid=M2ZoYzRwZjJ2MHBuaTdjNXYycTI2N2NsMDYgenphZXJvY2FsLmJlcmxpbnNlbDFAbQ&amp;ctz=Europe/Berlin" TargetMode="External"/><Relationship Id="rId7604" Type="http://schemas.openxmlformats.org/officeDocument/2006/relationships/hyperlink" Target="https://www.google.com/calendar/event?eid=NnR2ajFpc3JsYnFjZWlnNnA0bGRtN3BoZG0genphZXJvY2FsLmR1YmxpbnNlbDFAbQ&amp;ctz=Europe/Dublin" TargetMode="External"/><Relationship Id="rId15096" Type="http://schemas.openxmlformats.org/officeDocument/2006/relationships/hyperlink" Target="https://www.google.com/calendar/event?eid=N2tvY244ZjFndmpsZDYyNDE4MmYyZmY2djggenphZXJvY2FsLmZyYW5rZnVydHNlbDFAbQ&amp;ctz=Europe/Berlin" TargetMode="External"/><Relationship Id="rId24414" Type="http://schemas.openxmlformats.org/officeDocument/2006/relationships/hyperlink" Target="https://www.google.com/calendar/event?eid=Xzc0cGo2YzlwNWtwajBkMW02c29qMmNhMGM1bzZpYmprZDVtbWFiamNmNCB6enplcm9jYWwuYmVybGluc2VsMUBt&amp;ctz=Europe/Berlin" TargetMode="External"/><Relationship Id="rId27984" Type="http://schemas.openxmlformats.org/officeDocument/2006/relationships/hyperlink" Target="https://www.google.com/calendar/event?eid=MTY5MG00ZTUxNnVsMHI0aW90cDNuaXFoOWggenphZXJvY2FsLnBhcmlzc2VsMUBt&amp;ctz=Europe/Paris" TargetMode="External"/><Relationship Id="rId31630" Type="http://schemas.openxmlformats.org/officeDocument/2006/relationships/hyperlink" Target="https://www.google.com/calendar/event?eid=Xzc0cGo2YzlwNWtwM2NlMWo2a29qNmUyMGM1bzZpYmprZDVtbWFiamNmNCB6enplcm9jYWwubWFkcmlkc2VsMUBt&amp;ctz=Europe/Madrid" TargetMode="External"/><Relationship Id="rId5155" Type="http://schemas.openxmlformats.org/officeDocument/2006/relationships/hyperlink" Target="https://www.google.com/calendar/event?eid=M3B0c2d1dWZuc3Nzc3U5ZTRoOTJiOWFiOTEgenVyaWNoLnN0YXJ0dXBldmVudGxpc3RAbQ&amp;ctz=Europe/Zurich" TargetMode="External"/><Relationship Id="rId27637" Type="http://schemas.openxmlformats.org/officeDocument/2006/relationships/hyperlink" Target="https://www.google.com/calendar/event?eid=NmZlNmc4cDBxNjF2OWZrYnFoMGF2NTZtZHQgenphZXJvY2FsLnBhcmlzc2VsMUBt&amp;ctz=Europe/Paris" TargetMode="External"/><Relationship Id="rId1765" Type="http://schemas.openxmlformats.org/officeDocument/2006/relationships/hyperlink" Target="https://www.google.com/calendar/event?eid=Xzc0cGo2YzlwNWtwajBlMWk2b3BqZ2RhMGM1bzZpYmprZDVtbWFiamNmNCBtZTZ2NXNybTd1dG1naXRyZHI2N3RlcXE3a0Bn&amp;ctz=Europe/Vienna" TargetMode="External"/><Relationship Id="rId8378" Type="http://schemas.openxmlformats.org/officeDocument/2006/relationships/hyperlink" Target="https://www.google.com/calendar/event?eid=NjZwdDZzdnZzZzZwM2t1cDBvNjVzczJqZWYgenphZXJvY2FsLmFtc3RlcmRhbXNlbDFAbQ&amp;ctz=Europe/Amsterdam" TargetMode="External"/><Relationship Id="rId11359" Type="http://schemas.openxmlformats.org/officeDocument/2006/relationships/hyperlink" Target="https://www.google.com/calendar/event?eid=MDE1OW81aWFzMDF0dmc1NzNjNnNoMnJma2IgenphZXJvY2FsLnN0b2NraG9sbXNlbDFAbQ&amp;ctz=Europe/Stockholm" TargetMode="External"/><Relationship Id="rId13808" Type="http://schemas.openxmlformats.org/officeDocument/2006/relationships/hyperlink" Target="https://www.google.com/calendar/event?eid=NGlucmJpZXYwdmR2Njc2Z2MzMjhubTFvZ3QgenphZXJvY2FsLmxpc2JvbnNlbDFAbQ&amp;ctz=Europe/Lisbon" TargetMode="External"/><Relationship Id="rId25188" Type="http://schemas.openxmlformats.org/officeDocument/2006/relationships/hyperlink" Target="https://www.google.com/calendar/event?eid=N2w4anIydGZiMTZsYmJjaDAyYzFxczF2NG0genphZXJvY2FsLmJlcmxpbnNlbDFAbQ&amp;ctz=Europe/Berlin" TargetMode="External"/><Relationship Id="rId1418" Type="http://schemas.openxmlformats.org/officeDocument/2006/relationships/hyperlink" Target="https://www.google.com/calendar/event?eid=Xzc0cGo2YzlwNWtwajZjMWs2Y29qNGMyMGM1bzZpYmprZDVtbWFiamNmNCBxOHByb2dnaGQ2dDZlbjNrMDRyb29ncjkwMEBn&amp;ctz=Europe/Berlin" TargetMode="External"/><Relationship Id="rId19851" Type="http://schemas.openxmlformats.org/officeDocument/2006/relationships/hyperlink" Target="https://www.google.com/calendar/event?eid=Xzc0cGo2YzlwNWtwajJjOW83NHIzNmVhMGM1bzZpYmprZDVtbWFiamNmNCA3OGFoN2ptcWEydTJ0dnAxZzFuOW44aThnZ0Bn&amp;ctz=Europe/London" TargetMode="External"/><Relationship Id="rId32057" Type="http://schemas.openxmlformats.org/officeDocument/2006/relationships/hyperlink" Target="https://www.google.com/calendar/event?eid=NzVoZGI0cjBxZXVvNTduaDg4MzlpajdpdWQgenphZXJvY2FsLmx1eGVtYm91cmdzZWwxQG0&amp;ctz=Europe/Luxembourg" TargetMode="External"/><Relationship Id="rId4988" Type="http://schemas.openxmlformats.org/officeDocument/2006/relationships/hyperlink" Target="https://www.google.com/calendar/event?eid=Xzc0cGo2YzlwNWtwM2dlMWw3NG9qMGRxMGM1bzZpYmprZDVtbWFiamNmNCB6enplcm9jYWwuenVyaWNoc2VsMUBt&amp;ctz=Europe/Zurich" TargetMode="External"/><Relationship Id="rId9910" Type="http://schemas.openxmlformats.org/officeDocument/2006/relationships/hyperlink" Target="https://www.google.com/calendar/event?eid=N211cXVrdmJmaHM3bzMzamNyOWxoNWlnaHQgenphZXJvY2FsLmFtc3RlcmRhbXNlbDFAbQ&amp;ctz=Europe/Amsterdam" TargetMode="External"/><Relationship Id="rId19504" Type="http://schemas.openxmlformats.org/officeDocument/2006/relationships/hyperlink" Target="https://www.google.com/calendar/event?eid=Xzc0cGo2YzlwNWtwajJjOW83NHFqZ2NhMGM1bzZpYmprZDVtbWFiamNmNCBzZWxvcHNldS5sb25kb24xQG0&amp;ctz=Europe/London" TargetMode="External"/><Relationship Id="rId21798" Type="http://schemas.openxmlformats.org/officeDocument/2006/relationships/hyperlink" Target="https://www.google.com/calendar/event?eid=Xzc0cGo2YzlwNWtwM2dlOW42NHAzMmQyMGM1bzZpYmprZDVtbWFiamNmNCB6enplcm9jYWwuYnJ1c3NlbHNzZWwxQG0&amp;ctz=Europe/Brussels" TargetMode="External"/><Relationship Id="rId26720" Type="http://schemas.openxmlformats.org/officeDocument/2006/relationships/hyperlink" Target="https://www.google.com/calendar/event?eid=NXEyOWN1MjdsYmwxZm5qZ2ZpajY0OXNmdTEgenphZXJvY2FsLnBhcmlzc2VsMUBt&amp;ctz=Europe/Paris" TargetMode="External"/><Relationship Id="rId7461" Type="http://schemas.openxmlformats.org/officeDocument/2006/relationships/hyperlink" Target="https://www.google.com/calendar/event?eid=MGdjcmNhdTd0cnVoYmEyYXN1bDAwMTBjdmwgZHVibGluLnN0YXJ0dXBldmVudGxpc3RAbQ&amp;ctz=Europe/Dublin" TargetMode="External"/><Relationship Id="rId10442" Type="http://schemas.openxmlformats.org/officeDocument/2006/relationships/hyperlink" Target="https://www.google.com/calendar/event?eid=Xzc0cGo2YzlwNWtwajZkOWs2Z28zaWNhMGM1bzZpYmprZDVtbWFiamNmNCBxYXVwb2YyMmludHQwb25haGJ2amVmcTU0c0Bn&amp;ctz=Europe/Amsterdam" TargetMode="External"/><Relationship Id="rId17055" Type="http://schemas.openxmlformats.org/officeDocument/2006/relationships/hyperlink" Target="https://www.google.com/calendar/event?eid=Xzc0cGo2YzlwNWtwajBjaGo3NHEzMGRxMGM1bzZpYmprZDVtbWFiamNmNCA3OGFoN2ptcWEydTJ0dnAxZzFuOW44aThnZ0Bn&amp;ctz=Europe/London" TargetMode="External"/><Relationship Id="rId24271" Type="http://schemas.openxmlformats.org/officeDocument/2006/relationships/hyperlink" Target="https://www.google.com/calendar/event?eid=Xzc0cGo2YzlwNWtwM2dlOW03MHBqMmRpMGM1bzZpYmprZDVtbWFiamNmNCB6enplcm9jYWwuYmVybGluc2VsMUBt&amp;ctz=Europe/Berlin" TargetMode="External"/><Relationship Id="rId29943" Type="http://schemas.openxmlformats.org/officeDocument/2006/relationships/hyperlink" Target="https://www.google.com/calendar/event?eid=M2JpdW9oOG9jcXVycTJqaTNmOXIyMjJ1NTYgenphZXJvY2FsLmNvcGVuaGFnZW5zZWwxQG0&amp;ctz=Europe/Copenhagen" TargetMode="External"/><Relationship Id="rId7114" Type="http://schemas.openxmlformats.org/officeDocument/2006/relationships/hyperlink" Target="https://www.google.com/calendar/event?eid=NnVnNjIyOHU2MTlnaG04ZXJxYzRuazhhZjMgenphZXJvY2FsLmR1YmxpbnNlbDFAbQ&amp;ctz=Europe/Dublin" TargetMode="External"/><Relationship Id="rId13665" Type="http://schemas.openxmlformats.org/officeDocument/2006/relationships/hyperlink" Target="https://www.google.com/calendar/event?eid=Xzc0cGo2YzlwNWtwajZjMWw2OHNqY2VhMGM1bzZpYmprZDVtbWFiamNmNCBvaWNscWhnbmYwODU5ZHF0dDdtbXZpNGIxc0Bn&amp;ctz=Europe/Lisbon" TargetMode="External"/><Relationship Id="rId20881" Type="http://schemas.openxmlformats.org/officeDocument/2006/relationships/hyperlink" Target="https://www.google.com/calendar/event?eid=MnU4ZmNrczJwNGF2bXB1dDY2azRjaGZ0ajYgenphZXJvY2FsLmJydXNzZWxzc2VsMUBt&amp;ctz=Europe/Brussels" TargetMode="External"/><Relationship Id="rId27494" Type="http://schemas.openxmlformats.org/officeDocument/2006/relationships/hyperlink" Target="https://www.google.com/calendar/event?eid=MG50YzVkYjVqaGp0dWNmdDhuNjlwZjRtMnIgenphZXJvY2FsLnBhcmlzc2VsMUBt&amp;ctz=Europe/Paris" TargetMode="External"/><Relationship Id="rId31140" Type="http://schemas.openxmlformats.org/officeDocument/2006/relationships/hyperlink" Target="https://www.google.com/calendar/event?eid=NHQ4aTltZDBzaW4wMTA1dmNnM29nZ2ZxM2kgenphZXJvY2FsLm1hZHJpZHNlbDFAbQ&amp;ctz=Europe/Madrid" TargetMode="External"/><Relationship Id="rId3724" Type="http://schemas.openxmlformats.org/officeDocument/2006/relationships/hyperlink" Target="https://www.google.com/calendar/event?eid=M2s3OTdzcTBqdWVmbTkybGMyNTliZW90djQgenphZXJvY2FsLmJhcmNlbG9uYXNlbDFAbQ&amp;ctz=Europe/Madrid" TargetMode="External"/><Relationship Id="rId13318" Type="http://schemas.openxmlformats.org/officeDocument/2006/relationships/hyperlink" Target="https://www.google.com/calendar/event?eid=MXI3aHQwaTFqcm5oOHZtOTN1OThrYnVzYmsgenphZXJvY2FsLmxpc2JvbnNlbDFAbQ&amp;ctz=Europe/Lisbon" TargetMode="External"/><Relationship Id="rId20534" Type="http://schemas.openxmlformats.org/officeDocument/2006/relationships/hyperlink" Target="https://www.google.com/calendar/event?eid=MnV1NDJ1djQxY202NWk5bmpvZzlncHNscWkgenphZXJvY2FsLmxvbmRvbnNlbDFAbQ&amp;ctz=Europe/London" TargetMode="External"/><Relationship Id="rId27147" Type="http://schemas.openxmlformats.org/officeDocument/2006/relationships/hyperlink" Target="https://www.google.com/calendar/event?eid=MG1oa2g1bTkxdms3dmhlN2xjMzcwbmtkaXUgenphZXJvY2FsLnBhcmlzc2VsMUBt&amp;ctz=Europe/Paris" TargetMode="External"/><Relationship Id="rId1275" Type="http://schemas.openxmlformats.org/officeDocument/2006/relationships/hyperlink" Target="https://www.google.com/calendar/event?eid=Xzc0cGo2YzlwNWtwajJjOW83NHJqOGVhMGM1bzZpYmprZDVtbWFiamNmNCBxOHByb2dnaGQ2dDZlbjNrMDRyb29ncjkwMEBn&amp;ctz=Europe/Berlin" TargetMode="External"/><Relationship Id="rId6947" Type="http://schemas.openxmlformats.org/officeDocument/2006/relationships/hyperlink" Target="https://www.google.com/calendar/event?eid=MDc5dDlhdjBwNXA5amRjODE3dGQyZmpwbjQgenphZXJvY2FsLmR1YmxpbnNlbDFAbQ&amp;ctz=Europe/Dublin" TargetMode="External"/><Relationship Id="rId16888" Type="http://schemas.openxmlformats.org/officeDocument/2006/relationships/hyperlink" Target="https://www.google.com/calendar/event?eid=NjBnbTVpZm83cjV2cDJlMWd2MDNlam1yNnIgbG9uZG9uLnN0YXJ0dXBldmVudGxpc3RAbQ&amp;ctz=Europe/London" TargetMode="External"/><Relationship Id="rId19361" Type="http://schemas.openxmlformats.org/officeDocument/2006/relationships/hyperlink" Target="https://www.google.com/calendar/event?eid=Mzg2c2Jia2MwM3Rib290Ym9lYmptMWZlNmMgenphZXJvY2FsLmxvbmRvbnNlbDFAbQ&amp;ctz=Europe/London" TargetMode="External"/><Relationship Id="rId4498" Type="http://schemas.openxmlformats.org/officeDocument/2006/relationships/hyperlink" Target="https://www.google.com/calendar/event?eid=NzVwNm9xNm1kN2FxYXJvdm0ycm85YWFmZjMgc2Vsb3BzZXUuYmFyY2Vsb25hMUBt&amp;ctz=Europe/Madrid" TargetMode="External"/><Relationship Id="rId9420" Type="http://schemas.openxmlformats.org/officeDocument/2006/relationships/hyperlink" Target="https://www.google.com/calendar/event?eid=X2NscjZhcmprYnNwM2FjcG42Z3IzOGMxajgxbW1hcGJrZWxvMnNvcmZkayBhbXN0ZXJkYW0uc3RhcnR1cGV2ZW50bGlzdEBt&amp;ctz=Europe/Amsterdam" TargetMode="External"/><Relationship Id="rId19014" Type="http://schemas.openxmlformats.org/officeDocument/2006/relationships/hyperlink" Target="https://www.google.com/calendar/event?eid=NjM1dDBidHY0bW45YTNuNnFrNXUwbmphdG8genphZXJvY2FsLmxvbmRvbnNlbDFAbQ&amp;ctz=Europe/London" TargetMode="External"/><Relationship Id="rId23757" Type="http://schemas.openxmlformats.org/officeDocument/2006/relationships/hyperlink" Target="https://www.google.com/calendar/event?eid=Xzc0cGo2YzlwNWtwajZkOWw3MHBqYWNhMGM1bzZpYmprZDVtbWFiamNmNCAzNGxyMGIwdGlyZHJhMW5wczdpOWtoOWU2OEBn&amp;ctz=Europe/London" TargetMode="External"/><Relationship Id="rId26230" Type="http://schemas.openxmlformats.org/officeDocument/2006/relationships/hyperlink" Target="https://www.google.com/calendar/event?eid=Xzc0cGo2YzlwNWtwajZkOW42b3MzMmQyMGM1bzZpYmprZDVtbWFiamNmNCA5dG8waG42cjFiczBkNWs3bjAwZGs4ZWtwY0Bn&amp;ctz=Europe/Berlin" TargetMode="External"/><Relationship Id="rId30973" Type="http://schemas.openxmlformats.org/officeDocument/2006/relationships/hyperlink" Target="https://www.google.com/calendar/event?eid=MXRndjEwNGZvNGlqM2NpbmdnNzFsazdtbTQgenphZXJvY2FsLm1hZHJpZHNlbDFAbQ&amp;ctz=Europe/Madrid" TargetMode="External"/><Relationship Id="rId12401" Type="http://schemas.openxmlformats.org/officeDocument/2006/relationships/hyperlink" Target="https://www.google.com/calendar/event?eid=Xzc0cGo2YzlwNWtwajZkOWc2NG9qMmNhMGM1bzZpYmprZDVtbWFiamNmNCBqaTFtOXNkbjcyN2J1djh2czM3NnM3a29xNEBn&amp;ctz=Europe/Stockholm" TargetMode="External"/><Relationship Id="rId15971" Type="http://schemas.openxmlformats.org/officeDocument/2006/relationships/hyperlink" Target="https://www.google.com/calendar/event?eid=M2lsb2JyOGtlMHV0cnFhOWsxczQzdXFscmsgenphZXJvY2FsLm9zbG9zZWwxQG0&amp;ctz=Europe/Oslo" TargetMode="External"/><Relationship Id="rId30626" Type="http://schemas.openxmlformats.org/officeDocument/2006/relationships/hyperlink" Target="https://www.google.com/calendar/event?eid=MmlmZHJxYnZsYzg5N20yY2xycHR1YTB1MmkgenphZXJvY2FsLmNvcGVuaGFnZW5zZWwxQG0&amp;ctz=Europe/Copenhagen" TargetMode="External"/><Relationship Id="rId15624" Type="http://schemas.openxmlformats.org/officeDocument/2006/relationships/hyperlink" Target="https://www.google.com/calendar/event?eid=X2NscjZhcmprYnNwM2FkMWs2MHFqZ2M5bDgxbW1hcGJrZWxvMnNvcmZkayBvc2xvLnN0YXJ0dXBldmVudGxpc3RAbQ&amp;ctz=Europe/Oslo" TargetMode="External"/><Relationship Id="rId22840" Type="http://schemas.openxmlformats.org/officeDocument/2006/relationships/hyperlink" Target="https://www.google.com/calendar/event?eid=NXRmcDlvcjh0MmpzN2podWNra3ZkNW4wNDEgenphZXJvY2FsLm1hbmNoZXN0ZXJzZWwxQG0&amp;ctz=Europe/London" TargetMode="External"/><Relationship Id="rId29453" Type="http://schemas.openxmlformats.org/officeDocument/2006/relationships/hyperlink" Target="https://www.google.com/calendar/event?eid=Xzc0cGo2YzlwNWtwM2dlMWk2c3BqMmRpMGM1bzZpYmprZDVtbWFiamNmNCB6enplcm9jYWwuY29wZW5oYWdlbnNlbDFAbQ&amp;ctz=Europe/Copenhagen" TargetMode="External"/><Relationship Id="rId3581" Type="http://schemas.openxmlformats.org/officeDocument/2006/relationships/hyperlink" Target="https://www.google.com/calendar/event?eid=MGkxZm1xbHRhZ2JncDU0YzlucDZzbm9rMTggenphZXJvY2FsLmJhcmNlbG9uYXNlbDFAbQ&amp;ctz=Europe/Madrid" TargetMode="External"/><Relationship Id="rId13175" Type="http://schemas.openxmlformats.org/officeDocument/2006/relationships/hyperlink" Target="https://www.google.com/calendar/event?eid=Mm5kYWNtc2FiNzRoa2Ezc2RlNzg3b2F0aG0genphZXJvY2FsLmxpc2JvbnNlbDFAbQ&amp;ctz=Europe/Lisbon" TargetMode="External"/><Relationship Id="rId18847" Type="http://schemas.openxmlformats.org/officeDocument/2006/relationships/hyperlink" Target="https://www.google.com/calendar/event?eid=MzhldWRrdXVoaG1mcDI2ZGJ0NG9jZjMzZnQgenphZXJvY2FsLmxvbmRvbnNlbDFAbQ&amp;ctz=Europe/London" TargetMode="External"/><Relationship Id="rId20391" Type="http://schemas.openxmlformats.org/officeDocument/2006/relationships/hyperlink" Target="https://www.google.com/calendar/event?eid=N2Q5ZHY4dDA5ZGw2Y2Jtc2pjMnMwY3VpNzMgenphZXJvY2FsLmxvbmRvbnNlbDFAbQ&amp;ctz=Europe/London" TargetMode="External"/><Relationship Id="rId29106" Type="http://schemas.openxmlformats.org/officeDocument/2006/relationships/hyperlink" Target="https://www.google.com/calendar/event?eid=X2NscjZhcmprYnNwMzhkcG42c3NqNGRoajgxbW1hcGJrZWxvMnNvcmZkayBjb3BlbmhhZ2VuLnN0YXJ0dXBldmVudGxpc3RAbQ&amp;ctz=Europe/Copenhagen" TargetMode="External"/><Relationship Id="rId3234" Type="http://schemas.openxmlformats.org/officeDocument/2006/relationships/hyperlink" Target="https://www.google.com/calendar/event?eid=NWJodTIyMW5zNW9oMDhjbGJzZzh0MTN1dGggenphZXJvY2FsLnZpZW5uYXNlbDFAbQ&amp;ctz=Europe/Vienna" TargetMode="External"/><Relationship Id="rId8906" Type="http://schemas.openxmlformats.org/officeDocument/2006/relationships/hyperlink" Target="https://www.google.com/calendar/event?eid=NGZmMHE5OGUyZWtnaWZlMzA5M2IwZmltYTAgenphZXJvY2FsLmFtc3RlcmRhbXNlbDFAbQ&amp;ctz=Europe/Amsterdam" TargetMode="External"/><Relationship Id="rId16398" Type="http://schemas.openxmlformats.org/officeDocument/2006/relationships/hyperlink" Target="https://www.google.com/calendar/event?eid=Xzc0cGo2YzlwNWtwajRkOWw2c3BqYWRpMGM1bzZpYmprZDVtbWFiamNmNCA1bmpucWVvMmN0cTMzb3Y0MG4zaWxiZzdtc0Bn&amp;ctz=Europe/Oslo" TargetMode="External"/><Relationship Id="rId20044" Type="http://schemas.openxmlformats.org/officeDocument/2006/relationships/hyperlink" Target="https://www.google.com/calendar/event?eid=Xzc0cGo2YzlwNWtwajJlOXA2OHMzNGQyMGM1bzZpYmprZDVtbWFiamNmNCA3OGFoN2ptcWEydTJ0dnAxZzFuOW44aThnZ0Bn&amp;ctz=Europe/London" TargetMode="External"/><Relationship Id="rId25716" Type="http://schemas.openxmlformats.org/officeDocument/2006/relationships/hyperlink" Target="https://www.google.com/calendar/event?eid=Mm1zcWJkbGNkYjZwc3U1bGtzbmY2Z3B1cWkgYmVybGluLnN0YXJ0dXBldmVudGxpc3RAbQ&amp;ctz=Europe/Berlin" TargetMode="External"/><Relationship Id="rId32932" Type="http://schemas.openxmlformats.org/officeDocument/2006/relationships/hyperlink" Target="https://www.google.com/calendar/event?eid=NmxtanVyZTJnMzhnaGxtZ2NjZXE1MzFocGYgenphZXJvY2FsLmhhbWJ1cmdzZWwxQG0&amp;ctz=Europe/Berlin" TargetMode="External"/><Relationship Id="rId6457" Type="http://schemas.openxmlformats.org/officeDocument/2006/relationships/hyperlink" Target="https://www.google.com/calendar/event?eid=N3MyOTNvZDY3MDZiOW1iN21mZGVlNWg5bW0genphZXJvY2FsLmR1YmxpbnNlbDFAbQ&amp;ctz=Europe/Dublin" TargetMode="External"/><Relationship Id="rId23267" Type="http://schemas.openxmlformats.org/officeDocument/2006/relationships/hyperlink" Target="https://www.google.com/calendar/event?eid=MnJmZnMyMTQ2MmEybmoxdjJtdWo1bGxzOWQgenphZXJvY2FsLm1hbmNoZXN0ZXJzZWwxQG0&amp;ctz=Europe/London" TargetMode="External"/><Relationship Id="rId30483" Type="http://schemas.openxmlformats.org/officeDocument/2006/relationships/hyperlink" Target="https://www.google.com/calendar/event?eid=Xzc0cGo2YzlwNWtwajZkOWo3MHJqMGVhMGM1bzZpYmprZDVtbWFiamNmNCAwMm1za2hzdDk4b3F0ajhnYXZyY2E2dm5va0Bn&amp;ctz=Europe/Copenhagen" TargetMode="External"/><Relationship Id="rId17930" Type="http://schemas.openxmlformats.org/officeDocument/2006/relationships/hyperlink" Target="https://www.google.com/calendar/event?eid=NWt0ZWFkOTdlOHZuNzJtOXM2cnFhMWJsYnYgenphZXJvY2FsLmxvbmRvbnNlbDFAbQ&amp;ctz=Europe/London" TargetMode="External"/><Relationship Id="rId28939" Type="http://schemas.openxmlformats.org/officeDocument/2006/relationships/hyperlink" Target="https://www.google.com/calendar/event?eid=NWVraGpsOGY3bXA1ZWQzM2toM3JyNGMyM2ogenphZXJvY2FsLnBhcmlzc2VsMUBt&amp;ctz=Europe/Paris" TargetMode="External"/><Relationship Id="rId30136" Type="http://schemas.openxmlformats.org/officeDocument/2006/relationships/hyperlink" Target="https://www.google.com/calendar/event?eid=MGh1ZTJpaWQ0ZHNvcGYwbTE1MmtxdWlnZWUgenphZXJvY2FsLmNvcGVuaGFnZW5zZWwxQG0&amp;ctz=Europe/Copenhagen" TargetMode="External"/><Relationship Id="rId15481" Type="http://schemas.openxmlformats.org/officeDocument/2006/relationships/hyperlink" Target="https://www.google.com/calendar/event?eid=Xzc0cGo2YzlwNWtwajBlMWg2MHFqY2RxMGM1bzZpYmprZDVtbWFiamNmNCA1bmpucWVvMmN0cTMzb3Y0MG4zaWxiZzdtc0Bn&amp;ctz=Europe/Oslo" TargetMode="External"/><Relationship Id="rId33359" Type="http://schemas.openxmlformats.org/officeDocument/2006/relationships/hyperlink" Target="https://www.google.com/calendar/event?eid=Xzc0cGo2YzlwNWtwM2NlMWk2NHFqMGNpMGM1bzZpYmprZDVtbWFiamNmNCB6enplcm9jYWwuaGFtYnVyZ3NlbDFAbQ&amp;ctz=Europe/Berlin" TargetMode="External"/><Relationship Id="rId3091" Type="http://schemas.openxmlformats.org/officeDocument/2006/relationships/hyperlink" Target="https://www.google.com/calendar/event?eid=Xzc0cGo2YzlwNWtwajZkcGk2NHBqY2NxMGM1bzZpYmprZDVtbWFiamNmNCBtZTZ2NXNybTd1dG1naXRyZHI2N3RlcXE3a0Bn&amp;ctz=Europe/Vienna" TargetMode="External"/><Relationship Id="rId5540" Type="http://schemas.openxmlformats.org/officeDocument/2006/relationships/hyperlink" Target="https://www.google.com/calendar/event?eid=MnJpbGM4OTM4c2ZpcTQ0NG1rczUydGJpZ3UgenphZXJvY2FsLnp1cmljaHNlbDFAbQ&amp;ctz=Europe/Zurich" TargetMode="External"/><Relationship Id="rId15134" Type="http://schemas.openxmlformats.org/officeDocument/2006/relationships/hyperlink" Target="https://www.google.com/calendar/event?eid=NHRzOXRjcjk5anI5am5kcmdtM2Iza2dla2ggenphZXJvY2FsLmZyYW5rZnVydHNlbDFAbQ&amp;ctz=Europe/Berlin" TargetMode="External"/><Relationship Id="rId22350" Type="http://schemas.openxmlformats.org/officeDocument/2006/relationships/hyperlink" Target="https://www.google.com/calendar/event?eid=Xzc0cGo2YzlwNWtwM2NlMWg2Z3IzNmRhMGM1bzZpYmprZDVtbWFiamNmNCB6enplcm9jYWwubWFuY2hlc3RlcnNlbDFAbQ&amp;ctz=Europe/London" TargetMode="External"/><Relationship Id="rId8763" Type="http://schemas.openxmlformats.org/officeDocument/2006/relationships/hyperlink" Target="https://www.google.com/calendar/event?eid=MmVmaDM4cGhobmVrNnF0cDA1a2I5MHU4MHAgenphZXJvY2FsLmFtc3RlcmRhbXNlbDFAbQ&amp;ctz=Europe/Amsterdam" TargetMode="External"/><Relationship Id="rId11744" Type="http://schemas.openxmlformats.org/officeDocument/2006/relationships/hyperlink" Target="https://www.google.com/calendar/event?eid=Xzc0cGo2YzlwNWtwM2NlMWg2NG9qOGQyMGM1bzZpYmprZDVtbWFiamNmNCB6enplcm9jYWwuc3RvY2tob2xtc2VsMUBt&amp;ctz=Europe/Stockholm" TargetMode="External"/><Relationship Id="rId18357" Type="http://schemas.openxmlformats.org/officeDocument/2006/relationships/hyperlink" Target="https://www.google.com/calendar/event?eid=NjJmdnVuM2FhajRlZHJzM2pqdWZkanFhZTMgenphZXJvY2FsLmxvbmRvbnNlbDFAbQ&amp;ctz=Europe/London" TargetMode="External"/><Relationship Id="rId22003" Type="http://schemas.openxmlformats.org/officeDocument/2006/relationships/hyperlink" Target="https://www.google.com/calendar/event?eid=Xzc0cGo2YzlwNWtwajJlOXA2a3MzOGNxMGM1bzZpYmprZDVtbWFiamNmNCBnNzMwcjEyaW5wZW1rNWhrbnJvZm1rMTNob0Bn&amp;ctz=Europe/Brussels" TargetMode="External"/><Relationship Id="rId25573" Type="http://schemas.openxmlformats.org/officeDocument/2006/relationships/hyperlink" Target="https://www.google.com/calendar/event?eid=MDAwZ3Z1bTFkOWMwMHUxMGJra3ZqOW0wc2sgc2Vsb3BzZXUuYmVybGluMUBt&amp;ctz=Europe/Berlin" TargetMode="External"/><Relationship Id="rId1803" Type="http://schemas.openxmlformats.org/officeDocument/2006/relationships/hyperlink" Target="https://www.google.com/calendar/event?eid=Njhrc2U2azJyOWZnNHZlcmY5bGsxM3V2azUgenphZXJvY2FsLnZpZW5uYXNlbDFAbQ&amp;ctz=Europe/Vienna" TargetMode="External"/><Relationship Id="rId8416" Type="http://schemas.openxmlformats.org/officeDocument/2006/relationships/hyperlink" Target="https://www.google.com/calendar/event?eid=Mmk4ZHNyZ2NzaWVobWg2NmYxNjloa2hjYzMgenphZXJvY2FsLmFtc3RlcmRhbXNlbDFAbQ&amp;ctz=Europe/Amsterdam" TargetMode="External"/><Relationship Id="rId25226" Type="http://schemas.openxmlformats.org/officeDocument/2006/relationships/hyperlink" Target="https://www.google.com/calendar/event?eid=Nm9xNzcwMjJuZnVxZzN1YWZqZHJhaGJtazUgenphZXJvY2FsLmJlcmxpbnNlbDFAbQ&amp;ctz=Europe/Berlin" TargetMode="External"/><Relationship Id="rId28796" Type="http://schemas.openxmlformats.org/officeDocument/2006/relationships/hyperlink" Target="https://www.google.com/calendar/event?eid=Xzc0cGo2YzlwNWtwajZkcGs2NG9qNGNpMGM1bzZpYmprZDVtbWFiamNmNCB0cWNqdmVsdWhuOXE3bjZua2dpdXYzYXY1a0Bn&amp;ctz=Europe/Paris" TargetMode="External"/><Relationship Id="rId32442" Type="http://schemas.openxmlformats.org/officeDocument/2006/relationships/hyperlink" Target="https://www.google.com/calendar/event?eid=Xzc0cGo2YzlwNWtwM2NlMWo2a3BqMmNpMGM1bzZpYmprZDVtbWFiamNmNCB6enplcm9jYWwubHV4ZW1ib3VyZ3NlbDFAbQ&amp;ctz=Europe/Luxembourg" TargetMode="External"/><Relationship Id="rId14967" Type="http://schemas.openxmlformats.org/officeDocument/2006/relationships/hyperlink" Target="https://www.google.com/calendar/event?eid=MGZxa3RraW5kajZhbmRob3BicGhsZDhkNmUgenphZXJvY2FsLmZyYW5rZnVydHNlbDFAbQ&amp;ctz=Europe/Berlin" TargetMode="External"/><Relationship Id="rId17440" Type="http://schemas.openxmlformats.org/officeDocument/2006/relationships/hyperlink" Target="https://www.google.com/calendar/event?eid=Xzc0cGo2YzlwNWtwMzhkcHA3MHJqNmMyMGM1bzZpYmprZDVtbWFiamNmNCB6enplcm9jYWwubG9uZG9uc2VsMUBt&amp;ctz=Europe/London" TargetMode="External"/><Relationship Id="rId28449" Type="http://schemas.openxmlformats.org/officeDocument/2006/relationships/hyperlink" Target="https://www.google.com/calendar/event?eid=Xzc0cGo2YzlwNWtwajJjOW83NHMzMGRpMGM1bzZpYmprZDVtbWFiamNmNCB0cWNqdmVsdWhuOXE3bjZua2dpdXYzYXY1a0Bn&amp;ctz=Europe/Paris" TargetMode="External"/><Relationship Id="rId896" Type="http://schemas.openxmlformats.org/officeDocument/2006/relationships/hyperlink" Target="https://www.google.com/calendar/event?eid=NDZkMml2cGJlcWIzb2RrNDlrbjZxaTg0YW0genphZXJvY2FsLm11bmljaHNlbDFAbQ&amp;ctz=Europe/Berlin" TargetMode="External"/><Relationship Id="rId2577" Type="http://schemas.openxmlformats.org/officeDocument/2006/relationships/hyperlink" Target="https://www.google.com/calendar/event?eid=Xzc0cGo2YzlwNWtwajBkMW02Y3AzNGRhMGM1bzZpYmprZDVtbWFiamNmNCB6enplcm9jYWwudmllbm5hc2VsMUBt&amp;ctz=Europe/Vienna" TargetMode="External"/><Relationship Id="rId21836" Type="http://schemas.openxmlformats.org/officeDocument/2006/relationships/hyperlink" Target="https://www.google.com/calendar/event?eid=Xzc0cGo2YzlwNWtwajBkMW02Y3JqZ2NhMGM1bzZpYmprZDVtbWFiamNmNCB6enplcm9jYWwuYnJ1c3NlbHNzZWwxQG0&amp;ctz=Europe/Brussels" TargetMode="External"/><Relationship Id="rId549" Type="http://schemas.openxmlformats.org/officeDocument/2006/relationships/hyperlink" Target="https://www.google.com/calendar/event?eid=MmxqMzhwaWo2YXZqOTMzamkzc2FrbG03ZGcgenphZXJvY2FsLm11bmljaHNlbDFAbQ&amp;ctz=Europe/Berlin" TargetMode="External"/><Relationship Id="rId5050" Type="http://schemas.openxmlformats.org/officeDocument/2006/relationships/hyperlink" Target="https://www.google.com/calendar/event?eid=Xzc0cGo2YzlwNWtwM2dlOW42NG8zMmVhMGM1bzZpYmprZDVtbWFiamNmNCB6enplcm9jYWwuenVyaWNoc2VsMUBt&amp;ctz=Europe/Zurich" TargetMode="External"/><Relationship Id="rId8273" Type="http://schemas.openxmlformats.org/officeDocument/2006/relationships/hyperlink" Target="https://www.google.com/calendar/event?eid=MWlkNDAzbDh0OTd0aG82cHZudnBlOWdjdmQgenphZXJvY2FsLmFtc3RlcmRhbXNlbDFAbQ&amp;ctz=Europe/Amsterdam" TargetMode="External"/><Relationship Id="rId13703" Type="http://schemas.openxmlformats.org/officeDocument/2006/relationships/hyperlink" Target="https://www.google.com/calendar/event?eid=Xzc0cGo2YzlwNWtwajZkcG42a3EzNGQyMGM1bzZpYmprZDVtbWFiamNmNCBvaWNscWhnbmYwODU5ZHF0dDdtbXZpNGIxc0Bn&amp;ctz=Europe/Lisbon" TargetMode="External"/><Relationship Id="rId25083" Type="http://schemas.openxmlformats.org/officeDocument/2006/relationships/hyperlink" Target="https://www.google.com/calendar/event?eid=MmVuNmI1ZmpuMDRzNXZsbnQ0M2huY2FxYXYgenphZXJvY2FsLmJlcmxpbnNlbDFAbQ&amp;ctz=Europe/Berlin" TargetMode="External"/><Relationship Id="rId27532" Type="http://schemas.openxmlformats.org/officeDocument/2006/relationships/hyperlink" Target="https://www.google.com/calendar/event?eid=Nzh0a3NnaHM3N2FjNWNvYjdpdG9sbTVyNmIgenphZXJvY2FsLnBhcmlzc2VsMUBt&amp;ctz=Europe/Paris" TargetMode="External"/><Relationship Id="rId31928" Type="http://schemas.openxmlformats.org/officeDocument/2006/relationships/hyperlink" Target="https://www.google.com/calendar/event?eid=NzhldjducHJvdmdia3Z0ZTVycTl2cGkxbTggenphZXJvY2FsLm1hZHJpZHNlbDFAbQ&amp;ctz=Europe/Madrid" TargetMode="External"/><Relationship Id="rId1660" Type="http://schemas.openxmlformats.org/officeDocument/2006/relationships/hyperlink" Target="https://www.google.com/calendar/event?eid=Xzc0cGo2YzlwNWtwajZkcGc2b3FqNGVhMGM1bzZpYmprZDVtbWFiamNmNCBxOHByb2dnaGQ2dDZlbjNrMDRyb29ncjkwMEBn&amp;ctz=Europe/Berlin" TargetMode="External"/><Relationship Id="rId11254" Type="http://schemas.openxmlformats.org/officeDocument/2006/relationships/hyperlink" Target="https://www.google.com/calendar/event?eid=NWptdHZhYjM0MnY1bmFsdWdnNnNxOXVoZ2ggenphZXJvY2FsLnN0b2NraG9sbXNlbDFAbQ&amp;ctz=Europe/Stockholm" TargetMode="External"/><Relationship Id="rId16926" Type="http://schemas.openxmlformats.org/officeDocument/2006/relationships/hyperlink" Target="https://www.google.com/calendar/event?eid=M3NpazVudmlzb2E4dmhydXY3cnRtNDU5b3EgbG9uZG9uLnN0YXJ0dXBldmVudGxpc3RAbQ&amp;ctz=Europe/London" TargetMode="External"/><Relationship Id="rId1313" Type="http://schemas.openxmlformats.org/officeDocument/2006/relationships/hyperlink" Target="https://www.google.com/calendar/event?eid=Xzc0cGo2YzlwNWtwajJkaGk3NHMzZ2RxMGM1bzZpYmprZDVtbWFiamNmNCBxOHByb2dnaGQ2dDZlbjNrMDRyb29ncjkwMEBn&amp;ctz=Europe/Berlin" TargetMode="External"/><Relationship Id="rId4883" Type="http://schemas.openxmlformats.org/officeDocument/2006/relationships/hyperlink" Target="https://www.google.com/calendar/event?eid=Xzc0cGo2YzlwNWtwMzZkOWg2NHEzY2UyMGM1bzZpYmprZDVtbWFiamNmNCB6enplcm9jYWwuenVyaWNoc2VsMUBt&amp;ctz=Europe/Zurich" TargetMode="External"/><Relationship Id="rId14477" Type="http://schemas.openxmlformats.org/officeDocument/2006/relationships/hyperlink" Target="https://www.google.com/calendar/event?eid=Xzc0cGo2YzlwNWtwM2djcGo2Y3FqaWNxMGM1bzZpYmprZDVtbWFiamNmNCB6enplcm9jYWwuZnJhbmtmdXJ0c2VsMUBt&amp;ctz=Europe/Berlin" TargetMode="External"/><Relationship Id="rId21693" Type="http://schemas.openxmlformats.org/officeDocument/2006/relationships/hyperlink" Target="https://www.google.com/calendar/event?eid=Xzc0cGo2YzlwNWtwM2NlMWk2a29qNmVhMGM1bzZpYmprZDVtbWFiamNmNCB6enplcm9jYWwuYnJ1c3NlbHNzZWwxQG0&amp;ctz=Europe/Brussels" TargetMode="External"/><Relationship Id="rId4536" Type="http://schemas.openxmlformats.org/officeDocument/2006/relationships/hyperlink" Target="https://www.google.com/calendar/event?eid=Xzc0cGo2YzlwNWtwajRkOWo3NHEzYWVhMGM1bzZpYmprZDVtbWFiamNmNCBuYnZxamoyaTlhZTZwaDdsanM1YWUydWxzY0Bn&amp;ctz=Europe/Madrid" TargetMode="External"/><Relationship Id="rId21346" Type="http://schemas.openxmlformats.org/officeDocument/2006/relationships/hyperlink" Target="https://www.google.com/calendar/event?eid=NjEzaWlkNWF2bmphNWVsZ3ZrZDJidDlwM2MgenphZXJvY2FsLmJydXNzZWxzc2VsMUBt&amp;ctz=Europe/Brussels" TargetMode="External"/><Relationship Id="rId2087" Type="http://schemas.openxmlformats.org/officeDocument/2006/relationships/hyperlink" Target="https://www.google.com/calendar/event?eid=NDg4am1mMzBrdjU0dTluM3I3aXJvcG1qZGwgenphZXJvY2FsLnZpZW5uYXNlbDFAbQ&amp;ctz=Europe/Vienna" TargetMode="External"/><Relationship Id="rId7759" Type="http://schemas.openxmlformats.org/officeDocument/2006/relationships/hyperlink" Target="https://www.google.com/calendar/event?eid=Xzc0cGo2YzlwNWtwajZkOWw3MHEzNmRxMGM1bzZpYmprZDVtbWFiamNmNCAwMWg3bHBwbmtpZDM2cDRuZHFtaXM2dTUzc0Bn&amp;ctz=Europe/Dublin" TargetMode="External"/><Relationship Id="rId24569" Type="http://schemas.openxmlformats.org/officeDocument/2006/relationships/hyperlink" Target="https://www.google.com/calendar/event?eid=N202N25tOXFncmptaDdkZWRqcTFtc2cyYnAgenphZXJvY2FsLmJlcmxpbnNlbDFAbQ&amp;ctz=Europe/Berlin" TargetMode="External"/><Relationship Id="rId31785" Type="http://schemas.openxmlformats.org/officeDocument/2006/relationships/hyperlink" Target="https://www.google.com/calendar/event?eid=Xzc0cGo2YzlwNWtwajZkcG42a3AzZWRxMGM1bzZpYmprZDVtbWFiamNmNCB0c2U5amhyaWEwbTBrMzhtOWxtOTVyZzE3Y0Bn&amp;ctz=Europe/Madrid" TargetMode="External"/><Relationship Id="rId13560" Type="http://schemas.openxmlformats.org/officeDocument/2006/relationships/hyperlink" Target="https://www.google.com/calendar/event?eid=Xzc0cGo2YzlwNWtwajJjOW02Z3EzMGNhMGM1bzZpYmprZDVtbWFiamNmNCBvaWNscWhnbmYwODU5ZHF0dDdtbXZpNGIxc0Bn&amp;ctz=Europe/Lisbon" TargetMode="External"/><Relationship Id="rId27042" Type="http://schemas.openxmlformats.org/officeDocument/2006/relationships/hyperlink" Target="https://www.google.com/calendar/event?eid=NTBmZDU4ajY5NGh1N2h2dXM5Z25nYzVwMDMgenphZXJvY2FsLnBhcmlzc2VsMUBt&amp;ctz=Europe/Paris" TargetMode="External"/><Relationship Id="rId31438" Type="http://schemas.openxmlformats.org/officeDocument/2006/relationships/hyperlink" Target="https://www.google.com/calendar/event?eid=Xzc0cGo2YzlwNWtwMzZkOWg2Y3AzY2QyMGM1bzZpYmprZDVtbWFiamNmNCB6enplcm9jYWwubWFkcmlkc2VsMUBt&amp;ctz=Europe/Madrid" TargetMode="External"/><Relationship Id="rId1170" Type="http://schemas.openxmlformats.org/officeDocument/2006/relationships/hyperlink" Target="https://www.google.com/calendar/event?eid=MzQ5aXJwaWUzamYzNTZidHQ1YnBxamgwMnQgenphZXJvY2FsLm11bmljaHNlbDFAbQ&amp;ctz=Europe/Berlin" TargetMode="External"/><Relationship Id="rId13213" Type="http://schemas.openxmlformats.org/officeDocument/2006/relationships/hyperlink" Target="https://www.google.com/calendar/event?eid=MTZrcTU3aWFrNjhja3FhYWhzNWF0MHYzN2cgenphZXJvY2FsLmxpc2JvbnNlbDFAbQ&amp;ctz=Europe/Lisbon" TargetMode="External"/><Relationship Id="rId16783" Type="http://schemas.openxmlformats.org/officeDocument/2006/relationships/hyperlink" Target="https://www.google.com/calendar/event?eid=N29qMTQzcjdjaG43aDBmZ2Q3ZjlzMmdvYjggbG9uZG9uLnN0YXJ0dXBldmVudGxpc3RAbQ&amp;ctz=Europe/London" TargetMode="External"/><Relationship Id="rId6842" Type="http://schemas.openxmlformats.org/officeDocument/2006/relationships/hyperlink" Target="https://www.google.com/calendar/event?eid=NWtwdTloMjhzcWJ2bnVnb241aWxrMHRncjUgenphZXJvY2FsLmR1YmxpbnNlbDFAbQ&amp;ctz=Europe/Dublin" TargetMode="External"/><Relationship Id="rId16436" Type="http://schemas.openxmlformats.org/officeDocument/2006/relationships/hyperlink" Target="https://www.google.com/calendar/event?eid=Xzc0cGo2YzlwNWtwajZjMWo2Z3AzNGRpMGM1bzZpYmprZDVtbWFiamNmNCA1bmpucWVvMmN0cTMzb3Y0MG4zaWxiZzdtc0Bn&amp;ctz=Europe/Oslo" TargetMode="External"/><Relationship Id="rId23652" Type="http://schemas.openxmlformats.org/officeDocument/2006/relationships/hyperlink" Target="https://www.google.com/calendar/event?eid=Xzc0cGo2YzlwNWtwajJlOXA2OHMzOGNpMGM1bzZpYmprZDVtbWFiamNmNCAzNGxyMGIwdGlyZHJhMW5wczdpOWtoOWU2OEBn&amp;ctz=Europe/London" TargetMode="External"/><Relationship Id="rId4393" Type="http://schemas.openxmlformats.org/officeDocument/2006/relationships/hyperlink" Target="https://www.google.com/calendar/event?eid=Xzc0cGo2YzlwNWtwajBkMWw3NHFqYWVhMGM1bzZpYmprZDVtbWFiamNmNCB6enplcm9jYWwuYmFyY2Vsb25hc2VsMUBt&amp;ctz=Europe/Madrid" TargetMode="External"/><Relationship Id="rId19659" Type="http://schemas.openxmlformats.org/officeDocument/2006/relationships/hyperlink" Target="https://www.google.com/calendar/event?eid=NWl2Nmpsa29ocWNyZm04YmJ1Z3IxZHNuODUgc2Vsb3BzZXUubG9uZG9uMUBt&amp;ctz=Europe/London" TargetMode="External"/><Relationship Id="rId23305" Type="http://schemas.openxmlformats.org/officeDocument/2006/relationships/hyperlink" Target="https://www.google.com/calendar/event?eid=NHF0cjBlbnZ1aTJtbzdtb2JxcHBmNmdmODcgenphZXJvY2FsLm1hbmNoZXN0ZXJzZWwxQG0&amp;ctz=Europe/London" TargetMode="External"/><Relationship Id="rId26875" Type="http://schemas.openxmlformats.org/officeDocument/2006/relationships/hyperlink" Target="https://www.google.com/calendar/event?eid=N3Zvdjljbzg0amx2dWlzN2xiam81bHZoNHQgenphZXJvY2FsLnBhcmlzc2VsMUBt&amp;ctz=Europe/Paris" TargetMode="External"/><Relationship Id="rId30521" Type="http://schemas.openxmlformats.org/officeDocument/2006/relationships/hyperlink" Target="https://www.google.com/calendar/event?eid=Xzc0cGo2YzlwNWtwajZkOWs2Z28zYWRpMGM1bzZpYmprZDVtbWFiamNmNCAwMm1za2hzdDk4b3F0ajhnYXZyY2E2dm5va0Bn&amp;ctz=Europe/Copenhagen" TargetMode="External"/><Relationship Id="rId4046" Type="http://schemas.openxmlformats.org/officeDocument/2006/relationships/hyperlink" Target="https://www.google.com/calendar/event?eid=MGhhaTV2ZmhyNGg3NW5ubDFrcXA1MzdxcTYgYmFyY2Vsb25hLnN0YXJ0dXBldmVudGxpc3RAbQ&amp;ctz=Europe/Madrid" TargetMode="External"/><Relationship Id="rId9718" Type="http://schemas.openxmlformats.org/officeDocument/2006/relationships/hyperlink" Target="https://www.google.com/calendar/event?eid=MWoyZDBiMG4yMXAwaGprNzFqMDYyOHNmZzggYW1zdGVyZGFtLnN0YXJ0dXBldmVudGxpc3RAbQ&amp;ctz=Europe/Amsterdam" TargetMode="External"/><Relationship Id="rId10597" Type="http://schemas.openxmlformats.org/officeDocument/2006/relationships/hyperlink" Target="https://www.google.com/calendar/event?eid=NmJqaXJncDVvYzBlOWVnYjY2bW1xajR2a24genphZXJvY2FsLnN0b2NraG9sbXNlbDFAbQ&amp;ctz=Europe/Stockholm" TargetMode="External"/><Relationship Id="rId26528" Type="http://schemas.openxmlformats.org/officeDocument/2006/relationships/hyperlink" Target="https://www.google.com/calendar/event?eid=MGM0aGZ0azJhazJhcmd1NzlrMjRobGdqZXUgcGFyaXMuc3RhcnR1cGV2ZW50bGlzdEBt&amp;ctz=Europe/Paris" TargetMode="External"/><Relationship Id="rId7269" Type="http://schemas.openxmlformats.org/officeDocument/2006/relationships/hyperlink" Target="https://www.google.com/calendar/event?eid=Xzc0cGo2YzlwNWtwMzhkcHA3NHIzaWRpMGM1bzZpYmprZDVtbWFiamNmNCB6enplcm9jYWwuZHVibGluc2VsMUBt&amp;ctz=Europe/Dublin" TargetMode="External"/><Relationship Id="rId13070" Type="http://schemas.openxmlformats.org/officeDocument/2006/relationships/hyperlink" Target="https://www.google.com/calendar/event?eid=NW5pZzVkMjkyaWF2NmhzNDdsbzcxdTh1cTIgenphZXJvY2FsLmxpc2JvbnNlbDFAbQ&amp;ctz=Europe/Lisbon" TargetMode="External"/><Relationship Id="rId24079" Type="http://schemas.openxmlformats.org/officeDocument/2006/relationships/hyperlink" Target="https://www.google.com/calendar/event?eid=Xzc0cGo2YzlwNWtwMzZkaG42MHNqNmNpMGM1bzZpYmprZDVtbWFiamNmNCB6enplcm9jYWwuYmVybGluc2VsMUBt&amp;ctz=Europe/Berlin" TargetMode="External"/><Relationship Id="rId29001" Type="http://schemas.openxmlformats.org/officeDocument/2006/relationships/hyperlink" Target="https://www.google.com/calendar/event?eid=X2NscjZhcmprYnNwM2FjOWg2c3EzaWMxazgxbW1hcGJrZWxvMnNvcmZkayBjb3BlbmhhZ2VuLnN0YXJ0dXBldmVudGxpc3RAbQ&amp;ctz=Europe/Copenhagen" TargetMode="External"/><Relationship Id="rId31295" Type="http://schemas.openxmlformats.org/officeDocument/2006/relationships/hyperlink" Target="https://www.google.com/calendar/event?eid=Xzc0cGo2YzlwNWtwM2dlOW42Z3NqZ2UyMGM1bzZpYmprZDVtbWFiamNmNCB6emFlcm9jYWwubWFkcmlkc2VsMUBt&amp;ctz=Europe/Madrid" TargetMode="External"/><Relationship Id="rId16293" Type="http://schemas.openxmlformats.org/officeDocument/2006/relationships/hyperlink" Target="https://www.google.com/calendar/event?eid=NWs2a25kb3EzcHBuaTM0NG9xZmp1ajJicWcgenphZXJvY2FsLm9zbG9zZWwxQG0&amp;ctz=Europe/Oslo" TargetMode="External"/><Relationship Id="rId18742" Type="http://schemas.openxmlformats.org/officeDocument/2006/relationships/hyperlink" Target="https://www.google.com/calendar/event?eid=NXNwZGFua2U1czY4N3I2MmxqZTZrZG44b2kgenphZXJvY2FsLmxvbmRvbnNlbDFAbQ&amp;ctz=Europe/London" TargetMode="External"/><Relationship Id="rId3879" Type="http://schemas.openxmlformats.org/officeDocument/2006/relationships/hyperlink" Target="https://www.google.com/calendar/event?eid=NmxpY21tMW1kMWtqa3I4YXYzbWg5cnYwbWggenphZXJvY2FsLmJhcmNlbG9uYXNlbDFAbQ&amp;ctz=Europe/Madrid" TargetMode="External"/><Relationship Id="rId6352" Type="http://schemas.openxmlformats.org/officeDocument/2006/relationships/hyperlink" Target="https://www.google.com/calendar/event?eid=NHJzYW1kdWhkcTFuZmZoYWhpajlyYmtmMWsgc2Vsb3BzZXUuZHVibGluMUBt&amp;ctz=Europe/Dublin" TargetMode="External"/><Relationship Id="rId8801" Type="http://schemas.openxmlformats.org/officeDocument/2006/relationships/hyperlink" Target="https://www.google.com/calendar/event?eid=Njdtbjg0YnBsaTZqNDFoajIxNGR0MG85a3MgenphZXJvY2FsLmFtc3RlcmRhbXNlbDFAbQ&amp;ctz=Europe/Amsterdam" TargetMode="External"/><Relationship Id="rId20689" Type="http://schemas.openxmlformats.org/officeDocument/2006/relationships/hyperlink" Target="https://www.google.com/calendar/event?eid=MWxyOGlsbGo4ZHVtdWk5bjJrOWdpaXJqMmcgenphZXJvY2FsLmJydXNzZWxzc2VsMUBt&amp;ctz=Europe/Brussels" TargetMode="External"/><Relationship Id="rId23162" Type="http://schemas.openxmlformats.org/officeDocument/2006/relationships/hyperlink" Target="https://www.google.com/calendar/event?eid=M3ZxcnB1Zmc5bWVyMHVldWgyaXBkNG5nOG0genphZXJvY2FsLm1hbmNoZXN0ZXJzZWwxQG0&amp;ctz=Europe/London" TargetMode="External"/><Relationship Id="rId25611" Type="http://schemas.openxmlformats.org/officeDocument/2006/relationships/hyperlink" Target="https://www.google.com/calendar/event?eid=Xzc0cGo2YzlwNWtwajBkMW02c28zaWNpMGM1bzZpYmprZDVtbWFiamNmNCA5dG8waG42cjFiczBkNWs3bjAwZGs4ZWtwY0Bn&amp;ctz=Europe/Berlin" TargetMode="External"/><Relationship Id="rId6005" Type="http://schemas.openxmlformats.org/officeDocument/2006/relationships/hyperlink" Target="https://www.google.com/calendar/event?eid=Xzc0cGo2YzlwNWtwajZkcGo2a3FqOGVhMGM1bzZpYmprZDVtbWFiamNmNCBqOWV0dDZubmlma3UyMWhlM2Z0ZW1rdTc2a0Bn&amp;ctz=Europe/Zurich" TargetMode="External"/><Relationship Id="rId28834" Type="http://schemas.openxmlformats.org/officeDocument/2006/relationships/hyperlink" Target="https://www.google.com/calendar/event?eid=Xzc0cGo2YzlwNWtwajZkcGs2NG9qY2NpMGM1bzZpYmprZDVtbWFiamNmNCB0cWNqdmVsdWhuOXE3bjZua2dpdXYzYXY1a0Bn&amp;ctz=Europe/Paris" TargetMode="External"/><Relationship Id="rId30031" Type="http://schemas.openxmlformats.org/officeDocument/2006/relationships/hyperlink" Target="https://www.google.com/calendar/event?eid=MGc0aWl1ZzVhb3ZlbTE3MnNsNzUybmMxNDggenphZXJvY2FsLmNvcGVuaGFnZW5zZWwxQG0&amp;ctz=Europe/Copenhagen" TargetMode="External"/><Relationship Id="rId2962" Type="http://schemas.openxmlformats.org/officeDocument/2006/relationships/hyperlink" Target="https://www.google.com/calendar/event?eid=Xzc0cGo2YzlwNWtwajZkcGk2NHAzMmRhMGM1bzZpYmprZDVtbWFiamNmNCBtZTZ2NXNybTd1dG1naXRyZHI2N3RlcXE3a0Bn&amp;ctz=Europe/Vienna" TargetMode="External"/><Relationship Id="rId9575" Type="http://schemas.openxmlformats.org/officeDocument/2006/relationships/hyperlink" Target="https://www.google.com/calendar/event?eid=NjQ3ZzEzcHMzMG0waGpldTNha2xpZ2lkY2IgYW1zdGVyZGFtLnN0YXJ0dXBldmVudGxpc3RAbQ&amp;ctz=Europe/Amsterdam" TargetMode="External"/><Relationship Id="rId12556" Type="http://schemas.openxmlformats.org/officeDocument/2006/relationships/hyperlink" Target="https://www.google.com/calendar/event?eid=NnZsMXQwN2VlYWhuMWIwM2o4Y211cms1Y24genphZXJvY2FsLnN0b2NraG9sbXNlbDFAbQ&amp;ctz=Europe/Stockholm" TargetMode="External"/><Relationship Id="rId19169" Type="http://schemas.openxmlformats.org/officeDocument/2006/relationships/hyperlink" Target="https://www.google.com/calendar/event?eid=MDR1MHFyaTdoYzYwZm8xaTFiMzlzYzhtYjAgenphZXJvY2FsLmxvbmRvbnNlbDFAbQ&amp;ctz=Europe/London" TargetMode="External"/><Relationship Id="rId26385" Type="http://schemas.openxmlformats.org/officeDocument/2006/relationships/hyperlink" Target="https://www.google.com/calendar/event?eid=Xzc0cGo2YzlwNWtwajBlMWc3NHFqZWNhMGM1bzZpYmprZDVtbWFiamNmNCB0cWNqdmVsdWhuOXE3bjZua2dpdXYzYXY1a0Bn&amp;ctz=Europe/Paris" TargetMode="External"/><Relationship Id="rId934" Type="http://schemas.openxmlformats.org/officeDocument/2006/relationships/hyperlink" Target="https://www.google.com/calendar/event?eid=NGJlNWJqOWhkYzltcGd2bzVjMm43MW5zY2sgenphZXJvY2FsLm11bmljaHNlbDFAbQ&amp;ctz=Europe/Berlin" TargetMode="External"/><Relationship Id="rId2615" Type="http://schemas.openxmlformats.org/officeDocument/2006/relationships/hyperlink" Target="https://www.google.com/calendar/event?eid=Xzc0cGo2YzlwNWtwajBkMW02Y3AzY2QyMGM1bzZpYmprZDVtbWFiamNmNCB6enplcm9jYWwudmllbm5hc2VsMUBt&amp;ctz=Europe/Vienna" TargetMode="External"/><Relationship Id="rId9228" Type="http://schemas.openxmlformats.org/officeDocument/2006/relationships/hyperlink" Target="https://www.google.com/calendar/event?eid=NTRtOGR0OWVtbTNlbTA1ZWtwNGk4b2l0MDYgenphZXJvY2FsLmFtc3RlcmRhbXNlbDFAbQ&amp;ctz=Europe/Amsterdam" TargetMode="External"/><Relationship Id="rId12209" Type="http://schemas.openxmlformats.org/officeDocument/2006/relationships/hyperlink" Target="https://www.google.com/calendar/event?eid=MmkyZTdvNTdvYWpvMGlyam1wZXZxOGs1cjYgc3RvY2tob2xtLnN0YXJ0dXBldmVudGxpc3RAbQ&amp;ctz=Europe/Stockholm" TargetMode="External"/><Relationship Id="rId15779" Type="http://schemas.openxmlformats.org/officeDocument/2006/relationships/hyperlink" Target="https://www.google.com/calendar/event?eid=Xzc0cGo2YzlwNWtwMzZkaGo3NHIzOGNxMGM1bzZpYmprZDVtbWFiamNmNCB6enplcm9jYWwub3Nsb3NlbDFAbQ&amp;ctz=Europe/Oslo" TargetMode="External"/><Relationship Id="rId22995" Type="http://schemas.openxmlformats.org/officeDocument/2006/relationships/hyperlink" Target="https://www.google.com/calendar/event?eid=NW1pbGk0cWM5ajloMml2bmViamViMjNuYTQgenphZXJvY2FsLm1hbmNoZXN0ZXJzZWwxQG0&amp;ctz=Europe/London" TargetMode="External"/><Relationship Id="rId26038" Type="http://schemas.openxmlformats.org/officeDocument/2006/relationships/hyperlink" Target="https://www.google.com/calendar/event?eid=Xzc0cGo2YzlwNWtwajRkOWw2Y3MzY2RhMGM1bzZpYmprZDVtbWFiamNmNCA5dG8waG42cjFiczBkNWs3bjAwZGs4ZWtwY0Bn&amp;ctz=Europe/Berlin" TargetMode="External"/><Relationship Id="rId33254" Type="http://schemas.openxmlformats.org/officeDocument/2006/relationships/hyperlink" Target="https://www.google.com/calendar/event?eid=Xzc0cGo2YzlwNWtwMzZkOWg2a3FqOGUyMGM1bzZpYmprZDVtbWFiamNmNCB6enplcm9jYWwuaGFtYnVyZ3NlbDFAbQ&amp;ctz=Europe/Berlin" TargetMode="External"/><Relationship Id="rId5838" Type="http://schemas.openxmlformats.org/officeDocument/2006/relationships/hyperlink" Target="https://www.google.com/calendar/event?eid=M2Q4ZnZodWdta2c1YWtpZDkzMHU1c2ZobjQgc2Vsb3BzZXUuenVyaWNoMUBt&amp;ctz=Europe/Zurich" TargetMode="External"/><Relationship Id="rId18252" Type="http://schemas.openxmlformats.org/officeDocument/2006/relationships/hyperlink" Target="https://www.google.com/calendar/event?eid=Nm4wazdjODE1ZzNiZGc3bzRraW9icTExZHQgenphZXJvY2FsLmxvbmRvbnNlbDFAbQ&amp;ctz=Europe/London" TargetMode="External"/><Relationship Id="rId22648" Type="http://schemas.openxmlformats.org/officeDocument/2006/relationships/hyperlink" Target="https://www.google.com/calendar/event?eid=M3V2a3VkamxxY2swY2M1Y2lsazhkdWRya2IgenphZXJvY2FsLm1hbmNoZXN0ZXJzZWwxQG0&amp;ctz=Europe/London" TargetMode="External"/><Relationship Id="rId3389" Type="http://schemas.openxmlformats.org/officeDocument/2006/relationships/hyperlink" Target="https://www.google.com/calendar/event?eid=MGUybzd1NXIwZWh0amI5cG5jbzJpbWVwdTcgenphZXJvY2FsLmJhcmNlbG9uYXNlbDFAbQ&amp;ctz=Europe/Madrid" TargetMode="External"/><Relationship Id="rId8311" Type="http://schemas.openxmlformats.org/officeDocument/2006/relationships/hyperlink" Target="https://www.google.com/calendar/event?eid=NWU5ZXA0MjRyaHMwMjhxYTFzZzd0OGxybW4genphZXJvY2FsLmFtc3RlcmRhbXNlbDFAbQ&amp;ctz=Europe/Amsterdam" TargetMode="External"/><Relationship Id="rId20199" Type="http://schemas.openxmlformats.org/officeDocument/2006/relationships/hyperlink" Target="https://www.google.com/calendar/event?eid=Xzc0cGo2YzlwNWtwajZjMWg2b3FqMmRxMGM1bzZpYmprZDVtbWFiamNmNCA3OGFoN2ptcWEydTJ0dnAxZzFuOW44aThnZ0Bn&amp;ctz=Europe/London" TargetMode="External"/><Relationship Id="rId25121" Type="http://schemas.openxmlformats.org/officeDocument/2006/relationships/hyperlink" Target="https://www.google.com/calendar/event?eid=NGs3ZzhkYnNrZG1xMmQxb2I1c3M0M2pkNWsgenphZXJvY2FsLmJlcmxpbnNlbDFAbQ&amp;ctz=Europe/Berlin" TargetMode="External"/><Relationship Id="rId14862" Type="http://schemas.openxmlformats.org/officeDocument/2006/relationships/hyperlink" Target="https://www.google.com/calendar/event?eid=NG83dmsxc21tbm1saHU2Zm1qaW9kYzhtMmsgenphZXJvY2FsLmZyYW5rZnVydHNlbDFAbQ&amp;ctz=Europe/Berlin" TargetMode="External"/><Relationship Id="rId28691" Type="http://schemas.openxmlformats.org/officeDocument/2006/relationships/hyperlink" Target="https://www.google.com/calendar/event?eid=Xzc0cGo2YzlwNWtwajZkcGs2NG8zMGVhMGM1bzZpYmprZDVtbWFiamNmNCB0cWNqdmVsdWhuOXE3bjZua2dpdXYzYXY1a0Bn&amp;ctz=Europe/Paris" TargetMode="External"/><Relationship Id="rId4921" Type="http://schemas.openxmlformats.org/officeDocument/2006/relationships/hyperlink" Target="https://www.google.com/calendar/event?eid=Xzc0cGo2YzlwNWtwM2NlMWk2NHJqMmQyMGM1bzZpYmprZDVtbWFiamNmNCB6enplcm9jYWwuenVyaWNoc2VsMUBt&amp;ctz=Europe/Zurich" TargetMode="External"/><Relationship Id="rId9085" Type="http://schemas.openxmlformats.org/officeDocument/2006/relationships/hyperlink" Target="https://www.google.com/calendar/event?eid=NzQ5YzVjcTZsZXA5anZ0dW84MjhnMWp0dm0genphZXJvY2FsLmFtc3RlcmRhbXNlbDFAbQ&amp;ctz=Europe/Amsterdam" TargetMode="External"/><Relationship Id="rId14515" Type="http://schemas.openxmlformats.org/officeDocument/2006/relationships/hyperlink" Target="https://www.google.com/calendar/event?eid=Xzc0cGo2YzlwNWtwajBkMW02c29qOGNxMGM1bzZpYmprZDVtbWFiamNmNCB6enplcm9jYWwuZnJhbmtmdXJ0c2VsMUBt&amp;ctz=Europe/Berlin" TargetMode="External"/><Relationship Id="rId21731" Type="http://schemas.openxmlformats.org/officeDocument/2006/relationships/hyperlink" Target="https://www.google.com/calendar/event?eid=Xzc0cGo2YzlwNWtwM2djcGo2Y3JqOGVhMGM1bzZpYmprZDVtbWFiamNmNCB6enplcm9jYWwuYnJ1c3NlbHNzZWwxQG0&amp;ctz=Europe/Brussels" TargetMode="External"/><Relationship Id="rId28344" Type="http://schemas.openxmlformats.org/officeDocument/2006/relationships/hyperlink" Target="https://www.google.com/calendar/event?eid=MTQxMGduOWwxaDRkZWhsbWExZDBwOXIxNzEgc2Vsb3BzZXUucGFyaXMxQG0&amp;ctz=Europe/Paris" TargetMode="External"/><Relationship Id="rId791" Type="http://schemas.openxmlformats.org/officeDocument/2006/relationships/hyperlink" Target="https://www.google.com/calendar/event?eid=MmcwczE0YXZpZW5ubTM0bThrZTBqcDh1aDggenphZXJvY2FsLm11bmljaHNlbDFAbQ&amp;ctz=Europe/Berlin" TargetMode="External"/><Relationship Id="rId2472" Type="http://schemas.openxmlformats.org/officeDocument/2006/relationships/hyperlink" Target="https://www.google.com/calendar/event?eid=Xzc0cGo2YzlwNWtwM2djcGo2Y3IzOGRxMGM1bzZpYmprZDVtbWFiamNmNCB6enplcm9jYWwudmllbm5hc2VsMUBt&amp;ctz=Europe/Vienna" TargetMode="External"/><Relationship Id="rId12066" Type="http://schemas.openxmlformats.org/officeDocument/2006/relationships/hyperlink" Target="https://www.google.com/calendar/event?eid=N29sZWRhYzZmNWQ1bjk2NXNyaXF1ZDQxODkgc3RvY2tob2xtLnN0YXJ0dXBldmVudGxpc3RAbQ&amp;ctz=Europe/Stockholm" TargetMode="External"/><Relationship Id="rId17738" Type="http://schemas.openxmlformats.org/officeDocument/2006/relationships/hyperlink" Target="https://www.google.com/calendar/event?eid=NDgyaW01dGc0YWRpdHFkNm90ZW5hbzRocjcgenphZXJvY2FsLmxvbmRvbnNlbDFAbQ&amp;ctz=Europe/London" TargetMode="External"/><Relationship Id="rId24954" Type="http://schemas.openxmlformats.org/officeDocument/2006/relationships/hyperlink" Target="https://www.google.com/calendar/event?eid=NHNnOTBjMWs5NDhjYjBtaGEzb3RoZTd1NmogenphZXJvY2FsLmJlcmxpbnNlbDFAbQ&amp;ctz=Europe/Berlin" TargetMode="External"/><Relationship Id="rId444" Type="http://schemas.openxmlformats.org/officeDocument/2006/relationships/hyperlink" Target="https://www.google.com/calendar/event?eid=NTdndWpjOTJwNGlxaDRxcWpvYWpwNmIyaTAgenphZXJvY2FsLm11bmljaHNlbDFAbQ&amp;ctz=Europe/Berlin" TargetMode="External"/><Relationship Id="rId2125" Type="http://schemas.openxmlformats.org/officeDocument/2006/relationships/hyperlink" Target="https://www.google.com/calendar/event?eid=Mjc1cTY4Njd2bm9wcGxpMmNubHI1MmJuZjkgenphZXJvY2FsLnZpZW5uYXNlbDFAbQ&amp;ctz=Europe/Vienna" TargetMode="External"/><Relationship Id="rId5695" Type="http://schemas.openxmlformats.org/officeDocument/2006/relationships/hyperlink" Target="https://www.google.com/calendar/event?eid=NmtpaWZwb24wOXJlaTNmc2x1YXN2YzBkbzMgenphZXJvY2FsLnp1cmljaHNlbDFAbQ&amp;ctz=Europe/Zurich" TargetMode="External"/><Relationship Id="rId15289" Type="http://schemas.openxmlformats.org/officeDocument/2006/relationships/hyperlink" Target="https://www.google.com/calendar/event?eid=M3U0aTcyOGkwb2d0ZTAxN3RuZTNoZ2ZkNDIgc2Vsb3BzZXUuZnJhbmtmdXJ0MUBt&amp;ctz=Europe/Berlin" TargetMode="External"/><Relationship Id="rId24607" Type="http://schemas.openxmlformats.org/officeDocument/2006/relationships/hyperlink" Target="https://www.google.com/calendar/event?eid=NmVzbGdmZzZ0NTIzM3Y1cTg4MWkya3RjaWogenphZXJvY2FsLmJlcmxpbnNlbDFAbQ&amp;ctz=Europe/Berlin" TargetMode="External"/><Relationship Id="rId31823" Type="http://schemas.openxmlformats.org/officeDocument/2006/relationships/hyperlink" Target="https://www.google.com/calendar/event?eid=Xzc0cGo2YzlwNWtwajZkcG42a3BqMmUyMGM1bzZpYmprZDVtbWFiamNmNCB0c2U5amhyaWEwbTBrMzhtOWxtOTVyZzE3Y0Bn&amp;ctz=Europe/Madrid" TargetMode="External"/><Relationship Id="rId5348" Type="http://schemas.openxmlformats.org/officeDocument/2006/relationships/hyperlink" Target="https://www.google.com/calendar/event?eid=MWg2OWhxamRtZzRpaGluc3U0aHRqbTVvanQgenphZXJvY2FsLnp1cmljaHNlbDFAbQ&amp;ctz=Europe/Zurich" TargetMode="External"/><Relationship Id="rId22158" Type="http://schemas.openxmlformats.org/officeDocument/2006/relationships/hyperlink" Target="https://www.google.com/calendar/event?eid=Xzc0cGo2YzlwNWtwajZkcG02MHMzYWNpMGM1bzZpYmprZDVtbWFiamNmNCBnNzMwcjEyaW5wZW1rNWhrbnJvZm1rMTNob0Bn&amp;ctz=Europe/Brussels" TargetMode="External"/><Relationship Id="rId11899" Type="http://schemas.openxmlformats.org/officeDocument/2006/relationships/hyperlink" Target="https://www.google.com/calendar/event?eid=Xzc0cGo2YzlwNWtwM2dlOWc3NHNqZWNpMGM1bzZpYmprZDVtbWFiamNmNCB6enplcm9jYWwuc3RvY2tob2xtc2VsMUBt&amp;ctz=Europe/Stockholm" TargetMode="External"/><Relationship Id="rId14372" Type="http://schemas.openxmlformats.org/officeDocument/2006/relationships/hyperlink" Target="https://www.google.com/calendar/event?eid=Xzc0cGo2YzlwNWtwM2FjMWc2a3FqYWVhMGM1bzZpYmprZDVtbWFiamNmNCB6enplcm9jYWwuZnJhbmtmdXJ0c2VsMUBt&amp;ctz=Europe/Berlin" TargetMode="External"/><Relationship Id="rId16821" Type="http://schemas.openxmlformats.org/officeDocument/2006/relationships/hyperlink" Target="https://www.google.com/calendar/event?eid=NWJudGZzMTlnMzJ0ZWE3a2RiZjBkMzcycG4gbG9uZG9uLnN0YXJ0dXBldmVudGxpc3RAbQ&amp;ctz=Europe/London" TargetMode="External"/><Relationship Id="rId32597" Type="http://schemas.openxmlformats.org/officeDocument/2006/relationships/hyperlink" Target="https://www.google.com/calendar/event?eid=Xzc0cGo2YzlwNWtwajZkcG42a3FqNmNhMGM1bzZpYmprZDVtbWFiamNmNCBqbzh1MmxhY2huMzdnbml1dmxjNnJoM3QyZ0Bn&amp;ctz=Europe/Luxembourg" TargetMode="External"/><Relationship Id="rId1958" Type="http://schemas.openxmlformats.org/officeDocument/2006/relationships/hyperlink" Target="https://www.google.com/calendar/event?eid=NzU1cGljYTU5dm51Ymh0dGJlcm1yMmh2dWkgenphZXJvY2FsLnZpZW5uYXNlbDFAbQ&amp;ctz=Europe/Vienna" TargetMode="External"/><Relationship Id="rId4431" Type="http://schemas.openxmlformats.org/officeDocument/2006/relationships/hyperlink" Target="https://www.google.com/calendar/event?eid=MXZoNWlnM2ZwZ3FobnAwbGRza3JsbXM2cnIgc2Vsb3BzZXUuYmFyY2Vsb25hMUBt&amp;ctz=Europe/Madrid" TargetMode="External"/><Relationship Id="rId14025" Type="http://schemas.openxmlformats.org/officeDocument/2006/relationships/hyperlink" Target="https://www.google.com/calendar/event?eid=MWw1NzVkNXZmYmVqams0YzZyYXBpZ25tN2MgdGVsYXZpdi5zdGFydHVwZXZlbnRsaXN0QG0&amp;ctz=Asia/Jerusalem" TargetMode="External"/><Relationship Id="rId21241" Type="http://schemas.openxmlformats.org/officeDocument/2006/relationships/hyperlink" Target="https://www.google.com/calendar/event?eid=MmlhNmtlZ3BsYjBiZjc5MzZtNGF0b3F0Z2QgenphZXJvY2FsLmJydXNzZWxzc2VsMUBt&amp;ctz=Europe/Brussels" TargetMode="External"/><Relationship Id="rId10982" Type="http://schemas.openxmlformats.org/officeDocument/2006/relationships/hyperlink" Target="https://www.google.com/calendar/event?eid=NnNnN3Nzc2cyM2NvNnY3N2E0MXVzMmJlM2sgenphZXJvY2FsLnN0b2NraG9sbXNlbDFAbQ&amp;ctz=Europe/Stockholm" TargetMode="External"/><Relationship Id="rId17595" Type="http://schemas.openxmlformats.org/officeDocument/2006/relationships/hyperlink" Target="https://www.google.com/calendar/event?eid=Xzc0cGo2YzlwNWtwM2dlOW02Y3JqZ2NhMGM1bzZpYmprZDVtbWFiamNmNCB6enplcm9jYWwubG9uZG9uc2VsMUBt&amp;ctz=Europe/London" TargetMode="External"/><Relationship Id="rId26913" Type="http://schemas.openxmlformats.org/officeDocument/2006/relationships/hyperlink" Target="https://www.google.com/calendar/event?eid=MW5ibzdhMmQ2bHUwZzBvM3NwbzJxbnZyMHQgenphZXJvY2FsLnBhcmlzc2VsMUBt&amp;ctz=Europe/Paris" TargetMode="External"/><Relationship Id="rId7654" Type="http://schemas.openxmlformats.org/officeDocument/2006/relationships/hyperlink" Target="https://www.google.com/calendar/event?eid=Xzc0cGo2YzlwNWtwajJkcGw3NHBqMmVhMGM1bzZpYmprZDVtbWFiamNmNCAwMWg3bHBwbmtpZDM2cDRuZHFtaXM2dTUzc0Bn&amp;ctz=Europe/Dublin" TargetMode="External"/><Relationship Id="rId10635" Type="http://schemas.openxmlformats.org/officeDocument/2006/relationships/hyperlink" Target="https://www.google.com/calendar/event?eid=MWFlbHVkZm03OGh2NWYxbGttazVjdGlpNW4genphZXJvY2FsLnN0b2NraG9sbXNlbDFAbQ&amp;ctz=Europe/Stockholm" TargetMode="External"/><Relationship Id="rId17248" Type="http://schemas.openxmlformats.org/officeDocument/2006/relationships/hyperlink" Target="https://www.google.com/calendar/event?eid=Xzc0cGo2YzlwNWtwMzZkaG02NG9qMmNxMGM1bzZpYmprZDVtbWFiamNmNCB6enplcm9jYWwubG9uZG9uc2VsMUBt&amp;ctz=Europe/London" TargetMode="External"/><Relationship Id="rId24464" Type="http://schemas.openxmlformats.org/officeDocument/2006/relationships/hyperlink" Target="https://www.google.com/calendar/event?eid=MXMxa3Vkbzg5ajJzNWhlbXFzaDZjY3Y4OWkgenphZXJvY2FsLmJlcmxpbnNlbDFAbQ&amp;ctz=Europe/Berlin" TargetMode="External"/><Relationship Id="rId31680" Type="http://schemas.openxmlformats.org/officeDocument/2006/relationships/hyperlink" Target="https://www.google.com/calendar/event?eid=Xzc0cGo2YzlwNWtwajBkMWw3NHFqNGRpMGM1bzZpYmprZDVtbWFiamNmNCB6enplcm9jYWwubWFkcmlkc2VsMUBt&amp;ctz=Europe/Madrid" TargetMode="External"/><Relationship Id="rId7307" Type="http://schemas.openxmlformats.org/officeDocument/2006/relationships/hyperlink" Target="https://www.google.com/calendar/event?eid=Xzc0cGo2YzlwNWtwM2NlMWg2Z3IzaWRhMGM1bzZpYmprZDVtbWFiamNmNCB6enplcm9jYWwuZHVibGluc2VsMUBt&amp;ctz=Europe/Dublin" TargetMode="External"/><Relationship Id="rId13858" Type="http://schemas.openxmlformats.org/officeDocument/2006/relationships/hyperlink" Target="https://www.google.com/calendar/event?eid=Mm5udHFzYzEyMW1lNHNyN2owdDdkbWg3b2EgenphZXJvY2FsLmxpc2JvbnNlbDFAbQ&amp;ctz=Europe/Lisbon" TargetMode="External"/><Relationship Id="rId24117" Type="http://schemas.openxmlformats.org/officeDocument/2006/relationships/hyperlink" Target="https://www.google.com/calendar/event?eid=Xzc0cGo2YzlwNWtwM2FjcGo2b28zaWQyMGM1bzZpYmprZDVtbWFiamNmNCB6enplcm9jYWwuYmVybGluc2VsMUBt&amp;ctz=Europe/Berlin" TargetMode="External"/><Relationship Id="rId27687" Type="http://schemas.openxmlformats.org/officeDocument/2006/relationships/hyperlink" Target="https://www.google.com/calendar/event?eid=M2htczV0ZG4wb3MybDd0NmQ2cHV2c2ZraWYgenphZXJvY2FsLnBhcmlzc2VsMUBt&amp;ctz=Europe/Paris" TargetMode="External"/><Relationship Id="rId31333" Type="http://schemas.openxmlformats.org/officeDocument/2006/relationships/hyperlink" Target="https://www.google.com/calendar/event?eid=NDk4bjYxcnM4NzZzaDQ3dGtzY2Y1NDRkM3IgenphZXJvY2FsLm1hZHJpZHNlbDFAbQ&amp;ctz=Europe/Madrid" TargetMode="External"/><Relationship Id="rId3917" Type="http://schemas.openxmlformats.org/officeDocument/2006/relationships/hyperlink" Target="https://www.google.com/calendar/event?eid=MnAxbXFuaWlzZ2lkOWtqMDZvaGZpNjdiNmggenphZXJvY2FsLmJhcmNlbG9uYXNlbDFAbQ&amp;ctz=Europe/Madrid" TargetMode="External"/><Relationship Id="rId16331" Type="http://schemas.openxmlformats.org/officeDocument/2006/relationships/hyperlink" Target="https://www.google.com/calendar/event?eid=MG51dXBvNDAxZGUxZG9iN21qNjMzYnRjc2wgenphZXJvY2FsLm9zbG9zZWwxQG0&amp;ctz=Europe/Oslo" TargetMode="External"/><Relationship Id="rId20727" Type="http://schemas.openxmlformats.org/officeDocument/2006/relationships/hyperlink" Target="https://www.google.com/calendar/event?eid=NDlyaDk2aGQ2N3YzYW1tbWtiOGQ0cTI1bjQgenphZXJvY2FsLmJydXNzZWxzc2VsMUBt&amp;ctz=Europe/Brussels" TargetMode="External"/><Relationship Id="rId1468" Type="http://schemas.openxmlformats.org/officeDocument/2006/relationships/hyperlink" Target="https://www.google.com/calendar/event?eid=Xzc0cGo2YzlwNWtwajZkOW42b3MzZWRxMGM1bzZpYmprZDVtbWFiamNmNCBxOHByb2dnaGQ2dDZlbjNrMDRyb29ncjkwMEBn&amp;ctz=Europe/Berlin" TargetMode="External"/><Relationship Id="rId23200" Type="http://schemas.openxmlformats.org/officeDocument/2006/relationships/hyperlink" Target="https://www.google.com/calendar/event?eid=MjZscnNmbWwwZDJ0dmI2bWdobDZ0dXZrdDMgenphZXJvY2FsLm1hbmNoZXN0ZXJzZWwxQG0&amp;ctz=Europe/London" TargetMode="External"/><Relationship Id="rId9960" Type="http://schemas.openxmlformats.org/officeDocument/2006/relationships/hyperlink" Target="https://www.google.com/calendar/event?eid=MHRhM3BpNTducHM1MzdtbDI2dmtpdXZrNzcgenphZXJvY2FsLmFtc3RlcmRhbXNlbDFAbQ&amp;ctz=Europe/Amsterdam" TargetMode="External"/><Relationship Id="rId12941" Type="http://schemas.openxmlformats.org/officeDocument/2006/relationships/hyperlink" Target="https://www.google.com/calendar/event?eid=Xzc0cGo2YzlwNWtwM2dlOW42a28zZWRhMGM1bzZpYmprZDVtbWFiamNmNCB6enplcm9jYWwubGlzYm9uc2VsMUBt&amp;ctz=Europe/Lisbon" TargetMode="External"/><Relationship Id="rId19554" Type="http://schemas.openxmlformats.org/officeDocument/2006/relationships/hyperlink" Target="https://www.google.com/calendar/event?eid=Xzc0cGo2YzlwNWtwajRkOWw2Y3IzZ2UyMGM1bzZpYmprZDVtbWFiamNmNCBzZWxvcHNldS5sb25kb24xQG0&amp;ctz=Europe/London" TargetMode="External"/><Relationship Id="rId26770" Type="http://schemas.openxmlformats.org/officeDocument/2006/relationships/hyperlink" Target="https://www.google.com/calendar/event?eid=MHZxMmppbThibGZtcW9ycnNlaWFyN2JtdTEgenphZXJvY2FsLnBhcmlzc2VsMUBt&amp;ctz=Europe/Paris" TargetMode="External"/><Relationship Id="rId7164" Type="http://schemas.openxmlformats.org/officeDocument/2006/relationships/hyperlink" Target="https://www.google.com/calendar/event?eid=MW9wMWV0OHB1NnZlOHVscWpnM3VwZDVoc2ggenphZXJvY2FsLmR1YmxpbnNlbDFAbQ&amp;ctz=Europe/Dublin" TargetMode="External"/><Relationship Id="rId9613" Type="http://schemas.openxmlformats.org/officeDocument/2006/relationships/hyperlink" Target="https://www.google.com/calendar/event?eid=N2M2NXNvc3QxOWxhdmVuYmxianFxam80aDggYW1zdGVyZGFtLnN0YXJ0dXBldmVudGxpc3RAbQ&amp;ctz=Europe/Amsterdam" TargetMode="External"/><Relationship Id="rId10492" Type="http://schemas.openxmlformats.org/officeDocument/2006/relationships/hyperlink" Target="https://www.google.com/calendar/event?eid=Xzc0cGo2YzlwNWtwM2dlMWg3NHMzYWNhMGM1bzZpYmprZDVtbWFiamNmNCBqaTFtOXNkbjcyN2J1djh2czM3NnM3a29xNEBn&amp;ctz=Europe/Stockholm" TargetMode="External"/><Relationship Id="rId19207" Type="http://schemas.openxmlformats.org/officeDocument/2006/relationships/hyperlink" Target="https://www.google.com/calendar/event?eid=N2F0Ym1zNnE1b3BiZ2g1OGt2YTJndmdianYgenphZXJvY2FsLmxvbmRvbnNlbDFAbQ&amp;ctz=Europe/London" TargetMode="External"/><Relationship Id="rId26423" Type="http://schemas.openxmlformats.org/officeDocument/2006/relationships/hyperlink" Target="https://www.google.com/calendar/event?eid=Xzc0cGo2YzlwNWtwajBlMWc3NHFqYWRxMGM1bzZpYmprZDVtbWFiamNmNCB0cWNqdmVsdWhuOXE3bjZua2dpdXYzYXY1a0Bn&amp;ctz=Europe/Paris" TargetMode="External"/><Relationship Id="rId29993" Type="http://schemas.openxmlformats.org/officeDocument/2006/relationships/hyperlink" Target="https://www.google.com/calendar/event?eid=MGtnaDUwdHVxbmpoNnVjaWNuM3JzcnNpYWwgenphZXJvY2FsLmNvcGVuaGFnZW5zZWwxQG0&amp;ctz=Europe/Copenhagen" TargetMode="External"/><Relationship Id="rId30819" Type="http://schemas.openxmlformats.org/officeDocument/2006/relationships/hyperlink" Target="https://www.google.com/calendar/event?eid=Nmc1OGhkdG1kMWVwYWRkaDduYTBla2I0YTggbWFkcmlkLnN0YXJ0dXBldmVudGxpc3RAbQ&amp;ctz=Europe/Madrid" TargetMode="External"/><Relationship Id="rId31190" Type="http://schemas.openxmlformats.org/officeDocument/2006/relationships/hyperlink" Target="https://www.google.com/calendar/event?eid=MmtpamF0ZG1ybWpwNGtqaGtzaGlrM2oxaHAgenphZXJvY2FsLm1hZHJpZHNlbDFAbQ&amp;ctz=Europe/Madrid" TargetMode="External"/><Relationship Id="rId10145" Type="http://schemas.openxmlformats.org/officeDocument/2006/relationships/hyperlink" Target="https://www.google.com/calendar/event?eid=MTkxODZraDRhaGhrN2cwbjBtNGJkZmI3MmMgc2Vsb3BzZXUuYW1zdGVyZGFtMUBt&amp;ctz=Europe/Amsterdam" TargetMode="External"/><Relationship Id="rId15817" Type="http://schemas.openxmlformats.org/officeDocument/2006/relationships/hyperlink" Target="https://www.google.com/calendar/event?eid=Xzc0cGo2YzlwNWtwM2NlMWg2Z3EzNmQyMGM1bzZpYmprZDVtbWFiamNmNCB6enplcm9jYWwub3Nsb3NlbDFAbQ&amp;ctz=Europe/Oslo" TargetMode="External"/><Relationship Id="rId29646" Type="http://schemas.openxmlformats.org/officeDocument/2006/relationships/hyperlink" Target="https://www.google.com/calendar/event?eid=NDhkczhrcXNiaWRqN2Vtcmk1NnJxdDhvY3YgenphZXJvY2FsLmNvcGVuaGFnZW5zZWwxQG0&amp;ctz=Europe/Copenhagen" TargetMode="External"/><Relationship Id="rId3774" Type="http://schemas.openxmlformats.org/officeDocument/2006/relationships/hyperlink" Target="https://www.google.com/calendar/event?eid=M29lbzdwY25wazcxOWZrMTc2ZWlwZ3UxNGQgenphZXJvY2FsLmJhcmNlbG9uYXNlbDFAbQ&amp;ctz=Europe/Madrid" TargetMode="External"/><Relationship Id="rId13368" Type="http://schemas.openxmlformats.org/officeDocument/2006/relationships/hyperlink" Target="https://www.google.com/calendar/event?eid=MGZpZ2FtN2JsNGlwb3U5ZjB0ZmZtcnJucG4genphZXJvY2FsLmxpc2JvbnNlbDFAbQ&amp;ctz=Europe/Lisbon" TargetMode="External"/><Relationship Id="rId20584" Type="http://schemas.openxmlformats.org/officeDocument/2006/relationships/hyperlink" Target="https://www.google.com/calendar/event?eid=MjlubmZtY3RmOWtnYWtwdjh2OThrOG5ubDIgenphZXJvY2FsLmxvbmRvbnNlbDFAbQ&amp;ctz=Europe/London" TargetMode="External"/><Relationship Id="rId27197" Type="http://schemas.openxmlformats.org/officeDocument/2006/relationships/hyperlink" Target="https://www.google.com/calendar/event?eid=NTFvc2c4cTd2cDYzZjVhZnE1dTVjNmE5MGogenphZXJvY2FsLnBhcmlzc2VsMUBt&amp;ctz=Europe/Paris" TargetMode="External"/><Relationship Id="rId3427" Type="http://schemas.openxmlformats.org/officeDocument/2006/relationships/hyperlink" Target="https://www.google.com/calendar/event?eid=Mm04MW9tYjdrcmFoMDJkN205N2hsMzJmcHMgenphZXJvY2FsLmJhcmNlbG9uYXNlbDFAbQ&amp;ctz=Europe/Madrid" TargetMode="External"/><Relationship Id="rId6997" Type="http://schemas.openxmlformats.org/officeDocument/2006/relationships/hyperlink" Target="https://www.google.com/calendar/event?eid=MnYyYWlvY3JpMjkyZGs0dnR2bzk1NnVsZGsgenphZXJvY2FsLmR1YmxpbnNlbDFAbQ&amp;ctz=Europe/Dublin" TargetMode="External"/><Relationship Id="rId20237" Type="http://schemas.openxmlformats.org/officeDocument/2006/relationships/hyperlink" Target="https://www.google.com/calendar/event?eid=Xzc0cGo2YzlwNWtwajZjMWo2Z3BqNmNpMGM1bzZpYmprZDVtbWFiamNmNCA3OGFoN2ptcWEydTJ0dnAxZzFuOW44aThnZ0Bn&amp;ctz=Europe/London" TargetMode="External"/><Relationship Id="rId9470" Type="http://schemas.openxmlformats.org/officeDocument/2006/relationships/hyperlink" Target="https://www.google.com/calendar/event?eid=X2NscjZhcmprYnNwM2FkMWg2b3JqaWNwazgxbW1hcGJrZWxvMnNvcmZkayBhbXN0ZXJkYW0uc3RhcnR1cGV2ZW50bGlzdEBt&amp;ctz=Europe/Amsterdam" TargetMode="External"/><Relationship Id="rId14900" Type="http://schemas.openxmlformats.org/officeDocument/2006/relationships/hyperlink" Target="https://www.google.com/calendar/event?eid=Njk5ZW83YzRyMjM2ZWpqaWF2MmVlaWJnOG4genphZXJvY2FsLmZyYW5rZnVydHNlbDFAbQ&amp;ctz=Europe/Berlin" TargetMode="External"/><Relationship Id="rId19064" Type="http://schemas.openxmlformats.org/officeDocument/2006/relationships/hyperlink" Target="https://www.google.com/calendar/event?eid=MnI5cDF1bnRyYnRjOGZvbGhtdTRhbmtrdWwgenphZXJvY2FsLmxvbmRvbnNlbDFAbQ&amp;ctz=Europe/London" TargetMode="External"/><Relationship Id="rId25909" Type="http://schemas.openxmlformats.org/officeDocument/2006/relationships/hyperlink" Target="https://www.google.com/calendar/event?eid=Xzc0cGo2YzlwNWtwajJjOW83NHIzZ2VhMGM1bzZpYmprZDVtbWFiamNmNCA5dG8waG42cjFiczBkNWs3bjAwZGs4ZWtwY0Bn&amp;ctz=Europe/Berlin" TargetMode="External"/><Relationship Id="rId26280" Type="http://schemas.openxmlformats.org/officeDocument/2006/relationships/hyperlink" Target="https://www.google.com/calendar/event?eid=Xzc0cGo2YzlwNWtwajZkOW42b3MzY2RxMGM1bzZpYmprZDVtbWFiamNmNCA5dG8waG42cjFiczBkNWs3bjAwZGs4ZWtwY0Bn&amp;ctz=Europe/Berlin" TargetMode="External"/><Relationship Id="rId30676" Type="http://schemas.openxmlformats.org/officeDocument/2006/relationships/hyperlink" Target="https://www.google.com/calendar/event?eid=MHBubWtwNXZmM2FhazEzdGNybGE0a2VyNjcgenphZXJvY2FsLmNvcGVuaGFnZW5zZWwxQG0&amp;ctz=Europe/Copenhagen" TargetMode="External"/><Relationship Id="rId2510" Type="http://schemas.openxmlformats.org/officeDocument/2006/relationships/hyperlink" Target="https://www.google.com/calendar/event?eid=Xzc0cGo2YzlwNWtwM2dlOW42MHNqMGRhMGM1bzZpYmprZDVtbWFiamNmNCB6enplcm9jYWwudmllbm5hc2VsMUBt&amp;ctz=Europe/Vienna" TargetMode="External"/><Relationship Id="rId9123" Type="http://schemas.openxmlformats.org/officeDocument/2006/relationships/hyperlink" Target="https://www.google.com/calendar/event?eid=NTcyNDc3b2NqZmVuM2xtM2R1N25kcWkxMmUgenphZXJvY2FsLmFtc3RlcmRhbXNlbDFAbQ&amp;ctz=Europe/Amsterdam" TargetMode="External"/><Relationship Id="rId12104" Type="http://schemas.openxmlformats.org/officeDocument/2006/relationships/hyperlink" Target="https://www.google.com/calendar/event?eid=X2NscjZhcmprYnNwM2FjOWw2MHIzOGRwbDgxbW1hcGJrZWxvMnNvcmZkayBzdG9ja2hvbG0uc3RhcnR1cGV2ZW50bGlzdEBt&amp;ctz=Europe/Stockholm" TargetMode="External"/><Relationship Id="rId12451" Type="http://schemas.openxmlformats.org/officeDocument/2006/relationships/hyperlink" Target="https://www.google.com/calendar/event?eid=Xzc0cGo2YzlwNWtwajZkOWc2b3BqMGRpMGM1bzZpYmprZDVtbWFiamNmNCBqaTFtOXNkbjcyN2J1djh2czM3NnM3a29xNEBn&amp;ctz=Europe/Stockholm" TargetMode="External"/><Relationship Id="rId30329" Type="http://schemas.openxmlformats.org/officeDocument/2006/relationships/hyperlink" Target="https://www.google.com/calendar/event?eid=Xzc0cGo2YzlwNWtwM2dlOWw2MHEzY2MyMGM1bzZpYmprZDVtbWFiamNmNCAwMm1za2hzdDk4b3F0ajhnYXZyY2E2dm5va0Bn&amp;ctz=Europe/Copenhagen" TargetMode="External"/><Relationship Id="rId15674" Type="http://schemas.openxmlformats.org/officeDocument/2006/relationships/hyperlink" Target="https://www.google.com/calendar/event?eid=MXRvZ2ZtazVkZmdsZzljNDYxamMxOTdoZTAgb3Nsby5zdGFydHVwZXZlbnRsaXN0QG0&amp;ctz=Europe/Oslo" TargetMode="External"/><Relationship Id="rId22890" Type="http://schemas.openxmlformats.org/officeDocument/2006/relationships/hyperlink" Target="https://www.google.com/calendar/event?eid=NXUybGw4N3Nsa2prNW1rcmJsNGtsZ2FtdGwgenphZXJvY2FsLm1hbmNoZXN0ZXJzZWwxQG0&amp;ctz=Europe/London" TargetMode="External"/><Relationship Id="rId29156" Type="http://schemas.openxmlformats.org/officeDocument/2006/relationships/hyperlink" Target="https://www.google.com/calendar/event?eid=X2NscjZhcmprYnRtbXNxcjJjcG9uaXUzZGM5azY2ZzNkY2xpbjh0Ymc1cGhtdXI4IGNvcGVuaGFnZW4uc3RhcnR1cGV2ZW50bGlzdEBt&amp;ctz=Europe/Copenhagen" TargetMode="External"/><Relationship Id="rId3284" Type="http://schemas.openxmlformats.org/officeDocument/2006/relationships/hyperlink" Target="https://www.google.com/calendar/event?eid=NnAyZDVxdjlpbnBiZ2JoazY1dWgzbDM1MGUgc2Vsb3BzZXUudmllbm5hMUBt&amp;ctz=Europe/Vienna" TargetMode="External"/><Relationship Id="rId5733" Type="http://schemas.openxmlformats.org/officeDocument/2006/relationships/hyperlink" Target="https://www.google.com/calendar/event?eid=N2YydDEyNW1ucmZubW02OTc3bXFxMWlnMjUgenphZXJvY2FsLnp1cmljaHNlbDFAbQ&amp;ctz=Europe/Zurich" TargetMode="External"/><Relationship Id="rId15327" Type="http://schemas.openxmlformats.org/officeDocument/2006/relationships/hyperlink" Target="https://www.google.com/calendar/event?eid=NHZxMThjZXR2bTNmMWEzZGw1NWFianVwODYgc2Vsb3BzZXUuZnJhbmtmdXJ0MUBt&amp;ctz=Europe/Berlin" TargetMode="External"/><Relationship Id="rId18897" Type="http://schemas.openxmlformats.org/officeDocument/2006/relationships/hyperlink" Target="https://www.google.com/calendar/event?eid=NnZtcnF2dHQ1a2ttY2gzN3Q3cWQ2dDk2cWogenphZXJvY2FsLmxvbmRvbnNlbDFAbQ&amp;ctz=Europe/London" TargetMode="External"/><Relationship Id="rId20094" Type="http://schemas.openxmlformats.org/officeDocument/2006/relationships/hyperlink" Target="https://www.google.com/calendar/event?eid=Xzc0cGo2YzlwNWtwajZjMWg2b3FqMmUyMGM1bzZpYmprZDVtbWFiamNmNCA3OGFoN2ptcWEydTJ0dnAxZzFuOW44aThnZ0Bn&amp;ctz=Europe/London" TargetMode="External"/><Relationship Id="rId22543" Type="http://schemas.openxmlformats.org/officeDocument/2006/relationships/hyperlink" Target="https://www.google.com/calendar/event?eid=MWRwdWJzazY0dDYwZWlwbjk5ZmhmOTFnb20gbWFuY2hlc3Rlci5zdGFydHVwZXZlbnRsaXN0QG0&amp;ctz=Europe/London" TargetMode="External"/><Relationship Id="rId8956" Type="http://schemas.openxmlformats.org/officeDocument/2006/relationships/hyperlink" Target="https://www.google.com/calendar/event?eid=MnJ0cDhhNmdrcnNlZ2c4dWE1NDVyNzJwN2cgenphZXJvY2FsLmFtc3RlcmRhbXNlbDFAbQ&amp;ctz=Europe/Amsterdam" TargetMode="External"/><Relationship Id="rId11937" Type="http://schemas.openxmlformats.org/officeDocument/2006/relationships/hyperlink" Target="https://www.google.com/calendar/event?eid=Xzc0cGo2YzlwNWtwM2dlOWg2OHMzY2NpMGM1bzZpYmprZDVtbWFiamNmNCB6enplcm9jYWwuc3RvY2tob2xtc2VsMUBt&amp;ctz=Europe/Stockholm" TargetMode="External"/><Relationship Id="rId25766" Type="http://schemas.openxmlformats.org/officeDocument/2006/relationships/hyperlink" Target="https://www.google.com/calendar/event?eid=MG5jdjg5ZW51cmxtM3BpcmlhdGVwMGhsbHQgYmVybGluLnN0YXJ0dXBldmVudGxpc3RAbQ&amp;ctz=Europe/Berlin" TargetMode="External"/><Relationship Id="rId32982" Type="http://schemas.openxmlformats.org/officeDocument/2006/relationships/hyperlink" Target="https://www.google.com/calendar/event?eid=MWgzYXZmYTRtdmwwdWFzb3VxNGoxZXM0OGEgenphZXJvY2FsLmhhbWJ1cmdzZWwxQG0&amp;ctz=Europe/Berlin" TargetMode="External"/><Relationship Id="rId8609" Type="http://schemas.openxmlformats.org/officeDocument/2006/relationships/hyperlink" Target="https://www.google.com/calendar/event?eid=NWhhcmo0bGU3ZTl2MG1oNzI3Z3BkMmU2ZW0genphZXJvY2FsLmFtc3RlcmRhbXNlbDFAbQ&amp;ctz=Europe/Amsterdam" TargetMode="External"/><Relationship Id="rId14410" Type="http://schemas.openxmlformats.org/officeDocument/2006/relationships/hyperlink" Target="https://www.google.com/calendar/event?eid=Xzc0cGo2YzlwNWtwM2FjMWc2a3FqYWNpMGM1bzZpYmprZDVtbWFiamNmNCB6enplcm9jYWwuZnJhbmtmdXJ0c2VsMUBt&amp;ctz=Europe/Berlin" TargetMode="External"/><Relationship Id="rId25419" Type="http://schemas.openxmlformats.org/officeDocument/2006/relationships/hyperlink" Target="https://www.google.com/calendar/event?eid=NHJzOHB2NXQ3NnRiMXBsM2c0OGFncjZpNWUgenphZXJvY2FsLmJlcmxpbnNlbDFAbQ&amp;ctz=Europe/Berlin" TargetMode="External"/><Relationship Id="rId28989" Type="http://schemas.openxmlformats.org/officeDocument/2006/relationships/hyperlink" Target="https://www.google.com/calendar/event?eid=X2NscjZhcmprYnNwMzhkMWs2c3NqaWMxaDgxbW1hcGJrZWxvMnNvcmZkayBjb3BlbmhhZ2VuLnN0YXJ0dXBldmVudGxpc3RAbQ&amp;ctz=Europe/Copenhagen" TargetMode="External"/><Relationship Id="rId32635" Type="http://schemas.openxmlformats.org/officeDocument/2006/relationships/hyperlink" Target="https://www.google.com/calendar/event?eid=NDRkbnRhZDA5dmsyYmMwdTFkdjJ0N2pva3UgenphZXJvY2FsLmx1eGVtYm91cmdzZWwxQG0&amp;ctz=Europe/Luxembourg" TargetMode="External"/><Relationship Id="rId17980" Type="http://schemas.openxmlformats.org/officeDocument/2006/relationships/hyperlink" Target="https://www.google.com/calendar/event?eid=MDM1czc2bGZsMmNkcXQxc2ZzcnQ3cDEycTIgenphZXJvY2FsLmxvbmRvbnNlbDFAbQ&amp;ctz=Europe/London" TargetMode="External"/><Relationship Id="rId30186" Type="http://schemas.openxmlformats.org/officeDocument/2006/relationships/hyperlink" Target="https://www.google.com/calendar/event?eid=NmdkNWRudG1jb25jaTcxNHBxY2ZlNnU3NmQgenphZXJvY2FsLmNvcGVuaGFnZW5zZWwxQG0&amp;ctz=Europe/Copenhagen" TargetMode="External"/><Relationship Id="rId2020" Type="http://schemas.openxmlformats.org/officeDocument/2006/relationships/hyperlink" Target="https://www.google.com/calendar/event?eid=MXA4Ymg5cmRtNjdrMjE1Nmp0MzJzamw1b2QgenphZXJvY2FsLnZpZW5uYXNlbDFAbQ&amp;ctz=Europe/Vienna" TargetMode="External"/><Relationship Id="rId5590" Type="http://schemas.openxmlformats.org/officeDocument/2006/relationships/hyperlink" Target="https://www.google.com/calendar/event?eid=NmhndWpnN2NraXViMmRxODVuYjY2bDB2ZzUgenphZXJvY2FsLnp1cmljaHNlbDFAbQ&amp;ctz=Europe/Zurich" TargetMode="External"/><Relationship Id="rId15184" Type="http://schemas.openxmlformats.org/officeDocument/2006/relationships/hyperlink" Target="https://www.google.com/calendar/event?eid=Xzc0cGo2YzlwNWtwajBlMWk2b3BqYWNxMGM1bzZpYmprZDVtbWFiamNmNCAxZGt1MDc4OThhN3A4YTY1aGpjM3Q0aHZjb0Bn&amp;ctz=Europe/Berlin" TargetMode="External"/><Relationship Id="rId17633" Type="http://schemas.openxmlformats.org/officeDocument/2006/relationships/hyperlink" Target="https://www.google.com/calendar/event?eid=Xzc0cGo2YzlwNWtwM2dlOW02Y3MzMmVhMGM1bzZpYmprZDVtbWFiamNmNCB6enplcm9jYWwubG9uZG9uc2VsMUBt&amp;ctz=Europe/London" TargetMode="External"/><Relationship Id="rId5243" Type="http://schemas.openxmlformats.org/officeDocument/2006/relationships/hyperlink" Target="https://www.google.com/calendar/event?eid=Nmo3OHUxdGxvMGhjazZ2YjkyNTU4NGo5dHMgenVyaWNoLnN0YXJ0dXBldmVudGxpc3RAbQ&amp;ctz=Europe/Zurich" TargetMode="External"/><Relationship Id="rId22053" Type="http://schemas.openxmlformats.org/officeDocument/2006/relationships/hyperlink" Target="https://www.google.com/calendar/event?eid=Xzc0cGo2YzlwNWtwajRkOWo3NHEzYWMyMGM1bzZpYmprZDVtbWFiamNmNCBnNzMwcjEyaW5wZW1rNWhrbnJvZm1rMTNob0Bn&amp;ctz=Europe/Brussels" TargetMode="External"/><Relationship Id="rId24502" Type="http://schemas.openxmlformats.org/officeDocument/2006/relationships/hyperlink" Target="https://www.google.com/calendar/event?eid=NHQwYXBrOXQxYjJnc2I0bWJpZzFoMm5zNmMgenphZXJvY2FsLmJlcmxpbnNlbDFAbQ&amp;ctz=Europe/Berlin" TargetMode="External"/><Relationship Id="rId11794" Type="http://schemas.openxmlformats.org/officeDocument/2006/relationships/hyperlink" Target="https://www.google.com/calendar/event?eid=Xzc0cGo2YzlwNWtwM2dlMWg3NHMzYWNxMGM1bzZpYmprZDVtbWFiamNmNCB6enplcm9jYWwuc3RvY2tob2xtc2VsMUBt&amp;ctz=Europe/Stockholm" TargetMode="External"/><Relationship Id="rId27725" Type="http://schemas.openxmlformats.org/officeDocument/2006/relationships/hyperlink" Target="https://www.google.com/calendar/event?eid=NmsxdmlmNmg1cTljcmRsNm0yZGozMmU4bjUgenphZXJvY2FsLnBhcmlzc2VsMUBt&amp;ctz=Europe/Paris" TargetMode="External"/><Relationship Id="rId1853" Type="http://schemas.openxmlformats.org/officeDocument/2006/relationships/hyperlink" Target="https://www.google.com/calendar/event?eid=N29vcXZjaWtiMGcyMTlwZGx0ZHEyamprNjMgenphZXJvY2FsLnZpZW5uYXNlbDFAbQ&amp;ctz=Europe/Vienna" TargetMode="External"/><Relationship Id="rId8119" Type="http://schemas.openxmlformats.org/officeDocument/2006/relationships/hyperlink" Target="https://www.google.com/calendar/event?eid=M2RzczVzazAwNzRsbHQxaWpjbnA4OW02ZjggenphZXJvY2FsLmFtc3RlcmRhbXNlbDFAbQ&amp;ctz=Europe/Amsterdam" TargetMode="External"/><Relationship Id="rId8466" Type="http://schemas.openxmlformats.org/officeDocument/2006/relationships/hyperlink" Target="https://www.google.com/calendar/event?eid=NWlnMTYxMzBocmNuaGdjZGFhbWVkcW5jcWogenphZXJvY2FsLmFtc3RlcmRhbXNlbDFAbQ&amp;ctz=Europe/Amsterdam" TargetMode="External"/><Relationship Id="rId11447" Type="http://schemas.openxmlformats.org/officeDocument/2006/relationships/hyperlink" Target="https://www.google.com/calendar/event?eid=MzFwaGFrM3NsdHNmdmFqcmE5NzlrdGc2bTcgenphZXJvY2FsLnN0b2NraG9sbXNlbDFAbQ&amp;ctz=Europe/Stockholm" TargetMode="External"/><Relationship Id="rId25276" Type="http://schemas.openxmlformats.org/officeDocument/2006/relationships/hyperlink" Target="https://www.google.com/calendar/event?eid=MnQ5dGx1Z3VyYzZzbGVra3JmMW00amNtZG8genphZXJvY2FsLmJlcmxpbnNlbDFAbQ&amp;ctz=Europe/Berlin" TargetMode="External"/><Relationship Id="rId32492" Type="http://schemas.openxmlformats.org/officeDocument/2006/relationships/hyperlink" Target="https://www.google.com/calendar/event?eid=X2NscjZhcmprYnRobTRwM2RjcG9uaXUzaGM5am00ZzNkY2xpbjh0Ymc1cGhtdXI4IGx1eGVtYm91cmcuc3RhcnR1cGV2ZW50bGlzdEBt&amp;ctz=Europe/Luxembourg" TargetMode="External"/><Relationship Id="rId1506" Type="http://schemas.openxmlformats.org/officeDocument/2006/relationships/hyperlink" Target="https://www.google.com/calendar/event?eid=Xzc0cGo2YzlwNWtwajZkOW42b3NqMmRhMGM1bzZpYmprZDVtbWFiamNmNCBxOHByb2dnaGQ2dDZlbjNrMDRyb29ncjkwMEBn&amp;ctz=Europe/Berlin" TargetMode="External"/><Relationship Id="rId17490" Type="http://schemas.openxmlformats.org/officeDocument/2006/relationships/hyperlink" Target="https://www.google.com/calendar/event?eid=Xzc0cGo2YzlwNWtwM2NlMWg2Z3FqOGMyMGM1bzZpYmprZDVtbWFiamNmNCB6enplcm9jYWwubG9uZG9uc2VsMUBt&amp;ctz=Europe/London" TargetMode="External"/><Relationship Id="rId21886" Type="http://schemas.openxmlformats.org/officeDocument/2006/relationships/hyperlink" Target="https://www.google.com/calendar/event?eid=NXJ1Mmx0NDRkMTVvY2YxMjFqdTlqbDRyZ3MgenphZXJvY2FsLmJydXNzZWxzc2VsMUBt&amp;ctz=Europe/Brussels" TargetMode="External"/><Relationship Id="rId28499" Type="http://schemas.openxmlformats.org/officeDocument/2006/relationships/hyperlink" Target="https://www.google.com/calendar/event?eid=Xzc0cGo2YzlwNWtwajRkOWo3NHEzMGMyMGM1bzZpYmprZDVtbWFiamNmNCB0cWNqdmVsdWhuOXE3bjZua2dpdXYzYXY1a0Bn&amp;ctz=Europe/Paris" TargetMode="External"/><Relationship Id="rId32145" Type="http://schemas.openxmlformats.org/officeDocument/2006/relationships/hyperlink" Target="https://www.google.com/calendar/event?eid=MDYzbWJwYnJjZmVkYTlxbWtyMmttN2VpcmYgenphZXJvY2FsLmx1eGVtYm91cmdzZWwxQG0&amp;ctz=Europe/Luxembourg" TargetMode="External"/><Relationship Id="rId4729" Type="http://schemas.openxmlformats.org/officeDocument/2006/relationships/hyperlink" Target="https://www.google.com/calendar/event?eid=MnJuNGF0Mm5ha2FxZWQ4Mm50dWhjMWViNGsgenphZXJvY2FsLmJhcmNlbG9uYXNlbDFAbQ&amp;ctz=Europe/Madrid" TargetMode="External"/><Relationship Id="rId17143" Type="http://schemas.openxmlformats.org/officeDocument/2006/relationships/hyperlink" Target="https://www.google.com/calendar/event?eid=Xzc0cGo2YzlwNWtwajBjaGo3NHBqNGQyMGM1bzZpYmprZDVtbWFiamNmNCA3OGFoN2ptcWEydTJ0dnAxZzFuOW44aThnZ0Bn&amp;ctz=Europe/London" TargetMode="External"/><Relationship Id="rId21539" Type="http://schemas.openxmlformats.org/officeDocument/2006/relationships/hyperlink" Target="https://www.google.com/calendar/event?eid=Xzc0cGo2YzlwNWtwMzZkaG42c3EzMmQyMGM1bzZpYmprZDVtbWFiamNmNCB6enplcm9jYWwuYnJ1c3NlbHNzZWwxQG0&amp;ctz=Europe/Brussels" TargetMode="External"/><Relationship Id="rId599" Type="http://schemas.openxmlformats.org/officeDocument/2006/relationships/hyperlink" Target="https://www.google.com/calendar/event?eid=MHBqYWZyaGc1aGw4ZGV2a2oxYzZxazQ4cmggenphZXJvY2FsLm11bmljaHNlbDFAbQ&amp;ctz=Europe/Berlin" TargetMode="External"/><Relationship Id="rId7202" Type="http://schemas.openxmlformats.org/officeDocument/2006/relationships/hyperlink" Target="https://www.google.com/calendar/event?eid=NXF2bDcyNjVqbDZpNGh0MDdoNXNiZTAzcnAgenphZXJvY2FsLmR1YmxpbnNlbDFAbQ&amp;ctz=Europe/Dublin" TargetMode="External"/><Relationship Id="rId10530" Type="http://schemas.openxmlformats.org/officeDocument/2006/relationships/hyperlink" Target="https://www.google.com/calendar/event?eid=Xzc0cGo2YzlwNWtwajBjaGo3NHAzOGUyMGM1bzZpYmprZDVtbWFiamNmNCBqaTFtOXNkbjcyN2J1djh2czM3NnM3a29xNEBn&amp;ctz=Europe/Stockholm" TargetMode="External"/><Relationship Id="rId24012" Type="http://schemas.openxmlformats.org/officeDocument/2006/relationships/hyperlink" Target="https://www.google.com/calendar/event?eid=Xzc0cGo2YzlwNWtwMzZkOWg2MG8zaWRxMGM1bzZpYmprZDVtbWFiamNmNCB6enplcm9jYWwuYmVybGluc2VsMUBt&amp;ctz=Europe/Berlin" TargetMode="External"/><Relationship Id="rId27582" Type="http://schemas.openxmlformats.org/officeDocument/2006/relationships/hyperlink" Target="https://www.google.com/calendar/event?eid=MDZzNnM4aGpnajhwM3MwM21oN3RranNvNWsgenphZXJvY2FsLnBhcmlzc2VsMUBt&amp;ctz=Europe/Paris" TargetMode="External"/><Relationship Id="rId13753" Type="http://schemas.openxmlformats.org/officeDocument/2006/relationships/hyperlink" Target="https://www.google.com/calendar/event?eid=Xzc0cGo2YzlwNWtwajZkcG42a3EzZWRxMGM1bzZpYmprZDVtbWFiamNmNCBvaWNscWhnbmYwODU5ZHF0dDdtbXZpNGIxc0Bn&amp;ctz=Europe/Lisbon" TargetMode="External"/><Relationship Id="rId27235" Type="http://schemas.openxmlformats.org/officeDocument/2006/relationships/hyperlink" Target="https://www.google.com/calendar/event?eid=MHNqMGxyaGxrMzdiaHZwN245dGE1b3IxMDQgenphZXJvY2FsLnBhcmlzc2VsMUBt&amp;ctz=Europe/Paris" TargetMode="External"/><Relationship Id="rId31978" Type="http://schemas.openxmlformats.org/officeDocument/2006/relationships/hyperlink" Target="https://www.google.com/calendar/event?eid=MDFnNGR2czRmcjRxbG03aXV2aGw1Z2UwOTkgc2Vsb3BzZXUubWFkcmlkMUBt&amp;ctz=Europe/Madrid" TargetMode="External"/><Relationship Id="rId1363" Type="http://schemas.openxmlformats.org/officeDocument/2006/relationships/hyperlink" Target="https://www.google.com/calendar/event?eid=Xzc0cGo2YzlwNWtwajRkOWw2Y3NqNGRpMGM1bzZpYmprZDVtbWFiamNmNCBxOHByb2dnaGQ2dDZlbjNrMDRyb29ncjkwMEBn&amp;ctz=Europe/Berlin" TargetMode="External"/><Relationship Id="rId3812" Type="http://schemas.openxmlformats.org/officeDocument/2006/relationships/hyperlink" Target="https://www.google.com/calendar/event?eid=MTN1MzdlNzhwMjFtdjM4bDJtdGZrODFhdHIgenphZXJvY2FsLmJhcmNlbG9uYXNlbDFAbQ&amp;ctz=Europe/Madrid" TargetMode="External"/><Relationship Id="rId13406" Type="http://schemas.openxmlformats.org/officeDocument/2006/relationships/hyperlink" Target="https://www.google.com/calendar/event?eid=N2N1djJyMDl0Z2N2bzZrMDNzODVhYXI3YmogenphZXJvY2FsLmxpc2JvbnNlbDFAbQ&amp;ctz=Europe/Lisbon" TargetMode="External"/><Relationship Id="rId16976" Type="http://schemas.openxmlformats.org/officeDocument/2006/relationships/hyperlink" Target="https://www.google.com/calendar/event?eid=MGNwNWJodjJoY2ZsdHRicXRzMWpzZDVqYTUgbG9uZG9uLnN0YXJ0dXBldmVudGxpc3RAbQ&amp;ctz=Europe/London" TargetMode="External"/><Relationship Id="rId20622" Type="http://schemas.openxmlformats.org/officeDocument/2006/relationships/hyperlink" Target="https://www.google.com/calendar/event?eid=NDdqazJpMWc5bGdtZzJ2Z2RlMmo0NHJ2bG8genphZXJvY2FsLmxvbmRvbnNlbDFAbQ&amp;ctz=Europe/London" TargetMode="External"/><Relationship Id="rId1016" Type="http://schemas.openxmlformats.org/officeDocument/2006/relationships/hyperlink" Target="https://www.google.com/calendar/event?eid=Xzc0cGo2YzlwNWtwajBlMWo2MHJqMGVhMGM1bzZpYmprZDVtbWFiamNmNCBxOHByb2dnaGQ2dDZlbjNrMDRyb29ncjkwMEBn&amp;ctz=Europe/Berlin" TargetMode="External"/><Relationship Id="rId16629" Type="http://schemas.openxmlformats.org/officeDocument/2006/relationships/hyperlink" Target="https://www.google.com/calendar/event?eid=NDVkcHBqcHZiYzlrbThtZzJrYWhqNTYyaWwgenphZXJvY2FsLm9zbG9zZWwxQG0&amp;ctz=Europe/Oslo" TargetMode="External"/><Relationship Id="rId23845" Type="http://schemas.openxmlformats.org/officeDocument/2006/relationships/hyperlink" Target="https://www.google.com/calendar/event?eid=NWNjbzJiOTZndWQwZHJ1cXFtNWkzc3Y0cmcgc2Vsb3BzZXUubWFuY2hlc3RlcjFAbQ&amp;ctz=Europe/London" TargetMode="External"/><Relationship Id="rId4586" Type="http://schemas.openxmlformats.org/officeDocument/2006/relationships/hyperlink" Target="https://www.google.com/calendar/event?eid=Xzc0cGo2YzlwNWtwajJkcGw3NHBqaWUyMGM1bzZpYmprZDVtbWFiamNmNCBuYnZxamoyaTlhZTZwaDdsanM1YWUydWxzY0Bn&amp;ctz=Europe/Madrid" TargetMode="External"/><Relationship Id="rId19102" Type="http://schemas.openxmlformats.org/officeDocument/2006/relationships/hyperlink" Target="https://www.google.com/calendar/event?eid=NjAzaXJvZzUzOXFrMWI0ZmlzOGw4MXNjbGEgenphZXJvY2FsLmxvbmRvbnNlbDFAbQ&amp;ctz=Europe/London" TargetMode="External"/><Relationship Id="rId21396" Type="http://schemas.openxmlformats.org/officeDocument/2006/relationships/hyperlink" Target="https://www.google.com/calendar/event?eid=MHZtNTdibjI5bTBqbjhyOWQ2cDY3dTRvMmQgYnJ1c3NlbHMuc3RhcnR1cGV2ZW50bGlzdEBt&amp;ctz=Europe/Brussels" TargetMode="External"/><Relationship Id="rId30714" Type="http://schemas.openxmlformats.org/officeDocument/2006/relationships/hyperlink" Target="https://www.google.com/calendar/event?eid=M250aG1iM3RzMDhkcXI2Mzhzc3RmYzJmcDkgenphZXJvY2FsLmNvcGVuaGFnZW5zZWwxQG0&amp;ctz=Europe/Copenhagen" TargetMode="External"/><Relationship Id="rId4239" Type="http://schemas.openxmlformats.org/officeDocument/2006/relationships/hyperlink" Target="https://www.google.com/calendar/event?eid=Xzc0cGo2YzlwNWtwM2NlMWk2a3BqMmVhMGM1bzZpYmprZDVtbWFiamNmNCB6enplcm9jYWwuYmFyY2Vsb25hc2VsMUBt&amp;ctz=Europe/Madrid" TargetMode="External"/><Relationship Id="rId10040" Type="http://schemas.openxmlformats.org/officeDocument/2006/relationships/hyperlink" Target="https://www.google.com/calendar/event?eid=M3ZtN2gzOGNvdjJsY2dkMWRzMmlwY24wdXQgenphZXJvY2FsLmFtc3RlcmRhbXNlbDFAbQ&amp;ctz=Europe/Amsterdam" TargetMode="External"/><Relationship Id="rId21049" Type="http://schemas.openxmlformats.org/officeDocument/2006/relationships/hyperlink" Target="https://www.google.com/calendar/event?eid=N2RhMTlvOG50dTNoaWNyNjc1Z2tmaDloZjQgenphZXJvY2FsLmJydXNzZWxzc2VsMUBt&amp;ctz=Europe/Brussels" TargetMode="External"/><Relationship Id="rId29541" Type="http://schemas.openxmlformats.org/officeDocument/2006/relationships/hyperlink" Target="https://www.google.com/calendar/event?eid=MW1obmxlamM0ZDVsODA2Mmc5cThpb2xwb3UgenphZXJvY2FsLmNvcGVuaGFnZW5zZWwxQG0&amp;ctz=Europe/Copenhagen" TargetMode="External"/><Relationship Id="rId13263" Type="http://schemas.openxmlformats.org/officeDocument/2006/relationships/hyperlink" Target="https://www.google.com/calendar/event?eid=NmNoOHZhY2QyaWZvZmNrNDlmZnY0cnFrY3EgenphZXJvY2FsLmxpc2JvbnNlbDFAbQ&amp;ctz=Europe/Lisbon" TargetMode="External"/><Relationship Id="rId15712" Type="http://schemas.openxmlformats.org/officeDocument/2006/relationships/hyperlink" Target="https://www.google.com/calendar/event?eid=NTl0aHBoam84ODdrOHZjbG84ZnJ1bzQ2bXUgb3Nsby5zdGFydHVwZXZlbnRsaXN0QG0&amp;ctz=Europe/Oslo" TargetMode="External"/><Relationship Id="rId27092" Type="http://schemas.openxmlformats.org/officeDocument/2006/relationships/hyperlink" Target="https://www.google.com/calendar/event?eid=M2ZsOGJ1MGt1aHZpdTJ2dWdxajIwN2oyZHQgenphZXJvY2FsLnBhcmlzc2VsMUBt&amp;ctz=Europe/Paris" TargetMode="External"/><Relationship Id="rId31488" Type="http://schemas.openxmlformats.org/officeDocument/2006/relationships/hyperlink" Target="https://www.google.com/calendar/event?eid=Xzc0cGo2YzlwNWtwM2FjMW43MHMzMmUyMGM1bzZpYmprZDVtbWFiamNmNCB6enplcm9jYWwubWFkcmlkc2VsMUBt&amp;ctz=Europe/Madrid" TargetMode="External"/><Relationship Id="rId3322" Type="http://schemas.openxmlformats.org/officeDocument/2006/relationships/hyperlink" Target="https://www.google.com/calendar/event?eid=Xzc0cGo2YzlwNWtwajBlMWc3NHIzY2RhMGM1bzZpYmprZDVtbWFiamNmNCBuYnZxamoyaTlhZTZwaDdsanM1YWUydWxzY0Bn&amp;ctz=Europe/Madrid" TargetMode="External"/><Relationship Id="rId18935" Type="http://schemas.openxmlformats.org/officeDocument/2006/relationships/hyperlink" Target="https://www.google.com/calendar/event?eid=NDFmcHY3cGJqMWxyOWc0NnZsMDhraWNobWkgenphZXJvY2FsLmxvbmRvbnNlbDFAbQ&amp;ctz=Europe/London" TargetMode="External"/><Relationship Id="rId20132" Type="http://schemas.openxmlformats.org/officeDocument/2006/relationships/hyperlink" Target="https://www.google.com/calendar/event?eid=Xzc0cGo2YzlwNWtwajZjMWo2Z3BqNGNxMGM1bzZpYmprZDVtbWFiamNmNCA3OGFoN2ptcWEydTJ0dnAxZzFuOW44aThnZ0Bn&amp;ctz=Europe/London" TargetMode="External"/><Relationship Id="rId6892" Type="http://schemas.openxmlformats.org/officeDocument/2006/relationships/hyperlink" Target="https://www.google.com/calendar/event?eid=NnRuaDhvMzU1cmdkZjFsNDZiZ25vZTlnaGMgenphZXJvY2FsLmR1YmxpbnNlbDFAbQ&amp;ctz=Europe/Dublin" TargetMode="External"/><Relationship Id="rId16486" Type="http://schemas.openxmlformats.org/officeDocument/2006/relationships/hyperlink" Target="https://www.google.com/calendar/event?eid=Xzc0cGo2YzlwNWtwajZjMWo2Z3AzY2MyMGM1bzZpYmprZDVtbWFiamNmNCA1bmpucWVvMmN0cTMzb3Y0MG4zaWxiZzdtc0Bn&amp;ctz=Europe/Oslo" TargetMode="External"/><Relationship Id="rId25804" Type="http://schemas.openxmlformats.org/officeDocument/2006/relationships/hyperlink" Target="https://www.google.com/calendar/event?eid=MGJzMzl2N2hzaDRma20yOHJiNmZjcXRpaTYgenphZXJvY2FsLmJlcmxpbnNlbDFAbQ&amp;ctz=Europe/Berlin" TargetMode="External"/><Relationship Id="rId4096" Type="http://schemas.openxmlformats.org/officeDocument/2006/relationships/hyperlink" Target="https://www.google.com/calendar/event?eid=NTRzanViN3YxZGNuODYxMjZiZDFrbnNlYjUgYmFyY2Vsb25hLnN0YXJ0dXBldmVudGxpc3RAbQ&amp;ctz=Europe/Madrid" TargetMode="External"/><Relationship Id="rId6545" Type="http://schemas.openxmlformats.org/officeDocument/2006/relationships/hyperlink" Target="https://www.google.com/calendar/event?eid=N2k0azkwNzVrZTdtMGFzdHQwMmZ2bHBnNjUgenphZXJvY2FsLmR1YmxpbnNlbDFAbQ&amp;ctz=Europe/Dublin" TargetMode="External"/><Relationship Id="rId16139" Type="http://schemas.openxmlformats.org/officeDocument/2006/relationships/hyperlink" Target="https://www.google.com/calendar/event?eid=NWRzaWRoNGRmc29pNm45NGg0aDZ0NWdhZ3IgenphZXJvY2FsLm9zbG9zZWwxQG0&amp;ctz=Europe/Oslo" TargetMode="External"/><Relationship Id="rId23355" Type="http://schemas.openxmlformats.org/officeDocument/2006/relationships/hyperlink" Target="https://www.google.com/calendar/event?eid=MDhoOTZpZW0xb2VwNnNrdDN1MW4xYmcwbGEgenphZXJvY2FsLm1hbmNoZXN0ZXJzZWwxQG0&amp;ctz=Europe/London" TargetMode="External"/><Relationship Id="rId30571" Type="http://schemas.openxmlformats.org/officeDocument/2006/relationships/hyperlink" Target="https://www.google.com/calendar/event?eid=MGdlN2MwbDQ3cnVjYmU4ZHNzc3UwaXFwY3Qgc2Vsb3BzZXUuY29wZW5oYWdlbjFAbQ&amp;ctz=Europe/Copenhagen" TargetMode="External"/><Relationship Id="rId9768" Type="http://schemas.openxmlformats.org/officeDocument/2006/relationships/hyperlink" Target="https://www.google.com/calendar/event?eid=Xzc0cGo2YzlwNWtwajBjOW82Y28zNmNpMGM1bzZpYmprZDVtbWFiamNmNCBxYXVwb2YyMmludHQwb25haGJ2amVmcTU0c0Bn&amp;ctz=Europe/Amsterdam" TargetMode="External"/><Relationship Id="rId12749" Type="http://schemas.openxmlformats.org/officeDocument/2006/relationships/hyperlink" Target="https://www.google.com/calendar/event?eid=Xzc0cGo2YzlwNWtwM2FjMW43MHMzZ2RpMGM1bzZpYmprZDVtbWFiamNmNCB6enplcm9jYWwubGlzYm9uc2VsMUBt&amp;ctz=Europe/Lisbon" TargetMode="External"/><Relationship Id="rId23008" Type="http://schemas.openxmlformats.org/officeDocument/2006/relationships/hyperlink" Target="https://www.google.com/calendar/event?eid=NDVkdjZ1NW50MnQ1MmE2Z2Nnc2ZzaWxoMWwgenphZXJvY2FsLm1hbmNoZXN0ZXJzZWwxQG0&amp;ctz=Europe/London" TargetMode="External"/><Relationship Id="rId26578" Type="http://schemas.openxmlformats.org/officeDocument/2006/relationships/hyperlink" Target="https://www.google.com/calendar/event?eid=NTFwZGY4YjJsbWMxc2t2aWxrZTNpOGJic2ogcGFyaXMuc3RhcnR1cGV2ZW50bGlzdEBt&amp;ctz=Europe/Paris" TargetMode="External"/><Relationship Id="rId30224" Type="http://schemas.openxmlformats.org/officeDocument/2006/relationships/hyperlink" Target="https://www.google.com/calendar/event?eid=MHNjYzM4M2NqYjBnbjBsOHZ2Nm9sNGtjYzEgenphZXJvY2FsLmNvcGVuaGFnZW5zZWwxQG0&amp;ctz=Europe/Copenhagen" TargetMode="External"/><Relationship Id="rId2808" Type="http://schemas.openxmlformats.org/officeDocument/2006/relationships/hyperlink" Target="https://www.google.com/calendar/event?eid=Xzc0cGo2YzlwNWtwajRkOWw2MHBqZWQyMGM1bzZpYmprZDVtbWFiamNmNCBtZTZ2NXNybTd1dG1naXRyZHI2N3RlcXE3a0Bn&amp;ctz=Europe/Vienna" TargetMode="External"/><Relationship Id="rId15222" Type="http://schemas.openxmlformats.org/officeDocument/2006/relationships/hyperlink" Target="https://www.google.com/calendar/event?eid=NXI4bGpxbmRrbzFqMGJxYTg4cTZncWxpODQgc2Vsb3BzZXUuZnJhbmtmdXJ0MUBt&amp;ctz=Europe/Berlin" TargetMode="External"/><Relationship Id="rId18792" Type="http://schemas.openxmlformats.org/officeDocument/2006/relationships/hyperlink" Target="https://www.google.com/calendar/event?eid=MmMxZGM1c2owdjIzbGZlNWwzOG1zOTM0ZnMgenphZXJvY2FsLmxvbmRvbnNlbDFAbQ&amp;ctz=Europe/London" TargetMode="External"/><Relationship Id="rId29051" Type="http://schemas.openxmlformats.org/officeDocument/2006/relationships/hyperlink" Target="https://www.google.com/calendar/event?eid=X2NscjZhcmprYnNwM2FjOW02a3BqNmRoZzgxbW1hcGJrZWxvMnNvcmZkayBjb3BlbmhhZ2VuLnN0YXJ0dXBldmVudGxpc3RAbQ&amp;ctz=Europe/Copenhagen" TargetMode="External"/><Relationship Id="rId8851" Type="http://schemas.openxmlformats.org/officeDocument/2006/relationships/hyperlink" Target="https://www.google.com/calendar/event?eid=NjVsM2twOThzMTloNnAzMHRvZDEzODNhc3YgenphZXJvY2FsLmFtc3RlcmRhbXNlbDFAbQ&amp;ctz=Europe/Amsterdam" TargetMode="External"/><Relationship Id="rId18445" Type="http://schemas.openxmlformats.org/officeDocument/2006/relationships/hyperlink" Target="https://www.google.com/calendar/event?eid=N2c0bmFnczQ4cGVuYzFrM2tkcTNkNmFycnYgenphZXJvY2FsLmxvbmRvbnNlbDFAbQ&amp;ctz=Europe/London" TargetMode="External"/><Relationship Id="rId25661" Type="http://schemas.openxmlformats.org/officeDocument/2006/relationships/hyperlink" Target="https://www.google.com/calendar/event?eid=MjQzc3JkdjNzMzJsZGZrZGlhcTljMXByamYgYmVybGluLnN0YXJ0dXBldmVudGxpc3RAbQ&amp;ctz=Europe/Berlin" TargetMode="External"/><Relationship Id="rId8504" Type="http://schemas.openxmlformats.org/officeDocument/2006/relationships/hyperlink" Target="https://www.google.com/calendar/event?eid=MzcxM2Q5b2E5bGhkc2R2NXVtbWVmdHE3dWogenphZXJvY2FsLmFtc3RlcmRhbXNlbDFAbQ&amp;ctz=Europe/Amsterdam" TargetMode="External"/><Relationship Id="rId11832" Type="http://schemas.openxmlformats.org/officeDocument/2006/relationships/hyperlink" Target="https://www.google.com/calendar/event?eid=Xzc0cGo2YzlwNWtwM2dlMWg3NHMzaWNxMGM1bzZpYmprZDVtbWFiamNmNCB6enplcm9jYWwuc3RvY2tob2xtc2VsMUBt&amp;ctz=Europe/Stockholm" TargetMode="External"/><Relationship Id="rId25314" Type="http://schemas.openxmlformats.org/officeDocument/2006/relationships/hyperlink" Target="https://www.google.com/calendar/event?eid=MmpyYWg1NjVubXFkajJyYjBwbjZnYWFmMHIgenphZXJvY2FsLmJlcmxpbnNlbDFAbQ&amp;ctz=Europe/Berlin" TargetMode="External"/><Relationship Id="rId32530" Type="http://schemas.openxmlformats.org/officeDocument/2006/relationships/hyperlink" Target="https://www.google.com/calendar/event?eid=X2NscjZhcmprYnNwM2FjOXA3MHBqZ2U5aTgxbW1hcGJrZWxvMnNvcmZkayBsdXhlbWJvdXJnLnN0YXJ0dXBldmVudGxpc3RAbQ&amp;ctz=Europe/Luxembourg" TargetMode="External"/><Relationship Id="rId6055" Type="http://schemas.openxmlformats.org/officeDocument/2006/relationships/hyperlink" Target="https://www.google.com/calendar/event?eid=Xzc0cGo2YzlwNWtwajZkcGo2a3IzMGNxMGM1bzZpYmprZDVtbWFiamNmNCBqOWV0dDZubmlma3UyMWhlM2Z0ZW1rdTc2a0Bn&amp;ctz=Europe/Zurich" TargetMode="External"/><Relationship Id="rId28884" Type="http://schemas.openxmlformats.org/officeDocument/2006/relationships/hyperlink" Target="https://www.google.com/calendar/event?eid=NWFqbmwwcHZrazZsdGJibjBpOWZsNDkycDYgenphZXJvY2FsLnBhcmlzc2VsMUBt&amp;ctz=Europe/Paris" TargetMode="External"/><Relationship Id="rId30081" Type="http://schemas.openxmlformats.org/officeDocument/2006/relationships/hyperlink" Target="https://www.google.com/calendar/event?eid=MnA2YWlnamc0MG9lODI0N3BqcWV1b2pkODUgenphZXJvY2FsLmNvcGVuaGFnZW5zZWwxQG0&amp;ctz=Europe/Copenhagen" TargetMode="External"/><Relationship Id="rId9278" Type="http://schemas.openxmlformats.org/officeDocument/2006/relationships/hyperlink" Target="https://www.google.com/calendar/event?eid=X2NscjZhcmprYnNwM2FjaGg2OHAzYWQxbDgxbW1hcGJrZWxvMnNvcmZkayBhbXN0ZXJkYW0uc3RhcnR1cGV2ZW50bGlzdEBt&amp;ctz=Europe/Amsterdam" TargetMode="External"/><Relationship Id="rId14708" Type="http://schemas.openxmlformats.org/officeDocument/2006/relationships/hyperlink" Target="https://www.google.com/calendar/event?eid=NWRrNGtlaHFvZ25maWc0bHYxNGRqbWxtOTggenphZXJvY2FsLmZyYW5rZnVydHNlbDFAbQ&amp;ctz=Europe/Berlin" TargetMode="External"/><Relationship Id="rId21924" Type="http://schemas.openxmlformats.org/officeDocument/2006/relationships/hyperlink" Target="https://www.google.com/calendar/event?eid=NTR1YnRyOWF2bTBnZWkzajc4aW1rcW10aWkgc2Vsb3BzZXUuYnJ1c3NlbHMxQG0&amp;ctz=Europe/Brussels" TargetMode="External"/><Relationship Id="rId26088" Type="http://schemas.openxmlformats.org/officeDocument/2006/relationships/hyperlink" Target="https://www.google.com/calendar/event?eid=Xzc0cGo2YzlwNWtwajRkOWw2Y3MzOGRhMGM1bzZpYmprZDVtbWFiamNmNCA5dG8waG42cjFiczBkNWs3bjAwZGs4ZWtwY0Bn&amp;ctz=Europe/Berlin" TargetMode="External"/><Relationship Id="rId28537" Type="http://schemas.openxmlformats.org/officeDocument/2006/relationships/hyperlink" Target="https://www.google.com/calendar/event?eid=Xzc0cGo2YzlwNWtwajRkOWo3NHBqYWRhMGM1bzZpYmprZDVtbWFiamNmNCB0cWNqdmVsdWhuOXE3bjZua2dpdXYzYXY1a0Bn&amp;ctz=Europe/Paris" TargetMode="External"/><Relationship Id="rId984" Type="http://schemas.openxmlformats.org/officeDocument/2006/relationships/hyperlink" Target="https://www.google.com/calendar/event?eid=Xzc0cGo2YzlwNWtwajBkMW02Y3AzMmNhMGM1bzZpYmprZDVtbWFiamNmNCBxOHByb2dnaGQ2dDZlbjNrMDRyb29ncjkwMEBn&amp;ctz=Europe/Berlin" TargetMode="External"/><Relationship Id="rId2665" Type="http://schemas.openxmlformats.org/officeDocument/2006/relationships/hyperlink" Target="https://www.google.com/calendar/event?eid=NjNqaTFoM3JscWRwMm41cG5raTJ1NXVnNzUgdmllbm5hLnN0YXJ0dXBldmVudGxpc3RAbQ&amp;ctz=Europe/Vienna" TargetMode="External"/><Relationship Id="rId12259" Type="http://schemas.openxmlformats.org/officeDocument/2006/relationships/hyperlink" Target="https://www.google.com/calendar/event?eid=M2VtM3Jna3YxYmNuZTlhczBuMzczNml2M2Mgc3RvY2tob2xtLnN0YXJ0dXBldmVudGxpc3RAbQ&amp;ctz=Europe/Stockholm" TargetMode="External"/><Relationship Id="rId637" Type="http://schemas.openxmlformats.org/officeDocument/2006/relationships/hyperlink" Target="https://www.google.com/calendar/event?eid=NHExOXRsbTc0ZGZyNHViYmxpMTZjbjdnODggenphZXJvY2FsLm11bmljaHNlbDFAbQ&amp;ctz=Europe/Berlin" TargetMode="External"/><Relationship Id="rId2318" Type="http://schemas.openxmlformats.org/officeDocument/2006/relationships/hyperlink" Target="https://www.google.com/calendar/event?eid=Xzc0cGo2YzlwNWtwM2FjMW42NG9qaWVhMGM1bzZpYmprZDVtbWFiamNmNCB6enplcm9jYWwudmllbm5hc2VsMUBt&amp;ctz=Europe/Vienna" TargetMode="External"/><Relationship Id="rId5888" Type="http://schemas.openxmlformats.org/officeDocument/2006/relationships/hyperlink" Target="https://www.google.com/calendar/event?eid=Xzc0cGo2YzlwNWtwajJkcG82MHEzNmVhMGM1bzZpYmprZDVtbWFiamNmNCBqOWV0dDZubmlma3UyMWhlM2Z0ZW1rdTc2a0Bn&amp;ctz=Europe/Zurich" TargetMode="External"/><Relationship Id="rId22698" Type="http://schemas.openxmlformats.org/officeDocument/2006/relationships/hyperlink" Target="https://www.google.com/calendar/event?eid=MWM3ZnV2M2Nkc29oYnVncjF0bW41a3A4MDIgenphZXJvY2FsLm1hbmNoZXN0ZXJzZWwxQG0&amp;ctz=Europe/London" TargetMode="External"/><Relationship Id="rId27620" Type="http://schemas.openxmlformats.org/officeDocument/2006/relationships/hyperlink" Target="https://www.google.com/calendar/event?eid=MjkyNDFqbWJxM21icDBzYXRkc3ZpMWRtdjggenphZXJvY2FsLnBhcmlzc2VsMUBt&amp;ctz=Europe/Paris" TargetMode="External"/><Relationship Id="rId8361" Type="http://schemas.openxmlformats.org/officeDocument/2006/relationships/hyperlink" Target="https://www.google.com/calendar/event?eid=MXJjZGN2czZjcWQ2bTJrOGQwc29iZmhyNGUgenphZXJvY2FsLmFtc3RlcmRhbXNlbDFAbQ&amp;ctz=Europe/Amsterdam" TargetMode="External"/><Relationship Id="rId11342" Type="http://schemas.openxmlformats.org/officeDocument/2006/relationships/hyperlink" Target="https://www.google.com/calendar/event?eid=NnV2dDFqbG5qY2VscnVzMHVkdHR0bTBycGYgenphZXJvY2FsLnN0b2NraG9sbXNlbDFAbQ&amp;ctz=Europe/Stockholm" TargetMode="External"/><Relationship Id="rId25171" Type="http://schemas.openxmlformats.org/officeDocument/2006/relationships/hyperlink" Target="https://www.google.com/calendar/event?eid=NDJuOHZpZmFocGw0MWcycHU3YmJrcm4wMWUgenphZXJvY2FsLmJlcmxpbnNlbDFAbQ&amp;ctz=Europe/Berlin" TargetMode="External"/><Relationship Id="rId1401" Type="http://schemas.openxmlformats.org/officeDocument/2006/relationships/hyperlink" Target="https://www.google.com/calendar/event?eid=Xzc0cGo2YzlwNWtwajRkOWw2Y3NqZWNpMGM1bzZpYmprZDVtbWFiamNmNCBxOHByb2dnaGQ2dDZlbjNrMDRyb29ncjkwMEBn&amp;ctz=Europe/Berlin" TargetMode="External"/><Relationship Id="rId8014" Type="http://schemas.openxmlformats.org/officeDocument/2006/relationships/hyperlink" Target="https://www.google.com/calendar/event?eid=Xzc0cGo2YzlwNWtwM2dlOW02Y3JqNmMyMGM1bzZpYmprZDVtbWFiamNmNCB6enplcm9jYWwuYW1zdGVyZGFtc2VsMUBt&amp;ctz=Europe/Amsterdam" TargetMode="External"/><Relationship Id="rId28394" Type="http://schemas.openxmlformats.org/officeDocument/2006/relationships/hyperlink" Target="https://www.google.com/calendar/event?eid=N3BoOW5lcWhzbG1jZ2RqbHIxb3ZucmdyZWogc2Vsb3BzZXUucGFyaXMxQG0&amp;ctz=Europe/Paris" TargetMode="External"/><Relationship Id="rId32040" Type="http://schemas.openxmlformats.org/officeDocument/2006/relationships/hyperlink" Target="https://www.google.com/calendar/event?eid=NXE2cGllcGN2NjlsNG4ydW1vaW1iMTQ0MTAgenphZXJvY2FsLmx1eGVtYm91cmdzZWwxQG0&amp;ctz=Europe/Luxembourg" TargetMode="External"/><Relationship Id="rId4971" Type="http://schemas.openxmlformats.org/officeDocument/2006/relationships/hyperlink" Target="https://www.google.com/calendar/event?eid=Xzc0cGo2YzlwNWtwM2djcGo2Y3IzZ2NxMGM1bzZpYmprZDVtbWFiamNmNCB6enplcm9jYWwuenVyaWNoc2VsMUBt&amp;ctz=Europe/Zurich" TargetMode="External"/><Relationship Id="rId14565" Type="http://schemas.openxmlformats.org/officeDocument/2006/relationships/hyperlink" Target="https://www.google.com/calendar/event?eid=MDRkNzJjOGk2cWlqaWlwcGtub21namgxMnQgZnJhbmtmdXJ0LnN0YXJ0dXBldmVudGxpc3RAbQ&amp;ctz=Europe/Berlin" TargetMode="External"/><Relationship Id="rId21781" Type="http://schemas.openxmlformats.org/officeDocument/2006/relationships/hyperlink" Target="https://www.google.com/calendar/event?eid=Xzc0cGo2YzlwNWtwM2dlOW42NG9qaWRhMGM1bzZpYmprZDVtbWFiamNmNCB6enplcm9jYWwuYnJ1c3NlbHNzZWwxQG0&amp;ctz=Europe/Brussels" TargetMode="External"/><Relationship Id="rId28047" Type="http://schemas.openxmlformats.org/officeDocument/2006/relationships/hyperlink" Target="https://www.google.com/calendar/event?eid=MjEzZGt2ODZxb2hvY2g1cjl0bHRzN2ZqdWIgenphZXJvY2FsLnBhcmlzc2VsMUBt&amp;ctz=Europe/Paris" TargetMode="External"/><Relationship Id="rId494" Type="http://schemas.openxmlformats.org/officeDocument/2006/relationships/hyperlink" Target="https://www.google.com/calendar/event?eid=NXZiM25yZTg4bmd0aG9oa2M0Zmt2bHVvcmsgenphZXJvY2FsLm11bmljaHNlbDFAbQ&amp;ctz=Europe/Berlin" TargetMode="External"/><Relationship Id="rId2175" Type="http://schemas.openxmlformats.org/officeDocument/2006/relationships/hyperlink" Target="https://www.google.com/calendar/event?eid=NjJybWkzYmFiMmV0aGp1YmU0czBlcGFzNWcgenphZXJvY2FsLnZpZW5uYXNlbDFAbQ&amp;ctz=Europe/Vienna" TargetMode="External"/><Relationship Id="rId4624" Type="http://schemas.openxmlformats.org/officeDocument/2006/relationships/hyperlink" Target="https://www.google.com/calendar/event?eid=Xzc0cGo2YzlwNWtwajZkcG42MHAzYWMyMGM1bzZpYmprZDVtbWFiamNmNCBuYnZxamoyaTlhZTZwaDdsanM1YWUydWxzY0Bn&amp;ctz=Europe/Madrid" TargetMode="External"/><Relationship Id="rId14218" Type="http://schemas.openxmlformats.org/officeDocument/2006/relationships/hyperlink" Target="https://www.google.com/calendar/event?eid=NnMyaWRjc3Zta285MHZ2OGhlN2dmajM2b2Ugc2Vsb3BzeHMudGVsYXZpdjFAbQ&amp;ctz=Asia/Jerusalem" TargetMode="External"/><Relationship Id="rId17788" Type="http://schemas.openxmlformats.org/officeDocument/2006/relationships/hyperlink" Target="https://www.google.com/calendar/event?eid=MWJkdDZ1c2tpYjFiNTdvM3VlZjg0aTZrNjMgenphZXJvY2FsLmxvbmRvbnNlbDFAbQ&amp;ctz=Europe/London" TargetMode="External"/><Relationship Id="rId21434" Type="http://schemas.openxmlformats.org/officeDocument/2006/relationships/hyperlink" Target="https://www.google.com/calendar/event?eid=NzE5amFlbnVrdXFqYXRzbGNzdGVtNmt0MmsgYnJ1c3NlbHMuc3RhcnR1cGV2ZW50bGlzdEBt&amp;ctz=Europe/Brussels" TargetMode="External"/><Relationship Id="rId147" Type="http://schemas.openxmlformats.org/officeDocument/2006/relationships/hyperlink" Target="https://www.google.com/calendar/event?eid=NzEwb252NTQ4Mjk4M243ZmducjVxNzc0YTggenphZXJvY2FsLm11bmljaHNlbDFAbQ&amp;ctz=Europe/Berlin" TargetMode="External"/><Relationship Id="rId7847" Type="http://schemas.openxmlformats.org/officeDocument/2006/relationships/hyperlink" Target="https://www.google.com/calendar/event?eid=Xzc0cGo2YzlwNWtwMzhkcGk2MHNqZ2RpMGM1bzZpYmprZDVtbWFiamNmNCB6enplcm9jYWwuYW1zdGVyZGFtc2VsMUBt&amp;ctz=Europe/Amsterdam" TargetMode="External"/><Relationship Id="rId10828" Type="http://schemas.openxmlformats.org/officeDocument/2006/relationships/hyperlink" Target="https://www.google.com/calendar/event?eid=NnZsajJoOW01MzJsOXM1NzRjY2MzOGdoYm8genphZXJvY2FsLnN0b2NraG9sbXNlbDFAbQ&amp;ctz=Europe/Stockholm" TargetMode="External"/><Relationship Id="rId24657" Type="http://schemas.openxmlformats.org/officeDocument/2006/relationships/hyperlink" Target="https://www.google.com/calendar/event?eid=NXRkaGhtYm1sYTJoazdlaWpjYjhiMXVjMGEgenphZXJvY2FsLmJlcmxpbnNlbDFAbQ&amp;ctz=Europe/Berlin" TargetMode="External"/><Relationship Id="rId31873" Type="http://schemas.openxmlformats.org/officeDocument/2006/relationships/hyperlink" Target="https://www.google.com/calendar/event?eid=Xzc0cGo2YzlwNWtwajZkcG42a3BqZWQyMGM1bzZpYmprZDVtbWFiamNmNCB0c2U5amhyaWEwbTBrMzhtOWxtOTVyZzE3Y0Bn&amp;ctz=Europe/Madrid" TargetMode="External"/><Relationship Id="rId5398" Type="http://schemas.openxmlformats.org/officeDocument/2006/relationships/hyperlink" Target="https://www.google.com/calendar/event?eid=N29hY2I0b2t1bjNoZHA1MmVudms0MjFxYzUgenphZXJvY2FsLnp1cmljaHNlbDFAbQ&amp;ctz=Europe/Zurich" TargetMode="External"/><Relationship Id="rId13301" Type="http://schemas.openxmlformats.org/officeDocument/2006/relationships/hyperlink" Target="https://www.google.com/calendar/event?eid=MnViMzE1YjY2ZWhwNHJ0Nm9yZzRjcHQxOTIgenphZXJvY2FsLmxpc2JvbnNlbDFAbQ&amp;ctz=Europe/Lisbon" TargetMode="External"/><Relationship Id="rId16871" Type="http://schemas.openxmlformats.org/officeDocument/2006/relationships/hyperlink" Target="https://www.google.com/calendar/event?eid=MG51NnY5ODZqZGl0MXU0dXMyNm4xMWVwcjQgbG9uZG9uLnN0YXJ0dXBldmVudGxpc3RAbQ&amp;ctz=Europe/London" TargetMode="External"/><Relationship Id="rId27130" Type="http://schemas.openxmlformats.org/officeDocument/2006/relationships/hyperlink" Target="https://www.google.com/calendar/event?eid=MzE0am51cDJjMjYxZTdra3V0NGs4dTcyN2kgenphZXJvY2FsLnBhcmlzc2VsMUBt&amp;ctz=Europe/Paris" TargetMode="External"/><Relationship Id="rId31526" Type="http://schemas.openxmlformats.org/officeDocument/2006/relationships/hyperlink" Target="https://www.google.com/calendar/event?eid=Xzc0cGo2YzlwNWtwM2FjMW43MHJqOGQyMGM1bzZpYmprZDVtbWFiamNmNCB6enplcm9jYWwubWFkcmlkc2VsMUBt&amp;ctz=Europe/Madrid" TargetMode="External"/><Relationship Id="rId6930" Type="http://schemas.openxmlformats.org/officeDocument/2006/relationships/hyperlink" Target="https://www.google.com/calendar/event?eid=M2w5ajE0YjE5ZXEwamIydWJmYzBvdWNjbzkgenphZXJvY2FsLmR1YmxpbnNlbDFAbQ&amp;ctz=Europe/Dublin" TargetMode="External"/><Relationship Id="rId16524" Type="http://schemas.openxmlformats.org/officeDocument/2006/relationships/hyperlink" Target="https://www.google.com/calendar/event?eid=Xzc0cGo2YzlwNWtwajZkOWg2NHAzNGNxMGM1bzZpYmprZDVtbWFiamNmNCA1bmpucWVvMmN0cTMzb3Y0MG4zaWxiZzdtc0Bn&amp;ctz=Europe/Oslo" TargetMode="External"/><Relationship Id="rId23740" Type="http://schemas.openxmlformats.org/officeDocument/2006/relationships/hyperlink" Target="https://www.google.com/calendar/event?eid=Xzc0cGo2YzlwNWtwajZjMWo3MHMzY2NpMGM1bzZpYmprZDVtbWFiamNmNCAzNGxyMGIwdGlyZHJhMW5wczdpOWtoOWU2OEBn&amp;ctz=Europe/London" TargetMode="External"/><Relationship Id="rId4481" Type="http://schemas.openxmlformats.org/officeDocument/2006/relationships/hyperlink" Target="https://www.google.com/calendar/event?eid=NDF1bjdudmNxZHNpaG5mOXFscm84cG50YXEgc2Vsb3BzZXUuYmFyY2Vsb25hMUBt&amp;ctz=Europe/Madrid" TargetMode="External"/><Relationship Id="rId14075" Type="http://schemas.openxmlformats.org/officeDocument/2006/relationships/hyperlink" Target="https://www.google.com/calendar/event?eid=NGxybDNkYnBsMGs3b2gwZGxvb3Bmbjl2cmEgdGVsYXZpdi5zdGFydHVwZXZlbnRsaXN0QG0&amp;ctz=Asia/Jerusalem" TargetMode="External"/><Relationship Id="rId21291" Type="http://schemas.openxmlformats.org/officeDocument/2006/relationships/hyperlink" Target="https://www.google.com/calendar/event?eid=NjRmOTV2OW5kbG9obWFvMGxxMGttbHZsNWUgenphZXJvY2FsLmJydXNzZWxzc2VsMUBt&amp;ctz=Europe/Brussels" TargetMode="External"/><Relationship Id="rId4134" Type="http://schemas.openxmlformats.org/officeDocument/2006/relationships/hyperlink" Target="https://www.google.com/calendar/event?eid=Xzc0cGo2YzlwNWtwMzZkaG42c3EzOGUyMGM1bzZpYmprZDVtbWFiamNmNCB6enplcm9jYWwuYmFyY2Vsb25hc2VsMUBt&amp;ctz=Europe/Madrid" TargetMode="External"/><Relationship Id="rId17298" Type="http://schemas.openxmlformats.org/officeDocument/2006/relationships/hyperlink" Target="https://www.google.com/calendar/event?eid=Xzc0cGo2YzlwNWtwMzhkcGk2NG8zMmRxMGM1bzZpYmprZDVtbWFiamNmNCB6enplcm9jYWwubG9uZG9uc2VsMUBt&amp;ctz=Europe/London" TargetMode="External"/><Relationship Id="rId19747" Type="http://schemas.openxmlformats.org/officeDocument/2006/relationships/hyperlink" Target="https://www.google.com/calendar/event?eid=N2IxZzM5NjQ2aG9nZWsyc3VhYnFscXVrNm8gc2Vsb3BzZXUubG9uZG9uMUBt&amp;ctz=Europe/London" TargetMode="External"/><Relationship Id="rId26963" Type="http://schemas.openxmlformats.org/officeDocument/2006/relationships/hyperlink" Target="https://www.google.com/calendar/event?eid=MDF1Y2ppMDNqa3NoM3BmbHNkZ25tNGF0dWMgenphZXJvY2FsLnBhcmlzc2VsMUBt&amp;ctz=Europe/Paris" TargetMode="External"/><Relationship Id="rId7357" Type="http://schemas.openxmlformats.org/officeDocument/2006/relationships/hyperlink" Target="https://www.google.com/calendar/event?eid=Xzc0cGo2YzlwNWtwM2dlOW02a29qNGMyMGM1bzZpYmprZDVtbWFiamNmNCB6enplcm9jYWwuZHVibGluc2VsMUBt&amp;ctz=Europe/Dublin" TargetMode="External"/><Relationship Id="rId9806" Type="http://schemas.openxmlformats.org/officeDocument/2006/relationships/hyperlink" Target="https://www.google.com/calendar/event?eid=Xzc0cGo2YzlwNWtwajBjOWk2MHFqY2NxMGM1bzZpYmprZDVtbWFiamNmNCBxYXVwb2YyMmludHQwb25haGJ2amVmcTU0c0Bn&amp;ctz=Europe/Amsterdam" TargetMode="External"/><Relationship Id="rId10685" Type="http://schemas.openxmlformats.org/officeDocument/2006/relationships/hyperlink" Target="https://www.google.com/calendar/event?eid=N2NicGVxbWNjZnUzdGxnZTUxbmphcnVkN3UgenphZXJvY2FsLnN0b2NraG9sbXNlbDFAbQ&amp;ctz=Europe/Stockholm" TargetMode="External"/><Relationship Id="rId24167" Type="http://schemas.openxmlformats.org/officeDocument/2006/relationships/hyperlink" Target="https://www.google.com/calendar/event?eid=Xzc0cGo2YzlwNWtwM2NlMWg2a3AzY2QyMGM1bzZpYmprZDVtbWFiamNmNCB6enplcm9jYWwuYmVybGluc2VsMUBt&amp;ctz=Europe/Berlin" TargetMode="External"/><Relationship Id="rId26616" Type="http://schemas.openxmlformats.org/officeDocument/2006/relationships/hyperlink" Target="https://www.google.com/calendar/event?eid=MjU2cW42dGcxbWxuM2FraHM0aXNibHRyMzIgcGFyaXMuc3RhcnR1cGV2ZW50bGlzdEBt&amp;ctz=Europe/Paris" TargetMode="External"/><Relationship Id="rId31383" Type="http://schemas.openxmlformats.org/officeDocument/2006/relationships/hyperlink" Target="https://www.google.com/calendar/event?eid=N2dkMnU4anF0czdnZjdocHY3MmdlaXMzOGkgenphZXJvY2FsLm1hZHJpZHNlbDFAbQ&amp;ctz=Europe/Madrid" TargetMode="External"/><Relationship Id="rId10338" Type="http://schemas.openxmlformats.org/officeDocument/2006/relationships/hyperlink" Target="https://www.google.com/calendar/event?eid=Xzc0cGo2YzlwNWtwajRkOWw2Y3IzNGRxMGM1bzZpYmprZDVtbWFiamNmNCBxYXVwb2YyMmludHQwb25haGJ2amVmcTU0c0Bn&amp;ctz=Europe/Amsterdam" TargetMode="External"/><Relationship Id="rId18830" Type="http://schemas.openxmlformats.org/officeDocument/2006/relationships/hyperlink" Target="https://www.google.com/calendar/event?eid=MTM4bGcxNGh0bnV2ZzMwdDRic2NnY2VxbWEgenphZXJvY2FsLmxvbmRvbnNlbDFAbQ&amp;ctz=Europe/London" TargetMode="External"/><Relationship Id="rId29839" Type="http://schemas.openxmlformats.org/officeDocument/2006/relationships/hyperlink" Target="https://www.google.com/calendar/event?eid=N3FocmN2bG82a3JzbDlhZ2NpMDBiYnNldmwgenphZXJvY2FsLmNvcGVuaGFnZW5zZWwxQG0&amp;ctz=Europe/Copenhagen" TargetMode="External"/><Relationship Id="rId31036" Type="http://schemas.openxmlformats.org/officeDocument/2006/relationships/hyperlink" Target="https://www.google.com/calendar/event?eid=NnY0czkyZ2pmOWFlY3JpOGRmNmtzazhxOW4genphZXJvY2FsLm1hZHJpZHNlbDFAbQ&amp;ctz=Europe/Madrid" TargetMode="External"/><Relationship Id="rId3967" Type="http://schemas.openxmlformats.org/officeDocument/2006/relationships/hyperlink" Target="https://www.google.com/calendar/event?eid=NXNnODMydGR2dW5lZzd2b3FobDEwZXV2cWMgYmFyY2Vsb25hLnN0YXJ0dXBldmVudGxpc3RAbQ&amp;ctz=Europe/Madrid" TargetMode="External"/><Relationship Id="rId16381" Type="http://schemas.openxmlformats.org/officeDocument/2006/relationships/hyperlink" Target="https://www.google.com/calendar/event?eid=Xzc0cGo2YzlwNWtwajJjOW42NHEzMmNhMGM1bzZpYmprZDVtbWFiamNmNCA1bmpucWVvMmN0cTMzb3Y0MG4zaWxiZzdtc0Bn&amp;ctz=Europe/Oslo" TargetMode="External"/><Relationship Id="rId20777" Type="http://schemas.openxmlformats.org/officeDocument/2006/relationships/hyperlink" Target="https://www.google.com/calendar/event?eid=NXVxdjI1aHExMjd1bTdiMDY5ZWl1ZGwxYTUgenphZXJvY2FsLmJydXNzZWxzc2VsMUBt&amp;ctz=Europe/Brussels" TargetMode="External"/><Relationship Id="rId4" Type="http://schemas.openxmlformats.org/officeDocument/2006/relationships/hyperlink" Target="https://www.google.com/calendar/event?eid=NGd2ZzRwaDdrNDBjODgzdHNhN3RoOGZtYWggc2Vsb3BzZXUubXVuaWNoMUBt&amp;ctz=Europe/Berlin" TargetMode="External"/><Relationship Id="rId6440" Type="http://schemas.openxmlformats.org/officeDocument/2006/relationships/hyperlink" Target="https://www.google.com/calendar/event?eid=MXJ1cWJzNTlhZmY1b2k1YWtwMWQ3NDlvNmogenphZXJvY2FsLmR1YmxpbnNlbDFAbQ&amp;ctz=Europe/Dublin" TargetMode="External"/><Relationship Id="rId16034" Type="http://schemas.openxmlformats.org/officeDocument/2006/relationships/hyperlink" Target="https://www.google.com/calendar/event?eid=NXRuNnZ2YTlyZHF0MTJldmhxODNqcmo5Y3EgenphZXJvY2FsLm9zbG9zZWwxQG0&amp;ctz=Europe/Oslo" TargetMode="External"/><Relationship Id="rId23250" Type="http://schemas.openxmlformats.org/officeDocument/2006/relationships/hyperlink" Target="https://www.google.com/calendar/event?eid=NjA4dTRzaHNuYTdlZXJrdW91MjFtZXZibGUgenphZXJvY2FsLm1hbmNoZXN0ZXJzZWwxQG0&amp;ctz=Europe/London" TargetMode="External"/><Relationship Id="rId9663" Type="http://schemas.openxmlformats.org/officeDocument/2006/relationships/hyperlink" Target="https://www.google.com/calendar/event?eid=NTZqcWVxMTd1M2Y4aDlldWJiamtyMmc0dDEgYW1zdGVyZGFtLnN0YXJ0dXBldmVudGxpc3RAbQ&amp;ctz=Europe/Amsterdam" TargetMode="External"/><Relationship Id="rId12991" Type="http://schemas.openxmlformats.org/officeDocument/2006/relationships/hyperlink" Target="https://www.google.com/calendar/event?eid=Xzc0cGo2YzlwNWtwajBkMWw3NHIzMmMyMGM1bzZpYmprZDVtbWFiamNmNCBvaWNscWhnbmYwODU5ZHF0dDdtbXZpNGIxc0Bn&amp;ctz=Europe/Lisbon" TargetMode="External"/><Relationship Id="rId19257" Type="http://schemas.openxmlformats.org/officeDocument/2006/relationships/hyperlink" Target="https://www.google.com/calendar/event?eid=M2tmbnQwajNzdWtkdjI3c3IyYzI4bzNicWsgenphZXJvY2FsLmxvbmRvbnNlbDFAbQ&amp;ctz=Europe/London" TargetMode="External"/><Relationship Id="rId26473" Type="http://schemas.openxmlformats.org/officeDocument/2006/relationships/hyperlink" Target="https://www.google.com/calendar/event?eid=MzYzNmp2YzNrOHJzaXNmaGdhYTRzaGxwbm4gcGFyaXMuc3RhcnR1cGV2ZW50bGlzdEBt&amp;ctz=Europe/Paris" TargetMode="External"/><Relationship Id="rId28922" Type="http://schemas.openxmlformats.org/officeDocument/2006/relationships/hyperlink" Target="https://www.google.com/calendar/event?eid=MmIwc291ZXBsdWk3YjJxaWIzYzI2YXA5ZmEgenphZXJvY2FsLnBhcmlzc2VsMUBt&amp;ctz=Europe/Paris" TargetMode="External"/><Relationship Id="rId30869" Type="http://schemas.openxmlformats.org/officeDocument/2006/relationships/hyperlink" Target="https://www.google.com/calendar/event?eid=NHNlMHRudTRiYnAzb2xuaXFrczBrM21pZzkgenphZXJvY2FsLm1hZHJpZHNlbDFAbQ&amp;ctz=Europe/Madrid" TargetMode="External"/><Relationship Id="rId9316" Type="http://schemas.openxmlformats.org/officeDocument/2006/relationships/hyperlink" Target="https://www.google.com/calendar/event?eid=X2NscjZhcmprYnNwM2FjOW02Z3NqMmU5aDgxbW1hcGJrZWxvMnNvcmZkayBhbXN0ZXJkYW0uc3RhcnR1cGV2ZW50bGlzdEBt&amp;ctz=Europe/Amsterdam" TargetMode="External"/><Relationship Id="rId10195" Type="http://schemas.openxmlformats.org/officeDocument/2006/relationships/hyperlink" Target="https://www.google.com/calendar/event?eid=NmU0aHZuM2J2ZWFhZ3R1cmdsZXVuMW0yN2Ugc2Vsb3BzZXUuYW1zdGVyZGFtMUBt&amp;ctz=Europe/Amsterdam" TargetMode="External"/><Relationship Id="rId12644" Type="http://schemas.openxmlformats.org/officeDocument/2006/relationships/hyperlink" Target="https://www.google.com/calendar/event?eid=MW5rMDRoZGxtY25rZDMzcmI4NDBvcWJpcmcgenphZXJvY2FsLnN0b2NraG9sbXNlbDFAbQ&amp;ctz=Europe/Stockholm" TargetMode="External"/><Relationship Id="rId26126" Type="http://schemas.openxmlformats.org/officeDocument/2006/relationships/hyperlink" Target="https://www.google.com/calendar/event?eid=Xzc0cGo2YzlwNWtwajZjMWo3MHNqYWQyMGM1bzZpYmprZDVtbWFiamNmNCA5dG8waG42cjFiczBkNWs3bjAwZGs4ZWtwY0Bn&amp;ctz=Europe/Berlin" TargetMode="External"/><Relationship Id="rId33342" Type="http://schemas.openxmlformats.org/officeDocument/2006/relationships/hyperlink" Target="https://www.google.com/calendar/event?eid=Xzc0cGo2YzlwNWtwM2NlMWk2NHEzZ2QyMGM1bzZpYmprZDVtbWFiamNmNCB6enplcm9jYWwuaGFtYnVyZ3NlbDFAbQ&amp;ctz=Europe/Berlin" TargetMode="External"/><Relationship Id="rId2703" Type="http://schemas.openxmlformats.org/officeDocument/2006/relationships/hyperlink" Target="https://www.google.com/calendar/event?eid=NXMzcnRhODZtMzlxMmF0b2I2b3BwYnVxbGkgdmllbm5hLnN0YXJ0dXBldmVudGxpc3RAbQ&amp;ctz=Europe/Vienna" TargetMode="External"/><Relationship Id="rId15867" Type="http://schemas.openxmlformats.org/officeDocument/2006/relationships/hyperlink" Target="https://www.google.com/calendar/event?eid=Xzc0cGo2YzlwNWtwM2dlMWk2MG8zOGRpMGM1bzZpYmprZDVtbWFiamNmNCB6enplcm9jYWwub3Nsb3NlbDFAbQ&amp;ctz=Europe/Oslo" TargetMode="External"/><Relationship Id="rId29696" Type="http://schemas.openxmlformats.org/officeDocument/2006/relationships/hyperlink" Target="https://www.google.com/calendar/event?eid=MjQ1cjRiOWtucnMzc2owaHRydGpvZTZrOTggenphZXJvY2FsLmNvcGVuaGFnZW5zZWwxQG0&amp;ctz=Europe/Copenhagen" TargetMode="External"/><Relationship Id="rId5926" Type="http://schemas.openxmlformats.org/officeDocument/2006/relationships/hyperlink" Target="https://www.google.com/calendar/event?eid=Xzc0cGo2YzlwNWtwajRkOWs2Y3AzaWNhMGM1bzZpYmprZDVtbWFiamNmNCBqOWV0dDZubmlma3UyMWhlM2Z0ZW1rdTc2a0Bn&amp;ctz=Europe/Zurich" TargetMode="External"/><Relationship Id="rId18340" Type="http://schemas.openxmlformats.org/officeDocument/2006/relationships/hyperlink" Target="https://www.google.com/calendar/event?eid=NGk1NXBwZnFlcTRxYmpncXF2YWpjbWo4NHMgenphZXJvY2FsLmxvbmRvbnNlbDFAbQ&amp;ctz=Europe/London" TargetMode="External"/><Relationship Id="rId22736" Type="http://schemas.openxmlformats.org/officeDocument/2006/relationships/hyperlink" Target="https://www.google.com/calendar/event?eid=NzVudmdudTVoZXJ2M2xiOGNoNTVsZW9wN2cgenphZXJvY2FsLm1hbmNoZXN0ZXJzZWwxQG0&amp;ctz=Europe/London" TargetMode="External"/><Relationship Id="rId29349" Type="http://schemas.openxmlformats.org/officeDocument/2006/relationships/hyperlink" Target="https://www.google.com/calendar/event?eid=Xzc0cGo2YzlwNWtwM2NlMWo2a3EzNGRhMGM1bzZpYmprZDVtbWFiamNmNCB6enplcm9jYWwuY29wZW5oYWdlbnNlbDFAbQ&amp;ctz=Europe/Copenhagen" TargetMode="External"/><Relationship Id="rId3477" Type="http://schemas.openxmlformats.org/officeDocument/2006/relationships/hyperlink" Target="https://www.google.com/calendar/event?eid=NDh2dDVnbW40a2ppOTE2b3Q4MGtob2EyM3YgenphZXJvY2FsLmJhcmNlbG9uYXNlbDFAbQ&amp;ctz=Europe/Madrid" TargetMode="External"/><Relationship Id="rId20287" Type="http://schemas.openxmlformats.org/officeDocument/2006/relationships/hyperlink" Target="https://www.google.com/calendar/event?eid=Xzc0cGo2YzlwNWtwajZkOWw2Y3IzMGRxMGM1bzZpYmprZDVtbWFiamNmNCA3OGFoN2ptcWEydTJ0dnAxZzFuOW44aThnZ0Bn&amp;ctz=Europe/London" TargetMode="External"/><Relationship Id="rId25959" Type="http://schemas.openxmlformats.org/officeDocument/2006/relationships/hyperlink" Target="https://www.google.com/calendar/event?eid=Xzc0cGo2YzlwNWtwajJjOW83NHJqMGNhMGM1bzZpYmprZDVtbWFiamNmNCA5dG8waG42cjFiczBkNWs3bjAwZGs4ZWtwY0Bn&amp;ctz=Europe/Berlin" TargetMode="External"/><Relationship Id="rId14603" Type="http://schemas.openxmlformats.org/officeDocument/2006/relationships/hyperlink" Target="https://www.google.com/calendar/event?eid=NnQzOGw3ajJicHBrb2R2OWxmdG92Z2U1dTYgZnJhbmtmdXJ0LnN0YXJ0dXBldmVudGxpc3RAbQ&amp;ctz=Europe/Berlin" TargetMode="External"/><Relationship Id="rId14950" Type="http://schemas.openxmlformats.org/officeDocument/2006/relationships/hyperlink" Target="https://www.google.com/calendar/event?eid=NW00cTIwNGNqMjVnZW00Y2V1OTIya3ViYjggenphZXJvY2FsLmZyYW5rZnVydHNlbDFAbQ&amp;ctz=Europe/Berlin" TargetMode="External"/><Relationship Id="rId28432" Type="http://schemas.openxmlformats.org/officeDocument/2006/relationships/hyperlink" Target="https://www.google.com/calendar/event?eid=NTBzZXZsYTJwM2RuMmwzMmhmcTNpOG8yajMgc2Vsb3BzZXUucGFyaXMxQG0&amp;ctz=Europe/Paris" TargetMode="External"/><Relationship Id="rId32828" Type="http://schemas.openxmlformats.org/officeDocument/2006/relationships/hyperlink" Target="https://www.google.com/calendar/event?eid=NDZxbGFmMmo5NXIyaHNmMnJsbGJmbDJvbDEgenphZXJvY2FsLmhhbWJ1cmdzZWwxQG0&amp;ctz=Europe/Berlin" TargetMode="External"/><Relationship Id="rId2560" Type="http://schemas.openxmlformats.org/officeDocument/2006/relationships/hyperlink" Target="https://www.google.com/calendar/event?eid=Xzc0cGo2YzlwNWtwM2dlOW42MHNqYWRpMGM1bzZpYmprZDVtbWFiamNmNCB6enplcm9jYWwudmllbm5hc2VsMUBt&amp;ctz=Europe/Vienna" TargetMode="External"/><Relationship Id="rId9173" Type="http://schemas.openxmlformats.org/officeDocument/2006/relationships/hyperlink" Target="https://www.google.com/calendar/event?eid=MHBwOXQ1bWZlc3FyMGIxMGFtMWp2Nm5kZ2YgenphZXJvY2FsLmFtc3RlcmRhbXNlbDFAbQ&amp;ctz=Europe/Amsterdam" TargetMode="External"/><Relationship Id="rId12154" Type="http://schemas.openxmlformats.org/officeDocument/2006/relationships/hyperlink" Target="https://www.google.com/calendar/event?eid=MzYybzRxdGlvZm9iN2RhcHFqbWRqMW43am4gc3RvY2tob2xtLnN0YXJ0dXBldmVudGxpc3RAbQ&amp;ctz=Europe/Stockholm" TargetMode="External"/><Relationship Id="rId30379" Type="http://schemas.openxmlformats.org/officeDocument/2006/relationships/hyperlink" Target="https://www.google.com/calendar/event?eid=Xzc0cGo2YzlwNWtwajBlMWg2MHFqZWRpMGM1bzZpYmprZDVtbWFiamNmNCAwMm1za2hzdDk4b3F0ajhnYXZyY2E2dm5va0Bn&amp;ctz=Europe/Copenhagen" TargetMode="External"/><Relationship Id="rId532" Type="http://schemas.openxmlformats.org/officeDocument/2006/relationships/hyperlink" Target="https://www.google.com/calendar/event?eid=NW9zMTR2dmM4dXF0YjRlODBlNDBxamFhc2kgenphZXJvY2FsLm11bmljaHNlbDFAbQ&amp;ctz=Europe/Berlin" TargetMode="External"/><Relationship Id="rId2213" Type="http://schemas.openxmlformats.org/officeDocument/2006/relationships/hyperlink" Target="https://www.google.com/calendar/event?eid=MThhcmNvajVtOGtkM2k5aTE5NmFzcHJ1N3IgenphZXJvY2FsLnZpZW5uYXNlbDFAbQ&amp;ctz=Europe/Vienna" TargetMode="External"/><Relationship Id="rId5783" Type="http://schemas.openxmlformats.org/officeDocument/2006/relationships/hyperlink" Target="https://www.google.com/calendar/event?eid=MGE1bmYwNXZuNGhtOXY2YW9lMXZxNW9rMmsgenphZXJvY2FsLnp1cmljaHNlbDFAbQ&amp;ctz=Europe/Zurich" TargetMode="External"/><Relationship Id="rId15377" Type="http://schemas.openxmlformats.org/officeDocument/2006/relationships/hyperlink" Target="https://www.google.com/calendar/event?eid=MTlzbHMyYm0xMDBmazJxYTNlYnUzbW4xbDQgenphZXJvY2FsLmZyYW5rZnVydHNlbDFAbQ&amp;ctz=Europe/Berlin" TargetMode="External"/><Relationship Id="rId17826" Type="http://schemas.openxmlformats.org/officeDocument/2006/relationships/hyperlink" Target="https://www.google.com/calendar/event?eid=M3J0Mm51OGtnOW5jb3IzZDJxazhhNG1nMmsgenphZXJvY2FsLmxvbmRvbnNlbDFAbQ&amp;ctz=Europe/London" TargetMode="External"/><Relationship Id="rId22593" Type="http://schemas.openxmlformats.org/officeDocument/2006/relationships/hyperlink" Target="https://www.google.com/calendar/event?eid=NDZpajVrZ2tsZGE2dmFvYmttbTV0MTRtcWQgenphZXJvY2FsLm1hbmNoZXN0ZXJzZWwxQG0&amp;ctz=Europe/London" TargetMode="External"/><Relationship Id="rId5436" Type="http://schemas.openxmlformats.org/officeDocument/2006/relationships/hyperlink" Target="https://www.google.com/calendar/event?eid=Mmphb3IyajdhNGo2MDFwcHYyMDg3OXJzMGwgenphZXJvY2FsLnp1cmljaHNlbDFAbQ&amp;ctz=Europe/Zurich" TargetMode="External"/><Relationship Id="rId22246" Type="http://schemas.openxmlformats.org/officeDocument/2006/relationships/hyperlink" Target="https://www.google.com/calendar/event?eid=Xzc0cGo2YzlwNWtwajBlMWk2b3BqMmNhMGM1bzZpYmprZDVtbWFiamNmNCAzNGxyMGIwdGlyZHJhMW5wczdpOWtoOWU2OEBn&amp;ctz=Europe/London" TargetMode="External"/><Relationship Id="rId31911" Type="http://schemas.openxmlformats.org/officeDocument/2006/relationships/hyperlink" Target="https://www.google.com/calendar/event?eid=Nmo4NnFrc2ZsMHZybThnN29rbzM2c2l0cDcgenphZXJvY2FsLm1hZHJpZHNlbDFAbQ&amp;ctz=Europe/Madrid" TargetMode="External"/><Relationship Id="rId11987" Type="http://schemas.openxmlformats.org/officeDocument/2006/relationships/hyperlink" Target="https://www.google.com/calendar/event?eid=X2NscjZhcmprYnNwM2FjOWs2c28zZ2Q5bzgxbW1hcGJrZWxvMnNvcmZkayBzdG9ja2hvbG0uc3RhcnR1cGV2ZW50bGlzdEBt&amp;ctz=Europe/Stockholm" TargetMode="External"/><Relationship Id="rId27918" Type="http://schemas.openxmlformats.org/officeDocument/2006/relationships/hyperlink" Target="https://www.google.com/calendar/event?eid=NnZma3BlanVyYmRwamQyaGdnMDM5cmlxOWsgenphZXJvY2FsLnBhcmlzc2VsMUBt&amp;ctz=Europe/Paris" TargetMode="External"/><Relationship Id="rId8659" Type="http://schemas.openxmlformats.org/officeDocument/2006/relationships/hyperlink" Target="https://www.google.com/calendar/event?eid=N2hvYjlxOTdsM3Q1OHM2aXYwbjg1c2E1OWMgenphZXJvY2FsLmFtc3RlcmRhbXNlbDFAbQ&amp;ctz=Europe/Amsterdam" TargetMode="External"/><Relationship Id="rId14460" Type="http://schemas.openxmlformats.org/officeDocument/2006/relationships/hyperlink" Target="https://www.google.com/calendar/event?eid=Xzc0cGo2YzlwNWtwM2NlMWk2NHFqZWNpMGM1bzZpYmprZDVtbWFiamNmNCB6enplcm9jYWwuZnJhbmtmdXJ0c2VsMUBt&amp;ctz=Europe/Berlin" TargetMode="External"/><Relationship Id="rId25469" Type="http://schemas.openxmlformats.org/officeDocument/2006/relationships/hyperlink" Target="https://www.google.com/calendar/event?eid=NDNhdGw0NTBmYXRvaTdvZ2ZxbjQyanBuZDQgenphZXJvY2FsLmJlcmxpbnNlbDFAbQ&amp;ctz=Europe/Berlin" TargetMode="External"/><Relationship Id="rId32685" Type="http://schemas.openxmlformats.org/officeDocument/2006/relationships/hyperlink" Target="https://www.google.com/calendar/event?eid=MmU2MzJyOWYxMXEwY2Q1MXM3NGpqbDRsYXMgc2Vsb3BzZXUubHV4ZW1ib3VyZzFAbQ&amp;ctz=Europe/Luxembourg" TargetMode="External"/><Relationship Id="rId14113" Type="http://schemas.openxmlformats.org/officeDocument/2006/relationships/hyperlink" Target="https://www.google.com/calendar/event?eid=M25tazhqcWFxZ29qdXIzOHVpODFrYnVjdWggdGVsYXZpdi5zdGFydHVwZXZlbnRsaXN0QG0&amp;ctz=Asia/Jerusalem" TargetMode="External"/><Relationship Id="rId17683" Type="http://schemas.openxmlformats.org/officeDocument/2006/relationships/hyperlink" Target="https://www.google.com/calendar/event?eid=NmhpczJiN2tsajRkajBiY2UxYzRxNGNpMnAgenphZXJvY2FsLmxvbmRvbnNlbDFAbQ&amp;ctz=Europe/London" TargetMode="External"/><Relationship Id="rId32338" Type="http://schemas.openxmlformats.org/officeDocument/2006/relationships/hyperlink" Target="https://www.google.com/calendar/event?eid=MDF1ajVxYnRjNWdsbG00OXEybW9xaHRqcWUgenphZXJvY2FsLmx1eGVtYm91cmdzZWwxQG0&amp;ctz=Europe/Luxembourg" TargetMode="External"/><Relationship Id="rId2070" Type="http://schemas.openxmlformats.org/officeDocument/2006/relationships/hyperlink" Target="https://www.google.com/calendar/event?eid=MWx1djRkNjZkOThvbWNqOHZlazU4dGppbnMgenphZXJvY2FsLnZpZW5uYXNlbDFAbQ&amp;ctz=Europe/Vienna" TargetMode="External"/><Relationship Id="rId7742" Type="http://schemas.openxmlformats.org/officeDocument/2006/relationships/hyperlink" Target="https://www.google.com/calendar/event?eid=Xzc0cGo2YzlwNWtwajZkOWw3MHEzMmRhMGM1bzZpYmprZDVtbWFiamNmNCAwMWg3bHBwbmtpZDM2cDRuZHFtaXM2dTUzc0Bn&amp;ctz=Europe/Dublin" TargetMode="External"/><Relationship Id="rId17336" Type="http://schemas.openxmlformats.org/officeDocument/2006/relationships/hyperlink" Target="https://www.google.com/calendar/event?eid=Xzc0cGo2YzlwNWtwMzhkcGk2Z29qOGUyMGM1bzZpYmprZDVtbWFiamNmNCB6enplcm9jYWwubG9uZG9uc2VsMUBt&amp;ctz=Europe/London" TargetMode="External"/><Relationship Id="rId24552" Type="http://schemas.openxmlformats.org/officeDocument/2006/relationships/hyperlink" Target="https://www.google.com/calendar/event?eid=N2lxdWRmbTk5MjhnYTB1dm5waXFuMmlhOTkgenphZXJvY2FsLmJlcmxpbnNlbDFAbQ&amp;ctz=Europe/Berlin" TargetMode="External"/><Relationship Id="rId5293" Type="http://schemas.openxmlformats.org/officeDocument/2006/relationships/hyperlink" Target="https://www.google.com/calendar/event?eid=NHZ2aXI2NWh1dWhvN25jNGlwbWlndXVycXUgenphZXJvY2FsLnp1cmljaHNlbDFAbQ&amp;ctz=Europe/Zurich" TargetMode="External"/><Relationship Id="rId10723" Type="http://schemas.openxmlformats.org/officeDocument/2006/relationships/hyperlink" Target="https://www.google.com/calendar/event?eid=MzNxbjQ1OTJ1MWxkdHFhMTYzdW11am5hMTcgenphZXJvY2FsLnN0b2NraG9sbXNlbDFAbQ&amp;ctz=Europe/Stockholm" TargetMode="External"/><Relationship Id="rId24205" Type="http://schemas.openxmlformats.org/officeDocument/2006/relationships/hyperlink" Target="https://www.google.com/calendar/event?eid=Xzc0cGo2YzlwNWtwM2NlMWg2a3BqMmNxMGM1bzZpYmprZDVtbWFiamNmNCB6enplcm9jYWwuYmVybGluc2VsMUBt&amp;ctz=Europe/Berlin" TargetMode="External"/><Relationship Id="rId31421" Type="http://schemas.openxmlformats.org/officeDocument/2006/relationships/hyperlink" Target="https://www.google.com/calendar/event?eid=NDhmMDgxM2J0MW0yYjZkZmV2MWlzcGlkaG0genphZXJvY2FsLm1hZHJpZHNlbDFAbQ&amp;ctz=Europe/Madrid" TargetMode="External"/><Relationship Id="rId13946" Type="http://schemas.openxmlformats.org/officeDocument/2006/relationships/hyperlink" Target="https://www.google.com/calendar/event?eid=NjZmZ20wa2gxaW82aGJmcXVxbzczMXVzNnMgc2Vsb3BzeHMudGVsYXZpdjFAbQ&amp;ctz=Asia/Jerusalem" TargetMode="External"/><Relationship Id="rId27775" Type="http://schemas.openxmlformats.org/officeDocument/2006/relationships/hyperlink" Target="https://www.google.com/calendar/event?eid=Nm43Y3Y0dm1lZTNxZXJjNTFjN2pqbmZzMHIgenphZXJvY2FsLnBhcmlzc2VsMUBt&amp;ctz=Europe/Paris" TargetMode="External"/><Relationship Id="rId8169" Type="http://schemas.openxmlformats.org/officeDocument/2006/relationships/hyperlink" Target="https://www.google.com/calendar/event?eid=MXNocnZvY2hiNDdzNWl0dHRzM3BjMWNoM2kgenphZXJvY2FsLmFtc3RlcmRhbXNlbDFAbQ&amp;ctz=Europe/Amsterdam" TargetMode="External"/><Relationship Id="rId11497" Type="http://schemas.openxmlformats.org/officeDocument/2006/relationships/hyperlink" Target="https://www.google.com/calendar/event?eid=M2xndjY1aHNjcHNlNWt1ZW9wNHVjZDd0MXYgenphZXJvY2FsLnN0b2NraG9sbXNlbDFAbQ&amp;ctz=Europe/Stockholm" TargetMode="External"/><Relationship Id="rId20815" Type="http://schemas.openxmlformats.org/officeDocument/2006/relationships/hyperlink" Target="https://www.google.com/calendar/event?eid=NDFhYXFpcDN1aWpqODNzOXZjYjJtdDkxcGQgenphZXJvY2FsLmJydXNzZWxzc2VsMUBt&amp;ctz=Europe/Brussels" TargetMode="External"/><Relationship Id="rId27428" Type="http://schemas.openxmlformats.org/officeDocument/2006/relationships/hyperlink" Target="https://www.google.com/calendar/event?eid=NGQxMDRvZGo5am41aWQyMDcwbnBobzVibzMgenphZXJvY2FsLnBhcmlzc2VsMUBt&amp;ctz=Europe/Paris" TargetMode="External"/><Relationship Id="rId32195" Type="http://schemas.openxmlformats.org/officeDocument/2006/relationships/hyperlink" Target="https://www.google.com/calendar/event?eid=NG9nMWF2YmY3cjlyOTM2dmh0cTE5cjh0bzggenphZXJvY2FsLmx1eGVtYm91cmdzZWwxQG0&amp;ctz=Europe/Luxembourg" TargetMode="External"/><Relationship Id="rId1556" Type="http://schemas.openxmlformats.org/officeDocument/2006/relationships/hyperlink" Target="https://www.google.com/calendar/event?eid=Xzc0cGo2YzlwNWtwajZkOW42b3NqY2VhMGM1bzZpYmprZDVtbWFiamNmNCBxOHByb2dnaGQ2dDZlbjNrMDRyb29ncjkwMEBn&amp;ctz=Europe/Berlin" TargetMode="External"/><Relationship Id="rId19642" Type="http://schemas.openxmlformats.org/officeDocument/2006/relationships/hyperlink" Target="https://www.google.com/calendar/event?eid=MnRqNjhibXZiNG84dTU5Y2lpcXNjODEwMWYgc2Vsb3BzZXUubG9uZG9uMUBt&amp;ctz=Europe/London" TargetMode="External"/><Relationship Id="rId1209" Type="http://schemas.openxmlformats.org/officeDocument/2006/relationships/hyperlink" Target="https://www.google.com/calendar/event?eid=MTBwbTVhaDIzdGRnazdwcWk2MGg5MDljM20genphZXJvY2FsLm11bmljaHNlbDFAbQ&amp;ctz=Europe/Berlin" TargetMode="External"/><Relationship Id="rId4779" Type="http://schemas.openxmlformats.org/officeDocument/2006/relationships/hyperlink" Target="https://www.google.com/calendar/event?eid=Xzc0cGo2YzlwNWtwajBlMWo2MHIzYWRxMGM1bzZpYmprZDVtbWFiamNmNCBqOWV0dDZubmlma3UyMWhlM2Z0ZW1rdTc2a0Bn&amp;ctz=Europe/Zurich" TargetMode="External"/><Relationship Id="rId9701" Type="http://schemas.openxmlformats.org/officeDocument/2006/relationships/hyperlink" Target="https://www.google.com/calendar/event?eid=MDFkYXU4MzVhcTNtNXZzNGxlb3Zxc2M0YWsgYW1zdGVyZGFtLnN0YXJ0dXBldmVudGxpc3RAbQ&amp;ctz=Europe/Amsterdam" TargetMode="External"/><Relationship Id="rId10580" Type="http://schemas.openxmlformats.org/officeDocument/2006/relationships/hyperlink" Target="https://www.google.com/calendar/event?eid=NmhldmloOGt1bzV2ZGR1ZzBjdWk5dG9pZXIgenphZXJvY2FsLnN0b2NraG9sbXNlbDFAbQ&amp;ctz=Europe/Stockholm" TargetMode="External"/><Relationship Id="rId17193" Type="http://schemas.openxmlformats.org/officeDocument/2006/relationships/hyperlink" Target="https://www.google.com/calendar/event?eid=Xzc0cGo2YzlwNWtwajBlMWo2MHFqZWNhMGM1bzZpYmprZDVtbWFiamNmNCA3OGFoN2ptcWEydTJ0dnAxZzFuOW44aThnZ0Bn&amp;ctz=Europe/London" TargetMode="External"/><Relationship Id="rId21589" Type="http://schemas.openxmlformats.org/officeDocument/2006/relationships/hyperlink" Target="https://www.google.com/calendar/event?eid=Xzc0cGo2YzlwNWtwM2FjMW43MHIzaWMyMGM1bzZpYmprZDVtbWFiamNmNCB6enplcm9jYWwuYnJ1c3NlbHNzZWwxQG0&amp;ctz=Europe/Brussels" TargetMode="External"/><Relationship Id="rId26511" Type="http://schemas.openxmlformats.org/officeDocument/2006/relationships/hyperlink" Target="https://www.google.com/calendar/event?eid=NGR0NGw5dmgwY2puYW44YTlpMnB1b2loajEgcGFyaXMuc3RhcnR1cGV2ZW50bGlzdEBt&amp;ctz=Europe/Paris" TargetMode="External"/><Relationship Id="rId30907" Type="http://schemas.openxmlformats.org/officeDocument/2006/relationships/hyperlink" Target="https://www.google.com/calendar/event?eid=MTJlaGlrbTRxZ3A4djJjMGJzMWRnajhyZ2sgenphZXJvY2FsLm1hZHJpZHNlbDFAbQ&amp;ctz=Europe/Madrid" TargetMode="External"/><Relationship Id="rId7252" Type="http://schemas.openxmlformats.org/officeDocument/2006/relationships/hyperlink" Target="https://www.google.com/calendar/event?eid=Xzc0cGo2YzlwNWtwMzZkOWg2MG8zZ2UyMGM1bzZpYmprZDVtbWFiamNmNCB6enplcm9jYWwuZHVibGluc2VsMUBt&amp;ctz=Europe/Dublin" TargetMode="External"/><Relationship Id="rId10233" Type="http://schemas.openxmlformats.org/officeDocument/2006/relationships/hyperlink" Target="https://www.google.com/calendar/event?eid=N2F2a243ZWdxMWFnODNwa2kzNXJ1Njhibm4gc2Vsb3BzZXUuYW1zdGVyZGFtMUBt&amp;ctz=Europe/Amsterdam" TargetMode="External"/><Relationship Id="rId24062" Type="http://schemas.openxmlformats.org/officeDocument/2006/relationships/hyperlink" Target="https://www.google.com/calendar/event?eid=Xzc0cGo2YzlwNWtwMzZkaG02c3NqOGRhMGM1bzZpYmprZDVtbWFiamNmNCB6enplcm9jYWwuYmVybGluc2VsMUBt&amp;ctz=Europe/Berlin" TargetMode="External"/><Relationship Id="rId29734" Type="http://schemas.openxmlformats.org/officeDocument/2006/relationships/hyperlink" Target="https://www.google.com/calendar/event?eid=MjNjYWFycDVraXY0NnZlYTJzYmhnNmpvNGggenphZXJvY2FsLmNvcGVuaGFnZW5zZWwxQG0&amp;ctz=Europe/Copenhagen" TargetMode="External"/><Relationship Id="rId3862" Type="http://schemas.openxmlformats.org/officeDocument/2006/relationships/hyperlink" Target="https://www.google.com/calendar/event?eid=NWhuMWYzMDJnaDI4Mm9tMXU2MWc0NjVzN24genphZXJvY2FsLmJhcmNlbG9uYXNlbDFAbQ&amp;ctz=Europe/Madrid" TargetMode="External"/><Relationship Id="rId13456" Type="http://schemas.openxmlformats.org/officeDocument/2006/relationships/hyperlink" Target="https://www.google.com/calendar/event?eid=M2xmODg2Y3YydDJjY3JkNDFxaWQ4a2hxZTggenphZXJvY2FsLmxpc2JvbnNlbDFAbQ&amp;ctz=Europe/Lisbon" TargetMode="External"/><Relationship Id="rId15905" Type="http://schemas.openxmlformats.org/officeDocument/2006/relationships/hyperlink" Target="https://www.google.com/calendar/event?eid=Xzc0cGo2YzlwNWtwM2dlOWs3MHIzMGQyMGM1bzZpYmprZDVtbWFiamNmNCB6enplcm9jYWwub3Nsb3NlbDFAbQ&amp;ctz=Europe/Oslo" TargetMode="External"/><Relationship Id="rId27285" Type="http://schemas.openxmlformats.org/officeDocument/2006/relationships/hyperlink" Target="https://www.google.com/calendar/event?eid=MmlwMGNkam1pbGE2aXZrYnY3bmtpYjA3NGcgenphZXJvY2FsLnBhcmlzc2VsMUBt&amp;ctz=Europe/Paris" TargetMode="External"/><Relationship Id="rId3515" Type="http://schemas.openxmlformats.org/officeDocument/2006/relationships/hyperlink" Target="https://www.google.com/calendar/event?eid=N2Q2OGIxaWwwZ2thajdhbWZ1MDE3MnY5amggenphZXJvY2FsLmJhcmNlbG9uYXNlbDFAbQ&amp;ctz=Europe/Madrid" TargetMode="External"/><Relationship Id="rId13109" Type="http://schemas.openxmlformats.org/officeDocument/2006/relationships/hyperlink" Target="https://www.google.com/calendar/event?eid=M2xzNmZiM2l2OTdxMGpwbTltbzc0bXRjdmEgenphZXJvY2FsLmxpc2JvbnNlbDFAbQ&amp;ctz=Europe/Lisbon" TargetMode="External"/><Relationship Id="rId20325" Type="http://schemas.openxmlformats.org/officeDocument/2006/relationships/hyperlink" Target="https://www.google.com/calendar/event?eid=Xzc0cGo2YzlwNWtwajZkOWw2Y3IzYWMyMGM1bzZpYmprZDVtbWFiamNmNCA3OGFoN2ptcWEydTJ0dnAxZzFuOW44aThnZ0Bn&amp;ctz=Europe/London" TargetMode="External"/><Relationship Id="rId20672" Type="http://schemas.openxmlformats.org/officeDocument/2006/relationships/hyperlink" Target="https://www.google.com/calendar/event?eid=NjdsMm9hMTk5a2xiN2RwMmUxdnE3MGl2dGggenphZXJvY2FsLmJydXNzZWxzc2VsMUBt&amp;ctz=Europe/Brussels" TargetMode="External"/><Relationship Id="rId1066" Type="http://schemas.openxmlformats.org/officeDocument/2006/relationships/hyperlink" Target="https://www.google.com/calendar/event?eid=NzJuZmxvbjYxdnJhcXVnbmptN2hqMDJuY3Qgc2Vsb3BzZXUubXVuaWNoMUBt&amp;ctz=Europe/Berlin" TargetMode="External"/><Relationship Id="rId16679" Type="http://schemas.openxmlformats.org/officeDocument/2006/relationships/hyperlink" Target="https://www.google.com/calendar/event?eid=MWZzYm01cXZ1Y2xrMDZkMjhnZmUxcDUzcjkgenphZXJvY2FsLm9zbG9zZWwxQG0&amp;ctz=Europe/Oslo" TargetMode="External"/><Relationship Id="rId23895" Type="http://schemas.openxmlformats.org/officeDocument/2006/relationships/hyperlink" Target="https://www.google.com/calendar/event?eid=Nmhsa2x1b2hmcWU4ZmMwNHBtaXU2N20zdDAgenphZXJvY2FsLm1hbmNoZXN0ZXJzZWwxQG0&amp;ctz=Europe/London" TargetMode="External"/><Relationship Id="rId4289" Type="http://schemas.openxmlformats.org/officeDocument/2006/relationships/hyperlink" Target="https://www.google.com/calendar/event?eid=Xzc0cGo2YzlwNWtwM2NlMWk2a3EzMGNhMGM1bzZpYmprZDVtbWFiamNmNCB6enplcm9jYWwuYmFyY2Vsb25hc2VsMUBt&amp;ctz=Europe/Madrid" TargetMode="External"/><Relationship Id="rId6738" Type="http://schemas.openxmlformats.org/officeDocument/2006/relationships/hyperlink" Target="https://www.google.com/calendar/event?eid=Nmk0aG5hcW02OWhuaXRhdTc3YTBqaDViNzQgenphZXJvY2FsLmR1YmxpbnNlbDFAbQ&amp;ctz=Europe/Dublin" TargetMode="External"/><Relationship Id="rId19152" Type="http://schemas.openxmlformats.org/officeDocument/2006/relationships/hyperlink" Target="https://www.google.com/calendar/event?eid=NHNyNjNsOGhkN2puMDQwaHYxb2FoN25lMXMgenphZXJvY2FsLmxvbmRvbnNlbDFAbQ&amp;ctz=Europe/London" TargetMode="External"/><Relationship Id="rId21099" Type="http://schemas.openxmlformats.org/officeDocument/2006/relationships/hyperlink" Target="https://www.google.com/calendar/event?eid=NG8zaXR2OXQ5Z3Z1NWo4MjFyZnU1bnAxMmggenphZXJvY2FsLmJydXNzZWxzc2VsMUBt&amp;ctz=Europe/Brussels" TargetMode="External"/><Relationship Id="rId23548" Type="http://schemas.openxmlformats.org/officeDocument/2006/relationships/hyperlink" Target="https://www.google.com/calendar/event?eid=M2JuNTBkdmJ2ZHRucDdxbzhtajY0M3MxMDkgenphZXJvY2FsLm1hbmNoZXN0ZXJzZWwxQG0&amp;ctz=Europe/London" TargetMode="External"/><Relationship Id="rId30764" Type="http://schemas.openxmlformats.org/officeDocument/2006/relationships/hyperlink" Target="https://www.google.com/calendar/event?eid=NTNydDN0ZGE1dGVsbm9vcmI5dHM5ZGpmZHUgbWFkcmlkLnN0YXJ0dXBldmVudGxpc3RAbQ&amp;ctz=Europe/Madrid" TargetMode="External"/><Relationship Id="rId9211" Type="http://schemas.openxmlformats.org/officeDocument/2006/relationships/hyperlink" Target="https://www.google.com/calendar/event?eid=MTJsbTdocHByZnNqZ2doNzJhNmRtZDA4bWIgenphZXJvY2FsLmFtc3RlcmRhbXNlbDFAbQ&amp;ctz=Europe/Amsterdam" TargetMode="External"/><Relationship Id="rId10090" Type="http://schemas.openxmlformats.org/officeDocument/2006/relationships/hyperlink" Target="https://www.google.com/calendar/event?eid=MWNiZDVtMjUwaHN0bjc5aWtxMTE4N2V1cjYgc2Vsb3BzZXUuYW1zdGVyZGFtMUBt&amp;ctz=Europe/Amsterdam" TargetMode="External"/><Relationship Id="rId15762" Type="http://schemas.openxmlformats.org/officeDocument/2006/relationships/hyperlink" Target="https://www.google.com/calendar/event?eid=Xzc0cGo2YzlwNWtwMzhkcGk2MHNqYWVhMGM1bzZpYmprZDVtbWFiamNmNCB6enplcm9jYWwub3Nsb3NlbDFAbQ&amp;ctz=Europe/Oslo" TargetMode="External"/><Relationship Id="rId26021" Type="http://schemas.openxmlformats.org/officeDocument/2006/relationships/hyperlink" Target="https://www.google.com/calendar/event?eid=Xzc0cGo2YzlwNWtwajRkOWw2Y3MzMmNhMGM1bzZpYmprZDVtbWFiamNmNCA5dG8waG42cjFiczBkNWs3bjAwZGs4ZWtwY0Bn&amp;ctz=Europe/Berlin" TargetMode="External"/><Relationship Id="rId29591" Type="http://schemas.openxmlformats.org/officeDocument/2006/relationships/hyperlink" Target="https://www.google.com/calendar/event?eid=N3BjaXJ0Z3FpOGxhdmx1aGJpNWlpdjYxZjIgenphZXJvY2FsLmNvcGVuaGFnZW5zZWwxQG0&amp;ctz=Europe/Copenhagen" TargetMode="External"/><Relationship Id="rId30417" Type="http://schemas.openxmlformats.org/officeDocument/2006/relationships/hyperlink" Target="https://www.google.com/calendar/event?eid=Xzc0cGo2YzlwNWtwajRkOWw2Y3IzMmNhMGM1bzZpYmprZDVtbWFiamNmNCAwMm1za2hzdDk4b3F0ajhnYXZyY2E2dm5va0Bn&amp;ctz=Europe/Copenhagen" TargetMode="External"/><Relationship Id="rId5821" Type="http://schemas.openxmlformats.org/officeDocument/2006/relationships/hyperlink" Target="https://www.google.com/calendar/event?eid=NzY0Y2h1dmduaGRmMm42bDY3dmR2ZmY5YXEgenphZXJvY2FsLnp1cmljaHNlbDFAbQ&amp;ctz=Europe/Zurich" TargetMode="External"/><Relationship Id="rId15415" Type="http://schemas.openxmlformats.org/officeDocument/2006/relationships/hyperlink" Target="https://www.google.com/calendar/event?eid=MzU2M3RwMjA0dW0zc2h0cGIxbGdxcmNmMmMgenphZXJvY2FsLmZyYW5rZnVydHNlbDFAbQ&amp;ctz=Europe/Berlin" TargetMode="External"/><Relationship Id="rId22631" Type="http://schemas.openxmlformats.org/officeDocument/2006/relationships/hyperlink" Target="https://www.google.com/calendar/event?eid=Nmw0OWw4MWE5ZnI2MjVsczl2cTdpZDAyYnAgenphZXJvY2FsLm1hbmNoZXN0ZXJzZWwxQG0&amp;ctz=Europe/London" TargetMode="External"/><Relationship Id="rId29244" Type="http://schemas.openxmlformats.org/officeDocument/2006/relationships/hyperlink" Target="https://www.google.com/calendar/event?eid=NGR0cmRuY3M2azhpcW5udHFoMjdrMmw2cmogY29wZW5oYWdlbi5zdGFydHVwZXZlbnRsaXN0QG0&amp;ctz=Europe/Copenhagen" TargetMode="External"/><Relationship Id="rId3372" Type="http://schemas.openxmlformats.org/officeDocument/2006/relationships/hyperlink" Target="https://www.google.com/calendar/event?eid=Mmk1dm42MHM1aGZiN2k2bDRrbGpuZXNtNXAgenphZXJvY2FsLmJhcmNlbG9uYXNlbDFAbQ&amp;ctz=Europe/Madrid" TargetMode="External"/><Relationship Id="rId18985" Type="http://schemas.openxmlformats.org/officeDocument/2006/relationships/hyperlink" Target="https://www.google.com/calendar/event?eid=NWkzNDBlMTQ5bTNwcHQzaGRpc3ExMGFmbDUgenphZXJvY2FsLmxvbmRvbnNlbDFAbQ&amp;ctz=Europe/London" TargetMode="External"/><Relationship Id="rId20182" Type="http://schemas.openxmlformats.org/officeDocument/2006/relationships/hyperlink" Target="https://www.google.com/calendar/event?eid=Xzc0cGo2YzlwNWtwajZjMWg2b3EzaWRpMGM1bzZpYmprZDVtbWFiamNmNCA3OGFoN2ptcWEydTJ0dnAxZzFuOW44aThnZ0Bn&amp;ctz=Europe/London" TargetMode="External"/><Relationship Id="rId3025" Type="http://schemas.openxmlformats.org/officeDocument/2006/relationships/hyperlink" Target="https://www.google.com/calendar/event?eid=Xzc0cGo2YzlwNWtwajZkcGk2NHAzZ2RhMGM1bzZpYmprZDVtbWFiamNmNCBtZTZ2NXNybTd1dG1naXRyZHI2N3RlcXE3a0Bn&amp;ctz=Europe/Vienna" TargetMode="External"/><Relationship Id="rId6595" Type="http://schemas.openxmlformats.org/officeDocument/2006/relationships/hyperlink" Target="https://www.google.com/calendar/event?eid=M3VwZ29wbmhlcGJvbWxjbWk0MHJwbm8zMXUgenphZXJvY2FsLmR1YmxpbnNlbDFAbQ&amp;ctz=Europe/Dublin" TargetMode="External"/><Relationship Id="rId16189" Type="http://schemas.openxmlformats.org/officeDocument/2006/relationships/hyperlink" Target="https://www.google.com/calendar/event?eid=MGl2MDduNnAxc2Fha3V0YXFwMjd1aDJzZHUgenphZXJvY2FsLm9zbG9zZWwxQG0&amp;ctz=Europe/Oslo" TargetMode="External"/><Relationship Id="rId18638" Type="http://schemas.openxmlformats.org/officeDocument/2006/relationships/hyperlink" Target="https://www.google.com/calendar/event?eid=M2VwY2psNjU0cjh2amExYWd0Mm5za2VsZzEgenphZXJvY2FsLmxvbmRvbnNlbDFAbQ&amp;ctz=Europe/London" TargetMode="External"/><Relationship Id="rId25854" Type="http://schemas.openxmlformats.org/officeDocument/2006/relationships/hyperlink" Target="https://www.google.com/calendar/event?eid=MzZtdG5tbDY4MDgzMnNyczZqdnN2ZWxmOGYgenphZXJvY2FsLmJlcmxpbnNlbDFAbQ&amp;ctz=Europe/Berlin" TargetMode="External"/><Relationship Id="rId6248" Type="http://schemas.openxmlformats.org/officeDocument/2006/relationships/hyperlink" Target="https://www.google.com/calendar/event?eid=N2s5cTh0bWRpNGdib2oxc28wZWwzc2NvbmEgc2Vsb3BzZXUuenVyaWNoMUBt&amp;ctz=Europe/Zurich" TargetMode="External"/><Relationship Id="rId23058" Type="http://schemas.openxmlformats.org/officeDocument/2006/relationships/hyperlink" Target="https://www.google.com/calendar/event?eid=N2sybzcwYzZwNWs5bzdxcHJkcTUzamUycnQgenphZXJvY2FsLm1hbmNoZXN0ZXJzZWwxQG0&amp;ctz=Europe/London" TargetMode="External"/><Relationship Id="rId25507" Type="http://schemas.openxmlformats.org/officeDocument/2006/relationships/hyperlink" Target="https://www.google.com/calendar/event?eid=MGU0ZmpubDlpYzRhYTNnYmQ3ZXE3MWJxOWMgenphZXJvY2FsLmJlcmxpbnNlbDFAbQ&amp;ctz=Europe/Berlin" TargetMode="External"/><Relationship Id="rId30274" Type="http://schemas.openxmlformats.org/officeDocument/2006/relationships/hyperlink" Target="https://www.google.com/calendar/event?eid=MXNiZDY2bWNtb28yc21wOHJyZ3Z1NnI4ZmkgenphZXJvY2FsLmNvcGVuaGFnZW5zZWwxQG0&amp;ctz=Europe/Copenhagen" TargetMode="External"/><Relationship Id="rId32723" Type="http://schemas.openxmlformats.org/officeDocument/2006/relationships/hyperlink" Target="https://www.google.com/calendar/event?eid=MGl0bjh2aTlrbHFxZTRzbWRzamJ1cGZqcmsgenphZXJvY2FsLmhhbWJ1cmdzZWwxQG0&amp;ctz=Europe/Berlin" TargetMode="External"/><Relationship Id="rId12799" Type="http://schemas.openxmlformats.org/officeDocument/2006/relationships/hyperlink" Target="https://www.google.com/calendar/event?eid=Xzc0cGo2YzlwNWtwM2NlMWo2a3AzMmNxMGM1bzZpYmprZDVtbWFiamNmNCB6enplcm9jYWwubGlzYm9uc2VsMUBt&amp;ctz=Europe/Lisbon" TargetMode="External"/><Relationship Id="rId17721" Type="http://schemas.openxmlformats.org/officeDocument/2006/relationships/hyperlink" Target="https://www.google.com/calendar/event?eid=NGZzbm02Y2dvaGZhb2RxbXZ2a2E3Y3A5OGYgenphZXJvY2FsLmxvbmRvbnNlbDFAbQ&amp;ctz=Europe/London" TargetMode="External"/><Relationship Id="rId2858" Type="http://schemas.openxmlformats.org/officeDocument/2006/relationships/hyperlink" Target="https://www.google.com/calendar/event?eid=Xzc0cGo2YzlwNWtwajZjMWs2Y3AzYWNxMGM1bzZpYmprZDVtbWFiamNmNCBtZTZ2NXNybTd1dG1naXRyZHI2N3RlcXE3a0Bn&amp;ctz=Europe/Vienna" TargetMode="External"/><Relationship Id="rId15272" Type="http://schemas.openxmlformats.org/officeDocument/2006/relationships/hyperlink" Target="https://www.google.com/calendar/event?eid=NGlwMms4bHR0dDl1amo5cHEzM2R0bGFlNzkgc2Vsb3BzZXUuZnJhbmtmdXJ0MUBt&amp;ctz=Europe/Berlin" TargetMode="External"/><Relationship Id="rId5331" Type="http://schemas.openxmlformats.org/officeDocument/2006/relationships/hyperlink" Target="https://www.google.com/calendar/event?eid=NGx2NmJsdjg3dnQyaWNvNHZwYmdkYWUyYWEgenphZXJvY2FsLnp1cmljaHNlbDFAbQ&amp;ctz=Europe/Zurich" TargetMode="External"/><Relationship Id="rId18495" Type="http://schemas.openxmlformats.org/officeDocument/2006/relationships/hyperlink" Target="https://www.google.com/calendar/event?eid=MTZpbWJwZjJjZWd2b2sxcGIxb2ZqOGFka2kgenphZXJvY2FsLmxvbmRvbnNlbDFAbQ&amp;ctz=Europe/London" TargetMode="External"/><Relationship Id="rId22141" Type="http://schemas.openxmlformats.org/officeDocument/2006/relationships/hyperlink" Target="https://www.google.com/calendar/event?eid=Xzc0cGo2YzlwNWtwajZkcG02MHMzNmRpMGM1bzZpYmprZDVtbWFiamNmNCBnNzMwcjEyaW5wZW1rNWhrbnJvZm1rMTNob0Bn&amp;ctz=Europe/Brussels" TargetMode="External"/><Relationship Id="rId27813" Type="http://schemas.openxmlformats.org/officeDocument/2006/relationships/hyperlink" Target="https://www.google.com/calendar/event?eid=MHRkaGVhcHE0Y3FwNzlkcWJnNDZtdGlxczEgenphZXJvY2FsLnBhcmlzc2VsMUBt&amp;ctz=Europe/Paris" TargetMode="External"/><Relationship Id="rId1941" Type="http://schemas.openxmlformats.org/officeDocument/2006/relationships/hyperlink" Target="https://www.google.com/calendar/event?eid=MHR0bnNsdTJkN20ycXFrN24xaGN2aDFnZzkgenphZXJvY2FsLnZpZW5uYXNlbDFAbQ&amp;ctz=Europe/Vienna" TargetMode="External"/><Relationship Id="rId8554" Type="http://schemas.openxmlformats.org/officeDocument/2006/relationships/hyperlink" Target="https://www.google.com/calendar/event?eid=MzRqZGwzMjB2YTUyMmswZzc1c3BxbW05ZmQgenphZXJvY2FsLmFtc3RlcmRhbXNlbDFAbQ&amp;ctz=Europe/Amsterdam" TargetMode="External"/><Relationship Id="rId11535" Type="http://schemas.openxmlformats.org/officeDocument/2006/relationships/hyperlink" Target="https://www.google.com/calendar/event?eid=MHBpa21zazRwaGRzN2J0YjFoNHI5MzByZDUgenphZXJvY2FsLnN0b2NraG9sbXNlbDFAbQ&amp;ctz=Europe/Stockholm" TargetMode="External"/><Relationship Id="rId11882" Type="http://schemas.openxmlformats.org/officeDocument/2006/relationships/hyperlink" Target="https://www.google.com/calendar/event?eid=Xzc0cGo2YzlwNWtwM2dlOWc3NHNqYWQyMGM1bzZpYmprZDVtbWFiamNmNCB6enplcm9jYWwuc3RvY2tob2xtc2VsMUBt&amp;ctz=Europe/Stockholm" TargetMode="External"/><Relationship Id="rId18148" Type="http://schemas.openxmlformats.org/officeDocument/2006/relationships/hyperlink" Target="https://www.google.com/calendar/event?eid=MzRhNHA4M2hwczVpZGtwM3NpdjF1b3Bwc3AgenphZXJvY2FsLmxvbmRvbnNlbDFAbQ&amp;ctz=Europe/London" TargetMode="External"/><Relationship Id="rId25364" Type="http://schemas.openxmlformats.org/officeDocument/2006/relationships/hyperlink" Target="https://www.google.com/calendar/event?eid=NmR1dTkzdm4ydWlxcnBtNDQ2bzAxc2xkNmUgenphZXJvY2FsLmJlcmxpbnNlbDFAbQ&amp;ctz=Europe/Berlin" TargetMode="External"/><Relationship Id="rId32580" Type="http://schemas.openxmlformats.org/officeDocument/2006/relationships/hyperlink" Target="https://www.google.com/calendar/event?eid=Xzc0cGo2YzlwNWtwajJkcGw3NHEzMmRpMGM1bzZpYmprZDVtbWFiamNmNCBqbzh1MmxhY2huMzdnbml1dmxjNnJoM3QyZ0Bn&amp;ctz=Europe/Luxembourg" TargetMode="External"/><Relationship Id="rId8207" Type="http://schemas.openxmlformats.org/officeDocument/2006/relationships/hyperlink" Target="https://www.google.com/calendar/event?eid=NDN0NmR1NmRtY2liODNsbzJkcmRoMnJkMjEgenphZXJvY2FsLmFtc3RlcmRhbXNlbDFAbQ&amp;ctz=Europe/Amsterdam" TargetMode="External"/><Relationship Id="rId25017" Type="http://schemas.openxmlformats.org/officeDocument/2006/relationships/hyperlink" Target="https://www.google.com/calendar/event?eid=M3ZyazNtaWJwczdxODNyNXA0cTkwdG1wdjkgenphZXJvY2FsLmJlcmxpbnNlbDFAbQ&amp;ctz=Europe/Berlin" TargetMode="External"/><Relationship Id="rId28587" Type="http://schemas.openxmlformats.org/officeDocument/2006/relationships/hyperlink" Target="https://www.google.com/calendar/event?eid=Xzc0cGo2YzlwNWtwajZjMWs3MG9qYWNxMGM1bzZpYmprZDVtbWFiamNmNCB0cWNqdmVsdWhuOXE3bjZua2dpdXYzYXY1a0Bn&amp;ctz=Europe/Paris" TargetMode="External"/><Relationship Id="rId32233" Type="http://schemas.openxmlformats.org/officeDocument/2006/relationships/hyperlink" Target="https://www.google.com/calendar/event?eid=M2lxbDEzN2ozYTRnNjA2NmVkc20zOXV1bXMgenphZXJvY2FsLmx1eGVtYm91cmdzZWwxQG0&amp;ctz=Europe/Luxembourg" TargetMode="External"/><Relationship Id="rId14758" Type="http://schemas.openxmlformats.org/officeDocument/2006/relationships/hyperlink" Target="https://www.google.com/calendar/event?eid=N2Rxa2MydnM1Mm0yYWx2ZWxpMTlzM3BmYnAgenphZXJvY2FsLmZyYW5rZnVydHNlbDFAbQ&amp;ctz=Europe/Berlin" TargetMode="External"/><Relationship Id="rId21974" Type="http://schemas.openxmlformats.org/officeDocument/2006/relationships/hyperlink" Target="https://www.google.com/calendar/event?eid=Xzc0cGo2YzlwNWtwajJjOW02c3JqOGNhMGM1bzZpYmprZDVtbWFiamNmNCBnNzMwcjEyaW5wZW1rNWhrbnJvZm1rMTNob0Bn&amp;ctz=Europe/Brussels" TargetMode="External"/><Relationship Id="rId687" Type="http://schemas.openxmlformats.org/officeDocument/2006/relationships/hyperlink" Target="https://www.google.com/calendar/event?eid=M2JvYWM3a2I4b3JucXJhcTEwbms3N2gyamEgenphZXJvY2FsLm11bmljaHNlbDFAbQ&amp;ctz=Europe/Berlin" TargetMode="External"/><Relationship Id="rId2368" Type="http://schemas.openxmlformats.org/officeDocument/2006/relationships/hyperlink" Target="https://www.google.com/calendar/event?eid=Xzc0cGo2YzlwNWtwM2FjMW42NG9qaWNhMGM1bzZpYmprZDVtbWFiamNmNCB6enplcm9jYWwudmllbm5hc2VsMUBt&amp;ctz=Europe/Vienna" TargetMode="External"/><Relationship Id="rId4817" Type="http://schemas.openxmlformats.org/officeDocument/2006/relationships/hyperlink" Target="https://www.google.com/calendar/event?eid=Xzc0cGo2YzlwNWtwajBlMWo2MHIzY2VhMGM1bzZpYmprZDVtbWFiamNmNCBqOWV0dDZubmlma3UyMWhlM2Z0ZW1rdTc2a0Bn&amp;ctz=Europe/Zurich" TargetMode="External"/><Relationship Id="rId17231" Type="http://schemas.openxmlformats.org/officeDocument/2006/relationships/hyperlink" Target="https://www.google.com/calendar/event?eid=Xzc0cGo2YzlwNWtwMzZkOWg2Y3AzYWMyMGM1bzZpYmprZDVtbWFiamNmNCB6enplcm9jYWwubG9uZG9uc2VsMUBt&amp;ctz=Europe/London" TargetMode="External"/><Relationship Id="rId21627" Type="http://schemas.openxmlformats.org/officeDocument/2006/relationships/hyperlink" Target="https://www.google.com/calendar/event?eid=Xzc0cGo2YzlwNWtwM2FjMW43MHIzYWRpMGM1bzZpYmprZDVtbWFiamNmNCB6enplcm9jYWwuYnJ1c3NlbHNzZWwxQG0&amp;ctz=Europe/Brussels" TargetMode="External"/><Relationship Id="rId13841" Type="http://schemas.openxmlformats.org/officeDocument/2006/relationships/hyperlink" Target="https://www.google.com/calendar/event?eid=NmtrbmU3ajN0dWhtMmMwZmUzdHRqN2FiamkgenphZXJvY2FsLmxpc2JvbnNlbDFAbQ&amp;ctz=Europe/Lisbon" TargetMode="External"/><Relationship Id="rId24100" Type="http://schemas.openxmlformats.org/officeDocument/2006/relationships/hyperlink" Target="https://www.google.com/calendar/event?eid=Xzc0cGo2YzlwNWtwMzZkOWg2a3FqMGRhMGM1bzZpYmprZDVtbWFiamNmNCB6enplcm9jYWwuYmVybGluc2VsMUBt&amp;ctz=Europe/Berlin" TargetMode="External"/><Relationship Id="rId27670" Type="http://schemas.openxmlformats.org/officeDocument/2006/relationships/hyperlink" Target="https://www.google.com/calendar/event?eid=MDFtZXA4dTZyZ2IxdmtyaDJvamFodDhwaDAgenphZXJvY2FsLnBhcmlzc2VsMUBt&amp;ctz=Europe/Paris" TargetMode="External"/><Relationship Id="rId3900" Type="http://schemas.openxmlformats.org/officeDocument/2006/relationships/hyperlink" Target="https://www.google.com/calendar/event?eid=N2kyNXQ3bXFxcWs3bGdhdDZxcW1wazUxc2ogenphZXJvY2FsLmJhcmNlbG9uYXNlbDFAbQ&amp;ctz=Europe/Madrid" TargetMode="External"/><Relationship Id="rId11392" Type="http://schemas.openxmlformats.org/officeDocument/2006/relationships/hyperlink" Target="https://www.google.com/calendar/event?eid=NmdvMGdvdjNvM2phdGtqbmtoNG02OG0xZ2sgenphZXJvY2FsLnN0b2NraG9sbXNlbDFAbQ&amp;ctz=Europe/Stockholm" TargetMode="External"/><Relationship Id="rId20710" Type="http://schemas.openxmlformats.org/officeDocument/2006/relationships/hyperlink" Target="https://www.google.com/calendar/event?eid=MG9vZ3RoazAxbDg1aDNwMm1xaGtmM3U1cm0genphZXJvY2FsLmJydXNzZWxzc2VsMUBt&amp;ctz=Europe/Brussels" TargetMode="External"/><Relationship Id="rId27323" Type="http://schemas.openxmlformats.org/officeDocument/2006/relationships/hyperlink" Target="https://www.google.com/calendar/event?eid=MnJ1bDVwM203YmMwZGlhZ3JuanZiaWJnOGsgenphZXJvY2FsLnBhcmlzc2VsMUBt&amp;ctz=Europe/Paris" TargetMode="External"/><Relationship Id="rId31719" Type="http://schemas.openxmlformats.org/officeDocument/2006/relationships/hyperlink" Target="https://www.google.com/calendar/event?eid=Xzc0cGo2YzlwNWtwajJkcGw3NHEzMGRhMGM1bzZpYmprZDVtbWFiamNmNCB0c2U5amhyaWEwbTBrMzhtOWxtOTVyZzE3Y0Bn&amp;ctz=Europe/Madrid" TargetMode="External"/><Relationship Id="rId1451" Type="http://schemas.openxmlformats.org/officeDocument/2006/relationships/hyperlink" Target="https://www.google.com/calendar/event?eid=Xzc0cGo2YzlwNWtwajZjMWs2Y29qMmRpMGM1bzZpYmprZDVtbWFiamNmNCBxOHByb2dnaGQ2dDZlbjNrMDRyb29ncjkwMEBn&amp;ctz=Europe/Berlin" TargetMode="External"/><Relationship Id="rId8064" Type="http://schemas.openxmlformats.org/officeDocument/2006/relationships/hyperlink" Target="https://www.google.com/calendar/event?eid=NG9lb2lidjdnZnA4aXFzZ2UxaWNwaWQ0bzQgenphZXJvY2FsLmFtc3RlcmRhbXNlbDFAbQ&amp;ctz=Europe/Amsterdam" TargetMode="External"/><Relationship Id="rId11045" Type="http://schemas.openxmlformats.org/officeDocument/2006/relationships/hyperlink" Target="https://www.google.com/calendar/event?eid=MTloMmFmNW4zYTcwYjhsbmE0M2xvNzc4dGYgenphZXJvY2FsLnN0b2NraG9sbXNlbDFAbQ&amp;ctz=Europe/Stockholm" TargetMode="External"/><Relationship Id="rId32090" Type="http://schemas.openxmlformats.org/officeDocument/2006/relationships/hyperlink" Target="https://www.google.com/calendar/event?eid=NzBvN2EzZzFpa2xuaWs0bnFmdG84c29qMGQgenphZXJvY2FsLmx1eGVtYm91cmdzZWwxQG0&amp;ctz=Europe/Luxembourg" TargetMode="External"/><Relationship Id="rId1104" Type="http://schemas.openxmlformats.org/officeDocument/2006/relationships/hyperlink" Target="https://www.google.com/calendar/event?eid=NjNxMW1sbzhqaDd2MHEza20xNDljMmM2Nzkgc2Vsb3BzZXUubXVuaWNoMUBt&amp;ctz=Europe/Berlin" TargetMode="External"/><Relationship Id="rId4674" Type="http://schemas.openxmlformats.org/officeDocument/2006/relationships/hyperlink" Target="https://www.google.com/calendar/event?eid=Xzc0cGo2YzlwNWtwajZkcG42a3AzNmNxMGM1bzZpYmprZDVtbWFiamNmNCBuYnZxamoyaTlhZTZwaDdsanM1YWUydWxzY0Bn&amp;ctz=Europe/Madrid" TargetMode="External"/><Relationship Id="rId14268" Type="http://schemas.openxmlformats.org/officeDocument/2006/relationships/hyperlink" Target="https://www.google.com/calendar/event?eid=MDI4djEyZHFrcDBxNTNoMGFvdTczdDQ0Mzcgc2Vsb3BzeHMudGVsYXZpdjFAbQ&amp;ctz=Asia/Jerusalem" TargetMode="External"/><Relationship Id="rId16717" Type="http://schemas.openxmlformats.org/officeDocument/2006/relationships/hyperlink" Target="https://www.google.com/calendar/event?eid=NjloN2RxZzduOWlxc2NqcTdnYmFoZ2YzMWogbG9uZG9uLnN0YXJ0dXBldmVudGxpc3RAbQ&amp;ctz=Europe/London" TargetMode="External"/><Relationship Id="rId21484" Type="http://schemas.openxmlformats.org/officeDocument/2006/relationships/hyperlink" Target="https://www.google.com/calendar/event?eid=Xzc0cGo2YzlwNWtwajBlMWc3NHIzNGRxMGM1bzZpYmprZDVtbWFiamNmNCBnNzMwcjEyaW5wZW1rNWhrbnJvZm1rMTNob0Bn&amp;ctz=Europe/Brussels" TargetMode="External"/><Relationship Id="rId23933" Type="http://schemas.openxmlformats.org/officeDocument/2006/relationships/hyperlink" Target="https://www.google.com/calendar/event?eid=NW5vcnBkdTZqamM1bHN1ZmE5ZjI3NzJyc2MgenphZXJvY2FsLm1hbmNoZXN0ZXJzZWwxQG0&amp;ctz=Europe/London" TargetMode="External"/><Relationship Id="rId28097" Type="http://schemas.openxmlformats.org/officeDocument/2006/relationships/hyperlink" Target="https://www.google.com/calendar/event?eid=NmYxNDkxZzJrdXFqc3NnNTUzZmgza2E2aDEgenphZXJvY2FsLnBhcmlzc2VsMUBt&amp;ctz=Europe/Paris" TargetMode="External"/><Relationship Id="rId4327" Type="http://schemas.openxmlformats.org/officeDocument/2006/relationships/hyperlink" Target="https://www.google.com/calendar/event?eid=Xzc0cGo2YzlwNWtwM2dlOW42Z3MzZ2MyMGM1bzZpYmprZDVtbWFiamNmNCB6enplcm9jYWwuYmFyY2Vsb25hc2VsMUBt&amp;ctz=Europe/Madrid" TargetMode="External"/><Relationship Id="rId21137" Type="http://schemas.openxmlformats.org/officeDocument/2006/relationships/hyperlink" Target="https://www.google.com/calendar/event?eid=MW9jbnQ1dG5tc25haGU1cTlvY2MwY3RrZWogenphZXJvY2FsLmJydXNzZWxzc2VsMUBt&amp;ctz=Europe/Brussels" TargetMode="External"/><Relationship Id="rId30802" Type="http://schemas.openxmlformats.org/officeDocument/2006/relationships/hyperlink" Target="https://www.google.com/calendar/event?eid=M2Fsb3M0OGdzdjhjMmFsYXBvZ3I2ZHMwdHYgbWFkcmlkLnN0YXJ0dXBldmVudGxpc3RAbQ&amp;ctz=Europe/Madrid" TargetMode="External"/><Relationship Id="rId197" Type="http://schemas.openxmlformats.org/officeDocument/2006/relationships/hyperlink" Target="https://www.google.com/calendar/event?eid=MGttbHY1OGxudGpqbGFsa21rMHNrOWtmdWMgenphZXJvY2FsLm11bmljaHNlbDFAbQ&amp;ctz=Europe/Berlin" TargetMode="External"/><Relationship Id="rId7897" Type="http://schemas.openxmlformats.org/officeDocument/2006/relationships/hyperlink" Target="https://www.google.com/calendar/event?eid=Xzc0cGo2YzlwNWtwM2NlMWg2Z3EzaWUyMGM1bzZpYmprZDVtbWFiamNmNCB6enplcm9jYWwuYW1zdGVyZGFtc2VsMUBt&amp;ctz=Europe/Amsterdam" TargetMode="External"/><Relationship Id="rId10878" Type="http://schemas.openxmlformats.org/officeDocument/2006/relationships/hyperlink" Target="https://www.google.com/calendar/event?eid=MzkyYW9jcDQ5cWcyODd0NTI5MGc0bjNhc3QgenphZXJvY2FsLnN0b2NraG9sbXNlbDFAbQ&amp;ctz=Europe/Stockholm" TargetMode="External"/><Relationship Id="rId15800" Type="http://schemas.openxmlformats.org/officeDocument/2006/relationships/hyperlink" Target="https://www.google.com/calendar/event?eid=Xzc0cGo2YzlwNWtwM2NlMWg2NHAzY2NpMGM1bzZpYmprZDVtbWFiamNmNCB6enplcm9jYWwub3Nsb3NlbDFAbQ&amp;ctz=Europe/Oslo" TargetMode="External"/><Relationship Id="rId26809" Type="http://schemas.openxmlformats.org/officeDocument/2006/relationships/hyperlink" Target="https://www.google.com/calendar/event?eid=MDRsam8ybWVxbWdxazMwZzd0MjlvMmRxbHMgenphZXJvY2FsLnBhcmlzc2VsMUBt&amp;ctz=Europe/Paris" TargetMode="External"/><Relationship Id="rId13351" Type="http://schemas.openxmlformats.org/officeDocument/2006/relationships/hyperlink" Target="https://www.google.com/calendar/event?eid=NnZsZ2lodmtuN2Fmam9tc21mc2tqbTdhYjYgenphZXJvY2FsLmxpc2JvbnNlbDFAbQ&amp;ctz=Europe/Lisbon" TargetMode="External"/><Relationship Id="rId27180" Type="http://schemas.openxmlformats.org/officeDocument/2006/relationships/hyperlink" Target="https://www.google.com/calendar/event?eid=NmNwaXA3OWo4bTVidTA1MGRiYWw2bHJtMjQgenphZXJvY2FsLnBhcmlzc2VsMUBt&amp;ctz=Europe/Paris" TargetMode="External"/><Relationship Id="rId31576" Type="http://schemas.openxmlformats.org/officeDocument/2006/relationships/hyperlink" Target="https://www.google.com/calendar/event?eid=Xzc0cGo2YzlwNWtwM2NlMWo2NHIzNmNpMGM1bzZpYmprZDVtbWFiamNmNCB6enplcm9jYWwubWFkcmlkc2VsMUBt&amp;ctz=Europe/Madrid" TargetMode="External"/><Relationship Id="rId3410" Type="http://schemas.openxmlformats.org/officeDocument/2006/relationships/hyperlink" Target="https://www.google.com/calendar/event?eid=N2dza2kwczVqM2c3OWxiNDN0MGNvZjFpaTAgenphZXJvY2FsLmJhcmNlbG9uYXNlbDFAbQ&amp;ctz=Europe/Madrid" TargetMode="External"/><Relationship Id="rId6980" Type="http://schemas.openxmlformats.org/officeDocument/2006/relationships/hyperlink" Target="https://www.google.com/calendar/event?eid=MWMyaG00bzZkbGYzdW5odWJ1Nml1a29nMjEgenphZXJvY2FsLmR1YmxpbnNlbDFAbQ&amp;ctz=Europe/Dublin" TargetMode="External"/><Relationship Id="rId13004" Type="http://schemas.openxmlformats.org/officeDocument/2006/relationships/hyperlink" Target="https://www.google.com/calendar/event?eid=Xzc0cGo2YzlwNWtwajBlMWc3NHJqMmNxMGM1bzZpYmprZDVtbWFiamNmNCBvaWNscWhnbmYwODU5ZHF0dDdtbXZpNGIxc0Bn&amp;ctz=Europe/Lisbon" TargetMode="External"/><Relationship Id="rId16574" Type="http://schemas.openxmlformats.org/officeDocument/2006/relationships/hyperlink" Target="https://www.google.com/calendar/event?eid=MXJya3BnZmVydjJnZXR1NWxla3VvZXBzZm4gc2Vsb3BzZXUub3NsbzFAbQ&amp;ctz=Europe/Oslo" TargetMode="External"/><Relationship Id="rId20220" Type="http://schemas.openxmlformats.org/officeDocument/2006/relationships/hyperlink" Target="https://www.google.com/calendar/event?eid=Xzc0cGo2YzlwNWtwajZjMWk2MHJqNmNxMGM1bzZpYmprZDVtbWFiamNmNCA3OGFoN2ptcWEydTJ0dnAxZzFuOW44aThnZ0Bn&amp;ctz=Europe/London" TargetMode="External"/><Relationship Id="rId23790" Type="http://schemas.openxmlformats.org/officeDocument/2006/relationships/hyperlink" Target="https://www.google.com/calendar/event?eid=Xzc0cGo2YzlwNWtwajZkOWw3MHBqZ2RhMGM1bzZpYmprZDVtbWFiamNmNCAzNGxyMGIwdGlyZHJhMW5wczdpOWtoOWU2OEBn&amp;ctz=Europe/London" TargetMode="External"/><Relationship Id="rId31229" Type="http://schemas.openxmlformats.org/officeDocument/2006/relationships/hyperlink" Target="https://www.google.com/calendar/event?eid=MHNjb2V2czZxaW9oZml1ajJlcjRldXJ0dGkgenphZXJvY2FsLm1hZHJpZHNlbDFAbQ&amp;ctz=Europe/Madrid" TargetMode="External"/><Relationship Id="rId6633" Type="http://schemas.openxmlformats.org/officeDocument/2006/relationships/hyperlink" Target="https://www.google.com/calendar/event?eid=MGU2dHE2YjBjcmlnazVqbjlzamY0YjhjZ3UgenphZXJvY2FsLmR1YmxpbnNlbDFAbQ&amp;ctz=Europe/Dublin" TargetMode="External"/><Relationship Id="rId16227" Type="http://schemas.openxmlformats.org/officeDocument/2006/relationships/hyperlink" Target="https://www.google.com/calendar/event?eid=NG02am5jOHFnazNlYnJtdHVhczFhNGMyOTUgenphZXJvY2FsLm9zbG9zZWwxQG0&amp;ctz=Europe/Oslo" TargetMode="External"/><Relationship Id="rId19797" Type="http://schemas.openxmlformats.org/officeDocument/2006/relationships/hyperlink" Target="https://www.google.com/calendar/event?eid=Xzc0cGo2YzlwNWtwajJjOW83NHFqY2RhMGM1bzZpYmprZDVtbWFiamNmNCA3OGFoN2ptcWEydTJ0dnAxZzFuOW44aThnZ0Bn&amp;ctz=Europe/London" TargetMode="External"/><Relationship Id="rId23443" Type="http://schemas.openxmlformats.org/officeDocument/2006/relationships/hyperlink" Target="https://www.google.com/calendar/event?eid=MTduanFuczNxaXNlMzJldm5jZjJ1MTNkaG4genphZXJvY2FsLm1hbmNoZXN0ZXJzZWwxQG0&amp;ctz=Europe/London" TargetMode="External"/><Relationship Id="rId4184" Type="http://schemas.openxmlformats.org/officeDocument/2006/relationships/hyperlink" Target="https://www.google.com/calendar/event?eid=Xzc0cGo2YzlwNWtwMzZkOWg2OHMzY2UyMGM1bzZpYmprZDVtbWFiamNmNCB6enplcm9jYWwuYmFyY2Vsb25hc2VsMUBt&amp;ctz=Europe/Madrid" TargetMode="External"/><Relationship Id="rId9856" Type="http://schemas.openxmlformats.org/officeDocument/2006/relationships/hyperlink" Target="https://www.google.com/calendar/event?eid=Xzc0cGo2YzlwNWtwajBjOW82Y28zYWUyMGM1bzZpYmprZDVtbWFiamNmNCBxYXVwb2YyMmludHQwb25haGJ2amVmcTU0c0Bn&amp;ctz=Europe/Amsterdam" TargetMode="External"/><Relationship Id="rId26666" Type="http://schemas.openxmlformats.org/officeDocument/2006/relationships/hyperlink" Target="https://www.google.com/calendar/event?eid=NnU4YzQwMXJuY2xtdTNzbzJhM2Q0dW5ub3UgcGFyaXMuc3RhcnR1cGV2ZW50bGlzdEBt&amp;ctz=Europe/Paris" TargetMode="External"/><Relationship Id="rId30312" Type="http://schemas.openxmlformats.org/officeDocument/2006/relationships/hyperlink" Target="https://www.google.com/calendar/event?eid=M2FicG04ZjlqYWsxdDJtb2pqcXBoZ2Y4YzggenphZXJvY2FsLmNvcGVuaGFnZW5zZWwxQG0&amp;ctz=Europe/Copenhagen" TargetMode="External"/><Relationship Id="rId9509" Type="http://schemas.openxmlformats.org/officeDocument/2006/relationships/hyperlink" Target="https://www.google.com/calendar/event?eid=X2NscjZhcmprYnNwM2FkMW43NHMzMmRwbDgxbW1hcGJrZWxvMnNvcmZkayBhbXN0ZXJkYW0uc3RhcnR1cGV2ZW50bGlzdEBt&amp;ctz=Europe/Amsterdam" TargetMode="External"/><Relationship Id="rId12837" Type="http://schemas.openxmlformats.org/officeDocument/2006/relationships/hyperlink" Target="https://www.google.com/calendar/event?eid=Xzc0cGo2YzlwNWtwM2NlMWo2a3AzY2NpMGM1bzZpYmprZDVtbWFiamNmNCB6enplcm9jYWwubGlzYm9uc2VsMUBt&amp;ctz=Europe/Lisbon" TargetMode="External"/><Relationship Id="rId26319" Type="http://schemas.openxmlformats.org/officeDocument/2006/relationships/hyperlink" Target="https://www.google.com/calendar/event?eid=Xzc0cGo2YzlwNWtwajBkMW02c29qaWQyMGM1bzZpYmprZDVtbWFiamNmNCBrZ3A2bjBnZDA5YmMyODFkOTFpa2Q5azJjOEBn&amp;ctz=Europe/Paris" TargetMode="External"/><Relationship Id="rId10388" Type="http://schemas.openxmlformats.org/officeDocument/2006/relationships/hyperlink" Target="https://www.google.com/calendar/event?eid=Xzc0cGo2YzlwNWtwajZjMWg2OG8zaWQyMGM1bzZpYmprZDVtbWFiamNmNCBxYXVwb2YyMmludHQwb25haGJ2amVmcTU0c0Bn&amp;ctz=Europe/Amsterdam" TargetMode="External"/><Relationship Id="rId15310" Type="http://schemas.openxmlformats.org/officeDocument/2006/relationships/hyperlink" Target="https://www.google.com/calendar/event?eid=MWtwbTV0cTdzcGdlc2tpNzlpanN1YjNhamcgc2Vsb3BzZXUuZnJhbmtmdXJ0MUBt&amp;ctz=Europe/Berlin" TargetMode="External"/><Relationship Id="rId18880" Type="http://schemas.openxmlformats.org/officeDocument/2006/relationships/hyperlink" Target="https://www.google.com/calendar/event?eid=MnZha3Vzdm5vNWtlbzY3bjVyNWEza2JjbzAgenphZXJvY2FsLmxvbmRvbnNlbDFAbQ&amp;ctz=Europe/London" TargetMode="External"/><Relationship Id="rId29889" Type="http://schemas.openxmlformats.org/officeDocument/2006/relationships/hyperlink" Target="https://www.google.com/calendar/event?eid=N2lncHNpb2VvYnRoMmpwYWUyMjFhZWwyYmMgenphZXJvY2FsLmNvcGVuaGFnZW5zZWwxQG0&amp;ctz=Europe/Copenhagen" TargetMode="External"/><Relationship Id="rId31086" Type="http://schemas.openxmlformats.org/officeDocument/2006/relationships/hyperlink" Target="https://www.google.com/calendar/event?eid=Mmsxdjdja3E2cGhzZTNia3JyaDhmZGdqMjAgenphZXJvY2FsLm1hZHJpZHNlbDFAbQ&amp;ctz=Europe/Madrid" TargetMode="External"/><Relationship Id="rId11920" Type="http://schemas.openxmlformats.org/officeDocument/2006/relationships/hyperlink" Target="https://www.google.com/calendar/event?eid=Xzc0cGo2YzlwNWtwM2dlOWc3NHNqaWVhMGM1bzZpYmprZDVtbWFiamNmNCB6enplcm9jYWwuc3RvY2tob2xtc2VsMUBt&amp;ctz=Europe/Stockholm" TargetMode="External"/><Relationship Id="rId18533" Type="http://schemas.openxmlformats.org/officeDocument/2006/relationships/hyperlink" Target="https://www.google.com/calendar/event?eid=NHRob2oxY2pzcnQzdDJpYm1jNDlpcmp1bDkgenphZXJvY2FsLmxvbmRvbnNlbDFAbQ&amp;ctz=Europe/London" TargetMode="External"/><Relationship Id="rId22929" Type="http://schemas.openxmlformats.org/officeDocument/2006/relationships/hyperlink" Target="https://www.google.com/calendar/event?eid=NmRyNG10OGU5YWszMDI3bWQ2YWU5OTVna2UgenphZXJvY2FsLm1hbmNoZXN0ZXJzZWwxQG0&amp;ctz=Europe/London" TargetMode="External"/><Relationship Id="rId6490" Type="http://schemas.openxmlformats.org/officeDocument/2006/relationships/hyperlink" Target="https://www.google.com/calendar/event?eid=MzJ1NzZnbzQyYWxmcThwMXE3OXFsYnY2M2wgenphZXJvY2FsLmR1YmxpbnNlbDFAbQ&amp;ctz=Europe/Dublin" TargetMode="External"/><Relationship Id="rId16084" Type="http://schemas.openxmlformats.org/officeDocument/2006/relationships/hyperlink" Target="https://www.google.com/calendar/event?eid=NW9lNXNuM2gwdHY1OTZodTVhMmF0cjlzcXEgenphZXJvY2FsLm9zbG9zZWwxQG0&amp;ctz=Europe/Oslo" TargetMode="External"/><Relationship Id="rId25402" Type="http://schemas.openxmlformats.org/officeDocument/2006/relationships/hyperlink" Target="https://www.google.com/calendar/event?eid=N3RhdG4yanRsbW84YjAxOTc1amplZnUwdnAgenphZXJvY2FsLmJlcmxpbnNlbDFAbQ&amp;ctz=Europe/Berlin" TargetMode="External"/><Relationship Id="rId28972" Type="http://schemas.openxmlformats.org/officeDocument/2006/relationships/hyperlink" Target="https://www.google.com/calendar/event?eid=NGltdWNydWE4Y2xpcHFyZW5yZm8xdWxwZ2wgenphZXJvY2FsLnBhcmlzc2VsMUBt&amp;ctz=Europe/Paris" TargetMode="External"/><Relationship Id="rId6143" Type="http://schemas.openxmlformats.org/officeDocument/2006/relationships/hyperlink" Target="https://www.google.com/calendar/event?eid=NnBkYnQ3OXZuNTQ1bDllYzRwOXMxOGJvN2ogc2Vsb3BzZXUuenVyaWNoMUBt&amp;ctz=Europe/Zurich" TargetMode="External"/><Relationship Id="rId12694" Type="http://schemas.openxmlformats.org/officeDocument/2006/relationships/hyperlink" Target="https://www.google.com/calendar/event?eid=Xzc0cGo2YzlwNWtwMzZkOWg2Y3BqNmMyMGM1bzZpYmprZDVtbWFiamNmNCB6enplcm9jYWwubGlzYm9uc2VsMUBt&amp;ctz=Europe/Lisbon" TargetMode="External"/><Relationship Id="rId28625" Type="http://schemas.openxmlformats.org/officeDocument/2006/relationships/hyperlink" Target="https://www.google.com/calendar/event?eid=Xzc0cGo2YzlwNWtwajZjMWs3MG9qYWRpMGM1bzZpYmprZDVtbWFiamNmNCB0cWNqdmVsdWhuOXE3bjZua2dpdXYzYXY1a0Bn&amp;ctz=Europe/Paris" TargetMode="External"/><Relationship Id="rId2753" Type="http://schemas.openxmlformats.org/officeDocument/2006/relationships/hyperlink" Target="https://www.google.com/calendar/event?eid=Xzc0cGo2YzlwNWtwajJkcG82MHEzNGVhMGM1bzZpYmprZDVtbWFiamNmNCBtZTZ2NXNybTd1dG1naXRyZHI2N3RlcXE3a0Bn&amp;ctz=Europe/Vienna" TargetMode="External"/><Relationship Id="rId9366" Type="http://schemas.openxmlformats.org/officeDocument/2006/relationships/hyperlink" Target="https://www.google.com/calendar/event?eid=X2NscjZhcmprYnR0Njh0cmlmOW83aXUzY2M5bTY2ZzNkY2xpbjh0Ymc1cGhtdXI4IGFtc3RlcmRhbS5zdGFydHVwZXZlbnRsaXN0QG0&amp;ctz=Europe/Amsterdam" TargetMode="External"/><Relationship Id="rId12347" Type="http://schemas.openxmlformats.org/officeDocument/2006/relationships/hyperlink" Target="https://www.google.com/calendar/event?eid=Xzc0cGo2YzlwNWtwajZjMWg2NHNqNmRxMGM1bzZpYmprZDVtbWFiamNmNCBqaTFtOXNkbjcyN2J1djh2czM3NnM3a29xNEBn&amp;ctz=Europe/Stockholm" TargetMode="External"/><Relationship Id="rId26176" Type="http://schemas.openxmlformats.org/officeDocument/2006/relationships/hyperlink" Target="https://www.google.com/calendar/event?eid=Xzc0cGo2YzlwNWtwajZkOW42OG8zMmMyMGM1bzZpYmprZDVtbWFiamNmNCA5dG8waG42cjFiczBkNWs3bjAwZGs4ZWtwY0Bn&amp;ctz=Europe/Berlin" TargetMode="External"/><Relationship Id="rId33392" Type="http://schemas.openxmlformats.org/officeDocument/2006/relationships/hyperlink" Target="https://www.google.com/calendar/event?eid=Xzc0cGo2YzlwNWtwM2NlMWk2NHFqOGMyMGM1bzZpYmprZDVtbWFiamNmNCB6enplcm9jYWwuaGFtYnVyZ3NlbDFAbQ&amp;ctz=Europe/Berlin" TargetMode="External"/><Relationship Id="rId725" Type="http://schemas.openxmlformats.org/officeDocument/2006/relationships/hyperlink" Target="https://www.google.com/calendar/event?eid=NGkybmo0OGZmNW1obHQyaGswbDBuNDNkbDcgenphZXJvY2FsLm11bmljaHNlbDFAbQ&amp;ctz=Europe/Berlin" TargetMode="External"/><Relationship Id="rId2406" Type="http://schemas.openxmlformats.org/officeDocument/2006/relationships/hyperlink" Target="https://www.google.com/calendar/event?eid=Xzc0cGo2YzlwNWtwM2NlMWk2NHIzNGRpMGM1bzZpYmprZDVtbWFiamNmNCB6enplcm9jYWwudmllbm5hc2VsMUBt&amp;ctz=Europe/Vienna" TargetMode="External"/><Relationship Id="rId9019" Type="http://schemas.openxmlformats.org/officeDocument/2006/relationships/hyperlink" Target="https://www.google.com/calendar/event?eid=NjhxdjVpNWh2bmZnNzJxMjEydmg4aGtsZmwgenphZXJvY2FsLmFtc3RlcmRhbXNlbDFAbQ&amp;ctz=Europe/Amsterdam" TargetMode="External"/><Relationship Id="rId29399" Type="http://schemas.openxmlformats.org/officeDocument/2006/relationships/hyperlink" Target="https://www.google.com/calendar/event?eid=Xzc0cGo2YzlwNWtwM2NlMWo2a3EzZ2RpMGM1bzZpYmprZDVtbWFiamNmNCB6enplcm9jYWwuY29wZW5oYWdlbnNlbDFAbQ&amp;ctz=Europe/Copenhagen" TargetMode="External"/><Relationship Id="rId33045" Type="http://schemas.openxmlformats.org/officeDocument/2006/relationships/hyperlink" Target="https://www.google.com/calendar/event?eid=MWllcDE5djh0a2doOG5pMDB1MDFza2Q5YXMgenphZXJvY2FsLmhhbWJ1cmdzZWwxQG0&amp;ctz=Europe/Berlin" TargetMode="External"/><Relationship Id="rId5976" Type="http://schemas.openxmlformats.org/officeDocument/2006/relationships/hyperlink" Target="https://www.google.com/calendar/event?eid=Xzc0cGo2YzlwNWtwajZjMWs2c3MzZ2RpMGM1bzZpYmprZDVtbWFiamNmNCBqOWV0dDZubmlma3UyMWhlM2Z0ZW1rdTc2a0Bn&amp;ctz=Europe/Zurich" TargetMode="External"/><Relationship Id="rId18043" Type="http://schemas.openxmlformats.org/officeDocument/2006/relationships/hyperlink" Target="https://www.google.com/calendar/event?eid=MWtubmFlNGI2b3FjZW1idG50cHE1aTBkZDkgenphZXJvY2FsLmxvbmRvbnNlbDFAbQ&amp;ctz=Europe/London" TargetMode="External"/><Relationship Id="rId18390" Type="http://schemas.openxmlformats.org/officeDocument/2006/relationships/hyperlink" Target="https://www.google.com/calendar/event?eid=MHEwODZ1MjE4dDJuc3JydWYzOWp0YTE0YWYgenphZXJvY2FsLmxvbmRvbnNlbDFAbQ&amp;ctz=Europe/London" TargetMode="External"/><Relationship Id="rId22786" Type="http://schemas.openxmlformats.org/officeDocument/2006/relationships/hyperlink" Target="https://www.google.com/calendar/event?eid=NHN0MDI4bWFnYnNndDFrdGlwbGFsNGppMXEgenphZXJvY2FsLm1hbmNoZXN0ZXJzZWwxQG0&amp;ctz=Europe/London" TargetMode="External"/><Relationship Id="rId5629" Type="http://schemas.openxmlformats.org/officeDocument/2006/relationships/hyperlink" Target="https://www.google.com/calendar/event?eid=Nmt0NG05ZnE5bnJpbWd2aXB2ODliMGlpZmwgenphZXJvY2FsLnp1cmljaHNlbDFAbQ&amp;ctz=Europe/Zurich" TargetMode="External"/><Relationship Id="rId8102" Type="http://schemas.openxmlformats.org/officeDocument/2006/relationships/hyperlink" Target="https://www.google.com/calendar/event?eid=MWcxcm0yN2xkdGExYWw4N3FzNmdvYzhpMDQgenphZXJvY2FsLmFtc3RlcmRhbXNlbDFAbQ&amp;ctz=Europe/Amsterdam" TargetMode="External"/><Relationship Id="rId11430" Type="http://schemas.openxmlformats.org/officeDocument/2006/relationships/hyperlink" Target="https://www.google.com/calendar/event?eid=MTJmbmFqM3M3bXRvbXE0bGlpNmE4aXA1c3IgenphZXJvY2FsLnN0b2NraG9sbXNlbDFAbQ&amp;ctz=Europe/Stockholm" TargetMode="External"/><Relationship Id="rId22439" Type="http://schemas.openxmlformats.org/officeDocument/2006/relationships/hyperlink" Target="https://www.google.com/calendar/event?eid=Xzc0cGo2YzlwNWtwM2dlOW02a28zZ2MyMGM1bzZpYmprZDVtbWFiamNmNCB6enplcm9jYWwubWFuY2hlc3RlcnNlbDFAbQ&amp;ctz=Europe/London" TargetMode="External"/><Relationship Id="rId14653" Type="http://schemas.openxmlformats.org/officeDocument/2006/relationships/hyperlink" Target="https://www.google.com/calendar/event?eid=NzE1ZmZ2amRqZnB1OHA4dTlmaXRwYzZqcTAgenphZXJvY2FsLmZyYW5rZnVydHNlbDFAbQ&amp;ctz=Europe/Berlin" TargetMode="External"/><Relationship Id="rId28482" Type="http://schemas.openxmlformats.org/officeDocument/2006/relationships/hyperlink" Target="https://www.google.com/calendar/event?eid=Xzc0cGo2YzlwNWtwajRkOWo3NHBqNGVhMGM1bzZpYmprZDVtbWFiamNmNCB0cWNqdmVsdWhuOXE3bjZua2dpdXYzYXY1a0Bn&amp;ctz=Europe/Paris" TargetMode="External"/><Relationship Id="rId32878" Type="http://schemas.openxmlformats.org/officeDocument/2006/relationships/hyperlink" Target="https://www.google.com/calendar/event?eid=MjZyazZrZGdsdDQzbm9pdjVnNjNhZjhqOXQgenphZXJvY2FsLmhhbWJ1cmdzZWwxQG0&amp;ctz=Europe/Berlin" TargetMode="External"/><Relationship Id="rId4712" Type="http://schemas.openxmlformats.org/officeDocument/2006/relationships/hyperlink" Target="https://www.google.com/calendar/event?eid=NnVyZHN0bmpwOGd0aWNzbGo1NjRubTRtNjcgenphZXJvY2FsLmJhcmNlbG9uYXNlbDFAbQ&amp;ctz=Europe/Madrid" TargetMode="External"/><Relationship Id="rId14306" Type="http://schemas.openxmlformats.org/officeDocument/2006/relationships/hyperlink" Target="https://www.google.com/calendar/event?eid=M3VkNTlxdmRzMWEwa2EzdWxiaDY2YnI2M28gc2Vsb3BzZXUuZnJhbmtmdXJ0MUBt&amp;ctz=Europe/Berlin" TargetMode="External"/><Relationship Id="rId17876" Type="http://schemas.openxmlformats.org/officeDocument/2006/relationships/hyperlink" Target="https://www.google.com/calendar/event?eid=NG42aTg0NmpsMGhkanZoMzIxYTloaTk4cm0genphZXJvY2FsLmxvbmRvbnNlbDFAbQ&amp;ctz=Europe/London" TargetMode="External"/><Relationship Id="rId21522" Type="http://schemas.openxmlformats.org/officeDocument/2006/relationships/hyperlink" Target="https://www.google.com/calendar/event?eid=Xzc0cGo2YzlwNWtwMzZkOWg2OHMzMGRxMGM1bzZpYmprZDVtbWFiamNmNCB6enplcm9jYWwuYnJ1c3NlbHNzZWwxQG0&amp;ctz=Europe/Brussels" TargetMode="External"/><Relationship Id="rId28135" Type="http://schemas.openxmlformats.org/officeDocument/2006/relationships/hyperlink" Target="https://www.google.com/calendar/event?eid=MDBrcmVqM3V0ZXFmcXI5NW1zbDg5bGhpNWwgenphZXJvY2FsLnBhcmlzc2VsMUBt&amp;ctz=Europe/Paris" TargetMode="External"/><Relationship Id="rId582" Type="http://schemas.openxmlformats.org/officeDocument/2006/relationships/hyperlink" Target="https://www.google.com/calendar/event?eid=N2tlcm8yMTZwYWo4NmJrN2h2MG9zdWUzOWggenphZXJvY2FsLm11bmljaHNlbDFAbQ&amp;ctz=Europe/Berlin" TargetMode="External"/><Relationship Id="rId2263" Type="http://schemas.openxmlformats.org/officeDocument/2006/relationships/hyperlink" Target="https://www.google.com/calendar/event?eid=Xzc0cGo2YzlwNWtwMzZkOWg2MHAzNmRxMGM1bzZpYmprZDVtbWFiamNmNCB6enplcm9jYWwudmllbm5hc2VsMUBt&amp;ctz=Europe/Vienna" TargetMode="External"/><Relationship Id="rId7935" Type="http://schemas.openxmlformats.org/officeDocument/2006/relationships/hyperlink" Target="https://www.google.com/calendar/event?eid=Xzc0cGo2YzlwNWtwM2dlOWs3MHJqMGQyMGM1bzZpYmprZDVtbWFiamNmNCB6enplcm9jYWwuYW1zdGVyZGFtc2VsMUBt&amp;ctz=Europe/Amsterdam" TargetMode="External"/><Relationship Id="rId17529" Type="http://schemas.openxmlformats.org/officeDocument/2006/relationships/hyperlink" Target="https://www.google.com/calendar/event?eid=Xzc0cGo2YzlwNWtwM2NlMWg2Z3FqZWVhMGM1bzZpYmprZDVtbWFiamNmNCB6enplcm9jYWwubG9uZG9uc2VsMUBt&amp;ctz=Europe/London" TargetMode="External"/><Relationship Id="rId24745" Type="http://schemas.openxmlformats.org/officeDocument/2006/relationships/hyperlink" Target="https://www.google.com/calendar/event?eid=N29kbDk3amxoY2lzcGxzazYxZ3VpaWtpZjggenphZXJvY2FsLmJlcmxpbnNlbDFAbQ&amp;ctz=Europe/Berlin" TargetMode="External"/><Relationship Id="rId31961" Type="http://schemas.openxmlformats.org/officeDocument/2006/relationships/hyperlink" Target="https://www.google.com/calendar/event?eid=N2l1YnU5ZXA2OHR2Z2Z1YWIyMDRibjNqcDggc2Vsb3BzZXUubWFkcmlkMUBt&amp;ctz=Europe/Madrid" TargetMode="External"/><Relationship Id="rId235" Type="http://schemas.openxmlformats.org/officeDocument/2006/relationships/hyperlink" Target="https://www.google.com/calendar/event?eid=NmU5ZGZlcDVjbmw3N3AxbDhiMWUyYmY1MGIgenphZXJvY2FsLm11bmljaHNlbDFAbQ&amp;ctz=Europe/Berlin" TargetMode="External"/><Relationship Id="rId5486" Type="http://schemas.openxmlformats.org/officeDocument/2006/relationships/hyperlink" Target="https://www.google.com/calendar/event?eid=NWdnc2tidmZqZXZjM2s2bWZ2czUxZ2ZtbmwgenphZXJvY2FsLnp1cmljaHNlbDFAbQ&amp;ctz=Europe/Zurich" TargetMode="External"/><Relationship Id="rId10916" Type="http://schemas.openxmlformats.org/officeDocument/2006/relationships/hyperlink" Target="https://www.google.com/calendar/event?eid=MGtjamk4ZGY5MXNpbTM2a2UxZDZqZ2ppa3MgenphZXJvY2FsLnN0b2NraG9sbXNlbDFAbQ&amp;ctz=Europe/Stockholm" TargetMode="External"/><Relationship Id="rId22296" Type="http://schemas.openxmlformats.org/officeDocument/2006/relationships/hyperlink" Target="https://www.google.com/calendar/event?eid=Xzc0cGo2YzlwNWtwMzhkcHA3NHIzZWNxMGM1bzZpYmprZDVtbWFiamNmNCB6enplcm9jYWwubWFuY2hlc3RlcnNlbDFAbQ&amp;ctz=Europe/London" TargetMode="External"/><Relationship Id="rId31614" Type="http://schemas.openxmlformats.org/officeDocument/2006/relationships/hyperlink" Target="https://www.google.com/calendar/event?eid=Xzc0cGo2YzlwNWtwM2NlMWo2a29qMmVhMGM1bzZpYmprZDVtbWFiamNmNCB6enplcm9jYWwubWFkcmlkc2VsMUBt&amp;ctz=Europe/Madrid" TargetMode="External"/><Relationship Id="rId5139" Type="http://schemas.openxmlformats.org/officeDocument/2006/relationships/hyperlink" Target="https://www.google.com/calendar/event?eid=NnBoNXNjMXZvOWJjZGNub20wNDV0Z2FuM2sgenVyaWNoLnN0YXJ0dXBldmVudGxpc3RAbQ&amp;ctz=Europe/Zurich" TargetMode="External"/><Relationship Id="rId27968" Type="http://schemas.openxmlformats.org/officeDocument/2006/relationships/hyperlink" Target="https://www.google.com/calendar/event?eid=MGMyZjRlcTVzNjVqam9kOWNvY3JpdGd0MTcgenphZXJvY2FsLnBhcmlzc2VsMUBt&amp;ctz=Europe/Paris" TargetMode="External"/><Relationship Id="rId16612" Type="http://schemas.openxmlformats.org/officeDocument/2006/relationships/hyperlink" Target="https://www.google.com/calendar/event?eid=NW5kbTRzMW1nZXMwbzQxNzNmN3V0anA2YnMgenphZXJvY2FsLm9zbG9zZWwxQG0&amp;ctz=Europe/Oslo" TargetMode="External"/><Relationship Id="rId32388" Type="http://schemas.openxmlformats.org/officeDocument/2006/relationships/hyperlink" Target="https://www.google.com/calendar/event?eid=Xzc0cGo2YzlwNWtwMzZkOWg2Y3BqY2UyMGM1bzZpYmprZDVtbWFiamNmNCB6enplcm9jYWwubHV4ZW1ib3VyZ3NlbDFAbQ&amp;ctz=Europe/Luxembourg" TargetMode="External"/><Relationship Id="rId1749" Type="http://schemas.openxmlformats.org/officeDocument/2006/relationships/hyperlink" Target="https://www.google.com/calendar/event?eid=Xzc0cGo2YzlwNWtwajBlMWk2b3BqY2MyMGM1bzZpYmprZDVtbWFiamNmNCBtZTZ2NXNybTd1dG1naXRyZHI2N3RlcXE3a0Bn&amp;ctz=Europe/Vienna" TargetMode="External"/><Relationship Id="rId14163" Type="http://schemas.openxmlformats.org/officeDocument/2006/relationships/hyperlink" Target="https://www.google.com/calendar/event?eid=M2diOTZtcjhwZTkwY2U4Z2FnZnI5OGNkbXEgc2Vsb3BzeHMudGVsYXZpdjFAbQ&amp;ctz=Asia/Jerusalem" TargetMode="External"/><Relationship Id="rId19835" Type="http://schemas.openxmlformats.org/officeDocument/2006/relationships/hyperlink" Target="https://www.google.com/calendar/event?eid=Xzc0cGo2YzlwNWtwajJjOW83NHIzMmRhMGM1bzZpYmprZDVtbWFiamNmNCA3OGFoN2ptcWEydTJ0dnAxZzFuOW44aThnZ0Bn&amp;ctz=Europe/London" TargetMode="External"/><Relationship Id="rId4222" Type="http://schemas.openxmlformats.org/officeDocument/2006/relationships/hyperlink" Target="https://www.google.com/calendar/event?eid=Xzc0cGo2YzlwNWtwM2NlMWk2a3AzaWRpMGM1bzZpYmprZDVtbWFiamNmNCB6enplcm9jYWwuYmFyY2Vsb25hc2VsMUBt&amp;ctz=Europe/Madrid" TargetMode="External"/><Relationship Id="rId7792" Type="http://schemas.openxmlformats.org/officeDocument/2006/relationships/hyperlink" Target="https://www.google.com/calendar/event?eid=Xzc0cGo2YzlwNWtwajZkOWw3MHEzZWQyMGM1bzZpYmprZDVtbWFiamNmNCAwMWg3bHBwbmtpZDM2cDRuZHFtaXM2dTUzc0Bn&amp;ctz=Europe/Dublin" TargetMode="External"/><Relationship Id="rId10773" Type="http://schemas.openxmlformats.org/officeDocument/2006/relationships/hyperlink" Target="https://www.google.com/calendar/event?eid=MzhsZ25ybjR0bjA4ZmN1OHJiajVubG85anIgenphZXJvY2FsLnN0b2NraG9sbXNlbDFAbQ&amp;ctz=Europe/Stockholm" TargetMode="External"/><Relationship Id="rId17386" Type="http://schemas.openxmlformats.org/officeDocument/2006/relationships/hyperlink" Target="https://www.google.com/calendar/event?eid=Xzc0cGo2YzlwNWtwMzhkcHA3MHIzY2QyMGM1bzZpYmprZDVtbWFiamNmNCB6enplcm9jYWwubG9uZG9uc2VsMUBt&amp;ctz=Europe/London" TargetMode="External"/><Relationship Id="rId21032" Type="http://schemas.openxmlformats.org/officeDocument/2006/relationships/hyperlink" Target="https://www.google.com/calendar/event?eid=NDVmZWk4ZDd1b2FncXV2N29hdjVuaTR1Y2EgenphZXJvY2FsLmJydXNzZWxzc2VsMUBt&amp;ctz=Europe/Brussels" TargetMode="External"/><Relationship Id="rId26704" Type="http://schemas.openxmlformats.org/officeDocument/2006/relationships/hyperlink" Target="https://www.google.com/calendar/event?eid=MW9oM2c5Mms5MjQxODhjNmlhaThkaDNzcDAgcGFyaXMuc3RhcnR1cGV2ZW50bGlzdEBt&amp;ctz=Europe/Paris" TargetMode="External"/><Relationship Id="rId7445" Type="http://schemas.openxmlformats.org/officeDocument/2006/relationships/hyperlink" Target="https://www.google.com/calendar/event?eid=NWo2dGtmanVtOHE2azVsc2Flc24xYTJ0NjYgZHVibGluLnN0YXJ0dXBldmVudGxpc3RAbQ&amp;ctz=Europe/Dublin" TargetMode="External"/><Relationship Id="rId10426" Type="http://schemas.openxmlformats.org/officeDocument/2006/relationships/hyperlink" Target="https://www.google.com/calendar/event?eid=Xzc0cGo2YzlwNWtwajZkOWs2Z28zZWNpMGM1bzZpYmprZDVtbWFiamNmNCBxYXVwb2YyMmludHQwb25haGJ2amVmcTU0c0Bn&amp;ctz=Europe/Amsterdam" TargetMode="External"/><Relationship Id="rId17039" Type="http://schemas.openxmlformats.org/officeDocument/2006/relationships/hyperlink" Target="https://www.google.com/calendar/event?eid=Xzc0cGo2YzlwNWtwajBjaGo3NHBqaWMyMGM1bzZpYmprZDVtbWFiamNmNCA3OGFoN2ptcWEydTJ0dnAxZzFuOW44aThnZ0Bn&amp;ctz=Europe/London" TargetMode="External"/><Relationship Id="rId24255" Type="http://schemas.openxmlformats.org/officeDocument/2006/relationships/hyperlink" Target="https://www.google.com/calendar/event?eid=Xzc0cGo2YzlwNWtwM2dlOW03MHBqMGMyMGM1bzZpYmprZDVtbWFiamNmNCB6enplcm9jYWwuYmVybGluc2VsMUBt&amp;ctz=Europe/Berlin" TargetMode="External"/><Relationship Id="rId31471" Type="http://schemas.openxmlformats.org/officeDocument/2006/relationships/hyperlink" Target="https://www.google.com/calendar/event?eid=Xzc0cGo2YzlwNWtwM2FjMW43MHJqZWQyMGM1bzZpYmprZDVtbWFiamNmNCB6enplcm9jYWwubWFkcmlkc2VsMUBt&amp;ctz=Europe/Madrid" TargetMode="External"/><Relationship Id="rId13996" Type="http://schemas.openxmlformats.org/officeDocument/2006/relationships/hyperlink" Target="https://www.google.com/calendar/event?eid=Nmx0NDBuOTlyaDU4NGUwOHExNjRwcjhnOWEgc2Vsb3BzeHMudGVsYXZpdjFAbQ&amp;ctz=Asia/Jerusalem" TargetMode="External"/><Relationship Id="rId27478" Type="http://schemas.openxmlformats.org/officeDocument/2006/relationships/hyperlink" Target="https://www.google.com/calendar/event?eid=M3VmZ2tjOGh0b3Rpc3M4OWc5bHNibHZ0Mm0genphZXJvY2FsLnBhcmlzc2VsMUBt&amp;ctz=Europe/Paris" TargetMode="External"/><Relationship Id="rId29927" Type="http://schemas.openxmlformats.org/officeDocument/2006/relationships/hyperlink" Target="https://www.google.com/calendar/event?eid=MnRqY28zM3ZhN2puNjByaG83a2JpYWozYTYgenphZXJvY2FsLmNvcGVuaGFnZW5zZWwxQG0&amp;ctz=Europe/Copenhagen" TargetMode="External"/><Relationship Id="rId31124" Type="http://schemas.openxmlformats.org/officeDocument/2006/relationships/hyperlink" Target="https://www.google.com/calendar/event?eid=M2tvNnRmNGNnMnYzZHM0NGIxdDFsOWFkbDUgenphZXJvY2FsLm1hZHJpZHNlbDFAbQ&amp;ctz=Europe/Madrid" TargetMode="External"/><Relationship Id="rId13649" Type="http://schemas.openxmlformats.org/officeDocument/2006/relationships/hyperlink" Target="https://www.google.com/calendar/event?eid=Xzc0cGo2YzlwNWtwajZjMWw2OHNqZ2MyMGM1bzZpYmprZDVtbWFiamNmNCBvaWNscWhnbmYwODU5ZHF0dDdtbXZpNGIxc0Bn&amp;ctz=Europe/Lisbon" TargetMode="External"/><Relationship Id="rId20865" Type="http://schemas.openxmlformats.org/officeDocument/2006/relationships/hyperlink" Target="https://www.google.com/calendar/event?eid=NnNyN2o2ZjU2MHZpaDJmbjVoNXE0c3QzcXMgenphZXJvY2FsLmJydXNzZWxzc2VsMUBt&amp;ctz=Europe/Brussels" TargetMode="External"/><Relationship Id="rId1259" Type="http://schemas.openxmlformats.org/officeDocument/2006/relationships/hyperlink" Target="https://www.google.com/calendar/event?eid=Xzc0cGo2YzlwNWtwajJjOW83NHJqNGRhMGM1bzZpYmprZDVtbWFiamNmNCBxOHByb2dnaGQ2dDZlbjNrMDRyb29ncjkwMEBn&amp;ctz=Europe/Berlin" TargetMode="External"/><Relationship Id="rId3708" Type="http://schemas.openxmlformats.org/officeDocument/2006/relationships/hyperlink" Target="https://www.google.com/calendar/event?eid=MGE2OGtrZjU2bHFrYXVtbWNwaTcyMjFkNWUgenphZXJvY2FsLmJhcmNlbG9uYXNlbDFAbQ&amp;ctz=Europe/Madrid" TargetMode="External"/><Relationship Id="rId16122" Type="http://schemas.openxmlformats.org/officeDocument/2006/relationships/hyperlink" Target="https://www.google.com/calendar/event?eid=MnFjcmwxdGNxczl1OHM0a2xlazU2ZHE1OGEgenphZXJvY2FsLm9zbG9zZWwxQG0&amp;ctz=Europe/Oslo" TargetMode="External"/><Relationship Id="rId19692" Type="http://schemas.openxmlformats.org/officeDocument/2006/relationships/hyperlink" Target="https://www.google.com/calendar/event?eid=NjY2Z204YWVoYTFyOGdhNzdndTliYnJjOTkgc2Vsb3BzZXUubG9uZG9uMUBt&amp;ctz=Europe/London" TargetMode="External"/><Relationship Id="rId20518" Type="http://schemas.openxmlformats.org/officeDocument/2006/relationships/hyperlink" Target="https://www.google.com/calendar/event?eid=NWtzbmwzYzEwdHRyYzJrZzJrNjBrcW10YWQgenphZXJvY2FsLmxvbmRvbnNlbDFAbQ&amp;ctz=Europe/London" TargetMode="External"/><Relationship Id="rId9751" Type="http://schemas.openxmlformats.org/officeDocument/2006/relationships/hyperlink" Target="https://www.google.com/calendar/event?eid=Xzc0cGo2YzlwNWtwajBjOWk2MHFqYWRhMGM1bzZpYmprZDVtbWFiamNmNCBxYXVwb2YyMmludHQwb25haGJ2amVmcTU0c0Bn&amp;ctz=Europe/Amsterdam" TargetMode="External"/><Relationship Id="rId12732" Type="http://schemas.openxmlformats.org/officeDocument/2006/relationships/hyperlink" Target="https://www.google.com/calendar/event?eid=Xzc0cGo2YzlwNWtwM2FjMW43MHMzYWRpMGM1bzZpYmprZDVtbWFiamNmNCB6enplcm9jYWwubGlzYm9uc2VsMUBt&amp;ctz=Europe/Lisbon" TargetMode="External"/><Relationship Id="rId19345" Type="http://schemas.openxmlformats.org/officeDocument/2006/relationships/hyperlink" Target="https://www.google.com/calendar/event?eid=MWdlcWprODY3dWUzNGd2dGk0bjA0OTVjOWEgenphZXJvY2FsLmxvbmRvbnNlbDFAbQ&amp;ctz=Europe/London" TargetMode="External"/><Relationship Id="rId26561" Type="http://schemas.openxmlformats.org/officeDocument/2006/relationships/hyperlink" Target="https://www.google.com/calendar/event?eid=Mm9ubDZvdWZvZzJ1NDk0M2RrbDhybWRrN3UgcGFyaXMuc3RhcnR1cGV2ZW50bGlzdEBt&amp;ctz=Europe/Paris" TargetMode="External"/><Relationship Id="rId30957" Type="http://schemas.openxmlformats.org/officeDocument/2006/relationships/hyperlink" Target="https://www.google.com/calendar/event?eid=MTJxNWdkMGdvMmprbTQwajE1aTNuNTNycnEgenphZXJvY2FsLm1hZHJpZHNlbDFAbQ&amp;ctz=Europe/Madrid" TargetMode="External"/><Relationship Id="rId9404" Type="http://schemas.openxmlformats.org/officeDocument/2006/relationships/hyperlink" Target="https://www.google.com/calendar/event?eid=X2NscjZhcmprYnNwM2FjaGk2MHBqZWU5ajgxbW1hcGJrZWxvMnNvcmZkayBhbXN0ZXJkYW0uc3RhcnR1cGV2ZW50bGlzdEBt&amp;ctz=Europe/Amsterdam" TargetMode="External"/><Relationship Id="rId10283" Type="http://schemas.openxmlformats.org/officeDocument/2006/relationships/hyperlink" Target="https://www.google.com/calendar/event?eid=Xzc0cGo2YzlwNWtwajJjOW42NHEzaWRxMGM1bzZpYmprZDVtbWFiamNmNCBxYXVwb2YyMmludHQwb25haGJ2amVmcTU0c0Bn&amp;ctz=Europe/Amsterdam" TargetMode="External"/><Relationship Id="rId15955" Type="http://schemas.openxmlformats.org/officeDocument/2006/relationships/hyperlink" Target="https://www.google.com/calendar/event?eid=Xzc0cGo2YzlwNWtwM2dlOWs3MHIzYWRxMGM1bzZpYmprZDVtbWFiamNmNCB6enplcm9jYWwub3Nsb3NlbDFAbQ&amp;ctz=Europe/Oslo" TargetMode="External"/><Relationship Id="rId26214" Type="http://schemas.openxmlformats.org/officeDocument/2006/relationships/hyperlink" Target="https://www.google.com/calendar/event?eid=Xzc0cGo2YzlwNWtwajZkOW42b3JqaWRpMGM1bzZpYmprZDVtbWFiamNmNCA5dG8waG42cjFiczBkNWs3bjAwZGs4ZWtwY0Bn&amp;ctz=Europe/Berlin" TargetMode="External"/><Relationship Id="rId29784" Type="http://schemas.openxmlformats.org/officeDocument/2006/relationships/hyperlink" Target="https://www.google.com/calendar/event?eid=N2YxYThwdnN1NGg4ZWRzZm5waDc4bmp1cXAgenphZXJvY2FsLmNvcGVuaGFnZW5zZWwxQG0&amp;ctz=Europe/Copenhagen" TargetMode="External"/><Relationship Id="rId15608" Type="http://schemas.openxmlformats.org/officeDocument/2006/relationships/hyperlink" Target="https://www.google.com/calendar/event?eid=X2NscjZhcmprYnNwM2FkMWg2b3MzMmQ5cDgxbW1hcGJrZWxvMnNvcmZkayBvc2xvLnN0YXJ0dXBldmVudGxpc3RAbQ&amp;ctz=Europe/Oslo" TargetMode="External"/><Relationship Id="rId22824" Type="http://schemas.openxmlformats.org/officeDocument/2006/relationships/hyperlink" Target="https://www.google.com/calendar/event?eid=NTNsbDNpY211YmxrNXNqaThpdWhpMTRpMDMgenphZXJvY2FsLm1hbmNoZXN0ZXJzZWwxQG0&amp;ctz=Europe/London" TargetMode="External"/><Relationship Id="rId29437" Type="http://schemas.openxmlformats.org/officeDocument/2006/relationships/hyperlink" Target="https://www.google.com/calendar/event?eid=Xzc0cGo2YzlwNWtwM2dlMWk2c3AzaWUyMGM1bzZpYmprZDVtbWFiamNmNCB6enplcm9jYWwuY29wZW5oYWdlbnNlbDFAbQ&amp;ctz=Europe/Copenhagen" TargetMode="External"/><Relationship Id="rId3565" Type="http://schemas.openxmlformats.org/officeDocument/2006/relationships/hyperlink" Target="https://www.google.com/calendar/event?eid=MDg4dTc3Z2FwdmdpdWZjODR1OWdodm5zbDEgenphZXJvY2FsLmJhcmNlbG9uYXNlbDFAbQ&amp;ctz=Europe/Madrid" TargetMode="External"/><Relationship Id="rId13159" Type="http://schemas.openxmlformats.org/officeDocument/2006/relationships/hyperlink" Target="https://www.google.com/calendar/event?eid=NTltcHZrM2JlZGYxOGY5dWJwdDZiZHBjZ3IgenphZXJvY2FsLmxpc2JvbnNlbDFAbQ&amp;ctz=Europe/Lisbon" TargetMode="External"/><Relationship Id="rId20375" Type="http://schemas.openxmlformats.org/officeDocument/2006/relationships/hyperlink" Target="https://www.google.com/calendar/event?eid=MXRhNWgwZDFzN2NiZW5xNGRjbTBlNmJybzUgenphZXJvY2FsLmxvbmRvbnNlbDFAbQ&amp;ctz=Europe/London" TargetMode="External"/><Relationship Id="rId3218" Type="http://schemas.openxmlformats.org/officeDocument/2006/relationships/hyperlink" Target="https://www.google.com/calendar/event?eid=MzM4aGVodDkwZGxuMXBybGQ0YXFsM2VmMnMgenphZXJvY2FsLnZpZW5uYXNlbDFAbQ&amp;ctz=Europe/Vienna" TargetMode="External"/><Relationship Id="rId6788" Type="http://schemas.openxmlformats.org/officeDocument/2006/relationships/hyperlink" Target="https://www.google.com/calendar/event?eid=NGVicThxdjQ2ZGphZTJlb3BsMXFmcnR2MzkgenphZXJvY2FsLmR1YmxpbnNlbDFAbQ&amp;ctz=Europe/Dublin" TargetMode="External"/><Relationship Id="rId20028" Type="http://schemas.openxmlformats.org/officeDocument/2006/relationships/hyperlink" Target="https://www.google.com/calendar/event?eid=Xzc0cGo2YzlwNWtwajJkcGw2b3AzMmUyMGM1bzZpYmprZDVtbWFiamNmNCA3OGFoN2ptcWEydTJ0dnAxZzFuOW44aThnZ0Bn&amp;ctz=Europe/London" TargetMode="External"/><Relationship Id="rId23598" Type="http://schemas.openxmlformats.org/officeDocument/2006/relationships/hyperlink" Target="https://www.google.com/calendar/event?eid=MWpvdDNwajY4c25vMGo5OHRzYzA1Y2ZuY2ggenphZXJvY2FsLm1hbmNoZXN0ZXJzZWwxQG0&amp;ctz=Europe/London" TargetMode="External"/><Relationship Id="rId9261" Type="http://schemas.openxmlformats.org/officeDocument/2006/relationships/hyperlink" Target="https://www.google.com/calendar/event?eid=X2NscjZhcmprYnNwM2FjaGw2MHAzYWRwajgxbW1hcGJrZWxvMnNvcmZkayBhbXN0ZXJkYW0uc3RhcnR1cGV2ZW50bGlzdEBt&amp;ctz=Europe/Amsterdam" TargetMode="External"/><Relationship Id="rId26071" Type="http://schemas.openxmlformats.org/officeDocument/2006/relationships/hyperlink" Target="https://www.google.com/calendar/event?eid=Xzc0cGo2YzlwNWtwajRkOWw2Y3MzNGNpMGM1bzZpYmprZDVtbWFiamNmNCA5dG8waG42cjFiczBkNWs3bjAwZGs4ZWtwY0Bn&amp;ctz=Europe/Berlin" TargetMode="External"/><Relationship Id="rId28520" Type="http://schemas.openxmlformats.org/officeDocument/2006/relationships/hyperlink" Target="https://www.google.com/calendar/event?eid=Xzc0cGo2YzlwNWtwajRkOWo3NHBqNmRhMGM1bzZpYmprZDVtbWFiamNmNCB0cWNqdmVsdWhuOXE3bjZua2dpdXYzYXY1a0Bn&amp;ctz=Europe/Paris" TargetMode="External"/><Relationship Id="rId30467" Type="http://schemas.openxmlformats.org/officeDocument/2006/relationships/hyperlink" Target="https://www.google.com/calendar/event?eid=Xzc0cGo2YzlwNWtwajZjMWg2OG8zZWUyMGM1bzZpYmprZDVtbWFiamNmNCAwMm1za2hzdDk4b3F0ajhnYXZyY2E2dm5va0Bn&amp;ctz=Europe/Copenhagen" TargetMode="External"/><Relationship Id="rId32916" Type="http://schemas.openxmlformats.org/officeDocument/2006/relationships/hyperlink" Target="https://www.google.com/calendar/event?eid=NjBvcjQ0Nms2NWsza283MnU0NmM0ZzNkcXUgenphZXJvY2FsLmhhbWJ1cmdzZWwxQG0&amp;ctz=Europe/Berlin" TargetMode="External"/><Relationship Id="rId12242" Type="http://schemas.openxmlformats.org/officeDocument/2006/relationships/hyperlink" Target="https://www.google.com/calendar/event?eid=Mzd2Z2M5b3VxOWNnM3ZzY2ZncDQzNHRqbjcgc3RvY2tob2xtLnN0YXJ0dXBldmVudGxpc3RAbQ&amp;ctz=Europe/Stockholm" TargetMode="External"/><Relationship Id="rId17914" Type="http://schemas.openxmlformats.org/officeDocument/2006/relationships/hyperlink" Target="https://www.google.com/calendar/event?eid=NHJrYzdrcXRxdWFoMmk5bjEyaG5vOHVrbWUgenphZXJvY2FsLmxvbmRvbnNlbDFAbQ&amp;ctz=Europe/London" TargetMode="External"/><Relationship Id="rId620" Type="http://schemas.openxmlformats.org/officeDocument/2006/relationships/hyperlink" Target="https://www.google.com/calendar/event?eid=NDRkNGdkOHVyYjlkcnBkdGw5OGU4bjJoYTQgenphZXJvY2FsLm11bmljaHNlbDFAbQ&amp;ctz=Europe/Berlin" TargetMode="External"/><Relationship Id="rId2301" Type="http://schemas.openxmlformats.org/officeDocument/2006/relationships/hyperlink" Target="https://www.google.com/calendar/event?eid=Xzc0cGo2YzlwNWtwM2FjMW42NG9qY2RhMGM1bzZpYmprZDVtbWFiamNmNCB6enplcm9jYWwudmllbm5hc2VsMUBt&amp;ctz=Europe/Vienna" TargetMode="External"/><Relationship Id="rId5871" Type="http://schemas.openxmlformats.org/officeDocument/2006/relationships/hyperlink" Target="https://www.google.com/calendar/event?eid=Xzc0cGo2YzlwNWtwajJjOW02c3JqNGNxMGM1bzZpYmprZDVtbWFiamNmNCBqOWV0dDZubmlma3UyMWhlM2Z0ZW1rdTc2a0Bn&amp;ctz=Europe/Zurich" TargetMode="External"/><Relationship Id="rId15465" Type="http://schemas.openxmlformats.org/officeDocument/2006/relationships/hyperlink" Target="https://www.google.com/calendar/event?eid=Xzc0cGo2YzlwNWtwM2dlMWk2MG8zYWNxMGM1bzZpYmprZDVtbWFiamNmNCA1bmpucWVvMmN0cTMzb3Y0MG4zaWxiZzdtc0Bn&amp;ctz=Europe/Oslo" TargetMode="External"/><Relationship Id="rId22681" Type="http://schemas.openxmlformats.org/officeDocument/2006/relationships/hyperlink" Target="https://www.google.com/calendar/event?eid=MTkzdGlwNWwzcnUyMGZqY2c4Z24wazlvNnMgenphZXJvY2FsLm1hbmNoZXN0ZXJzZWwxQG0&amp;ctz=Europe/London" TargetMode="External"/><Relationship Id="rId29294" Type="http://schemas.openxmlformats.org/officeDocument/2006/relationships/hyperlink" Target="https://www.google.com/calendar/event?eid=Xzc0cGo2YzlwNWtwMzhkcGk2MHNqY2VhMGM1bzZpYmprZDVtbWFiamNmNCB6enplcm9jYWwuY29wZW5oYWdlbnNlbDFAbQ&amp;ctz=Europe/Copenhagen" TargetMode="External"/><Relationship Id="rId5524" Type="http://schemas.openxmlformats.org/officeDocument/2006/relationships/hyperlink" Target="https://www.google.com/calendar/event?eid=NGRiZTlsMXM4ZzRuM3Q0cXN0N2RoaDVsZHUgenphZXJvY2FsLnp1cmljaHNlbDFAbQ&amp;ctz=Europe/Zurich" TargetMode="External"/><Relationship Id="rId15118" Type="http://schemas.openxmlformats.org/officeDocument/2006/relationships/hyperlink" Target="https://www.google.com/calendar/event?eid=MjM4Zjl1c2I0cTNtNHJvdnVqYWk1NTQ1M20genphZXJvY2FsLmZyYW5rZnVydHNlbDFAbQ&amp;ctz=Europe/Berlin" TargetMode="External"/><Relationship Id="rId18688" Type="http://schemas.openxmlformats.org/officeDocument/2006/relationships/hyperlink" Target="https://www.google.com/calendar/event?eid=MTlscG0yNGkxYW1jMHJwNm10bHVlYzExYXEgenphZXJvY2FsLmxvbmRvbnNlbDFAbQ&amp;ctz=Europe/London" TargetMode="External"/><Relationship Id="rId22334" Type="http://schemas.openxmlformats.org/officeDocument/2006/relationships/hyperlink" Target="https://www.google.com/calendar/event?eid=Xzc0cGo2YzlwNWtwM2NlMWg2Z3IzMmRxMGM1bzZpYmprZDVtbWFiamNmNCB6enplcm9jYWwubWFuY2hlc3RlcnNlbDFAbQ&amp;ctz=Europe/London" TargetMode="External"/><Relationship Id="rId3075" Type="http://schemas.openxmlformats.org/officeDocument/2006/relationships/hyperlink" Target="https://www.google.com/calendar/event?eid=Xzc0cGo2YzlwNWtwajZkcGk2NHBqOGNxMGM1bzZpYmprZDVtbWFiamNmNCBtZTZ2NXNybTd1dG1naXRyZHI2N3RlcXE3a0Bn&amp;ctz=Europe/Vienna" TargetMode="External"/><Relationship Id="rId8747" Type="http://schemas.openxmlformats.org/officeDocument/2006/relationships/hyperlink" Target="https://www.google.com/calendar/event?eid=MGk2M2luMnR0dWRkMnRqdG5yc2sxc2xzMDYgenphZXJvY2FsLmFtc3RlcmRhbXNlbDFAbQ&amp;ctz=Europe/Amsterdam" TargetMode="External"/><Relationship Id="rId25557" Type="http://schemas.openxmlformats.org/officeDocument/2006/relationships/hyperlink" Target="https://www.google.com/calendar/event?eid=NGs1cW1xN2F1cmc0YTcxdWs5M3VjYmFkY2ggenphZXJvY2FsLmJlcmxpbnNlbDFAbQ&amp;ctz=Europe/Berlin" TargetMode="External"/><Relationship Id="rId32773" Type="http://schemas.openxmlformats.org/officeDocument/2006/relationships/hyperlink" Target="https://www.google.com/calendar/event?eid=MjgwZ3VydmNuZnFxcXRsOGpjMHFxYWVvbzcgenphZXJvY2FsLmhhbWJ1cmdzZWwxQG0&amp;ctz=Europe/Berlin" TargetMode="External"/><Relationship Id="rId6298" Type="http://schemas.openxmlformats.org/officeDocument/2006/relationships/hyperlink" Target="https://www.google.com/calendar/event?eid=NHVucDJjbjJhdm9mcGNhNW1qNHIzNHE2MzUgenphZXJvY2FsLnp1cmljaHNlbDFAbQ&amp;ctz=Europe/Zurich" TargetMode="External"/><Relationship Id="rId11728" Type="http://schemas.openxmlformats.org/officeDocument/2006/relationships/hyperlink" Target="https://www.google.com/calendar/event?eid=Xzc0cGo2YzlwNWtwM2NlMWg2NG9qNGRpMGM1bzZpYmprZDVtbWFiamNmNCB6enplcm9jYWwuc3RvY2tob2xtc2VsMUBt&amp;ctz=Europe/Stockholm" TargetMode="External"/><Relationship Id="rId28030" Type="http://schemas.openxmlformats.org/officeDocument/2006/relationships/hyperlink" Target="https://www.google.com/calendar/event?eid=NmxobXBwbWcxZDdzOXBsMWxtNWQ2MHAzZDQgenphZXJvY2FsLnBhcmlzc2VsMUBt&amp;ctz=Europe/Paris" TargetMode="External"/><Relationship Id="rId32426" Type="http://schemas.openxmlformats.org/officeDocument/2006/relationships/hyperlink" Target="https://www.google.com/calendar/event?eid=Xzc0cGo2YzlwNWtwM2NlMWo2a3AzaWNpMGM1bzZpYmprZDVtbWFiamNmNCB6enplcm9jYWwubHV4ZW1ib3VyZ3NlbDFAbQ&amp;ctz=Europe/Luxembourg" TargetMode="External"/><Relationship Id="rId14201" Type="http://schemas.openxmlformats.org/officeDocument/2006/relationships/hyperlink" Target="https://www.google.com/calendar/event?eid=NWk0ZTM3ZTJtZmFhb2o1anVzNWh1cGM1OGsgc2Vsb3BzeHMudGVsYXZpdjFAbQ&amp;ctz=Asia/Jerusalem" TargetMode="External"/><Relationship Id="rId17771" Type="http://schemas.openxmlformats.org/officeDocument/2006/relationships/hyperlink" Target="https://www.google.com/calendar/event?eid=N3E3MTRkdmo1cDF1azcybW9oa2dnMm1kN2EgenphZXJvY2FsLmxvbmRvbnNlbDFAbQ&amp;ctz=Europe/London" TargetMode="External"/><Relationship Id="rId130" Type="http://schemas.openxmlformats.org/officeDocument/2006/relationships/hyperlink" Target="https://www.google.com/calendar/event?eid=NW5zNnZjazlvMGU4c2UyMWp0bG4xZ211bmsgenphZXJvY2FsLm11bmljaHNlbDFAbQ&amp;ctz=Europe/Berlin" TargetMode="External"/><Relationship Id="rId5381" Type="http://schemas.openxmlformats.org/officeDocument/2006/relationships/hyperlink" Target="https://www.google.com/calendar/event?eid=N2lpZjR0ZHZtYTI4M3ZvMTZ0cG9oczN0MmsgenphZXJvY2FsLnp1cmljaHNlbDFAbQ&amp;ctz=Europe/Zurich" TargetMode="External"/><Relationship Id="rId7830" Type="http://schemas.openxmlformats.org/officeDocument/2006/relationships/hyperlink" Target="https://www.google.com/calendar/event?eid=Xzc0cGo2YzlwNWtwMzZkaGo3NHIzZWRhMGM1bzZpYmprZDVtbWFiamNmNCB6enplcm9jYWwuYW1zdGVyZGFtc2VsMUBt&amp;ctz=Europe/Amsterdam" TargetMode="External"/><Relationship Id="rId10811" Type="http://schemas.openxmlformats.org/officeDocument/2006/relationships/hyperlink" Target="https://www.google.com/calendar/event?eid=NWdhbjA5ajduNmFzZWdnNWVtNzNqZjJoaDUgenphZXJvY2FsLnN0b2NraG9sbXNlbDFAbQ&amp;ctz=Europe/Stockholm" TargetMode="External"/><Relationship Id="rId17424" Type="http://schemas.openxmlformats.org/officeDocument/2006/relationships/hyperlink" Target="https://www.google.com/calendar/event?eid=Xzc0cGo2YzlwNWtwMzhkcHA3MHJqMGVhMGM1bzZpYmprZDVtbWFiamNmNCB6enplcm9jYWwubG9uZG9uc2VsMUBt&amp;ctz=Europe/London" TargetMode="External"/><Relationship Id="rId24640" Type="http://schemas.openxmlformats.org/officeDocument/2006/relationships/hyperlink" Target="https://www.google.com/calendar/event?eid=MGw5MTExZXVtMWgzbnBuZGtoY2Z0ZXFqMTYgenphZXJvY2FsLmJlcmxpbnNlbDFAbQ&amp;ctz=Europe/Berlin" TargetMode="External"/><Relationship Id="rId5034" Type="http://schemas.openxmlformats.org/officeDocument/2006/relationships/hyperlink" Target="https://www.google.com/calendar/event?eid=Xzc0cGo2YzlwNWtwM2dlOW42NG8zMGNhMGM1bzZpYmprZDVtbWFiamNmNCB6enplcm9jYWwuenVyaWNoc2VsMUBt&amp;ctz=Europe/Zurich" TargetMode="External"/><Relationship Id="rId22191" Type="http://schemas.openxmlformats.org/officeDocument/2006/relationships/hyperlink" Target="https://www.google.com/calendar/event?eid=Xzc0cGo2YzlwNWtwajZkcG02MHMzZ2UyMGM1bzZpYmprZDVtbWFiamNmNCBnNzMwcjEyaW5wZW1rNWhrbnJvZm1rMTNob0Bn&amp;ctz=Europe/Brussels" TargetMode="External"/><Relationship Id="rId27863" Type="http://schemas.openxmlformats.org/officeDocument/2006/relationships/hyperlink" Target="https://www.google.com/calendar/event?eid=NXBvamFucXB0Y25kYXJkcWRwN2FwMGdpMWkgenphZXJvY2FsLnBhcmlzc2VsMUBt&amp;ctz=Europe/Paris" TargetMode="External"/><Relationship Id="rId1991" Type="http://schemas.openxmlformats.org/officeDocument/2006/relationships/hyperlink" Target="https://www.google.com/calendar/event?eid=MGNoYXAyYXNrNjB0ZjI4djltZGlyNXE3cXMgenphZXJvY2FsLnZpZW5uYXNlbDFAbQ&amp;ctz=Europe/Vienna" TargetMode="External"/><Relationship Id="rId11585" Type="http://schemas.openxmlformats.org/officeDocument/2006/relationships/hyperlink" Target="https://www.google.com/calendar/event?eid=Xzc0cGo2YzlwNWtwMzZkOWc2c3EzMGNhMGM1bzZpYmprZDVtbWFiamNmNCB6enplcm9jYWwuc3RvY2tob2xtc2VsMUBt&amp;ctz=Europe/Stockholm" TargetMode="External"/><Relationship Id="rId18198" Type="http://schemas.openxmlformats.org/officeDocument/2006/relationships/hyperlink" Target="https://www.google.com/calendar/event?eid=MDYxcXFuNGZ2NjZsOWFzNGRibDBjaDY2dGogenphZXJvY2FsLmxvbmRvbnNlbDFAbQ&amp;ctz=Europe/London" TargetMode="External"/><Relationship Id="rId20903" Type="http://schemas.openxmlformats.org/officeDocument/2006/relationships/hyperlink" Target="https://www.google.com/calendar/event?eid=NjVwaXJudWx2NHBpN2Rjdms4ZGd0Z3E4MXYgenphZXJvY2FsLmJydXNzZWxzc2VsMUBt&amp;ctz=Europe/Brussels" TargetMode="External"/><Relationship Id="rId27516" Type="http://schemas.openxmlformats.org/officeDocument/2006/relationships/hyperlink" Target="https://www.google.com/calendar/event?eid=MjhtOXU2MzJiazNpbjU4ZDlvbWM5bGxqbHQgenphZXJvY2FsLnBhcmlzc2VsMUBt&amp;ctz=Europe/Paris" TargetMode="External"/><Relationship Id="rId1644" Type="http://schemas.openxmlformats.org/officeDocument/2006/relationships/hyperlink" Target="https://www.google.com/calendar/event?eid=Xzc0cGo2YzlwNWtwajZkcGc2b3FqMmNpMGM1bzZpYmprZDVtbWFiamNmNCBxOHByb2dnaGQ2dDZlbjNrMDRyb29ncjkwMEBn&amp;ctz=Europe/Berlin" TargetMode="External"/><Relationship Id="rId8257" Type="http://schemas.openxmlformats.org/officeDocument/2006/relationships/hyperlink" Target="https://www.google.com/calendar/event?eid=Mmd2cXBibHBqdGNwY3A5cGZ0dDVkbmQwbGkgenphZXJvY2FsLmFtc3RlcmRhbXNlbDFAbQ&amp;ctz=Europe/Amsterdam" TargetMode="External"/><Relationship Id="rId11238" Type="http://schemas.openxmlformats.org/officeDocument/2006/relationships/hyperlink" Target="https://www.google.com/calendar/event?eid=NnJpcjYzNHBsMjc1cWI3YWtsdjVoZGE5N28genphZXJvY2FsLnN0b2NraG9sbXNlbDFAbQ&amp;ctz=Europe/Stockholm" TargetMode="External"/><Relationship Id="rId25067" Type="http://schemas.openxmlformats.org/officeDocument/2006/relationships/hyperlink" Target="https://www.google.com/calendar/event?eid=Mjg0NWs2dWEzZDN0ZXI5bjkxam9yaXRxamsgenphZXJvY2FsLmJlcmxpbnNlbDFAbQ&amp;ctz=Europe/Berlin" TargetMode="External"/><Relationship Id="rId32283" Type="http://schemas.openxmlformats.org/officeDocument/2006/relationships/hyperlink" Target="https://www.google.com/calendar/event?eid=NDRxa3VwcDY1NzM3ODZpNm5mdWZtZzVhb2cgenphZXJvY2FsLmx1eGVtYm91cmdzZWwxQG0&amp;ctz=Europe/Luxembourg" TargetMode="External"/><Relationship Id="rId4867" Type="http://schemas.openxmlformats.org/officeDocument/2006/relationships/hyperlink" Target="https://www.google.com/calendar/event?eid=Xzc0cGo2YzlwNWtwM2FjMW43MHFqMGRpMGM1bzZpYmprZDVtbWFiamNmNCB6enplcm9jYWwuenVyaWNoc2VsMUBt&amp;ctz=Europe/Zurich" TargetMode="External"/><Relationship Id="rId17281" Type="http://schemas.openxmlformats.org/officeDocument/2006/relationships/hyperlink" Target="https://www.google.com/calendar/event?eid=Xzc0cGo2YzlwNWtwMzZkaG03MHFqMmNxMGM1bzZpYmprZDVtbWFiamNmNCB6enplcm9jYWwubG9uZG9uc2VsMUBt&amp;ctz=Europe/London" TargetMode="External"/><Relationship Id="rId19730" Type="http://schemas.openxmlformats.org/officeDocument/2006/relationships/hyperlink" Target="https://www.google.com/calendar/event?eid=Nmp2YTNmdTIxMHRwZDV1dDZnYnQ5dmFhcWsgc2Vsb3BzZXUubG9uZG9uMUBt&amp;ctz=Europe/London" TargetMode="External"/><Relationship Id="rId21677" Type="http://schemas.openxmlformats.org/officeDocument/2006/relationships/hyperlink" Target="https://www.google.com/calendar/event?eid=Xzc0cGo2YzlwNWtwM2NlMWk2a29qMmVhMGM1bzZpYmprZDVtbWFiamNmNCB6enplcm9jYWwuYnJ1c3NlbHNzZWwxQG0&amp;ctz=Europe/Brussels" TargetMode="External"/><Relationship Id="rId7340" Type="http://schemas.openxmlformats.org/officeDocument/2006/relationships/hyperlink" Target="https://www.google.com/calendar/event?eid=Xzc0cGo2YzlwNWtwM2dlOW02a29qMGNpMGM1bzZpYmprZDVtbWFiamNmNCB6enplcm9jYWwuZHVibGluc2VsMUBt&amp;ctz=Europe/Dublin" TargetMode="External"/><Relationship Id="rId24150" Type="http://schemas.openxmlformats.org/officeDocument/2006/relationships/hyperlink" Target="https://www.google.com/calendar/event?eid=Xzc0cGo2YzlwNWtwM2NlMWg2a3AzOGRpMGM1bzZpYmprZDVtbWFiamNmNCB6enplcm9jYWwuYmVybGluc2VsMUBt&amp;ctz=Europe/Berlin" TargetMode="External"/><Relationship Id="rId10321" Type="http://schemas.openxmlformats.org/officeDocument/2006/relationships/hyperlink" Target="https://www.google.com/calendar/event?eid=Xzc0cGo2YzlwNWtwajRkOWw2Y3IzNmVhMGM1bzZpYmprZDVtbWFiamNmNCBxYXVwb2YyMmludHQwb25haGJ2amVmcTU0c0Bn&amp;ctz=Europe/Amsterdam" TargetMode="External"/><Relationship Id="rId13891" Type="http://schemas.openxmlformats.org/officeDocument/2006/relationships/hyperlink" Target="https://www.google.com/calendar/event?eid=NXA2NXMwb2Vvc3VjYTExNmw4bnVmbjhkMDUgc2Vsb3BzeHMudGVsYXZpdjFAbQ&amp;ctz=Asia/Jerusalem" TargetMode="External"/><Relationship Id="rId29822" Type="http://schemas.openxmlformats.org/officeDocument/2006/relationships/hyperlink" Target="https://www.google.com/calendar/event?eid=NTY5MDc5OTI0NHIzMnRjMWY2aW9qMnNzYWsgenphZXJvY2FsLmNvcGVuaGFnZW5zZWwxQG0&amp;ctz=Europe/Copenhagen" TargetMode="External"/><Relationship Id="rId3950" Type="http://schemas.openxmlformats.org/officeDocument/2006/relationships/hyperlink" Target="https://www.google.com/calendar/event?eid=NzVkZWUwcWI5c3JjYTZoaGF2ZXJpdjg4dGcgenphZXJvY2FsLmJhcmNlbG9uYXNlbDFAbQ&amp;ctz=Europe/Madrid" TargetMode="External"/><Relationship Id="rId13544" Type="http://schemas.openxmlformats.org/officeDocument/2006/relationships/hyperlink" Target="https://www.google.com/calendar/event?eid=MGk1ZWMwZHZhanNiNTZ0N2wwY283MmNlNmEgc2Vsb3BzZXUubGlzYm9uMUBt&amp;ctz=Europe/Lisbon" TargetMode="External"/><Relationship Id="rId20760" Type="http://schemas.openxmlformats.org/officeDocument/2006/relationships/hyperlink" Target="https://www.google.com/calendar/event?eid=NWo2YjRwZzdnbW1na2ttOW9ldHFtcDFzaHIgenphZXJvY2FsLmJydXNzZWxzc2VsMUBt&amp;ctz=Europe/Brussels" TargetMode="External"/><Relationship Id="rId27373" Type="http://schemas.openxmlformats.org/officeDocument/2006/relationships/hyperlink" Target="https://www.google.com/calendar/event?eid=NmVkZHM5cGtuaWI4M2c3bmFvNnVxNjdpdDggenphZXJvY2FsLnBhcmlzc2VsMUBt&amp;ctz=Europe/Paris" TargetMode="External"/><Relationship Id="rId31769" Type="http://schemas.openxmlformats.org/officeDocument/2006/relationships/hyperlink" Target="https://www.google.com/calendar/event?eid=Xzc0cGo2YzlwNWtwajZjMWw2OHEzZ2VhMGM1bzZpYmprZDVtbWFiamNmNCB0c2U5amhyaWEwbTBrMzhtOWxtOTVyZzE3Y0Bn&amp;ctz=Europe/Madrid" TargetMode="External"/><Relationship Id="rId3603" Type="http://schemas.openxmlformats.org/officeDocument/2006/relationships/hyperlink" Target="https://www.google.com/calendar/event?eid=MWs0NnRpanUybmZidGNuM21xdm5hM2lhcWkgenphZXJvY2FsLmJhcmNlbG9uYXNlbDFAbQ&amp;ctz=Europe/Madrid" TargetMode="External"/><Relationship Id="rId11095" Type="http://schemas.openxmlformats.org/officeDocument/2006/relationships/hyperlink" Target="https://www.google.com/calendar/event?eid=MmNrNDFhZWpjbWw4cTgzMTJtZG0xdTEzYmogenphZXJvY2FsLnN0b2NraG9sbXNlbDFAbQ&amp;ctz=Europe/Stockholm" TargetMode="External"/><Relationship Id="rId16767" Type="http://schemas.openxmlformats.org/officeDocument/2006/relationships/hyperlink" Target="https://www.google.com/calendar/event?eid=NWwxMDhiMWFqbjB1OWhuZ2EzanRhazdhcjIgbG9uZG9uLnN0YXJ0dXBldmVudGxpc3RAbQ&amp;ctz=Europe/London" TargetMode="External"/><Relationship Id="rId20413" Type="http://schemas.openxmlformats.org/officeDocument/2006/relationships/hyperlink" Target="https://www.google.com/calendar/event?eid=NTkyMGprbDZwMjU4c3NiNmQ0bjIwbXMzc2MgenphZXJvY2FsLmxvbmRvbnNlbDFAbQ&amp;ctz=Europe/London" TargetMode="External"/><Relationship Id="rId23983" Type="http://schemas.openxmlformats.org/officeDocument/2006/relationships/hyperlink" Target="https://www.google.com/calendar/event?eid=MjVib2dodXRnOHQ4aXJsbzJzbTN1c3Voam4genphZXJvY2FsLm1hbmNoZXN0ZXJzZWwxQG0&amp;ctz=Europe/London" TargetMode="External"/><Relationship Id="rId27026" Type="http://schemas.openxmlformats.org/officeDocument/2006/relationships/hyperlink" Target="https://www.google.com/calendar/event?eid=MWhmZmlzamF2ZDB0Z2cyMmxyaXJ2OXIwNmMgenphZXJvY2FsLnBhcmlzc2VsMUBt&amp;ctz=Europe/Paris" TargetMode="External"/><Relationship Id="rId1154" Type="http://schemas.openxmlformats.org/officeDocument/2006/relationships/hyperlink" Target="https://www.google.com/calendar/event?eid=M2k4ZDFoNGcwNmllb2tnOWE5ZHFnOGlxMHUgenphZXJvY2FsLm11bmljaHNlbDFAbQ&amp;ctz=Europe/Berlin" TargetMode="External"/><Relationship Id="rId6826" Type="http://schemas.openxmlformats.org/officeDocument/2006/relationships/hyperlink" Target="https://www.google.com/calendar/event?eid=NXBybTM4OWdlNGtrc2xsNGJkdGswY2d1YTUgenphZXJvY2FsLmR1YmxpbnNlbDFAbQ&amp;ctz=Europe/Dublin" TargetMode="External"/><Relationship Id="rId19240" Type="http://schemas.openxmlformats.org/officeDocument/2006/relationships/hyperlink" Target="https://www.google.com/calendar/event?eid=MWY3aWlmNWU3c3Y4dmFlY25maXNsY2E3YWggenphZXJvY2FsLmxvbmRvbnNlbDFAbQ&amp;ctz=Europe/London" TargetMode="External"/><Relationship Id="rId23636" Type="http://schemas.openxmlformats.org/officeDocument/2006/relationships/hyperlink" Target="https://www.google.com/calendar/event?eid=Xzc0cGo2YzlwNWtwajJkMWo2b3MzNGUyMGM1bzZpYmprZDVtbWFiamNmNCAzNGxyMGIwdGlyZHJhMW5wczdpOWtoOWU2OEBn&amp;ctz=Europe/London" TargetMode="External"/><Relationship Id="rId30852" Type="http://schemas.openxmlformats.org/officeDocument/2006/relationships/hyperlink" Target="https://www.google.com/calendar/event?eid=Xzc0cGo2YzlwNWtwajBlMWc3NHIzZ2NpMGM1bzZpYmprZDVtbWFiamNmNCB0c2U5amhyaWEwbTBrMzhtOWxtOTVyZzE3Y0Bn&amp;ctz=Europe/Madrid" TargetMode="External"/><Relationship Id="rId4377" Type="http://schemas.openxmlformats.org/officeDocument/2006/relationships/hyperlink" Target="https://www.google.com/calendar/event?eid=Xzc0cGo2YzlwNWtwM2dlOW42Z3NqNmVhMGM1bzZpYmprZDVtbWFiamNmNCB6enplcm9jYWwuYmFyY2Vsb25hc2VsMUBt&amp;ctz=Europe/Madrid" TargetMode="External"/><Relationship Id="rId21187" Type="http://schemas.openxmlformats.org/officeDocument/2006/relationships/hyperlink" Target="https://www.google.com/calendar/event?eid=NmFlbXNwdTg5NGFxMHRqc2JkMmlkZzZiZDMgenphZXJvY2FsLmJydXNzZWxzc2VsMUBt&amp;ctz=Europe/Brussels" TargetMode="External"/><Relationship Id="rId30505" Type="http://schemas.openxmlformats.org/officeDocument/2006/relationships/hyperlink" Target="https://www.google.com/calendar/event?eid=Xzc0cGo2YzlwNWtwajZkOWo3MHJqNmNhMGM1bzZpYmprZDVtbWFiamNmNCAwMm1za2hzdDk4b3F0ajhnYXZyY2E2dm5va0Bn&amp;ctz=Europe/Copenhagen" TargetMode="External"/><Relationship Id="rId15850" Type="http://schemas.openxmlformats.org/officeDocument/2006/relationships/hyperlink" Target="https://www.google.com/calendar/event?eid=Xzc0cGo2YzlwNWtwM2dlMWk2MG8zNGVhMGM1bzZpYmprZDVtbWFiamNmNCB6enplcm9jYWwub3Nsb3NlbDFAbQ&amp;ctz=Europe/Oslo" TargetMode="External"/><Relationship Id="rId26859" Type="http://schemas.openxmlformats.org/officeDocument/2006/relationships/hyperlink" Target="https://www.google.com/calendar/event?eid=MnRsaHR1YnZxcGdrazllamFxNGtuM2hnaWogenphZXJvY2FsLnBhcmlzc2VsMUBt&amp;ctz=Europe/Paris" TargetMode="External"/><Relationship Id="rId29332" Type="http://schemas.openxmlformats.org/officeDocument/2006/relationships/hyperlink" Target="https://www.google.com/calendar/event?eid=Xzc0cGo2YzlwNWtwM2NlMWo2a3EzMGRpMGM1bzZpYmprZDVtbWFiamNmNCB6enplcm9jYWwuY29wZW5oYWdlbnNlbDFAbQ&amp;ctz=Europe/Copenhagen" TargetMode="External"/><Relationship Id="rId3460" Type="http://schemas.openxmlformats.org/officeDocument/2006/relationships/hyperlink" Target="https://www.google.com/calendar/event?eid=MjdwN20xZnNxajc1azN1cTlsMzhsdGczbzAgenphZXJvY2FsLmJhcmNlbG9uYXNlbDFAbQ&amp;ctz=Europe/Madrid" TargetMode="External"/><Relationship Id="rId15503" Type="http://schemas.openxmlformats.org/officeDocument/2006/relationships/hyperlink" Target="https://www.google.com/calendar/event?eid=X2NscjZhcmprYnNwM2FjMWc3NHBqaWNobzgxbW1hcGJrZWxvMnNvcmZkayBvc2xvLnN0YXJ0dXBldmVudGxpc3RAbQ&amp;ctz=Europe/Oslo" TargetMode="External"/><Relationship Id="rId31279" Type="http://schemas.openxmlformats.org/officeDocument/2006/relationships/hyperlink" Target="https://www.google.com/calendar/event?eid=Xzc0cGo2YzlwNWtwM2dlOW42Z3NqY2UyMGM1bzZpYmprZDVtbWFiamNmNCB6emFlcm9jYWwubWFkcmlkc2VsMUBt&amp;ctz=Europe/Madrid" TargetMode="External"/><Relationship Id="rId3113" Type="http://schemas.openxmlformats.org/officeDocument/2006/relationships/hyperlink" Target="https://www.google.com/calendar/event?eid=Xzc0cGo2YzlwNWtwajZkcGk2a3IzMmMyMGM1bzZpYmprZDVtbWFiamNmNCBtZTZ2NXNybTd1dG1naXRyZHI2N3RlcXE3a0Bn&amp;ctz=Europe/Vienna" TargetMode="External"/><Relationship Id="rId13054" Type="http://schemas.openxmlformats.org/officeDocument/2006/relationships/hyperlink" Target="https://www.google.com/calendar/event?eid=NG9xNXNxa2t1N2gwOGppdmd1ZTNkMGVqbjIgenphZXJvY2FsLmxpc2JvbnNlbDFAbQ&amp;ctz=Europe/Lisbon" TargetMode="External"/><Relationship Id="rId18726" Type="http://schemas.openxmlformats.org/officeDocument/2006/relationships/hyperlink" Target="https://www.google.com/calendar/event?eid=M2lzYzJmYWdtYmFqbnBidTVmNXVuMXV1MWcgenphZXJvY2FsLmxvbmRvbnNlbDFAbQ&amp;ctz=Europe/London" TargetMode="External"/><Relationship Id="rId20270" Type="http://schemas.openxmlformats.org/officeDocument/2006/relationships/hyperlink" Target="https://www.google.com/calendar/event?eid=Xzc0cGo2YzlwNWtwajZkOWw2Y3FqZ2RxMGM1bzZpYmprZDVtbWFiamNmNCA3OGFoN2ptcWEydTJ0dnAxZzFuOW44aThnZ0Bn&amp;ctz=Europe/London" TargetMode="External"/><Relationship Id="rId25942" Type="http://schemas.openxmlformats.org/officeDocument/2006/relationships/hyperlink" Target="https://www.google.com/calendar/event?eid=Xzc0cGo2YzlwNWtwajJkMWw3MHJqNmRhMGM1bzZpYmprZDVtbWFiamNmNCA5dG8waG42cjFiczBkNWs3bjAwZGs4ZWtwY0Bn&amp;ctz=Europe/Berlin" TargetMode="External"/><Relationship Id="rId6683" Type="http://schemas.openxmlformats.org/officeDocument/2006/relationships/hyperlink" Target="https://www.google.com/calendar/event?eid=NGZvdGRwYmppamEzdWRnOTJta2M5M2Qyc2UgenphZXJvY2FsLmR1YmxpbnNlbDFAbQ&amp;ctz=Europe/Dublin" TargetMode="External"/><Relationship Id="rId16277" Type="http://schemas.openxmlformats.org/officeDocument/2006/relationships/hyperlink" Target="https://www.google.com/calendar/event?eid=MWJtYXVtaGhpbDgwODFiZDRqbjg5ZXZtcjkgenphZXJvY2FsLm9zbG9zZWwxQG0&amp;ctz=Europe/Oslo" TargetMode="External"/><Relationship Id="rId23493" Type="http://schemas.openxmlformats.org/officeDocument/2006/relationships/hyperlink" Target="https://www.google.com/calendar/event?eid=M2szYTNyaHBlYXRoNzVkM2FwdnNsNmpxOTkgenphZXJvY2FsLm1hbmNoZXN0ZXJzZWwxQG0&amp;ctz=Europe/London" TargetMode="External"/><Relationship Id="rId32811" Type="http://schemas.openxmlformats.org/officeDocument/2006/relationships/hyperlink" Target="https://www.google.com/calendar/event?eid=MWs3ZG4wMjZrN2NwbDdpOG8xaWNmNDlhMjQgenphZXJvY2FsLmhhbWJ1cmdzZWwxQG0&amp;ctz=Europe/Berlin" TargetMode="External"/><Relationship Id="rId6336" Type="http://schemas.openxmlformats.org/officeDocument/2006/relationships/hyperlink" Target="https://www.google.com/calendar/event?eid=MjdpOWZhNGhoZGU1azkzOG42ZW9uOGZxNGMgenphZXJvY2FsLnp1cmljaHNlbDFAbQ&amp;ctz=Europe/Zurich" TargetMode="External"/><Relationship Id="rId23146" Type="http://schemas.openxmlformats.org/officeDocument/2006/relationships/hyperlink" Target="https://www.google.com/calendar/event?eid=NmVranFzaDBrZnY0ZjZvOWZoMzVlOWpwNjggenphZXJvY2FsLm1hbmNoZXN0ZXJzZWwxQG0&amp;ctz=Europe/London" TargetMode="External"/><Relationship Id="rId28818" Type="http://schemas.openxmlformats.org/officeDocument/2006/relationships/hyperlink" Target="https://www.google.com/calendar/event?eid=Xzc0cGo2YzlwNWtwajZkcGs2NG9qOGRhMGM1bzZpYmprZDVtbWFiamNmNCB0cWNqdmVsdWhuOXE3bjZua2dpdXYzYXY1a0Bn&amp;ctz=Europe/Paris" TargetMode="External"/><Relationship Id="rId30362" Type="http://schemas.openxmlformats.org/officeDocument/2006/relationships/hyperlink" Target="https://www.google.com/calendar/event?eid=Xzc0cGo2YzlwNWtwM2dlOWw2MHEzYWNxMGM1bzZpYmprZDVtbWFiamNmNCAwMm1za2hzdDk4b3F0ajhnYXZyY2E2dm5va0Bn&amp;ctz=Europe/Copenhagen" TargetMode="External"/><Relationship Id="rId2946" Type="http://schemas.openxmlformats.org/officeDocument/2006/relationships/hyperlink" Target="https://www.google.com/calendar/event?eid=Xzc0cGo2YzlwNWtwajZkcGk2NG9qaWQyMGM1bzZpYmprZDVtbWFiamNmNCBtZTZ2NXNybTd1dG1naXRyZHI2N3RlcXE3a0Bn&amp;ctz=Europe/Vienna" TargetMode="External"/><Relationship Id="rId9559" Type="http://schemas.openxmlformats.org/officeDocument/2006/relationships/hyperlink" Target="https://www.google.com/calendar/event?eid=X2NscjZhcmprYnR0Njh0cmlmOW83aXUzZGM5azY2ZzNkY2xpbjh0Ymc1cGhtdXI4IGFtc3RlcmRhbS5zdGFydHVwZXZlbnRsaXN0QG0&amp;ctz=Europe/Amsterdam" TargetMode="External"/><Relationship Id="rId12887" Type="http://schemas.openxmlformats.org/officeDocument/2006/relationships/hyperlink" Target="https://www.google.com/calendar/event?eid=Xzc0cGo2YzlwNWtwM2dlOW42a28zOGVhMGM1bzZpYmprZDVtbWFiamNmNCB6enplcm9jYWwubGlzYm9uc2VsMUBt&amp;ctz=Europe/Lisbon" TargetMode="External"/><Relationship Id="rId15360" Type="http://schemas.openxmlformats.org/officeDocument/2006/relationships/hyperlink" Target="https://www.google.com/calendar/event?eid=MmhpZDl0Mmh1c2w5YWdwdHRraWJmN3VhbGkgenphZXJvY2FsLmZyYW5rZnVydHNlbDFAbQ&amp;ctz=Europe/Berlin" TargetMode="External"/><Relationship Id="rId26369" Type="http://schemas.openxmlformats.org/officeDocument/2006/relationships/hyperlink" Target="https://www.google.com/calendar/event?eid=Xzc0cGo2YzlwNWtwajBkMW02c29qY2RpMGM1bzZpYmprZDVtbWFiamNmNCB0cWNqdmVsdWhuOXE3bjZua2dpdXYzYXY1a0Bn&amp;ctz=Europe/Paris" TargetMode="External"/><Relationship Id="rId30015" Type="http://schemas.openxmlformats.org/officeDocument/2006/relationships/hyperlink" Target="https://www.google.com/calendar/event?eid=MnV2ZWJidmh0a2k0bjlndG5jdDJ0ZTRja3QgenphZXJvY2FsLmNvcGVuaGFnZW5zZWwxQG0&amp;ctz=Europe/Copenhagen" TargetMode="External"/><Relationship Id="rId918" Type="http://schemas.openxmlformats.org/officeDocument/2006/relationships/hyperlink" Target="https://www.google.com/calendar/event?eid=MnU5YjF1aW1hYTR0MDYyZWFiNjdncmIzaGEgenphZXJvY2FsLm11bmljaHNlbDFAbQ&amp;ctz=Europe/Berlin" TargetMode="External"/><Relationship Id="rId15013" Type="http://schemas.openxmlformats.org/officeDocument/2006/relationships/hyperlink" Target="https://www.google.com/calendar/event?eid=MHU2YWpicmkzZWFtc2J1ZmJ1b2w0Zzd0dDMgenphZXJvY2FsLmZyYW5rZnVydHNlbDFAbQ&amp;ctz=Europe/Berlin" TargetMode="External"/><Relationship Id="rId33238" Type="http://schemas.openxmlformats.org/officeDocument/2006/relationships/hyperlink" Target="https://www.google.com/calendar/event?eid=Xzc0cGo2YzlwNWtwMzZkaG42MHNqY2NpMGM1bzZpYmprZDVtbWFiamNmNCB6enplcm9jYWwuaGFtYnVyZ3NlbDFAbQ&amp;ctz=Europe/Berlin" TargetMode="External"/><Relationship Id="rId11970" Type="http://schemas.openxmlformats.org/officeDocument/2006/relationships/hyperlink" Target="https://www.google.com/calendar/event?eid=X2NscjZhcmprYnNwM2FjMXA2MHEzNmQxZzgxbW1hcGJrZWxvMnNvcmZkayBzdG9ja2hvbG0uc3RhcnR1cGV2ZW50bGlzdEBt&amp;ctz=Europe/Stockholm" TargetMode="External"/><Relationship Id="rId18583" Type="http://schemas.openxmlformats.org/officeDocument/2006/relationships/hyperlink" Target="https://www.google.com/calendar/event?eid=NzE0cjVnMnZpOWhvYTZmaThlbHZqamxkazAgenphZXJvY2FsLmxvbmRvbnNlbDFAbQ&amp;ctz=Europe/London" TargetMode="External"/><Relationship Id="rId22979" Type="http://schemas.openxmlformats.org/officeDocument/2006/relationships/hyperlink" Target="https://www.google.com/calendar/event?eid=Nm9xYW11anJwOHAxdTJqbXMzZXIzc21pYm8genphZXJvY2FsLm1hbmNoZXN0ZXJzZWwxQG0&amp;ctz=Europe/London" TargetMode="External"/><Relationship Id="rId27901" Type="http://schemas.openxmlformats.org/officeDocument/2006/relationships/hyperlink" Target="https://www.google.com/calendar/event?eid=NWVmbW52Nm10aGR0ZWYxdGVuZnBubDByMXUgenphZXJvY2FsLnBhcmlzc2VsMUBt&amp;ctz=Europe/Paris" TargetMode="External"/><Relationship Id="rId6193" Type="http://schemas.openxmlformats.org/officeDocument/2006/relationships/hyperlink" Target="https://www.google.com/calendar/event?eid=NG9mcXJkMHNqY2ZxMmdxMDdnajhvZ3E0YzMgc2Vsb3BzZXUuenVyaWNoMUBt&amp;ctz=Europe/Zurich" TargetMode="External"/><Relationship Id="rId8642" Type="http://schemas.openxmlformats.org/officeDocument/2006/relationships/hyperlink" Target="https://www.google.com/calendar/event?eid=MmN2aW1mNTE5dWE1ZzB0MjVyaDVwOW12amQgenphZXJvY2FsLmFtc3RlcmRhbXNlbDFAbQ&amp;ctz=Europe/Amsterdam" TargetMode="External"/><Relationship Id="rId11623" Type="http://schemas.openxmlformats.org/officeDocument/2006/relationships/hyperlink" Target="https://www.google.com/calendar/event?eid=Xzc0cGo2YzlwNWtwMzhkcGg2c3IzaWUyMGM1bzZpYmprZDVtbWFiamNmNCB6enplcm9jYWwuc3RvY2tob2xtc2VsMUBt&amp;ctz=Europe/Stockholm" TargetMode="External"/><Relationship Id="rId18236" Type="http://schemas.openxmlformats.org/officeDocument/2006/relationships/hyperlink" Target="https://www.google.com/calendar/event?eid=MmI5NGNzMWF2cGxhaTR0a250bGtwYXJlYWIgenphZXJvY2FsLmxvbmRvbnNlbDFAbQ&amp;ctz=Europe/London" TargetMode="External"/><Relationship Id="rId25452" Type="http://schemas.openxmlformats.org/officeDocument/2006/relationships/hyperlink" Target="https://www.google.com/calendar/event?eid=M2libWQyOHFka2F1NGQ4N2c3NjJoN3JhNnAgenphZXJvY2FsLmJlcmxpbnNlbDFAbQ&amp;ctz=Europe/Berlin" TargetMode="External"/><Relationship Id="rId14846" Type="http://schemas.openxmlformats.org/officeDocument/2006/relationships/hyperlink" Target="https://www.google.com/calendar/event?eid=MjVtOTNkcDdpbmhqaXAzc28wcjJybHBzZDggenphZXJvY2FsLmZyYW5rZnVydHNlbDFAbQ&amp;ctz=Europe/Berlin" TargetMode="External"/><Relationship Id="rId25105" Type="http://schemas.openxmlformats.org/officeDocument/2006/relationships/hyperlink" Target="https://www.google.com/calendar/event?eid=N3JjcnFxNWo2Y3RuMjlqaWpoN29nZXU3dWMgenphZXJvY2FsLmJlcmxpbnNlbDFAbQ&amp;ctz=Europe/Berlin" TargetMode="External"/><Relationship Id="rId28675" Type="http://schemas.openxmlformats.org/officeDocument/2006/relationships/hyperlink" Target="https://www.google.com/calendar/event?eid=Xzc0cGo2YzlwNWtwajZkcGs2MHNqaWNpMGM1bzZpYmprZDVtbWFiamNmNCB0cWNqdmVsdWhuOXE3bjZua2dpdXYzYXY1a0Bn&amp;ctz=Europe/Paris" TargetMode="External"/><Relationship Id="rId32321" Type="http://schemas.openxmlformats.org/officeDocument/2006/relationships/hyperlink" Target="https://www.google.com/calendar/event?eid=MWk0MXBkbjUxY3AzajM1OWxlMGk5ajN1N2MgenphZXJvY2FsLmx1eGVtYm91cmdzZWwxQG0&amp;ctz=Europe/Luxembourg" TargetMode="External"/><Relationship Id="rId4905" Type="http://schemas.openxmlformats.org/officeDocument/2006/relationships/hyperlink" Target="https://www.google.com/calendar/event?eid=Xzc0cGo2YzlwNWtwM2NlMWk2NHIzaWRpMGM1bzZpYmprZDVtbWFiamNmNCB6enplcm9jYWwuenVyaWNoc2VsMUBt&amp;ctz=Europe/Zurich" TargetMode="External"/><Relationship Id="rId12397" Type="http://schemas.openxmlformats.org/officeDocument/2006/relationships/hyperlink" Target="https://www.google.com/calendar/event?eid=Xzc0cGo2YzlwNWtwajZkOWc2NG9qMGRxMGM1bzZpYmprZDVtbWFiamNmNCBqaTFtOXNkbjcyN2J1djh2czM3NnM3a29xNEBn&amp;ctz=Europe/Stockholm" TargetMode="External"/><Relationship Id="rId21715" Type="http://schemas.openxmlformats.org/officeDocument/2006/relationships/hyperlink" Target="https://www.google.com/calendar/event?eid=Xzc0cGo2YzlwNWtwM2NlMWk2a29qY2UyMGM1bzZpYmprZDVtbWFiamNmNCB6enplcm9jYWwuYnJ1c3NlbHNzZWwxQG0&amp;ctz=Europe/Brussels" TargetMode="External"/><Relationship Id="rId28328" Type="http://schemas.openxmlformats.org/officeDocument/2006/relationships/hyperlink" Target="https://www.google.com/calendar/event?eid=N2RxbDBkcWQxMzdvb2VzMXNmbnBraDdmMTMgc2Vsb3BzZXUucGFyaXMxQG0&amp;ctz=Europe/Paris" TargetMode="External"/><Relationship Id="rId775" Type="http://schemas.openxmlformats.org/officeDocument/2006/relationships/hyperlink" Target="https://www.google.com/calendar/event?eid=M2RoYzVjajIyMnVraTNubWpyaWJqNTM5Z2ggenphZXJvY2FsLm11bmljaHNlbDFAbQ&amp;ctz=Europe/Berlin" TargetMode="External"/><Relationship Id="rId2456" Type="http://schemas.openxmlformats.org/officeDocument/2006/relationships/hyperlink" Target="https://www.google.com/calendar/event?eid=Xzc0cGo2YzlwNWtwM2NlMWk2NHIzaWNpMGM1bzZpYmprZDVtbWFiamNmNCB6enplcm9jYWwudmllbm5hc2VsMUBt&amp;ctz=Europe/Vienna" TargetMode="External"/><Relationship Id="rId9069" Type="http://schemas.openxmlformats.org/officeDocument/2006/relationships/hyperlink" Target="https://www.google.com/calendar/event?eid=MnZxczk4b2hiZW05dGJzZmMydGg0cGRhMWwgenphZXJvY2FsLmFtc3RlcmRhbXNlbDFAbQ&amp;ctz=Europe/Amsterdam" TargetMode="External"/><Relationship Id="rId33095" Type="http://schemas.openxmlformats.org/officeDocument/2006/relationships/hyperlink" Target="https://www.google.com/calendar/event?eid=NnNxaHQwNmE2bWpxY2hvdTAwcHJhZm1wZ2ggenphZXJvY2FsLmhhbWJ1cmdzZWwxQG0&amp;ctz=Europe/Berlin" TargetMode="External"/><Relationship Id="rId428" Type="http://schemas.openxmlformats.org/officeDocument/2006/relationships/hyperlink" Target="https://www.google.com/calendar/event?eid=Mjk3NGZrZmI2cDNpaHMyaTgzNGFwamhraGwgenphZXJvY2FsLm11bmljaHNlbDFAbQ&amp;ctz=Europe/Berlin" TargetMode="External"/><Relationship Id="rId2109" Type="http://schemas.openxmlformats.org/officeDocument/2006/relationships/hyperlink" Target="https://www.google.com/calendar/event?eid=NGs3bGQ1bDZkZHZzN2tqY3BhazY4bThwbmYgenphZXJvY2FsLnZpZW5uYXNlbDFAbQ&amp;ctz=Europe/Vienna" TargetMode="External"/><Relationship Id="rId5679" Type="http://schemas.openxmlformats.org/officeDocument/2006/relationships/hyperlink" Target="https://www.google.com/calendar/event?eid=NWR2ZGQzOHFnM2ZmOW9na2cxMXZzbjRta2wgenphZXJvY2FsLnp1cmljaHNlbDFAbQ&amp;ctz=Europe/Zurich" TargetMode="External"/><Relationship Id="rId18093" Type="http://schemas.openxmlformats.org/officeDocument/2006/relationships/hyperlink" Target="https://www.google.com/calendar/event?eid=Njl2YjNsYXA0ZjUzOWI3N3ViczJsaXE4NW0genphZXJvY2FsLmxvbmRvbnNlbDFAbQ&amp;ctz=Europe/London" TargetMode="External"/><Relationship Id="rId22489" Type="http://schemas.openxmlformats.org/officeDocument/2006/relationships/hyperlink" Target="https://www.google.com/calendar/event?eid=N2tzbTY5MmE1dWgzNTl2cXBnYzNtMzJ0aDkgbWFuY2hlc3Rlci5zdGFydHVwZXZlbnRsaXN0QG0&amp;ctz=Europe/London" TargetMode="External"/><Relationship Id="rId24938" Type="http://schemas.openxmlformats.org/officeDocument/2006/relationships/hyperlink" Target="https://www.google.com/calendar/event?eid=M2todGIzczJhY2w2NGdsa3NzM2JvdmRoM2ogenphZXJvY2FsLmJlcmxpbnNlbDFAbQ&amp;ctz=Europe/Berlin" TargetMode="External"/><Relationship Id="rId27411" Type="http://schemas.openxmlformats.org/officeDocument/2006/relationships/hyperlink" Target="https://www.google.com/calendar/event?eid=MDVoZ21ic2E4dGxhNnY3Y2E5NHJpbGRxNHMgenphZXJvY2FsLnBhcmlzc2VsMUBt&amp;ctz=Europe/Paris" TargetMode="External"/><Relationship Id="rId8152" Type="http://schemas.openxmlformats.org/officeDocument/2006/relationships/hyperlink" Target="https://www.google.com/calendar/event?eid=NnFnczNsMnJydGI1ZjNuZzhzbmRvMWh2ZmQgenphZXJvY2FsLmFtc3RlcmRhbXNlbDFAbQ&amp;ctz=Europe/Amsterdam" TargetMode="External"/><Relationship Id="rId11480" Type="http://schemas.openxmlformats.org/officeDocument/2006/relationships/hyperlink" Target="https://www.google.com/calendar/event?eid=M3RvY3R1M2t0OG80YmI5YW1wNGFxbmlraWUgenphZXJvY2FsLnN0b2NraG9sbXNlbDFAbQ&amp;ctz=Europe/Stockholm" TargetMode="External"/><Relationship Id="rId31807" Type="http://schemas.openxmlformats.org/officeDocument/2006/relationships/hyperlink" Target="https://www.google.com/calendar/event?eid=Xzc0cGo2YzlwNWtwajZkcG42a3BqMGMyMGM1bzZpYmprZDVtbWFiamNmNCB0c2U5amhyaWEwbTBrMzhtOWxtOTVyZzE3Y0Bn&amp;ctz=Europe/Madrid" TargetMode="External"/><Relationship Id="rId11133" Type="http://schemas.openxmlformats.org/officeDocument/2006/relationships/hyperlink" Target="https://www.google.com/calendar/event?eid=NWx2bHFwcGQyNHV1bGM1dXU1bWk5OGo0ZzUgenphZXJvY2FsLnN0b2NraG9sbXNlbDFAbQ&amp;ctz=Europe/Stockholm" TargetMode="External"/><Relationship Id="rId16805" Type="http://schemas.openxmlformats.org/officeDocument/2006/relationships/hyperlink" Target="https://www.google.com/calendar/event?eid=NTdhODBsMWhlaTkzMGdqbmptamZiMTAyajQgbG9uZG9uLnN0YXJ0dXBldmVudGxpc3RAbQ&amp;ctz=Europe/London" TargetMode="External"/><Relationship Id="rId28185" Type="http://schemas.openxmlformats.org/officeDocument/2006/relationships/hyperlink" Target="https://www.google.com/calendar/event?eid=MHMxdmY4NmwxNnFpM3Eza2w1ZWxxOGk2ZnMgenphZXJvY2FsLnBhcmlzc2VsMUBt&amp;ctz=Europe/Paris" TargetMode="External"/><Relationship Id="rId4762" Type="http://schemas.openxmlformats.org/officeDocument/2006/relationships/hyperlink" Target="https://www.google.com/calendar/event?eid=Xzc0cGo2YzlwNWtwajBkaGw2NG8zNmNxMGM1bzZpYmprZDVtbWFiamNmNCBqOWV0dDZubmlma3UyMWhlM2Z0ZW1rdTc2a0Bn&amp;ctz=Europe/Zurich" TargetMode="External"/><Relationship Id="rId14356" Type="http://schemas.openxmlformats.org/officeDocument/2006/relationships/hyperlink" Target="https://www.google.com/calendar/event?eid=Xzc0cGo2YzlwNWtwMzZkOWg2MG9qZWQyMGM1bzZpYmprZDVtbWFiamNmNCB6enplcm9jYWwuZnJhbmtmdXJ0c2VsMUBt&amp;ctz=Europe/Berlin" TargetMode="External"/><Relationship Id="rId21572" Type="http://schemas.openxmlformats.org/officeDocument/2006/relationships/hyperlink" Target="https://www.google.com/calendar/event?eid=Xzc0cGo2YzlwNWtwM2FjMW43MHIzNmRpMGM1bzZpYmprZDVtbWFiamNmNCB6enplcm9jYWwuYnJ1c3NlbHNzZWwxQG0&amp;ctz=Europe/Brussels" TargetMode="External"/><Relationship Id="rId285" Type="http://schemas.openxmlformats.org/officeDocument/2006/relationships/hyperlink" Target="https://www.google.com/calendar/event?eid=NGw2bmVhcW9yOGRwaGRnZjA1aGo5bjdzODMgenphZXJvY2FsLm11bmljaHNlbDFAbQ&amp;ctz=Europe/Berlin" TargetMode="External"/><Relationship Id="rId4415" Type="http://schemas.openxmlformats.org/officeDocument/2006/relationships/hyperlink" Target="https://www.google.com/calendar/event?eid=Xzc0cGo2YzlwNWtwajBkMW02Y3JqaWQyMGM1bzZpYmprZDVtbWFiamNmNCB6enplcm9jYWwuYmFyY2Vsb25hc2VsMUBt&amp;ctz=Europe/Madrid" TargetMode="External"/><Relationship Id="rId7985" Type="http://schemas.openxmlformats.org/officeDocument/2006/relationships/hyperlink" Target="https://www.google.com/calendar/event?eid=Xzc0cGo2YzlwNWtwM2dlOW02Y3IzaWRxMGM1bzZpYmprZDVtbWFiamNmNCB6enplcm9jYWwuYW1zdGVyZGFtc2VsMUBt&amp;ctz=Europe/Amsterdam" TargetMode="External"/><Relationship Id="rId14009" Type="http://schemas.openxmlformats.org/officeDocument/2006/relationships/hyperlink" Target="https://www.google.com/calendar/event?eid=M3N0MDI1MGNkdGJuOXU3YjI2YmlyYzVhb3YgdGVsYXZpdi5zdGFydHVwZXZlbnRsaXN0QG0&amp;ctz=Asia/Jerusalem" TargetMode="External"/><Relationship Id="rId17579" Type="http://schemas.openxmlformats.org/officeDocument/2006/relationships/hyperlink" Target="https://www.google.com/calendar/event?eid=Xzc0cGo2YzlwNWtwM2dlOW02Y3JqY2RhMGM1bzZpYmprZDVtbWFiamNmNCB6enplcm9jYWwubG9uZG9uc2VsMUBt&amp;ctz=Europe/London" TargetMode="External"/><Relationship Id="rId21225" Type="http://schemas.openxmlformats.org/officeDocument/2006/relationships/hyperlink" Target="https://www.google.com/calendar/event?eid=MGd1cW5tY3JsN2E1Z2ZmMTJnMmlqdDF1Y3IgenphZXJvY2FsLmJydXNzZWxzc2VsMUBt&amp;ctz=Europe/Brussels" TargetMode="External"/><Relationship Id="rId24795" Type="http://schemas.openxmlformats.org/officeDocument/2006/relationships/hyperlink" Target="https://www.google.com/calendar/event?eid=NjM4dXZsamwwdDA0aWFzOGdnNzE3YnM3dGggenphZXJvY2FsLmJlcmxpbnNlbDFAbQ&amp;ctz=Europe/Berlin" TargetMode="External"/><Relationship Id="rId7638" Type="http://schemas.openxmlformats.org/officeDocument/2006/relationships/hyperlink" Target="https://www.google.com/calendar/event?eid=Xzc0cGo2YzlwNWtwajJjOW42NHEzY2VhMGM1bzZpYmprZDVtbWFiamNmNCAwMWg3bHBwbmtpZDM2cDRuZHFtaXM2dTUzc0Bn&amp;ctz=Europe/Dublin" TargetMode="External"/><Relationship Id="rId10619" Type="http://schemas.openxmlformats.org/officeDocument/2006/relationships/hyperlink" Target="https://www.google.com/calendar/event?eid=NnNlYjNhamVjNjZtdnRib2YxYW82cWRsbDUgenphZXJvY2FsLnN0b2NraG9sbXNlbDFAbQ&amp;ctz=Europe/Stockholm" TargetMode="External"/><Relationship Id="rId10966" Type="http://schemas.openxmlformats.org/officeDocument/2006/relationships/hyperlink" Target="https://www.google.com/calendar/event?eid=MnJsNTl1bmU0NGE0NGp1bzhyOGc3M2d1cTEgenphZXJvY2FsLnN0b2NraG9sbXNlbDFAbQ&amp;ctz=Europe/Stockholm" TargetMode="External"/><Relationship Id="rId24448" Type="http://schemas.openxmlformats.org/officeDocument/2006/relationships/hyperlink" Target="https://www.google.com/calendar/event?eid=NG5ybjlzMjZ2NGttam0zNzViZXRxYWRxazQgenphZXJvY2FsLmJlcmxpbnNlbDFAbQ&amp;ctz=Europe/Berlin" TargetMode="External"/><Relationship Id="rId31664" Type="http://schemas.openxmlformats.org/officeDocument/2006/relationships/hyperlink" Target="https://www.google.com/calendar/event?eid=NThrYnRtbHFpMGs0dHVldDE3MzJvaXVlM3Igenp6ZXJvY2FsLm1hZHJpZHNlbDFAbQ&amp;ctz=Europe/Madrid" TargetMode="External"/><Relationship Id="rId5189" Type="http://schemas.openxmlformats.org/officeDocument/2006/relationships/hyperlink" Target="https://www.google.com/calendar/event?eid=NjBrMHJscmNzbW83MXU2MWljZGI4aXAwcTUgenVyaWNoLnN0YXJ0dXBldmVudGxpc3RAbQ&amp;ctz=Europe/Zurich" TargetMode="External"/><Relationship Id="rId31317" Type="http://schemas.openxmlformats.org/officeDocument/2006/relationships/hyperlink" Target="https://www.google.com/calendar/event?eid=MHNyM21lZjZmNWc1cDhxM2hlMHFmOHE2NGogenphZXJvY2FsLm1hZHJpZHNlbDFAbQ&amp;ctz=Europe/Madrid" TargetMode="External"/><Relationship Id="rId1799" Type="http://schemas.openxmlformats.org/officeDocument/2006/relationships/hyperlink" Target="https://www.google.com/calendar/event?eid=MTdwYmVjaG8zamo2MWpwZ2hoY2tpNm1ldG0genphZXJvY2FsLnZpZW5uYXNlbDFAbQ&amp;ctz=Europe/Vienna" TargetMode="External"/><Relationship Id="rId16662" Type="http://schemas.openxmlformats.org/officeDocument/2006/relationships/hyperlink" Target="https://www.google.com/calendar/event?eid=MThrMTdvMGxyOXVwZmhiYmVoZzY0cGw2c28genphZXJvY2FsLm9zbG9zZWwxQG0&amp;ctz=Europe/Oslo" TargetMode="External"/><Relationship Id="rId4272" Type="http://schemas.openxmlformats.org/officeDocument/2006/relationships/hyperlink" Target="https://www.google.com/calendar/event?eid=Xzc0cGo2YzlwNWtwM2NlMWk2a3BqZWQyMGM1bzZpYmprZDVtbWFiamNmNCB6enplcm9jYWwuYmFyY2Vsb25hc2VsMUBt&amp;ctz=Europe/Madrid" TargetMode="External"/><Relationship Id="rId6721" Type="http://schemas.openxmlformats.org/officeDocument/2006/relationships/hyperlink" Target="https://www.google.com/calendar/event?eid=NmxmdHFsbmczYjZvYTlkdmI0Nm1oNmQzamogenphZXJvY2FsLmR1YmxpbnNlbDFAbQ&amp;ctz=Europe/Dublin" TargetMode="External"/><Relationship Id="rId16315" Type="http://schemas.openxmlformats.org/officeDocument/2006/relationships/hyperlink" Target="https://www.google.com/calendar/event?eid=NWZscmk4cHIwcjdkZXM0N2JxanRtaWRqb2EgenphZXJvY2FsLm9zbG9zZWwxQG0&amp;ctz=Europe/Oslo" TargetMode="External"/><Relationship Id="rId19885" Type="http://schemas.openxmlformats.org/officeDocument/2006/relationships/hyperlink" Target="https://www.google.com/calendar/event?eid=Xzc0cGo2YzlwNWtwajJkMW02NHAzOGVhMGM1bzZpYmprZDVtbWFiamNmNCA3OGFoN2ptcWEydTJ0dnAxZzFuOW44aThnZ0Bn&amp;ctz=Europe/London" TargetMode="External"/><Relationship Id="rId21082" Type="http://schemas.openxmlformats.org/officeDocument/2006/relationships/hyperlink" Target="https://www.google.com/calendar/event?eid=M3VpNHNmYTNpMXNlOWltdm01MTRvam1iY2ogenphZXJvY2FsLmJydXNzZWxzc2VsMUBt&amp;ctz=Europe/Brussels" TargetMode="External"/><Relationship Id="rId23531" Type="http://schemas.openxmlformats.org/officeDocument/2006/relationships/hyperlink" Target="https://www.google.com/calendar/event?eid=Mjk1b2V2OTI2aGp1azFiM3BlN21rc2M5aXMgenphZXJvY2FsLm1hbmNoZXN0ZXJzZWwxQG0&amp;ctz=Europe/London" TargetMode="External"/><Relationship Id="rId9944" Type="http://schemas.openxmlformats.org/officeDocument/2006/relationships/hyperlink" Target="https://www.google.com/calendar/event?eid=MzBucXNjaTJnZzNjODdlYnY2bHR1a2hlc2wgenphZXJvY2FsLmFtc3RlcmRhbXNlbDFAbQ&amp;ctz=Europe/Amsterdam" TargetMode="External"/><Relationship Id="rId12925" Type="http://schemas.openxmlformats.org/officeDocument/2006/relationships/hyperlink" Target="https://www.google.com/calendar/event?eid=Xzc0cGo2YzlwNWtwM2dlOW42a28zaWVhMGM1bzZpYmprZDVtbWFiamNmNCB6enplcm9jYWwubGlzYm9uc2VsMUBt&amp;ctz=Europe/Lisbon" TargetMode="External"/><Relationship Id="rId19538" Type="http://schemas.openxmlformats.org/officeDocument/2006/relationships/hyperlink" Target="https://www.google.com/calendar/event?eid=Xzc0cGo2YzlwNWtwajRkOWw2Y3IzZWNhMGM1bzZpYmprZDVtbWFiamNmNCBzZWxvcHNldS5sb25kb24xQG0&amp;ctz=Europe/London" TargetMode="External"/><Relationship Id="rId26754" Type="http://schemas.openxmlformats.org/officeDocument/2006/relationships/hyperlink" Target="https://www.google.com/calendar/event?eid=M2Q2ZDc4NGh0czdwcXBjZWQwc3F2bjg0a3AgenphZXJvY2FsLnBhcmlzc2VsMUBt&amp;ctz=Europe/Paris" TargetMode="External"/><Relationship Id="rId30400" Type="http://schemas.openxmlformats.org/officeDocument/2006/relationships/hyperlink" Target="https://www.google.com/calendar/event?eid=Xzc0cGo2YzlwNWtwajJjOW42NHEzZWRpMGM1bzZpYmprZDVtbWFiamNmNCAwMm1za2hzdDk4b3F0ajhnYXZyY2E2dm5va0Bn&amp;ctz=Europe/Copenhagen" TargetMode="External"/><Relationship Id="rId7495" Type="http://schemas.openxmlformats.org/officeDocument/2006/relationships/hyperlink" Target="https://www.google.com/calendar/event?eid=NG5lMDc2Y2t0MHY1bzJuNmkycHA2ZmszMXQgc2Vsb3BzZXUuZHVibGluMUBt&amp;ctz=Europe/Dublin" TargetMode="External"/><Relationship Id="rId10476" Type="http://schemas.openxmlformats.org/officeDocument/2006/relationships/hyperlink" Target="https://www.google.com/calendar/event?eid=Xzc0cGo2YzlwNWtwajZkOWs2Z29qNmNhMGM1bzZpYmprZDVtbWFiamNmNCBxYXVwb2YyMmludHQwb25haGJ2amVmcTU0c0Bn&amp;ctz=Europe/Amsterdam" TargetMode="External"/><Relationship Id="rId17089" Type="http://schemas.openxmlformats.org/officeDocument/2006/relationships/hyperlink" Target="https://www.google.com/calendar/event?eid=Xzc0cGo2YzlwNWtwajBlMWo2MHFqMGRhMGM1bzZpYmprZDVtbWFiamNmNCA3OGFoN2ptcWEydTJ0dnAxZzFuOW44aThnZ0Bn&amp;ctz=Europe/London" TargetMode="External"/><Relationship Id="rId26407" Type="http://schemas.openxmlformats.org/officeDocument/2006/relationships/hyperlink" Target="https://www.google.com/calendar/event?eid=Xzc0cGo2YzlwNWtwajBlMWc3NHIzMGVhMGM1bzZpYmprZDVtbWFiamNmNCB0cWNqdmVsdWhuOXE3bjZua2dpdXYzYXY1a0Bn&amp;ctz=Europe/Paris" TargetMode="External"/><Relationship Id="rId29977" Type="http://schemas.openxmlformats.org/officeDocument/2006/relationships/hyperlink" Target="https://www.google.com/calendar/event?eid=M25udTdrdmRnNDk5ZmE0MmZ0cjdyMDZpOWIgenphZXJvY2FsLmNvcGVuaGFnZW5zZWwxQG0&amp;ctz=Europe/Copenhagen" TargetMode="External"/><Relationship Id="rId7148" Type="http://schemas.openxmlformats.org/officeDocument/2006/relationships/hyperlink" Target="https://www.google.com/calendar/event?eid=MjVxYjh0cGc0NWU4cXA5Z2FlZ3Jtamp1cGEgenphZXJvY2FsLmR1YmxpbnNlbDFAbQ&amp;ctz=Europe/Dublin" TargetMode="External"/><Relationship Id="rId10129" Type="http://schemas.openxmlformats.org/officeDocument/2006/relationships/hyperlink" Target="https://www.google.com/calendar/event?eid=MDI5aW1xNTFmZHJ1ZzdyYTI3cnNlZmtwcm0gc2Vsb3BzZXUuYW1zdGVyZGFtMUBt&amp;ctz=Europe/Amsterdam" TargetMode="External"/><Relationship Id="rId13699" Type="http://schemas.openxmlformats.org/officeDocument/2006/relationships/hyperlink" Target="https://www.google.com/calendar/event?eid=Xzc0cGo2YzlwNWtwajZkcG42a3EzNGMyMGM1bzZpYmprZDVtbWFiamNmNCBvaWNscWhnbmYwODU5ZHF0dDdtbXZpNGIxc0Bn&amp;ctz=Europe/Lisbon" TargetMode="External"/><Relationship Id="rId18621" Type="http://schemas.openxmlformats.org/officeDocument/2006/relationships/hyperlink" Target="https://www.google.com/calendar/event?eid=Mzhna2I4ZWwwcWF2ODZlNnI2b29lZWhtZjEgenphZXJvY2FsLmxvbmRvbnNlbDFAbQ&amp;ctz=Europe/London" TargetMode="External"/><Relationship Id="rId31174" Type="http://schemas.openxmlformats.org/officeDocument/2006/relationships/hyperlink" Target="https://www.google.com/calendar/event?eid=NDFnbzM3ODdpdWFlYTdvbG5qNDY5ZGVrMWQgenphZXJvY2FsLm1hZHJpZHNlbDFAbQ&amp;ctz=Europe/Madrid" TargetMode="External"/><Relationship Id="rId3758" Type="http://schemas.openxmlformats.org/officeDocument/2006/relationships/hyperlink" Target="https://www.google.com/calendar/event?eid=MTVjcWw5MTBkZXQzZ2Z1NjQwMzc1MThrbDcgenphZXJvY2FsLmJhcmNlbG9uYXNlbDFAbQ&amp;ctz=Europe/Madrid" TargetMode="External"/><Relationship Id="rId16172" Type="http://schemas.openxmlformats.org/officeDocument/2006/relationships/hyperlink" Target="https://www.google.com/calendar/event?eid=NHVocjdyZjJ0djBmMjI2OGRmc2dkMTZrM2YgenphZXJvY2FsLm9zbG9zZWwxQG0&amp;ctz=Europe/Oslo" TargetMode="External"/><Relationship Id="rId20568" Type="http://schemas.openxmlformats.org/officeDocument/2006/relationships/hyperlink" Target="https://www.google.com/calendar/event?eid=N20wcTRmdjBybDhma2JrM2hqNW5lN2E2MDUgenphZXJvY2FsLmxvbmRvbnNlbDFAbQ&amp;ctz=Europe/London" TargetMode="External"/><Relationship Id="rId6231" Type="http://schemas.openxmlformats.org/officeDocument/2006/relationships/hyperlink" Target="https://www.google.com/calendar/event?eid=MmlsMHRzNHR2ZTZvOTlvYW51bmd2bHU2MGcgc2Vsb3BzZXUuenVyaWNoMUBt&amp;ctz=Europe/Zurich" TargetMode="External"/><Relationship Id="rId23041" Type="http://schemas.openxmlformats.org/officeDocument/2006/relationships/hyperlink" Target="https://www.google.com/calendar/event?eid=NnVrczc2djZ2djZxMzNmbHZ0aDhkYjlrNnAgenphZXJvY2FsLm1hbmNoZXN0ZXJzZWwxQG0&amp;ctz=Europe/London" TargetMode="External"/><Relationship Id="rId9454" Type="http://schemas.openxmlformats.org/officeDocument/2006/relationships/hyperlink" Target="https://www.google.com/calendar/event?eid=X2NscjZhcmprYnNwM2FkMWc2Y3BqZ2MxazgxbW1hcGJrZWxvMnNvcmZkayBhbXN0ZXJkYW0uc3RhcnR1cGV2ZW50bGlzdEBt&amp;ctz=Europe/Amsterdam" TargetMode="External"/><Relationship Id="rId12782" Type="http://schemas.openxmlformats.org/officeDocument/2006/relationships/hyperlink" Target="https://www.google.com/calendar/event?eid=Xzc0cGo2YzlwNWtwM2NlMWo2a29qaWQyMGM1bzZpYmprZDVtbWFiamNmNCB6enplcm9jYWwubGlzYm9uc2VsMUBt&amp;ctz=Europe/Lisbon" TargetMode="External"/><Relationship Id="rId19048" Type="http://schemas.openxmlformats.org/officeDocument/2006/relationships/hyperlink" Target="https://www.google.com/calendar/event?eid=M2VzM2UxZmk0bzc3dGFpdTVoZWg0M3JxNDAgenphZXJvY2FsLmxvbmRvbnNlbDFAbQ&amp;ctz=Europe/London" TargetMode="External"/><Relationship Id="rId19395" Type="http://schemas.openxmlformats.org/officeDocument/2006/relationships/hyperlink" Target="https://www.google.com/calendar/event?eid=MGtpczliNmUwY2o1NnNyOXVhdmZzM3NzamUgenphZXJvY2FsLmxvbmRvbnNlbDFAbQ&amp;ctz=Europe/London" TargetMode="External"/><Relationship Id="rId26264" Type="http://schemas.openxmlformats.org/officeDocument/2006/relationships/hyperlink" Target="https://www.google.com/calendar/event?eid=Xzc0cGo2YzlwNWtwajZkOW42b3MzOGVhMGM1bzZpYmprZDVtbWFiamNmNCA5dG8waG42cjFiczBkNWs3bjAwZGs4ZWtwY0Bn&amp;ctz=Europe/Berlin" TargetMode="External"/><Relationship Id="rId28713" Type="http://schemas.openxmlformats.org/officeDocument/2006/relationships/hyperlink" Target="https://www.google.com/calendar/event?eid=Xzc0cGo2YzlwNWtwajZkcGs2NG8zNmNxMGM1bzZpYmprZDVtbWFiamNmNCB0cWNqdmVsdWhuOXE3bjZua2dpdXYzYXY1a0Bn&amp;ctz=Europe/Paris" TargetMode="External"/><Relationship Id="rId2841" Type="http://schemas.openxmlformats.org/officeDocument/2006/relationships/hyperlink" Target="https://www.google.com/calendar/event?eid=Xzc0cGo2YzlwNWtwajZjMWs2Y3AzNGVhMGM1bzZpYmprZDVtbWFiamNmNCBtZTZ2NXNybTd1dG1naXRyZHI2N3RlcXE3a0Bn&amp;ctz=Europe/Vienna" TargetMode="External"/><Relationship Id="rId9107" Type="http://schemas.openxmlformats.org/officeDocument/2006/relationships/hyperlink" Target="https://www.google.com/calendar/event?eid=NjFvaGJ0cWcxcHMyM3ZzampsOTBtc2tjMW8genphZXJvY2FsLmFtc3RlcmRhbXNlbDFAbQ&amp;ctz=Europe/Amsterdam" TargetMode="External"/><Relationship Id="rId12435" Type="http://schemas.openxmlformats.org/officeDocument/2006/relationships/hyperlink" Target="https://www.google.com/calendar/event?eid=Xzc0cGo2YzlwNWtwajZkOWc2b3AzaWNpMGM1bzZpYmprZDVtbWFiamNmNCBqaTFtOXNkbjcyN2J1djh2czM3NnM3a29xNEBn&amp;ctz=Europe/Stockholm" TargetMode="External"/><Relationship Id="rId33133" Type="http://schemas.openxmlformats.org/officeDocument/2006/relationships/hyperlink" Target="https://www.google.com/calendar/event?eid=NDI0NW80NGF2aXVkajIwYnY4dHFjajRtNDQgenphZXJvY2FsLmhhbWJ1cmdzZWwxQG0&amp;ctz=Europe/Berlin" TargetMode="External"/><Relationship Id="rId813" Type="http://schemas.openxmlformats.org/officeDocument/2006/relationships/hyperlink" Target="https://www.google.com/calendar/event?eid=MHRndjFpbDQzaTg4YTA2bmU0bTFmZGQ3M2MgenphZXJvY2FsLm11bmljaHNlbDFAbQ&amp;ctz=Europe/Berlin" TargetMode="External"/><Relationship Id="rId15658" Type="http://schemas.openxmlformats.org/officeDocument/2006/relationships/hyperlink" Target="https://www.google.com/calendar/event?eid=X2NscjZhcmprYnNwM2FkMW42Z3AzMmQ5ajgxbW1hcGJrZWxvMnNvcmZkayBvc2xvLnN0YXJ0dXBldmVudGxpc3RAbQ&amp;ctz=Europe/Oslo" TargetMode="External"/><Relationship Id="rId22874" Type="http://schemas.openxmlformats.org/officeDocument/2006/relationships/hyperlink" Target="https://www.google.com/calendar/event?eid=MWg5MnFjMmdoYTB2N2Vic2R2c2c1NHY4OGQgenphZXJvY2FsLm1hbmNoZXN0ZXJzZWwxQG0&amp;ctz=Europe/London" TargetMode="External"/><Relationship Id="rId29487" Type="http://schemas.openxmlformats.org/officeDocument/2006/relationships/hyperlink" Target="https://www.google.com/calendar/event?eid=Xzc0cGo2YzlwNWtwM2dlOWw2MHEzOGRxMGM1bzZpYmprZDVtbWFiamNmNCB6enplcm9jYWwuY29wZW5oYWdlbnNlbDFAbQ&amp;ctz=Europe/Copenhagen" TargetMode="External"/><Relationship Id="rId5717" Type="http://schemas.openxmlformats.org/officeDocument/2006/relationships/hyperlink" Target="https://www.google.com/calendar/event?eid=NmIxa292ZzZmMG1udWV0b25oOWJkZ3RlZmogenphZXJvY2FsLnp1cmljaHNlbDFAbQ&amp;ctz=Europe/Zurich" TargetMode="External"/><Relationship Id="rId18131" Type="http://schemas.openxmlformats.org/officeDocument/2006/relationships/hyperlink" Target="https://www.google.com/calendar/event?eid=MWsyam5mZGZjaHNoaXFwNXBvbm5xczJyaGogenphZXJvY2FsLmxvbmRvbnNlbDFAbQ&amp;ctz=Europe/London" TargetMode="External"/><Relationship Id="rId22527" Type="http://schemas.openxmlformats.org/officeDocument/2006/relationships/hyperlink" Target="https://www.google.com/calendar/event?eid=NG1hZjAzNzY3MWM0NGFuNWFpYWgwcGtocmEgbWFuY2hlc3Rlci5zdGFydHVwZXZlbnRsaXN0QG0&amp;ctz=Europe/London" TargetMode="External"/><Relationship Id="rId3268" Type="http://schemas.openxmlformats.org/officeDocument/2006/relationships/hyperlink" Target="https://www.google.com/calendar/event?eid=NDhrazJ0bzBhamtnMnFpaWlqamgxcGYwdjMgc2Vsb3BzZXUudmllbm5hMUBt&amp;ctz=Europe/Vienna" TargetMode="External"/><Relationship Id="rId20078" Type="http://schemas.openxmlformats.org/officeDocument/2006/relationships/hyperlink" Target="https://www.google.com/calendar/event?eid=Xzc0cGo2YzlwNWtwajRkOWw2Y3IzaWRhMGM1bzZpYmprZDVtbWFiamNmNCA3OGFoN2ptcWEydTJ0dnAxZzFuOW44aThnZ0Bn&amp;ctz=Europe/London" TargetMode="External"/><Relationship Id="rId25000" Type="http://schemas.openxmlformats.org/officeDocument/2006/relationships/hyperlink" Target="https://www.google.com/calendar/event?eid=MTA5NWVpMTc1aHJ2aW5qcm1uNDBybWRqa2MgenphZXJvY2FsLmJlcmxpbnNlbDFAbQ&amp;ctz=Europe/Berlin" TargetMode="External"/><Relationship Id="rId28570" Type="http://schemas.openxmlformats.org/officeDocument/2006/relationships/hyperlink" Target="https://www.google.com/calendar/event?eid=Xzc0cGo2YzlwNWtwajZjMWs3MG9qNGMyMGM1bzZpYmprZDVtbWFiamNmNCB0cWNqdmVsdWhuOXE3bjZua2dpdXYzYXY1a0Bn&amp;ctz=Europe/Paris" TargetMode="External"/><Relationship Id="rId32966" Type="http://schemas.openxmlformats.org/officeDocument/2006/relationships/hyperlink" Target="https://www.google.com/calendar/event?eid=N2RpdjVsdG42azhoNG9raTFiYThyaGpldWYgenphZXJvY2FsLmhhbWJ1cmdzZWwxQG0&amp;ctz=Europe/Berlin" TargetMode="External"/><Relationship Id="rId12292" Type="http://schemas.openxmlformats.org/officeDocument/2006/relationships/hyperlink" Target="https://www.google.com/calendar/event?eid=Xzc0cGo2YzlwNWtwajRkOW02Y3NqNmNhMGM1bzZpYmprZDVtbWFiamNmNCBqaTFtOXNkbjcyN2J1djh2czM3NnM3a29xNEBn&amp;ctz=Europe/Stockholm" TargetMode="External"/><Relationship Id="rId14741" Type="http://schemas.openxmlformats.org/officeDocument/2006/relationships/hyperlink" Target="https://www.google.com/calendar/event?eid=MWV0bmdwam00aDJjN2p2MDdza2ZkZW5pM2cgenphZXJvY2FsLmZyYW5rZnVydHNlbDFAbQ&amp;ctz=Europe/Berlin" TargetMode="External"/><Relationship Id="rId28223" Type="http://schemas.openxmlformats.org/officeDocument/2006/relationships/hyperlink" Target="https://www.google.com/calendar/event?eid=NW5lY3ZpdjM0czJmczNvc2twcWdob2EzNXQgenphZXJvY2FsLnBhcmlzc2VsMUBt&amp;ctz=Europe/Paris" TargetMode="External"/><Relationship Id="rId32619" Type="http://schemas.openxmlformats.org/officeDocument/2006/relationships/hyperlink" Target="https://www.google.com/calendar/event?eid=MGc1ZGhwc2plbHN1NWxsNGQ3OXIwY2E1ZXAgenphZXJvY2FsLmx1eGVtYm91cmdzZWwxQG0&amp;ctz=Europe/Luxembourg" TargetMode="External"/><Relationship Id="rId670" Type="http://schemas.openxmlformats.org/officeDocument/2006/relationships/hyperlink" Target="https://www.google.com/calendar/event?eid=NjVjZzlhZW5oam9idmdlcnRoMzQxanY5MXUgenphZXJvY2FsLm11bmljaHNlbDFAbQ&amp;ctz=Europe/Berlin" TargetMode="External"/><Relationship Id="rId2351" Type="http://schemas.openxmlformats.org/officeDocument/2006/relationships/hyperlink" Target="https://www.google.com/calendar/event?eid=Xzc0cGo2YzlwNWtwM2FjMW42NG9qNmQyMGM1bzZpYmprZDVtbWFiamNmNCB6enplcm9jYWwudmllbm5hc2VsMUBt&amp;ctz=Europe/Vienna" TargetMode="External"/><Relationship Id="rId4800" Type="http://schemas.openxmlformats.org/officeDocument/2006/relationships/hyperlink" Target="https://www.google.com/calendar/event?eid=Xzc0cGo2YzlwNWtwajBlMWo2MHIzNmRhMGM1bzZpYmprZDVtbWFiamNmNCBqOWV0dDZubmlma3UyMWhlM2Z0ZW1rdTc2a0Bn&amp;ctz=Europe/Zurich" TargetMode="External"/><Relationship Id="rId17964" Type="http://schemas.openxmlformats.org/officeDocument/2006/relationships/hyperlink" Target="https://www.google.com/calendar/event?eid=NjVwajViZjhxcHNma3U4NXVpN2xob3M5bzUgenphZXJvY2FsLmxvbmRvbnNlbDFAbQ&amp;ctz=Europe/London" TargetMode="External"/><Relationship Id="rId21610" Type="http://schemas.openxmlformats.org/officeDocument/2006/relationships/hyperlink" Target="https://www.google.com/calendar/event?eid=Xzc0cGo2YzlwNWtwMzZkaG42c3BqZ2QyMGM1bzZpYmprZDVtbWFiamNmNCB6enplcm9jYWwuYnJ1c3NlbHNzZWwxQG0&amp;ctz=Europe/Brussels" TargetMode="External"/><Relationship Id="rId323" Type="http://schemas.openxmlformats.org/officeDocument/2006/relationships/hyperlink" Target="https://www.google.com/calendar/event?eid=M3Y4ZWpkdWJrNDY2NzMwZW9ndjc2NTJkbHYgenphZXJvY2FsLm11bmljaHNlbDFAbQ&amp;ctz=Europe/Berlin" TargetMode="External"/><Relationship Id="rId2004" Type="http://schemas.openxmlformats.org/officeDocument/2006/relationships/hyperlink" Target="https://www.google.com/calendar/event?eid=M2MxbmI0MGdubzBzN2s1OGduZDgzdDRmdTggenphZXJvY2FsLnZpZW5uYXNlbDFAbQ&amp;ctz=Europe/Vienna" TargetMode="External"/><Relationship Id="rId17617" Type="http://schemas.openxmlformats.org/officeDocument/2006/relationships/hyperlink" Target="https://www.google.com/calendar/event?eid=Xzc0cGo2YzlwNWtwM2dlOW02Y3MzMGNxMGM1bzZpYmprZDVtbWFiamNmNCB6enplcm9jYWwubG9uZG9uc2VsMUBt&amp;ctz=Europe/London" TargetMode="External"/><Relationship Id="rId24833" Type="http://schemas.openxmlformats.org/officeDocument/2006/relationships/hyperlink" Target="https://www.google.com/calendar/event?eid=MXY5NDEwbGk0MzRlbzN2c3RzZDc4YnIwMnAgenphZXJvY2FsLmJlcmxpbnNlbDFAbQ&amp;ctz=Europe/Berlin" TargetMode="External"/><Relationship Id="rId5574" Type="http://schemas.openxmlformats.org/officeDocument/2006/relationships/hyperlink" Target="https://www.google.com/calendar/event?eid=MDRlZjBqcjQ0dXRlamVpY3B1a21iZjluYnIgenphZXJvY2FsLnp1cmljaHNlbDFAbQ&amp;ctz=Europe/Zurich" TargetMode="External"/><Relationship Id="rId15168" Type="http://schemas.openxmlformats.org/officeDocument/2006/relationships/hyperlink" Target="https://www.google.com/calendar/event?eid=Xzc0cGo2YzlwNWtwM2djcGo2Y3FqZWNpMGM1bzZpYmprZDVtbWFiamNmNCAxZGt1MDc4OThhN3A4YTY1aGpjM3Q0aHZjb0Bn&amp;ctz=Europe/Berlin" TargetMode="External"/><Relationship Id="rId22384" Type="http://schemas.openxmlformats.org/officeDocument/2006/relationships/hyperlink" Target="https://www.google.com/calendar/event?eid=Xzc0cGo2YzlwNWtwM2dlOWw2MHEzZWNhMGM1bzZpYmprZDVtbWFiamNmNCB6enplcm9jYWwubWFuY2hlc3RlcnNlbDFAbQ&amp;ctz=Europe/London" TargetMode="External"/><Relationship Id="rId31702" Type="http://schemas.openxmlformats.org/officeDocument/2006/relationships/hyperlink" Target="https://www.google.com/calendar/event?eid=Xzc0cGo2YzlwNWtwajJjOW02c3JqZWVhMGM1bzZpYmprZDVtbWFiamNmNCB0c2U5amhyaWEwbTBrMzhtOWxtOTVyZzE3Y0Bn&amp;ctz=Europe/Madrid" TargetMode="External"/><Relationship Id="rId5227" Type="http://schemas.openxmlformats.org/officeDocument/2006/relationships/hyperlink" Target="https://www.google.com/calendar/event?eid=NWZ1Yjk0MnBqODhwNDBscWRrbHYzc3M1a2ggenVyaWNoLnN0YXJ0dXBldmVudGxpc3RAbQ&amp;ctz=Europe/Zurich" TargetMode="External"/><Relationship Id="rId8797" Type="http://schemas.openxmlformats.org/officeDocument/2006/relationships/hyperlink" Target="https://www.google.com/calendar/event?eid=M201N3FtbHQxOWVtMW1lcm5xYnJlMWY1aHAgenphZXJvY2FsLmFtc3RlcmRhbXNlbDFAbQ&amp;ctz=Europe/Amsterdam" TargetMode="External"/><Relationship Id="rId11778" Type="http://schemas.openxmlformats.org/officeDocument/2006/relationships/hyperlink" Target="https://www.google.com/calendar/event?eid=Xzc0cGo2YzlwNWtwM2djcGo2Y3BqNGRhMGM1bzZpYmprZDVtbWFiamNmNCB6enplcm9jYWwuc3RvY2tob2xtc2VsMUBt&amp;ctz=Europe/Stockholm" TargetMode="External"/><Relationship Id="rId22037" Type="http://schemas.openxmlformats.org/officeDocument/2006/relationships/hyperlink" Target="https://www.google.com/calendar/event?eid=Xzc0cGo2YzlwNWtwajRkOWo3NHEzNmNpMGM1bzZpYmprZDVtbWFiamNmNCBnNzMwcjEyaW5wZW1rNWhrbnJvZm1rMTNob0Bn&amp;ctz=Europe/Brussels" TargetMode="External"/><Relationship Id="rId27709" Type="http://schemas.openxmlformats.org/officeDocument/2006/relationships/hyperlink" Target="https://www.google.com/calendar/event?eid=MW45OG5kdmMxbzBqdTkwdjE2NzJldjl1bzUgenphZXJvY2FsLnBhcmlzc2VsMUBt&amp;ctz=Europe/Paris" TargetMode="External"/><Relationship Id="rId1837" Type="http://schemas.openxmlformats.org/officeDocument/2006/relationships/hyperlink" Target="https://www.google.com/calendar/event?eid=Mmo4dnRsdmFjNTVkcDYwY2pzMGFvN3E2ajkgenphZXJvY2FsLnZpZW5uYXNlbDFAbQ&amp;ctz=Europe/Vienna" TargetMode="External"/><Relationship Id="rId14251" Type="http://schemas.openxmlformats.org/officeDocument/2006/relationships/hyperlink" Target="https://www.google.com/calendar/event?eid=NmhkaG9yNGM3c2pzY25icHNuYnBvNWl0NGEgc2Vsb3BzeHMudGVsYXZpdjFAbQ&amp;ctz=Asia/Jerusalem" TargetMode="External"/><Relationship Id="rId16700" Type="http://schemas.openxmlformats.org/officeDocument/2006/relationships/hyperlink" Target="https://www.google.com/calendar/event?eid=MWlrcDV2ODBtc3R2dHZjYm5mM2NtbmloZDMgc2Vsb3BzZXUubG9uZG9uMUBt&amp;ctz=Europe/London" TargetMode="External"/><Relationship Id="rId28080" Type="http://schemas.openxmlformats.org/officeDocument/2006/relationships/hyperlink" Target="https://www.google.com/calendar/event?eid=MDJoanBmYnUwbTEyNGdnNDlmMzIwMGE2Y28genphZXJvY2FsLnBhcmlzc2VsMUBt&amp;ctz=Europe/Paris" TargetMode="External"/><Relationship Id="rId32476" Type="http://schemas.openxmlformats.org/officeDocument/2006/relationships/hyperlink" Target="https://www.google.com/calendar/event?eid=Xzc0cGo2YzlwNWtwM2dlOW42a29qOGMyMGM1bzZpYmprZDVtbWFiamNmNCB6enplcm9jYWwubHV4ZW1ib3VyZ3NlbDFAbQ&amp;ctz=Europe/Luxembourg" TargetMode="External"/><Relationship Id="rId4310" Type="http://schemas.openxmlformats.org/officeDocument/2006/relationships/hyperlink" Target="https://www.google.com/calendar/event?eid=Xzc0cGo2YzlwNWtwM2dlOW42Z3MzY2NhMGM1bzZpYmprZDVtbWFiamNmNCB6enplcm9jYWwuYmFyY2Vsb25hc2VsMUBt&amp;ctz=Europe/Madrid" TargetMode="External"/><Relationship Id="rId7880" Type="http://schemas.openxmlformats.org/officeDocument/2006/relationships/hyperlink" Target="https://www.google.com/calendar/event?eid=Xzc0cGo2YzlwNWtwM2NlMWg2Z3EzZWQyMGM1bzZpYmprZDVtbWFiamNmNCB6enplcm9jYWwuYW1zdGVyZGFtc2VsMUBt&amp;ctz=Europe/Amsterdam" TargetMode="External"/><Relationship Id="rId19923" Type="http://schemas.openxmlformats.org/officeDocument/2006/relationships/hyperlink" Target="https://www.google.com/calendar/event?eid=Xzc0cGo2YzlwNWtwajBjaGo3NHBqY2NpMGM1bzZpYmprZDVtbWFiamNmNCA3OGFoN2ptcWEydTJ0dnAxZzFuOW44aThnZ0Bn&amp;ctz=Europe/London" TargetMode="External"/><Relationship Id="rId21120" Type="http://schemas.openxmlformats.org/officeDocument/2006/relationships/hyperlink" Target="https://www.google.com/calendar/event?eid=Mm1zMXZzY2hjcDI0b2NxbTgxNGdsaDY0N2sgenphZXJvY2FsLmJydXNzZWxzc2VsMUBt&amp;ctz=Europe/Brussels" TargetMode="External"/><Relationship Id="rId32129" Type="http://schemas.openxmlformats.org/officeDocument/2006/relationships/hyperlink" Target="https://www.google.com/calendar/event?eid=MXJpa2s4bDVoYWh2Zm5kNmczZGt1NnZhZzcgenphZXJvY2FsLmx1eGVtYm91cmdzZWwxQG0&amp;ctz=Europe/Luxembourg" TargetMode="External"/><Relationship Id="rId180" Type="http://schemas.openxmlformats.org/officeDocument/2006/relationships/hyperlink" Target="https://www.google.com/calendar/event?eid=MnE4dXRzbjFnb3FiNjdwbXVxanBtZzJvaDYgenphZXJvY2FsLm11bmljaHNlbDFAbQ&amp;ctz=Europe/Berlin" TargetMode="External"/><Relationship Id="rId7533" Type="http://schemas.openxmlformats.org/officeDocument/2006/relationships/hyperlink" Target="https://www.google.com/calendar/event?eid=NGVib2VuNDI0aTVkdGw4NnNkdGlhZHB1MWIgc2Vsb3BzZXUuZHVibGluMUBt&amp;ctz=Europe/Dublin" TargetMode="External"/><Relationship Id="rId10861" Type="http://schemas.openxmlformats.org/officeDocument/2006/relationships/hyperlink" Target="https://www.google.com/calendar/event?eid=MWQ3MjBuNzdyMXF2cm04aTZqYjhldDlpZG8genphZXJvY2FsLnN0b2NraG9sbXNlbDFAbQ&amp;ctz=Europe/Stockholm" TargetMode="External"/><Relationship Id="rId17127" Type="http://schemas.openxmlformats.org/officeDocument/2006/relationships/hyperlink" Target="https://www.google.com/calendar/event?eid=Xzc0cGo2YzlwNWtwajBlMWo2MHFqY2RxMGM1bzZpYmprZDVtbWFiamNmNCA3OGFoN2ptcWEydTJ0dnAxZzFuOW44aThnZ0Bn&amp;ctz=Europe/London" TargetMode="External"/><Relationship Id="rId17474" Type="http://schemas.openxmlformats.org/officeDocument/2006/relationships/hyperlink" Target="https://www.google.com/calendar/event?eid=Xzc0cGo2YzlwNWtwM2NlMWg2Z3FqNGQyMGM1bzZpYmprZDVtbWFiamNmNCB6enplcm9jYWwubG9uZG9uc2VsMUBt&amp;ctz=Europe/London" TargetMode="External"/><Relationship Id="rId24343" Type="http://schemas.openxmlformats.org/officeDocument/2006/relationships/hyperlink" Target="https://www.google.com/calendar/event?eid=Xzc0cGo2YzlwNWtwM2dlOW03MHEzMGNxMGM1bzZpYmprZDVtbWFiamNmNCB6enplcm9jYWwuYmVybGluc2VsMUBt&amp;ctz=Europe/Berlin" TargetMode="External"/><Relationship Id="rId24690" Type="http://schemas.openxmlformats.org/officeDocument/2006/relationships/hyperlink" Target="https://www.google.com/calendar/event?eid=NjlsY2dkbm10ZWo3dmhqYzZpZXRtcDJjZnQgenphZXJvY2FsLmJlcmxpbnNlbDFAbQ&amp;ctz=Europe/Berlin" TargetMode="External"/><Relationship Id="rId5084" Type="http://schemas.openxmlformats.org/officeDocument/2006/relationships/hyperlink" Target="https://www.google.com/calendar/event?eid=Xzc0cGo2YzlwNWtwajBkMW02c3AzZWVhMGM1bzZpYmprZDVtbWFiamNmNCB6enplcm9jYWwuenVyaWNoc2VsMUBt&amp;ctz=Europe/Zurich" TargetMode="External"/><Relationship Id="rId10514" Type="http://schemas.openxmlformats.org/officeDocument/2006/relationships/hyperlink" Target="https://www.google.com/calendar/event?eid=Xzc0cGo2YzlwNWtwajBjMW82b3EzYWRhMGM1bzZpYmprZDVtbWFiamNmNCBqaTFtOXNkbjcyN2J1djh2czM3NnM3a29xNEBn&amp;ctz=Europe/Stockholm" TargetMode="External"/><Relationship Id="rId31212" Type="http://schemas.openxmlformats.org/officeDocument/2006/relationships/hyperlink" Target="https://www.google.com/calendar/event?eid=M3ZnYjlwNWg5dWg2N250cGQ1NWU2cWVodTEgenphZXJvY2FsLm1hZHJpZHNlbDFAbQ&amp;ctz=Europe/Madrid" TargetMode="External"/><Relationship Id="rId13737" Type="http://schemas.openxmlformats.org/officeDocument/2006/relationships/hyperlink" Target="https://www.google.com/calendar/event?eid=Xzc0cGo2YzlwNWtwajZkcG42a3EzY2MyMGM1bzZpYmprZDVtbWFiamNmNCBvaWNscWhnbmYwODU5ZHF0dDdtbXZpNGIxc0Bn&amp;ctz=Europe/Lisbon" TargetMode="External"/><Relationship Id="rId20953" Type="http://schemas.openxmlformats.org/officeDocument/2006/relationships/hyperlink" Target="https://www.google.com/calendar/event?eid=MHRtN25sOG40a2hoazA4NjJkOW91ZzRiY2kgenphZXJvY2FsLmJydXNzZWxzc2VsMUBt&amp;ctz=Europe/Brussels" TargetMode="External"/><Relationship Id="rId27566" Type="http://schemas.openxmlformats.org/officeDocument/2006/relationships/hyperlink" Target="https://www.google.com/calendar/event?eid=Nmk5cDJjczFrY240dWpuajJzdTlsMDR0aDAgenphZXJvY2FsLnBhcmlzc2VsMUBt&amp;ctz=Europe/Paris" TargetMode="External"/><Relationship Id="rId1694" Type="http://schemas.openxmlformats.org/officeDocument/2006/relationships/hyperlink" Target="https://www.google.com/calendar/event?eid=Xzc0cGo2YzlwNWtwajZkcGc2b3FqY2UyMGM1bzZpYmprZDVtbWFiamNmNCBxOHByb2dnaGQ2dDZlbjNrMDRyb29ncjkwMEBn&amp;ctz=Europe/Berlin" TargetMode="External"/><Relationship Id="rId11288" Type="http://schemas.openxmlformats.org/officeDocument/2006/relationships/hyperlink" Target="https://www.google.com/calendar/event?eid=MDNjZjUyMnNjZjh2bWczcXMzZ21ncGJnczMgenphZXJvY2FsLnN0b2NraG9sbXNlbDFAbQ&amp;ctz=Europe/Stockholm" TargetMode="External"/><Relationship Id="rId16210" Type="http://schemas.openxmlformats.org/officeDocument/2006/relationships/hyperlink" Target="https://www.google.com/calendar/event?eid=Mm9kaGdsZTg3b3VlZWZyamM2bGh0dm1sMWMgenphZXJvY2FsLm9zbG9zZWwxQG0&amp;ctz=Europe/Oslo" TargetMode="External"/><Relationship Id="rId19780" Type="http://schemas.openxmlformats.org/officeDocument/2006/relationships/hyperlink" Target="https://www.google.com/calendar/event?eid=Xzc0cGo2YzlwNWtwajJjOW83NHIzMGNpMGM1bzZpYmprZDVtbWFiamNmNCA3OGFoN2ptcWEydTJ0dnAxZzFuOW44aThnZ0Bn&amp;ctz=Europe/London" TargetMode="External"/><Relationship Id="rId20606" Type="http://schemas.openxmlformats.org/officeDocument/2006/relationships/hyperlink" Target="https://www.google.com/calendar/event?eid=NDcxaXNicjRjMXVucm1wMmM5cjJmMWNuMGkgenphZXJvY2FsLmxvbmRvbnNlbDFAbQ&amp;ctz=Europe/London" TargetMode="External"/><Relationship Id="rId27219" Type="http://schemas.openxmlformats.org/officeDocument/2006/relationships/hyperlink" Target="https://www.google.com/calendar/event?eid=MWNsNGlsZmJkcG8zcXAzdTU5aDRzNm0wOTcgenphZXJvY2FsLnBhcmlzc2VsMUBt&amp;ctz=Europe/Paris" TargetMode="External"/><Relationship Id="rId1347" Type="http://schemas.openxmlformats.org/officeDocument/2006/relationships/hyperlink" Target="https://www.google.com/calendar/event?eid=Xzc0cGo2YzlwNWtwajRkOWc2Y3BqaWVhMGM1bzZpYmprZDVtbWFiamNmNCBxOHByb2dnaGQ2dDZlbjNrMDRyb29ncjkwMEBn&amp;ctz=Europe/Berlin" TargetMode="External"/><Relationship Id="rId19433" Type="http://schemas.openxmlformats.org/officeDocument/2006/relationships/hyperlink" Target="https://www.google.com/calendar/event?eid=MDVjbDlwZXRvaHBwdjBsYnJyNmRsa2g1cjYgenphZXJvY2FsLmxvbmRvbnNlbDFAbQ&amp;ctz=Europe/London" TargetMode="External"/><Relationship Id="rId23829" Type="http://schemas.openxmlformats.org/officeDocument/2006/relationships/hyperlink" Target="https://www.google.com/calendar/event?eid=NzhqbnFqOWw3OGNkOTI5dGRpNXAwNzI0M2cgc2Vsb3BzZXUubWFuY2hlc3RlcjFAbQ&amp;ctz=Europe/London" TargetMode="External"/><Relationship Id="rId53" Type="http://schemas.openxmlformats.org/officeDocument/2006/relationships/hyperlink" Target="https://www.google.com/calendar/event?eid=N2o5ZTkzdmdjNzlscmY2bHZqc2ljZ211bHYgenphZXJvY2FsLm11bmljaHNlbDFAbQ&amp;ctz=Europe/Berlin" TargetMode="External"/><Relationship Id="rId7390" Type="http://schemas.openxmlformats.org/officeDocument/2006/relationships/hyperlink" Target="https://www.google.com/calendar/event?eid=Xzc0cGo2YzlwNWtwajBkMWo3NHAzaWRhMGM1bzZpYmprZDVtbWFiamNmNCB6enplcm9jYWwuZHVibGluc2VsMUBt&amp;ctz=Europe/Dublin" TargetMode="External"/><Relationship Id="rId10371" Type="http://schemas.openxmlformats.org/officeDocument/2006/relationships/hyperlink" Target="https://www.google.com/calendar/event?eid=Xzc0cGo2YzlwNWtwajZjMWg2OG9qNmRpMGM1bzZpYmprZDVtbWFiamNmNCBxYXVwb2YyMmludHQwb25haGJ2amVmcTU0c0Bn&amp;ctz=Europe/Amsterdam" TargetMode="External"/><Relationship Id="rId12820" Type="http://schemas.openxmlformats.org/officeDocument/2006/relationships/hyperlink" Target="https://www.google.com/calendar/event?eid=Xzc0cGo2YzlwNWtwM2NlMWo2a3AzOGNhMGM1bzZpYmprZDVtbWFiamNmNCB6enplcm9jYWwubGlzYm9uc2VsMUBt&amp;ctz=Europe/Lisbon" TargetMode="External"/><Relationship Id="rId26302" Type="http://schemas.openxmlformats.org/officeDocument/2006/relationships/hyperlink" Target="https://www.google.com/calendar/event?eid=Xzc0cGo2YzlwNWtwajBkMW02c29qZWRpMGM1bzZpYmprZDVtbWFiamNmNCBrZ3A2bjBnZDA5YmMyODFkOTFpa2Q5azJjOEBn&amp;ctz=Europe/Paris" TargetMode="External"/><Relationship Id="rId7043" Type="http://schemas.openxmlformats.org/officeDocument/2006/relationships/hyperlink" Target="https://www.google.com/calendar/event?eid=NHU1dmV2aXVuNTJ0OXE3cjNxdDcwZzNmY2YgenphZXJvY2FsLmR1YmxpbnNlbDFAbQ&amp;ctz=Europe/Dublin" TargetMode="External"/><Relationship Id="rId10024" Type="http://schemas.openxmlformats.org/officeDocument/2006/relationships/hyperlink" Target="https://www.google.com/calendar/event?eid=Nzg1ZXI1NG12dHY5dDYyZW4ya2FmZ2Jya2ggenphZXJvY2FsLmFtc3RlcmRhbXNlbDFAbQ&amp;ctz=Europe/Amsterdam" TargetMode="External"/><Relationship Id="rId29872" Type="http://schemas.openxmlformats.org/officeDocument/2006/relationships/hyperlink" Target="https://www.google.com/calendar/event?eid=MjB0dHQ5cHBzNXB0dGxncG41ZjIzNm5sNzIgenphZXJvY2FsLmNvcGVuaGFnZW5zZWwxQG0&amp;ctz=Europe/Copenhagen" TargetMode="External"/><Relationship Id="rId13594" Type="http://schemas.openxmlformats.org/officeDocument/2006/relationships/hyperlink" Target="https://www.google.com/calendar/event?eid=Xzc0cGo2YzlwNWtwajJkcGw3NHEzMmNpMGM1bzZpYmprZDVtbWFiamNmNCBvaWNscWhnbmYwODU5ZHF0dDdtbXZpNGIxc0Bn&amp;ctz=Europe/Lisbon" TargetMode="External"/><Relationship Id="rId22912" Type="http://schemas.openxmlformats.org/officeDocument/2006/relationships/hyperlink" Target="https://www.google.com/calendar/event?eid=MG1iYmZkcDViOW8xOGkzaDc0bzQ3ZThmNWIgenphZXJvY2FsLm1hbmNoZXN0ZXJzZWwxQG0&amp;ctz=Europe/London" TargetMode="External"/><Relationship Id="rId27076" Type="http://schemas.openxmlformats.org/officeDocument/2006/relationships/hyperlink" Target="https://www.google.com/calendar/event?eid=NWlhcWRxMzVxMTJydmV1aGdqY29vdmdyYzggenphZXJvY2FsLnBhcmlzc2VsMUBt&amp;ctz=Europe/Paris" TargetMode="External"/><Relationship Id="rId29525" Type="http://schemas.openxmlformats.org/officeDocument/2006/relationships/hyperlink" Target="https://www.google.com/calendar/event?eid=N2sxbjJrY2RvbXNtODZ0N2NpcXF1aWM4Zmggc2Vsb3BzZXUuY29wZW5oYWdlbjFAbQ&amp;ctz=Europe/Copenhagen" TargetMode="External"/><Relationship Id="rId3653" Type="http://schemas.openxmlformats.org/officeDocument/2006/relationships/hyperlink" Target="https://www.google.com/calendar/event?eid=MTRmdDBwdHRkNDhqYmJ0aTYybnNpNjc4MGYgenphZXJvY2FsLmJhcmNlbG9uYXNlbDFAbQ&amp;ctz=Europe/Madrid" TargetMode="External"/><Relationship Id="rId13247" Type="http://schemas.openxmlformats.org/officeDocument/2006/relationships/hyperlink" Target="https://www.google.com/calendar/event?eid=NjdvbGdjbDg5azMzaGZjNXEyN2djYXJxODkgenphZXJvY2FsLmxpc2JvbnNlbDFAbQ&amp;ctz=Europe/Lisbon" TargetMode="External"/><Relationship Id="rId18919" Type="http://schemas.openxmlformats.org/officeDocument/2006/relationships/hyperlink" Target="https://www.google.com/calendar/event?eid=MDBqcXFkbG9mbnZocDlkNXJsOGNpaGNpMm0genphZXJvY2FsLmxvbmRvbnNlbDFAbQ&amp;ctz=Europe/London" TargetMode="External"/><Relationship Id="rId20463" Type="http://schemas.openxmlformats.org/officeDocument/2006/relationships/hyperlink" Target="https://www.google.com/calendar/event?eid=NHNyb2pjbzdyM2VpdHZsMzcwaGgza2d2dTYgenphZXJvY2FsLmxvbmRvbnNlbDFAbQ&amp;ctz=Europe/London" TargetMode="External"/><Relationship Id="rId3306" Type="http://schemas.openxmlformats.org/officeDocument/2006/relationships/hyperlink" Target="https://www.google.com/calendar/event?eid=N2F2YWVxMmMxbzBvcTRpMDNxNXBwbzFocXUgc2Vsb3BzZXUuYmFyY2Vsb25hMUBt&amp;ctz=Europe/Madrid" TargetMode="External"/><Relationship Id="rId6876" Type="http://schemas.openxmlformats.org/officeDocument/2006/relationships/hyperlink" Target="https://www.google.com/calendar/event?eid=MGZ2MG9mMDRubTJyam41OGxlZXM4bTJsZjIgenphZXJvY2FsLmR1YmxpbnNlbDFAbQ&amp;ctz=Europe/Dublin" TargetMode="External"/><Relationship Id="rId19290" Type="http://schemas.openxmlformats.org/officeDocument/2006/relationships/hyperlink" Target="https://www.google.com/calendar/event?eid=N3RkNjc0MW9wbTVjY2JxaWZxczZtcHBtMG8genphZXJvY2FsLmxvbmRvbnNlbDFAbQ&amp;ctz=Europe/London" TargetMode="External"/><Relationship Id="rId20116" Type="http://schemas.openxmlformats.org/officeDocument/2006/relationships/hyperlink" Target="https://www.google.com/calendar/event?eid=Xzc0cGo2YzlwNWtwajZjMWg2b3FqY2MyMGM1bzZpYmprZDVtbWFiamNmNCA3OGFoN2ptcWEydTJ0dnAxZzFuOW44aThnZ0Bn&amp;ctz=Europe/London" TargetMode="External"/><Relationship Id="rId23686" Type="http://schemas.openxmlformats.org/officeDocument/2006/relationships/hyperlink" Target="https://www.google.com/calendar/event?eid=Xzc0cGo2YzlwNWtwajRkOWw2Y3JqNGVhMGM1bzZpYmprZDVtbWFiamNmNCAzNGxyMGIwdGlyZHJhMW5wczdpOWtoOWU2OEBn&amp;ctz=Europe/London" TargetMode="External"/><Relationship Id="rId6529" Type="http://schemas.openxmlformats.org/officeDocument/2006/relationships/hyperlink" Target="https://www.google.com/calendar/event?eid=NDMwYmFyN21xZnBjZTlpdWR1MzJidDZxdWogenphZXJvY2FsLmR1YmxpbnNlbDFAbQ&amp;ctz=Europe/Dublin" TargetMode="External"/><Relationship Id="rId12330" Type="http://schemas.openxmlformats.org/officeDocument/2006/relationships/hyperlink" Target="https://www.google.com/calendar/event?eid=Xzc0cGo2YzlwNWtwajRkOW02Y3NqNmMyMGM1bzZpYmprZDVtbWFiamNmNCBqaTFtOXNkbjcyN2J1djh2czM3NnM3a29xNEBn&amp;ctz=Europe/Stockholm" TargetMode="External"/><Relationship Id="rId23339" Type="http://schemas.openxmlformats.org/officeDocument/2006/relationships/hyperlink" Target="https://www.google.com/calendar/event?eid=MDgydHNhaTQyb2ZtbGppaGo0djNyNHF1cXIgenphZXJvY2FsLm1hbmNoZXN0ZXJzZWwxQG0&amp;ctz=Europe/London" TargetMode="External"/><Relationship Id="rId30555" Type="http://schemas.openxmlformats.org/officeDocument/2006/relationships/hyperlink" Target="https://www.google.com/calendar/event?eid=NzB1aDc0NzRxNGtrc2g5djM3MW9ubWUyZWUgc2Vsb3BzZXUuY29wZW5oYWdlbjFAbQ&amp;ctz=Europe/Copenhagen" TargetMode="External"/><Relationship Id="rId9002" Type="http://schemas.openxmlformats.org/officeDocument/2006/relationships/hyperlink" Target="https://www.google.com/calendar/event?eid=MDdmYWYyNnY5MTFhZzM5dDU4NmJvcjhzZGcgenphZXJvY2FsLmFtc3RlcmRhbXNlbDFAbQ&amp;ctz=Europe/Amsterdam" TargetMode="External"/><Relationship Id="rId29382" Type="http://schemas.openxmlformats.org/officeDocument/2006/relationships/hyperlink" Target="https://www.google.com/calendar/event?eid=Xzc0cGo2YzlwNWtwM2NlMWo2a3EzY2RhMGM1bzZpYmprZDVtbWFiamNmNCB6enplcm9jYWwuY29wZW5oYWdlbnNlbDFAbQ&amp;ctz=Europe/Copenhagen" TargetMode="External"/><Relationship Id="rId30208" Type="http://schemas.openxmlformats.org/officeDocument/2006/relationships/hyperlink" Target="https://www.google.com/calendar/event?eid=MTJocHYzNDNibmJ0Nzdlc2kwMThvdmcxMWQgenphZXJvY2FsLmNvcGVuaGFnZW5zZWwxQG0&amp;ctz=Europe/Copenhagen" TargetMode="External"/><Relationship Id="rId5612" Type="http://schemas.openxmlformats.org/officeDocument/2006/relationships/hyperlink" Target="https://www.google.com/calendar/event?eid=Mmw2b28wOGNrZWdta2EwbzlmaTFnZzlhcDcgenphZXJvY2FsLnp1cmljaHNlbDFAbQ&amp;ctz=Europe/Zurich" TargetMode="External"/><Relationship Id="rId15206" Type="http://schemas.openxmlformats.org/officeDocument/2006/relationships/hyperlink" Target="https://www.google.com/calendar/event?eid=N2dqb3A5MDRsMmM0aDBsY284OWI1aHVvYmwgc2Vsb3BzZXUuZnJhbmtmdXJ0MUBt&amp;ctz=Europe/Berlin" TargetMode="External"/><Relationship Id="rId15553" Type="http://schemas.openxmlformats.org/officeDocument/2006/relationships/hyperlink" Target="https://www.google.com/calendar/event?eid=X2NscjZhcmprYnRpNzR0M29jcG83aXUzYWM5aG02ZzNkY2xpbjh0Ymc1cGhtdXI4IG9zbG8uc3RhcnR1cGV2ZW50bGlzdEBt&amp;ctz=Europe/Oslo" TargetMode="External"/><Relationship Id="rId29035" Type="http://schemas.openxmlformats.org/officeDocument/2006/relationships/hyperlink" Target="https://www.google.com/calendar/event?eid=X2NscjZhcmprYnNwM2FjOWk2b3AzaWNwaTgxbW1hcGJrZWxvMnNvcmZkayBjb3BlbmhhZ2VuLnN0YXJ0dXBldmVudGxpc3RAbQ&amp;ctz=Europe/Copenhagen" TargetMode="External"/><Relationship Id="rId3163" Type="http://schemas.openxmlformats.org/officeDocument/2006/relationships/hyperlink" Target="https://www.google.com/calendar/event?eid=Xzc0cGo2YzlwNWtwajZlMW43MG9qaWQyMGM1bzZpYmprZDVtbWFiamNmNCBtZTZ2NXNybTd1dG1naXRyZHI2N3RlcXE3a0Bn&amp;ctz=Europe/Vienna" TargetMode="External"/><Relationship Id="rId18776" Type="http://schemas.openxmlformats.org/officeDocument/2006/relationships/hyperlink" Target="https://www.google.com/calendar/event?eid=MmI0dTFsNW1wNmdyNmc0NW5vOGN0dmc2cjAgenphZXJvY2FsLmxvbmRvbnNlbDFAbQ&amp;ctz=Europe/London" TargetMode="External"/><Relationship Id="rId22422" Type="http://schemas.openxmlformats.org/officeDocument/2006/relationships/hyperlink" Target="https://www.google.com/calendar/event?eid=Xzc0cGo2YzlwNWtwM2dlOW02a28zY2MyMGM1bzZpYmprZDVtbWFiamNmNCB6enplcm9jYWwubWFuY2hlc3RlcnNlbDFAbQ&amp;ctz=Europe/London" TargetMode="External"/><Relationship Id="rId25992" Type="http://schemas.openxmlformats.org/officeDocument/2006/relationships/hyperlink" Target="https://www.google.com/calendar/event?eid=Xzc0cGo2YzlwNWtwajJkcG82MHBqY2RpMGM1bzZpYmprZDVtbWFiamNmNCA5dG8waG42cjFiczBkNWs3bjAwZGs4ZWtwY0Bn&amp;ctz=Europe/Berlin" TargetMode="External"/><Relationship Id="rId6386" Type="http://schemas.openxmlformats.org/officeDocument/2006/relationships/hyperlink" Target="https://www.google.com/calendar/event?eid=MGRiYWNoaGMwcjNxMTUxZzhqZmg0NXJpZXMgenphZXJvY2FsLmR1YmxpbnNlbDFAbQ&amp;ctz=Europe/Dublin" TargetMode="External"/><Relationship Id="rId8835" Type="http://schemas.openxmlformats.org/officeDocument/2006/relationships/hyperlink" Target="https://www.google.com/calendar/event?eid=Mm02YnI4bXNzajVmbGllMmE4dDdkMmc1aTAgenphZXJvY2FsLmFtc3RlcmRhbXNlbDFAbQ&amp;ctz=Europe/Amsterdam" TargetMode="External"/><Relationship Id="rId11816" Type="http://schemas.openxmlformats.org/officeDocument/2006/relationships/hyperlink" Target="https://www.google.com/calendar/event?eid=Xzc0cGo2YzlwNWtwM2dlMWg3NHMzZWRpMGM1bzZpYmprZDVtbWFiamNmNCB6enplcm9jYWwuc3RvY2tob2xtc2VsMUBt&amp;ctz=Europe/Stockholm" TargetMode="External"/><Relationship Id="rId18429" Type="http://schemas.openxmlformats.org/officeDocument/2006/relationships/hyperlink" Target="https://www.google.com/calendar/event?eid=NWFkaHJwaGpuNm1kYWljZ3BudG9vbjA3OW4genphZXJvY2FsLmxvbmRvbnNlbDFAbQ&amp;ctz=Europe/London" TargetMode="External"/><Relationship Id="rId25645" Type="http://schemas.openxmlformats.org/officeDocument/2006/relationships/hyperlink" Target="https://www.google.com/calendar/event?eid=Xzc0cGo2YzlwNWtwajBlMWo2MHIzMmRpMGM1bzZpYmprZDVtbWFiamNmNCA5dG8waG42cjFiczBkNWs3bjAwZGs4ZWtwY0Bn&amp;ctz=Europe/Berlin" TargetMode="External"/><Relationship Id="rId32861" Type="http://schemas.openxmlformats.org/officeDocument/2006/relationships/hyperlink" Target="https://www.google.com/calendar/event?eid=NTYwZnMxYXVobjVndDEwMWU0OXZ2ZDhhMGUgenphZXJvY2FsLmhhbWJ1cmdzZWwxQG0&amp;ctz=Europe/Berlin" TargetMode="External"/><Relationship Id="rId6039" Type="http://schemas.openxmlformats.org/officeDocument/2006/relationships/hyperlink" Target="https://www.google.com/calendar/event?eid=Xzc0cGo2YzlwNWtwajZkcGo2a3FqZ2RxMGM1bzZpYmprZDVtbWFiamNmNCBqOWV0dDZubmlma3UyMWhlM2Z0ZW1rdTc2a0Bn&amp;ctz=Europe/Zurich" TargetMode="External"/><Relationship Id="rId23196" Type="http://schemas.openxmlformats.org/officeDocument/2006/relationships/hyperlink" Target="https://www.google.com/calendar/event?eid=M25xbTNtNXYzZWxwZ3U4M2ZoaTZvdGRlYzAgenphZXJvY2FsLm1hbmNoZXN0ZXJzZWwxQG0&amp;ctz=Europe/London" TargetMode="External"/><Relationship Id="rId28868" Type="http://schemas.openxmlformats.org/officeDocument/2006/relationships/hyperlink" Target="https://www.google.com/calendar/event?eid=NmE0cTJjM3VoYnZndjM0ZXVyOG9zZGI4Y3QgenphZXJvY2FsLnBhcmlzc2VsMUBt&amp;ctz=Europe/Paris" TargetMode="External"/><Relationship Id="rId32514" Type="http://schemas.openxmlformats.org/officeDocument/2006/relationships/hyperlink" Target="https://www.google.com/calendar/event?eid=X2NscjZhcmprYnRoNzhvam9jaG9uaXUzZWM5czY0ZzNkY2xpbjh0Ymc1cGhtdXI4IGx1eGVtYm91cmcuc3RhcnR1cGV2ZW50bGlzdEBt&amp;ctz=Europe/Luxembourg" TargetMode="External"/><Relationship Id="rId2996" Type="http://schemas.openxmlformats.org/officeDocument/2006/relationships/hyperlink" Target="https://www.google.com/calendar/event?eid=Xzc0cGo2YzlwNWtwajZkcGk2NHAzYWNxMGM1bzZpYmprZDVtbWFiamNmNCBtZTZ2NXNybTd1dG1naXRyZHI2N3RlcXE3a0Bn&amp;ctz=Europe/Vienna" TargetMode="External"/><Relationship Id="rId17512" Type="http://schemas.openxmlformats.org/officeDocument/2006/relationships/hyperlink" Target="https://www.google.com/calendar/event?eid=Xzc0cGo2YzlwNWtwM2NlMWg2Z3FqY2NpMGM1bzZpYmprZDVtbWFiamNmNCB6enplcm9jYWwubG9uZG9uc2VsMUBt&amp;ctz=Europe/London" TargetMode="External"/><Relationship Id="rId21908" Type="http://schemas.openxmlformats.org/officeDocument/2006/relationships/hyperlink" Target="https://www.google.com/calendar/event?eid=NmI1MHZjamQ3ZG9qc3BnaDRyNGg4dG1jcXEgenphZXJvY2FsLmJydXNzZWxzc2VsMUBt&amp;ctz=Europe/Brussels" TargetMode="External"/><Relationship Id="rId30065" Type="http://schemas.openxmlformats.org/officeDocument/2006/relationships/hyperlink" Target="https://www.google.com/calendar/event?eid=MGtjcjZhNmVjczNjOGljZ2NxYTQxajdqb2EgenphZXJvY2FsLmNvcGVuaGFnZW5zZWwxQG0&amp;ctz=Europe/Copenhagen" TargetMode="External"/><Relationship Id="rId968" Type="http://schemas.openxmlformats.org/officeDocument/2006/relationships/hyperlink" Target="https://www.google.com/calendar/event?eid=Nm4zcTMybWszNTA1cnBiMGFhbDBpZnRhM2UgenphZXJvY2FsLm11bmljaHNlbDFAbQ&amp;ctz=Europe/Berlin" TargetMode="External"/><Relationship Id="rId2649" Type="http://schemas.openxmlformats.org/officeDocument/2006/relationships/hyperlink" Target="https://www.google.com/calendar/event?eid=MHU1NXViNGdzcTNiNjFsNnY0NHM1MWNmc20gdmllbm5hLnN0YXJ0dXBldmVudGxpc3RAbQ&amp;ctz=Europe/Vienna" TargetMode="External"/><Relationship Id="rId15063" Type="http://schemas.openxmlformats.org/officeDocument/2006/relationships/hyperlink" Target="https://www.google.com/calendar/event?eid=MGMwZTNrbHNrYmV2aWgxbzltYmc4NHJiYjMgenphZXJvY2FsLmZyYW5rZnVydHNlbDFAbQ&amp;ctz=Europe/Berlin" TargetMode="External"/><Relationship Id="rId33288" Type="http://schemas.openxmlformats.org/officeDocument/2006/relationships/hyperlink" Target="https://www.google.com/calendar/event?eid=Xzc0cGo2YzlwNWtwM2FjMWc2a3FqNGNhMGM1bzZpYmprZDVtbWFiamNmNCB6enplcm9jYWwuaGFtYnVyZ3NlbDFAbQ&amp;ctz=Europe/Berlin" TargetMode="External"/><Relationship Id="rId5122" Type="http://schemas.openxmlformats.org/officeDocument/2006/relationships/hyperlink" Target="https://www.google.com/calendar/event?eid=MXM0aHJldjFkcGg2c2UxNXFicWZpaGcxZWIgenVyaWNoLnN0YXJ0dXBldmVudGxpc3RAbQ&amp;ctz=Europe/Zurich" TargetMode="External"/><Relationship Id="rId8692" Type="http://schemas.openxmlformats.org/officeDocument/2006/relationships/hyperlink" Target="https://www.google.com/calendar/event?eid=MzJqbGJlNWIybTdzMmFqOGYwYXV1ZjgzaDkgenphZXJvY2FsLmFtc3RlcmRhbXNlbDFAbQ&amp;ctz=Europe/Amsterdam" TargetMode="External"/><Relationship Id="rId18286" Type="http://schemas.openxmlformats.org/officeDocument/2006/relationships/hyperlink" Target="https://www.google.com/calendar/event?eid=NTI3djM5ZDZmbmlncHNjM3ZjaThuMzdhbnEgenphZXJvY2FsLmxvbmRvbnNlbDFAbQ&amp;ctz=Europe/London" TargetMode="External"/><Relationship Id="rId27951" Type="http://schemas.openxmlformats.org/officeDocument/2006/relationships/hyperlink" Target="https://www.google.com/calendar/event?eid=MWppOXVidXE1bm5xOGRpNm04OW44dTFsdjYgenphZXJvY2FsLnBhcmlzc2VsMUBt&amp;ctz=Europe/Paris" TargetMode="External"/><Relationship Id="rId8345" Type="http://schemas.openxmlformats.org/officeDocument/2006/relationships/hyperlink" Target="https://www.google.com/calendar/event?eid=MDRjOTgxbzRmM2piYXV1cnUxb2twbmltZnQgenphZXJvY2FsLmFtc3RlcmRhbXNlbDFAbQ&amp;ctz=Europe/Amsterdam" TargetMode="External"/><Relationship Id="rId11673" Type="http://schemas.openxmlformats.org/officeDocument/2006/relationships/hyperlink" Target="https://www.google.com/calendar/event?eid=Xzc0cGo2YzlwNWtwM2NlMWg2NG8zY2NhMGM1bzZpYmprZDVtbWFiamNmNCB6enplcm9jYWwuc3RvY2tob2xtc2VsMUBt&amp;ctz=Europe/Stockholm" TargetMode="External"/><Relationship Id="rId25155" Type="http://schemas.openxmlformats.org/officeDocument/2006/relationships/hyperlink" Target="https://www.google.com/calendar/event?eid=MDc5azEzaWFvMXNuMmxpdm1rcGNsOWRrZ2kgenphZXJvY2FsLmJlcmxpbnNlbDFAbQ&amp;ctz=Europe/Berlin" TargetMode="External"/><Relationship Id="rId27604" Type="http://schemas.openxmlformats.org/officeDocument/2006/relationships/hyperlink" Target="https://www.google.com/calendar/event?eid=NmhrY3IzbmxvcTE1bHJwMW9zaWdxNGVuZDkgenphZXJvY2FsLnBhcmlzc2VsMUBt&amp;ctz=Europe/Paris" TargetMode="External"/><Relationship Id="rId32371" Type="http://schemas.openxmlformats.org/officeDocument/2006/relationships/hyperlink" Target="https://www.google.com/calendar/event?eid=MG0ydXU2MnB1dm0zN2pwOW9idGc1ZGxtYXAgc2Vsb3BzZXUubHV4ZW1ib3VyZzFAbQ&amp;ctz=Europe/Luxembourg" TargetMode="External"/><Relationship Id="rId1732" Type="http://schemas.openxmlformats.org/officeDocument/2006/relationships/hyperlink" Target="https://www.google.com/calendar/event?eid=Xzc0cGo2YzlwNWtwajBkMW02Y3AzOGMyMGM1bzZpYmprZDVtbWFiamNmNCBtZTZ2NXNybTd1dG1naXRyZHI2N3RlcXE3a0Bn&amp;ctz=Europe/Vienna" TargetMode="External"/><Relationship Id="rId11326" Type="http://schemas.openxmlformats.org/officeDocument/2006/relationships/hyperlink" Target="https://www.google.com/calendar/event?eid=NTV1ZXQzM2U2N2ljNzgyZXY0NzE1Z284dm0genphZXJvY2FsLnN0b2NraG9sbXNlbDFAbQ&amp;ctz=Europe/Stockholm" TargetMode="External"/><Relationship Id="rId14896" Type="http://schemas.openxmlformats.org/officeDocument/2006/relationships/hyperlink" Target="https://www.google.com/calendar/event?eid=M2gwbm1ja3ZjNWE5anA5a2RxZmpvM3Q4czEgenphZXJvY2FsLmZyYW5rZnVydHNlbDFAbQ&amp;ctz=Europe/Berlin" TargetMode="External"/><Relationship Id="rId32024" Type="http://schemas.openxmlformats.org/officeDocument/2006/relationships/hyperlink" Target="https://www.google.com/calendar/event?eid=MmEyaG9nc2VoZHFlZTFqM3BmcXRhbGVqdTMgenphZXJvY2FsLmx1eGVtYm91cmdzZWwxQG0&amp;ctz=Europe/Luxembourg" TargetMode="External"/><Relationship Id="rId4955" Type="http://schemas.openxmlformats.org/officeDocument/2006/relationships/hyperlink" Target="https://www.google.com/calendar/event?eid=Xzc0cGo2YzlwNWtwM2NlMWk2NHJqY2MyMGM1bzZpYmprZDVtbWFiamNmNCB6enplcm9jYWwuenVyaWNoc2VsMUBt&amp;ctz=Europe/Zurich" TargetMode="External"/><Relationship Id="rId14549" Type="http://schemas.openxmlformats.org/officeDocument/2006/relationships/hyperlink" Target="https://www.google.com/calendar/event?eid=NzJiZ2pudWFqcGM2ZTNuZ201cTd1dGhjZXEgZnJhbmtmdXJ0LnN0YXJ0dXBldmVudGxpc3RAbQ&amp;ctz=Europe/Berlin" TargetMode="External"/><Relationship Id="rId21765" Type="http://schemas.openxmlformats.org/officeDocument/2006/relationships/hyperlink" Target="https://www.google.com/calendar/event?eid=Xzc0cGo2YzlwNWtwM2dlOW42NG9qZWRhMGM1bzZpYmprZDVtbWFiamNmNCB6enplcm9jYWwuYnJ1c3NlbHNzZWwxQG0&amp;ctz=Europe/Brussels" TargetMode="External"/><Relationship Id="rId28378" Type="http://schemas.openxmlformats.org/officeDocument/2006/relationships/hyperlink" Target="https://www.google.com/calendar/event?eid=NDlmY2V1MG4xZzQ4bm50Ymk2cGllMmgyMW0gc2Vsb3BzZXUucGFyaXMxQG0&amp;ctz=Europe/Paris" TargetMode="External"/><Relationship Id="rId4608" Type="http://schemas.openxmlformats.org/officeDocument/2006/relationships/hyperlink" Target="https://www.google.com/calendar/event?eid=Xzc0cGo2YzlwNWtwajZkcG02MHNqNmVhMGM1bzZpYmprZDVtbWFiamNmNCBuYnZxamoyaTlhZTZwaDdsanM1YWUydWxzY0Bn&amp;ctz=Europe/Madrid" TargetMode="External"/><Relationship Id="rId17022" Type="http://schemas.openxmlformats.org/officeDocument/2006/relationships/hyperlink" Target="https://www.google.com/calendar/event?eid=Xzc0cGo2YzlwNWtwajBjaGo3NHBqZWNpMGM1bzZpYmprZDVtbWFiamNmNCA3OGFoN2ptcWEydTJ0dnAxZzFuOW44aThnZ0Bn&amp;ctz=Europe/London" TargetMode="External"/><Relationship Id="rId21418" Type="http://schemas.openxmlformats.org/officeDocument/2006/relationships/hyperlink" Target="https://www.google.com/calendar/event?eid=NGJ0OGowNnV0YTk4bnJrMDM1MmplaW9pYW8gYnJ1c3NlbHMuc3RhcnR1cGV2ZW50bGlzdEBt&amp;ctz=Europe/Brussels" TargetMode="External"/><Relationship Id="rId24988" Type="http://schemas.openxmlformats.org/officeDocument/2006/relationships/hyperlink" Target="https://www.google.com/calendar/event?eid=NDBsZ2ozcDVnamMxMzM4cG1xazYzazNyc2UgenphZXJvY2FsLmJlcmxpbnNlbDFAbQ&amp;ctz=Europe/Berlin" TargetMode="External"/><Relationship Id="rId29910" Type="http://schemas.openxmlformats.org/officeDocument/2006/relationships/hyperlink" Target="https://www.google.com/calendar/event?eid=NTdyY3V0NWxiZHMwNHVyOWFuODJpcXV1bDMgenphZXJvY2FsLmNvcGVuaGFnZW5zZWwxQG0&amp;ctz=Europe/Copenhagen" TargetMode="External"/><Relationship Id="rId478" Type="http://schemas.openxmlformats.org/officeDocument/2006/relationships/hyperlink" Target="https://www.google.com/calendar/event?eid=MmJnc3YwbTBjbDlwdDlza2wyZXI0YjduNnIgenphZXJvY2FsLm11bmljaHNlbDFAbQ&amp;ctz=Europe/Berlin" TargetMode="External"/><Relationship Id="rId2159" Type="http://schemas.openxmlformats.org/officeDocument/2006/relationships/hyperlink" Target="https://www.google.com/calendar/event?eid=NGVoYW9ncWl0Nml1ZGp0bzMxaXVndmV1cWIgenphZXJvY2FsLnZpZW5uYXNlbDFAbQ&amp;ctz=Europe/Vienna" TargetMode="External"/><Relationship Id="rId27461" Type="http://schemas.openxmlformats.org/officeDocument/2006/relationships/hyperlink" Target="https://www.google.com/calendar/event?eid=N3ZocWhvMmIwcjEyYnA4cjU4OHU1cjNqZzQgenphZXJvY2FsLnBhcmlzc2VsMUBt&amp;ctz=Europe/Paris" TargetMode="External"/><Relationship Id="rId31857" Type="http://schemas.openxmlformats.org/officeDocument/2006/relationships/hyperlink" Target="https://www.google.com/calendar/event?eid=Xzc0cGo2YzlwNWtwajZkcG42a3BqYWQyMGM1bzZpYmprZDVtbWFiamNmNCB0c2U5amhyaWEwbTBrMzhtOWxtOTVyZzE3Y0Bn&amp;ctz=Europe/Madrid" TargetMode="External"/><Relationship Id="rId11183" Type="http://schemas.openxmlformats.org/officeDocument/2006/relationships/hyperlink" Target="https://www.google.com/calendar/event?eid=NXViZGtxdXRmdHNra29zZ2Vwcjd0MGNvbmkgenphZXJvY2FsLnN0b2NraG9sbXNlbDFAbQ&amp;ctz=Europe/Stockholm" TargetMode="External"/><Relationship Id="rId13632" Type="http://schemas.openxmlformats.org/officeDocument/2006/relationships/hyperlink" Target="http://behaviour.pt/" TargetMode="External"/><Relationship Id="rId27114" Type="http://schemas.openxmlformats.org/officeDocument/2006/relationships/hyperlink" Target="https://www.google.com/calendar/event?eid=NzFlOWVqbmtqcWNmMG9jYWdib25lNzZmZTggenphZXJvY2FsLnBhcmlzc2VsMUBt&amp;ctz=Europe/Paris" TargetMode="External"/><Relationship Id="rId1242" Type="http://schemas.openxmlformats.org/officeDocument/2006/relationships/hyperlink" Target="https://www.google.com/calendar/event?eid=MzluOHVpNWduaWtrcWszbzVwZDg0YmR2M3YgenphZXJvY2FsLm11bmljaHNlbDFAbQ&amp;ctz=Europe/Berlin" TargetMode="External"/><Relationship Id="rId16855" Type="http://schemas.openxmlformats.org/officeDocument/2006/relationships/hyperlink" Target="https://www.google.com/calendar/event?eid=MGtpbmxsa25oYmtmdmRlOXF0ZzE2NG9zMXMgbG9uZG9uLnN0YXJ0dXBldmVudGxpc3RAbQ&amp;ctz=Europe/London" TargetMode="External"/><Relationship Id="rId20501" Type="http://schemas.openxmlformats.org/officeDocument/2006/relationships/hyperlink" Target="https://www.google.com/calendar/event?eid=NzdoZGxjYms0czhkdDQ3cjRsbWhyYTljaXMgenphZXJvY2FsLmxvbmRvbnNlbDFAbQ&amp;ctz=Europe/London" TargetMode="External"/><Relationship Id="rId4465" Type="http://schemas.openxmlformats.org/officeDocument/2006/relationships/hyperlink" Target="https://www.google.com/calendar/event?eid=NHA0aXU2Y3EyZDdsMWduYTE4OGZqYmN2Mmogc2Vsb3BzZXUuYmFyY2Vsb25hMUBt&amp;ctz=Europe/Madrid" TargetMode="External"/><Relationship Id="rId6914" Type="http://schemas.openxmlformats.org/officeDocument/2006/relationships/hyperlink" Target="https://www.google.com/calendar/event?eid=NGVkMXE1NnQ3ZGRnNGVqNTdvc3BhdHVnOWsgenphZXJvY2FsLmR1YmxpbnNlbDFAbQ&amp;ctz=Europe/Dublin" TargetMode="External"/><Relationship Id="rId16508" Type="http://schemas.openxmlformats.org/officeDocument/2006/relationships/hyperlink" Target="https://www.google.com/calendar/event?eid=Xzc0cGo2YzlwNWtwajZkOWg2NHAzMGRpMGM1bzZpYmprZDVtbWFiamNmNCA1bmpucWVvMmN0cTMzb3Y0MG4zaWxiZzdtc0Bn&amp;ctz=Europe/Oslo" TargetMode="External"/><Relationship Id="rId23724" Type="http://schemas.openxmlformats.org/officeDocument/2006/relationships/hyperlink" Target="https://www.google.com/calendar/event?eid=Xzc0cGo2YzlwNWtwajZjMWo3MHMzaWQyMGM1bzZpYmprZDVtbWFiamNmNCAzNGxyMGIwdGlyZHJhMW5wczdpOWtoOWU2OEBn&amp;ctz=Europe/London" TargetMode="External"/><Relationship Id="rId30940" Type="http://schemas.openxmlformats.org/officeDocument/2006/relationships/hyperlink" Target="https://www.google.com/calendar/event?eid=NXJ0ZjBwb3E3amlxczRjbjRycXQ2b2FzNzggenphZXJvY2FsLm1hZHJpZHNlbDFAbQ&amp;ctz=Europe/Madrid" TargetMode="External"/><Relationship Id="rId4118" Type="http://schemas.openxmlformats.org/officeDocument/2006/relationships/hyperlink" Target="https://www.google.com/calendar/event?eid=Xzc0cGo2YzlwNWtwMzZkaG42c3EzOGMyMGM1bzZpYmprZDVtbWFiamNmNCB6enplcm9jYWwuYmFyY2Vsb25hc2VsMUBt&amp;ctz=Europe/Madrid" TargetMode="External"/><Relationship Id="rId14059" Type="http://schemas.openxmlformats.org/officeDocument/2006/relationships/hyperlink" Target="https://www.google.com/calendar/event?eid=NmVudmM1azh2ZGYzNGEzYTA5MDYyajdqM3MgdGVsYXZpdi5zdGFydHVwZXZlbnRsaXN0QG0&amp;ctz=Asia/Jerusalem" TargetMode="External"/><Relationship Id="rId21275" Type="http://schemas.openxmlformats.org/officeDocument/2006/relationships/hyperlink" Target="https://www.google.com/calendar/event?eid=MGhkbTMybjM2YjgyZ3JvMDU3NTMydjI4ZjYgenphZXJvY2FsLmJydXNzZWxzc2VsMUBt&amp;ctz=Europe/Brussels" TargetMode="External"/><Relationship Id="rId26947" Type="http://schemas.openxmlformats.org/officeDocument/2006/relationships/hyperlink" Target="https://www.google.com/calendar/event?eid=NnN1b3JoM2Z2Y2gwdTRiYmFjY2lsYXBrMmYgenphZXJvY2FsLnBhcmlzc2VsMUBt&amp;ctz=Europe/Paris" TargetMode="External"/><Relationship Id="rId7688" Type="http://schemas.openxmlformats.org/officeDocument/2006/relationships/hyperlink" Target="https://www.google.com/calendar/event?eid=Xzc0cGo2YzlwNWtwajRkOWw2Y3JqY2UyMGM1bzZpYmprZDVtbWFiamNmNCAwMWg3bHBwbmtpZDM2cDRuZHFtaXM2dTUzc0Bn&amp;ctz=Europe/Dublin" TargetMode="External"/><Relationship Id="rId10669" Type="http://schemas.openxmlformats.org/officeDocument/2006/relationships/hyperlink" Target="https://www.google.com/calendar/event?eid=Mzk0OTk5NXM2MWN1OWlkZjh0Mzhibm9rbmcgenphZXJvY2FsLnN0b2NraG9sbXNlbDFAbQ&amp;ctz=Europe/Stockholm" TargetMode="External"/><Relationship Id="rId24498" Type="http://schemas.openxmlformats.org/officeDocument/2006/relationships/hyperlink" Target="https://www.google.com/calendar/event?eid=Mm0zdWxyMmVoY2cxbGM2bTFyNTJrMDllaDMgenphZXJvY2FsLmJlcmxpbnNlbDFAbQ&amp;ctz=Europe/Berlin" TargetMode="External"/><Relationship Id="rId29420" Type="http://schemas.openxmlformats.org/officeDocument/2006/relationships/hyperlink" Target="https://www.google.com/calendar/event?eid=Xzc0cGo2YzlwNWtwM2djcGo2Y3EzMmMyMGM1bzZpYmprZDVtbWFiamNmNCB6enplcm9jYWwuY29wZW5oYWdlbnNlbDFAbQ&amp;ctz=Europe/Copenhagen" TargetMode="External"/><Relationship Id="rId13142" Type="http://schemas.openxmlformats.org/officeDocument/2006/relationships/hyperlink" Target="https://www.google.com/calendar/event?eid=N2llNXV2bHJuamZkaWxxcWs4N2lkcTgxMmIgenphZXJvY2FsLmxpc2JvbnNlbDFAbQ&amp;ctz=Europe/Lisbon" TargetMode="External"/><Relationship Id="rId31367" Type="http://schemas.openxmlformats.org/officeDocument/2006/relationships/hyperlink" Target="https://www.google.com/calendar/event?eid=NjVxbXNjYnFyc3NicTN2MjNwdWVzYWRia2wgenphZXJvY2FsLm1hZHJpZHNlbDFAbQ&amp;ctz=Europe/Madrid" TargetMode="External"/><Relationship Id="rId3201" Type="http://schemas.openxmlformats.org/officeDocument/2006/relationships/hyperlink" Target="https://www.google.com/calendar/event?eid=M2dhc2JxbHVkaDA5ZTllMWpxZnFkbXQwbW4genphZXJvY2FsLnZpZW5uYXNlbDFAbQ&amp;ctz=Europe/Vienna" TargetMode="External"/><Relationship Id="rId6771" Type="http://schemas.openxmlformats.org/officeDocument/2006/relationships/hyperlink" Target="https://www.google.com/calendar/event?eid=NmpkYjBmYnEwbHZ2NW42OG1vYmw2aTBnNDYgenphZXJvY2FsLmR1YmxpbnNlbDFAbQ&amp;ctz=Europe/Dublin" TargetMode="External"/><Relationship Id="rId16365" Type="http://schemas.openxmlformats.org/officeDocument/2006/relationships/hyperlink" Target="https://www.google.com/calendar/event?eid=Xzc0cGo2YzlwNWtwajJkcGs2NHFqNGMyMGM1bzZpYmprZDVtbWFiamNmNCA1bmpucWVvMmN0cTMzb3Y0MG4zaWxiZzdtc0Bn&amp;ctz=Europe/Oslo" TargetMode="External"/><Relationship Id="rId18814" Type="http://schemas.openxmlformats.org/officeDocument/2006/relationships/hyperlink" Target="https://www.google.com/calendar/event?eid=NGJncG5xb3RsdmxvamhsNmFnN3IxOWg3b3IgenphZXJvY2FsLmxvbmRvbnNlbDFAbQ&amp;ctz=Europe/London" TargetMode="External"/><Relationship Id="rId20011" Type="http://schemas.openxmlformats.org/officeDocument/2006/relationships/hyperlink" Target="https://www.google.com/calendar/event?eid=Xzc0cGo2YzlwNWtwajJkcGw2b29qaWNxMGM1bzZpYmprZDVtbWFiamNmNCA3OGFoN2ptcWEydTJ0dnAxZzFuOW44aThnZ0Bn&amp;ctz=Europe/London" TargetMode="External"/><Relationship Id="rId23581" Type="http://schemas.openxmlformats.org/officeDocument/2006/relationships/hyperlink" Target="https://www.google.com/calendar/event?eid=NGZoNXZhdm1ya2NwZ21sc3FpcWFxbmdrb2ggenphZXJvY2FsLm1hbmNoZXN0ZXJzZWwxQG0&amp;ctz=Europe/London" TargetMode="External"/><Relationship Id="rId6424" Type="http://schemas.openxmlformats.org/officeDocument/2006/relationships/hyperlink" Target="https://www.google.com/calendar/event?eid=NW12YThwamczaGdoNW5oM292cTJtYzZmOTAgenphZXJvY2FsLmR1YmxpbnNlbDFAbQ&amp;ctz=Europe/Dublin" TargetMode="External"/><Relationship Id="rId16018" Type="http://schemas.openxmlformats.org/officeDocument/2006/relationships/hyperlink" Target="https://www.google.com/calendar/event?eid=NXI1dDFvbHZ1NW02MTdjczg5YjA0MGdqcTQgenphZXJvY2FsLm9zbG9zZWwxQG0&amp;ctz=Europe/Oslo" TargetMode="External"/><Relationship Id="rId23234" Type="http://schemas.openxmlformats.org/officeDocument/2006/relationships/hyperlink" Target="https://www.google.com/calendar/event?eid=MHEzYmhlbWprcm0wM2Q0NmJ1Njlia2I5cTYgenphZXJvY2FsLm1hbmNoZXN0ZXJzZWwxQG0&amp;ctz=Europe/London" TargetMode="External"/><Relationship Id="rId30450" Type="http://schemas.openxmlformats.org/officeDocument/2006/relationships/hyperlink" Target="https://www.google.com/calendar/event?eid=Xzc0cGo2YzlwNWtwajZjMWg2OG8zZ2NhMGM1bzZpYmprZDVtbWFiamNmNCAwMm1za2hzdDk4b3F0ajhnYXZyY2E2dm5va0Bn&amp;ctz=Europe/Copenhagen" TargetMode="External"/><Relationship Id="rId9994" Type="http://schemas.openxmlformats.org/officeDocument/2006/relationships/hyperlink" Target="https://www.google.com/calendar/event?eid=Nmw2MWc1NnYwc2ZvZ2Y2Y2lxdWxjYzNqc3MgenphZXJvY2FsLmFtc3RlcmRhbXNlbDFAbQ&amp;ctz=Europe/Amsterdam" TargetMode="External"/><Relationship Id="rId12975" Type="http://schemas.openxmlformats.org/officeDocument/2006/relationships/hyperlink" Target="https://www.google.com/calendar/event?eid=Xzc0cGo2YzlwNWtwajBkMWw3NHIzMmNpMGM1bzZpYmprZDVtbWFiamNmNCB6enplcm9jYWwubGlzYm9uc2VsMUBt&amp;ctz=Europe/Lisbon" TargetMode="External"/><Relationship Id="rId19588" Type="http://schemas.openxmlformats.org/officeDocument/2006/relationships/hyperlink" Target="https://www.google.com/calendar/event?eid=MXM4N3VmMzhsOWRoY2dmc2g3NWVicXQzZWQgc2Vsb3BzZXUubG9uZG9uMUBt&amp;ctz=Europe/London" TargetMode="External"/><Relationship Id="rId28906" Type="http://schemas.openxmlformats.org/officeDocument/2006/relationships/hyperlink" Target="https://www.google.com/calendar/event?eid=NGhob2N1MWM3aG1oNnZiZ2w3NWk2OGg1cGsgenphZXJvY2FsLnBhcmlzc2VsMUBt&amp;ctz=Europe/Paris" TargetMode="External"/><Relationship Id="rId30103" Type="http://schemas.openxmlformats.org/officeDocument/2006/relationships/hyperlink" Target="https://www.google.com/calendar/event?eid=MHU3bWMzdjEwb2c3cDRuZHRxdnNzZHRwamEgenphZXJvY2FsLmNvcGVuaGFnZW5zZWwxQG0&amp;ctz=Europe/Copenhagen" TargetMode="External"/><Relationship Id="rId7198" Type="http://schemas.openxmlformats.org/officeDocument/2006/relationships/hyperlink" Target="https://www.google.com/calendar/event?eid=NHRwcHQyc3Q3bHV0bm1hamdsbjB1YmVjaGggenphZXJvY2FsLmR1YmxpbnNlbDFAbQ&amp;ctz=Europe/Dublin" TargetMode="External"/><Relationship Id="rId9647" Type="http://schemas.openxmlformats.org/officeDocument/2006/relationships/hyperlink" Target="https://www.google.com/calendar/event?eid=N2l2dGNsb2JkZWx2Y200cjVmNnJzNjkxcDQgYW1zdGVyZGFtLnN0YXJ0dXBldmVudGxpc3RAbQ&amp;ctz=Europe/Amsterdam" TargetMode="External"/><Relationship Id="rId12628" Type="http://schemas.openxmlformats.org/officeDocument/2006/relationships/hyperlink" Target="https://www.google.com/calendar/event?eid=NjMzNW1jMjg3N2s3ZzBlMjB0b3VjZGs0bWUgenphZXJvY2FsLnN0b2NraG9sbXNlbDFAbQ&amp;ctz=Europe/Stockholm" TargetMode="External"/><Relationship Id="rId26457" Type="http://schemas.openxmlformats.org/officeDocument/2006/relationships/hyperlink" Target="https://www.google.com/calendar/event?eid=MjJjdXI5azNrMmdkYXZvOGNuMDliN3JiOWsgcGFyaXMuc3RhcnR1cGV2ZW50bGlzdEBt&amp;ctz=Europe/Paris" TargetMode="External"/><Relationship Id="rId10179" Type="http://schemas.openxmlformats.org/officeDocument/2006/relationships/hyperlink" Target="https://www.google.com/calendar/event?eid=M2FrN2hnYnJzYWxkcjIzNnFtcnRyZjN0YXQgc2Vsb3BzZXUuYW1zdGVyZGFtMUBt&amp;ctz=Europe/Amsterdam" TargetMode="External"/><Relationship Id="rId15101" Type="http://schemas.openxmlformats.org/officeDocument/2006/relationships/hyperlink" Target="https://www.google.com/calendar/event?eid=NXN2cWJyZ2tuM2xvZzMzNzhidWVlbTJsMGwgenphZXJvY2FsLmZyYW5rZnVydHNlbDFAbQ&amp;ctz=Europe/Berlin" TargetMode="External"/><Relationship Id="rId18671" Type="http://schemas.openxmlformats.org/officeDocument/2006/relationships/hyperlink" Target="https://www.google.com/calendar/event?eid=M3Q1bHQwajAzcDhyM3JlMm1kcDh1aGxpNGcgenphZXJvY2FsLmxvbmRvbnNlbDFAbQ&amp;ctz=Europe/London" TargetMode="External"/><Relationship Id="rId33326" Type="http://schemas.openxmlformats.org/officeDocument/2006/relationships/hyperlink" Target="https://www.google.com/calendar/event?eid=Xzc0cGo2YzlwNWtwM2FjMWc2a3EzaWRhMGM1bzZpYmprZDVtbWFiamNmNCB6enplcm9jYWwuaGFtYnVyZ3NlbDFAbQ&amp;ctz=Europe/Berlin" TargetMode="External"/><Relationship Id="rId8730" Type="http://schemas.openxmlformats.org/officeDocument/2006/relationships/hyperlink" Target="https://www.google.com/calendar/event?eid=NG0xbDRua3J2MW0wYWo3dHRlczMybjZicHAgenphZXJvY2FsLmFtc3RlcmRhbXNlbDFAbQ&amp;ctz=Europe/Amsterdam" TargetMode="External"/><Relationship Id="rId18324" Type="http://schemas.openxmlformats.org/officeDocument/2006/relationships/hyperlink" Target="https://www.google.com/calendar/event?eid=NGthaXI3NnF2ZnRlajZmbzRmODRyOXVkMzAgenphZXJvY2FsLmxvbmRvbnNlbDFAbQ&amp;ctz=Europe/London" TargetMode="External"/><Relationship Id="rId25540" Type="http://schemas.openxmlformats.org/officeDocument/2006/relationships/hyperlink" Target="https://www.google.com/calendar/event?eid=N3VoMzFybm83cnIxMGlmcW0ybWZwaWdtYWIgenphZXJvY2FsLmJlcmxpbnNlbDFAbQ&amp;ctz=Europe/Berlin" TargetMode="External"/><Relationship Id="rId6281" Type="http://schemas.openxmlformats.org/officeDocument/2006/relationships/hyperlink" Target="https://www.google.com/calendar/event?eid=MTA5NWtuNHFkMnU0M3FlZHA5aG5nMGVnN2ogenphZXJvY2FsLnp1cmljaHNlbDFAbQ&amp;ctz=Europe/Zurich" TargetMode="External"/><Relationship Id="rId11711" Type="http://schemas.openxmlformats.org/officeDocument/2006/relationships/hyperlink" Target="https://www.google.com/calendar/event?eid=Xzc0cGo2YzlwNWtwM2NlMWg2NG9qMGRxMGM1bzZpYmprZDVtbWFiamNmNCB6enplcm9jYWwuc3RvY2tob2xtc2VsMUBt&amp;ctz=Europe/Stockholm" TargetMode="External"/><Relationship Id="rId23091" Type="http://schemas.openxmlformats.org/officeDocument/2006/relationships/hyperlink" Target="https://www.google.com/calendar/event?eid=MTlxNWdhb2o4aGs4cmZtc3E4MXNhbTg1dG4genphZXJvY2FsLm1hbmNoZXN0ZXJzZWwxQG0&amp;ctz=Europe/London" TargetMode="External"/><Relationship Id="rId28763" Type="http://schemas.openxmlformats.org/officeDocument/2006/relationships/hyperlink" Target="https://www.google.com/calendar/event?eid=Xzc0cGo2YzlwNWtwajZkcGs2NG8zZ2RxMGM1bzZpYmprZDVtbWFiamNmNCB0cWNqdmVsdWhuOXE3bjZua2dpdXYzYXY1a0Bn&amp;ctz=Europe/Paris" TargetMode="External"/><Relationship Id="rId14934" Type="http://schemas.openxmlformats.org/officeDocument/2006/relationships/hyperlink" Target="https://www.google.com/calendar/event?eid=NzM4Mmk3bDUzdmQ3ZWRvNnFpYTA3ZGM4bnYgenphZXJvY2FsLmZyYW5rZnVydHNlbDFAbQ&amp;ctz=Europe/Berlin" TargetMode="External"/><Relationship Id="rId19098" Type="http://schemas.openxmlformats.org/officeDocument/2006/relationships/hyperlink" Target="https://www.google.com/calendar/event?eid=NHY2NDVqODBzMmpxYWlkZWs0OGpya2NtOGkgenphZXJvY2FsLmxvbmRvbnNlbDFAbQ&amp;ctz=Europe/London" TargetMode="External"/><Relationship Id="rId28416" Type="http://schemas.openxmlformats.org/officeDocument/2006/relationships/hyperlink" Target="https://www.google.com/calendar/event?eid=N2NncWk5c2I3aWs5ODM3YzVhMmpsMGRlMnYgc2Vsb3BzZXUucGFyaXMxQG0&amp;ctz=Europe/Paris" TargetMode="External"/><Relationship Id="rId863" Type="http://schemas.openxmlformats.org/officeDocument/2006/relationships/hyperlink" Target="https://www.google.com/calendar/event?eid=NHVwdjlsZzIzbzZrYXRwYjQzc2NyaDI4dHIgenphZXJvY2FsLm11bmljaHNlbDFAbQ&amp;ctz=Europe/Berlin" TargetMode="External"/><Relationship Id="rId2544" Type="http://schemas.openxmlformats.org/officeDocument/2006/relationships/hyperlink" Target="https://www.google.com/calendar/event?eid=Xzc0cGo2YzlwNWtwM2dlOW42MHNqOGMyMGM1bzZpYmprZDVtbWFiamNmNCB6enplcm9jYWwudmllbm5hc2VsMUBt&amp;ctz=Europe/Vienna" TargetMode="External"/><Relationship Id="rId2891" Type="http://schemas.openxmlformats.org/officeDocument/2006/relationships/hyperlink" Target="https://www.google.com/calendar/event?eid=Xzc0cGo2YzlwNWtwajZjMWs2Y3AzMmQyMGM1bzZpYmprZDVtbWFiamNmNCBtZTZ2NXNybTd1dG1naXRyZHI2N3RlcXE3a0Bn&amp;ctz=Europe/Vienna" TargetMode="External"/><Relationship Id="rId9157" Type="http://schemas.openxmlformats.org/officeDocument/2006/relationships/hyperlink" Target="https://www.google.com/calendar/event?eid=NTBrbmJubzFnbGRraWdmNHBiNnYyYTYzbGYgenphZXJvY2FsLmFtc3RlcmRhbXNlbDFAbQ&amp;ctz=Europe/Amsterdam" TargetMode="External"/><Relationship Id="rId12485" Type="http://schemas.openxmlformats.org/officeDocument/2006/relationships/hyperlink" Target="https://www.google.com/calendar/event?eid=M2QzcDFvZDhuc2kwY28xaGE0YXMxZnNrNGkgenphZXJvY2FsLnN0b2NraG9sbXNlbDFAbQ&amp;ctz=Europe/Stockholm" TargetMode="External"/><Relationship Id="rId21803" Type="http://schemas.openxmlformats.org/officeDocument/2006/relationships/hyperlink" Target="https://www.google.com/calendar/event?eid=Xzc0cGo2YzlwNWtwM2dlOW42NHAzMmVhMGM1bzZpYmprZDVtbWFiamNmNCB6enplcm9jYWwuYnJ1c3NlbHNzZWwxQG0&amp;ctz=Europe/Brussels" TargetMode="External"/><Relationship Id="rId33183" Type="http://schemas.openxmlformats.org/officeDocument/2006/relationships/hyperlink" Target="https://www.google.com/calendar/event?eid=MjlzYTE1bDcxaG9pam9oNjlvZWtzaXY1MzcgenphZXJvY2FsLmhhbWJ1cmdzZWwxQG0&amp;ctz=Europe/Berlin" TargetMode="External"/><Relationship Id="rId516" Type="http://schemas.openxmlformats.org/officeDocument/2006/relationships/hyperlink" Target="https://www.google.com/calendar/event?eid=MGdqZnQxcmU0anFvdXIzcGE5NmozYzM2a2IgenphZXJvY2FsLm11bmljaHNlbDFAbQ&amp;ctz=Europe/Berlin" TargetMode="External"/><Relationship Id="rId12138" Type="http://schemas.openxmlformats.org/officeDocument/2006/relationships/hyperlink" Target="https://www.google.com/calendar/event?eid=N2Npc2hxdnVvampnaHFzYXB0MDIwYzVwNWMgc3RvY2tob2xtLnN0YXJ0dXBldmVudGxpc3RAbQ&amp;ctz=Europe/Stockholm" TargetMode="External"/><Relationship Id="rId5767" Type="http://schemas.openxmlformats.org/officeDocument/2006/relationships/hyperlink" Target="https://www.google.com/calendar/event?eid=MjMxMDd0cTVwNGlrM2hwa3Y2MjdibDdmanIgenphZXJvY2FsLnp1cmljaHNlbDFAbQ&amp;ctz=Europe/Zurich" TargetMode="External"/><Relationship Id="rId18181" Type="http://schemas.openxmlformats.org/officeDocument/2006/relationships/hyperlink" Target="https://www.google.com/calendar/event?eid=MmVybjBycjNsa21nMjU2MHV1c2VhMWxjNnQgenphZXJvY2FsLmxvbmRvbnNlbDFAbQ&amp;ctz=Europe/London" TargetMode="External"/><Relationship Id="rId22577" Type="http://schemas.openxmlformats.org/officeDocument/2006/relationships/hyperlink" Target="https://www.google.com/calendar/event?eid=NHZtYjhycHBqcWdhMG9kc2RqbjAyamN1N3Igc2Vsb3BzZXUubWFuY2hlc3RlcjFAbQ&amp;ctz=Europe/London" TargetMode="External"/><Relationship Id="rId8240" Type="http://schemas.openxmlformats.org/officeDocument/2006/relationships/hyperlink" Target="https://www.google.com/calendar/event?eid=Mjhibmo4dHV2ZzJ1MG4xbGRwZnJ0MnBpdHMgenphZXJvY2FsLmFtc3RlcmRhbXNlbDFAbQ&amp;ctz=Europe/Amsterdam" TargetMode="External"/><Relationship Id="rId11221" Type="http://schemas.openxmlformats.org/officeDocument/2006/relationships/hyperlink" Target="https://www.google.com/calendar/event?eid=NGs2aDJiMXRpaG10NmplMjZ1YXI4OGNtcXIgenphZXJvY2FsLnN0b2NraG9sbXNlbDFAbQ&amp;ctz=Europe/Stockholm" TargetMode="External"/><Relationship Id="rId14791" Type="http://schemas.openxmlformats.org/officeDocument/2006/relationships/hyperlink" Target="https://www.google.com/calendar/event?eid=MjQ5dGVoNWZ1MDgyY3FzMmxrNHU5YzUyczMgenphZXJvY2FsLmZyYW5rZnVydHNlbDFAbQ&amp;ctz=Europe/Berlin" TargetMode="External"/><Relationship Id="rId25050" Type="http://schemas.openxmlformats.org/officeDocument/2006/relationships/hyperlink" Target="https://www.google.com/calendar/event?eid=MjBpNHFyM2gwa2VjczZlNGIzdjd0OGlnOWogenphZXJvY2FsLmJlcmxpbnNlbDFAbQ&amp;ctz=Europe/Berlin" TargetMode="External"/><Relationship Id="rId4850" Type="http://schemas.openxmlformats.org/officeDocument/2006/relationships/hyperlink" Target="https://www.google.com/calendar/event?eid=Xzc0cGo2YzlwNWtwMzZkOWg2NHEzYWUyMGM1bzZpYmprZDVtbWFiamNmNCB6enplcm9jYWwuenVyaWNoc2VsMUBt&amp;ctz=Europe/Zurich" TargetMode="External"/><Relationship Id="rId14444" Type="http://schemas.openxmlformats.org/officeDocument/2006/relationships/hyperlink" Target="https://www.google.com/calendar/event?eid=Xzc0cGo2YzlwNWtwM2NlMWk2NHFqYWRhMGM1bzZpYmprZDVtbWFiamNmNCB6enplcm9jYWwuZnJhbmtmdXJ0c2VsMUBt&amp;ctz=Europe/Berlin" TargetMode="External"/><Relationship Id="rId21660" Type="http://schemas.openxmlformats.org/officeDocument/2006/relationships/hyperlink" Target="https://www.google.com/calendar/event?eid=Xzc0cGo2YzlwNWtwM2NlMWk2a28zaWQyMGM1bzZpYmprZDVtbWFiamNmNCB6enplcm9jYWwuYnJ1c3NlbHNzZWwxQG0&amp;ctz=Europe/Brussels" TargetMode="External"/><Relationship Id="rId28273" Type="http://schemas.openxmlformats.org/officeDocument/2006/relationships/hyperlink" Target="https://www.google.com/calendar/event?eid=NHU1Z3NvdGJ2Z3Y0MzIxdmRyb3VxbmNra24genphZXJvY2FsLnBhcmlzc2VsMUBt&amp;ctz=Europe/Paris" TargetMode="External"/><Relationship Id="rId32669" Type="http://schemas.openxmlformats.org/officeDocument/2006/relationships/hyperlink" Target="https://www.google.com/calendar/event?eid=MDc5OXZhZGZzMm5naGE2NDJsMWo5OWdxcWggc2Vsb3BzZXUubHV4ZW1ib3VyZzFAbQ&amp;ctz=Europe/Luxembourg" TargetMode="External"/><Relationship Id="rId4503" Type="http://schemas.openxmlformats.org/officeDocument/2006/relationships/hyperlink" Target="https://www.google.com/calendar/event?eid=M2Uyamc1dTZ2NGJvdmpiMzg0ZmtnbmZyMm0gc2Vsb3BzZXUuYmFyY2Vsb25hMUBt&amp;ctz=Europe/Madrid" TargetMode="External"/><Relationship Id="rId21313" Type="http://schemas.openxmlformats.org/officeDocument/2006/relationships/hyperlink" Target="https://www.google.com/calendar/event?eid=MmY1cG9pY285ZDl1aHUxNHA3Z2hib2VnNDEgenphZXJvY2FsLmJydXNzZWxzc2VsMUBt&amp;ctz=Europe/Brussels" TargetMode="External"/><Relationship Id="rId373" Type="http://schemas.openxmlformats.org/officeDocument/2006/relationships/hyperlink" Target="https://www.google.com/calendar/event?eid=Mmc3dDdnNHIwc3U4NDFibzdxcjZpbzY3NDEgenphZXJvY2FsLm11bmljaHNlbDFAbQ&amp;ctz=Europe/Berlin" TargetMode="External"/><Relationship Id="rId2054" Type="http://schemas.openxmlformats.org/officeDocument/2006/relationships/hyperlink" Target="https://www.google.com/calendar/event?eid=MzI0dm52aHU4MW5jbHNhMXZzcW02cXI3bTggenphZXJvY2FsLnZpZW5uYXNlbDFAbQ&amp;ctz=Europe/Vienna" TargetMode="External"/><Relationship Id="rId17667" Type="http://schemas.openxmlformats.org/officeDocument/2006/relationships/hyperlink" Target="https://www.google.com/calendar/event?eid=M3BjNW9tdmdvZ2xzcGl2Y3RtMzV1aTlhcWYgenphZXJvY2FsLmxvbmRvbnNlbDFAbQ&amp;ctz=Europe/London" TargetMode="External"/><Relationship Id="rId24883" Type="http://schemas.openxmlformats.org/officeDocument/2006/relationships/hyperlink" Target="https://www.google.com/calendar/event?eid=MTNiamI3c29pNTZrdmFrYnF2aGpoY205aXIgenphZXJvY2FsLmJlcmxpbnNlbDFAbQ&amp;ctz=Europe/Berlin" TargetMode="External"/><Relationship Id="rId5277" Type="http://schemas.openxmlformats.org/officeDocument/2006/relationships/hyperlink" Target="https://www.google.com/calendar/event?eid=MXUwc3JnajRmaTMyMHFwZ3N2YmNxMzB1Z2MgenphZXJvY2FsLnp1cmljaHNlbDFAbQ&amp;ctz=Europe/Zurich" TargetMode="External"/><Relationship Id="rId7726" Type="http://schemas.openxmlformats.org/officeDocument/2006/relationships/hyperlink" Target="https://www.google.com/calendar/event?eid=Xzc0cGo2YzlwNWtwajZjMWo3MHNqMGVhMGM1bzZpYmprZDVtbWFiamNmNCAwMWg3bHBwbmtpZDM2cDRuZHFtaXM2dTUzc0Bn&amp;ctz=Europe/Dublin" TargetMode="External"/><Relationship Id="rId10707" Type="http://schemas.openxmlformats.org/officeDocument/2006/relationships/hyperlink" Target="https://www.google.com/calendar/event?eid=NDAya2ZrbHBuZG1ob2xxcGpxdWFkOGV2NWUgenphZXJvY2FsLnN0b2NraG9sbXNlbDFAbQ&amp;ctz=Europe/Stockholm" TargetMode="External"/><Relationship Id="rId22087" Type="http://schemas.openxmlformats.org/officeDocument/2006/relationships/hyperlink" Target="https://www.google.com/calendar/event?eid=Xzc0cGo2YzlwNWtwajZkcGw2NHAzMGNxMGM1bzZpYmprZDVtbWFiamNmNCBnNzMwcjEyaW5wZW1rNWhrbnJvZm1rMTNob0Bn&amp;ctz=Europe/Brussels" TargetMode="External"/><Relationship Id="rId24536" Type="http://schemas.openxmlformats.org/officeDocument/2006/relationships/hyperlink" Target="https://www.google.com/calendar/event?eid=NXZhNTh0NjJxbjdxYzkxcjA3YTg2cGkwbTQgenphZXJvY2FsLmJlcmxpbnNlbDFAbQ&amp;ctz=Europe/Berlin" TargetMode="External"/><Relationship Id="rId31752" Type="http://schemas.openxmlformats.org/officeDocument/2006/relationships/hyperlink" Target="https://www.google.com/calendar/event?eid=Xzc0cGo2YzlwNWtwajRkOWk3NHFqZ2NhMGM1bzZpYmprZDVtbWFiamNmNCB0c2U5amhyaWEwbTBrMzhtOWxtOTVyZzE3Y0Bn&amp;ctz=Europe/Madrid" TargetMode="External"/><Relationship Id="rId16750" Type="http://schemas.openxmlformats.org/officeDocument/2006/relationships/hyperlink" Target="https://www.google.com/calendar/event?eid=NWtkbG1zcXY1anZtaDdrMDJtNTViaWZiNWggbG9uZG9uLnN0YXJ0dXBldmVudGxpc3RAbQ&amp;ctz=Europe/London" TargetMode="External"/><Relationship Id="rId27759" Type="http://schemas.openxmlformats.org/officeDocument/2006/relationships/hyperlink" Target="https://www.google.com/calendar/event?eid=NnA5bjV1MjFkOWRtbG0zdHFqa2RwbGE5M2cgenphZXJvY2FsLnBhcmlzc2VsMUBt&amp;ctz=Europe/Paris" TargetMode="External"/><Relationship Id="rId31405" Type="http://schemas.openxmlformats.org/officeDocument/2006/relationships/hyperlink" Target="https://www.google.com/calendar/event?eid=MHBvYWkwczlyZWFxYnJ0Z2RwY3VydXBocmYgenphZXJvY2FsLm1hZHJpZHNlbDFAbQ&amp;ctz=Europe/Madrid" TargetMode="External"/><Relationship Id="rId1887" Type="http://schemas.openxmlformats.org/officeDocument/2006/relationships/hyperlink" Target="https://www.google.com/calendar/event?eid=NTA3NGVwb3M4dWpmZm9taDhmazA5NHU3N3YgenphZXJvY2FsLnZpZW5uYXNlbDFAbQ&amp;ctz=Europe/Vienna" TargetMode="External"/><Relationship Id="rId16403" Type="http://schemas.openxmlformats.org/officeDocument/2006/relationships/hyperlink" Target="https://www.google.com/calendar/event?eid=Xzc0cGo2YzlwNWtwajRkOWw2c3BqY2NhMGM1bzZpYmprZDVtbWFiamNmNCA1bmpucWVvMmN0cTMzb3Y0MG4zaWxiZzdtc0Bn&amp;ctz=Europe/Oslo" TargetMode="External"/><Relationship Id="rId4360" Type="http://schemas.openxmlformats.org/officeDocument/2006/relationships/hyperlink" Target="https://www.google.com/calendar/event?eid=Xzc0cGo2YzlwNWtwM2dlOW42Z3NqNGMyMGM1bzZpYmprZDVtbWFiamNmNCB6enplcm9jYWwuYmFyY2Vsb25hc2VsMUBt&amp;ctz=Europe/Madrid" TargetMode="External"/><Relationship Id="rId19626" Type="http://schemas.openxmlformats.org/officeDocument/2006/relationships/hyperlink" Target="https://www.google.com/calendar/event?eid=NTJodHZvYTVhdGpwamE5NzU3cmg1NG44bzkgc2Vsb3BzZXUubG9uZG9uMUBt&amp;ctz=Europe/London" TargetMode="External"/><Relationship Id="rId19973" Type="http://schemas.openxmlformats.org/officeDocument/2006/relationships/hyperlink" Target="https://www.google.com/calendar/event?eid=Xzc0cGo2YzlwNWtwajJkMW02NHAzaWVhMGM1bzZpYmprZDVtbWFiamNmNCA3OGFoN2ptcWEydTJ0dnAxZzFuOW44aThnZ0Bn&amp;ctz=Europe/London" TargetMode="External"/><Relationship Id="rId21170" Type="http://schemas.openxmlformats.org/officeDocument/2006/relationships/hyperlink" Target="https://www.google.com/calendar/event?eid=NGJqZWw4aHQzdjk4YW8xcGcxYjQxa2NnNGogenphZXJvY2FsLmJydXNzZWxzc2VsMUBt&amp;ctz=Europe/Brussels" TargetMode="External"/><Relationship Id="rId26842" Type="http://schemas.openxmlformats.org/officeDocument/2006/relationships/hyperlink" Target="https://www.google.com/calendar/event?eid=N3ZwZDJvcW9vYTVjN3JrdHFoNWw2YWR1YWogenphZXJvY2FsLnBhcmlzc2VsMUBt&amp;ctz=Europe/Paris" TargetMode="External"/><Relationship Id="rId32179" Type="http://schemas.openxmlformats.org/officeDocument/2006/relationships/hyperlink" Target="https://www.google.com/calendar/event?eid=M3RmY3VyMmw5a2JvM3IzdHVkcmZlZnI0b3UgenphZXJvY2FsLmx1eGVtYm91cmdzZWwxQG0&amp;ctz=Europe/Luxembourg" TargetMode="External"/><Relationship Id="rId4013" Type="http://schemas.openxmlformats.org/officeDocument/2006/relationships/hyperlink" Target="https://www.google.com/calendar/event?eid=M24zZWVxODg3YTg1aXNxM3F1YmpjaTVlNzAgYmFyY2Vsb25hLnN0YXJ0dXBldmVudGxpc3RAbQ&amp;ctz=Europe/Madrid" TargetMode="External"/><Relationship Id="rId7583" Type="http://schemas.openxmlformats.org/officeDocument/2006/relationships/hyperlink" Target="https://www.google.com/calendar/event?eid=MjM2bDNwY2YxajRwbjkzbjF2cWJua2ZscHYgenphZXJvY2FsLmR1YmxpbnNlbDFAbQ&amp;ctz=Europe/Dublin" TargetMode="External"/><Relationship Id="rId17177" Type="http://schemas.openxmlformats.org/officeDocument/2006/relationships/hyperlink" Target="https://www.google.com/calendar/event?eid=Xzc0cGo2YzlwNWtwajBlMWo2MHFqNmNhMGM1bzZpYmprZDVtbWFiamNmNCA3OGFoN2ptcWEydTJ0dnAxZzFuOW44aThnZ0Bn&amp;ctz=Europe/London" TargetMode="External"/><Relationship Id="rId24393" Type="http://schemas.openxmlformats.org/officeDocument/2006/relationships/hyperlink" Target="https://www.google.com/calendar/event?eid=Xzc0cGo2YzlwNWtwajBkMW02c28zZ2UyMGM1bzZpYmprZDVtbWFiamNmNCB6enplcm9jYWwuYmVybGluc2VsMUBt&amp;ctz=Europe/Berlin" TargetMode="External"/><Relationship Id="rId7236" Type="http://schemas.openxmlformats.org/officeDocument/2006/relationships/hyperlink" Target="https://www.google.com/calendar/event?eid=MXNudmNoa3J0dmFmb21haHBxOGFja2R2bW0genphZXJvY2FsLmR1YmxpbnNlbDFAbQ&amp;ctz=Europe/Dublin" TargetMode="External"/><Relationship Id="rId10564" Type="http://schemas.openxmlformats.org/officeDocument/2006/relationships/hyperlink" Target="https://www.google.com/calendar/event?eid=NGFzbjhqbnVnamJ0Z2QxZXBnbmxhbGdkY3IgenphZXJvY2FsLnN0b2NraG9sbXNlbDFAbQ&amp;ctz=Europe/Stockholm" TargetMode="External"/><Relationship Id="rId24046" Type="http://schemas.openxmlformats.org/officeDocument/2006/relationships/hyperlink" Target="https://www.google.com/calendar/event?eid=Xzc0cGo2YzlwNWtwMzZkOWg2a3FqNGVhMGM1bzZpYmprZDVtbWFiamNmNCB6enplcm9jYWwuYmVybGluc2VsMUBt&amp;ctz=Europe/Berlin" TargetMode="External"/><Relationship Id="rId31262" Type="http://schemas.openxmlformats.org/officeDocument/2006/relationships/hyperlink" Target="https://www.google.com/calendar/event?eid=Xzc0cGo2YzlwNWtwM2dlOW42Z3NqOGUyMGM1bzZpYmprZDVtbWFiamNmNCB6emFlcm9jYWwubWFkcmlkc2VsMUBt&amp;ctz=Europe/Madrid" TargetMode="External"/><Relationship Id="rId10217" Type="http://schemas.openxmlformats.org/officeDocument/2006/relationships/hyperlink" Target="https://www.google.com/calendar/event?eid=M2gxZWdzdjVoYmUzNDRqcXNkcWtkMG12aHAgc2Vsb3BzZXUuYW1zdGVyZGFtMUBt&amp;ctz=Europe/Amsterdam" TargetMode="External"/><Relationship Id="rId13787" Type="http://schemas.openxmlformats.org/officeDocument/2006/relationships/hyperlink" Target="https://www.google.com/calendar/event?eid=Xzc0cGo2YzlwNWtwajZkcG42a3FqMmVhMGM1bzZpYmprZDVtbWFiamNmNCBvaWNscWhnbmYwODU5ZHF0dDdtbXZpNGIxc0Bn&amp;ctz=Europe/Lisbon" TargetMode="External"/><Relationship Id="rId27269" Type="http://schemas.openxmlformats.org/officeDocument/2006/relationships/hyperlink" Target="https://www.google.com/calendar/event?eid=MzdpaTJvaHQ5ZnFpaWxzOGk2cmtlYW81YmQgenphZXJvY2FsLnBhcmlzc2VsMUBt&amp;ctz=Europe/Paris" TargetMode="External"/><Relationship Id="rId29718" Type="http://schemas.openxmlformats.org/officeDocument/2006/relationships/hyperlink" Target="https://www.google.com/calendar/event?eid=MGY0cDYzMDBjcGE5YjVpYmJzam83amh0dXQgenphZXJvY2FsLmNvcGVuaGFnZW5zZWwxQG0&amp;ctz=Europe/Copenhagen" TargetMode="External"/><Relationship Id="rId1397" Type="http://schemas.openxmlformats.org/officeDocument/2006/relationships/hyperlink" Target="https://www.google.com/calendar/event?eid=Xzc0cGo2YzlwNWtwajRkOWw2Y3NqY2UyMGM1bzZpYmprZDVtbWFiamNmNCBxOHByb2dnaGQ2dDZlbjNrMDRyb29ncjkwMEBn&amp;ctz=Europe/Berlin" TargetMode="External"/><Relationship Id="rId3846" Type="http://schemas.openxmlformats.org/officeDocument/2006/relationships/hyperlink" Target="https://www.google.com/calendar/event?eid=NTl1bnExdTRsazFoY29wYmRpdWtwaGoxNW0genphZXJvY2FsLmJhcmNlbG9uYXNlbDFAbQ&amp;ctz=Europe/Madrid" TargetMode="External"/><Relationship Id="rId16260" Type="http://schemas.openxmlformats.org/officeDocument/2006/relationships/hyperlink" Target="https://www.google.com/calendar/event?eid=NzRuNXZsdHJiaWNzMDVyZHEybzRrMXVvMWIgenphZXJvY2FsLm9zbG9zZWwxQG0&amp;ctz=Europe/Oslo" TargetMode="External"/><Relationship Id="rId20656" Type="http://schemas.openxmlformats.org/officeDocument/2006/relationships/hyperlink" Target="https://www.google.com/calendar/event?eid=M29sMnFmMHZxcXR2dGZoN2cyOXViY2NjNnYgenphZXJvY2FsLmJydXNzZWxzc2VsMUBt&amp;ctz=Europe/Brussels" TargetMode="External"/><Relationship Id="rId12870" Type="http://schemas.openxmlformats.org/officeDocument/2006/relationships/hyperlink" Target="https://www.google.com/calendar/event?eid=Xzc0cGo2YzlwNWtwM2dlOW42a28zNGUyMGM1bzZpYmprZDVtbWFiamNmNCB6enplcm9jYWwubGlzYm9uc2VsMUBt&amp;ctz=Europe/Lisbon" TargetMode="External"/><Relationship Id="rId19483" Type="http://schemas.openxmlformats.org/officeDocument/2006/relationships/hyperlink" Target="https://www.google.com/calendar/event?eid=M3U0cmg2aWVybWI0YTNyN245M2g2djJuOXUgc2Vsb3BzZXUubG9uZG9uMUBt&amp;ctz=Europe/London" TargetMode="External"/><Relationship Id="rId20309" Type="http://schemas.openxmlformats.org/officeDocument/2006/relationships/hyperlink" Target="https://www.google.com/calendar/event?eid=Xzc0cGo2YzlwNWtwajZkOWw2Y3IzNmNhMGM1bzZpYmprZDVtbWFiamNmNCA3OGFoN2ptcWEydTJ0dnAxZzFuOW44aThnZ0Bn&amp;ctz=Europe/London" TargetMode="External"/><Relationship Id="rId23879" Type="http://schemas.openxmlformats.org/officeDocument/2006/relationships/hyperlink" Target="https://www.google.com/calendar/event?eid=NTR2bDNhamw2cmVxZ25wYnByb2x2ZmVibzcgc2Vsb3BzZXUubWFuY2hlc3RlcjFAbQ&amp;ctz=Europe/London" TargetMode="External"/><Relationship Id="rId28801" Type="http://schemas.openxmlformats.org/officeDocument/2006/relationships/hyperlink" Target="https://www.google.com/calendar/event?eid=Xzc0cGo2YzlwNWtwajZkcGs2NG9qNGRxMGM1bzZpYmprZDVtbWFiamNmNCB0cWNqdmVsdWhuOXE3bjZua2dpdXYzYXY1a0Bn&amp;ctz=Europe/Paris" TargetMode="External"/><Relationship Id="rId9542" Type="http://schemas.openxmlformats.org/officeDocument/2006/relationships/hyperlink" Target="https://www.google.com/calendar/event?eid=X2NscjZhcmprYnNwMzhkcGw2Y3JqaWUxbTgxbW1hcGJrZWxvMnNvcmZkayBhbXN0ZXJkYW0uc3RhcnR1cGV2ZW50bGlzdEBt&amp;ctz=Europe/Amsterdam" TargetMode="External"/><Relationship Id="rId12523" Type="http://schemas.openxmlformats.org/officeDocument/2006/relationships/hyperlink" Target="https://www.google.com/calendar/event?eid=MzNxZ2xtNXY2NHEwaHZpOGg0NGMzcmE1cTkgenphZXJvY2FsLnN0b2NraG9sbXNlbDFAbQ&amp;ctz=Europe/Stockholm" TargetMode="External"/><Relationship Id="rId19136" Type="http://schemas.openxmlformats.org/officeDocument/2006/relationships/hyperlink" Target="https://www.google.com/calendar/event?eid=NmsyNGxqNGhvZThkNDFobjZzZmtxZWF0NHIgenphZXJvY2FsLmxvbmRvbnNlbDFAbQ&amp;ctz=Europe/London" TargetMode="External"/><Relationship Id="rId26352" Type="http://schemas.openxmlformats.org/officeDocument/2006/relationships/hyperlink" Target="https://www.google.com/calendar/event?eid=MmYxNDBzcnR2bjRvMzdpNzltdHBpbjZsZ3Ygc2Vsb3BzZXUucGFyaXMxQG0&amp;ctz=Europe/Paris" TargetMode="External"/><Relationship Id="rId30748" Type="http://schemas.openxmlformats.org/officeDocument/2006/relationships/hyperlink" Target="https://www.google.com/calendar/event?eid=M2Y5aWt1czZlOTJvNTQ1MjdwZmxpMDAwdDAgbWFkcmlkLnN0YXJ0dXBldmVudGxpc3RAbQ&amp;ctz=Europe/Madrid" TargetMode="External"/><Relationship Id="rId901" Type="http://schemas.openxmlformats.org/officeDocument/2006/relationships/hyperlink" Target="https://www.google.com/calendar/event?eid=N3JzaGo3bXA2Y3FqMmNsdDRiMmIwNnBxdGcgenphZXJvY2FsLm11bmljaHNlbDFAbQ&amp;ctz=Europe/Berlin" TargetMode="External"/><Relationship Id="rId7093" Type="http://schemas.openxmlformats.org/officeDocument/2006/relationships/hyperlink" Target="https://www.google.com/calendar/event?eid=MG9ibWJrMXRmMTdxZzBtZXVyMGZoYmZpMzYgenphZXJvY2FsLmR1YmxpbnNlbDFAbQ&amp;ctz=Europe/Dublin" TargetMode="External"/><Relationship Id="rId10074" Type="http://schemas.openxmlformats.org/officeDocument/2006/relationships/hyperlink" Target="https://www.google.com/calendar/event?eid=Mm0yZ3VuMmwwNDRxY25uN2syZ2FscHVyZjYgenphZXJvY2FsLmFtc3RlcmRhbXNlbDFAbQ&amp;ctz=Europe/Amsterdam" TargetMode="External"/><Relationship Id="rId26005" Type="http://schemas.openxmlformats.org/officeDocument/2006/relationships/hyperlink" Target="https://www.google.com/calendar/event?eid=Xzc0cGo2YzlwNWtwajJlOXA2OHMzOGVhMGM1bzZpYmprZDVtbWFiamNmNCA5dG8waG42cjFiczBkNWs3bjAwZGs4ZWtwY0Bn&amp;ctz=Europe/Berlin" TargetMode="External"/><Relationship Id="rId29575" Type="http://schemas.openxmlformats.org/officeDocument/2006/relationships/hyperlink" Target="https://www.google.com/calendar/event?eid=NWdjZDNkYXZkZTE5cWVzdHIzZGY3MjRjbDMgenphZXJvY2FsLmNvcGVuaGFnZW5zZWwxQG0&amp;ctz=Europe/Copenhagen" TargetMode="External"/><Relationship Id="rId33221" Type="http://schemas.openxmlformats.org/officeDocument/2006/relationships/hyperlink" Target="https://www.google.com/calendar/event?eid=Xzc0cGo2YzlwNWtwMzZkOWg2a3FqYWNhMGM1bzZpYmprZDVtbWFiamNmNCB6enplcm9jYWwuaGFtYnVyZ3NlbDFAbQ&amp;ctz=Europe/Berlin" TargetMode="External"/><Relationship Id="rId13297" Type="http://schemas.openxmlformats.org/officeDocument/2006/relationships/hyperlink" Target="https://www.google.com/calendar/event?eid=M2IxNGlzcThlc3M3NTc1MGZzcHYyMTRlc2IgenphZXJvY2FsLmxpc2JvbnNlbDFAbQ&amp;ctz=Europe/Lisbon" TargetMode="External"/><Relationship Id="rId15746" Type="http://schemas.openxmlformats.org/officeDocument/2006/relationships/hyperlink" Target="https://www.google.com/calendar/event?eid=Xzc0cGo2YzlwNWtwMzZkOWg2OHMzNmMyMGM1bzZpYmprZDVtbWFiamNmNCB6enplcm9jYWwub3Nsb3NlbDFAbQ&amp;ctz=Europe/Oslo" TargetMode="External"/><Relationship Id="rId22962" Type="http://schemas.openxmlformats.org/officeDocument/2006/relationships/hyperlink" Target="https://www.google.com/calendar/event?eid=NW1nYTZnNnR0Mm5qcGkzdnB1cDU3N3EwZXYgenphZXJvY2FsLm1hbmNoZXN0ZXJzZWwxQG0&amp;ctz=Europe/London" TargetMode="External"/><Relationship Id="rId29228" Type="http://schemas.openxmlformats.org/officeDocument/2006/relationships/hyperlink" Target="https://www.google.com/calendar/event?eid=Mm5ibmhoc2lpOGhrMXNscGJzMjc3Y2dobWQgY29wZW5oYWdlbi5zdGFydHVwZXZlbnRsaXN0QG0&amp;ctz=Europe/Copenhagen" TargetMode="External"/><Relationship Id="rId3356" Type="http://schemas.openxmlformats.org/officeDocument/2006/relationships/hyperlink" Target="https://www.google.com/calendar/event?eid=NG1lYjhqcGYxMGR2a212bm0yYTVoczFya3YgenphZXJvY2FsLmJhcmNlbG9uYXNlbDFAbQ&amp;ctz=Europe/Madrid" TargetMode="External"/><Relationship Id="rId5805" Type="http://schemas.openxmlformats.org/officeDocument/2006/relationships/hyperlink" Target="https://www.google.com/calendar/event?eid=MDQ2MnJscTE3aWk0cW5uNTllYjIwY3FybW4genphZXJvY2FsLnp1cmljaHNlbDFAbQ&amp;ctz=Europe/Zurich" TargetMode="External"/><Relationship Id="rId18969" Type="http://schemas.openxmlformats.org/officeDocument/2006/relationships/hyperlink" Target="https://www.google.com/calendar/event?eid=NHU4NW45bWg2cG02ZmJibjFtbTRxamk4dnQgenphZXJvY2FsLmxvbmRvbnNlbDFAbQ&amp;ctz=Europe/London" TargetMode="External"/><Relationship Id="rId20166" Type="http://schemas.openxmlformats.org/officeDocument/2006/relationships/hyperlink" Target="https://www.google.com/calendar/event?eid=Xzc0cGo2YzlwNWtwajZjMWg2b3EzZWNxMGM1bzZpYmprZDVtbWFiamNmNCA3OGFoN2ptcWEydTJ0dnAxZzFuOW44aThnZ0Bn&amp;ctz=Europe/London" TargetMode="External"/><Relationship Id="rId22615" Type="http://schemas.openxmlformats.org/officeDocument/2006/relationships/hyperlink" Target="https://www.google.com/calendar/event?eid=NDd1dXZlcjlsdTZzaG1ibmdrN3JudWFxNzAgenphZXJvY2FsLm1hbmNoZXN0ZXJzZWwxQG0&amp;ctz=Europe/London" TargetMode="External"/><Relationship Id="rId3009" Type="http://schemas.openxmlformats.org/officeDocument/2006/relationships/hyperlink" Target="https://www.google.com/calendar/event?eid=Xzc0cGo2YzlwNWtwajZkcGk2NHAzY2UyMGM1bzZpYmprZDVtbWFiamNmNCBtZTZ2NXNybTd1dG1naXRyZHI2N3RlcXE3a0Bn&amp;ctz=Europe/Vienna" TargetMode="External"/><Relationship Id="rId25838" Type="http://schemas.openxmlformats.org/officeDocument/2006/relationships/hyperlink" Target="https://www.google.com/calendar/event?eid=NWRpcm84aDZpNGg2NWszNms4YmJvZmNqYmsgenphZXJvY2FsLmJlcmxpbnNlbDFAbQ&amp;ctz=Europe/Berlin" TargetMode="External"/><Relationship Id="rId6579" Type="http://schemas.openxmlformats.org/officeDocument/2006/relationships/hyperlink" Target="https://www.google.com/calendar/event?eid=NmE2NTJydXN1ZzN0OHJwZzJ1b2tybGRkaGEgenphZXJvY2FsLmR1YmxpbnNlbDFAbQ&amp;ctz=Europe/Dublin" TargetMode="External"/><Relationship Id="rId9052" Type="http://schemas.openxmlformats.org/officeDocument/2006/relationships/hyperlink" Target="https://www.google.com/calendar/event?eid=MmJxY2ZkdHVhOGlhMWtyZjU5Y2RpOGozdWIgenphZXJvY2FsLmFtc3RlcmRhbXNlbDFAbQ&amp;ctz=Europe/Amsterdam" TargetMode="External"/><Relationship Id="rId12380" Type="http://schemas.openxmlformats.org/officeDocument/2006/relationships/hyperlink" Target="https://www.google.com/calendar/event?eid=Xzc0cGo2YzlwNWtwajZjMWc2c3BqMGQyMGM1bzZpYmprZDVtbWFiamNmNCBqaTFtOXNkbjcyN2J1djh2czM3NnM3a29xNEBn&amp;ctz=Europe/Stockholm" TargetMode="External"/><Relationship Id="rId23389" Type="http://schemas.openxmlformats.org/officeDocument/2006/relationships/hyperlink" Target="https://www.google.com/calendar/event?eid=MmJzZm83NDZrdm4zbjNsbjRnNGdza2lxcjIgenphZXJvY2FsLm1hbmNoZXN0ZXJzZWwxQG0&amp;ctz=Europe/London" TargetMode="External"/><Relationship Id="rId28311" Type="http://schemas.openxmlformats.org/officeDocument/2006/relationships/hyperlink" Target="https://www.google.com/calendar/event?eid=NmJhYWZlazM3b3NncjQ2MzB1dXUyNWg2dXAgc2Vsb3BzZXUucGFyaXMxQG0&amp;ctz=Europe/Paris" TargetMode="External"/><Relationship Id="rId32707" Type="http://schemas.openxmlformats.org/officeDocument/2006/relationships/hyperlink" Target="https://www.google.com/calendar/event?eid=Xzc0cGo2YzlwNWtwajBlMWk2b3BqNmRxMGM1bzZpYmprZDVtbWFiamNmNCBtczZydnBkMTdiYW91cmJiZDFzZGhhNGM5MEBn&amp;ctz=Europe/Berlin" TargetMode="External"/><Relationship Id="rId12033" Type="http://schemas.openxmlformats.org/officeDocument/2006/relationships/hyperlink" Target="https://www.google.com/calendar/event?eid=NHRrdmFkaHJ0MzFtOGZubjlzYW9saDVodXIgc3RvY2tob2xtLnN0YXJ0dXBldmVudGxpc3RAbQ&amp;ctz=Europe/Stockholm" TargetMode="External"/><Relationship Id="rId17705" Type="http://schemas.openxmlformats.org/officeDocument/2006/relationships/hyperlink" Target="https://www.google.com/calendar/event?eid=NXVwdTVzaTE0MmEwbTdnN2c5M3VwMWw5aGMgenphZXJvY2FsLmxvbmRvbnNlbDFAbQ&amp;ctz=Europe/London" TargetMode="External"/><Relationship Id="rId30258" Type="http://schemas.openxmlformats.org/officeDocument/2006/relationships/hyperlink" Target="https://www.google.com/calendar/event?eid=NGwwdnM5czk4ZG1tOXQ0dW1mcWtyYmRycmogenphZXJvY2FsLmNvcGVuaGFnZW5zZWwxQG0&amp;ctz=Europe/Copenhagen" TargetMode="External"/><Relationship Id="rId411" Type="http://schemas.openxmlformats.org/officeDocument/2006/relationships/hyperlink" Target="https://www.google.com/calendar/event?eid=NjFtdmlsbzBkanBmcXFjaHRvbHRmOXFkamsgenphZXJvY2FsLm11bmljaHNlbDFAbQ&amp;ctz=Europe/Berlin" TargetMode="External"/><Relationship Id="rId5662" Type="http://schemas.openxmlformats.org/officeDocument/2006/relationships/hyperlink" Target="https://www.google.com/calendar/event?eid=MHV0b21wZGU0ZXFybTF2OXE2bXNidWNpdWYgenphZXJvY2FsLnp1cmljaHNlbDFAbQ&amp;ctz=Europe/Zurich" TargetMode="External"/><Relationship Id="rId15256" Type="http://schemas.openxmlformats.org/officeDocument/2006/relationships/hyperlink" Target="https://www.google.com/calendar/event?eid=MjhkbjgyZzhyMmFyc2VxZzh0Yzg5aW9zMHAgc2Vsb3BzZXUuZnJhbmtmdXJ0MUBt&amp;ctz=Europe/Berlin" TargetMode="External"/><Relationship Id="rId22472" Type="http://schemas.openxmlformats.org/officeDocument/2006/relationships/hyperlink" Target="https://www.google.com/calendar/event?eid=Xzc0cGo2YzlwNWtwajBkMWo3NG9qMmRhMGM1bzZpYmprZDVtbWFiamNmNCB6enplcm9jYWwubWFuY2hlc3RlcnNlbDFAbQ&amp;ctz=Europe/London" TargetMode="External"/><Relationship Id="rId24921" Type="http://schemas.openxmlformats.org/officeDocument/2006/relationships/hyperlink" Target="https://www.google.com/calendar/event?eid=NnJkOWRlNGhzNmdoMGVpbHBvOGEwbGVjaWQgenphZXJvY2FsLmJlcmxpbnNlbDFAbQ&amp;ctz=Europe/Berlin" TargetMode="External"/><Relationship Id="rId29085" Type="http://schemas.openxmlformats.org/officeDocument/2006/relationships/hyperlink" Target="https://www.google.com/calendar/event?eid=X2NscjZhcmprYnRsNmtyYmdjOW9uaXUzY2M5bTY2ZzNkY2xpbjh0Ymc1cGhtdXI4IGNvcGVuaGFnZW4uc3RhcnR1cGV2ZW50bGlzdEBt&amp;ctz=Europe/Copenhagen" TargetMode="External"/><Relationship Id="rId5315" Type="http://schemas.openxmlformats.org/officeDocument/2006/relationships/hyperlink" Target="https://www.google.com/calendar/event?eid=NnBwbzNxM2diZ2RwZ3VyYjlwbGczN3V0bDMgenphZXJvY2FsLnp1cmljaHNlbDFAbQ&amp;ctz=Europe/Zurich" TargetMode="External"/><Relationship Id="rId8885" Type="http://schemas.openxmlformats.org/officeDocument/2006/relationships/hyperlink" Target="https://www.google.com/calendar/event?eid=NmRrczB1Y3M0MDZzczFscGQzYzRjaDZqdHUgenphZXJvY2FsLmFtc3RlcmRhbXNlbDFAbQ&amp;ctz=Europe/Amsterdam" TargetMode="External"/><Relationship Id="rId18479" Type="http://schemas.openxmlformats.org/officeDocument/2006/relationships/hyperlink" Target="https://www.google.com/calendar/event?eid=NTg2bmw5aTBhNzNvMHNvM3JhcHA0NGR1Y2ogenphZXJvY2FsLmxvbmRvbnNlbDFAbQ&amp;ctz=Europe/London" TargetMode="External"/><Relationship Id="rId22125" Type="http://schemas.openxmlformats.org/officeDocument/2006/relationships/hyperlink" Target="https://www.google.com/calendar/event?eid=Xzc0cGo2YzlwNWtwajZkcG02MHMzMmUyMGM1bzZpYmprZDVtbWFiamNmNCBnNzMwcjEyaW5wZW1rNWhrbnJvZm1rMTNob0Bn&amp;ctz=Europe/Brussels" TargetMode="External"/><Relationship Id="rId8538" Type="http://schemas.openxmlformats.org/officeDocument/2006/relationships/hyperlink" Target="https://www.google.com/calendar/event?eid=MjgxaG5xdDY1YnRldWVqNW9jMnRxdTczcmUgenphZXJvY2FsLmFtc3RlcmRhbXNlbDFAbQ&amp;ctz=Europe/Amsterdam" TargetMode="External"/><Relationship Id="rId11866" Type="http://schemas.openxmlformats.org/officeDocument/2006/relationships/hyperlink" Target="https://www.google.com/calendar/event?eid=Xzc0cGo2YzlwNWtwM2dlMWg3NHNqNmNhMGM1bzZpYmprZDVtbWFiamNmNCB6enplcm9jYWwuc3RvY2tob2xtc2VsMUBt&amp;ctz=Europe/Stockholm" TargetMode="External"/><Relationship Id="rId25348" Type="http://schemas.openxmlformats.org/officeDocument/2006/relationships/hyperlink" Target="https://www.google.com/calendar/event?eid=NHJrNGIxMXJrOWVlMmlnMzhzbGo5djBtOGggenphZXJvY2FsLmJlcmxpbnNlbDFAbQ&amp;ctz=Europe/Berlin" TargetMode="External"/><Relationship Id="rId25695" Type="http://schemas.openxmlformats.org/officeDocument/2006/relationships/hyperlink" Target="https://www.google.com/calendar/event?eid=MGtjNWJxZmZpZmtqMHRvYm5nY3ZiNXVyaWggYmVybGluLnN0YXJ0dXBldmVudGxpc3RAbQ&amp;ctz=Europe/Berlin" TargetMode="External"/><Relationship Id="rId32564" Type="http://schemas.openxmlformats.org/officeDocument/2006/relationships/hyperlink" Target="https://www.google.com/calendar/event?eid=Xzc0cGo2YzlwNWtwajJkMWo2b3NqOGRxMGM1bzZpYmprZDVtbWFiamNmNCBqbzh1MmxhY2huMzdnbml1dmxjNnJoM3QyZ0Bn&amp;ctz=Europe/Luxembourg" TargetMode="External"/><Relationship Id="rId1925" Type="http://schemas.openxmlformats.org/officeDocument/2006/relationships/hyperlink" Target="https://www.google.com/calendar/event?eid=NTlzM2o2Z3VvdnNycTZ1Z3Z2c29zZmRhYWIgenphZXJvY2FsLnZpZW5uYXNlbDFAbQ&amp;ctz=Europe/Vienna" TargetMode="External"/><Relationship Id="rId6089" Type="http://schemas.openxmlformats.org/officeDocument/2006/relationships/hyperlink" Target="https://www.google.com/calendar/event?eid=Xzc0cGo2YzlwNWtwajZkcGo2a3IzOGNpMGM1bzZpYmprZDVtbWFiamNmNCBqOWV0dDZubmlma3UyMWhlM2Z0ZW1rdTc2a0Bn&amp;ctz=Europe/Zurich" TargetMode="External"/><Relationship Id="rId11519" Type="http://schemas.openxmlformats.org/officeDocument/2006/relationships/hyperlink" Target="https://www.google.com/calendar/event?eid=MDlub20xNTBodjNpbGMybmJsY2M4OHA4dWEgenphZXJvY2FsLnN0b2NraG9sbXNlbDFAbQ&amp;ctz=Europe/Stockholm" TargetMode="External"/><Relationship Id="rId32217" Type="http://schemas.openxmlformats.org/officeDocument/2006/relationships/hyperlink" Target="https://www.google.com/calendar/event?eid=NzRqOWVvNnI5N2RqcGxhaDA0bzJmYnJmcW8genphZXJvY2FsLmx1eGVtYm91cmdzZWwxQG0&amp;ctz=Europe/Luxembourg" TargetMode="External"/><Relationship Id="rId17562" Type="http://schemas.openxmlformats.org/officeDocument/2006/relationships/hyperlink" Target="https://www.google.com/calendar/event?eid=Xzc0cGo2YzlwNWtwM2dlOW02Y3JqOGRxMGM1bzZpYmprZDVtbWFiamNmNCB6enplcm9jYWwubG9uZG9uc2VsMUBt&amp;ctz=Europe/London" TargetMode="External"/><Relationship Id="rId21958" Type="http://schemas.openxmlformats.org/officeDocument/2006/relationships/hyperlink" Target="https://www.google.com/calendar/event?eid=MTY3MTA4NDR0ODY2Zzlib3MxNGZ0ZmJxbWwgc2Vsb3BzZXUuYnJ1c3NlbHMxQG0&amp;ctz=Europe/Brussels" TargetMode="External"/><Relationship Id="rId2699" Type="http://schemas.openxmlformats.org/officeDocument/2006/relationships/hyperlink" Target="https://www.google.com/calendar/event?eid=MzBtaXFzcGQ4Y2psbXNqMWo0aXFubDFtbnAgdmllbm5hLnN0YXJ0dXBldmVudGxpc3RAbQ&amp;ctz=Europe/Vienna" TargetMode="External"/><Relationship Id="rId7621" Type="http://schemas.openxmlformats.org/officeDocument/2006/relationships/hyperlink" Target="https://www.google.com/calendar/event?eid=N2h0NHJvY2VncmJmMG00ZmRuZW9rc21vMjEgenphZXJvY2FsLmR1YmxpbnNlbDFAbQ&amp;ctz=Europe/Dublin" TargetMode="External"/><Relationship Id="rId10602" Type="http://schemas.openxmlformats.org/officeDocument/2006/relationships/hyperlink" Target="https://www.google.com/calendar/event?eid=NjQ3ZjlnbjRvN21vdnQ3b2doZnZobzU0aWggenphZXJvY2FsLnN0b2NraG9sbXNlbDFAbQ&amp;ctz=Europe/Stockholm" TargetMode="External"/><Relationship Id="rId17215" Type="http://schemas.openxmlformats.org/officeDocument/2006/relationships/hyperlink" Target="https://www.google.com/calendar/event?eid=Xzc0cGo2YzlwNWtwMzZkOWg2Y3AzNmQyMGM1bzZpYmprZDVtbWFiamNmNCB6enplcm9jYWwubG9uZG9uc2VsMUBt&amp;ctz=Europe/London" TargetMode="External"/><Relationship Id="rId24431" Type="http://schemas.openxmlformats.org/officeDocument/2006/relationships/hyperlink" Target="https://www.google.com/calendar/event?eid=MzliaGZqNWxrcThwMDRwMTl1cGVybDB1ZXIgenphZXJvY2FsLmJlcmxpbnNlbDFAbQ&amp;ctz=Europe/Berlin" TargetMode="External"/><Relationship Id="rId5172" Type="http://schemas.openxmlformats.org/officeDocument/2006/relationships/hyperlink" Target="https://www.google.com/calendar/event?eid=NTkxajZ1OTJxbm1yNmFtZ2R0aG0yNXZ2ZHMgenVyaWNoLnN0YXJ0dXBldmVudGxpc3RAbQ&amp;ctz=Europe/Zurich" TargetMode="External"/><Relationship Id="rId27654" Type="http://schemas.openxmlformats.org/officeDocument/2006/relationships/hyperlink" Target="https://www.google.com/calendar/event?eid=NmNhamF0MDgzOTdwcjRwc2ticjY4Y29zZHAgenphZXJvY2FsLnBhcmlzc2VsMUBt&amp;ctz=Europe/Paris" TargetMode="External"/><Relationship Id="rId31300" Type="http://schemas.openxmlformats.org/officeDocument/2006/relationships/hyperlink" Target="https://www.google.com/calendar/event?eid=Xzc0cGo2YzlwNWtwM2dlOW42Z3NqaWQyMGM1bzZpYmprZDVtbWFiamNmNCB6emFlcm9jYWwubWFkcmlkc2VsMUBt&amp;ctz=Europe/Madrid" TargetMode="External"/><Relationship Id="rId1782" Type="http://schemas.openxmlformats.org/officeDocument/2006/relationships/hyperlink" Target="https://www.google.com/calendar/event?eid=N3YxcmZyZ3B2ZzN1cDJzcmxqOWo0M3ZmNnQgenphZXJvY2FsLnZpZW5uYXNlbDFAbQ&amp;ctz=Europe/Vienna" TargetMode="External"/><Relationship Id="rId8395" Type="http://schemas.openxmlformats.org/officeDocument/2006/relationships/hyperlink" Target="https://www.google.com/calendar/event?eid=MDBqZ2xkc2lzNWkxaWxlM29ldG85bXB0aTMgenphZXJvY2FsLmFtc3RlcmRhbXNlbDFAbQ&amp;ctz=Europe/Amsterdam" TargetMode="External"/><Relationship Id="rId11376" Type="http://schemas.openxmlformats.org/officeDocument/2006/relationships/hyperlink" Target="https://www.google.com/calendar/event?eid=M2J2bnRodThjMWIxYjVnYzhnNWNrYTZuc3YgenphZXJvY2FsLnN0b2NraG9sbXNlbDFAbQ&amp;ctz=Europe/Stockholm" TargetMode="External"/><Relationship Id="rId13825" Type="http://schemas.openxmlformats.org/officeDocument/2006/relationships/hyperlink" Target="https://www.google.com/calendar/event?eid=NHFudmZlY3NxaGRwNHJqb2l2MWx0OWRrZXEgenphZXJvY2FsLmxpc2JvbnNlbDFAbQ&amp;ctz=Europe/Lisbon" TargetMode="External"/><Relationship Id="rId27307" Type="http://schemas.openxmlformats.org/officeDocument/2006/relationships/hyperlink" Target="https://www.google.com/calendar/event?eid=NXY3bzRwajJ1ZXI3cWhhczVoMjFuaG1yNTIgenphZXJvY2FsLnBhcmlzc2VsMUBt&amp;ctz=Europe/Paris" TargetMode="External"/><Relationship Id="rId1435" Type="http://schemas.openxmlformats.org/officeDocument/2006/relationships/hyperlink" Target="https://www.google.com/calendar/event?eid=Xzc0cGo2YzlwNWtwajZjMWo3MHNqZWNpMGM1bzZpYmprZDVtbWFiamNmNCBxOHByb2dnaGQ2dDZlbjNrMDRyb29ncjkwMEBn&amp;ctz=Europe/Berlin" TargetMode="External"/><Relationship Id="rId8048" Type="http://schemas.openxmlformats.org/officeDocument/2006/relationships/hyperlink" Target="https://www.google.com/calendar/event?eid=MW1zc3JoaGpqdGhoYWlhcDVnNnA2dTlldGYgenphZXJvY2FsLmFtc3RlcmRhbXNlbDFAbQ&amp;ctz=Europe/Amsterdam" TargetMode="External"/><Relationship Id="rId11029" Type="http://schemas.openxmlformats.org/officeDocument/2006/relationships/hyperlink" Target="https://www.google.com/calendar/event?eid=N3FuaDNiZmZvM3BmNWFsOHZlMjFta2tnNnEgenphZXJvY2FsLnN0b2NraG9sbXNlbDFAbQ&amp;ctz=Europe/Stockholm" TargetMode="External"/><Relationship Id="rId32074" Type="http://schemas.openxmlformats.org/officeDocument/2006/relationships/hyperlink" Target="https://www.google.com/calendar/event?eid=NWNuc3B2ajNmaGo1ODNocmljYm1vc3NvbmkgenphZXJvY2FsLmx1eGVtYm91cmdzZWwxQG0&amp;ctz=Europe/Luxembourg" TargetMode="External"/><Relationship Id="rId14599" Type="http://schemas.openxmlformats.org/officeDocument/2006/relationships/hyperlink" Target="https://www.google.com/calendar/event?eid=MWpjNGttc29wcmFlMGs0OHZyM3FmZ2lqMXQgZnJhbmtmdXJ0LnN0YXJ0dXBldmVudGxpc3RAbQ&amp;ctz=Europe/Berlin" TargetMode="External"/><Relationship Id="rId19521" Type="http://schemas.openxmlformats.org/officeDocument/2006/relationships/hyperlink" Target="https://www.google.com/calendar/event?eid=Xzc0cGo2YzlwNWtwajRkOWw2Y3IzYWQyMGM1bzZpYmprZDVtbWFiamNmNCBzZWxvcHNldS5sb25kb24xQG0&amp;ctz=Europe/London" TargetMode="External"/><Relationship Id="rId23917" Type="http://schemas.openxmlformats.org/officeDocument/2006/relationships/hyperlink" Target="https://www.google.com/calendar/event?eid=MGpuMGc5MTEwcThwdmdya2h2czV2Mm92b2sgenphZXJvY2FsLm1hbmNoZXN0ZXJzZWwxQG0&amp;ctz=Europe/London" TargetMode="External"/><Relationship Id="rId4658" Type="http://schemas.openxmlformats.org/officeDocument/2006/relationships/hyperlink" Target="https://www.google.com/calendar/event?eid=Xzc0cGo2YzlwNWtwajZkcG42MHAzZ2UyMGM1bzZpYmprZDVtbWFiamNmNCBuYnZxamoyaTlhZTZwaDdsanM1YWUydWxzY0Bn&amp;ctz=Europe/Madrid" TargetMode="External"/><Relationship Id="rId7131" Type="http://schemas.openxmlformats.org/officeDocument/2006/relationships/hyperlink" Target="https://www.google.com/calendar/event?eid=MWgzN29jaTV2bG0xbnBrdHIyNmRocTJudXMgenphZXJvY2FsLmR1YmxpbnNlbDFAbQ&amp;ctz=Europe/Dublin" TargetMode="External"/><Relationship Id="rId17072" Type="http://schemas.openxmlformats.org/officeDocument/2006/relationships/hyperlink" Target="https://www.google.com/calendar/event?eid=Xzc0cGo2YzlwNWtwajBkaG43NHMzMmUyMGM1bzZpYmprZDVtbWFiamNmNCA3OGFoN2ptcWEydTJ0dnAxZzFuOW44aThnZ0Bn&amp;ctz=Europe/London" TargetMode="External"/><Relationship Id="rId21468" Type="http://schemas.openxmlformats.org/officeDocument/2006/relationships/hyperlink" Target="https://www.google.com/calendar/event?eid=MWhkNWozMWFtYnJndm9kbTE4MnF0bnZyM20gYnJ1c3NlbHMuc3RhcnR1cGV2ZW50bGlzdEBt&amp;ctz=Europe/Brussels" TargetMode="External"/><Relationship Id="rId29960" Type="http://schemas.openxmlformats.org/officeDocument/2006/relationships/hyperlink" Target="https://www.google.com/calendar/event?eid=M29zM3RzMGhvNGtpcXI2b2FrOGQ0MW11cjAgenphZXJvY2FsLmNvcGVuaGFnZW5zZWwxQG0&amp;ctz=Europe/Copenhagen" TargetMode="External"/><Relationship Id="rId10112" Type="http://schemas.openxmlformats.org/officeDocument/2006/relationships/hyperlink" Target="https://www.google.com/calendar/event?eid=M3ZjY29tM2tsN3QwYTEwMHFhbTNjMmwybWwgc2Vsb3BzZXUuYW1zdGVyZGFtMUBt&amp;ctz=Europe/Amsterdam" TargetMode="External"/><Relationship Id="rId13682" Type="http://schemas.openxmlformats.org/officeDocument/2006/relationships/hyperlink" Target="https://www.google.com/calendar/event?eid=Xzc0cGo2YzlwNWtwajZkcG42a3EzMGQyMGM1bzZpYmprZDVtbWFiamNmNCBvaWNscWhnbmYwODU5ZHF0dDdtbXZpNGIxc0Bn&amp;ctz=Europe/Lisbon" TargetMode="External"/><Relationship Id="rId29613" Type="http://schemas.openxmlformats.org/officeDocument/2006/relationships/hyperlink" Target="https://www.google.com/calendar/event?eid=MDZwcGdqa3NkODI4OGxuaXNkaTg0N3RtNmogenphZXJvY2FsLmNvcGVuaGFnZW5zZWwxQG0&amp;ctz=Europe/Copenhagen" TargetMode="External"/><Relationship Id="rId3741" Type="http://schemas.openxmlformats.org/officeDocument/2006/relationships/hyperlink" Target="https://www.google.com/calendar/event?eid=MzZtbTk2MGg2bWdham5kbm9rdXRiZmxhc2UgenphZXJvY2FsLmJhcmNlbG9uYXNlbDFAbQ&amp;ctz=Europe/Madrid" TargetMode="External"/><Relationship Id="rId13335" Type="http://schemas.openxmlformats.org/officeDocument/2006/relationships/hyperlink" Target="https://www.google.com/calendar/event?eid=NzJyNmhqYWZlZzQzMzJodGFmaWg5ZWowYjkgenphZXJvY2FsLmxpc2JvbnNlbDFAbQ&amp;ctz=Europe/Lisbon" TargetMode="External"/><Relationship Id="rId20551" Type="http://schemas.openxmlformats.org/officeDocument/2006/relationships/hyperlink" Target="https://www.google.com/calendar/event?eid=MG82NGFvb3RiYjh0cTlibnJlZ2p1bmI1YjUgenphZXJvY2FsLmxvbmRvbnNlbDFAbQ&amp;ctz=Europe/London" TargetMode="External"/><Relationship Id="rId27164" Type="http://schemas.openxmlformats.org/officeDocument/2006/relationships/hyperlink" Target="https://www.google.com/calendar/event?eid=Nmdtdm9qbTVtbm1hbzAxMjY0NGdtampyb2UgenphZXJvY2FsLnBhcmlzc2VsMUBt&amp;ctz=Europe/Paris" TargetMode="External"/><Relationship Id="rId1292" Type="http://schemas.openxmlformats.org/officeDocument/2006/relationships/hyperlink" Target="https://www.google.com/calendar/event?eid=Xzc0cGo2YzlwNWtwajJkMWw2a3EzMGUyMGM1bzZpYmprZDVtbWFiamNmNCBxOHByb2dnaGQ2dDZlbjNrMDRyb29ncjkwMEBn&amp;ctz=Europe/Berlin" TargetMode="External"/><Relationship Id="rId6964" Type="http://schemas.openxmlformats.org/officeDocument/2006/relationships/hyperlink" Target="https://www.google.com/calendar/event?eid=MnNubDlmazZ2b2prY3FkZDB0dDVrODByOGMgenphZXJvY2FsLmR1YmxpbnNlbDFAbQ&amp;ctz=Europe/Dublin" TargetMode="External"/><Relationship Id="rId16558" Type="http://schemas.openxmlformats.org/officeDocument/2006/relationships/hyperlink" Target="https://www.google.com/calendar/event?eid=MWVrZXJiNTYyMHI0N2pxNHJ2OHI1OXYzajAgc2Vsb3BzZXUub3NsbzFAbQ&amp;ctz=Europe/Oslo" TargetMode="External"/><Relationship Id="rId20204" Type="http://schemas.openxmlformats.org/officeDocument/2006/relationships/hyperlink" Target="https://www.google.com/calendar/event?eid=Xzc0cGo2YzlwNWtwajZjMWg2b3FqNmNpMGM1bzZpYmprZDVtbWFiamNmNCA3OGFoN2ptcWEydTJ0dnAxZzFuOW44aThnZ0Bn&amp;ctz=Europe/London" TargetMode="External"/><Relationship Id="rId6617" Type="http://schemas.openxmlformats.org/officeDocument/2006/relationships/hyperlink" Target="https://www.google.com/calendar/event?eid=M2doNnNldTlxaG0zc2ZkOWphaDNxOWg2bTAgenphZXJvY2FsLmR1YmxpbnNlbDFAbQ&amp;ctz=Europe/Dublin" TargetMode="External"/><Relationship Id="rId19031" Type="http://schemas.openxmlformats.org/officeDocument/2006/relationships/hyperlink" Target="https://www.google.com/calendar/event?eid=MWI1NmRhcGtkOHUzYXE3dDhqazRlM3RoNGggenphZXJvY2FsLmxvbmRvbnNlbDFAbQ&amp;ctz=Europe/London" TargetMode="External"/><Relationship Id="rId23427" Type="http://schemas.openxmlformats.org/officeDocument/2006/relationships/hyperlink" Target="https://www.google.com/calendar/event?eid=MzUzbzkyNDk0ZnNxaWtsamtoaHRvcTB1ZjQgenphZXJvY2FsLm1hbmNoZXN0ZXJzZWwxQG0&amp;ctz=Europe/London" TargetMode="External"/><Relationship Id="rId23774" Type="http://schemas.openxmlformats.org/officeDocument/2006/relationships/hyperlink" Target="https://www.google.com/calendar/event?eid=Xzc0cGo2YzlwNWtwajZkOWw3MHBqY2UyMGM1bzZpYmprZDVtbWFiamNmNCAzNGxyMGIwdGlyZHJhMW5wczdpOWtoOWU2OEBn&amp;ctz=Europe/London" TargetMode="External"/><Relationship Id="rId30990" Type="http://schemas.openxmlformats.org/officeDocument/2006/relationships/hyperlink" Target="https://www.google.com/calendar/event?eid=MjM4M2M4OWx2ZmkxNWxnOXVnZGM3ajRuaGcgenphZXJvY2FsLm1hZHJpZHNlbDFAbQ&amp;ctz=Europe/Madrid" TargetMode="External"/><Relationship Id="rId4168" Type="http://schemas.openxmlformats.org/officeDocument/2006/relationships/hyperlink" Target="https://www.google.com/calendar/event?eid=Xzc0cGo2YzlwNWtwM2FjMW43MHJqaWRxMGM1bzZpYmprZDVtbWFiamNmNCB6enplcm9jYWwuYmFyY2Vsb25hc2VsMUBt&amp;ctz=Europe/Madrid" TargetMode="External"/><Relationship Id="rId26997" Type="http://schemas.openxmlformats.org/officeDocument/2006/relationships/hyperlink" Target="https://www.google.com/calendar/event?eid=NzdlcHYzZTlyNzJvMDE0dGIwc3FhY2xmdHYgenphZXJvY2FsLnBhcmlzc2VsMUBt&amp;ctz=Europe/Paris" TargetMode="External"/><Relationship Id="rId30643" Type="http://schemas.openxmlformats.org/officeDocument/2006/relationships/hyperlink" Target="https://www.google.com/calendar/event?eid=NmhnZm00cmFpdHJnMXBoZjFpNGhxZWgzaW4genphZXJvY2FsLmNvcGVuaGFnZW5zZWwxQG0&amp;ctz=Europe/Copenhagen" TargetMode="External"/><Relationship Id="rId15641" Type="http://schemas.openxmlformats.org/officeDocument/2006/relationships/hyperlink" Target="https://www.google.com/calendar/event?eid=X2NscjZhcmprYnNwM2FkMW02NHAzMmNwbTgxbW1hcGJrZWxvMnNvcmZkayBvc2xvLnN0YXJ0dXBldmVudGxpc3RAbQ&amp;ctz=Europe/Oslo" TargetMode="External"/><Relationship Id="rId29470" Type="http://schemas.openxmlformats.org/officeDocument/2006/relationships/hyperlink" Target="https://www.google.com/calendar/event?eid=Xzc0cGo2YzlwNWtwM2dlOWs2b3AzOGQyMGM1bzZpYmprZDVtbWFiamNmNCB6enplcm9jYWwuY29wZW5oYWdlbnNlbDFAbQ&amp;ctz=Europe/Copenhagen" TargetMode="External"/><Relationship Id="rId5700" Type="http://schemas.openxmlformats.org/officeDocument/2006/relationships/hyperlink" Target="https://www.google.com/calendar/event?eid=NDk3NDhnMHQ1a2NzdWNuMmtnbHNybHMyc3QgenphZXJvY2FsLnp1cmljaHNlbDFAbQ&amp;ctz=Europe/Zurich" TargetMode="External"/><Relationship Id="rId13192" Type="http://schemas.openxmlformats.org/officeDocument/2006/relationships/hyperlink" Target="https://www.google.com/calendar/event?eid=MGg4ZTA1NDg0OTF2YTJoOHRiMm4wdTRpNDggenphZXJvY2FsLmxpc2JvbnNlbDFAbQ&amp;ctz=Europe/Lisbon" TargetMode="External"/><Relationship Id="rId18864" Type="http://schemas.openxmlformats.org/officeDocument/2006/relationships/hyperlink" Target="https://www.google.com/calendar/event?eid=NTNtZm1kOHJzczZnN3I1N2ZmNmpoYW81Mm4genphZXJvY2FsLmxvbmRvbnNlbDFAbQ&amp;ctz=Europe/London" TargetMode="External"/><Relationship Id="rId22510" Type="http://schemas.openxmlformats.org/officeDocument/2006/relationships/hyperlink" Target="https://www.google.com/calendar/event?eid=MnV0cXVuaXNyaHEwc3VyOXQyajltc2RiNzEgbWFuY2hlc3Rlci5zdGFydHVwZXZlbnRsaXN0QG0&amp;ctz=Europe/London" TargetMode="External"/><Relationship Id="rId29123" Type="http://schemas.openxmlformats.org/officeDocument/2006/relationships/hyperlink" Target="https://www.google.com/calendar/event?eid=X2NscjZhcmprYnNwM2FjaGs2NG9qZ2QxaTgxbW1hcGJrZWxvMnNvcmZkayBjb3BlbmhhZ2VuLnN0YXJ0dXBldmVudGxpc3RAbQ&amp;ctz=Europe/Copenhagen" TargetMode="External"/><Relationship Id="rId3251" Type="http://schemas.openxmlformats.org/officeDocument/2006/relationships/hyperlink" Target="https://www.google.com/calendar/event?eid=MmNzc2tua3AyczQ3amVqaWRsNDlzdGZpMXAgc2Vsb3BzZXUudmllbm5hMUBt&amp;ctz=Europe/Vienna" TargetMode="External"/><Relationship Id="rId8923" Type="http://schemas.openxmlformats.org/officeDocument/2006/relationships/hyperlink" Target="https://www.google.com/calendar/event?eid=NnByZ3Mwb2Y0bTQ2cmx2ZWYzNzc0YnRyMXAgenphZXJvY2FsLmFtc3RlcmRhbXNlbDFAbQ&amp;ctz=Europe/Amsterdam" TargetMode="External"/><Relationship Id="rId18517" Type="http://schemas.openxmlformats.org/officeDocument/2006/relationships/hyperlink" Target="https://www.google.com/calendar/event?eid=NDhqNTFsYnM4bHM3NHFmcHY2MWtjaDJkaGMgenphZXJvY2FsLmxvbmRvbnNlbDFAbQ&amp;ctz=Europe/London" TargetMode="External"/><Relationship Id="rId20061" Type="http://schemas.openxmlformats.org/officeDocument/2006/relationships/hyperlink" Target="https://www.google.com/calendar/event?eid=Xzc0cGo2YzlwNWtwajJlOXA2OHMzOGMyMGM1bzZpYmprZDVtbWFiamNmNCA3OGFoN2ptcWEydTJ0dnAxZzFuOW44aThnZ0Bn&amp;ctz=Europe/London" TargetMode="External"/><Relationship Id="rId25733" Type="http://schemas.openxmlformats.org/officeDocument/2006/relationships/hyperlink" Target="https://www.google.com/calendar/event?eid=MGFjdGUyMDlwZ2NqZG45OWVvcGFtcmpzZmwgYmVybGluLnN0YXJ0dXBldmVudGxpc3RAbQ&amp;ctz=Europe/Berlin" TargetMode="External"/><Relationship Id="rId6474" Type="http://schemas.openxmlformats.org/officeDocument/2006/relationships/hyperlink" Target="https://www.google.com/calendar/event?eid=NXF0dWdqMWNsM3MwbWpjN2tlNm10dDRmMm8genphZXJvY2FsLmR1YmxpbnNlbDFAbQ&amp;ctz=Europe/Dublin" TargetMode="External"/><Relationship Id="rId11904" Type="http://schemas.openxmlformats.org/officeDocument/2006/relationships/hyperlink" Target="https://www.google.com/calendar/event?eid=Xzc0cGo2YzlwNWtwM2dlOWc3NHNqZWUyMGM1bzZpYmprZDVtbWFiamNmNCB6enplcm9jYWwuc3RvY2tob2xtc2VsMUBt&amp;ctz=Europe/Stockholm" TargetMode="External"/><Relationship Id="rId16068" Type="http://schemas.openxmlformats.org/officeDocument/2006/relationships/hyperlink" Target="https://www.google.com/calendar/event?eid=NHFpcmZsam5ydXJhdDE4dTAydDEzY2ZqZGIgenphZXJvY2FsLm9zbG9zZWwxQG0&amp;ctz=Europe/Oslo" TargetMode="External"/><Relationship Id="rId23284" Type="http://schemas.openxmlformats.org/officeDocument/2006/relationships/hyperlink" Target="https://www.google.com/calendar/event?eid=NXFncjAza2V0cjNoM2lmcmcybGZjZmplOTkgenphZXJvY2FsLm1hbmNoZXN0ZXJzZWwxQG0&amp;ctz=Europe/London" TargetMode="External"/><Relationship Id="rId32602" Type="http://schemas.openxmlformats.org/officeDocument/2006/relationships/hyperlink" Target="https://www.google.com/calendar/event?eid=Xzc0cGo2YzlwNWtwajZkcG42a3FqNmRxMGM1bzZpYmprZDVtbWFiamNmNCBqbzh1MmxhY2huMzdnbml1dmxjNnJoM3QyZ0Bn&amp;ctz=Europe/Luxembourg" TargetMode="External"/><Relationship Id="rId6127" Type="http://schemas.openxmlformats.org/officeDocument/2006/relationships/hyperlink" Target="https://www.google.com/calendar/event?eid=Xzc0cGo2YzlwNWtwajZkcGo2a3IzZ2VhMGM1bzZpYmprZDVtbWFiamNmNCBqOWV0dDZubmlma3UyMWhlM2Z0ZW1rdTc2a0Bn&amp;ctz=Europe/Zurich" TargetMode="External"/><Relationship Id="rId9697" Type="http://schemas.openxmlformats.org/officeDocument/2006/relationships/hyperlink" Target="https://www.google.com/calendar/event?eid=MnRkbjIxNjJqY2Y0bmR2YnQxdmFiYTcwNG0gYW1zdGVyZGFtLnN0YXJ0dXBldmVudGxpc3RAbQ&amp;ctz=Europe/Amsterdam" TargetMode="External"/><Relationship Id="rId28956" Type="http://schemas.openxmlformats.org/officeDocument/2006/relationships/hyperlink" Target="https://www.google.com/calendar/event?eid=NTc2b2MwZ3VrNnI5anF1MXJqYmFmNGNlMWMgenphZXJvY2FsLnBhcmlzc2VsMUBt&amp;ctz=Europe/Paris" TargetMode="External"/><Relationship Id="rId30153" Type="http://schemas.openxmlformats.org/officeDocument/2006/relationships/hyperlink" Target="https://www.google.com/calendar/event?eid=NmRhczY0a2MzZzRjb3ZrZWRiOGUyb3Q2cDkgenphZXJvY2FsLmNvcGVuaGFnZW5zZWwxQG0&amp;ctz=Europe/Copenhagen" TargetMode="External"/><Relationship Id="rId12678" Type="http://schemas.openxmlformats.org/officeDocument/2006/relationships/hyperlink" Target="https://www.google.com/calendar/event?eid=MWlmY2w1ZGJtYWZzdXY5bTYzbGhkcmtsdmMgenphZXJvY2FsLnN0b2NraG9sbXNlbDFAbQ&amp;ctz=Europe/Stockholm" TargetMode="External"/><Relationship Id="rId17600" Type="http://schemas.openxmlformats.org/officeDocument/2006/relationships/hyperlink" Target="https://www.google.com/calendar/event?eid=Xzc0cGo2YzlwNWtwM2dlOW02Y3JqZ2RpMGM1bzZpYmprZDVtbWFiamNmNCB6enplcm9jYWwubG9uZG9uc2VsMUBt&amp;ctz=Europe/London" TargetMode="External"/><Relationship Id="rId28609" Type="http://schemas.openxmlformats.org/officeDocument/2006/relationships/hyperlink" Target="https://www.google.com/calendar/event?eid=Xzc0cGo2YzlwNWtwajZjMWs3MG9qMmRhMGM1bzZpYmprZDVtbWFiamNmNCB0cWNqdmVsdWhuOXE3bjZua2dpdXYzYXY1a0Bn&amp;ctz=Europe/Paris" TargetMode="External"/><Relationship Id="rId33376" Type="http://schemas.openxmlformats.org/officeDocument/2006/relationships/hyperlink" Target="https://www.google.com/calendar/event?eid=Xzc0cGo2YzlwNWtwM2NlMWk2NHFqNGNhMGM1bzZpYmprZDVtbWFiamNmNCB6enplcm9jYWwuaGFtYnVyZ3NlbDFAbQ&amp;ctz=Europe/Berlin" TargetMode="External"/><Relationship Id="rId2737" Type="http://schemas.openxmlformats.org/officeDocument/2006/relationships/hyperlink" Target="https://www.google.com/calendar/event?eid=Xzc0cGo2YzlwNWtwajJkMWw2a3EzNmNpMGM1bzZpYmprZDVtbWFiamNmNCBtZTZ2NXNybTd1dG1naXRyZHI2N3RlcXE3a0Bn&amp;ctz=Europe/Vienna" TargetMode="External"/><Relationship Id="rId5210" Type="http://schemas.openxmlformats.org/officeDocument/2006/relationships/hyperlink" Target="https://www.google.com/calendar/event?eid=MGtqYnZwajBmYXYxODM5bDNhNDk0OXA2NnQgenVyaWNoLnN0YXJ0dXBldmVudGxpc3RAbQ&amp;ctz=Europe/Zurich" TargetMode="External"/><Relationship Id="rId15151" Type="http://schemas.openxmlformats.org/officeDocument/2006/relationships/hyperlink" Target="https://www.google.com/calendar/event?eid=NmIzZ2E0aWtxNGRjbWNtODBnaDNscG0zbjkgenphZXJvY2FsLmZyYW5rZnVydHNlbDFAbQ&amp;ctz=Europe/Berlin" TargetMode="External"/><Relationship Id="rId33029" Type="http://schemas.openxmlformats.org/officeDocument/2006/relationships/hyperlink" Target="https://www.google.com/calendar/event?eid=M2Q3Z2dva29kcmEwOGNtN2c0Z29hZWcxNXYgenphZXJvY2FsLmhhbWJ1cmdzZWwxQG0&amp;ctz=Europe/Berlin" TargetMode="External"/><Relationship Id="rId709" Type="http://schemas.openxmlformats.org/officeDocument/2006/relationships/hyperlink" Target="https://www.google.com/calendar/event?eid=M2JtazZzYjhmcXBjMXFhdTgzZG5pcmgzNzIgenphZXJvY2FsLm11bmljaHNlbDFAbQ&amp;ctz=Europe/Berlin" TargetMode="External"/><Relationship Id="rId8780" Type="http://schemas.openxmlformats.org/officeDocument/2006/relationships/hyperlink" Target="https://www.google.com/calendar/event?eid=MXJmazBjZjFlNjRnMTRzcHNuYWtxbG1jcTIgenphZXJvY2FsLmFtc3RlcmRhbXNlbDFAbQ&amp;ctz=Europe/Amsterdam" TargetMode="External"/><Relationship Id="rId11761" Type="http://schemas.openxmlformats.org/officeDocument/2006/relationships/hyperlink" Target="https://www.google.com/calendar/event?eid=Xzc0cGo2YzlwNWtwM2NlMWg2NG9qY2RpMGM1bzZpYmprZDVtbWFiamNmNCB6enplcm9jYWwuc3RvY2tob2xtc2VsMUBt&amp;ctz=Europe/Stockholm" TargetMode="External"/><Relationship Id="rId18374" Type="http://schemas.openxmlformats.org/officeDocument/2006/relationships/hyperlink" Target="https://www.google.com/calendar/event?eid=NjJncHNqM3ZidjE0N2N0YmQ1cGQxYTgya24genphZXJvY2FsLmxvbmRvbnNlbDFAbQ&amp;ctz=Europe/London" TargetMode="External"/><Relationship Id="rId22020" Type="http://schemas.openxmlformats.org/officeDocument/2006/relationships/hyperlink" Target="https://www.google.com/calendar/event?eid=Xzc0cGo2YzlwNWtwajRkOWo3NHEzMmQyMGM1bzZpYmprZDVtbWFiamNmNCBnNzMwcjEyaW5wZW1rNWhrbnJvZm1rMTNob0Bn&amp;ctz=Europe/Brussels" TargetMode="External"/><Relationship Id="rId25590" Type="http://schemas.openxmlformats.org/officeDocument/2006/relationships/hyperlink" Target="https://www.google.com/calendar/event?eid=NHVlZTdkaWc0Z2YxYWRlajdkbnF1bWZuc2ggc2Vsb3BzZXUuYmVybGluMUBt&amp;ctz=Europe/Berlin" TargetMode="External"/><Relationship Id="rId1820" Type="http://schemas.openxmlformats.org/officeDocument/2006/relationships/hyperlink" Target="https://www.google.com/calendar/event?eid=MWkyanZrcmpxdTM0dG5kZ2c5ZmU1Zm9sZHMgenphZXJvY2FsLnZpZW5uYXNlbDFAbQ&amp;ctz=Europe/Vienna" TargetMode="External"/><Relationship Id="rId8433" Type="http://schemas.openxmlformats.org/officeDocument/2006/relationships/hyperlink" Target="https://www.google.com/calendar/event?eid=MWVrczA4ZzBjdTE3bWRlcWw3NnQ0YjkyZnUgenphZXJvY2FsLmFtc3RlcmRhbXNlbDFAbQ&amp;ctz=Europe/Amsterdam" TargetMode="External"/><Relationship Id="rId11414" Type="http://schemas.openxmlformats.org/officeDocument/2006/relationships/hyperlink" Target="https://www.google.com/calendar/event?eid=Nmxrc2oyZ3NkdXQ5bWV0ajhjMDg1MGdnbGQgenphZXJvY2FsLnN0b2NraG9sbXNlbDFAbQ&amp;ctz=Europe/Stockholm" TargetMode="External"/><Relationship Id="rId18027" Type="http://schemas.openxmlformats.org/officeDocument/2006/relationships/hyperlink" Target="https://www.google.com/calendar/event?eid=MDRidjJmcWdrZm1iN3YyMDU3aTFoMWU0aXYgenphZXJvY2FsLmxvbmRvbnNlbDFAbQ&amp;ctz=Europe/London" TargetMode="External"/><Relationship Id="rId25243" Type="http://schemas.openxmlformats.org/officeDocument/2006/relationships/hyperlink" Target="https://www.google.com/calendar/event?eid=MjVmZzhvM3U5dGI5MGVpdDg4aWEwcnZuM2sgenphZXJvY2FsLmJlcmxpbnNlbDFAbQ&amp;ctz=Europe/Berlin" TargetMode="External"/><Relationship Id="rId14984" Type="http://schemas.openxmlformats.org/officeDocument/2006/relationships/hyperlink" Target="https://www.google.com/calendar/event?eid=MHZoMWZiM3FiMW5lYzNvbHBrbmplbmk0dDUgenphZXJvY2FsLmZyYW5rZnVydHNlbDFAbQ&amp;ctz=Europe/Berlin" TargetMode="External"/><Relationship Id="rId28466" Type="http://schemas.openxmlformats.org/officeDocument/2006/relationships/hyperlink" Target="https://www.google.com/calendar/event?eid=Xzc0cGo2YzlwNWtwajJkMWw2a3EzYWNpMGM1bzZpYmprZDVtbWFiamNmNCB0cWNqdmVsdWhuOXE3bjZua2dpdXYzYXY1a0Bn&amp;ctz=Europe/Paris" TargetMode="External"/><Relationship Id="rId32112" Type="http://schemas.openxmlformats.org/officeDocument/2006/relationships/hyperlink" Target="https://www.google.com/calendar/event?eid=Njg4NzhmOTRjbWhlbTQ3YnVjMDVxZTU0NnAgenphZXJvY2FsLmx1eGVtYm91cmdzZWwxQG0&amp;ctz=Europe/Luxembourg" TargetMode="External"/><Relationship Id="rId2594" Type="http://schemas.openxmlformats.org/officeDocument/2006/relationships/hyperlink" Target="https://www.google.com/calendar/event?eid=Xzc0cGo2YzlwNWtwajBkMW02Y3AzOGNxMGM1bzZpYmprZDVtbWFiamNmNCB6enplcm9jYWwudmllbm5hc2VsMUBt&amp;ctz=Europe/Vienna" TargetMode="External"/><Relationship Id="rId12188" Type="http://schemas.openxmlformats.org/officeDocument/2006/relationships/hyperlink" Target="https://www.google.com/calendar/event?eid=MGI3anV2M2Y0ZGgwODZ0NGNuZHRrYzRpaGwgc3RvY2tob2xtLnN0YXJ0dXBldmVudGxpc3RAbQ&amp;ctz=Europe/Stockholm" TargetMode="External"/><Relationship Id="rId14637" Type="http://schemas.openxmlformats.org/officeDocument/2006/relationships/hyperlink" Target="https://www.google.com/calendar/event?eid=MDY3NzZtNGozY25xYXN1MzE0cTI4dWM2NGggenphZXJvY2FsLmZyYW5rZnVydHNlbDFAbQ&amp;ctz=Europe/Berlin" TargetMode="External"/><Relationship Id="rId17110" Type="http://schemas.openxmlformats.org/officeDocument/2006/relationships/hyperlink" Target="https://www.google.com/calendar/event?eid=Xzc0cGo2YzlwNWtwajBlMWo2MHFqNmUyMGM1bzZpYmprZDVtbWFiamNmNCA3OGFoN2ptcWEydTJ0dnAxZzFuOW44aThnZ0Bn&amp;ctz=Europe/London" TargetMode="External"/><Relationship Id="rId21506" Type="http://schemas.openxmlformats.org/officeDocument/2006/relationships/hyperlink" Target="https://www.google.com/calendar/event?eid=Xzc0cGo2YzlwNWtwajBlMWc3NHIzNmMyMGM1bzZpYmprZDVtbWFiamNmNCBnNzMwcjEyaW5wZW1rNWhrbnJvZm1rMTNob0Bn&amp;ctz=Europe/Brussels" TargetMode="External"/><Relationship Id="rId21853" Type="http://schemas.openxmlformats.org/officeDocument/2006/relationships/hyperlink" Target="https://www.google.com/calendar/event?eid=NTN2c280NmV2OTFramZrdGl0bDg2dm9jMDMgenphZXJvY2FsLmJydXNzZWxzc2VsMUBt&amp;ctz=Europe/Brussels" TargetMode="External"/><Relationship Id="rId28119" Type="http://schemas.openxmlformats.org/officeDocument/2006/relationships/hyperlink" Target="https://www.google.com/calendar/event?eid=N2ZuOXY0bW9obnI5bnJsYWpxbWpvdjA2ZGwgenphZXJvY2FsLnBhcmlzc2VsMUBt&amp;ctz=Europe/Paris" TargetMode="External"/><Relationship Id="rId566" Type="http://schemas.openxmlformats.org/officeDocument/2006/relationships/hyperlink" Target="https://www.google.com/calendar/event?eid=NG9tMTZnMzkyaWtkcnVnNG1jaWRkZGZyanQgenphZXJvY2FsLm11bmljaHNlbDFAbQ&amp;ctz=Europe/Berlin" TargetMode="External"/><Relationship Id="rId2247" Type="http://schemas.openxmlformats.org/officeDocument/2006/relationships/hyperlink" Target="https://www.google.com/calendar/event?eid=Xzc0cGo2YzlwNWtwMzZkOWg2MHAzMmNhMGM1bzZpYmprZDVtbWFiamNmNCB6enplcm9jYWwudmllbm5hc2VsMUBt&amp;ctz=Europe/Vienna" TargetMode="External"/><Relationship Id="rId219" Type="http://schemas.openxmlformats.org/officeDocument/2006/relationships/hyperlink" Target="https://www.google.com/calendar/event?eid=MDJlcHV1cjgycDZyb283b3AxaW00czM3MzQgenphZXJvY2FsLm11bmljaHNlbDFAbQ&amp;ctz=Europe/Berlin" TargetMode="External"/><Relationship Id="rId7919" Type="http://schemas.openxmlformats.org/officeDocument/2006/relationships/hyperlink" Target="https://www.google.com/calendar/event?eid=Xzc0cGo2YzlwNWtwM2djcGo2Y3EzNmQyMGM1bzZpYmprZDVtbWFiamNmNCB6enplcm9jYWwuYW1zdGVyZGFtc2VsMUBt&amp;ctz=Europe/Amsterdam" TargetMode="External"/><Relationship Id="rId8290" Type="http://schemas.openxmlformats.org/officeDocument/2006/relationships/hyperlink" Target="https://www.google.com/calendar/event?eid=MjJrNHVkaWw0NzRwaTVha2VuYzN0dXRtOGwgenphZXJvY2FsLmFtc3RlcmRhbXNlbDFAbQ&amp;ctz=Europe/Amsterdam" TargetMode="External"/><Relationship Id="rId13720" Type="http://schemas.openxmlformats.org/officeDocument/2006/relationships/hyperlink" Target="https://www.google.com/calendar/event?eid=Xzc0cGo2YzlwNWtwajZkcG42a3EzOGNpMGM1bzZpYmprZDVtbWFiamNmNCBvaWNscWhnbmYwODU5ZHF0dDdtbXZpNGIxc0Bn&amp;ctz=Europe/Lisbon" TargetMode="External"/><Relationship Id="rId24729" Type="http://schemas.openxmlformats.org/officeDocument/2006/relationships/hyperlink" Target="https://www.google.com/calendar/event?eid=MjQzM2xlbWk5dHFiZjZ0aTVkdm5zMnNrcG4genphZXJvY2FsLmJlcmxpbnNlbDFAbQ&amp;ctz=Europe/Berlin" TargetMode="External"/><Relationship Id="rId31945" Type="http://schemas.openxmlformats.org/officeDocument/2006/relationships/hyperlink" Target="https://www.google.com/calendar/event?eid=MjVzazhwNXMxbDBuOWpvcmhtNGM4aDFtZ3Agc2Vsb3BzZXUubWFkcmlkMUBt&amp;ctz=Europe/Madrid" TargetMode="External"/><Relationship Id="rId11271" Type="http://schemas.openxmlformats.org/officeDocument/2006/relationships/hyperlink" Target="https://www.google.com/calendar/event?eid=N2JrNGwzcW1rNTk0NzJzYzk5ZDVobTIxbTMgenphZXJvY2FsLnN0b2NraG9sbXNlbDFAbQ&amp;ctz=Europe/Stockholm" TargetMode="External"/><Relationship Id="rId16943" Type="http://schemas.openxmlformats.org/officeDocument/2006/relationships/hyperlink" Target="https://www.google.com/calendar/event?eid=NGZocjNxMnNjY29kNDI3MnAxdG91ZjVzNmcgbG9uZG9uLnN0YXJ0dXBldmVudGxpc3RAbQ&amp;ctz=Europe/London" TargetMode="External"/><Relationship Id="rId27202" Type="http://schemas.openxmlformats.org/officeDocument/2006/relationships/hyperlink" Target="https://www.google.com/calendar/event?eid=NzU1bGxsNXNkZ2NuanMzZHJzcjNjYjlzbzcgenphZXJvY2FsLnBhcmlzc2VsMUBt&amp;ctz=Europe/Paris" TargetMode="External"/><Relationship Id="rId1330" Type="http://schemas.openxmlformats.org/officeDocument/2006/relationships/hyperlink" Target="https://www.google.com/calendar/event?eid=Xzc0cGo2YzlwNWtwajRkOWw2Y3NqMmRxMGM1bzZpYmprZDVtbWFiamNmNCBxOHByb2dnaGQ2dDZlbjNrMDRyb29ncjkwMEBn&amp;ctz=Europe/Berlin" TargetMode="External"/><Relationship Id="rId14494" Type="http://schemas.openxmlformats.org/officeDocument/2006/relationships/hyperlink" Target="https://www.google.com/calendar/event?eid=Xzc0cGo2YzlwNWtwM2dlOW03MHFqZWVhMGM1bzZpYmprZDVtbWFiamNmNCB6enplcm9jYWwuZnJhbmtmdXJ0c2VsMUBt&amp;ctz=Europe/Berlin" TargetMode="External"/><Relationship Id="rId23812" Type="http://schemas.openxmlformats.org/officeDocument/2006/relationships/hyperlink" Target="https://www.google.com/calendar/event?eid=MDh1MTZvbGRtc2luNTY3dmNiZ3A4bGtxYmggc2Vsb3BzZXUubWFuY2hlc3RlcjFAbQ&amp;ctz=Europe/London" TargetMode="External"/><Relationship Id="rId4553" Type="http://schemas.openxmlformats.org/officeDocument/2006/relationships/hyperlink" Target="https://www.google.com/calendar/event?eid=Xzc0cGo2YzlwNWtwajRkOWo3NHEzZWUyMGM1bzZpYmprZDVtbWFiamNmNCBuYnZxamoyaTlhZTZwaDdsanM1YWUydWxzY0Bn&amp;ctz=Europe/Madrid" TargetMode="External"/><Relationship Id="rId14147" Type="http://schemas.openxmlformats.org/officeDocument/2006/relationships/hyperlink" Target="https://www.google.com/calendar/event?eid=Mm1iNnA5cWoxM3ZnaTRkcXB0ZHNlbWc5Z2kgc2Vsb3BzeHMudGVsYXZpdjFAbQ&amp;ctz=Asia/Jerusalem" TargetMode="External"/><Relationship Id="rId21363" Type="http://schemas.openxmlformats.org/officeDocument/2006/relationships/hyperlink" Target="https://www.google.com/calendar/event?eid=MGZpdmxlb2xsa2R0ZnAwczc1OXA4cHVlbm0genphZXJvY2FsLmJydXNzZWxzc2VsMUBt&amp;ctz=Europe/Brussels" TargetMode="External"/><Relationship Id="rId4206" Type="http://schemas.openxmlformats.org/officeDocument/2006/relationships/hyperlink" Target="https://www.google.com/calendar/event?eid=Xzc0cGo2YzlwNWtwM2NlMWk2a3AzZWRhMGM1bzZpYmprZDVtbWFiamNmNCB6enplcm9jYWwuYmFyY2Vsb25hc2VsMUBt&amp;ctz=Europe/Madrid" TargetMode="External"/><Relationship Id="rId7776" Type="http://schemas.openxmlformats.org/officeDocument/2006/relationships/hyperlink" Target="https://www.google.com/calendar/event?eid=Xzc0cGo2YzlwNWtwajZkOWw3MHEzYWRpMGM1bzZpYmprZDVtbWFiamNmNCAwMWg3bHBwbmtpZDM2cDRuZHFtaXM2dTUzc0Bn&amp;ctz=Europe/Dublin" TargetMode="External"/><Relationship Id="rId19819" Type="http://schemas.openxmlformats.org/officeDocument/2006/relationships/hyperlink" Target="https://www.google.com/calendar/event?eid=Xzc0cGo2YzlwNWtwajJjOW83NHFqaWRhMGM1bzZpYmprZDVtbWFiamNmNCA3OGFoN2ptcWEydTJ0dnAxZzFuOW44aThnZ0Bn&amp;ctz=Europe/London" TargetMode="External"/><Relationship Id="rId21016" Type="http://schemas.openxmlformats.org/officeDocument/2006/relationships/hyperlink" Target="https://www.google.com/calendar/event?eid=N3RoM3FvMGpiM3EwZGIzanJranBnMjZrbzYgenphZXJvY2FsLmJydXNzZWxzc2VsMUBt&amp;ctz=Europe/Brussels" TargetMode="External"/><Relationship Id="rId24586" Type="http://schemas.openxmlformats.org/officeDocument/2006/relationships/hyperlink" Target="https://www.google.com/calendar/event?eid=NzR2bW92bWhsaTJndWFwNGM1NWRxOWlkOW4genphZXJvY2FsLmJlcmxpbnNlbDFAbQ&amp;ctz=Europe/Berlin" TargetMode="External"/><Relationship Id="rId7429" Type="http://schemas.openxmlformats.org/officeDocument/2006/relationships/hyperlink" Target="https://www.google.com/calendar/event?eid=X2NscjZhcmprYnNwM2FkMWc2Y3NqNmQ5azgxbW1hcGJrZWxvMnNvcmZkayBkdWJsaW4uc3RhcnR1cGV2ZW50bGlzdEBt&amp;ctz=Europe/Dublin" TargetMode="External"/><Relationship Id="rId10757" Type="http://schemas.openxmlformats.org/officeDocument/2006/relationships/hyperlink" Target="https://www.google.com/calendar/event?eid=MnJuMzFwOTdpMzlqNGxkbTU0OTVtZm1rNGQgenphZXJvY2FsLnN0b2NraG9sbXNlbDFAbQ&amp;ctz=Europe/Stockholm" TargetMode="External"/><Relationship Id="rId24239" Type="http://schemas.openxmlformats.org/officeDocument/2006/relationships/hyperlink" Target="https://www.google.com/calendar/event?eid=Xzc0cGo2YzlwNWtwM2VjOWk2Z3FqaWNpMGM1bzZpYmprZDVtbWFiamNmNCB6enplcm9jYWwuYmVybGluc2VsMUBt&amp;ctz=Europe/Berlin" TargetMode="External"/><Relationship Id="rId31455" Type="http://schemas.openxmlformats.org/officeDocument/2006/relationships/hyperlink" Target="https://www.google.com/calendar/event?eid=Xzc0cGo2YzlwNWtwM2FjMW43MHJqNGNpMGM1bzZpYmprZDVtbWFiamNmNCB6enplcm9jYWwubWFkcmlkc2VsMUBt&amp;ctz=Europe/Madrid" TargetMode="External"/><Relationship Id="rId13230" Type="http://schemas.openxmlformats.org/officeDocument/2006/relationships/hyperlink" Target="https://www.google.com/calendar/event?eid=NzF1M2U2dDBsdWdmNnA1OG9yOThkMHEzZHMgenphZXJvY2FsLmxpc2JvbnNlbDFAbQ&amp;ctz=Europe/Lisbon" TargetMode="External"/><Relationship Id="rId18902" Type="http://schemas.openxmlformats.org/officeDocument/2006/relationships/hyperlink" Target="https://www.google.com/calendar/event?eid=N2Q4aXNzdGw1NTZza29tcHNvdDcwZ2FubmEgenphZXJvY2FsLmxvbmRvbnNlbDFAbQ&amp;ctz=Europe/London" TargetMode="External"/><Relationship Id="rId31108" Type="http://schemas.openxmlformats.org/officeDocument/2006/relationships/hyperlink" Target="https://www.google.com/calendar/event?eid=M292cDB2b3JmaW1taDNxY2szajBtOXJtNHEgenphZXJvY2FsLm1hZHJpZHNlbDFAbQ&amp;ctz=Europe/Madrid" TargetMode="External"/><Relationship Id="rId16453" Type="http://schemas.openxmlformats.org/officeDocument/2006/relationships/hyperlink" Target="https://www.google.com/calendar/event?eid=Xzc0cGo2YzlwNWtwajZjMWo2Z3AzY2UyMGM1bzZpYmprZDVtbWFiamNmNCA1bmpucWVvMmN0cTMzb3Y0MG4zaWxiZzdtc0Bn&amp;ctz=Europe/Oslo" TargetMode="External"/><Relationship Id="rId20849" Type="http://schemas.openxmlformats.org/officeDocument/2006/relationships/hyperlink" Target="https://www.google.com/calendar/event?eid=NXFtNDNpcWJlczZ2MWgxcTA0YXBiczNxcTggenphZXJvY2FsLmJydXNzZWxzc2VsMUBt&amp;ctz=Europe/Brussels" TargetMode="External"/><Relationship Id="rId6512" Type="http://schemas.openxmlformats.org/officeDocument/2006/relationships/hyperlink" Target="https://www.google.com/calendar/event?eid=NHBoOTAzamdsdmg5bGJqMDBpdml1dDBqYjYgenphZXJvY2FsLmR1YmxpbnNlbDFAbQ&amp;ctz=Europe/Dublin" TargetMode="External"/><Relationship Id="rId16106" Type="http://schemas.openxmlformats.org/officeDocument/2006/relationships/hyperlink" Target="https://www.google.com/calendar/event?eid=Mm5iaTdvcXJuaGdsZG00MTZpZHZqODZmZGEgenphZXJvY2FsLm9zbG9zZWwxQG0&amp;ctz=Europe/Oslo" TargetMode="External"/><Relationship Id="rId19676" Type="http://schemas.openxmlformats.org/officeDocument/2006/relationships/hyperlink" Target="https://www.google.com/calendar/event?eid=Mm9uNTA0azNvNmxnOG05bzluNnR0ODhqZWkgc2Vsb3BzZXUubG9uZG9uMUBt&amp;ctz=Europe/London" TargetMode="External"/><Relationship Id="rId23322" Type="http://schemas.openxmlformats.org/officeDocument/2006/relationships/hyperlink" Target="https://www.google.com/calendar/event?eid=NXVobzYybnRkNzQ3djVqM2k5ZXNtbGc2YjAgenphZXJvY2FsLm1hbmNoZXN0ZXJzZWwxQG0&amp;ctz=Europe/London" TargetMode="External"/><Relationship Id="rId26892" Type="http://schemas.openxmlformats.org/officeDocument/2006/relationships/hyperlink" Target="https://www.google.com/calendar/event?eid=MHRybDZlc29ib2NqZTZyZTlsNzljYXBnODAgenphZXJvY2FsLnBhcmlzc2VsMUBt&amp;ctz=Europe/Paris" TargetMode="External"/><Relationship Id="rId4063" Type="http://schemas.openxmlformats.org/officeDocument/2006/relationships/hyperlink" Target="https://www.google.com/calendar/event?eid=MWp0dXN2aWQyczdqNG5lNGkwOTViMWtpbzkgYmFyY2Vsb25hLnN0YXJ0dXBldmVudGxpc3RAbQ&amp;ctz=Europe/Madrid" TargetMode="External"/><Relationship Id="rId9735" Type="http://schemas.openxmlformats.org/officeDocument/2006/relationships/hyperlink" Target="https://www.google.com/calendar/event?eid=NHU0NjlwaGU4ZDh0OGY0Nm5zYjJwcW01OGIgYW1zdGVyZGFtLnN0YXJ0dXBldmVudGxpc3RAbQ&amp;ctz=Europe/Amsterdam" TargetMode="External"/><Relationship Id="rId19329" Type="http://schemas.openxmlformats.org/officeDocument/2006/relationships/hyperlink" Target="https://www.google.com/calendar/event?eid=MGd0aWt1MHU3cDU3OHVzZ2o2NGptbGE3aDMgenphZXJvY2FsLmxvbmRvbnNlbDFAbQ&amp;ctz=Europe/London" TargetMode="External"/><Relationship Id="rId26545" Type="http://schemas.openxmlformats.org/officeDocument/2006/relationships/hyperlink" Target="https://www.google.com/calendar/event?eid=N3BzOWJjazF0NmM2bTlyc2NmZmtia3VkcGsgcGFyaXMuc3RhcnR1cGV2ZW50bGlzdEBt&amp;ctz=Europe/Paris" TargetMode="External"/><Relationship Id="rId7286" Type="http://schemas.openxmlformats.org/officeDocument/2006/relationships/hyperlink" Target="https://www.google.com/calendar/event?eid=Xzc0cGo2YzlwNWtwM2NlMWg2Z3IzZWQyMGM1bzZpYmprZDVtbWFiamNmNCB6enplcm9jYWwuZHVibGluc2VsMUBt&amp;ctz=Europe/Dublin" TargetMode="External"/><Relationship Id="rId10267" Type="http://schemas.openxmlformats.org/officeDocument/2006/relationships/hyperlink" Target="https://www.google.com/calendar/event?eid=Xzc0cGo2YzlwNWtwajJjOW42NHFqMGUyMGM1bzZpYmprZDVtbWFiamNmNCBxYXVwb2YyMmludHQwb25haGJ2amVmcTU0c0Bn&amp;ctz=Europe/Amsterdam" TargetMode="External"/><Relationship Id="rId12716" Type="http://schemas.openxmlformats.org/officeDocument/2006/relationships/hyperlink" Target="https://www.google.com/calendar/event?eid=Xzc0cGo2YzlwNWtwMzZkOWg2Y3BqMGNpMGM1bzZpYmprZDVtbWFiamNmNCB6enplcm9jYWwubGlzYm9uc2VsMUBt&amp;ctz=Europe/Lisbon" TargetMode="External"/><Relationship Id="rId24096" Type="http://schemas.openxmlformats.org/officeDocument/2006/relationships/hyperlink" Target="https://www.google.com/calendar/event?eid=Xzc0cGo2YzlwNWtwMzZkOWg2a3EzZ2RxMGM1bzZpYmprZDVtbWFiamNmNCB6enplcm9jYWwuYmVybGluc2VsMUBt&amp;ctz=Europe/Berlin" TargetMode="External"/><Relationship Id="rId29768" Type="http://schemas.openxmlformats.org/officeDocument/2006/relationships/hyperlink" Target="https://www.google.com/calendar/event?eid=MGdwbmlwdWZ0N3AzZ2Z0cmg2MDd2bGxpOTAgenphZXJvY2FsLmNvcGVuaGFnZW5zZWwxQG0&amp;ctz=Europe/Copenhagen" TargetMode="External"/><Relationship Id="rId3896" Type="http://schemas.openxmlformats.org/officeDocument/2006/relationships/hyperlink" Target="https://www.google.com/calendar/event?eid=NjAzMzBtZ2pkc3RpNzh2Mmc5bmpvOG1wYjYgenphZXJvY2FsLmJhcmNlbG9uYXNlbDFAbQ&amp;ctz=Europe/Madrid" TargetMode="External"/><Relationship Id="rId15939" Type="http://schemas.openxmlformats.org/officeDocument/2006/relationships/hyperlink" Target="https://www.google.com/calendar/event?eid=Xzc0cGo2YzlwNWtwM2dlOWs3MHIzOGNhMGM1bzZpYmprZDVtbWFiamNmNCB6enplcm9jYWwub3Nsb3NlbDFAbQ&amp;ctz=Europe/Oslo" TargetMode="External"/><Relationship Id="rId3549" Type="http://schemas.openxmlformats.org/officeDocument/2006/relationships/hyperlink" Target="https://www.google.com/calendar/event?eid=Mjlta2EzaDA4ampqcHZndnJmZzJ1aWdtYmIgenphZXJvY2FsLmJhcmNlbG9uYXNlbDFAbQ&amp;ctz=Europe/Madrid" TargetMode="External"/><Relationship Id="rId18412" Type="http://schemas.openxmlformats.org/officeDocument/2006/relationships/hyperlink" Target="https://www.google.com/calendar/event?eid=NDQyMzdjbjIxNTVqdmg5Z25vcTkyaW5zNnAgenphZXJvY2FsLmxvbmRvbnNlbDFAbQ&amp;ctz=Europe/London" TargetMode="External"/><Relationship Id="rId22808" Type="http://schemas.openxmlformats.org/officeDocument/2006/relationships/hyperlink" Target="https://www.google.com/calendar/event?eid=M3B2ZjQ1bW9kaXRsbWN2ams0ZGJkYjV1NjAgenphZXJvY2FsLm1hbmNoZXN0ZXJzZWwxQG0&amp;ctz=Europe/London" TargetMode="External"/><Relationship Id="rId6022" Type="http://schemas.openxmlformats.org/officeDocument/2006/relationships/hyperlink" Target="https://www.google.com/calendar/event?eid=Xzc0cGo2YzlwNWtwajZkcGo2a3FqY2RxMGM1bzZpYmprZDVtbWFiamNmNCBqOWV0dDZubmlma3UyMWhlM2Z0ZW1rdTc2a0Bn&amp;ctz=Europe/Zurich" TargetMode="External"/><Relationship Id="rId20359" Type="http://schemas.openxmlformats.org/officeDocument/2006/relationships/hyperlink" Target="https://www.google.com/calendar/event?eid=Xzc0cGo2YzlwNWtwajZlMWg3MHBqaWVhMGM1bzZpYmprZDVtbWFiamNmNCA3OGFoN2ptcWEydTJ0dnAxZzFuOW44aThnZ0Bn&amp;ctz=Europe/London" TargetMode="External"/><Relationship Id="rId28851" Type="http://schemas.openxmlformats.org/officeDocument/2006/relationships/hyperlink" Target="https://www.google.com/calendar/event?eid=M2pmbDFvb2JrbGdxazkzZGhzNjRoZ3Bna3QgenphZXJvY2FsLnBhcmlzc2VsMUBt&amp;ctz=Europe/Paris" TargetMode="External"/><Relationship Id="rId9592" Type="http://schemas.openxmlformats.org/officeDocument/2006/relationships/hyperlink" Target="https://www.google.com/calendar/event?eid=NDNqdnA3YzdsYmxkcHBvNDRuMWtrOXRua3AgYW1zdGVyZGFtLnN0YXJ0dXBldmVudGxpc3RAbQ&amp;ctz=Europe/Amsterdam" TargetMode="External"/><Relationship Id="rId12573" Type="http://schemas.openxmlformats.org/officeDocument/2006/relationships/hyperlink" Target="https://www.google.com/calendar/event?eid=NnJydGh0MWJubW4zcW84MTVuNGNzcmIxaW4genphZXJvY2FsLnN0b2NraG9sbXNlbDFAbQ&amp;ctz=Europe/Stockholm" TargetMode="External"/><Relationship Id="rId19186" Type="http://schemas.openxmlformats.org/officeDocument/2006/relationships/hyperlink" Target="https://www.google.com/calendar/event?eid=NGczMmZuNWwzdm91Y3Fwc3Rzaml1bnFyOXEgenphZXJvY2FsLmxvbmRvbnNlbDFAbQ&amp;ctz=Europe/London" TargetMode="External"/><Relationship Id="rId28504" Type="http://schemas.openxmlformats.org/officeDocument/2006/relationships/hyperlink" Target="https://www.google.com/calendar/event?eid=Xzc0cGo2YzlwNWtwajJjOW83NHJqZ2VhMGM1bzZpYmprZDVtbWFiamNmNCB0cWNqdmVsdWhuOXE3bjZua2dpdXYzYXY1a0Bn&amp;ctz=Europe/Paris" TargetMode="External"/><Relationship Id="rId30798" Type="http://schemas.openxmlformats.org/officeDocument/2006/relationships/hyperlink" Target="https://www.google.com/calendar/event?eid=NDdkaTZwdmp1a3YwdXJ0OWc5NzQwNGc1ZTUgbWFkcmlkLnN0YXJ0dXBldmVudGxpc3RAbQ&amp;ctz=Europe/Madrid" TargetMode="External"/><Relationship Id="rId951" Type="http://schemas.openxmlformats.org/officeDocument/2006/relationships/hyperlink" Target="https://www.google.com/calendar/event?eid=NWlrNTZvY3FnaWRiOTFyaWJ0YjVzMDhnZHIgenphZXJvY2FsLm11bmljaHNlbDFAbQ&amp;ctz=Europe/Berlin" TargetMode="External"/><Relationship Id="rId2632" Type="http://schemas.openxmlformats.org/officeDocument/2006/relationships/hyperlink" Target="https://www.google.com/calendar/event?eid=X2NscjZhcmprYnNwM2FjMWk2MHIzZWQxajgxbW1hcGJrZWxvMnNvcmZkayB2aWVubmEuc3RhcnR1cGV2ZW50bGlzdEBt&amp;ctz=Europe/Vienna" TargetMode="External"/><Relationship Id="rId9245" Type="http://schemas.openxmlformats.org/officeDocument/2006/relationships/hyperlink" Target="https://www.google.com/calendar/event?eid=X2NscjZhcmprYnNwMzhkaGc2NG8zY2M5bDgxbW1hcGJrZWxvMnNvcmZkayBhbXN0ZXJkYW0uc3RhcnR1cGV2ZW50bGlzdEBt&amp;ctz=Europe/Amsterdam" TargetMode="External"/><Relationship Id="rId12226" Type="http://schemas.openxmlformats.org/officeDocument/2006/relationships/hyperlink" Target="https://www.google.com/calendar/event?eid=MmFkamE3ZHRtdG5qY2dudjB0ZDlyNjBjaHYgc3RvY2tob2xtLnN0YXJ0dXBldmVudGxpc3RAbQ&amp;ctz=Europe/Stockholm" TargetMode="External"/><Relationship Id="rId15796" Type="http://schemas.openxmlformats.org/officeDocument/2006/relationships/hyperlink" Target="https://www.google.com/calendar/event?eid=Xzc0cGo2YzlwNWtwM2NlMWg2NHAzYWRpMGM1bzZpYmprZDVtbWFiamNmNCB6enplcm9jYWwub3Nsb3NlbDFAbQ&amp;ctz=Europe/Oslo" TargetMode="External"/><Relationship Id="rId26055" Type="http://schemas.openxmlformats.org/officeDocument/2006/relationships/hyperlink" Target="https://www.google.com/calendar/event?eid=Xzc0cGo2YzlwNWtwajRkOWw2Y3JqaWVhMGM1bzZpYmprZDVtbWFiamNmNCA5dG8waG42cjFiczBkNWs3bjAwZGs4ZWtwY0Bn&amp;ctz=Europe/Berlin" TargetMode="External"/><Relationship Id="rId33271" Type="http://schemas.openxmlformats.org/officeDocument/2006/relationships/hyperlink" Target="https://www.google.com/calendar/event?eid=Xzc0cGo2YzlwNWtwM2FjMWc2a3EzZWRxMGM1bzZpYmprZDVtbWFiamNmNCB6enplcm9jYWwuaGFtYnVyZ3NlbDFAbQ&amp;ctz=Europe/Berlin" TargetMode="External"/><Relationship Id="rId604" Type="http://schemas.openxmlformats.org/officeDocument/2006/relationships/hyperlink" Target="https://www.google.com/calendar/event?eid=MjVyMDB2Zzg1YzBzN2VicjIzN21vMWowbTkgenphZXJvY2FsLm11bmljaHNlbDFAbQ&amp;ctz=Europe/Berlin" TargetMode="External"/><Relationship Id="rId5855" Type="http://schemas.openxmlformats.org/officeDocument/2006/relationships/hyperlink" Target="https://www.google.com/calendar/event?eid=NWwwMG4yOG5pYmp2Y21ucGc5Z2k5OG01cnYgc2Vsb3BzZXUuenVyaWNoMUBt&amp;ctz=Europe/Zurich" TargetMode="External"/><Relationship Id="rId15449" Type="http://schemas.openxmlformats.org/officeDocument/2006/relationships/hyperlink" Target="https://www.google.com/calendar/event?eid=Xzc0cGo2YzlwNWtwajBjMW82b3IzY2RxMGM1bzZpYmprZDVtbWFiamNmNCA1bmpucWVvMmN0cTMzb3Y0MG4zaWxiZzdtc0Bn&amp;ctz=Europe/Oslo" TargetMode="External"/><Relationship Id="rId22665" Type="http://schemas.openxmlformats.org/officeDocument/2006/relationships/hyperlink" Target="https://www.google.com/calendar/event?eid=NWNxYzRmNGY4ZzYxNGpuYmo1ZXA3ZDEycjUgenphZXJvY2FsLm1hbmNoZXN0ZXJzZWwxQG0&amp;ctz=Europe/London" TargetMode="External"/><Relationship Id="rId29278" Type="http://schemas.openxmlformats.org/officeDocument/2006/relationships/hyperlink" Target="https://www.google.com/calendar/event?eid=Xzc0cGo2YzlwNWtwMzZkaGo3NHIzY2QyMGM1bzZpYmprZDVtbWFiamNmNCB6enplcm9jYWwuY29wZW5oYWdlbnNlbDFAbQ&amp;ctz=Europe/Copenhagen" TargetMode="External"/><Relationship Id="rId5508" Type="http://schemas.openxmlformats.org/officeDocument/2006/relationships/hyperlink" Target="https://www.google.com/calendar/event?eid=NGJudnJtMWxzOGNwMjFvZ2xxNnUxYmllYjEgenphZXJvY2FsLnp1cmljaHNlbDFAbQ&amp;ctz=Europe/Zurich" TargetMode="External"/><Relationship Id="rId22318" Type="http://schemas.openxmlformats.org/officeDocument/2006/relationships/hyperlink" Target="https://www.google.com/calendar/event?eid=Xzc0cGo2YzlwNWtwM2NlMWg2Z3FqaWQyMGM1bzZpYmprZDVtbWFiamNmNCB6enplcm9jYWwubWFuY2hlc3RlcnNlbDFAbQ&amp;ctz=Europe/London" TargetMode="External"/><Relationship Id="rId3059" Type="http://schemas.openxmlformats.org/officeDocument/2006/relationships/hyperlink" Target="https://www.google.com/calendar/event?eid=Xzc0cGo2YzlwNWtwajZkcGk2NHBqNGQyMGM1bzZpYmprZDVtbWFiamNmNCBtZTZ2NXNybTd1dG1naXRyZHI2N3RlcXE3a0Bn&amp;ctz=Europe/Vienna" TargetMode="External"/><Relationship Id="rId25888" Type="http://schemas.openxmlformats.org/officeDocument/2006/relationships/hyperlink" Target="https://www.google.com/calendar/event?eid=NTZ2N28wbGU0YTY0aG5qNWE5OGN1cTFlNXEgenphZXJvY2FsLmJlcmxpbnNlbDFAbQ&amp;ctz=Europe/Berlin" TargetMode="External"/><Relationship Id="rId14532" Type="http://schemas.openxmlformats.org/officeDocument/2006/relationships/hyperlink" Target="https://www.google.com/calendar/event?eid=MWIyanFqc2YwamhxdGVxMHNubzY0NmhzOXQgZnJhbmtmdXJ0LnN0YXJ0dXBldmVudGxpc3RAbQ&amp;ctz=Europe/Berlin" TargetMode="External"/><Relationship Id="rId28014" Type="http://schemas.openxmlformats.org/officeDocument/2006/relationships/hyperlink" Target="https://www.google.com/calendar/event?eid=N2kzNDBndm0wczFocGYzc20wcGFiYm5pb2IgenphZXJvY2FsLnBhcmlzc2VsMUBt&amp;ctz=Europe/Paris" TargetMode="External"/><Relationship Id="rId28361" Type="http://schemas.openxmlformats.org/officeDocument/2006/relationships/hyperlink" Target="https://www.google.com/calendar/event?eid=MW51Z24wamY0ZmVxamYzdHJxOXZrY3Ftc2Igc2Vsb3BzZXUucGFyaXMxQG0&amp;ctz=Europe/Paris" TargetMode="External"/><Relationship Id="rId32757" Type="http://schemas.openxmlformats.org/officeDocument/2006/relationships/hyperlink" Target="https://www.google.com/calendar/event?eid=MHE3aTBwdTQ0YmJ0Z2Vhdm1waDRqNmI3N2QgenphZXJvY2FsLmhhbWJ1cmdzZWwxQG0&amp;ctz=Europe/Berlin" TargetMode="External"/><Relationship Id="rId12083" Type="http://schemas.openxmlformats.org/officeDocument/2006/relationships/hyperlink" Target="https://www.google.com/calendar/event?eid=NnZoZDA4ODE3cjdlaW9lb3J1dXJucGg2bHEgc3RvY2tob2xtLnN0YXJ0dXBldmVudGxpc3RAbQ&amp;ctz=Europe/Stockholm" TargetMode="External"/><Relationship Id="rId17755" Type="http://schemas.openxmlformats.org/officeDocument/2006/relationships/hyperlink" Target="https://www.google.com/calendar/event?eid=NTRjMzRkcHZnZG1sMnBuZGhlYmgzZzBnanUgenphZXJvY2FsLmxvbmRvbnNlbDFAbQ&amp;ctz=Europe/London" TargetMode="External"/><Relationship Id="rId21401" Type="http://schemas.openxmlformats.org/officeDocument/2006/relationships/hyperlink" Target="https://www.google.com/calendar/event?eid=MnZoNnFsM2ZuNGVnMzE1azFtaDQ4ZmFvM2ggYnJ1c3NlbHMuc3RhcnR1cGV2ZW50bGlzdEBt&amp;ctz=Europe/Brussels" TargetMode="External"/><Relationship Id="rId24971" Type="http://schemas.openxmlformats.org/officeDocument/2006/relationships/hyperlink" Target="https://www.google.com/calendar/event?eid=NDM5bXJmaHVhdmo4NHNvZnE1bnFkdXY5NzMgenphZXJvY2FsLmJlcmxpbnNlbDFAbQ&amp;ctz=Europe/Berlin" TargetMode="External"/><Relationship Id="rId114" Type="http://schemas.openxmlformats.org/officeDocument/2006/relationships/hyperlink" Target="https://www.google.com/calendar/event?eid=MWdxbWJ1dnNoMmY3ZTJyOGxiajVvdmlnN2IgenphZXJvY2FsLm11bmljaHNlbDFAbQ&amp;ctz=Europe/Berlin" TargetMode="External"/><Relationship Id="rId461" Type="http://schemas.openxmlformats.org/officeDocument/2006/relationships/hyperlink" Target="https://www.google.com/calendar/event?eid=MDBjZXN2YWxic3FkbDgydTd0bGtrbWNjZWIgenphZXJvY2FsLm11bmljaHNlbDFAbQ&amp;ctz=Europe/Berlin" TargetMode="External"/><Relationship Id="rId2142" Type="http://schemas.openxmlformats.org/officeDocument/2006/relationships/hyperlink" Target="https://www.google.com/calendar/event?eid=M2pvb2ZocWY3dTQyYTI4ZTN2OWhwbG1oOWUgenphZXJvY2FsLnZpZW5uYXNlbDFAbQ&amp;ctz=Europe/Vienna" TargetMode="External"/><Relationship Id="rId7814" Type="http://schemas.openxmlformats.org/officeDocument/2006/relationships/hyperlink" Target="https://www.google.com/calendar/event?eid=Xzc0cGo2YzlwNWtwMzZkOWg2Y28zMmNpMGM1bzZpYmprZDVtbWFiamNmNCB6enplcm9jYWwuYW1zdGVyZGFtc2VsMUBt&amp;ctz=Europe/Amsterdam" TargetMode="External"/><Relationship Id="rId17408" Type="http://schemas.openxmlformats.org/officeDocument/2006/relationships/hyperlink" Target="https://www.google.com/calendar/event?eid=Xzc0cGo2YzlwNWtwMzhkcHA3MHIzZ2VhMGM1bzZpYmprZDVtbWFiamNmNCB6enplcm9jYWwubG9uZG9uc2VsMUBt&amp;ctz=Europe/London" TargetMode="External"/><Relationship Id="rId24624" Type="http://schemas.openxmlformats.org/officeDocument/2006/relationships/hyperlink" Target="https://www.google.com/calendar/event?eid=NTM4czhnNHU3cGtwbGlvdjd0OW85a2dlZTcgenphZXJvY2FsLmJlcmxpbnNlbDFAbQ&amp;ctz=Europe/Berlin" TargetMode="External"/><Relationship Id="rId31840" Type="http://schemas.openxmlformats.org/officeDocument/2006/relationships/hyperlink" Target="https://www.google.com/calendar/event?eid=Xzc0cGo2YzlwNWtwajZkcG42a3BqNmRhMGM1bzZpYmprZDVtbWFiamNmNCB0c2U5amhyaWEwbTBrMzhtOWxtOTVyZzE3Y0Bn&amp;ctz=Europe/Madrid" TargetMode="External"/><Relationship Id="rId5365" Type="http://schemas.openxmlformats.org/officeDocument/2006/relationships/hyperlink" Target="https://www.google.com/calendar/event?eid=MG1rYmZicHY2NmxvZXNnZzVxcDVkN2YzbWwgenphZXJvY2FsLnp1cmljaHNlbDFAbQ&amp;ctz=Europe/Zurich" TargetMode="External"/><Relationship Id="rId22175" Type="http://schemas.openxmlformats.org/officeDocument/2006/relationships/hyperlink" Target="https://www.google.com/calendar/event?eid=Xzc0cGo2YzlwNWtwajZkcG02MHMzZWNpMGM1bzZpYmprZDVtbWFiamNmNCBnNzMwcjEyaW5wZW1rNWhrbnJvZm1rMTNob0Bn&amp;ctz=Europe/Brussels" TargetMode="External"/><Relationship Id="rId27847" Type="http://schemas.openxmlformats.org/officeDocument/2006/relationships/hyperlink" Target="https://www.google.com/calendar/event?eid=MnRuZGhwYmhoMHVjN2xyZTJlMmp2Zm52ZjQgenphZXJvY2FsLnBhcmlzc2VsMUBt&amp;ctz=Europe/Paris" TargetMode="External"/><Relationship Id="rId5018" Type="http://schemas.openxmlformats.org/officeDocument/2006/relationships/hyperlink" Target="https://www.google.com/calendar/event?eid=Xzc0cGo2YzlwNWtwM2dlOW42MHNqZ2NhMGM1bzZpYmprZDVtbWFiamNmNCB6enplcm9jYWwuenVyaWNoc2VsMUBt&amp;ctz=Europe/Zurich" TargetMode="External"/><Relationship Id="rId8588" Type="http://schemas.openxmlformats.org/officeDocument/2006/relationships/hyperlink" Target="https://www.google.com/calendar/event?eid=NW5uY25rNXVwMDV0YnBlM28yZGI5N3BoYmggenphZXJvY2FsLmFtc3RlcmRhbXNlbDFAbQ&amp;ctz=Europe/Amsterdam" TargetMode="External"/><Relationship Id="rId25398" Type="http://schemas.openxmlformats.org/officeDocument/2006/relationships/hyperlink" Target="https://www.google.com/calendar/event?eid=Mm1xdHY1bDU1ZXJoNjV0MDIyZHB2MjIwOWcgenphZXJvY2FsLmJlcmxpbnNlbDFAbQ&amp;ctz=Europe/Berlin" TargetMode="External"/><Relationship Id="rId1628" Type="http://schemas.openxmlformats.org/officeDocument/2006/relationships/hyperlink" Target="https://www.google.com/calendar/event?eid=Xzc0cGo2YzlwNWtwajZkcGc2NHIzMmNhMGM1bzZpYmprZDVtbWFiamNmNCBxOHByb2dnaGQ2dDZlbjNrMDRyb29ncjkwMEBn&amp;ctz=Europe/Berlin" TargetMode="External"/><Relationship Id="rId1975" Type="http://schemas.openxmlformats.org/officeDocument/2006/relationships/hyperlink" Target="https://www.google.com/calendar/event?eid=MmI0bWx2a3B2MTUzaXNuZGpyMTZvbGpzaTIgenphZXJvY2FsLnZpZW5uYXNlbDFAbQ&amp;ctz=Europe/Vienna" TargetMode="External"/><Relationship Id="rId11569" Type="http://schemas.openxmlformats.org/officeDocument/2006/relationships/hyperlink" Target="https://www.google.com/calendar/event?eid=NnFvOHNpamZyMTUwNzZtZTI3dWhua2kzdG0gc2Vsb3BzZXUuc3RvY2tob2xtMUBt&amp;ctz=Europe/Stockholm" TargetMode="External"/><Relationship Id="rId14042" Type="http://schemas.openxmlformats.org/officeDocument/2006/relationships/hyperlink" Target="https://www.google.com/calendar/event?eid=NW5tZ2cxOG85YWkwMWo5azIyNzlwOW5scHAgdGVsYXZpdi5zdGFydHVwZXZlbnRsaXN0QG0&amp;ctz=Asia/Jerusalem" TargetMode="External"/><Relationship Id="rId32267" Type="http://schemas.openxmlformats.org/officeDocument/2006/relationships/hyperlink" Target="https://www.google.com/calendar/event?eid=Nmd2NTZocjlscW11YTRqOTUzajE1MXNtN2YgenphZXJvY2FsLmx1eGVtYm91cmdzZWwxQG0&amp;ctz=Europe/Luxembourg" TargetMode="External"/><Relationship Id="rId4101" Type="http://schemas.openxmlformats.org/officeDocument/2006/relationships/hyperlink" Target="https://www.google.com/calendar/event?eid=Xzc0cGo2YzlwNWtwMzZkOWg2OHMzYWNpMGM1bzZpYmprZDVtbWFiamNmNCB6enplcm9jYWwuYmFyY2Vsb25hc2VsMUBt&amp;ctz=Europe/Madrid" TargetMode="External"/><Relationship Id="rId19714" Type="http://schemas.openxmlformats.org/officeDocument/2006/relationships/hyperlink" Target="https://www.google.com/calendar/event?eid=MHZnZzI3YzBuNjdjN2k1M2V0cG4zNjIxZzUgc2Vsb3BzZXUubG9uZG9uMUBt&amp;ctz=Europe/London" TargetMode="External"/><Relationship Id="rId26930" Type="http://schemas.openxmlformats.org/officeDocument/2006/relationships/hyperlink" Target="https://www.google.com/calendar/event?eid=MHE4dW5kZWViZHIzNTBuMG43bmpvdWU0dW0genphZXJvY2FsLnBhcmlzc2VsMUBt&amp;ctz=Europe/Paris" TargetMode="External"/><Relationship Id="rId7671" Type="http://schemas.openxmlformats.org/officeDocument/2006/relationships/hyperlink" Target="https://www.google.com/calendar/event?eid=Xzc0cGo2YzlwNWtwajRkOWw2Y3JqY2QyMGM1bzZpYmprZDVtbWFiamNmNCAwMWg3bHBwbmtpZDM2cDRuZHFtaXM2dTUzc0Bn&amp;ctz=Europe/Dublin" TargetMode="External"/><Relationship Id="rId10652" Type="http://schemas.openxmlformats.org/officeDocument/2006/relationships/hyperlink" Target="https://www.google.com/calendar/event?eid=NmJ0cHFia2dudGljMzV1bWV1ZDloNW5mNmMgenphZXJvY2FsLnN0b2NraG9sbXNlbDFAbQ&amp;ctz=Europe/Stockholm" TargetMode="External"/><Relationship Id="rId17265" Type="http://schemas.openxmlformats.org/officeDocument/2006/relationships/hyperlink" Target="https://www.google.com/calendar/event?eid=Xzc0cGo2YzlwNWtwMzZkaG02NG9qNmNpMGM1bzZpYmprZDVtbWFiamNmNCB6enplcm9jYWwubG9uZG9uc2VsMUBt&amp;ctz=Europe/London" TargetMode="External"/><Relationship Id="rId24481" Type="http://schemas.openxmlformats.org/officeDocument/2006/relationships/hyperlink" Target="https://www.google.com/calendar/event?eid=NGdoa2k4bXQwNTQ4dmk1bG45dHVoOGxtcjUgenphZXJvY2FsLmJlcmxpbnNlbDFAbQ&amp;ctz=Europe/Berlin" TargetMode="External"/><Relationship Id="rId7324" Type="http://schemas.openxmlformats.org/officeDocument/2006/relationships/hyperlink" Target="https://www.google.com/calendar/event?eid=Xzc0cGo2YzlwNWtwM2dlOW02a28zZ2NxMGM1bzZpYmprZDVtbWFiamNmNCB6enplcm9jYWwuZHVibGluc2VsMUBt&amp;ctz=Europe/Dublin" TargetMode="External"/><Relationship Id="rId10305" Type="http://schemas.openxmlformats.org/officeDocument/2006/relationships/hyperlink" Target="https://www.google.com/calendar/event?eid=Xzc0cGo2YzlwNWtwajJkcGw2b29qZWUyMGM1bzZpYmprZDVtbWFiamNmNCBxYXVwb2YyMmludHQwb25haGJ2amVmcTU0c0Bn&amp;ctz=Europe/Amsterdam" TargetMode="External"/><Relationship Id="rId13875" Type="http://schemas.openxmlformats.org/officeDocument/2006/relationships/hyperlink" Target="https://www.google.com/calendar/event?eid=NTlrMWkzNjI3cWMybG41bjY2MGlvN2tnMWQgc2Vsb3BzeHMudGVsYXZpdjFAbQ&amp;ctz=Asia/Jerusalem" TargetMode="External"/><Relationship Id="rId24134" Type="http://schemas.openxmlformats.org/officeDocument/2006/relationships/hyperlink" Target="https://www.google.com/calendar/event?eid=Xzc0cGo2YzlwNWtwM2NlMWg2a3AzNGNhMGM1bzZpYmprZDVtbWFiamNmNCB6enplcm9jYWwuYmVybGluc2VsMUBt&amp;ctz=Europe/Berlin" TargetMode="External"/><Relationship Id="rId29806" Type="http://schemas.openxmlformats.org/officeDocument/2006/relationships/hyperlink" Target="https://www.google.com/calendar/event?eid=NjR0MGprcWNtcGYwbWZnbmIxbTlzMmM0NWkgenphZXJvY2FsLmNvcGVuaGFnZW5zZWwxQG0&amp;ctz=Europe/Copenhagen" TargetMode="External"/><Relationship Id="rId31350" Type="http://schemas.openxmlformats.org/officeDocument/2006/relationships/hyperlink" Target="https://www.google.com/calendar/event?eid=M2c1ZnQxYXViZ2VhN3BuN3Rhc2diaWxicnQgenphZXJvY2FsLm1hZHJpZHNlbDFAbQ&amp;ctz=Europe/Madrid" TargetMode="External"/><Relationship Id="rId3934" Type="http://schemas.openxmlformats.org/officeDocument/2006/relationships/hyperlink" Target="https://www.google.com/calendar/event?eid=MGtkMTQ5YmRvcWF0aTlwcm9yOTNya3BmcTAgenphZXJvY2FsLmJhcmNlbG9uYXNlbDFAbQ&amp;ctz=Europe/Madrid" TargetMode="External"/><Relationship Id="rId13528" Type="http://schemas.openxmlformats.org/officeDocument/2006/relationships/hyperlink" Target="https://www.google.com/calendar/event?eid=MjM4NmNvODNsNTVrZ3F1a2xvNWNiOTR2MWggc2Vsb3BzZXUubGlzYm9uMUBt&amp;ctz=Europe/Lisbon" TargetMode="External"/><Relationship Id="rId20744" Type="http://schemas.openxmlformats.org/officeDocument/2006/relationships/hyperlink" Target="https://www.google.com/calendar/event?eid=NzIzOTJiOWozajNycTlwM3Q2MmZpa3AxcHIgenphZXJvY2FsLmJydXNzZWxzc2VsMUBt&amp;ctz=Europe/Brussels" TargetMode="External"/><Relationship Id="rId27357" Type="http://schemas.openxmlformats.org/officeDocument/2006/relationships/hyperlink" Target="https://www.google.com/calendar/event?eid=NXJpY3Nkc3FmY2sxOGtsajVnZ3FtcDJnbTIgenphZXJvY2FsLnBhcmlzc2VsMUBt&amp;ctz=Europe/Paris" TargetMode="External"/><Relationship Id="rId31003" Type="http://schemas.openxmlformats.org/officeDocument/2006/relationships/hyperlink" Target="https://www.google.com/calendar/event?eid=MGVhMzM0MWFjNmk1cGoxdHU2aTJvdWdyNWkgenphZXJvY2FsLm1hZHJpZHNlbDFAbQ&amp;ctz=Europe/Madrid" TargetMode="External"/><Relationship Id="rId1485" Type="http://schemas.openxmlformats.org/officeDocument/2006/relationships/hyperlink" Target="https://www.google.com/calendar/event?eid=Xzc0cGo2YzlwNWtwajZkOW42b3MzaWNxMGM1bzZpYmprZDVtbWFiamNmNCBxOHByb2dnaGQ2dDZlbjNrMDRyb29ncjkwMEBn&amp;ctz=Europe/Berlin" TargetMode="External"/><Relationship Id="rId8098" Type="http://schemas.openxmlformats.org/officeDocument/2006/relationships/hyperlink" Target="https://www.google.com/calendar/event?eid=MmtsbnRubzFydmlmMWN1cGVwMDV0OW5tOXEgenphZXJvY2FsLmFtc3RlcmRhbXNlbDFAbQ&amp;ctz=Europe/Amsterdam" TargetMode="External"/><Relationship Id="rId11079" Type="http://schemas.openxmlformats.org/officeDocument/2006/relationships/hyperlink" Target="https://www.google.com/calendar/event?eid=NjZtbTc4Zmt1a3FmMHFvanRhaHVlcG5tNGYgenphZXJvY2FsLnN0b2NraG9sbXNlbDFAbQ&amp;ctz=Europe/Stockholm" TargetMode="External"/><Relationship Id="rId16001" Type="http://schemas.openxmlformats.org/officeDocument/2006/relationships/hyperlink" Target="https://www.google.com/calendar/event?eid=NmZiZWcyMjhwOTBmb2tkbTk4ZGphaWljbXYgenphZXJvY2FsLm9zbG9zZWwxQG0&amp;ctz=Europe/Oslo" TargetMode="External"/><Relationship Id="rId1138" Type="http://schemas.openxmlformats.org/officeDocument/2006/relationships/hyperlink" Target="https://www.google.com/calendar/event?eid=N3NwMXA2NWpiZzVvaG9xNjNrdTU3YzkxZHAgc2Vsb3BzZXUubXVuaWNoMUBt&amp;ctz=Europe/Berlin" TargetMode="External"/><Relationship Id="rId9630" Type="http://schemas.openxmlformats.org/officeDocument/2006/relationships/hyperlink" Target="https://www.google.com/calendar/event?eid=MWdic2htamE5N2M5bHY3NzdnNGU1NG9vZm4gYW1zdGVyZGFtLnN0YXJ0dXBldmVudGxpc3RAbQ&amp;ctz=Europe/Amsterdam" TargetMode="External"/><Relationship Id="rId19571" Type="http://schemas.openxmlformats.org/officeDocument/2006/relationships/hyperlink" Target="https://www.google.com/calendar/event?eid=Xzc0cGo2YzlwNWtwajRkOWw2Y3JqMGUyMGM1bzZpYmprZDVtbWFiamNmNCBzZWxvcHNldS5sb25kb24xQG0&amp;ctz=Europe/London" TargetMode="External"/><Relationship Id="rId23967" Type="http://schemas.openxmlformats.org/officeDocument/2006/relationships/hyperlink" Target="https://www.google.com/calendar/event?eid=Nm0wbnE0YjRkYXU5c2Frb2NzYTVtaDBqNXEgenphZXJvY2FsLm1hbmNoZXN0ZXJzZWwxQG0&amp;ctz=Europe/London" TargetMode="External"/><Relationship Id="rId7181" Type="http://schemas.openxmlformats.org/officeDocument/2006/relationships/hyperlink" Target="https://www.google.com/calendar/event?eid=NjBnYzZuazhxY2tiamR0MnBydDcycDA0cjggenphZXJvY2FsLmR1YmxpbnNlbDFAbQ&amp;ctz=Europe/Dublin" TargetMode="External"/><Relationship Id="rId12611" Type="http://schemas.openxmlformats.org/officeDocument/2006/relationships/hyperlink" Target="https://www.google.com/calendar/event?eid=NGw4dnU3ZTJ1ZGgzODhjdTJvbTE3dHU4cXMgenphZXJvY2FsLnN0b2NraG9sbXNlbDFAbQ&amp;ctz=Europe/Stockholm" TargetMode="External"/><Relationship Id="rId19224" Type="http://schemas.openxmlformats.org/officeDocument/2006/relationships/hyperlink" Target="https://www.google.com/calendar/event?eid=NHE0NzB2cnJsczJiOXA2MXU4dDg3dmFhaDIgenphZXJvY2FsLmxvbmRvbnNlbDFAbQ&amp;ctz=Europe/London" TargetMode="External"/><Relationship Id="rId26440" Type="http://schemas.openxmlformats.org/officeDocument/2006/relationships/hyperlink" Target="https://www.google.com/calendar/event?eid=Xzc0cGo2YzlwNWtwajBlMWc3NHFqaWNhMGM1bzZpYmprZDVtbWFiamNmNCB0cWNqdmVsdWhuOXE3bjZua2dpdXYzYXY1a0Bn&amp;ctz=Europe/Paris" TargetMode="External"/><Relationship Id="rId30836" Type="http://schemas.openxmlformats.org/officeDocument/2006/relationships/hyperlink" Target="https://www.google.com/calendar/event?eid=Xzc0cGo2YzlwNWtwajBlMWc3NHIzZWRpMGM1bzZpYmprZDVtbWFiamNmNCB0c2U5amhyaWEwbTBrMzhtOWxtOTVyZzE3Y0Bn&amp;ctz=Europe/Madrid" TargetMode="External"/><Relationship Id="rId10162" Type="http://schemas.openxmlformats.org/officeDocument/2006/relationships/hyperlink" Target="https://www.google.com/calendar/event?eid=MGU2aXRqcDRvdWtxYmNkMjI0dmo1anBpZjkgc2Vsb3BzZXUuYW1zdGVyZGFtMUBt&amp;ctz=Europe/Amsterdam" TargetMode="External"/><Relationship Id="rId15834" Type="http://schemas.openxmlformats.org/officeDocument/2006/relationships/hyperlink" Target="https://www.google.com/calendar/event?eid=Xzc0cGo2YzlwNWtwM2NlMWg2Z3EzYWNpMGM1bzZpYmprZDVtbWFiamNmNCB6enplcm9jYWwub3Nsb3NlbDFAbQ&amp;ctz=Europe/Oslo" TargetMode="External"/><Relationship Id="rId29663" Type="http://schemas.openxmlformats.org/officeDocument/2006/relationships/hyperlink" Target="https://www.google.com/calendar/event?eid=Mm51NWd1ZnZmbmY0bjRtMjBxNHU4aTk0ZzAgenphZXJvY2FsLmNvcGVuaGFnZW5zZWwxQG0&amp;ctz=Europe/Copenhagen" TargetMode="External"/><Relationship Id="rId3791" Type="http://schemas.openxmlformats.org/officeDocument/2006/relationships/hyperlink" Target="https://www.google.com/calendar/event?eid=NDhyb2phNDJraGdvcThwdDV1bzYzNmE3aHEgenphZXJvY2FsLmJhcmNlbG9uYXNlbDFAbQ&amp;ctz=Europe/Madrid" TargetMode="External"/><Relationship Id="rId13385" Type="http://schemas.openxmlformats.org/officeDocument/2006/relationships/hyperlink" Target="https://www.google.com/calendar/event?eid=NGJmdTM0Yjdwb3I3ZDBnMjhnOTJtZGZkNDYgenphZXJvY2FsLmxpc2JvbnNlbDFAbQ&amp;ctz=Europe/Lisbon" TargetMode="External"/><Relationship Id="rId22703" Type="http://schemas.openxmlformats.org/officeDocument/2006/relationships/hyperlink" Target="https://www.google.com/calendar/event?eid=MWJqZ2Q1dTdjZzNtMmE1MDJoYnU5bDBzM2sgenphZXJvY2FsLm1hbmNoZXN0ZXJzZWwxQG0&amp;ctz=Europe/London" TargetMode="External"/><Relationship Id="rId29316" Type="http://schemas.openxmlformats.org/officeDocument/2006/relationships/hyperlink" Target="https://www.google.com/calendar/event?eid=Xzc0cGo2YzlwNWtwM2NlMWo2a3BqZ2RxMGM1bzZpYmprZDVtbWFiamNmNCB6enplcm9jYWwuY29wZW5oYWdlbnNlbDFAbQ&amp;ctz=Europe/Copenhagen" TargetMode="External"/><Relationship Id="rId3444" Type="http://schemas.openxmlformats.org/officeDocument/2006/relationships/hyperlink" Target="https://www.google.com/calendar/event?eid=NXQ4cTZkOXN1aHVscHNlc2NkbHVibzRsOGggenphZXJvY2FsLmJhcmNlbG9uYXNlbDFAbQ&amp;ctz=Europe/Madrid" TargetMode="External"/><Relationship Id="rId13038" Type="http://schemas.openxmlformats.org/officeDocument/2006/relationships/hyperlink" Target="https://www.google.com/calendar/event?eid=MXViYmZib2VybGdraDNqZXJkcnUzNmtoMDQgenphZXJvY2FsLmxpc2JvbnNlbDFAbQ&amp;ctz=Europe/Lisbon" TargetMode="External"/><Relationship Id="rId20254" Type="http://schemas.openxmlformats.org/officeDocument/2006/relationships/hyperlink" Target="https://www.google.com/calendar/event?eid=Xzc0cGo2YzlwNWtwajZjMWo2Z3BqYWUyMGM1bzZpYmprZDVtbWFiamNmNCA3OGFoN2ptcWEydTJ0dnAxZzFuOW44aThnZ0Bn&amp;ctz=Europe/London" TargetMode="External"/><Relationship Id="rId25926" Type="http://schemas.openxmlformats.org/officeDocument/2006/relationships/hyperlink" Target="https://www.google.com/calendar/event?eid=Xzc0cGo2YzlwNWtwajJkMWw3MHJqNmMyMGM1bzZpYmprZDVtbWFiamNmNCA5dG8waG42cjFiczBkNWs3bjAwZGs4ZWtwY0Bn&amp;ctz=Europe/Berlin" TargetMode="External"/><Relationship Id="rId6667" Type="http://schemas.openxmlformats.org/officeDocument/2006/relationships/hyperlink" Target="https://www.google.com/calendar/event?eid=NzhkbDUxOXEzazJudms0OG00bXVoZzVuaDEgenphZXJvY2FsLmR1YmxpbnNlbDFAbQ&amp;ctz=Europe/Dublin" TargetMode="External"/><Relationship Id="rId19081" Type="http://schemas.openxmlformats.org/officeDocument/2006/relationships/hyperlink" Target="https://www.google.com/calendar/event?eid=NDhvZWFmODYzMTNqY3RkZWQ0cnJ0NTQ1NXQgenphZXJvY2FsLmxvbmRvbnNlbDFAbQ&amp;ctz=Europe/London" TargetMode="External"/><Relationship Id="rId23477" Type="http://schemas.openxmlformats.org/officeDocument/2006/relationships/hyperlink" Target="https://www.google.com/calendar/event?eid=MjNpMzdsM29zc285NnBjdmtlNmhjYmJvN3AgenphZXJvY2FsLm1hbmNoZXN0ZXJzZWwxQG0&amp;ctz=Europe/London" TargetMode="External"/><Relationship Id="rId30693" Type="http://schemas.openxmlformats.org/officeDocument/2006/relationships/hyperlink" Target="https://www.google.com/calendar/event?eid=NzJkY3JzMXM3ZnFxc3ZldnBhMnZlcmYxNDEgenphZXJvY2FsLmNvcGVuaGFnZW5zZWwxQG0&amp;ctz=Europe/Copenhagen" TargetMode="External"/><Relationship Id="rId9140" Type="http://schemas.openxmlformats.org/officeDocument/2006/relationships/hyperlink" Target="https://www.google.com/calendar/event?eid=N2xpOW4ycTA1dDUwbWgzYjBkOHRsZ2M4a2kgenphZXJvY2FsLmFtc3RlcmRhbXNlbDFAbQ&amp;ctz=Europe/Amsterdam" TargetMode="External"/><Relationship Id="rId12121" Type="http://schemas.openxmlformats.org/officeDocument/2006/relationships/hyperlink" Target="https://www.google.com/calendar/event?eid=NW9mMHFvMmw1NnU1Y25oNGhqYzBlZzNhdDIgc3RvY2tob2xtLnN0YXJ0dXBldmVudGxpc3RAbQ&amp;ctz=Europe/Stockholm" TargetMode="External"/><Relationship Id="rId30346" Type="http://schemas.openxmlformats.org/officeDocument/2006/relationships/hyperlink" Target="https://www.google.com/calendar/event?eid=Xzc0cGo2YzlwNWtwajBjOW82NHAzNGNpMGM1bzZpYmprZDVtbWFiamNmNCAwMm1za2hzdDk4b3F0ajhnYXZyY2E2dm5va0Bn&amp;ctz=Europe/Copenhagen" TargetMode="External"/><Relationship Id="rId15691" Type="http://schemas.openxmlformats.org/officeDocument/2006/relationships/hyperlink" Target="https://www.google.com/calendar/event?eid=NHY2YzVqazVwZGdhZmluNmk2ZXJ1dDhuamUgb3Nsby5zdGFydHVwZXZlbnRsaXN0QG0&amp;ctz=Europe/Oslo" TargetMode="External"/><Relationship Id="rId29173" Type="http://schemas.openxmlformats.org/officeDocument/2006/relationships/hyperlink" Target="https://www.google.com/calendar/event?eid=X2NscjZhcmprYnNwM2FkMXA2b28zNGQ5azgxbW1hcGJrZWxvMnNvcmZkayBjb3BlbmhhZ2VuLnN0YXJ0dXBldmVudGxpc3RAbQ&amp;ctz=Europe/Copenhagen" TargetMode="External"/><Relationship Id="rId5750" Type="http://schemas.openxmlformats.org/officeDocument/2006/relationships/hyperlink" Target="https://www.google.com/calendar/event?eid=MjUzZGgxYmViNzFsamp1a2dtNDQ0c2QxajUgenphZXJvY2FsLnp1cmljaHNlbDFAbQ&amp;ctz=Europe/Zurich" TargetMode="External"/><Relationship Id="rId15344" Type="http://schemas.openxmlformats.org/officeDocument/2006/relationships/hyperlink" Target="https://www.google.com/calendar/event?eid=NmNsdmE1dm85N2doNWF0ZjUxcGJ0MXU0ZjkgenphZXJvY2FsLmZyYW5rZnVydHNlbDFAbQ&amp;ctz=Europe/Berlin" TargetMode="External"/><Relationship Id="rId22560" Type="http://schemas.openxmlformats.org/officeDocument/2006/relationships/hyperlink" Target="https://www.google.com/calendar/event?eid=NmtkZjY3cXQ5Y3JkdmNnaTBzdjFxMGgwM2kgbWFuY2hlc3Rlci5zdGFydHVwZXZlbnRsaXN0QG0&amp;ctz=Europe/London" TargetMode="External"/><Relationship Id="rId5403" Type="http://schemas.openxmlformats.org/officeDocument/2006/relationships/hyperlink" Target="https://www.google.com/calendar/event?eid=MDdtbG4wZThwa3J1ZmZzcGZqZ2pnZmwyaDUgenphZXJvY2FsLnp1cmljaHNlbDFAbQ&amp;ctz=Europe/Zurich" TargetMode="External"/><Relationship Id="rId8973" Type="http://schemas.openxmlformats.org/officeDocument/2006/relationships/hyperlink" Target="https://www.google.com/calendar/event?eid=NmNsYWJiOTRqb2tyYm51bWZpMWJ1bzFoZmwgenphZXJvY2FsLmFtc3RlcmRhbXNlbDFAbQ&amp;ctz=Europe/Amsterdam" TargetMode="External"/><Relationship Id="rId11954" Type="http://schemas.openxmlformats.org/officeDocument/2006/relationships/hyperlink" Target="https://www.google.com/calendar/event?eid=X2NscjZhcmprYnNwM2FjOWg2c3AzOGNobjgxbW1hcGJrZWxvMnNvcmZkayBzdG9ja2hvbG0uc3RhcnR1cGV2ZW50bGlzdEBt&amp;ctz=Europe/Stockholm" TargetMode="External"/><Relationship Id="rId18567" Type="http://schemas.openxmlformats.org/officeDocument/2006/relationships/hyperlink" Target="https://www.google.com/calendar/event?eid=NmVhZmJqbnQ1cGE1N2htOXRlaWszYjZlbjUgenphZXJvY2FsLmxvbmRvbnNlbDFAbQ&amp;ctz=Europe/London" TargetMode="External"/><Relationship Id="rId22213" Type="http://schemas.openxmlformats.org/officeDocument/2006/relationships/hyperlink" Target="https://www.google.com/calendar/event?eid=Xzc0cGo2YzlwNWtwajZkcG02MHNqMmQyMGM1bzZpYmprZDVtbWFiamNmNCBnNzMwcjEyaW5wZW1rNWhrbnJvZm1rMTNob0Bn&amp;ctz=Europe/Brussels" TargetMode="External"/><Relationship Id="rId25783" Type="http://schemas.openxmlformats.org/officeDocument/2006/relationships/hyperlink" Target="https://www.google.com/calendar/event?eid=NTh1NzhoY2c5cHRqdGphOGloNzNvdHFkYnAgenphZXJvY2FsLmJlcmxpbnNlbDFAbQ&amp;ctz=Europe/Berlin" TargetMode="External"/><Relationship Id="rId8626" Type="http://schemas.openxmlformats.org/officeDocument/2006/relationships/hyperlink" Target="https://www.google.com/calendar/event?eid=N2RsOHFtNXRjcWRwNXY1YjBkOGJydGlzdjAgenphZXJvY2FsLmFtc3RlcmRhbXNlbDFAbQ&amp;ctz=Europe/Amsterdam" TargetMode="External"/><Relationship Id="rId11607" Type="http://schemas.openxmlformats.org/officeDocument/2006/relationships/hyperlink" Target="https://www.google.com/calendar/event?eid=Xzc0cGo2YzlwNWtwMzZkaGo3NHAzNmNpMGM1bzZpYmprZDVtbWFiamNmNCB6enplcm9jYWwuc3RvY2tob2xtc2VsMUBt&amp;ctz=Europe/Stockholm" TargetMode="External"/><Relationship Id="rId25436" Type="http://schemas.openxmlformats.org/officeDocument/2006/relationships/hyperlink" Target="https://www.google.com/calendar/event?eid=NG5tYThmZXU1bzl2dGdkNTFpdnZqZjA4NWQgenphZXJvY2FsLmJlcmxpbnNlbDFAbQ&amp;ctz=Europe/Berlin" TargetMode="External"/><Relationship Id="rId32652" Type="http://schemas.openxmlformats.org/officeDocument/2006/relationships/hyperlink" Target="https://www.google.com/calendar/event?eid=MzE5YWlpNDgwYnBkazI2a3ZudGZ2b3RlcXUgenphZXJvY2FsLmx1eGVtYm91cmdzZWwxQG0&amp;ctz=Europe/Luxembourg" TargetMode="External"/><Relationship Id="rId6177" Type="http://schemas.openxmlformats.org/officeDocument/2006/relationships/hyperlink" Target="https://www.google.com/calendar/event?eid=NTllNmRxaGExM29nOTdtczBtdWptamFvZzggc2Vsb3BzZXUuenVyaWNoMUBt&amp;ctz=Europe/Zurich" TargetMode="External"/><Relationship Id="rId28659" Type="http://schemas.openxmlformats.org/officeDocument/2006/relationships/hyperlink" Target="https://www.google.com/calendar/event?eid=Xzc0cGo2YzlwNWtwajZkcGs2MHNqZWRpMGM1bzZpYmprZDVtbWFiamNmNCB0cWNqdmVsdWhuOXE3bjZua2dpdXYzYXY1a0Bn&amp;ctz=Europe/Paris" TargetMode="External"/><Relationship Id="rId32305" Type="http://schemas.openxmlformats.org/officeDocument/2006/relationships/hyperlink" Target="https://www.google.com/calendar/event?eid=MXRoZDc5MTczc2tkZ2lqc2ZodGxlcWZwM24genphZXJvY2FsLmx1eGVtYm91cmdzZWwxQG0&amp;ctz=Europe/Luxembourg" TargetMode="External"/><Relationship Id="rId2787" Type="http://schemas.openxmlformats.org/officeDocument/2006/relationships/hyperlink" Target="https://www.google.com/calendar/event?eid=Xzc0cGo2YzlwNWtwajRkOWw2Z28zZWQyMGM1bzZpYmprZDVtbWFiamNmNCBtZTZ2NXNybTd1dG1naXRyZHI2N3RlcXE3a0Bn&amp;ctz=Europe/Vienna" TargetMode="External"/><Relationship Id="rId17650" Type="http://schemas.openxmlformats.org/officeDocument/2006/relationships/hyperlink" Target="https://www.google.com/calendar/event?eid=Xzc0cGo2YzlwNWtwM2dlOW02b3JqOGMyMGM1bzZpYmprZDVtbWFiamNmNCB6enplcm9jYWwubG9uZG9uc2VsMUBt&amp;ctz=Europe/London" TargetMode="External"/><Relationship Id="rId759" Type="http://schemas.openxmlformats.org/officeDocument/2006/relationships/hyperlink" Target="https://www.google.com/calendar/event?eid=MGFucnNybm92ZDRqdDQ0aXE2cm0yYWZ0MTIgenphZXJvY2FsLm11bmljaHNlbDFAbQ&amp;ctz=Europe/Berlin" TargetMode="External"/><Relationship Id="rId5260" Type="http://schemas.openxmlformats.org/officeDocument/2006/relationships/hyperlink" Target="https://www.google.com/calendar/event?eid=M2lramVpNTMxYWJyMmM4dGI1dG9kb2JlbHMgenphZXJvY2FsLnp1cmljaHNlbDFAbQ&amp;ctz=Europe/Zurich" TargetMode="External"/><Relationship Id="rId17303" Type="http://schemas.openxmlformats.org/officeDocument/2006/relationships/hyperlink" Target="https://www.google.com/calendar/event?eid=Xzc0cGo2YzlwNWtwMzhkcGk2NG8zNGNpMGM1bzZpYmprZDVtbWFiamNmNCB6enplcm9jYWwubG9uZG9uc2VsMUBt&amp;ctz=Europe/London" TargetMode="External"/><Relationship Id="rId22070" Type="http://schemas.openxmlformats.org/officeDocument/2006/relationships/hyperlink" Target="https://www.google.com/calendar/event?eid=Xzc0cGo2YzlwNWtwajZjMWs3MG9qZ2NhMGM1bzZpYmprZDVtbWFiamNmNCBnNzMwcjEyaW5wZW1rNWhrbnJvZm1rMTNob0Bn&amp;ctz=Europe/Brussels" TargetMode="External"/><Relationship Id="rId33079" Type="http://schemas.openxmlformats.org/officeDocument/2006/relationships/hyperlink" Target="https://www.google.com/calendar/event?eid=NDJoMWQ3cmJjdTR1cjRoM2c3YXFxdmRrODggenphZXJvY2FsLmhhbWJ1cmdzZWwxQG0&amp;ctz=Europe/Berlin" TargetMode="External"/><Relationship Id="rId8483" Type="http://schemas.openxmlformats.org/officeDocument/2006/relationships/hyperlink" Target="https://www.google.com/calendar/event?eid=NDI3bnE1YnZ2ZnFlZTBoNmJqMmcwNjZsYmMgenphZXJvY2FsLmFtc3RlcmRhbXNlbDFAbQ&amp;ctz=Europe/Amsterdam" TargetMode="External"/><Relationship Id="rId13913" Type="http://schemas.openxmlformats.org/officeDocument/2006/relationships/hyperlink" Target="https://www.google.com/calendar/event?eid=NGNpbW0xdTZtYzVyOWhtMDNiamY4czBnZnAgc2Vsb3BzeHMudGVsYXZpdjFAbQ&amp;ctz=Asia/Jerusalem" TargetMode="External"/><Relationship Id="rId27742" Type="http://schemas.openxmlformats.org/officeDocument/2006/relationships/hyperlink" Target="https://www.google.com/calendar/event?eid=MWFidWNsbHJqdm12bmx0b2I5M3ZrMTk4MGsgenphZXJvY2FsLnBhcmlzc2VsMUBt&amp;ctz=Europe/Paris" TargetMode="External"/><Relationship Id="rId1870" Type="http://schemas.openxmlformats.org/officeDocument/2006/relationships/hyperlink" Target="https://www.google.com/calendar/event?eid=MzBlZ2tnMXJjZzd2NjdqcWgzbmVlZWduazYgenphZXJvY2FsLnZpZW5uYXNlbDFAbQ&amp;ctz=Europe/Vienna" TargetMode="External"/><Relationship Id="rId8136" Type="http://schemas.openxmlformats.org/officeDocument/2006/relationships/hyperlink" Target="https://www.google.com/calendar/event?eid=MzltYmhnOHAxMnFqZDlqOWJ2aWgzZ3YzNTkgenphZXJvY2FsLmFtc3RlcmRhbXNlbDFAbQ&amp;ctz=Europe/Amsterdam" TargetMode="External"/><Relationship Id="rId11464" Type="http://schemas.openxmlformats.org/officeDocument/2006/relationships/hyperlink" Target="https://www.google.com/calendar/event?eid=MTJsaW5maXU3Y24yNHAwM3VzdGVwbGEwbmogenphZXJvY2FsLnN0b2NraG9sbXNlbDFAbQ&amp;ctz=Europe/Stockholm" TargetMode="External"/><Relationship Id="rId18077" Type="http://schemas.openxmlformats.org/officeDocument/2006/relationships/hyperlink" Target="https://www.google.com/calendar/event?eid=MDQyOHZndjI1N2E3ZHAybWJhYnU1YWcxMjAgenphZXJvY2FsLmxvbmRvbnNlbDFAbQ&amp;ctz=Europe/London" TargetMode="External"/><Relationship Id="rId25293" Type="http://schemas.openxmlformats.org/officeDocument/2006/relationships/hyperlink" Target="https://www.google.com/calendar/event?eid=NmtmaTFiZGRyMXJhZWZmNnNuYjMzZDBzbWEgenphZXJvY2FsLmJlcmxpbnNlbDFAbQ&amp;ctz=Europe/Berlin" TargetMode="External"/><Relationship Id="rId1523" Type="http://schemas.openxmlformats.org/officeDocument/2006/relationships/hyperlink" Target="https://www.google.com/calendar/event?eid=Xzc0cGo2YzlwNWtwajZkOW42b3NqNmQyMGM1bzZpYmprZDVtbWFiamNmNCBxOHByb2dnaGQ2dDZlbjNrMDRyb29ncjkwMEBn&amp;ctz=Europe/Berlin" TargetMode="External"/><Relationship Id="rId11117" Type="http://schemas.openxmlformats.org/officeDocument/2006/relationships/hyperlink" Target="https://www.google.com/calendar/event?eid=M2IxbmlmNGJzZ2NuamZqMjBrZWlyaGs1ZWogenphZXJvY2FsLnN0b2NraG9sbXNlbDFAbQ&amp;ctz=Europe/Stockholm" TargetMode="External"/><Relationship Id="rId14687" Type="http://schemas.openxmlformats.org/officeDocument/2006/relationships/hyperlink" Target="https://www.google.com/calendar/event?eid=MzQwcmsyc2pqZm1wM2xsdDkwajFmZG51bjkgenphZXJvY2FsLmZyYW5rZnVydHNlbDFAbQ&amp;ctz=Europe/Berlin" TargetMode="External"/><Relationship Id="rId32162" Type="http://schemas.openxmlformats.org/officeDocument/2006/relationships/hyperlink" Target="https://www.google.com/calendar/event?eid=NjJiNW01YnRxZzhkZ2loc3M4bm9kOTc1M2MgenphZXJvY2FsLmx1eGVtYm91cmdzZWwxQG0&amp;ctz=Europe/Luxembourg" TargetMode="External"/><Relationship Id="rId4746" Type="http://schemas.openxmlformats.org/officeDocument/2006/relationships/hyperlink" Target="https://www.google.com/calendar/event?eid=NWNlbzdodTFhMG9ldmI4a2hwNGsyMzluNmcgenphZXJvY2FsLmJhcmNlbG9uYXNlbDFAbQ&amp;ctz=Europe/Madrid" TargetMode="External"/><Relationship Id="rId17160" Type="http://schemas.openxmlformats.org/officeDocument/2006/relationships/hyperlink" Target="https://www.google.com/calendar/event?eid=Xzc0cGo2YzlwNWtwajBlMWo2MHEzaWMyMGM1bzZpYmprZDVtbWFiamNmNCA3OGFoN2ptcWEydTJ0dnAxZzFuOW44aThnZ0Bn&amp;ctz=Europe/London" TargetMode="External"/><Relationship Id="rId21556" Type="http://schemas.openxmlformats.org/officeDocument/2006/relationships/hyperlink" Target="https://www.google.com/calendar/event?eid=Xzc0cGo2YzlwNWtwMzZkaG42c3EzMmNxMGM1bzZpYmprZDVtbWFiamNmNCB6enplcm9jYWwuYnJ1c3NlbHNzZWwxQG0&amp;ctz=Europe/Brussels" TargetMode="External"/><Relationship Id="rId28169" Type="http://schemas.openxmlformats.org/officeDocument/2006/relationships/hyperlink" Target="https://www.google.com/calendar/event?eid=NGJjMW85Z3RxMXZrbjNqdWVyZmkxZGM5a2cgenphZXJvY2FsLnBhcmlzc2VsMUBt&amp;ctz=Europe/Paris" TargetMode="External"/><Relationship Id="rId2297" Type="http://schemas.openxmlformats.org/officeDocument/2006/relationships/hyperlink" Target="https://www.google.com/calendar/event?eid=Xzc0cGo2YzlwNWtwM2FjMW42NG9qY2NhMGM1bzZpYmprZDVtbWFiamNmNCB6enplcm9jYWwudmllbm5hc2VsMUBt&amp;ctz=Europe/Vienna" TargetMode="External"/><Relationship Id="rId7969" Type="http://schemas.openxmlformats.org/officeDocument/2006/relationships/hyperlink" Target="https://www.google.com/calendar/event?eid=Xzc0cGo2YzlwNWtwM2dlOW02Y3IzZWVhMGM1bzZpYmprZDVtbWFiamNmNCB6enplcm9jYWwuYW1zdGVyZGFtc2VsMUBt&amp;ctz=Europe/Amsterdam" TargetMode="External"/><Relationship Id="rId10200" Type="http://schemas.openxmlformats.org/officeDocument/2006/relationships/hyperlink" Target="https://www.google.com/calendar/event?eid=NTViOTA4b3F1NXVqbDA4aDQxZGZuNnA4M3Igc2Vsb3BzZXUuYW1zdGVyZGFtMUBt&amp;ctz=Europe/Amsterdam" TargetMode="External"/><Relationship Id="rId21209" Type="http://schemas.openxmlformats.org/officeDocument/2006/relationships/hyperlink" Target="https://www.google.com/calendar/event?eid=MGlvazdiNTBuODZhbGNxNDRvM2ZyNGthYnYgenphZXJvY2FsLmJydXNzZWxzc2VsMUBt&amp;ctz=Europe/Brussels" TargetMode="External"/><Relationship Id="rId24779" Type="http://schemas.openxmlformats.org/officeDocument/2006/relationships/hyperlink" Target="https://www.google.com/calendar/event?eid=NTEzNW1kZjQwZ3RxcWlwNjluazBqM2JmZDIgenphZXJvY2FsLmJlcmxpbnNlbDFAbQ&amp;ctz=Europe/Berlin" TargetMode="External"/><Relationship Id="rId269" Type="http://schemas.openxmlformats.org/officeDocument/2006/relationships/hyperlink" Target="https://www.google.com/calendar/event?eid=M2IyYjh2N28yOGQxbmZmNWVwaW9iOGpmY28genphZXJvY2FsLm11bmljaHNlbDFAbQ&amp;ctz=Europe/Berlin" TargetMode="External"/><Relationship Id="rId13770" Type="http://schemas.openxmlformats.org/officeDocument/2006/relationships/hyperlink" Target="https://www.google.com/calendar/event?eid=Xzc0cGo2YzlwNWtwajZkcG42a3FqMGMyMGM1bzZpYmprZDVtbWFiamNmNCBvaWNscWhnbmYwODU5ZHF0dDdtbXZpNGIxc0Bn&amp;ctz=Europe/Lisbon" TargetMode="External"/><Relationship Id="rId27252" Type="http://schemas.openxmlformats.org/officeDocument/2006/relationships/hyperlink" Target="https://www.google.com/calendar/event?eid=NGNkdTAwZ2wxa2c3c2VhMzVibXVmOWJzbm4genphZXJvY2FsLnBhcmlzc2VsMUBt&amp;ctz=Europe/Paris" TargetMode="External"/><Relationship Id="rId29701" Type="http://schemas.openxmlformats.org/officeDocument/2006/relationships/hyperlink" Target="https://www.google.com/calendar/event?eid=NHBoYm4wZWkwbjk5aDVxYTVmNHNwNXU2NjEgenphZXJvY2FsLmNvcGVuaGFnZW5zZWwxQG0&amp;ctz=Europe/Copenhagen" TargetMode="External"/><Relationship Id="rId31648" Type="http://schemas.openxmlformats.org/officeDocument/2006/relationships/hyperlink" Target="https://www.google.com/calendar/event?eid=Xzc0cGo2YzlwNWtwM2NlMWo2a29qYWUyMGM1bzZpYmprZDVtbWFiamNmNCB6enplcm9jYWwubWFkcmlkc2VsMUBt&amp;ctz=Europe/Madrid" TargetMode="External"/><Relationship Id="rId31995" Type="http://schemas.openxmlformats.org/officeDocument/2006/relationships/hyperlink" Target="https://www.google.com/calendar/event?eid=MDI0bTltMmtlY2dkY3V1bjFoN3IwZmJlMzUgc2Vsb3BzZXUubWFkcmlkMUBt&amp;ctz=Europe/Madrid" TargetMode="External"/><Relationship Id="rId1380" Type="http://schemas.openxmlformats.org/officeDocument/2006/relationships/hyperlink" Target="https://www.google.com/calendar/event?eid=Xzc0cGo2YzlwNWtwajRkOWw2Y3NqOGRxMGM1bzZpYmprZDVtbWFiamNmNCBxOHByb2dnaGQ2dDZlbjNrMDRyb29ncjkwMEBn&amp;ctz=Europe/Berlin" TargetMode="External"/><Relationship Id="rId13423" Type="http://schemas.openxmlformats.org/officeDocument/2006/relationships/hyperlink" Target="https://www.google.com/calendar/event?eid=MnBsc242cW83N3RjNGIzMDV0bzlncTZjdG8genphZXJvY2FsLmxpc2JvbnNlbDFAbQ&amp;ctz=Europe/Lisbon" TargetMode="External"/><Relationship Id="rId16993" Type="http://schemas.openxmlformats.org/officeDocument/2006/relationships/hyperlink" Target="https://www.google.com/calendar/event?eid=Xzc0cGo2YzlwNWtwajBjaGo3NHBqNmNpMGM1bzZpYmprZDVtbWFiamNmNCA3OGFoN2ptcWEydTJ0dnAxZzFuOW44aThnZ0Bn&amp;ctz=Europe/London" TargetMode="External"/><Relationship Id="rId1033" Type="http://schemas.openxmlformats.org/officeDocument/2006/relationships/hyperlink" Target="https://www.google.com/calendar/event?eid=Mzk5aGxscjllY2xrMzBlNWNqdXB2a2hnbW4gc2Vsb3BzZXUubXVuaWNoMUBt&amp;ctz=Europe/Berlin" TargetMode="External"/><Relationship Id="rId16646" Type="http://schemas.openxmlformats.org/officeDocument/2006/relationships/hyperlink" Target="https://www.google.com/calendar/event?eid=NWRuYzZ1ZjJvNjlzb3FvMnByanE4ODB0c2cgenphZXJvY2FsLm9zbG9zZWwxQG0&amp;ctz=Europe/Oslo" TargetMode="External"/><Relationship Id="rId23862" Type="http://schemas.openxmlformats.org/officeDocument/2006/relationships/hyperlink" Target="https://www.google.com/calendar/event?eid=NzNvdmVxMmdpNWU2YmoxMWJ2ZHM5b2hkZW8gc2Vsb3BzZXUubWFuY2hlc3RlcjFAbQ&amp;ctz=Europe/London" TargetMode="External"/><Relationship Id="rId6705" Type="http://schemas.openxmlformats.org/officeDocument/2006/relationships/hyperlink" Target="https://www.google.com/calendar/event?eid=NjljcHJhMzlvNmk2NjRvdG5hZmwzaGsybm8genphZXJvY2FsLmR1YmxpbnNlbDFAbQ&amp;ctz=Europe/Dublin" TargetMode="External"/><Relationship Id="rId14197" Type="http://schemas.openxmlformats.org/officeDocument/2006/relationships/hyperlink" Target="https://www.google.com/calendar/event?eid=MzRoYjEzZWhjbmhpcTI5ZTRzMzgzbzZ2ZWQgc2Vsb3BzeHMudGVsYXZpdjFAbQ&amp;ctz=Asia/Jerusalem" TargetMode="External"/><Relationship Id="rId19869" Type="http://schemas.openxmlformats.org/officeDocument/2006/relationships/hyperlink" Target="https://www.google.com/calendar/event?eid=Xzc0cGo2YzlwNWtwajJjOW83NHIzZWQyMGM1bzZpYmprZDVtbWFiamNmNCA3OGFoN2ptcWEydTJ0dnAxZzFuOW44aThnZ0Bn&amp;ctz=Europe/London" TargetMode="External"/><Relationship Id="rId23515" Type="http://schemas.openxmlformats.org/officeDocument/2006/relationships/hyperlink" Target="https://www.google.com/calendar/event?eid=MTUyMjY4bDRuMTAyc2tlaHBoZmxsN2pmdnMgenphZXJvY2FsLm1hbmNoZXN0ZXJzZWwxQG0&amp;ctz=Europe/London" TargetMode="External"/><Relationship Id="rId30731" Type="http://schemas.openxmlformats.org/officeDocument/2006/relationships/hyperlink" Target="https://www.google.com/calendar/event?eid=N3Nkc3Y1ZjM2N2FobDdwN2I1NjIwN24yYTUgbWFkcmlkLnN0YXJ0dXBldmVudGxpc3RAbQ&amp;ctz=Europe/Madrid" TargetMode="External"/><Relationship Id="rId4256" Type="http://schemas.openxmlformats.org/officeDocument/2006/relationships/hyperlink" Target="https://www.google.com/calendar/event?eid=Xzc0cGo2YzlwNWtwM2NlMWk2a3BqYWNhMGM1bzZpYmprZDVtbWFiamNmNCB6enplcm9jYWwuYmFyY2Vsb25hc2VsMUBt&amp;ctz=Europe/Madrid" TargetMode="External"/><Relationship Id="rId9928" Type="http://schemas.openxmlformats.org/officeDocument/2006/relationships/hyperlink" Target="https://www.google.com/calendar/event?eid=MjQ1YXE5YXE5ZnQ3ZGxwbmRvNDZmaTY0bDQgenphZXJvY2FsLmFtc3RlcmRhbXNlbDFAbQ&amp;ctz=Europe/Amsterdam" TargetMode="External"/><Relationship Id="rId21066" Type="http://schemas.openxmlformats.org/officeDocument/2006/relationships/hyperlink" Target="https://www.google.com/calendar/event?eid=MXJkc2EzaWo3bHEzNWtrcjFyYmtuN2cwdnQgenphZXJvY2FsLmJydXNzZWxzc2VsMUBt&amp;ctz=Europe/Brussels" TargetMode="External"/><Relationship Id="rId26738" Type="http://schemas.openxmlformats.org/officeDocument/2006/relationships/hyperlink" Target="https://www.google.com/calendar/event?eid=M3Jja3BjaTl0YmFkOThyN2p0b3RqMHJtNmYgenphZXJvY2FsLnBhcmlzc2VsMUBt&amp;ctz=Europe/Paris" TargetMode="External"/><Relationship Id="rId7479" Type="http://schemas.openxmlformats.org/officeDocument/2006/relationships/hyperlink" Target="https://www.google.com/calendar/event?eid=Xzc0cGo2YzlwNWtwajBlMWc3NHFqNmNhMGM1bzZpYmprZDVtbWFiamNmNCAwMWg3bHBwbmtpZDM2cDRuZHFtaXM2dTUzc0Bn&amp;ctz=Europe/Dublin" TargetMode="External"/><Relationship Id="rId12909" Type="http://schemas.openxmlformats.org/officeDocument/2006/relationships/hyperlink" Target="https://www.google.com/calendar/event?eid=Xzc0cGo2YzlwNWtwM2dlOW42a28zZWUyMGM1bzZpYmprZDVtbWFiamNmNCB6enplcm9jYWwubGlzYm9uc2VsMUBt&amp;ctz=Europe/Lisbon" TargetMode="External"/><Relationship Id="rId13280" Type="http://schemas.openxmlformats.org/officeDocument/2006/relationships/hyperlink" Target="https://www.google.com/calendar/event?eid=NThsZHZtcm43NmVqb25uNml0NTNqYXYydjIgenphZXJvY2FsLmxpc2JvbnNlbDFAbQ&amp;ctz=Europe/Lisbon" TargetMode="External"/><Relationship Id="rId24289" Type="http://schemas.openxmlformats.org/officeDocument/2006/relationships/hyperlink" Target="https://www.google.com/calendar/event?eid=Xzc0cGo2YzlwNWtwM2dlOW03MHBqNmRxMGM1bzZpYmprZDVtbWFiamNmNCB6enplcm9jYWwuYmVybGluc2VsMUBt&amp;ctz=Europe/Berlin" TargetMode="External"/><Relationship Id="rId29211" Type="http://schemas.openxmlformats.org/officeDocument/2006/relationships/hyperlink" Target="https://www.google.com/calendar/event?eid=X2NscjZhcmprYnNwM2FkMXA2NG9qNmNwaDgxbW1hcGJrZWxvMnNvcmZkayBjb3BlbmhhZ2VuLnN0YXJ0dXBldmVudGxpc3RAbQ&amp;ctz=Europe/Copenhagen" TargetMode="External"/><Relationship Id="rId18952" Type="http://schemas.openxmlformats.org/officeDocument/2006/relationships/hyperlink" Target="https://www.google.com/calendar/event?eid=MGc1bmpkb2R1bmh0OXVtZXNsNmlxaXNqdGYgenphZXJvY2FsLmxvbmRvbnNlbDFAbQ&amp;ctz=Europe/London" TargetMode="External"/><Relationship Id="rId31158" Type="http://schemas.openxmlformats.org/officeDocument/2006/relationships/hyperlink" Target="https://www.google.com/calendar/event?eid=NjF1NG5tbDJ1YjZoN2M2djFkcTNudjd1ZnUgenphZXJvY2FsLm1hZHJpZHNlbDFAbQ&amp;ctz=Europe/Madrid" TargetMode="External"/><Relationship Id="rId18605" Type="http://schemas.openxmlformats.org/officeDocument/2006/relationships/hyperlink" Target="https://www.google.com/calendar/event?eid=MzM0aDZkZGZjcTExMzE1ZzhtNDFjNGZoZWUgenphZXJvY2FsLmxvbmRvbnNlbDFAbQ&amp;ctz=Europe/London" TargetMode="External"/><Relationship Id="rId20899" Type="http://schemas.openxmlformats.org/officeDocument/2006/relationships/hyperlink" Target="https://www.google.com/calendar/event?eid=MDdwdG40NXRnYXRrNjhxdDJiOGoybm0zN3UgenphZXJvY2FsLmJydXNzZWxzc2VsMUBt&amp;ctz=Europe/Brussels" TargetMode="External"/><Relationship Id="rId25821" Type="http://schemas.openxmlformats.org/officeDocument/2006/relationships/hyperlink" Target="https://www.google.com/calendar/event?eid=NzluMXAyNzNvbzE3MGVnOXExczJrOTNramggenphZXJvY2FsLmJlcmxpbnNlbDFAbQ&amp;ctz=Europe/Berlin" TargetMode="External"/><Relationship Id="rId6215" Type="http://schemas.openxmlformats.org/officeDocument/2006/relationships/hyperlink" Target="https://www.google.com/calendar/event?eid=NWwyNW5ja21yMmtzZGlzNnRuODYzcmFhbDMgc2Vsb3BzZXUuenVyaWNoMUBt&amp;ctz=Europe/Zurich" TargetMode="External"/><Relationship Id="rId6562" Type="http://schemas.openxmlformats.org/officeDocument/2006/relationships/hyperlink" Target="https://www.google.com/calendar/event?eid=MTBiZW9lMTdiaHVxZDBoMmJiOTBuMmRkaXAgenphZXJvY2FsLmR1YmxpbnNlbDFAbQ&amp;ctz=Europe/Dublin" TargetMode="External"/><Relationship Id="rId16156" Type="http://schemas.openxmlformats.org/officeDocument/2006/relationships/hyperlink" Target="https://www.google.com/calendar/event?eid=NDZsajlvanI3bGl2Z3I3ZDdlbDVuZW1pYmsgenphZXJvY2FsLm9zbG9zZWwxQG0&amp;ctz=Europe/Oslo" TargetMode="External"/><Relationship Id="rId23372" Type="http://schemas.openxmlformats.org/officeDocument/2006/relationships/hyperlink" Target="https://www.google.com/calendar/event?eid=MHZwbWdoNXB0Nm9zMGk0bzlrODN1ODFvNXEgenphZXJvY2FsLm1hbmNoZXN0ZXJzZWwxQG0&amp;ctz=Europe/London" TargetMode="External"/><Relationship Id="rId9785" Type="http://schemas.openxmlformats.org/officeDocument/2006/relationships/hyperlink" Target="https://www.google.com/calendar/event?eid=Xzc0cGo2YzlwNWtwajBjaGo3NHBqMGNxMGM1bzZpYmprZDVtbWFiamNmNCBxYXVwb2YyMmludHQwb25haGJ2amVmcTU0c0Bn&amp;ctz=Europe/Amsterdam" TargetMode="External"/><Relationship Id="rId12766" Type="http://schemas.openxmlformats.org/officeDocument/2006/relationships/hyperlink" Target="https://www.google.com/calendar/event?eid=Xzc0cGo2YzlwNWtwM2FjMW43MHMzY2UyMGM1bzZpYmprZDVtbWFiamNmNCB6enplcm9jYWwubGlzYm9uc2VsMUBt&amp;ctz=Europe/Lisbon" TargetMode="External"/><Relationship Id="rId19379" Type="http://schemas.openxmlformats.org/officeDocument/2006/relationships/hyperlink" Target="https://www.google.com/calendar/event?eid=NHZqOG9waDJydW5lZHIzMnFrc2Ruc2xqa3MgenphZXJvY2FsLmxvbmRvbnNlbDFAbQ&amp;ctz=Europe/London" TargetMode="External"/><Relationship Id="rId23025" Type="http://schemas.openxmlformats.org/officeDocument/2006/relationships/hyperlink" Target="https://www.google.com/calendar/event?eid=M3N2dmZjdTgzYXZsMDQ3OGkwOGozcXAyZmUgenphZXJvY2FsLm1hbmNoZXN0ZXJzZWwxQG0&amp;ctz=Europe/London" TargetMode="External"/><Relationship Id="rId26595" Type="http://schemas.openxmlformats.org/officeDocument/2006/relationships/hyperlink" Target="https://www.google.com/calendar/event?eid=NHFtYTRyMTNvOGwzNmYwZDVnYnN2OGg3MWYgcGFyaXMuc3RhcnR1cGV2ZW50bGlzdEBt&amp;ctz=Europe/Paris" TargetMode="External"/><Relationship Id="rId30241" Type="http://schemas.openxmlformats.org/officeDocument/2006/relationships/hyperlink" Target="https://www.google.com/calendar/event?eid=NWNkZWttdnQ1azhwMmwzdTMyYzVpODZjamUgenphZXJvY2FsLmNvcGVuaGFnZW5zZWwxQG0&amp;ctz=Europe/Copenhagen" TargetMode="External"/><Relationship Id="rId2825" Type="http://schemas.openxmlformats.org/officeDocument/2006/relationships/hyperlink" Target="https://www.google.com/calendar/event?eid=Xzc0cGo2YzlwNWtwajRkOWw2Z28zZWRhMGM1bzZpYmprZDVtbWFiamNmNCBtZTZ2NXNybTd1dG1naXRyZHI2N3RlcXE3a0Bn&amp;ctz=Europe/Vienna" TargetMode="External"/><Relationship Id="rId9438" Type="http://schemas.openxmlformats.org/officeDocument/2006/relationships/hyperlink" Target="https://www.google.com/calendar/event?eid=X2NscjZhcmprYnRqbmVwam1jZG9uaXUzY2M5aG02ZzNkY2xpbjh0Ymc1cGhtdXI4IGFtc3RlcmRhbS5zdGFydHVwZXZlbnRsaXN0QG0&amp;ctz=Europe/Amsterdam" TargetMode="External"/><Relationship Id="rId12419" Type="http://schemas.openxmlformats.org/officeDocument/2006/relationships/hyperlink" Target="https://www.google.com/calendar/event?eid=Xzc0cGo2YzlwNWtwajZkOWc2NG9qNmNxMGM1bzZpYmprZDVtbWFiamNmNCBqaTFtOXNkbjcyN2J1djh2czM3NnM3a29xNEBn&amp;ctz=Europe/Stockholm" TargetMode="External"/><Relationship Id="rId26248" Type="http://schemas.openxmlformats.org/officeDocument/2006/relationships/hyperlink" Target="https://www.google.com/calendar/event?eid=Xzc0cGo2YzlwNWtwajZkOW42b3MzNmNpMGM1bzZpYmprZDVtbWFiamNmNCA5dG8waG42cjFiczBkNWs3bjAwZGs4ZWtwY0Bn&amp;ctz=Europe/Berlin" TargetMode="External"/><Relationship Id="rId15989" Type="http://schemas.openxmlformats.org/officeDocument/2006/relationships/hyperlink" Target="https://www.google.com/calendar/event?eid=MWF0anZtOG0wOW0wMnE3YWVyOHZpZDFwcmwgenphZXJvY2FsLm9zbG9zZWwxQG0&amp;ctz=Europe/Oslo" TargetMode="External"/><Relationship Id="rId18462" Type="http://schemas.openxmlformats.org/officeDocument/2006/relationships/hyperlink" Target="https://www.google.com/calendar/event?eid=MGprMWxzMmZmNzBubWJwYmpsYW5qcXZodm8genphZXJvY2FsLmxvbmRvbnNlbDFAbQ&amp;ctz=Europe/London" TargetMode="External"/><Relationship Id="rId33117" Type="http://schemas.openxmlformats.org/officeDocument/2006/relationships/hyperlink" Target="https://www.google.com/calendar/event?eid=NDVrcmJwM2k5dW02NXZudm8wYTMwY2NidmUgenphZXJvY2FsLmhhbWJ1cmdzZWwxQG0&amp;ctz=Europe/Berlin" TargetMode="External"/><Relationship Id="rId3599" Type="http://schemas.openxmlformats.org/officeDocument/2006/relationships/hyperlink" Target="https://www.google.com/calendar/event?eid=MHQzY2RxOXIzaGRyOHJpMmN1aDJlaHYxcmogenphZXJvY2FsLmJhcmNlbG9uYXNlbDFAbQ&amp;ctz=Europe/Madrid" TargetMode="External"/><Relationship Id="rId8521" Type="http://schemas.openxmlformats.org/officeDocument/2006/relationships/hyperlink" Target="https://www.google.com/calendar/event?eid=NnFlM21qc2N1MWlqdjk2c21oNGx1cTlkMG8genphZXJvY2FsLmFtc3RlcmRhbXNlbDFAbQ&amp;ctz=Europe/Amsterdam" TargetMode="External"/><Relationship Id="rId18115" Type="http://schemas.openxmlformats.org/officeDocument/2006/relationships/hyperlink" Target="https://www.google.com/calendar/event?eid=MHQ4ZDAydXIwNGFyaDVwZzh2Z29mZnRtanQgenphZXJvY2FsLmxvbmRvbnNlbDFAbQ&amp;ctz=Europe/London" TargetMode="External"/><Relationship Id="rId22858" Type="http://schemas.openxmlformats.org/officeDocument/2006/relationships/hyperlink" Target="https://www.google.com/calendar/event?eid=NjViNTBpcDJpZHM0bDlvcjM4YzUwYW9rcnUgenphZXJvY2FsLm1hbmNoZXN0ZXJzZWwxQG0&amp;ctz=Europe/London" TargetMode="External"/><Relationship Id="rId25331" Type="http://schemas.openxmlformats.org/officeDocument/2006/relationships/hyperlink" Target="https://www.google.com/calendar/event?eid=NGgzazV2dGxobmx1MGc1bHEwMDYwNDRscWkgenphZXJvY2FsLmJlcmxpbnNlbDFAbQ&amp;ctz=Europe/Berlin" TargetMode="External"/><Relationship Id="rId6072" Type="http://schemas.openxmlformats.org/officeDocument/2006/relationships/hyperlink" Target="https://www.google.com/calendar/event?eid=Xzc0cGo2YzlwNWtwajZkcGo2a3IzNGNhMGM1bzZpYmprZDVtbWFiamNmNCBqOWV0dDZubmlma3UyMWhlM2Z0ZW1rdTc2a0Bn&amp;ctz=Europe/Zurich" TargetMode="External"/><Relationship Id="rId11502" Type="http://schemas.openxmlformats.org/officeDocument/2006/relationships/hyperlink" Target="https://www.google.com/calendar/event?eid=MGdudHU5YTA3Y3AwMW9kZG45aGlidmVlZGYgenphZXJvY2FsLnN0b2NraG9sbXNlbDFAbQ&amp;ctz=Europe/Stockholm" TargetMode="External"/><Relationship Id="rId32200" Type="http://schemas.openxmlformats.org/officeDocument/2006/relationships/hyperlink" Target="https://www.google.com/calendar/event?eid=N3JzbGIyOWZvb2Q5cDN2NmV2M3NmbXZyZHMgenphZXJvY2FsLmx1eGVtYm91cmdzZWwxQG0&amp;ctz=Europe/Luxembourg" TargetMode="External"/><Relationship Id="rId9295" Type="http://schemas.openxmlformats.org/officeDocument/2006/relationships/hyperlink" Target="https://www.google.com/calendar/event?eid=X2NscjZhcmprYnNwM2FjOWo2b3AzY2MxZzgxbW1hcGJrZWxvMnNvcmZkayBhbXN0ZXJkYW0uc3RhcnR1cGV2ZW50bGlzdEBt&amp;ctz=Europe/Amsterdam" TargetMode="External"/><Relationship Id="rId14725" Type="http://schemas.openxmlformats.org/officeDocument/2006/relationships/hyperlink" Target="https://www.google.com/calendar/event?eid=NmZwNWRnYjZsb2wxcmdvOGlncG5sY29lNzIgenphZXJvY2FsLmZyYW5rZnVydHNlbDFAbQ&amp;ctz=Europe/Berlin" TargetMode="External"/><Relationship Id="rId21941" Type="http://schemas.openxmlformats.org/officeDocument/2006/relationships/hyperlink" Target="https://www.google.com/calendar/event?eid=MWY2Mm10ZDd0ODdwdjkzNW5lYXZzYjFoN3Mgc2Vsb3BzZXUuYnJ1c3NlbHMxQG0&amp;ctz=Europe/Brussels" TargetMode="External"/><Relationship Id="rId28554" Type="http://schemas.openxmlformats.org/officeDocument/2006/relationships/hyperlink" Target="https://www.google.com/calendar/event?eid=Xzc0cGo2YzlwNWtwajRkOWo3NHBqZ2RhMGM1bzZpYmprZDVtbWFiamNmNCB0cWNqdmVsdWhuOXE3bjZua2dpdXYzYXY1a0Bn&amp;ctz=Europe/Paris" TargetMode="External"/><Relationship Id="rId2682" Type="http://schemas.openxmlformats.org/officeDocument/2006/relationships/hyperlink" Target="https://www.google.com/calendar/event?eid=Njd0NTlucDVkMG1yYjQwNzgwNWdjaHU0dTQgdmllbm5hLnN0YXJ0dXBldmVudGxpc3RAbQ&amp;ctz=Europe/Vienna" TargetMode="External"/><Relationship Id="rId12276" Type="http://schemas.openxmlformats.org/officeDocument/2006/relationships/hyperlink" Target="https://www.google.com/calendar/event?eid=Xzc0cGo2YzlwNWtwajJjOW42NHBqZ2RpMGM1bzZpYmprZDVtbWFiamNmNCBqaTFtOXNkbjcyN2J1djh2czM3NnM3a29xNEBn&amp;ctz=Europe/Stockholm" TargetMode="External"/><Relationship Id="rId17948" Type="http://schemas.openxmlformats.org/officeDocument/2006/relationships/hyperlink" Target="https://www.google.com/calendar/event?eid=NmM0bnNtcW11bGRnZDlzdGVqM2k2aXNuZXAgenphZXJvY2FsLmxvbmRvbnNlbDFAbQ&amp;ctz=Europe/London" TargetMode="External"/><Relationship Id="rId28207" Type="http://schemas.openxmlformats.org/officeDocument/2006/relationships/hyperlink" Target="https://www.google.com/calendar/event?eid=NzFpZDVvZ2dsaG1uYmx0bGs3OXMzOTlzaDkgenphZXJvY2FsLnBhcmlzc2VsMUBt&amp;ctz=Europe/Paris" TargetMode="External"/><Relationship Id="rId654" Type="http://schemas.openxmlformats.org/officeDocument/2006/relationships/hyperlink" Target="https://www.google.com/calendar/event?eid=MWpvbjFoYTVqYjc1dWpwMzJrdDRvN252Y2kgenphZXJvY2FsLm11bmljaHNlbDFAbQ&amp;ctz=Europe/Berlin" TargetMode="External"/><Relationship Id="rId2335" Type="http://schemas.openxmlformats.org/officeDocument/2006/relationships/hyperlink" Target="https://www.google.com/calendar/event?eid=Xzc0cGo2YzlwNWtwMzZkOWg2MG9qZ2RxMGM1bzZpYmprZDVtbWFiamNmNCB6enplcm9jYWwudmllbm5hc2VsMUBt&amp;ctz=Europe/Vienna" TargetMode="External"/><Relationship Id="rId15499" Type="http://schemas.openxmlformats.org/officeDocument/2006/relationships/hyperlink" Target="https://www.google.com/calendar/event?eid=X2NscjZhcmprYnNwM2FjOWg3NG8zOGQxaTgxbW1hcGJrZWxvMnNvcmZkayBvc2xvLnN0YXJ0dXBldmVudGxpc3RAbQ&amp;ctz=Europe/Oslo" TargetMode="External"/><Relationship Id="rId24817" Type="http://schemas.openxmlformats.org/officeDocument/2006/relationships/hyperlink" Target="https://www.google.com/calendar/event?eid=NG84cHE2ZWE2cWRpMmhzMHE3MWZqamJtaG4genphZXJvY2FsLmJlcmxpbnNlbDFAbQ&amp;ctz=Europe/Berlin" TargetMode="External"/><Relationship Id="rId307" Type="http://schemas.openxmlformats.org/officeDocument/2006/relationships/hyperlink" Target="https://www.google.com/calendar/event?eid=NWJkdmMydjZ1aGUzZzhiMGQydmZnZDVtYWMgenphZXJvY2FsLm11bmljaHNlbDFAbQ&amp;ctz=Europe/Berlin" TargetMode="External"/><Relationship Id="rId5558" Type="http://schemas.openxmlformats.org/officeDocument/2006/relationships/hyperlink" Target="https://www.google.com/calendar/event?eid=NGJ1bGYzdWlvZ2VqaHR0YzkyYjZjY3Q2bzEgenphZXJvY2FsLnp1cmljaHNlbDFAbQ&amp;ctz=Europe/Zurich" TargetMode="External"/><Relationship Id="rId22368" Type="http://schemas.openxmlformats.org/officeDocument/2006/relationships/hyperlink" Target="https://www.google.com/calendar/event?eid=Xzc0cGo2YzlwNWtwM2NlMWg2Z3IzYWRpMGM1bzZpYmprZDVtbWFiamNmNCB6enplcm9jYWwubWFuY2hlc3RlcnNlbDFAbQ&amp;ctz=Europe/London" TargetMode="External"/><Relationship Id="rId8031" Type="http://schemas.openxmlformats.org/officeDocument/2006/relationships/hyperlink" Target="https://www.google.com/calendar/event?eid=Xzc0cGo2YzlwNWtwM2dlOW02b3JqNmUyMGM1bzZpYmprZDVtbWFiamNmNCB6enplcm9jYWwuYW1zdGVyZGFtc2VsMUBt&amp;ctz=Europe/Amsterdam" TargetMode="External"/><Relationship Id="rId11012" Type="http://schemas.openxmlformats.org/officeDocument/2006/relationships/hyperlink" Target="https://www.google.com/calendar/event?eid=MGpsdWJ1cXYzZ2o5YWo3cDB1bGVxNWUycm8genphZXJvY2FsLnN0b2NraG9sbXNlbDFAbQ&amp;ctz=Europe/Stockholm" TargetMode="External"/><Relationship Id="rId14582" Type="http://schemas.openxmlformats.org/officeDocument/2006/relationships/hyperlink" Target="https://www.google.com/calendar/event?eid=NjFmNjdyb3M3ZjhiamRoajc2aWU1ZjJpYXEgZnJhbmtmdXJ0LnN0YXJ0dXBldmVudGxpc3RAbQ&amp;ctz=Europe/Berlin" TargetMode="External"/><Relationship Id="rId23900" Type="http://schemas.openxmlformats.org/officeDocument/2006/relationships/hyperlink" Target="https://www.google.com/calendar/event?eid=MW9qNGhnYXU5ZjQxZnUyb2U5MHUwcHQ1azggenphZXJvY2FsLm1hbmNoZXN0ZXJzZWwxQG0&amp;ctz=Europe/London" TargetMode="External"/><Relationship Id="rId28064" Type="http://schemas.openxmlformats.org/officeDocument/2006/relationships/hyperlink" Target="https://www.google.com/calendar/event?eid=NHUxaGpjYTc2bTVkYWM5OGwwaGZqbjEycWcgenphZXJvY2FsLnBhcmlzc2VsMUBt&amp;ctz=Europe/Paris" TargetMode="External"/><Relationship Id="rId2192" Type="http://schemas.openxmlformats.org/officeDocument/2006/relationships/hyperlink" Target="https://www.google.com/calendar/event?eid=MzY5b3FoczdsMWRmdTM3bHE1aTY3OTN0ZmEgenphZXJvY2FsLnZpZW5uYXNlbDFAbQ&amp;ctz=Europe/Vienna" TargetMode="External"/><Relationship Id="rId4641" Type="http://schemas.openxmlformats.org/officeDocument/2006/relationships/hyperlink" Target="https://www.google.com/calendar/event?eid=Xzc0cGo2YzlwNWtwajZkcG42MHAzY2UyMGM1bzZpYmprZDVtbWFiamNmNCBuYnZxamoyaTlhZTZwaDdsanM1YWUydWxzY0Bn&amp;ctz=Europe/Madrid" TargetMode="External"/><Relationship Id="rId14235" Type="http://schemas.openxmlformats.org/officeDocument/2006/relationships/hyperlink" Target="https://www.google.com/calendar/event?eid=NWF0azlmanVla2R1bXZmYnVoNmZ0djY5cHMgc2Vsb3BzeHMudGVsYXZpdjFAbQ&amp;ctz=Asia/Jerusalem" TargetMode="External"/><Relationship Id="rId19907" Type="http://schemas.openxmlformats.org/officeDocument/2006/relationships/hyperlink" Target="https://www.google.com/calendar/event?eid=Xzc0cGo2YzlwNWtwajJkMW02NHAzaWRhMGM1bzZpYmprZDVtbWFiamNmNCA3OGFoN2ptcWEydTJ0dnAxZzFuOW44aThnZ0Bn&amp;ctz=Europe/London" TargetMode="External"/><Relationship Id="rId21451" Type="http://schemas.openxmlformats.org/officeDocument/2006/relationships/hyperlink" Target="https://www.google.com/calendar/event?eid=Nm91cnI0cm42aTh1dW10dW1rcXFuamdhM3MgYnJ1c3NlbHMuc3RhcnR1cGV2ZW50bGlzdEBt&amp;ctz=Europe/Brussels" TargetMode="External"/><Relationship Id="rId164" Type="http://schemas.openxmlformats.org/officeDocument/2006/relationships/hyperlink" Target="https://www.google.com/calendar/event?eid=MHJkZG9xYWNiYTFnYXA5azE3NTluYTByOTggenphZXJvY2FsLm11bmljaHNlbDFAbQ&amp;ctz=Europe/Berlin" TargetMode="External"/><Relationship Id="rId7864" Type="http://schemas.openxmlformats.org/officeDocument/2006/relationships/hyperlink" Target="https://www.google.com/calendar/event?eid=Xzc0cGo2YzlwNWtwMzhkcGk2NG8zMGRxMGM1bzZpYmprZDVtbWFiamNmNCB6enplcm9jYWwuYW1zdGVyZGFtc2VsMUBt&amp;ctz=Europe/Amsterdam" TargetMode="External"/><Relationship Id="rId10845" Type="http://schemas.openxmlformats.org/officeDocument/2006/relationships/hyperlink" Target="https://www.google.com/calendar/event?eid=NDlvYWx2amJmaWJmZ2dnbWttNjVpOGxldWkgenphZXJvY2FsLnN0b2NraG9sbXNlbDFAbQ&amp;ctz=Europe/Stockholm" TargetMode="External"/><Relationship Id="rId17458" Type="http://schemas.openxmlformats.org/officeDocument/2006/relationships/hyperlink" Target="https://www.google.com/calendar/event?eid=Xzc0cGo2YzlwNWtwMzhkcHA3MHIzYWRpMGM1bzZpYmprZDVtbWFiamNmNCB6enplcm9jYWwubG9uZG9uc2VsMUBt&amp;ctz=Europe/London" TargetMode="External"/><Relationship Id="rId21104" Type="http://schemas.openxmlformats.org/officeDocument/2006/relationships/hyperlink" Target="https://www.google.com/calendar/event?eid=N25wNGFxMDJqbjVqcGx1ZzZiamZjbmw3aHUgenphZXJvY2FsLmJydXNzZWxzc2VsMUBt&amp;ctz=Europe/Brussels" TargetMode="External"/><Relationship Id="rId24674" Type="http://schemas.openxmlformats.org/officeDocument/2006/relationships/hyperlink" Target="https://www.google.com/calendar/event?eid=NnZmNWtldmttNnRudmZwNzhrdW9iMG4wczcgenphZXJvY2FsLmJlcmxpbnNlbDFAbQ&amp;ctz=Europe/Berlin" TargetMode="External"/><Relationship Id="rId31890" Type="http://schemas.openxmlformats.org/officeDocument/2006/relationships/hyperlink" Target="https://www.google.com/calendar/event?eid=Nmprbm83M3JzZWg2dTd2cGNmdW9pOGc5OWIgenphZXJvY2FsLm1hZHJpZHNlbDFAbQ&amp;ctz=Europe/Madrid" TargetMode="External"/><Relationship Id="rId5068" Type="http://schemas.openxmlformats.org/officeDocument/2006/relationships/hyperlink" Target="https://www.google.com/calendar/event?eid=Xzc0cGo2YzlwNWtwajBkMW02c3AzY2NhMGM1bzZpYmprZDVtbWFiamNmNCB6enplcm9jYWwuenVyaWNoc2VsMUBt&amp;ctz=Europe/Zurich" TargetMode="External"/><Relationship Id="rId7517" Type="http://schemas.openxmlformats.org/officeDocument/2006/relationships/hyperlink" Target="https://www.google.com/calendar/event?eid=MDlrNzBpaG1uMHRwcWo1amZwcDU1MTVzZWcgc2Vsb3BzZXUuZHVibGluMUBt&amp;ctz=Europe/Dublin" TargetMode="External"/><Relationship Id="rId24327" Type="http://schemas.openxmlformats.org/officeDocument/2006/relationships/hyperlink" Target="https://www.google.com/calendar/event?eid=Xzc0cGo2YzlwNWtwM2dlOW03MHBqZ2RpMGM1bzZpYmprZDVtbWFiamNmNCB6enplcm9jYWwuYmVybGluc2VsMUBt&amp;ctz=Europe/Berlin" TargetMode="External"/><Relationship Id="rId27897" Type="http://schemas.openxmlformats.org/officeDocument/2006/relationships/hyperlink" Target="https://www.google.com/calendar/event?eid=MnE1dWtkdWFkdWRtb29obDNhczJnMjc2NnYgenphZXJvY2FsLnBhcmlzc2VsMUBt&amp;ctz=Europe/Paris" TargetMode="External"/><Relationship Id="rId31543" Type="http://schemas.openxmlformats.org/officeDocument/2006/relationships/hyperlink" Target="https://www.google.com/calendar/event?eid=Xzc0cGo2YzlwNWtwM2NlMWo2NHFqaWNxMGM1bzZpYmprZDVtbWFiamNmNCB6enplcm9jYWwubWFkcmlkc2VsMUBt&amp;ctz=Europe/Madrid" TargetMode="External"/><Relationship Id="rId16541" Type="http://schemas.openxmlformats.org/officeDocument/2006/relationships/hyperlink" Target="https://www.google.com/calendar/event?eid=Xzc0cGo2YzlwNWtwajZkOWo2Z3AzMGNpMGM1bzZpYmprZDVtbWFiamNmNCA1bmpucWVvMmN0cTMzb3Y0MG4zaWxiZzdtc0Bn&amp;ctz=Europe/Oslo" TargetMode="External"/><Relationship Id="rId1678" Type="http://schemas.openxmlformats.org/officeDocument/2006/relationships/hyperlink" Target="https://www.google.com/calendar/event?eid=Xzc0cGo2YzlwNWtwajZkcGc2b3FqOGUyMGM1bzZpYmprZDVtbWFiamNmNCBxOHByb2dnaGQ2dDZlbjNrMDRyb29ncjkwMEBn&amp;ctz=Europe/Berlin" TargetMode="External"/><Relationship Id="rId6600" Type="http://schemas.openxmlformats.org/officeDocument/2006/relationships/hyperlink" Target="https://www.google.com/calendar/event?eid=NmVtdWNjc2lmazgwa2lzNG5lZHRiYjN0dmQgenphZXJvY2FsLmR1YmxpbnNlbDFAbQ&amp;ctz=Europe/Dublin" TargetMode="External"/><Relationship Id="rId14092" Type="http://schemas.openxmlformats.org/officeDocument/2006/relationships/hyperlink" Target="https://www.google.com/calendar/event?eid=MDN1N25kc2JidGE3Nzk5aDExYm5yOTFwZnMgdGVsYXZpdi5zdGFydHVwZXZlbnRsaXN0QG0&amp;ctz=Asia/Jerusalem" TargetMode="External"/><Relationship Id="rId20937" Type="http://schemas.openxmlformats.org/officeDocument/2006/relationships/hyperlink" Target="https://www.google.com/calendar/event?eid=Nmh0Yml2OXBla2Joc2JlcG40M244bWdtaWUgenphZXJvY2FsLmJydXNzZWxzc2VsMUBt&amp;ctz=Europe/Brussels" TargetMode="External"/><Relationship Id="rId23410" Type="http://schemas.openxmlformats.org/officeDocument/2006/relationships/hyperlink" Target="https://www.google.com/calendar/event?eid=N3BodGE3MjQ5azllYTFkOGljZXJsZTNjcGUgenphZXJvY2FsLm1hbmNoZXN0ZXJzZWwxQG0&amp;ctz=Europe/London" TargetMode="External"/><Relationship Id="rId4151" Type="http://schemas.openxmlformats.org/officeDocument/2006/relationships/hyperlink" Target="https://www.google.com/calendar/event?eid=Xzc0cGo2YzlwNWtwM2FjMW43MHJqNmNpMGM1bzZpYmprZDVtbWFiamNmNCB6enplcm9jYWwuYmFyY2Vsb25hc2VsMUBt&amp;ctz=Europe/Madrid" TargetMode="External"/><Relationship Id="rId19764" Type="http://schemas.openxmlformats.org/officeDocument/2006/relationships/hyperlink" Target="https://www.google.com/calendar/event?eid=N3Jtb3F2ZWZnbnBnanZxZXY1Z3VyZmlkdWkgc2Vsb3BzZXUubG9uZG9uMUBt&amp;ctz=Europe/London" TargetMode="External"/><Relationship Id="rId26980" Type="http://schemas.openxmlformats.org/officeDocument/2006/relationships/hyperlink" Target="https://www.google.com/calendar/event?eid=NTkybm5vbWV0czRha2wzOGJkMXBzcml2MTMgenphZXJvY2FsLnBhcmlzc2VsMUBt&amp;ctz=Europe/Paris" TargetMode="External"/><Relationship Id="rId7374" Type="http://schemas.openxmlformats.org/officeDocument/2006/relationships/hyperlink" Target="https://www.google.com/calendar/event?eid=Xzc0cGo2YzlwNWtwM2dlOW02a29qMGMyMGM1bzZpYmprZDVtbWFiamNmNCB6enplcm9jYWwuZHVibGluc2VsMUBt&amp;ctz=Europe/Dublin" TargetMode="External"/><Relationship Id="rId9823" Type="http://schemas.openxmlformats.org/officeDocument/2006/relationships/hyperlink" Target="https://www.google.com/calendar/event?eid=Xzc0cGo2YzlwNWtwajBjOW82Y28zYWVhMGM1bzZpYmprZDVtbWFiamNmNCBxYXVwb2YyMmludHQwb25haGJ2amVmcTU0c0Bn&amp;ctz=Europe/Amsterdam" TargetMode="External"/><Relationship Id="rId12804" Type="http://schemas.openxmlformats.org/officeDocument/2006/relationships/hyperlink" Target="https://www.google.com/calendar/event?eid=Xzc0cGo2YzlwNWtwM2NlMWo2a3AzMmVhMGM1bzZpYmprZDVtbWFiamNmNCB6enplcm9jYWwubGlzYm9uc2VsMUBt&amp;ctz=Europe/Lisbon" TargetMode="External"/><Relationship Id="rId19417" Type="http://schemas.openxmlformats.org/officeDocument/2006/relationships/hyperlink" Target="https://www.google.com/calendar/event?eid=MzFvN29mOWpsY2I1MTJnaTR2dXIwZTRwczggenphZXJvY2FsLmxvbmRvbnNlbDFAbQ&amp;ctz=Europe/London" TargetMode="External"/><Relationship Id="rId24184" Type="http://schemas.openxmlformats.org/officeDocument/2006/relationships/hyperlink" Target="https://www.google.com/calendar/event?eid=Xzc0cGo2YzlwNWtwM2NlMWg2a3AzZ2RpMGM1bzZpYmprZDVtbWFiamNmNCB6enplcm9jYWwuYmVybGluc2VsMUBt&amp;ctz=Europe/Berlin" TargetMode="External"/><Relationship Id="rId26633" Type="http://schemas.openxmlformats.org/officeDocument/2006/relationships/hyperlink" Target="https://www.google.com/calendar/event?eid=MmI5ODY5Zzk2ZjV1Y2U0bWxtYnMycjJlZmkgcGFyaXMuc3RhcnR1cGV2ZW50bGlzdEBt&amp;ctz=Europe/Paris" TargetMode="External"/><Relationship Id="rId37" Type="http://schemas.openxmlformats.org/officeDocument/2006/relationships/hyperlink" Target="https://www.google.com/calendar/event?eid=N2lrdDY3ZDMzamRrb3Zoaml0NWp0N25rMmMgenphZXJvY2FsLm11bmljaHNlbDFAbQ&amp;ctz=Europe/Berlin" TargetMode="External"/><Relationship Id="rId7027" Type="http://schemas.openxmlformats.org/officeDocument/2006/relationships/hyperlink" Target="https://www.google.com/calendar/event?eid=MDVpbXExYXBqbHBkdHRiNmZtZnVwa285bGsgenphZXJvY2FsLmR1YmxpbnNlbDFAbQ&amp;ctz=Europe/Dublin" TargetMode="External"/><Relationship Id="rId10355" Type="http://schemas.openxmlformats.org/officeDocument/2006/relationships/hyperlink" Target="https://www.google.com/calendar/event?eid=Xzc0cGo2YzlwNWtwajZjMWg2OG8zaWNxMGM1bzZpYmprZDVtbWFiamNmNCBxYXVwb2YyMmludHQwb25haGJ2amVmcTU0c0Bn&amp;ctz=Europe/Amsterdam" TargetMode="External"/><Relationship Id="rId29856" Type="http://schemas.openxmlformats.org/officeDocument/2006/relationships/hyperlink" Target="https://www.google.com/calendar/event?eid=NGZ1cXZhNG50NHJlZmRxamZiMzAwaWxxMjkgenphZXJvY2FsLmNvcGVuaGFnZW5zZWwxQG0&amp;ctz=Europe/Copenhagen" TargetMode="External"/><Relationship Id="rId31053" Type="http://schemas.openxmlformats.org/officeDocument/2006/relationships/hyperlink" Target="https://www.google.com/calendar/event?eid=NjJjYWM3NTRrbWh1Y3B1dDl0aXE4bWhlb3UgenphZXJvY2FsLm1hZHJpZHNlbDFAbQ&amp;ctz=Europe/Madrid" TargetMode="External"/><Relationship Id="rId3984" Type="http://schemas.openxmlformats.org/officeDocument/2006/relationships/hyperlink" Target="https://www.google.com/calendar/event?eid=NXBnY3JkczdwZzE5aWFhcXRtYmFpZ3ZqbXEgYmFyY2Vsb25hLnN0YXJ0dXBldmVudGxpc3RAbQ&amp;ctz=Europe/Madrid" TargetMode="External"/><Relationship Id="rId10008" Type="http://schemas.openxmlformats.org/officeDocument/2006/relationships/hyperlink" Target="https://www.google.com/calendar/event?eid=NXU2Njd0Nmt0dGVlNTdwMnVlZTYxbWU1aWEgenphZXJvY2FsLmFtc3RlcmRhbXNlbDFAbQ&amp;ctz=Europe/Amsterdam" TargetMode="External"/><Relationship Id="rId13578" Type="http://schemas.openxmlformats.org/officeDocument/2006/relationships/hyperlink" Target="http://behaviour.pt/" TargetMode="External"/><Relationship Id="rId18500" Type="http://schemas.openxmlformats.org/officeDocument/2006/relationships/hyperlink" Target="https://www.google.com/calendar/event?eid=MXRtcHAwb2Y2M2M3bmE4czBkdjRuaDIzbmEgenphZXJvY2FsLmxvbmRvbnNlbDFAbQ&amp;ctz=Europe/London" TargetMode="External"/><Relationship Id="rId20794" Type="http://schemas.openxmlformats.org/officeDocument/2006/relationships/hyperlink" Target="https://www.google.com/calendar/event?eid=MWlwbWMydHFpa2toazVkcTVlamdqMzdpMDYgenphZXJvY2FsLmJydXNzZWxzc2VsMUBt&amp;ctz=Europe/Brussels" TargetMode="External"/><Relationship Id="rId29509" Type="http://schemas.openxmlformats.org/officeDocument/2006/relationships/hyperlink" Target="https://www.google.com/calendar/event?eid=Xzc0cGo2YzlwNWtwM2dlOWs2b3AzOGRhMGM1bzZpYmprZDVtbWFiamNmNCB6enplcm9jYWwuY29wZW5oYWdlbnNlbDFAbQ&amp;ctz=Europe/Copenhagen" TargetMode="External"/><Relationship Id="rId3637" Type="http://schemas.openxmlformats.org/officeDocument/2006/relationships/hyperlink" Target="https://www.google.com/calendar/event?eid=M2VndnBoNThwNGUybTMyN3EyZ2U2b3BxMmEgenphZXJvY2FsLmJhcmNlbG9uYXNlbDFAbQ&amp;ctz=Europe/Madrid" TargetMode="External"/><Relationship Id="rId16051" Type="http://schemas.openxmlformats.org/officeDocument/2006/relationships/hyperlink" Target="https://www.google.com/calendar/event?eid=NG5mcXRqdXFvOXVjMHFybjJiMnVocmpwNnIgenphZXJvY2FsLm9zbG9zZWwxQG0&amp;ctz=Europe/Oslo" TargetMode="External"/><Relationship Id="rId20447" Type="http://schemas.openxmlformats.org/officeDocument/2006/relationships/hyperlink" Target="https://www.google.com/calendar/event?eid=NmdxaWE4Y2Y2ODBoajFpYTVlczl0amtybGUgenphZXJvY2FsLmxvbmRvbnNlbDFAbQ&amp;ctz=Europe/London" TargetMode="External"/><Relationship Id="rId1188" Type="http://schemas.openxmlformats.org/officeDocument/2006/relationships/hyperlink" Target="https://www.google.com/calendar/event?eid=NWY5MHU0amZtZ3JxMDBvZWhjdnMycWVhcDEgenphZXJvY2FsLm11bmljaHNlbDFAbQ&amp;ctz=Europe/Berlin" TargetMode="External"/><Relationship Id="rId6110" Type="http://schemas.openxmlformats.org/officeDocument/2006/relationships/hyperlink" Target="https://www.google.com/calendar/event?eid=Xzc0cGo2YzlwNWtwajZkcGo2a3IzZWMyMGM1bzZpYmprZDVtbWFiamNmNCBqOWV0dDZubmlma3UyMWhlM2Z0ZW1rdTc2a0Bn&amp;ctz=Europe/Zurich" TargetMode="External"/><Relationship Id="rId9680" Type="http://schemas.openxmlformats.org/officeDocument/2006/relationships/hyperlink" Target="https://www.google.com/calendar/event?eid=X2NscjZhcmprYnRpNm1vcjNjOWxuaXUzZWM5aTY0ZzNkY2xpbjh0Ymc1cGhtdXI4IGFtc3RlcmRhbS5zdGFydHVwZXZlbnRsaXN0QG0&amp;ctz=Europe/Amsterdam" TargetMode="External"/><Relationship Id="rId19274" Type="http://schemas.openxmlformats.org/officeDocument/2006/relationships/hyperlink" Target="https://www.google.com/calendar/event?eid=NjNqNjJwbW1ib2hzZHBlODBzMGY1Z2dvdGogenphZXJvY2FsLmxvbmRvbnNlbDFAbQ&amp;ctz=Europe/London" TargetMode="External"/><Relationship Id="rId26490" Type="http://schemas.openxmlformats.org/officeDocument/2006/relationships/hyperlink" Target="https://www.google.com/calendar/event?eid=MDcxNWE3aDZ2NDRnazRlZnRzMzBiOXRjb3YgcGFyaXMuc3RhcnR1cGV2ZW50bGlzdEBt&amp;ctz=Europe/Paris" TargetMode="External"/><Relationship Id="rId30886" Type="http://schemas.openxmlformats.org/officeDocument/2006/relationships/hyperlink" Target="https://www.google.com/calendar/event?eid=NWI4NDBraDJydWN1dnM2dXB0MXB0MTduYm8genphZXJvY2FsLm1hZHJpZHNlbDFAbQ&amp;ctz=Europe/Madrid" TargetMode="External"/><Relationship Id="rId9333" Type="http://schemas.openxmlformats.org/officeDocument/2006/relationships/hyperlink" Target="https://www.google.com/calendar/event?eid=X2NscjZhcmprYnNwM2FjaGc2OHMzOGU5ZzgxbW1hcGJrZWxvMnNvcmZkayBhbXN0ZXJkYW0uc3RhcnR1cGV2ZW50bGlzdEBt&amp;ctz=Europe/Amsterdam" TargetMode="External"/><Relationship Id="rId12661" Type="http://schemas.openxmlformats.org/officeDocument/2006/relationships/hyperlink" Target="https://www.google.com/calendar/event?eid=MnJ2dmJtYTc2ODVmYjRlNXFpaHYxOG9naTggenphZXJvY2FsLnN0b2NraG9sbXNlbDFAbQ&amp;ctz=Europe/Stockholm" TargetMode="External"/><Relationship Id="rId26143" Type="http://schemas.openxmlformats.org/officeDocument/2006/relationships/hyperlink" Target="https://www.google.com/calendar/event?eid=Xzc0cGo2YzlwNWtwajZjMWo3MHNqOGNhMGM1bzZpYmprZDVtbWFiamNmNCA5dG8waG42cjFiczBkNWs3bjAwZGs4ZWtwY0Bn&amp;ctz=Europe/Berlin" TargetMode="External"/><Relationship Id="rId30539" Type="http://schemas.openxmlformats.org/officeDocument/2006/relationships/hyperlink" Target="https://www.google.com/calendar/event?eid=N2d2dG5tZWRiNTgxY2MwZTc3czFkdWxiMjAgc2Vsb3BzZXUuY29wZW5oYWdlbjFAbQ&amp;ctz=Europe/Copenhagen" TargetMode="External"/><Relationship Id="rId2720" Type="http://schemas.openxmlformats.org/officeDocument/2006/relationships/hyperlink" Target="https://www.google.com/calendar/event?eid=Xzc0cGo2YzlwNWtwajJjOW83NHJqY2NhMGM1bzZpYmprZDVtbWFiamNmNCBtZTZ2NXNybTd1dG1naXRyZHI2N3RlcXE3a0Bn&amp;ctz=Europe/Vienna" TargetMode="External"/><Relationship Id="rId12314" Type="http://schemas.openxmlformats.org/officeDocument/2006/relationships/hyperlink" Target="https://www.google.com/calendar/event?eid=Xzc0cGo2YzlwNWtwajRjaG83MHBqYWMyMGM1bzZpYmprZDVtbWFiamNmNCBqaTFtOXNkbjcyN2J1djh2czM3NnM3a29xNEBn&amp;ctz=Europe/Stockholm" TargetMode="External"/><Relationship Id="rId15884" Type="http://schemas.openxmlformats.org/officeDocument/2006/relationships/hyperlink" Target="https://www.google.com/calendar/event?eid=Xzc0cGo2YzlwNWtwM2dlMWk2MG8zY2RhMGM1bzZpYmprZDVtbWFiamNmNCB6enplcm9jYWwub3Nsb3NlbDFAbQ&amp;ctz=Europe/Oslo" TargetMode="External"/><Relationship Id="rId33012" Type="http://schemas.openxmlformats.org/officeDocument/2006/relationships/hyperlink" Target="https://www.google.com/calendar/event?eid=M3MxbTNpMjZiYm50aHNzYjI2Nm5kbTc5aDggenphZXJvY2FsLmhhbWJ1cmdzZWwxQG0&amp;ctz=Europe/Berlin" TargetMode="External"/><Relationship Id="rId5943" Type="http://schemas.openxmlformats.org/officeDocument/2006/relationships/hyperlink" Target="https://www.google.com/calendar/event?eid=Xzc0cGo2YzlwNWtwajZjMWs2Y3AzZWRhMGM1bzZpYmprZDVtbWFiamNmNCBqOWV0dDZubmlma3UyMWhlM2Z0ZW1rdTc2a0Bn&amp;ctz=Europe/Zurich" TargetMode="External"/><Relationship Id="rId15537" Type="http://schemas.openxmlformats.org/officeDocument/2006/relationships/hyperlink" Target="https://www.google.com/calendar/event?eid=X2NscjZhcmprYnNwM2FjOWs2Y3NqYWMxajgxbW1hcGJrZWxvMnNvcmZkayBvc2xvLnN0YXJ0dXBldmVudGxpc3RAbQ&amp;ctz=Europe/Oslo" TargetMode="External"/><Relationship Id="rId22753" Type="http://schemas.openxmlformats.org/officeDocument/2006/relationships/hyperlink" Target="https://www.google.com/calendar/event?eid=NWE4djBlbmZicjMwdm5vdjRjNTQ3a2MxdmUgenphZXJvY2FsLm1hbmNoZXN0ZXJzZWwxQG0&amp;ctz=Europe/London" TargetMode="External"/><Relationship Id="rId29019" Type="http://schemas.openxmlformats.org/officeDocument/2006/relationships/hyperlink" Target="https://www.google.com/calendar/event?eid=X2NscjZhcmprYnNwM2FjMWw2Z3NqY2QxajgxbW1hcGJrZWxvMnNvcmZkayBjb3BlbmhhZ2VuLnN0YXJ0dXBldmVudGxpc3RAbQ&amp;ctz=Europe/Copenhagen" TargetMode="External"/><Relationship Id="rId29366" Type="http://schemas.openxmlformats.org/officeDocument/2006/relationships/hyperlink" Target="https://www.google.com/calendar/event?eid=Xzc0cGo2YzlwNWtwM2NlMWo2a3EzOGRxMGM1bzZpYmprZDVtbWFiamNmNCB6enplcm9jYWwuY29wZW5oYWdlbnNlbDFAbQ&amp;ctz=Europe/Copenhagen" TargetMode="External"/><Relationship Id="rId3494" Type="http://schemas.openxmlformats.org/officeDocument/2006/relationships/hyperlink" Target="https://www.google.com/calendar/event?eid=MmJycGhkcTM2M3U2bDU5NWxta29wOGhvbGQgenphZXJvY2FsLmJhcmNlbG9uYXNlbDFAbQ&amp;ctz=Europe/Madrid" TargetMode="External"/><Relationship Id="rId13088" Type="http://schemas.openxmlformats.org/officeDocument/2006/relationships/hyperlink" Target="https://www.google.com/calendar/event?eid=NnMwcjdpMG5vcjgwaGw0bzAwOXFuNG9kZWQgenphZXJvY2FsLmxpc2JvbnNlbDFAbQ&amp;ctz=Europe/Lisbon" TargetMode="External"/><Relationship Id="rId18010" Type="http://schemas.openxmlformats.org/officeDocument/2006/relationships/hyperlink" Target="https://www.google.com/calendar/event?eid=MTR0ZG9pN2JlNDEwdGxsNzFwMDI3aW5mMzIgenphZXJvY2FsLmxvbmRvbnNlbDFAbQ&amp;ctz=Europe/London" TargetMode="External"/><Relationship Id="rId22406" Type="http://schemas.openxmlformats.org/officeDocument/2006/relationships/hyperlink" Target="https://www.google.com/calendar/event?eid=Xzc0cGo2YzlwNWtwM2dlOW02OHJqY2RxMGM1bzZpYmprZDVtbWFiamNmNCB6enplcm9jYWwubWFuY2hlc3RlcnNlbDFAbQ&amp;ctz=Europe/London" TargetMode="External"/><Relationship Id="rId25976" Type="http://schemas.openxmlformats.org/officeDocument/2006/relationships/hyperlink" Target="https://www.google.com/calendar/event?eid=Xzc0cGo2YzlwNWtwajJkcG82MHBqOGUyMGM1bzZpYmprZDVtbWFiamNmNCA5dG8waG42cjFiczBkNWs3bjAwZGs4ZWtwY0Bn&amp;ctz=Europe/Berlin" TargetMode="External"/><Relationship Id="rId3147" Type="http://schemas.openxmlformats.org/officeDocument/2006/relationships/hyperlink" Target="https://www.google.com/calendar/event?eid=Xzc0cGo2YzlwNWtwajZkcGk2a3IzOGQyMGM1bzZpYmprZDVtbWFiamNmNCBtZTZ2NXNybTd1dG1naXRyZHI2N3RlcXE3a0Bn&amp;ctz=Europe/Vienna" TargetMode="External"/><Relationship Id="rId8819" Type="http://schemas.openxmlformats.org/officeDocument/2006/relationships/hyperlink" Target="https://www.google.com/calendar/event?eid=NG43NXJqaTJ1cDgxYjhjcTZybnNucnRvbnQgenphZXJvY2FsLmFtc3RlcmRhbXNlbDFAbQ&amp;ctz=Europe/Amsterdam" TargetMode="External"/><Relationship Id="rId14620" Type="http://schemas.openxmlformats.org/officeDocument/2006/relationships/hyperlink" Target="https://www.google.com/calendar/event?eid=M2tsYzdxbjBxZTFzMWIwbjNhMmFlcmhyZWkgenphZXJvY2FsLmZyYW5rZnVydHNlbDFAbQ&amp;ctz=Europe/Berlin" TargetMode="External"/><Relationship Id="rId25629" Type="http://schemas.openxmlformats.org/officeDocument/2006/relationships/hyperlink" Target="https://www.google.com/calendar/event?eid=Xzc0cGo2YzlwNWtwajBlMWo2MHFqaWNxMGM1bzZpYmprZDVtbWFiamNmNCA5dG8waG42cjFiczBkNWs3bjAwZGs4ZWtwY0Bn&amp;ctz=Europe/Berlin" TargetMode="External"/><Relationship Id="rId32845" Type="http://schemas.openxmlformats.org/officeDocument/2006/relationships/hyperlink" Target="https://www.google.com/calendar/event?eid=MW04cG9oZm44NjEwcGVza2RxbnNzcG1tYWYgenphZXJvY2FsLmhhbWJ1cmdzZWwxQG0&amp;ctz=Europe/Berlin" TargetMode="External"/><Relationship Id="rId9190" Type="http://schemas.openxmlformats.org/officeDocument/2006/relationships/hyperlink" Target="https://www.google.com/calendar/event?eid=NnFqMnEwYTZmbmQ3NXB2N2dtZjM5Y3JxbzUgenphZXJvY2FsLmFtc3RlcmRhbXNlbDFAbQ&amp;ctz=Europe/Amsterdam" TargetMode="External"/><Relationship Id="rId12171" Type="http://schemas.openxmlformats.org/officeDocument/2006/relationships/hyperlink" Target="https://www.google.com/calendar/event?eid=NTJmY2xwcXBwZ3QwdXZ2dmhyMzdoZHMyODEgc3RvY2tob2xtLnN0YXJ0dXBldmVudGxpc3RAbQ&amp;ctz=Europe/Stockholm" TargetMode="External"/><Relationship Id="rId28102" Type="http://schemas.openxmlformats.org/officeDocument/2006/relationships/hyperlink" Target="https://www.google.com/calendar/event?eid=MXB0dDdlbjVxZ3NmMDF1YTdiMWI5b2Yxc3UgenphZXJvY2FsLnBhcmlzc2VsMUBt&amp;ctz=Europe/Paris" TargetMode="External"/><Relationship Id="rId30396" Type="http://schemas.openxmlformats.org/officeDocument/2006/relationships/hyperlink" Target="https://www.google.com/calendar/event?eid=Xzc0cGo2YzlwNWtwajJlOXA2OHMzMmRpMGM1bzZpYmprZDVtbWFiamNmNCAwMm1za2hzdDk4b3F0ajhnYXZyY2E2dm5va0Bn&amp;ctz=Europe/Copenhagen" TargetMode="External"/><Relationship Id="rId2230" Type="http://schemas.openxmlformats.org/officeDocument/2006/relationships/hyperlink" Target="https://www.google.com/calendar/event?eid=MW1qYWRibm5qdDMwc2ZmZWVza3NhMm5oMWYgenphZXJvY2FsLnZpZW5uYXNlbDFAbQ&amp;ctz=Europe/Vienna" TargetMode="External"/><Relationship Id="rId15394" Type="http://schemas.openxmlformats.org/officeDocument/2006/relationships/hyperlink" Target="https://www.google.com/calendar/event?eid=NWg0NWJyN3ZrNWtzODR2dmpob2ZjZjBmNjAgenphZXJvY2FsLmZyYW5rZnVydHNlbDFAbQ&amp;ctz=Europe/Berlin" TargetMode="External"/><Relationship Id="rId17843" Type="http://schemas.openxmlformats.org/officeDocument/2006/relationships/hyperlink" Target="https://www.google.com/calendar/event?eid=MmZuNjh1dDBhczk3MjZ1NW9oa24yaGkzM2QgenphZXJvY2FsLmxvbmRvbnNlbDFAbQ&amp;ctz=Europe/London" TargetMode="External"/><Relationship Id="rId30049" Type="http://schemas.openxmlformats.org/officeDocument/2006/relationships/hyperlink" Target="https://www.google.com/calendar/event?eid=MG9lNHVwZ2Jka2xjZXFxNjBmdmQ1MGdxNWogenphZXJvY2FsLmNvcGVuaGFnZW5zZWwxQG0&amp;ctz=Europe/Copenhagen" TargetMode="External"/><Relationship Id="rId202" Type="http://schemas.openxmlformats.org/officeDocument/2006/relationships/hyperlink" Target="https://www.google.com/calendar/event?eid=NmNwamFtdWtjNnZiZjhiOGc4bmpnczk3MzQgenphZXJvY2FsLm11bmljaHNlbDFAbQ&amp;ctz=Europe/Berlin" TargetMode="External"/><Relationship Id="rId5453" Type="http://schemas.openxmlformats.org/officeDocument/2006/relationships/hyperlink" Target="https://www.google.com/calendar/event?eid=MW8xdGRzOWxpMHBsNDI1bDg1NWE5Y2lwMXQgenphZXJvY2FsLnp1cmljaHNlbDFAbQ&amp;ctz=Europe/Zurich" TargetMode="External"/><Relationship Id="rId7902" Type="http://schemas.openxmlformats.org/officeDocument/2006/relationships/hyperlink" Target="https://www.google.com/calendar/event?eid=Xzc0cGo2YzlwNWtwM2NlMWg2Z3FqMGQyMGM1bzZpYmprZDVtbWFiamNmNCB6enplcm9jYWwuYW1zdGVyZGFtc2VsMUBt&amp;ctz=Europe/Amsterdam" TargetMode="External"/><Relationship Id="rId15047" Type="http://schemas.openxmlformats.org/officeDocument/2006/relationships/hyperlink" Target="https://www.google.com/calendar/event?eid=N2FkZmp2OXV2NDNydWhqYTB2bWplNDduZGogenphZXJvY2FsLmZyYW5rZnVydHNlbDFAbQ&amp;ctz=Europe/Berlin" TargetMode="External"/><Relationship Id="rId22263" Type="http://schemas.openxmlformats.org/officeDocument/2006/relationships/hyperlink" Target="https://www.google.com/calendar/event?eid=Xzc0cGo2YzlwNWtwMzZkOWg2Y3BqNmUyMGM1bzZpYmprZDVtbWFiamNmNCB6enplcm9jYWwubWFuY2hlc3RlcnNlbDFAbQ&amp;ctz=Europe/London" TargetMode="External"/><Relationship Id="rId24712" Type="http://schemas.openxmlformats.org/officeDocument/2006/relationships/hyperlink" Target="https://www.google.com/calendar/event?eid=MXQxbGtrdWhsYWlmYmNzaTJhcGI4djZ1cGQgenphZXJvY2FsLmJlcmxpbnNlbDFAbQ&amp;ctz=Europe/Berlin" TargetMode="External"/><Relationship Id="rId5106" Type="http://schemas.openxmlformats.org/officeDocument/2006/relationships/hyperlink" Target="https://www.google.com/calendar/event?eid=Xzc0cGo2YzlwNWtwajBkMW02c3BqMGNhMGM1bzZpYmprZDVtbWFiamNmNCB6enplcm9jYWwuenVyaWNoc2VsMUBt&amp;ctz=Europe/Zurich" TargetMode="External"/><Relationship Id="rId27935" Type="http://schemas.openxmlformats.org/officeDocument/2006/relationships/hyperlink" Target="https://www.google.com/calendar/event?eid=NzZ1c2VmcmZudXE2cGVoYXFkMjVoczUwN3EgenphZXJvY2FsLnBhcmlzc2VsMUBt&amp;ctz=Europe/Paris" TargetMode="External"/><Relationship Id="rId8676" Type="http://schemas.openxmlformats.org/officeDocument/2006/relationships/hyperlink" Target="https://www.google.com/calendar/event?eid=MzBxbWpnNDVzdDJibDBpMzh0ZThpNDhmanEgenphZXJvY2FsLmFtc3RlcmRhbXNlbDFAbQ&amp;ctz=Europe/Amsterdam" TargetMode="External"/><Relationship Id="rId11657" Type="http://schemas.openxmlformats.org/officeDocument/2006/relationships/hyperlink" Target="https://www.google.com/calendar/event?eid=Xzc0cGo2YzlwNWtwMzZkaGo3NHAzNGNxMGM1bzZpYmprZDVtbWFiamNmNCB6enplcm9jYWwuc3RvY2tob2xtc2VsMUBt&amp;ctz=Europe/Stockholm" TargetMode="External"/><Relationship Id="rId25486" Type="http://schemas.openxmlformats.org/officeDocument/2006/relationships/hyperlink" Target="https://www.google.com/calendar/event?eid=N3U4Y2pzZm9yc2w2czhkZzV1OGhsY3E0bjYgenphZXJvY2FsLmJlcmxpbnNlbDFAbQ&amp;ctz=Europe/Berlin" TargetMode="External"/><Relationship Id="rId1716" Type="http://schemas.openxmlformats.org/officeDocument/2006/relationships/hyperlink" Target="https://www.google.com/calendar/event?eid=Xzc0cGo2YzlwNWtwajZkcGc2b3FqaWNxMGM1bzZpYmprZDVtbWFiamNmNCBxOHByb2dnaGQ2dDZlbjNrMDRyb29ncjkwMEBn&amp;ctz=Europe/Berlin" TargetMode="External"/><Relationship Id="rId8329" Type="http://schemas.openxmlformats.org/officeDocument/2006/relationships/hyperlink" Target="https://www.google.com/calendar/event?eid=MnVhdGkxdmM1bzV2aGJmNTBybDBjdWNqMnMgenphZXJvY2FsLmFtc3RlcmRhbXNlbDFAbQ&amp;ctz=Europe/Amsterdam" TargetMode="External"/><Relationship Id="rId14130" Type="http://schemas.openxmlformats.org/officeDocument/2006/relationships/hyperlink" Target="https://www.google.com/calendar/event?eid=MW5xMTludnNjbjU1c2VqbDlyZDZsbm5kZXEgc2Vsb3BzeHMudGVsYXZpdjFAbQ&amp;ctz=Asia/Jerusalem" TargetMode="External"/><Relationship Id="rId25139" Type="http://schemas.openxmlformats.org/officeDocument/2006/relationships/hyperlink" Target="https://www.google.com/calendar/event?eid=NW5kN3F0ZXNva2lhNjU5bGphNWdscTRxMjUgenphZXJvY2FsLmJlcmxpbnNlbDFAbQ&amp;ctz=Europe/Berlin" TargetMode="External"/><Relationship Id="rId32355" Type="http://schemas.openxmlformats.org/officeDocument/2006/relationships/hyperlink" Target="https://www.google.com/calendar/event?eid=NXEzYW1wNXAzanQ2b2ZvNzVtaW01djQ0ZjggenphZXJvY2FsLmx1eGVtYm91cmdzZWwxQG0&amp;ctz=Europe/Luxembourg" TargetMode="External"/><Relationship Id="rId4939" Type="http://schemas.openxmlformats.org/officeDocument/2006/relationships/hyperlink" Target="https://www.google.com/calendar/event?eid=Xzc0cGo2YzlwNWtwM2NlMWk2NHJqOGNhMGM1bzZpYmprZDVtbWFiamNmNCB6enplcm9jYWwuenVyaWNoc2VsMUBt&amp;ctz=Europe/Zurich" TargetMode="External"/><Relationship Id="rId17353" Type="http://schemas.openxmlformats.org/officeDocument/2006/relationships/hyperlink" Target="https://www.google.com/calendar/event?eid=Xzc0cGo2YzlwNWtwMzhkcGk2Z29qY2RpMGM1bzZpYmprZDVtbWFiamNmNCB6enplcm9jYWwubG9uZG9uc2VsMUBt&amp;ctz=Europe/London" TargetMode="External"/><Relationship Id="rId19802" Type="http://schemas.openxmlformats.org/officeDocument/2006/relationships/hyperlink" Target="https://www.google.com/calendar/event?eid=Xzc0cGo2YzlwNWtwajJjOW83NHFqZWMyMGM1bzZpYmprZDVtbWFiamNmNCA3OGFoN2ptcWEydTJ0dnAxZzFuOW44aThnZ0Bn&amp;ctz=Europe/London" TargetMode="External"/><Relationship Id="rId21749" Type="http://schemas.openxmlformats.org/officeDocument/2006/relationships/hyperlink" Target="https://www.google.com/calendar/event?eid=Xzc0cGo2YzlwNWtwM2dlOW42NG9qY2MyMGM1bzZpYmprZDVtbWFiamNmNCB6enplcm9jYWwuYnJ1c3NlbHNzZWwxQG0&amp;ctz=Europe/Brussels" TargetMode="External"/><Relationship Id="rId32008" Type="http://schemas.openxmlformats.org/officeDocument/2006/relationships/hyperlink" Target="https://www.google.com/calendar/event?eid=MTFwbnQwNzBiMzl1YzQ2OWVhaTJzb28zdmEgenphZXJvY2FsLmx1eGVtYm91cmdzZWwxQG0&amp;ctz=Europe/Luxembourg" TargetMode="External"/><Relationship Id="rId7412" Type="http://schemas.openxmlformats.org/officeDocument/2006/relationships/hyperlink" Target="https://www.google.com/calendar/event?eid=X2NscjZhcmprYnNwM2FkMW02NHJqMGNwazgxbW1hcGJrZWxvMnNvcmZkayBkdWJsaW4uc3RhcnR1cGV2ZW50bGlzdEBt&amp;ctz=Europe/Dublin" TargetMode="External"/><Relationship Id="rId10740" Type="http://schemas.openxmlformats.org/officeDocument/2006/relationships/hyperlink" Target="https://www.google.com/calendar/event?eid=NmdpYWQ4ZGEyOGJ2NDRzMjE5bWxib2RpMHQgenphZXJvY2FsLnN0b2NraG9sbXNlbDFAbQ&amp;ctz=Europe/Stockholm" TargetMode="External"/><Relationship Id="rId17006" Type="http://schemas.openxmlformats.org/officeDocument/2006/relationships/hyperlink" Target="https://www.google.com/calendar/event?eid=Xzc0cGo2YzlwNWtwajBjaGo3NHBqYWMyMGM1bzZpYmprZDVtbWFiamNmNCA3OGFoN2ptcWEydTJ0dnAxZzFuOW44aThnZ0Bn&amp;ctz=Europe/London" TargetMode="External"/><Relationship Id="rId24222" Type="http://schemas.openxmlformats.org/officeDocument/2006/relationships/hyperlink" Target="https://www.google.com/calendar/event?eid=Xzc0cGo2YzlwNWtwM2NlMWg2a3BqNmNhMGM1bzZpYmprZDVtbWFiamNmNCB6enplcm9jYWwuYmVybGluc2VsMUBt&amp;ctz=Europe/Berlin" TargetMode="External"/><Relationship Id="rId13963" Type="http://schemas.openxmlformats.org/officeDocument/2006/relationships/hyperlink" Target="https://www.google.com/calendar/event?eid=MzVobWhqZ2tocWk5Y3NwNGJ2ZjFqb2JyZWggc2Vsb3BzeHMudGVsYXZpdjFAbQ&amp;ctz=Asia/Jerusalem" TargetMode="External"/><Relationship Id="rId27792" Type="http://schemas.openxmlformats.org/officeDocument/2006/relationships/hyperlink" Target="https://www.google.com/calendar/event?eid=MnI5dXFibjBwYXJ1cTBjMm80aTd0a2NrYnUgenphZXJvY2FsLnBhcmlzc2VsMUBt&amp;ctz=Europe/Paris" TargetMode="External"/><Relationship Id="rId8186" Type="http://schemas.openxmlformats.org/officeDocument/2006/relationships/hyperlink" Target="https://www.google.com/calendar/event?eid=N3ZlM3BsN3NucjZqa2l2OHFoNDU4bm00bDUgenphZXJvY2FsLmFtc3RlcmRhbXNlbDFAbQ&amp;ctz=Europe/Amsterdam" TargetMode="External"/><Relationship Id="rId13616" Type="http://schemas.openxmlformats.org/officeDocument/2006/relationships/hyperlink" Target="https://www.google.com/calendar/event?eid=Xzc0cGo2YzlwNWtwajRkOWg2b29qMGQyMGM1bzZpYmprZDVtbWFiamNmNCBvaWNscWhnbmYwODU5ZHF0dDdtbXZpNGIxc0Bn&amp;ctz=Europe/Lisbon" TargetMode="External"/><Relationship Id="rId20832" Type="http://schemas.openxmlformats.org/officeDocument/2006/relationships/hyperlink" Target="https://www.google.com/calendar/event?eid=MHBlcTFyMDE3NGZ0ODEwZW5zNHVyb2E0dTIgenphZXJvY2FsLmJydXNzZWxzc2VsMUBt&amp;ctz=Europe/Brussels" TargetMode="External"/><Relationship Id="rId27445" Type="http://schemas.openxmlformats.org/officeDocument/2006/relationships/hyperlink" Target="https://www.google.com/calendar/event?eid=NTQxZmprNmxyc2xqcTI1bHRqZjNrbjFwZm0genphZXJvY2FsLnBhcmlzc2VsMUBt&amp;ctz=Europe/Paris" TargetMode="External"/><Relationship Id="rId1573" Type="http://schemas.openxmlformats.org/officeDocument/2006/relationships/hyperlink" Target="https://www.google.com/calendar/event?eid=Xzc0cGo2YzlwNWtwajZkOW42b3NqZ2UyMGM1bzZpYmprZDVtbWFiamNmNCBxOHByb2dnaGQ2dDZlbjNrMDRyb29ncjkwMEBn&amp;ctz=Europe/Berlin" TargetMode="External"/><Relationship Id="rId11167" Type="http://schemas.openxmlformats.org/officeDocument/2006/relationships/hyperlink" Target="https://www.google.com/calendar/event?eid=MTVxNmU2cXBzZDJzZmRzbWw4M205Z2g4dHIgenphZXJvY2FsLnN0b2NraG9sbXNlbDFAbQ&amp;ctz=Europe/Stockholm" TargetMode="External"/><Relationship Id="rId16839" Type="http://schemas.openxmlformats.org/officeDocument/2006/relationships/hyperlink" Target="https://www.google.com/calendar/event?eid=NW1qaXYzZDM1ZzA0M2FkZWs2YzFnN3ZrdDEgbG9uZG9uLnN0YXJ0dXBldmVudGxpc3RAbQ&amp;ctz=Europe/London" TargetMode="External"/><Relationship Id="rId1226" Type="http://schemas.openxmlformats.org/officeDocument/2006/relationships/hyperlink" Target="https://www.google.com/calendar/event?eid=NmthcTcycHR2ZmU1OGxqZTRrbmd1NWxudnYgenphZXJvY2FsLm11bmljaHNlbDFAbQ&amp;ctz=Europe/Berlin" TargetMode="External"/><Relationship Id="rId4796" Type="http://schemas.openxmlformats.org/officeDocument/2006/relationships/hyperlink" Target="https://www.google.com/calendar/event?eid=Xzc0cGo2YzlwNWtwajBlMWo2MHIzNGQyMGM1bzZpYmprZDVtbWFiamNmNCBqOWV0dDZubmlma3UyMWhlM2Z0ZW1rdTc2a0Bn&amp;ctz=Europe/Zurich" TargetMode="External"/><Relationship Id="rId19312" Type="http://schemas.openxmlformats.org/officeDocument/2006/relationships/hyperlink" Target="https://www.google.com/calendar/event?eid=MmpkN2ZrZzVua21vdHZrbzhkYTU3ZGQxMWYgenphZXJvY2FsLmxvbmRvbnNlbDFAbQ&amp;ctz=Europe/London" TargetMode="External"/><Relationship Id="rId23708" Type="http://schemas.openxmlformats.org/officeDocument/2006/relationships/hyperlink" Target="https://www.google.com/calendar/event?eid=Xzc0cGo2YzlwNWtwajZjMWo3MHMzY2UyMGM1bzZpYmprZDVtbWFiamNmNCAzNGxyMGIwdGlyZHJhMW5wczdpOWtoOWU2OEBn&amp;ctz=Europe/London" TargetMode="External"/><Relationship Id="rId30924" Type="http://schemas.openxmlformats.org/officeDocument/2006/relationships/hyperlink" Target="https://www.google.com/calendar/event?eid=NmNsOWtoYjF0dTluNjQxNmMwYnFkYzZlZW8genphZXJvY2FsLm1hZHJpZHNlbDFAbQ&amp;ctz=Europe/Madrid" TargetMode="External"/><Relationship Id="rId4449" Type="http://schemas.openxmlformats.org/officeDocument/2006/relationships/hyperlink" Target="https://www.google.com/calendar/event?eid=NjIybG10ZDQzMzd0NDRxNWNzZ3VsMzZzNnEgc2Vsb3BzZXUuYmFyY2Vsb25hMUBt&amp;ctz=Europe/Madrid" TargetMode="External"/><Relationship Id="rId10250" Type="http://schemas.openxmlformats.org/officeDocument/2006/relationships/hyperlink" Target="https://www.google.com/calendar/event?eid=NnZlNnRwbjR0c2dxYWJycmtsdGNvaDRpOW4gc2Vsb3BzZXUuYW1zdGVyZGFtMUBt&amp;ctz=Europe/Amsterdam" TargetMode="External"/><Relationship Id="rId21259" Type="http://schemas.openxmlformats.org/officeDocument/2006/relationships/hyperlink" Target="https://www.google.com/calendar/event?eid=N3A5c2RpNHVuOGRuM2tkbzRkdXVvMjNmNDkgenphZXJvY2FsLmJydXNzZWxzc2VsMUBt&amp;ctz=Europe/Brussels" TargetMode="External"/><Relationship Id="rId29751" Type="http://schemas.openxmlformats.org/officeDocument/2006/relationships/hyperlink" Target="https://www.google.com/calendar/event?eid=Nm52aXE1b29lY2J2bXZvbWVwdXNjbWZicmYgenphZXJvY2FsLmNvcGVuaGFnZW5zZWwxQG0&amp;ctz=Europe/Copenhagen" TargetMode="External"/><Relationship Id="rId13473" Type="http://schemas.openxmlformats.org/officeDocument/2006/relationships/hyperlink" Target="https://www.google.com/calendar/event?eid=MW91aWhqZTRrbDd2bGpiNG9wNGw2ZjVoazYgbGlzYm9uLnN0YXJ0dXBldmVudGxpc3RAbQ&amp;ctz=Europe/Lisbon" TargetMode="External"/><Relationship Id="rId15922" Type="http://schemas.openxmlformats.org/officeDocument/2006/relationships/hyperlink" Target="https://www.google.com/calendar/event?eid=Xzc0cGo2YzlwNWtwM2dlOWs3MHIzNGNxMGM1bzZpYmprZDVtbWFiamNmNCB6enplcm9jYWwub3Nsb3NlbDFAbQ&amp;ctz=Europe/Oslo" TargetMode="External"/><Relationship Id="rId29404" Type="http://schemas.openxmlformats.org/officeDocument/2006/relationships/hyperlink" Target="https://www.google.com/calendar/event?eid=Xzc0cGo2YzlwNWtwM2NlMWo2a3EzaWNhMGM1bzZpYmprZDVtbWFiamNmNCB6enplcm9jYWwuY29wZW5oYWdlbnNlbDFAbQ&amp;ctz=Europe/Copenhagen" TargetMode="External"/><Relationship Id="rId31698" Type="http://schemas.openxmlformats.org/officeDocument/2006/relationships/hyperlink" Target="https://www.google.com/calendar/event?eid=Xzc0cGo2YzlwNWtwajJjOW02c3JqZWRhMGM1bzZpYmprZDVtbWFiamNmNCB0c2U5amhyaWEwbTBrMzhtOWxtOTVyZzE3Y0Bn&amp;ctz=Europe/Madrid" TargetMode="External"/><Relationship Id="rId3532" Type="http://schemas.openxmlformats.org/officeDocument/2006/relationships/hyperlink" Target="https://www.google.com/calendar/event?eid=NTNwdW1wbm85dml1NXJrOWw1aW1rcnRoZGUgenphZXJvY2FsLmJhcmNlbG9uYXNlbDFAbQ&amp;ctz=Europe/Madrid" TargetMode="External"/><Relationship Id="rId13126" Type="http://schemas.openxmlformats.org/officeDocument/2006/relationships/hyperlink" Target="https://www.google.com/calendar/event?eid=NmZycjZlOXZ0ZGY0ZmYxZWFpcTd0M2hlNjkgenphZXJvY2FsLmxpc2JvbnNlbDFAbQ&amp;ctz=Europe/Lisbon" TargetMode="External"/><Relationship Id="rId20342" Type="http://schemas.openxmlformats.org/officeDocument/2006/relationships/hyperlink" Target="https://www.google.com/calendar/event?eid=Xzc0cGo2YzlwNWtwajZkOWw2Y3IzY2UyMGM1bzZpYmprZDVtbWFiamNmNCA3OGFoN2ptcWEydTJ0dnAxZzFuOW44aThnZ0Bn&amp;ctz=Europe/London" TargetMode="External"/><Relationship Id="rId1083" Type="http://schemas.openxmlformats.org/officeDocument/2006/relationships/hyperlink" Target="https://www.google.com/calendar/event?eid=MWg5YWVtdnNmaGljMHRnZ3BsYW91NXFnOHUgc2Vsb3BzZXUubXVuaWNoMUBt&amp;ctz=Europe/Berlin" TargetMode="External"/><Relationship Id="rId16696" Type="http://schemas.openxmlformats.org/officeDocument/2006/relationships/hyperlink" Target="https://www.google.com/calendar/event?eid=NzR0NXY5cHBjMXZyZ2N1cGY1c3M4Nm9ocjcgc2Vsb3BzZXUubG9uZG9uMUBt&amp;ctz=Europe/London" TargetMode="External"/><Relationship Id="rId6755" Type="http://schemas.openxmlformats.org/officeDocument/2006/relationships/hyperlink" Target="https://www.google.com/calendar/event?eid=Mm1qcDI3dTZobGQwc2d1aDA2c2owaDAzaXIgenphZXJvY2FsLmR1YmxpbnNlbDFAbQ&amp;ctz=Europe/Dublin" TargetMode="External"/><Relationship Id="rId16349" Type="http://schemas.openxmlformats.org/officeDocument/2006/relationships/hyperlink" Target="https://www.google.com/calendar/event?eid=NmFmcDFjb2FjYjFzODdpZnBuMWgzcmNkbjkgenphZXJvY2FsLm9zbG9zZWwxQG0&amp;ctz=Europe/Oslo" TargetMode="External"/><Relationship Id="rId23565" Type="http://schemas.openxmlformats.org/officeDocument/2006/relationships/hyperlink" Target="https://www.google.com/calendar/event?eid=NjN1cWNhdHMydWs4NTVtMm44YmFodWpkYXMgenphZXJvY2FsLm1hbmNoZXN0ZXJzZWwxQG0&amp;ctz=Europe/London" TargetMode="External"/><Relationship Id="rId30781" Type="http://schemas.openxmlformats.org/officeDocument/2006/relationships/hyperlink" Target="https://www.google.com/calendar/event?eid=N29tYmt2M3Noa2JvbG9tY240bG05NzNtNmYgbWFkcmlkLnN0YXJ0dXBldmVudGxpc3RAbQ&amp;ctz=Europe/Madrid" TargetMode="External"/><Relationship Id="rId6408" Type="http://schemas.openxmlformats.org/officeDocument/2006/relationships/hyperlink" Target="https://www.google.com/calendar/event?eid=MHVlOTVmdnRwbjIwc3ZkZ25haWYzZnBpa2MgenphZXJvY2FsLmR1YmxpbnNlbDFAbQ&amp;ctz=Europe/Dublin" TargetMode="External"/><Relationship Id="rId9978" Type="http://schemas.openxmlformats.org/officeDocument/2006/relationships/hyperlink" Target="https://www.google.com/calendar/event?eid=NXFocTllcmowa2I2aGdtMDdkNzNqN210ZDQgenphZXJvY2FsLmFtc3RlcmRhbXNlbDFAbQ&amp;ctz=Europe/Amsterdam" TargetMode="External"/><Relationship Id="rId12959" Type="http://schemas.openxmlformats.org/officeDocument/2006/relationships/hyperlink" Target="https://www.google.com/calendar/event?eid=Xzc0cGo2YzlwNWtwajBkMWw3NHFqaWNxMGM1bzZpYmprZDVtbWFiamNmNCB6enplcm9jYWwubGlzYm9uc2VsMUBt&amp;ctz=Europe/Lisbon" TargetMode="External"/><Relationship Id="rId23218" Type="http://schemas.openxmlformats.org/officeDocument/2006/relationships/hyperlink" Target="https://www.google.com/calendar/event?eid=N2FwYTZqOWVnNHNmdWdtMzVvdGY3N3VhZWIgenphZXJvY2FsLm1hbmNoZXN0ZXJzZWwxQG0&amp;ctz=Europe/London" TargetMode="External"/><Relationship Id="rId26788" Type="http://schemas.openxmlformats.org/officeDocument/2006/relationships/hyperlink" Target="https://www.google.com/calendar/event?eid=NWszampzaTMyZTU2ZWxobDZzbTk0YjB0bjUgenphZXJvY2FsLnBhcmlzc2VsMUBt&amp;ctz=Europe/Paris" TargetMode="External"/><Relationship Id="rId30434" Type="http://schemas.openxmlformats.org/officeDocument/2006/relationships/hyperlink" Target="https://www.google.com/calendar/event?eid=Xzc0cGo2YzlwNWtwajRkOWw2c3EzMmNxMGM1bzZpYmprZDVtbWFiamNmNCAwMm1za2hzdDk4b3F0ajhnYXZyY2E2dm5va0Bn&amp;ctz=Europe/Copenhagen" TargetMode="External"/><Relationship Id="rId15432" Type="http://schemas.openxmlformats.org/officeDocument/2006/relationships/hyperlink" Target="https://www.google.com/calendar/event?eid=Xzc0cGo2YzlwNWtwM2dlMWk2MG8zZWMyMGM1bzZpYmprZDVtbWFiamNmNCA1bmpucWVvMmN0cTMzb3Y0MG4zaWxiZzdtc0Bn&amp;ctz=Europe/Oslo" TargetMode="External"/><Relationship Id="rId29261" Type="http://schemas.openxmlformats.org/officeDocument/2006/relationships/hyperlink" Target="https://www.google.com/calendar/event?eid=MXR0NTQ2ZnVpaW81bW04NHA0M3NyYWZuZjkgY29wZW5oYWdlbi5zdGFydHVwZXZlbnRsaXN0QG0&amp;ctz=Europe/Copenhagen" TargetMode="External"/><Relationship Id="rId22301" Type="http://schemas.openxmlformats.org/officeDocument/2006/relationships/hyperlink" Target="https://www.google.com/calendar/event?eid=Xzc0cGo2YzlwNWtwMzhkcHA3NHIzZWUyMGM1bzZpYmprZDVtbWFiamNmNCB6enplcm9jYWwubWFuY2hlc3RlcnNlbDFAbQ&amp;ctz=Europe/London" TargetMode="External"/><Relationship Id="rId3042" Type="http://schemas.openxmlformats.org/officeDocument/2006/relationships/hyperlink" Target="https://www.google.com/calendar/event?eid=Xzc0cGo2YzlwNWtwajZkcGk2NHBqMGRpMGM1bzZpYmprZDVtbWFiamNmNCBtZTZ2NXNybTd1dG1naXRyZHI2N3RlcXE3a0Bn&amp;ctz=Europe/Vienna" TargetMode="External"/><Relationship Id="rId8714" Type="http://schemas.openxmlformats.org/officeDocument/2006/relationships/hyperlink" Target="https://www.google.com/calendar/event?eid=MGthYmJpcDNrdDJjbm8yYjZtOGx0YnRta2MgenphZXJvY2FsLmFtc3RlcmRhbXNlbDFAbQ&amp;ctz=Europe/Amsterdam" TargetMode="External"/><Relationship Id="rId18655" Type="http://schemas.openxmlformats.org/officeDocument/2006/relationships/hyperlink" Target="https://www.google.com/calendar/event?eid=N2YxaWZlNjdzZGU1NG5xOWg0djN0YjRrc28genphZXJvY2FsLmxvbmRvbnNlbDFAbQ&amp;ctz=Europe/London" TargetMode="External"/><Relationship Id="rId25871" Type="http://schemas.openxmlformats.org/officeDocument/2006/relationships/hyperlink" Target="https://www.google.com/calendar/event?eid=Mzk4aDFxMnFscG9qdDczMnE0bXVtbTE3djQgenphZXJvY2FsLmJlcmxpbnNlbDFAbQ&amp;ctz=Europe/Berlin" TargetMode="External"/><Relationship Id="rId6265" Type="http://schemas.openxmlformats.org/officeDocument/2006/relationships/hyperlink" Target="https://www.google.com/calendar/event?eid=MjRhczI4cnV1Z2tkYzlicnBpYWJyaHQ3Ymsgc2Vsb3BzZXUuenVyaWNoMUBt&amp;ctz=Europe/Zurich" TargetMode="External"/><Relationship Id="rId18308" Type="http://schemas.openxmlformats.org/officeDocument/2006/relationships/hyperlink" Target="https://www.google.com/calendar/event?eid=MGQxc2czOW5zcGhhbnZjcmVzazdmbTY2djQgenphZXJvY2FsLmxvbmRvbnNlbDFAbQ&amp;ctz=Europe/London" TargetMode="External"/><Relationship Id="rId23075" Type="http://schemas.openxmlformats.org/officeDocument/2006/relationships/hyperlink" Target="https://www.google.com/calendar/event?eid=MDZjaHY4dmV2bDZlaGJicDg5Mm5va3IxMjMgenphZXJvY2FsLm1hbmNoZXN0ZXJzZWwxQG0&amp;ctz=Europe/London" TargetMode="External"/><Relationship Id="rId25524" Type="http://schemas.openxmlformats.org/officeDocument/2006/relationships/hyperlink" Target="https://www.google.com/calendar/event?eid=MW5ydWhkMzlxbjJwMzE4cnYyMWlzazBtdnMgenphZXJvY2FsLmJlcmxpbnNlbDFAbQ&amp;ctz=Europe/Berlin" TargetMode="External"/><Relationship Id="rId30291" Type="http://schemas.openxmlformats.org/officeDocument/2006/relationships/hyperlink" Target="https://www.google.com/calendar/event?eid=NzNzbzFzZzkyMzluaXBtcHU1ZTRkOWo1NDggenphZXJvY2FsLmNvcGVuaGFnZW5zZWwxQG0&amp;ctz=Europe/Copenhagen" TargetMode="External"/><Relationship Id="rId32740" Type="http://schemas.openxmlformats.org/officeDocument/2006/relationships/hyperlink" Target="https://www.google.com/calendar/event?eid=NmNpbTFncDg0bXU1a3Z1cXUyMDU0ODlpdGkgenphZXJvY2FsLmhhbWJ1cmdzZWwxQG0&amp;ctz=Europe/Berlin" TargetMode="External"/><Relationship Id="rId9488" Type="http://schemas.openxmlformats.org/officeDocument/2006/relationships/hyperlink" Target="https://www.google.com/calendar/event?eid=X2NscjZhcmprYnNwM2FkMW02Z3MzMmRwbTgxbW1hcGJrZWxvMnNvcmZkayBhbXN0ZXJkYW0uc3RhcnR1cGV2ZW50bGlzdEBt&amp;ctz=Europe/Amsterdam" TargetMode="External"/><Relationship Id="rId14918" Type="http://schemas.openxmlformats.org/officeDocument/2006/relationships/hyperlink" Target="https://www.google.com/calendar/event?eid=MG5vMTMyNXFhNWtwdmRjYWdxMzNtaGZiMDggenphZXJvY2FsLmZyYW5rZnVydHNlbDFAbQ&amp;ctz=Europe/Berlin" TargetMode="External"/><Relationship Id="rId28747" Type="http://schemas.openxmlformats.org/officeDocument/2006/relationships/hyperlink" Target="https://www.google.com/calendar/event?eid=Xzc0cGo2YzlwNWtwajZkcGs2NG8zZWNhMGM1bzZpYmprZDVtbWFiamNmNCB0cWNqdmVsdWhuOXE3bjZua2dpdXYzYXY1a0Bn&amp;ctz=Europe/Paris" TargetMode="External"/><Relationship Id="rId2875" Type="http://schemas.openxmlformats.org/officeDocument/2006/relationships/hyperlink" Target="https://www.google.com/calendar/event?eid=Xzc0cGo2YzlwNWtwajZjMWs2Y29qZ2UyMGM1bzZpYmprZDVtbWFiamNmNCBtZTZ2NXNybTd1dG1naXRyZHI2N3RlcXE3a0Bn&amp;ctz=Europe/Vienna" TargetMode="External"/><Relationship Id="rId12469" Type="http://schemas.openxmlformats.org/officeDocument/2006/relationships/hyperlink" Target="https://www.google.com/calendar/event?eid=Xzc0cGo2YzlwNWtwajZkOWc2b3BqNGUyMGM1bzZpYmprZDVtbWFiamNmNCBqaTFtOXNkbjcyN2J1djh2czM3NnM3a29xNEBn&amp;ctz=Europe/Stockholm" TargetMode="External"/><Relationship Id="rId26298" Type="http://schemas.openxmlformats.org/officeDocument/2006/relationships/hyperlink" Target="https://www.google.com/calendar/event?eid=Xzc0cGo2YzlwNWtwajBkMW02c29qZWNpMGM1bzZpYmprZDVtbWFiamNmNCBrZ3A2bjBnZDA5YmMyODFkOTFpa2Q5azJjOEBn&amp;ctz=Europe/Paris" TargetMode="External"/><Relationship Id="rId847" Type="http://schemas.openxmlformats.org/officeDocument/2006/relationships/hyperlink" Target="https://www.google.com/calendar/event?eid=NWp2YWtyNnFmanJ0Nzh0Ym9pb3I3amJhMDMgenphZXJvY2FsLm11bmljaHNlbDFAbQ&amp;ctz=Europe/Berlin" TargetMode="External"/><Relationship Id="rId2528" Type="http://schemas.openxmlformats.org/officeDocument/2006/relationships/hyperlink" Target="https://www.google.com/calendar/event?eid=Xzc0cGo2YzlwNWtwM2dlOW42MHNqNGNxMGM1bzZpYmprZDVtbWFiamNmNCB6enplcm9jYWwudmllbm5hc2VsMUBt&amp;ctz=Europe/Vienna" TargetMode="External"/><Relationship Id="rId27830" Type="http://schemas.openxmlformats.org/officeDocument/2006/relationships/hyperlink" Target="https://www.google.com/calendar/event?eid=MGxtZ2NkNTBrcDhlNW5wZDAxc3B1NXU4NzkgenphZXJvY2FsLnBhcmlzc2VsMUBt&amp;ctz=Europe/Paris" TargetMode="External"/><Relationship Id="rId33167" Type="http://schemas.openxmlformats.org/officeDocument/2006/relationships/hyperlink" Target="https://www.google.com/calendar/event?eid=NDViaWFpbGk3ZTZuamRlYWJvMTVkaHFpcTYgenphZXJvY2FsLmhhbWJ1cmdzZWwxQG0&amp;ctz=Europe/Berlin" TargetMode="External"/><Relationship Id="rId5001" Type="http://schemas.openxmlformats.org/officeDocument/2006/relationships/hyperlink" Target="https://www.google.com/calendar/event?eid=Xzc0cGo2YzlwNWtwM2dlOW03MHIzNmMyMGM1bzZpYmprZDVtbWFiamNmNCB6enplcm9jYWwuenVyaWNoc2VsMUBt&amp;ctz=Europe/Zurich" TargetMode="External"/><Relationship Id="rId8571" Type="http://schemas.openxmlformats.org/officeDocument/2006/relationships/hyperlink" Target="https://www.google.com/calendar/event?eid=NXJxOGV1aTgydTYyYW8wYTRrYXQ5NzM1bGwgenphZXJvY2FsLmFtc3RlcmRhbXNlbDFAbQ&amp;ctz=Europe/Amsterdam" TargetMode="External"/><Relationship Id="rId11552" Type="http://schemas.openxmlformats.org/officeDocument/2006/relationships/hyperlink" Target="https://www.google.com/calendar/event?eid=M2lwb3B2bDU4N3NqMnBzZzNoa2xkN25zdjAgenphZXJvY2FsLnN0b2NraG9sbXNlbDFAbQ&amp;ctz=Europe/Stockholm" TargetMode="External"/><Relationship Id="rId18165" Type="http://schemas.openxmlformats.org/officeDocument/2006/relationships/hyperlink" Target="https://www.google.com/calendar/event?eid=MmluZ2ZpODU0cnB1NXQxMHFxaG9vbnY1NmUgenphZXJvY2FsLmxvbmRvbnNlbDFAbQ&amp;ctz=Europe/London" TargetMode="External"/><Relationship Id="rId25381" Type="http://schemas.openxmlformats.org/officeDocument/2006/relationships/hyperlink" Target="https://www.google.com/calendar/event?eid=MDA4ZGVtZGJ0b2hobDIzMnR0M3BsYmdkcTcgenphZXJvY2FsLmJlcmxpbnNlbDFAbQ&amp;ctz=Europe/Berlin" TargetMode="External"/><Relationship Id="rId1611" Type="http://schemas.openxmlformats.org/officeDocument/2006/relationships/hyperlink" Target="https://www.google.com/calendar/event?eid=Xzc0cGo2YzlwNWtwajZkcGc2NHFqaWMyMGM1bzZpYmprZDVtbWFiamNmNCBxOHByb2dnaGQ2dDZlbjNrMDRyb29ncjkwMEBn&amp;ctz=Europe/Berlin" TargetMode="External"/><Relationship Id="rId8224" Type="http://schemas.openxmlformats.org/officeDocument/2006/relationships/hyperlink" Target="https://www.google.com/calendar/event?eid=NDJkNmU5cGowdXRkamVpamVjZ2d0bWg4bXUgenphZXJvY2FsLmFtc3RlcmRhbXNlbDFAbQ&amp;ctz=Europe/Amsterdam" TargetMode="External"/><Relationship Id="rId11205" Type="http://schemas.openxmlformats.org/officeDocument/2006/relationships/hyperlink" Target="https://www.google.com/calendar/event?eid=NnE4a2QxcjQwbGd1YWM0aTUwcjE2YTY1dWggenphZXJvY2FsLnN0b2NraG9sbXNlbDFAbQ&amp;ctz=Europe/Stockholm" TargetMode="External"/><Relationship Id="rId25034" Type="http://schemas.openxmlformats.org/officeDocument/2006/relationships/hyperlink" Target="https://www.google.com/calendar/event?eid=MnVhMHJwcDZkZ21sb2NxYzNiMm92MWJuYWsgenphZXJvY2FsLmJlcmxpbnNlbDFAbQ&amp;ctz=Europe/Berlin" TargetMode="External"/><Relationship Id="rId32250" Type="http://schemas.openxmlformats.org/officeDocument/2006/relationships/hyperlink" Target="https://www.google.com/calendar/event?eid=NnRocGM2dXNjcmlsdjQ2a3ZvczhmZGcwYnEgenphZXJvY2FsLmx1eGVtYm91cmdzZWwxQG0&amp;ctz=Europe/Luxembourg" TargetMode="External"/><Relationship Id="rId14775" Type="http://schemas.openxmlformats.org/officeDocument/2006/relationships/hyperlink" Target="https://www.google.com/calendar/event?eid=NHRhZjQ0NHNkNTJhbHZzYWM4bzA5YzhsbG8genphZXJvY2FsLmZyYW5rZnVydHNlbDFAbQ&amp;ctz=Europe/Berlin" TargetMode="External"/><Relationship Id="rId21991" Type="http://schemas.openxmlformats.org/officeDocument/2006/relationships/hyperlink" Target="https://www.google.com/calendar/event?eid=Xzc0cGo2YzlwNWtwajJkMWo2b3MzaWUyMGM1bzZpYmprZDVtbWFiamNmNCBnNzMwcjEyaW5wZW1rNWhrbnJvZm1rMTNob0Bn&amp;ctz=Europe/Brussels" TargetMode="External"/><Relationship Id="rId28257" Type="http://schemas.openxmlformats.org/officeDocument/2006/relationships/hyperlink" Target="https://www.google.com/calendar/event?eid=MW80aWc0NDU1MGJ0dDcwbzJyOGtuM25hNHIgenphZXJvY2FsLnBhcmlzc2VsMUBt&amp;ctz=Europe/Paris" TargetMode="External"/><Relationship Id="rId2385" Type="http://schemas.openxmlformats.org/officeDocument/2006/relationships/hyperlink" Target="https://www.google.com/calendar/event?eid=Xzc0cGo2YzlwNWtwM2NlMWk2NHIzMGRpMGM1bzZpYmprZDVtbWFiamNmNCB6enplcm9jYWwudmllbm5hc2VsMUBt&amp;ctz=Europe/Vienna" TargetMode="External"/><Relationship Id="rId4834" Type="http://schemas.openxmlformats.org/officeDocument/2006/relationships/hyperlink" Target="https://www.google.com/calendar/event?eid=Xzc0cGo2YzlwNWtwMzZkOWg2NHEzZ2RxMGM1bzZpYmprZDVtbWFiamNmNCB6enplcm9jYWwuenVyaWNoc2VsMUBt&amp;ctz=Europe/Zurich" TargetMode="External"/><Relationship Id="rId14428" Type="http://schemas.openxmlformats.org/officeDocument/2006/relationships/hyperlink" Target="https://www.google.com/calendar/event?eid=Xzc0cGo2YzlwNWtwM2FjMWc2a3FqaWRxMGM1bzZpYmprZDVtbWFiamNmNCB6enplcm9jYWwuZnJhbmtmdXJ0c2VsMUBt&amp;ctz=Europe/Berlin" TargetMode="External"/><Relationship Id="rId17998" Type="http://schemas.openxmlformats.org/officeDocument/2006/relationships/hyperlink" Target="https://www.google.com/calendar/event?eid=MDA5Zmt1aWgwbTNuZ3NtNmtkNXEyYzg5OWcgenphZXJvY2FsLmxvbmRvbnNlbDFAbQ&amp;ctz=Europe/London" TargetMode="External"/><Relationship Id="rId21644" Type="http://schemas.openxmlformats.org/officeDocument/2006/relationships/hyperlink" Target="https://www.google.com/calendar/event?eid=Xzc0cGo2YzlwNWtwM2NlMWk2a28zZWRhMGM1bzZpYmprZDVtbWFiamNmNCB6enplcm9jYWwuYnJ1c3NlbHNzZWwxQG0&amp;ctz=Europe/Brussels" TargetMode="External"/><Relationship Id="rId357" Type="http://schemas.openxmlformats.org/officeDocument/2006/relationships/hyperlink" Target="https://www.google.com/calendar/event?eid=NGxkZDE0bnA2dHZzbHFyczU5NnUwbDlscTQgenphZXJvY2FsLm11bmljaHNlbDFAbQ&amp;ctz=Europe/Berlin" TargetMode="External"/><Relationship Id="rId2038" Type="http://schemas.openxmlformats.org/officeDocument/2006/relationships/hyperlink" Target="https://www.google.com/calendar/event?eid=MHV2cWRoOWhzamNqdDFtMWlrZGw4a2dsY3QgenphZXJvY2FsLnZpZW5uYXNlbDFAbQ&amp;ctz=Europe/Vienna" TargetMode="External"/><Relationship Id="rId24867" Type="http://schemas.openxmlformats.org/officeDocument/2006/relationships/hyperlink" Target="https://www.google.com/calendar/event?eid=MzlhYnU2N2k1MWcxY2o3Y2NkNG8xcHBpdTUgenphZXJvY2FsLmJlcmxpbnNlbDFAbQ&amp;ctz=Europe/Berlin" TargetMode="External"/><Relationship Id="rId13511" Type="http://schemas.openxmlformats.org/officeDocument/2006/relationships/hyperlink" Target="https://www.google.com/calendar/event?eid=MGJ0NGswZTBjNGxycGRvNm03OWJsMG1rMXQgc2Vsb3BzZXUubGlzYm9uMUBt&amp;ctz=Europe/Lisbon" TargetMode="External"/><Relationship Id="rId27340" Type="http://schemas.openxmlformats.org/officeDocument/2006/relationships/hyperlink" Target="https://www.google.com/calendar/event?eid=NXFtbHY5dnVjZjU5NTNmbzMwZzJwY29pYm4genphZXJvY2FsLnBhcmlzc2VsMUBt&amp;ctz=Europe/Paris" TargetMode="External"/><Relationship Id="rId31736" Type="http://schemas.openxmlformats.org/officeDocument/2006/relationships/hyperlink" Target="https://www.google.com/calendar/event?eid=Xzc0cGo2YzlwNWtwajRkOWg2b28zZ2RpMGM1bzZpYmprZDVtbWFiamNmNCB0c2U5amhyaWEwbTBrMzhtOWxtOTVyZzE3Y0Bn&amp;ctz=Europe/Madrid" TargetMode="External"/><Relationship Id="rId8081" Type="http://schemas.openxmlformats.org/officeDocument/2006/relationships/hyperlink" Target="https://www.google.com/calendar/event?eid=N2FwcG4yM3NobHI2NW90ZG5ndG5uY2hqOWIgenphZXJvY2FsLmFtc3RlcmRhbXNlbDFAbQ&amp;ctz=Europe/Amsterdam" TargetMode="External"/><Relationship Id="rId11062" Type="http://schemas.openxmlformats.org/officeDocument/2006/relationships/hyperlink" Target="https://www.google.com/calendar/event?eid=MXFjbjlxaWY1bW4zZGRrZHI0YXVya2V2NTAgenphZXJvY2FsLnN0b2NraG9sbXNlbDFAbQ&amp;ctz=Europe/Stockholm" TargetMode="External"/><Relationship Id="rId1121" Type="http://schemas.openxmlformats.org/officeDocument/2006/relationships/hyperlink" Target="https://www.google.com/calendar/event?eid=MWRoaHNmMDMyM3JiZnJocm4yanFldjN2YTEgc2Vsb3BzZXUubXVuaWNoMUBt&amp;ctz=Europe/Berlin" TargetMode="External"/><Relationship Id="rId4691" Type="http://schemas.openxmlformats.org/officeDocument/2006/relationships/hyperlink" Target="https://www.google.com/calendar/event?eid=Xzc0cGo2YzlwNWtwajZkcG42a3AzYWNpMGM1bzZpYmprZDVtbWFiamNmNCBuYnZxamoyaTlhZTZwaDdsanM1YWUydWxzY0Bn&amp;ctz=Europe/Madrid" TargetMode="External"/><Relationship Id="rId14285" Type="http://schemas.openxmlformats.org/officeDocument/2006/relationships/hyperlink" Target="https://www.google.com/calendar/event?eid=NjB1ajVkOTJzdmNlajVhNjcwNXM0cm1qZXEgc2Vsb3BzeHMudGVsYXZpdjFAbQ&amp;ctz=Asia/Jerusalem" TargetMode="External"/><Relationship Id="rId16734" Type="http://schemas.openxmlformats.org/officeDocument/2006/relationships/hyperlink" Target="https://www.google.com/calendar/event?eid=M3NqcTB1NmQycHFhdTc1cDc2dnQwanZvYXQgbG9uZG9uLnN0YXJ0dXBldmVudGxpc3RAbQ&amp;ctz=Europe/London" TargetMode="External"/><Relationship Id="rId23950" Type="http://schemas.openxmlformats.org/officeDocument/2006/relationships/hyperlink" Target="https://www.google.com/calendar/event?eid=MW1iNmM1cWIzcDNpanY5aDA2ZWpwaGFqN2MgenphZXJvY2FsLm1hbmNoZXN0ZXJzZWwxQG0&amp;ctz=Europe/London" TargetMode="External"/><Relationship Id="rId4344" Type="http://schemas.openxmlformats.org/officeDocument/2006/relationships/hyperlink" Target="https://www.google.com/calendar/event?eid=Xzc0cGo2YzlwNWtwM2dlOW42Z3NqMGNpMGM1bzZpYmprZDVtbWFiamNmNCB6enplcm9jYWwuYmFyY2Vsb25hc2VsMUBt&amp;ctz=Europe/Madrid" TargetMode="External"/><Relationship Id="rId19957" Type="http://schemas.openxmlformats.org/officeDocument/2006/relationships/hyperlink" Target="https://www.google.com/calendar/event?eid=Xzc0cGo2YzlwNWtwajJkMW02NHAzY2NxMGM1bzZpYmprZDVtbWFiamNmNCA3OGFoN2ptcWEydTJ0dnAxZzFuOW44aThnZ0Bn&amp;ctz=Europe/London" TargetMode="External"/><Relationship Id="rId21154" Type="http://schemas.openxmlformats.org/officeDocument/2006/relationships/hyperlink" Target="https://www.google.com/calendar/event?eid=M3ZtaThsb2w2a2s4bHRyZXB0M29wOGpqZmEgenphZXJvY2FsLmJydXNzZWxzc2VsMUBt&amp;ctz=Europe/Brussels" TargetMode="External"/><Relationship Id="rId23603" Type="http://schemas.openxmlformats.org/officeDocument/2006/relationships/hyperlink" Target="https://www.google.com/calendar/event?eid=MGs2MjFxOXFqMWNiMnVjOTExc2NibTdqbTAgenphZXJvY2FsLm1hbmNoZXN0ZXJzZWwxQG0&amp;ctz=Europe/London" TargetMode="External"/><Relationship Id="rId7567" Type="http://schemas.openxmlformats.org/officeDocument/2006/relationships/hyperlink" Target="https://www.google.com/calendar/event?eid=M3M1bnN2MjFkYXBlOTk0b242OHYzNWVtbzUgenphZXJvY2FsLmR1YmxpbnNlbDFAbQ&amp;ctz=Europe/Dublin" TargetMode="External"/><Relationship Id="rId10895" Type="http://schemas.openxmlformats.org/officeDocument/2006/relationships/hyperlink" Target="https://www.google.com/calendar/event?eid=NWtpZmRmYm1nZmo0b3ZsM3ZvdjhuZzJqODQgenphZXJvY2FsLnN0b2NraG9sbXNlbDFAbQ&amp;ctz=Europe/Stockholm" TargetMode="External"/><Relationship Id="rId26826" Type="http://schemas.openxmlformats.org/officeDocument/2006/relationships/hyperlink" Target="https://www.google.com/calendar/event?eid=NmxjcGZmMTMxcThoZXBkcDhlbXBramdubTUgenphZXJvY2FsLnBhcmlzc2VsMUBt&amp;ctz=Europe/Paris" TargetMode="External"/><Relationship Id="rId10548" Type="http://schemas.openxmlformats.org/officeDocument/2006/relationships/hyperlink" Target="https://www.google.com/calendar/event?eid=Xzc0cGo2YzlwNWtwajBlMWg2MHFqOGNhMGM1bzZpYmprZDVtbWFiamNmNCBqaTFtOXNkbjcyN2J1djh2czM3NnM3a29xNEBn&amp;ctz=Europe/Stockholm" TargetMode="External"/><Relationship Id="rId24377" Type="http://schemas.openxmlformats.org/officeDocument/2006/relationships/hyperlink" Target="https://www.google.com/calendar/event?eid=Xzc0cGo2YzlwNWtwM2dlOW03MHAzZ2RhMGM1bzZpYmprZDVtbWFiamNmNCB6enplcm9jYWwuYmVybGluc2VsMUBt&amp;ctz=Europe/Berlin" TargetMode="External"/><Relationship Id="rId31593" Type="http://schemas.openxmlformats.org/officeDocument/2006/relationships/hyperlink" Target="https://www.google.com/calendar/event?eid=Xzc0cGo2YzlwNWtwM2NlMWo2NHIzOGVhMGM1bzZpYmprZDVtbWFiamNmNCB6enplcm9jYWwubWFkcmlkc2VsMUBt&amp;ctz=Europe/Madrid" TargetMode="External"/><Relationship Id="rId13021" Type="http://schemas.openxmlformats.org/officeDocument/2006/relationships/hyperlink" Target="https://www.google.com/calendar/event?eid=Xzc0cGo2YzlwNWtwajJjOW02Z3BqaWRpMGM1bzZpYmprZDVtbWFiamNmNCBvaWNscWhnbmYwODU5ZHF0dDdtbXZpNGIxc0Bn&amp;ctz=Europe/Lisbon" TargetMode="External"/><Relationship Id="rId16591" Type="http://schemas.openxmlformats.org/officeDocument/2006/relationships/hyperlink" Target="https://www.google.com/calendar/event?eid=NjRqMDRuNWxsYXYza2FwZ3U5OGJicGl1c2ggc2Vsb3BzZXUub3NsbzFAbQ&amp;ctz=Europe/Oslo" TargetMode="External"/><Relationship Id="rId20987" Type="http://schemas.openxmlformats.org/officeDocument/2006/relationships/hyperlink" Target="https://www.google.com/calendar/event?eid=NHBqcDdldm8xN3ZrNnF0OHM4cTIyZ3B1aWEgenphZXJvY2FsLmJydXNzZWxzc2VsMUBt&amp;ctz=Europe/Brussels" TargetMode="External"/><Relationship Id="rId31246" Type="http://schemas.openxmlformats.org/officeDocument/2006/relationships/hyperlink" Target="https://www.google.com/calendar/event?eid=NzFnZ2k0cWFiajR0Z2xybjBhc29uZHRmajMgenphZXJvY2FsLm1hZHJpZHNlbDFAbQ&amp;ctz=Europe/Madrid" TargetMode="External"/><Relationship Id="rId6650" Type="http://schemas.openxmlformats.org/officeDocument/2006/relationships/hyperlink" Target="https://www.google.com/calendar/event?eid=MDloM20ya2E2ZmZxa2hwdGw2aDJuN3NpZzQgenphZXJvY2FsLmR1YmxpbnNlbDFAbQ&amp;ctz=Europe/Dublin" TargetMode="External"/><Relationship Id="rId16244" Type="http://schemas.openxmlformats.org/officeDocument/2006/relationships/hyperlink" Target="https://www.google.com/calendar/event?eid=NDMwcTdyZnVndWJtZWR0NnRlbDdzcTVldWYgenphZXJvY2FsLm9zbG9zZWwxQG0&amp;ctz=Europe/Oslo" TargetMode="External"/><Relationship Id="rId23460" Type="http://schemas.openxmlformats.org/officeDocument/2006/relationships/hyperlink" Target="https://www.google.com/calendar/event?eid=M2Uyamptb25sMGZvY3ZvaGVucjQ4bjYzZ2MgenphZXJvY2FsLm1hbmNoZXN0ZXJzZWwxQG0&amp;ctz=Europe/London" TargetMode="External"/><Relationship Id="rId6303" Type="http://schemas.openxmlformats.org/officeDocument/2006/relationships/hyperlink" Target="https://www.google.com/calendar/event?eid=NWQ1ZDBjbDczcTVpdjFvcTNvdm5mZWRjbjMgenphZXJvY2FsLnp1cmljaHNlbDFAbQ&amp;ctz=Europe/Zurich" TargetMode="External"/><Relationship Id="rId9873" Type="http://schemas.openxmlformats.org/officeDocument/2006/relationships/hyperlink" Target="https://www.google.com/calendar/event?eid=NmxpbzR1NzVjMzMzM25uZmJ1amRndHJqZ2UgenphZXJvY2FsLmFtc3RlcmRhbXNlbDFAbQ&amp;ctz=Europe/Amsterdam" TargetMode="External"/><Relationship Id="rId19467" Type="http://schemas.openxmlformats.org/officeDocument/2006/relationships/hyperlink" Target="https://www.google.com/calendar/event?eid=MHZscDhyN3RzdWhiamlpdGNuMmI2ZDUzamggc2Vsb3BzZXUubG9uZG9uMUBt&amp;ctz=Europe/London" TargetMode="External"/><Relationship Id="rId23113" Type="http://schemas.openxmlformats.org/officeDocument/2006/relationships/hyperlink" Target="https://www.google.com/calendar/event?eid=NmxxaW1mZWJrNTJvMWtidnE0bG5rZmE5ajMgenphZXJvY2FsLm1hbmNoZXN0ZXJzZWwxQG0&amp;ctz=Europe/London" TargetMode="External"/><Relationship Id="rId26683" Type="http://schemas.openxmlformats.org/officeDocument/2006/relationships/hyperlink" Target="https://www.google.com/calendar/event?eid=NTkxYWZyNjdmN29vN2FibXYxYmxpc2liZjkgcGFyaXMuc3RhcnR1cGV2ZW50bGlzdEBt&amp;ctz=Europe/Paris" TargetMode="External"/><Relationship Id="rId87" Type="http://schemas.openxmlformats.org/officeDocument/2006/relationships/hyperlink" Target="https://www.google.com/calendar/event?eid=NXFxb284N2JzdHB0Z3Nlc2Jnb3RsaWl1M3AgenphZXJvY2FsLm11bmljaHNlbDFAbQ&amp;ctz=Europe/Berlin" TargetMode="External"/><Relationship Id="rId9526" Type="http://schemas.openxmlformats.org/officeDocument/2006/relationships/hyperlink" Target="https://www.google.com/calendar/event?eid=X2NscjZhcmprYnNwM2FkMW02OHMzNmNobDgxbW1hcGJrZWxvMnNvcmZkayBhbXN0ZXJkYW0uc3RhcnR1cGV2ZW50bGlzdEBt&amp;ctz=Europe/Amsterdam" TargetMode="External"/><Relationship Id="rId12854" Type="http://schemas.openxmlformats.org/officeDocument/2006/relationships/hyperlink" Target="https://www.google.com/calendar/event?eid=Xzc0cGo2YzlwNWtwM2djcGo2Y3MzMGUyMGM1bzZpYmprZDVtbWFiamNmNCB6enplcm9jYWwubGlzYm9uc2VsMUBt&amp;ctz=Europe/Lisbon" TargetMode="External"/><Relationship Id="rId26336" Type="http://schemas.openxmlformats.org/officeDocument/2006/relationships/hyperlink" Target="https://www.google.com/calendar/event?eid=MjNzZzAzNmE2OTFkcXBoYXJmdjE5bzE3MWYgc2Vsb3BzZXUucGFyaXMxQG0&amp;ctz=Europe/Paris" TargetMode="External"/><Relationship Id="rId2913" Type="http://schemas.openxmlformats.org/officeDocument/2006/relationships/hyperlink" Target="https://www.google.com/calendar/event?eid=Xzc0cGo2YzlwNWtwajZkcGk2NG9qY2NhMGM1bzZpYmprZDVtbWFiamNmNCBtZTZ2NXNybTd1dG1naXRyZHI2N3RlcXE3a0Bn&amp;ctz=Europe/Vienna" TargetMode="External"/><Relationship Id="rId7077" Type="http://schemas.openxmlformats.org/officeDocument/2006/relationships/hyperlink" Target="https://www.google.com/calendar/event?eid=MmU5dXQ0OGg2bDhuNHNuZnVkMmpjbmExbmUgenphZXJvY2FsLmR1YmxpbnNlbDFAbQ&amp;ctz=Europe/Dublin" TargetMode="External"/><Relationship Id="rId10058" Type="http://schemas.openxmlformats.org/officeDocument/2006/relationships/hyperlink" Target="https://www.google.com/calendar/event?eid=MTJtZWlldGg3Y2JiYTk5azczNHZjMnRmODYgenphZXJvY2FsLmFtc3RlcmRhbXNlbDFAbQ&amp;ctz=Europe/Amsterdam" TargetMode="External"/><Relationship Id="rId12507" Type="http://schemas.openxmlformats.org/officeDocument/2006/relationships/hyperlink" Target="https://www.google.com/calendar/event?eid=MDNrZmRuM3E0cTZuM29wM2dhdmlvM3FnbTQgenphZXJvY2FsLnN0b2NraG9sbXNlbDFAbQ&amp;ctz=Europe/Stockholm" TargetMode="External"/><Relationship Id="rId33205" Type="http://schemas.openxmlformats.org/officeDocument/2006/relationships/hyperlink" Target="https://www.google.com/calendar/event?eid=NXFpNzRxNmswMGJoNXJpbGwyNGl1bDdsbm4genphZXJvY2FsLmhhbWJ1cmdzZWwxQG0&amp;ctz=Europe/Berlin" TargetMode="External"/><Relationship Id="rId18550" Type="http://schemas.openxmlformats.org/officeDocument/2006/relationships/hyperlink" Target="https://www.google.com/calendar/event?eid=NmdrOWwyMW1ldWdyMXZnM3Q4YXExbmw5MzUgenphZXJvY2FsLmxvbmRvbnNlbDFAbQ&amp;ctz=Europe/London" TargetMode="External"/><Relationship Id="rId22946" Type="http://schemas.openxmlformats.org/officeDocument/2006/relationships/hyperlink" Target="https://www.google.com/calendar/event?eid=MjdvMGxmOWp0N2VqaGNlM2gzaTZsYXFqY2IgenphZXJvY2FsLm1hbmNoZXN0ZXJzZWwxQG0&amp;ctz=Europe/London" TargetMode="External"/><Relationship Id="rId29559" Type="http://schemas.openxmlformats.org/officeDocument/2006/relationships/hyperlink" Target="https://www.google.com/calendar/event?eid=MWY4N2VmZDY4YzEwaTVzdjN2cGo3NHBtODcgenphZXJvY2FsLmNvcGVuaGFnZW5zZWwxQG0&amp;ctz=Europe/Copenhagen" TargetMode="External"/><Relationship Id="rId3687" Type="http://schemas.openxmlformats.org/officeDocument/2006/relationships/hyperlink" Target="https://www.google.com/calendar/event?eid=NWhoMXYzb212M2pzMXY2N2FrOXJjcTRicHYgenphZXJvY2FsLmJhcmNlbG9uYXNlbDFAbQ&amp;ctz=Europe/Madrid" TargetMode="External"/><Relationship Id="rId18203" Type="http://schemas.openxmlformats.org/officeDocument/2006/relationships/hyperlink" Target="https://www.google.com/calendar/event?eid=NDkybXExdmNpOHA4dm12NHJhb3M0cDE0djUgenphZXJvY2FsLmxvbmRvbnNlbDFAbQ&amp;ctz=Europe/London" TargetMode="External"/><Relationship Id="rId20497" Type="http://schemas.openxmlformats.org/officeDocument/2006/relationships/hyperlink" Target="https://www.google.com/calendar/event?eid=MWYza205ZTN2bWs1cTVuamhubGZ2ZTQxazkgenphZXJvY2FsLmxvbmRvbnNlbDFAbQ&amp;ctz=Europe/London" TargetMode="External"/><Relationship Id="rId6160" Type="http://schemas.openxmlformats.org/officeDocument/2006/relationships/hyperlink" Target="https://www.google.com/calendar/event?eid=Mm44ZDNwMTg5YzRtMW42N2xkYjQ0MmQ3NWkgc2Vsb3BzZXUuenVyaWNoMUBt&amp;ctz=Europe/Zurich" TargetMode="External"/><Relationship Id="rId28642" Type="http://schemas.openxmlformats.org/officeDocument/2006/relationships/hyperlink" Target="https://www.google.com/calendar/event?eid=Xzc0cGo2YzlwNWtwajZkcGs2MHNqYWVhMGM1bzZpYmprZDVtbWFiamNmNCB0cWNqdmVsdWhuOXE3bjZua2dpdXYzYXY1a0Bn&amp;ctz=Europe/Paris" TargetMode="External"/><Relationship Id="rId2770" Type="http://schemas.openxmlformats.org/officeDocument/2006/relationships/hyperlink" Target="https://www.google.com/calendar/event?eid=Xzc0cGo2YzlwNWtwajJjOW83NHJqZWRxMGM1bzZpYmprZDVtbWFiamNmNCBtZTZ2NXNybTd1dG1naXRyZHI2N3RlcXE3a0Bn&amp;ctz=Europe/Vienna" TargetMode="External"/><Relationship Id="rId9383" Type="http://schemas.openxmlformats.org/officeDocument/2006/relationships/hyperlink" Target="https://www.google.com/calendar/event?eid=X2NscjZhcmprYnNwM2FjcGc3MHNqMGRobzgxbW1hcGJrZWxvMnNvcmZkayBhbXN0ZXJkYW0uc3RhcnR1cGV2ZW50bGlzdEBt&amp;ctz=Europe/Amsterdam" TargetMode="External"/><Relationship Id="rId12364" Type="http://schemas.openxmlformats.org/officeDocument/2006/relationships/hyperlink" Target="https://www.google.com/calendar/event?eid=Xzc0cGo2YzlwNWtwajJkMWo2Z3AzZWNxMGM1bzZpYmprZDVtbWFiamNmNCBqaTFtOXNkbjcyN2J1djh2czM3NnM3a29xNEBn&amp;ctz=Europe/Stockholm" TargetMode="External"/><Relationship Id="rId14813" Type="http://schemas.openxmlformats.org/officeDocument/2006/relationships/hyperlink" Target="https://www.google.com/calendar/event?eid=NDJpZmtqMGc2a29nN2s0cGlsdGozN3BmczYgenphZXJvY2FsLmZyYW5rZnVydHNlbDFAbQ&amp;ctz=Europe/Berlin" TargetMode="External"/><Relationship Id="rId26193" Type="http://schemas.openxmlformats.org/officeDocument/2006/relationships/hyperlink" Target="https://www.google.com/calendar/event?eid=Xzc0cGo2YzlwNWtwajZkOW42b3JqZWQyMGM1bzZpYmprZDVtbWFiamNmNCA5dG8waG42cjFiczBkNWs3bjAwZGs4ZWtwY0Bn&amp;ctz=Europe/Berlin" TargetMode="External"/><Relationship Id="rId30589" Type="http://schemas.openxmlformats.org/officeDocument/2006/relationships/hyperlink" Target="https://www.google.com/calendar/event?eid=M2RmOTFjMWk2NjBndWJhdmdxNXFyOTJqdTEgc2Vsb3BzZXUuY29wZW5oYWdlbjFAbQ&amp;ctz=Europe/Copenhagen" TargetMode="External"/><Relationship Id="rId742" Type="http://schemas.openxmlformats.org/officeDocument/2006/relationships/hyperlink" Target="https://www.google.com/calendar/event?eid=MThraDEwMzd2NjU2dG5rZjBpNzk2bjFvdnIgenphZXJvY2FsLm11bmljaHNlbDFAbQ&amp;ctz=Europe/Berlin" TargetMode="External"/><Relationship Id="rId2423" Type="http://schemas.openxmlformats.org/officeDocument/2006/relationships/hyperlink" Target="https://www.google.com/calendar/event?eid=Xzc0cGo2YzlwNWtwM2NlMWk2NHIzYWNhMGM1bzZpYmprZDVtbWFiamNmNCB6enplcm9jYWwudmllbm5hc2VsMUBt&amp;ctz=Europe/Vienna" TargetMode="External"/><Relationship Id="rId9036" Type="http://schemas.openxmlformats.org/officeDocument/2006/relationships/hyperlink" Target="https://www.google.com/calendar/event?eid=MDVnNmphM24ybmptaGpkOXNyODNsM2RnbTUgenphZXJvY2FsLmFtc3RlcmRhbXNlbDFAbQ&amp;ctz=Europe/Amsterdam" TargetMode="External"/><Relationship Id="rId12017" Type="http://schemas.openxmlformats.org/officeDocument/2006/relationships/hyperlink" Target="https://www.google.com/calendar/event?eid=X2NscjZhcmprYnNwM2FjOWk2OHJqaWRoaDgxbW1hcGJrZWxvMnNvcmZkayBzdG9ja2hvbG0uc3RhcnR1cGV2ZW50bGlzdEBt&amp;ctz=Europe/Stockholm" TargetMode="External"/><Relationship Id="rId33062" Type="http://schemas.openxmlformats.org/officeDocument/2006/relationships/hyperlink" Target="https://www.google.com/calendar/event?eid=N2Uzb3FkdWQ3MjJndGY1dnFhcDBrdmZyMTAgenphZXJvY2FsLmhhbWJ1cmdzZWwxQG0&amp;ctz=Europe/Berlin" TargetMode="External"/><Relationship Id="rId5646" Type="http://schemas.openxmlformats.org/officeDocument/2006/relationships/hyperlink" Target="https://www.google.com/calendar/event?eid=N2p0NnF0ZjdudmM4Z2FrbjFydGhsdDk0aTQgenphZXJvY2FsLnp1cmljaHNlbDFAbQ&amp;ctz=Europe/Zurich" TargetMode="External"/><Relationship Id="rId5993" Type="http://schemas.openxmlformats.org/officeDocument/2006/relationships/hyperlink" Target="https://www.google.com/calendar/event?eid=Xzc0cGo2YzlwNWtwajZkcGo2a3FqNmRxMGM1bzZpYmprZDVtbWFiamNmNCBqOWV0dDZubmlma3UyMWhlM2Z0ZW1rdTc2a0Bn&amp;ctz=Europe/Zurich" TargetMode="External"/><Relationship Id="rId15587" Type="http://schemas.openxmlformats.org/officeDocument/2006/relationships/hyperlink" Target="https://www.google.com/calendar/event?eid=X2NscjZhcmprYnNwM2FjcG42a28zZWNwZzgxbW1hcGJrZWxvMnNvcmZkayBvc2xvLnN0YXJ0dXBldmVudGxpc3RAbQ&amp;ctz=Europe/Oslo" TargetMode="External"/><Relationship Id="rId18060" Type="http://schemas.openxmlformats.org/officeDocument/2006/relationships/hyperlink" Target="https://www.google.com/calendar/event?eid=NmoyY2dtMnJ2ampuMHFoMDltNGUzNG5jbmkgenphZXJvY2FsLmxvbmRvbnNlbDFAbQ&amp;ctz=Europe/London" TargetMode="External"/><Relationship Id="rId24905" Type="http://schemas.openxmlformats.org/officeDocument/2006/relationships/hyperlink" Target="https://www.google.com/calendar/event?eid=NDFuajRkbDUzcjhmbGkwMzE3Z3Q0c3RzY2MgenphZXJvY2FsLmJlcmxpbnNlbDFAbQ&amp;ctz=Europe/Berlin" TargetMode="External"/><Relationship Id="rId29069" Type="http://schemas.openxmlformats.org/officeDocument/2006/relationships/hyperlink" Target="https://www.google.com/calendar/event?eid=X2NscjZhcmprYnNwM2FjOW42OG8zMmM5bzgxbW1hcGJrZWxvMnNvcmZkayBjb3BlbmhhZ2VuLnN0YXJ0dXBldmVudGxpc3RAbQ&amp;ctz=Europe/Copenhagen" TargetMode="External"/><Relationship Id="rId3197" Type="http://schemas.openxmlformats.org/officeDocument/2006/relationships/hyperlink" Target="https://www.google.com/calendar/event?eid=MXYzbXZpaDVyZnNjdG9naHE1MDA3ZHA4OWEgenphZXJvY2FsLnZpZW5uYXNlbDFAbQ&amp;ctz=Europe/Vienna" TargetMode="External"/><Relationship Id="rId22456" Type="http://schemas.openxmlformats.org/officeDocument/2006/relationships/hyperlink" Target="https://www.google.com/calendar/event?eid=Xzc0cGo2YzlwNWtwM2dlOW03MHAzZ2NhMGM1bzZpYmprZDVtbWFiamNmNCB6enplcm9jYWwubWFuY2hlc3RlcnNlbDFAbQ&amp;ctz=Europe/London" TargetMode="External"/><Relationship Id="rId8869" Type="http://schemas.openxmlformats.org/officeDocument/2006/relationships/hyperlink" Target="https://www.google.com/calendar/event?eid=MzR0c2k5cXZmdm9yMmxoMXNhcWU2MGtnZGIgenphZXJvY2FsLmFtc3RlcmRhbXNlbDFAbQ&amp;ctz=Europe/Amsterdam" TargetMode="External"/><Relationship Id="rId11100" Type="http://schemas.openxmlformats.org/officeDocument/2006/relationships/hyperlink" Target="https://www.google.com/calendar/event?eid=M2hnODZvMWdmbzFsanFuZ2xlcDBlbzJqb2cgenphZXJvY2FsLnN0b2NraG9sbXNlbDFAbQ&amp;ctz=Europe/Stockholm" TargetMode="External"/><Relationship Id="rId14670" Type="http://schemas.openxmlformats.org/officeDocument/2006/relationships/hyperlink" Target="https://www.google.com/calendar/event?eid=Nmlya29qbDBqbWtlMTVpZDVtc2psbmZyamogenphZXJvY2FsLmZyYW5rZnVydHNlbDFAbQ&amp;ctz=Europe/Berlin" TargetMode="External"/><Relationship Id="rId22109" Type="http://schemas.openxmlformats.org/officeDocument/2006/relationships/hyperlink" Target="https://www.google.com/calendar/event?eid=Xzc0cGo2YzlwNWtwajZkcGw2a3NqaWUyMGM1bzZpYmprZDVtbWFiamNmNCBnNzMwcjEyaW5wZW1rNWhrbnJvZm1rMTNob0Bn&amp;ctz=Europe/Brussels" TargetMode="External"/><Relationship Id="rId25679" Type="http://schemas.openxmlformats.org/officeDocument/2006/relationships/hyperlink" Target="https://www.google.com/calendar/event?eid=NHNrbXNyam01ZzcxbnR0ZDRwcjNhaTkyazIgYmVybGluLnN0YXJ0dXBldmVudGxpc3RAbQ&amp;ctz=Europe/Berlin" TargetMode="External"/><Relationship Id="rId32895" Type="http://schemas.openxmlformats.org/officeDocument/2006/relationships/hyperlink" Target="https://www.google.com/calendar/event?eid=Nmw2aTYxZzkwdWs0NW9jYnFpMTE0a2o2azUgenphZXJvY2FsLmhhbWJ1cmdzZWwxQG0&amp;ctz=Europe/Berlin" TargetMode="External"/><Relationship Id="rId1909" Type="http://schemas.openxmlformats.org/officeDocument/2006/relationships/hyperlink" Target="https://www.google.com/calendar/event?eid=MWN2NmFkMXNqOW52MzdyZHYwNzNxcmFtbHUgenphZXJvY2FsLnZpZW5uYXNlbDFAbQ&amp;ctz=Europe/Vienna" TargetMode="External"/><Relationship Id="rId14323" Type="http://schemas.openxmlformats.org/officeDocument/2006/relationships/hyperlink" Target="https://www.google.com/calendar/event?eid=NG1nMW1hcnE4cnNhcjFpMzRrY2dnbWF2MjMgc2Vsb3BzZXUuZnJhbmtmdXJ0MUBt&amp;ctz=Europe/Berlin" TargetMode="External"/><Relationship Id="rId17893" Type="http://schemas.openxmlformats.org/officeDocument/2006/relationships/hyperlink" Target="https://www.google.com/calendar/event?eid=MW0xODVxbm4wYWtzdWhpdjJpN2VtczA2ZTcgenphZXJvY2FsLmxvbmRvbnNlbDFAbQ&amp;ctz=Europe/London" TargetMode="External"/><Relationship Id="rId28152" Type="http://schemas.openxmlformats.org/officeDocument/2006/relationships/hyperlink" Target="https://www.google.com/calendar/event?eid=N2U1bTViZjJvZmw4MjVwZ3IwY3BybG0wNWwgenphZXJvY2FsLnBhcmlzc2VsMUBt&amp;ctz=Europe/Paris" TargetMode="External"/><Relationship Id="rId32548" Type="http://schemas.openxmlformats.org/officeDocument/2006/relationships/hyperlink" Target="https://www.google.com/calendar/event?eid=NjI2MWJlMW9oMWI5dnVnMDY0Z2xjdm12Y2YgbHV4ZW1ib3VyZy5zdGFydHVwZXZlbnRsaXN0QG0&amp;ctz=Europe/Luxembourg" TargetMode="External"/><Relationship Id="rId2280" Type="http://schemas.openxmlformats.org/officeDocument/2006/relationships/hyperlink" Target="https://www.google.com/calendar/event?eid=Xzc0cGo2YzlwNWtwMzZkOWg2MHAzNmNpMGM1bzZpYmprZDVtbWFiamNmNCB6enplcm9jYWwudmllbm5hc2VsMUBt&amp;ctz=Europe/Vienna" TargetMode="External"/><Relationship Id="rId7952" Type="http://schemas.openxmlformats.org/officeDocument/2006/relationships/hyperlink" Target="https://www.google.com/calendar/event?eid=Xzc0cGo2YzlwNWtwM2dlOW02MHJqYWNxMGM1bzZpYmprZDVtbWFiamNmNCB6enplcm9jYWwuYW1zdGVyZGFtc2VsMUBt&amp;ctz=Europe/Amsterdam" TargetMode="External"/><Relationship Id="rId17546" Type="http://schemas.openxmlformats.org/officeDocument/2006/relationships/hyperlink" Target="https://www.google.com/calendar/event?eid=Xzc0cGo2YzlwNWtwM2dlOWs3MHJqNGNxMGM1bzZpYmprZDVtbWFiamNmNCB6enplcm9jYWwubG9uZG9uc2VsMUBt&amp;ctz=Europe/London" TargetMode="External"/><Relationship Id="rId24762" Type="http://schemas.openxmlformats.org/officeDocument/2006/relationships/hyperlink" Target="https://www.google.com/calendar/event?eid=MTcwYTdlbmoxbTg4MXJuY243MW8xY25rMnAgenphZXJvY2FsLmJlcmxpbnNlbDFAbQ&amp;ctz=Europe/Berlin" TargetMode="External"/><Relationship Id="rId30099" Type="http://schemas.openxmlformats.org/officeDocument/2006/relationships/hyperlink" Target="https://www.google.com/calendar/event?eid=NDZ1ZGN1bDZmcTd1Zjc3cTRucm1vdDdzb2cgenphZXJvY2FsLmNvcGVuaGFnZW5zZWwxQG0&amp;ctz=Europe/Copenhagen" TargetMode="External"/><Relationship Id="rId252" Type="http://schemas.openxmlformats.org/officeDocument/2006/relationships/hyperlink" Target="https://www.google.com/calendar/event?eid=MDR2c3JsMGJzczFucG4wY2wxZ3FuaDUzMTcgenphZXJvY2FsLm11bmljaHNlbDFAbQ&amp;ctz=Europe/Berlin" TargetMode="External"/><Relationship Id="rId7605" Type="http://schemas.openxmlformats.org/officeDocument/2006/relationships/hyperlink" Target="https://www.google.com/calendar/event?eid=NHBiOGRhc3F0MDRkb2tqb2lxZDd1NTl2c2EgenphZXJvY2FsLmR1YmxpbnNlbDFAbQ&amp;ctz=Europe/Dublin" TargetMode="External"/><Relationship Id="rId10933" Type="http://schemas.openxmlformats.org/officeDocument/2006/relationships/hyperlink" Target="https://www.google.com/calendar/event?eid=M2wwa3JkbmhmNTRmMnVkOGdlb3JtZDNhcTIgenphZXJvY2FsLnN0b2NraG9sbXNlbDFAbQ&amp;ctz=Europe/Stockholm" TargetMode="External"/><Relationship Id="rId15097" Type="http://schemas.openxmlformats.org/officeDocument/2006/relationships/hyperlink" Target="https://www.google.com/calendar/event?eid=N2RjYTJqanNtM2tqNXJiOWpncTRrMjc4bmQgenphZXJvY2FsLmZyYW5rZnVydHNlbDFAbQ&amp;ctz=Europe/Berlin" TargetMode="External"/><Relationship Id="rId24415" Type="http://schemas.openxmlformats.org/officeDocument/2006/relationships/hyperlink" Target="https://www.google.com/calendar/event?eid=NzVoZ2NqZHVxcXZyNnA0czhyYjc5MmVwNTAgenphZXJvY2FsLmJlcmxpbnNlbDFAbQ&amp;ctz=Europe/Berlin" TargetMode="External"/><Relationship Id="rId31631" Type="http://schemas.openxmlformats.org/officeDocument/2006/relationships/hyperlink" Target="https://www.google.com/calendar/event?eid=Xzc0cGo2YzlwNWtwM2NlMWo2a29qNmVhMGM1bzZpYmprZDVtbWFiamNmNCB6enplcm9jYWwubWFkcmlkc2VsMUBt&amp;ctz=Europe/Madrid" TargetMode="External"/><Relationship Id="rId5156" Type="http://schemas.openxmlformats.org/officeDocument/2006/relationships/hyperlink" Target="https://www.google.com/calendar/event?eid=MjJhOXRoczY0bzY5dnJmcHM5bGptY2c5N2ggenVyaWNoLnN0YXJ0dXBldmVudGxpc3RAbQ&amp;ctz=Europe/Zurich" TargetMode="External"/><Relationship Id="rId27985" Type="http://schemas.openxmlformats.org/officeDocument/2006/relationships/hyperlink" Target="https://www.google.com/calendar/event?eid=MHVhaXUzNWgwc2sydGdtNHFndnRqdWpkcnEgenphZXJvY2FsLnBhcmlzc2VsMUBt&amp;ctz=Europe/Paris" TargetMode="External"/><Relationship Id="rId8379" Type="http://schemas.openxmlformats.org/officeDocument/2006/relationships/hyperlink" Target="https://www.google.com/calendar/event?eid=MG45YmZ2dWM0bTRobmhjZW9yMmZsZmM0NmcgenphZXJvY2FsLmFtc3RlcmRhbXNlbDFAbQ&amp;ctz=Europe/Amsterdam" TargetMode="External"/><Relationship Id="rId13809" Type="http://schemas.openxmlformats.org/officeDocument/2006/relationships/hyperlink" Target="https://www.google.com/calendar/event?eid=NTF0M29tbGV2YzZvamNtMnJ0ZWEyaHBubWQgenphZXJvY2FsLmxpc2JvbnNlbDFAbQ&amp;ctz=Europe/Lisbon" TargetMode="External"/><Relationship Id="rId25189" Type="http://schemas.openxmlformats.org/officeDocument/2006/relationships/hyperlink" Target="https://www.google.com/calendar/event?eid=MXZocjdhcmdra2x1bG1iM2docm5jdm1oOTUgenphZXJvY2FsLmJlcmxpbnNlbDFAbQ&amp;ctz=Europe/Berlin" TargetMode="External"/><Relationship Id="rId27638" Type="http://schemas.openxmlformats.org/officeDocument/2006/relationships/hyperlink" Target="https://www.google.com/calendar/event?eid=MXFhdXZzajlydDdkZTFlZXBjaGwwZ3Y0b2UgenphZXJvY2FsLnBhcmlzc2VsMUBt&amp;ctz=Europe/Paris" TargetMode="External"/><Relationship Id="rId1766" Type="http://schemas.openxmlformats.org/officeDocument/2006/relationships/hyperlink" Target="https://www.google.com/calendar/event?eid=Xzc0cGo2YzlwNWtwajBlMWk2b3BqZ2UyMGM1bzZpYmprZDVtbWFiamNmNCBtZTZ2NXNybTd1dG1naXRyZHI2N3RlcXE3a0Bn&amp;ctz=Europe/Vienna" TargetMode="External"/><Relationship Id="rId14180" Type="http://schemas.openxmlformats.org/officeDocument/2006/relationships/hyperlink" Target="https://www.google.com/calendar/event?eid=NXVlc2VjcmplOTlqdXZ1bTdhYzZ1azQ5bWwgc2Vsb3BzeHMudGVsYXZpdjFAbQ&amp;ctz=Asia/Jerusalem" TargetMode="External"/><Relationship Id="rId19852" Type="http://schemas.openxmlformats.org/officeDocument/2006/relationships/hyperlink" Target="https://www.google.com/calendar/event?eid=Xzc0cGo2YzlwNWtwajJjOW83NHIzOGMyMGM1bzZpYmprZDVtbWFiamNmNCA3OGFoN2ptcWEydTJ0dnAxZzFuOW44aThnZ0Bn&amp;ctz=Europe/London" TargetMode="External"/><Relationship Id="rId32058" Type="http://schemas.openxmlformats.org/officeDocument/2006/relationships/hyperlink" Target="https://www.google.com/calendar/event?eid=Mjg1Ymw2MmNrc3NhcmtlamluNjhzbHJ1ZGggenphZXJvY2FsLmx1eGVtYm91cmdzZWwxQG0&amp;ctz=Europe/Luxembourg" TargetMode="External"/><Relationship Id="rId1419" Type="http://schemas.openxmlformats.org/officeDocument/2006/relationships/hyperlink" Target="https://www.google.com/calendar/event?eid=Xzc0cGo2YzlwNWtwajZjMWs2Y29qNGQyMGM1bzZpYmprZDVtbWFiamNmNCBxOHByb2dnaGQ2dDZlbjNrMDRyb29ncjkwMEBn&amp;ctz=Europe/Berlin" TargetMode="External"/><Relationship Id="rId4989" Type="http://schemas.openxmlformats.org/officeDocument/2006/relationships/hyperlink" Target="https://www.google.com/calendar/event?eid=Xzc0cGo2YzlwNWtwM2dlMWw3NG9qMGVhMGM1bzZpYmprZDVtbWFiamNmNCB6enplcm9jYWwuenVyaWNoc2VsMUBt&amp;ctz=Europe/Zurich" TargetMode="External"/><Relationship Id="rId9911" Type="http://schemas.openxmlformats.org/officeDocument/2006/relationships/hyperlink" Target="https://www.google.com/calendar/event?eid=MTE4ZmtyY2s1Y2JjcDJjMXVwNjFxdTFhdGQgenphZXJvY2FsLmFtc3RlcmRhbXNlbDFAbQ&amp;ctz=Europe/Amsterdam" TargetMode="External"/><Relationship Id="rId10790" Type="http://schemas.openxmlformats.org/officeDocument/2006/relationships/hyperlink" Target="https://www.google.com/calendar/event?eid=MGNqaHN1czZnZzE4YzdyYnZhaW8wYjM4MmYgenphZXJvY2FsLnN0b2NraG9sbXNlbDFAbQ&amp;ctz=Europe/Stockholm" TargetMode="External"/><Relationship Id="rId19505" Type="http://schemas.openxmlformats.org/officeDocument/2006/relationships/hyperlink" Target="https://www.google.com/calendar/event?eid=Xzc0cGo2YzlwNWtwajJjOW83NHFqZ2NpMGM1bzZpYmprZDVtbWFiamNmNCBzZWxvcHNldS5sb25kb24xQG0&amp;ctz=Europe/London" TargetMode="External"/><Relationship Id="rId21799" Type="http://schemas.openxmlformats.org/officeDocument/2006/relationships/hyperlink" Target="https://www.google.com/calendar/event?eid=Xzc0cGo2YzlwNWtwM2dlOW42NHAzMmRhMGM1bzZpYmprZDVtbWFiamNmNCB6enplcm9jYWwuYnJ1c3NlbHNzZWwxQG0&amp;ctz=Europe/Brussels" TargetMode="External"/><Relationship Id="rId26721" Type="http://schemas.openxmlformats.org/officeDocument/2006/relationships/hyperlink" Target="https://www.google.com/calendar/event?eid=MjNiM2ZsOHB2cmt2MnFlZWhua2poaDBhMGggenphZXJvY2FsLnBhcmlzc2VsMUBt&amp;ctz=Europe/Paris" TargetMode="External"/><Relationship Id="rId7462" Type="http://schemas.openxmlformats.org/officeDocument/2006/relationships/hyperlink" Target="https://www.google.com/calendar/event?eid=NDkwOXFzaG00cjhpOWx1bGsycGwwbW92NGcgZHVibGluLnN0YXJ0dXBldmVudGxpc3RAbQ&amp;ctz=Europe/Dublin" TargetMode="External"/><Relationship Id="rId10443" Type="http://schemas.openxmlformats.org/officeDocument/2006/relationships/hyperlink" Target="https://www.google.com/calendar/event?eid=Xzc0cGo2YzlwNWtwajZkOWs2Z28zaWNpMGM1bzZpYmprZDVtbWFiamNmNCBxYXVwb2YyMmludHQwb25haGJ2amVmcTU0c0Bn&amp;ctz=Europe/Amsterdam" TargetMode="External"/><Relationship Id="rId17056" Type="http://schemas.openxmlformats.org/officeDocument/2006/relationships/hyperlink" Target="https://www.google.com/calendar/event?eid=Xzc0cGo2YzlwNWtwajBjaGo3NHEzMGUyMGM1bzZpYmprZDVtbWFiamNmNCA3OGFoN2ptcWEydTJ0dnAxZzFuOW44aThnZ0Bn&amp;ctz=Europe/London" TargetMode="External"/><Relationship Id="rId24272" Type="http://schemas.openxmlformats.org/officeDocument/2006/relationships/hyperlink" Target="https://www.google.com/calendar/event?eid=Xzc0cGo2YzlwNWtwM2dlOW03MHBqMmRxMGM1bzZpYmprZDVtbWFiamNmNCB6enplcm9jYWwuYmVybGluc2VsMUBt&amp;ctz=Europe/Berlin" TargetMode="External"/><Relationship Id="rId7115" Type="http://schemas.openxmlformats.org/officeDocument/2006/relationships/hyperlink" Target="https://www.google.com/calendar/event?eid=NnQzaWpicWd0cWw3M3BlZzRpZm9sZzUxdHIgenphZXJvY2FsLmR1YmxpbnNlbDFAbQ&amp;ctz=Europe/Dublin" TargetMode="External"/><Relationship Id="rId27495" Type="http://schemas.openxmlformats.org/officeDocument/2006/relationships/hyperlink" Target="https://www.google.com/calendar/event?eid=N3BqMGtzZmw4MW1kdGdubnVoaXBmMnFiNGcgenphZXJvY2FsLnBhcmlzc2VsMUBt&amp;ctz=Europe/Paris" TargetMode="External"/><Relationship Id="rId29944" Type="http://schemas.openxmlformats.org/officeDocument/2006/relationships/hyperlink" Target="https://www.google.com/calendar/event?eid=N25hZThuOTVyc3B1Y21uMnZkMG9jY3NnMmsgenphZXJvY2FsLmNvcGVuaGFnZW5zZWwxQG0&amp;ctz=Europe/Copenhagen" TargetMode="External"/><Relationship Id="rId31141" Type="http://schemas.openxmlformats.org/officeDocument/2006/relationships/hyperlink" Target="https://www.google.com/calendar/event?eid=MmVtZmFjcTRmbW9tZmJrdDAzZG91bDVuaTQgenphZXJvY2FsLm1hZHJpZHNlbDFAbQ&amp;ctz=Europe/Madrid" TargetMode="External"/><Relationship Id="rId13666" Type="http://schemas.openxmlformats.org/officeDocument/2006/relationships/hyperlink" Target="https://www.google.com/calendar/event?eid=Xzc0cGo2YzlwNWtwajZjMWw2OHNqZWMyMGM1bzZpYmprZDVtbWFiamNmNCBvaWNscWhnbmYwODU5ZHF0dDdtbXZpNGIxc0Bn&amp;ctz=Europe/Lisbon" TargetMode="External"/><Relationship Id="rId20882" Type="http://schemas.openxmlformats.org/officeDocument/2006/relationships/hyperlink" Target="https://www.google.com/calendar/event?eid=MDJzcXZpc2IzYWN0bmx1djlrOG5mdnB2OWMgenphZXJvY2FsLmJydXNzZWxzc2VsMUBt&amp;ctz=Europe/Brussels" TargetMode="External"/><Relationship Id="rId27148" Type="http://schemas.openxmlformats.org/officeDocument/2006/relationships/hyperlink" Target="https://www.google.com/calendar/event?eid=Njc3cTVlZW5kczU4dHVhNXRnZzRrM2Rrc2UgenphZXJvY2FsLnBhcmlzc2VsMUBt&amp;ctz=Europe/Paris" TargetMode="External"/><Relationship Id="rId1276" Type="http://schemas.openxmlformats.org/officeDocument/2006/relationships/hyperlink" Target="https://www.google.com/calendar/event?eid=Xzc0cGo2YzlwNWtwajJjOW83NHJqYWMyMGM1bzZpYmprZDVtbWFiamNmNCBxOHByb2dnaGQ2dDZlbjNrMDRyb29ncjkwMEBn&amp;ctz=Europe/Berlin" TargetMode="External"/><Relationship Id="rId3725" Type="http://schemas.openxmlformats.org/officeDocument/2006/relationships/hyperlink" Target="https://www.google.com/calendar/event?eid=MDBwcWluN2ZwOHNwbzNnZDI1MTVmcjR1N2EgenphZXJvY2FsLmJhcmNlbG9uYXNlbDFAbQ&amp;ctz=Europe/Madrid" TargetMode="External"/><Relationship Id="rId13319" Type="http://schemas.openxmlformats.org/officeDocument/2006/relationships/hyperlink" Target="https://www.google.com/calendar/event?eid=M2ZrZGRycHBzZHFrcGE0cHY4b3Y2ZDJia3AgenphZXJvY2FsLmxpc2JvbnNlbDFAbQ&amp;ctz=Europe/Lisbon" TargetMode="External"/><Relationship Id="rId16889" Type="http://schemas.openxmlformats.org/officeDocument/2006/relationships/hyperlink" Target="https://www.google.com/calendar/event?eid=NnU4dmRmY2duYWY1NmJxbXFxcnZvNDRwZWsgbG9uZG9uLnN0YXJ0dXBldmVudGxpc3RAbQ&amp;ctz=Europe/London" TargetMode="External"/><Relationship Id="rId20535" Type="http://schemas.openxmlformats.org/officeDocument/2006/relationships/hyperlink" Target="https://www.google.com/calendar/event?eid=M2ZkdW05OXZoZWVwOTRxbmJqa2EzNjlxcHQgenphZXJvY2FsLmxvbmRvbnNlbDFAbQ&amp;ctz=Europe/London" TargetMode="External"/><Relationship Id="rId6948" Type="http://schemas.openxmlformats.org/officeDocument/2006/relationships/hyperlink" Target="https://www.google.com/calendar/event?eid=MnNlaGJ1ZTU2NGdqcGVyNWdxMW1nbzBqMGMgenphZXJvY2FsLmR1YmxpbnNlbDFAbQ&amp;ctz=Europe/Dublin" TargetMode="External"/><Relationship Id="rId19362" Type="http://schemas.openxmlformats.org/officeDocument/2006/relationships/hyperlink" Target="https://www.google.com/calendar/event?eid=NzRhaHQwZGVxM2tqMmIzYnBzaDEzMDhiMXMgenphZXJvY2FsLmxvbmRvbnNlbDFAbQ&amp;ctz=Europe/London" TargetMode="External"/><Relationship Id="rId23758" Type="http://schemas.openxmlformats.org/officeDocument/2006/relationships/hyperlink" Target="https://www.google.com/calendar/event?eid=Xzc0cGo2YzlwNWtwajZkOWw3MHBqYWNpMGM1bzZpYmprZDVtbWFiamNmNCAzNGxyMGIwdGlyZHJhMW5wczdpOWtoOWU2OEBn&amp;ctz=Europe/London" TargetMode="External"/><Relationship Id="rId30974" Type="http://schemas.openxmlformats.org/officeDocument/2006/relationships/hyperlink" Target="https://www.google.com/calendar/event?eid=MnBlOWhqYzQ0YTVjZDJwYmphbHRndDhpMjUgenphZXJvY2FsLm1hZHJpZHNlbDFAbQ&amp;ctz=Europe/Madrid" TargetMode="External"/><Relationship Id="rId4499" Type="http://schemas.openxmlformats.org/officeDocument/2006/relationships/hyperlink" Target="https://www.google.com/calendar/event?eid=NmtjM21qdHFvdDFvZ2szZ3QzcjFjamYxa2wgc2Vsb3BzZXUuYmFyY2Vsb25hMUBt&amp;ctz=Europe/Madrid" TargetMode="External"/><Relationship Id="rId9421" Type="http://schemas.openxmlformats.org/officeDocument/2006/relationships/hyperlink" Target="https://www.google.com/calendar/event?eid=X2NscjZhcmprYnNwM2FjcG42Z3IzOGU5ZzgxbW1hcGJrZWxvMnNvcmZkayBhbXN0ZXJkYW0uc3RhcnR1cGV2ZW50bGlzdEBt&amp;ctz=Europe/Amsterdam" TargetMode="External"/><Relationship Id="rId12402" Type="http://schemas.openxmlformats.org/officeDocument/2006/relationships/hyperlink" Target="https://www.google.com/calendar/event?eid=Xzc0cGo2YzlwNWtwajZkOWc2NG9qMmRhMGM1bzZpYmprZDVtbWFiamNmNCBqaTFtOXNkbjcyN2J1djh2czM3NnM3a29xNEBn&amp;ctz=Europe/Stockholm" TargetMode="External"/><Relationship Id="rId15972" Type="http://schemas.openxmlformats.org/officeDocument/2006/relationships/hyperlink" Target="https://www.google.com/calendar/event?eid=NWkzNmFwaTV1dDN2MjFqNW9kYWlzMTVnZHIgenphZXJvY2FsLm9zbG9zZWwxQG0&amp;ctz=Europe/Oslo" TargetMode="External"/><Relationship Id="rId19015" Type="http://schemas.openxmlformats.org/officeDocument/2006/relationships/hyperlink" Target="https://www.google.com/calendar/event?eid=N25pZjRqa2xkcmFyOGdrN2xsbHZmbzkxbGUgenphZXJvY2FsLmxvbmRvbnNlbDFAbQ&amp;ctz=Europe/London" TargetMode="External"/><Relationship Id="rId26231" Type="http://schemas.openxmlformats.org/officeDocument/2006/relationships/hyperlink" Target="https://www.google.com/calendar/event?eid=Xzc0cGo2YzlwNWtwajZkOW42b3MzMmRhMGM1bzZpYmprZDVtbWFiamNmNCA5dG8waG42cjFiczBkNWs3bjAwZGs4ZWtwY0Bn&amp;ctz=Europe/Berlin" TargetMode="External"/><Relationship Id="rId30627" Type="http://schemas.openxmlformats.org/officeDocument/2006/relationships/hyperlink" Target="https://www.google.com/calendar/event?eid=MzRtN3BzdTI2bW5xN2w0bG5xc2xuN2tqczIgenphZXJvY2FsLmNvcGVuaGFnZW5zZWwxQG0&amp;ctz=Europe/Copenhagen" TargetMode="External"/><Relationship Id="rId15625" Type="http://schemas.openxmlformats.org/officeDocument/2006/relationships/hyperlink" Target="https://www.google.com/calendar/event?eid=X2NscjZhcmprYnNwM2FkMWo2b3NqZWNwbjgxbW1hcGJrZWxvMnNvcmZkayBvc2xvLnN0YXJ0dXBldmVudGxpc3RAbQ&amp;ctz=Europe/Oslo" TargetMode="External"/><Relationship Id="rId22841" Type="http://schemas.openxmlformats.org/officeDocument/2006/relationships/hyperlink" Target="https://www.google.com/calendar/event?eid=MWZpdWk4NnQ1ajljdjBtbGE0dmp1ZzNzZzEgenphZXJvY2FsLm1hbmNoZXN0ZXJzZWwxQG0&amp;ctz=Europe/London" TargetMode="External"/><Relationship Id="rId29454" Type="http://schemas.openxmlformats.org/officeDocument/2006/relationships/hyperlink" Target="https://www.google.com/calendar/event?eid=Xzc0cGo2YzlwNWtwM2dlMWk2c3BqMmUyMGM1bzZpYmprZDVtbWFiamNmNCB6enplcm9jYWwuY29wZW5oYWdlbnNlbDFAbQ&amp;ctz=Europe/Copenhagen" TargetMode="External"/><Relationship Id="rId33100" Type="http://schemas.openxmlformats.org/officeDocument/2006/relationships/hyperlink" Target="https://www.google.com/calendar/event?eid=NmhybHFydGw5cWNrbHFhdmQzcmF2a2JtZTAgenphZXJvY2FsLmhhbWJ1cmdzZWwxQG0&amp;ctz=Europe/Berlin" TargetMode="External"/><Relationship Id="rId3582" Type="http://schemas.openxmlformats.org/officeDocument/2006/relationships/hyperlink" Target="https://www.google.com/calendar/event?eid=MGxlbDNrM2lua3VqaDU1NWYxdWxqbjVhdDIgenphZXJvY2FsLmJhcmNlbG9uYXNlbDFAbQ&amp;ctz=Europe/Madrid" TargetMode="External"/><Relationship Id="rId13176" Type="http://schemas.openxmlformats.org/officeDocument/2006/relationships/hyperlink" Target="https://www.google.com/calendar/event?eid=NmYzc2lzaDNzYnBidmxndDhzN2g3dGI1NjkgenphZXJvY2FsLmxpc2JvbnNlbDFAbQ&amp;ctz=Europe/Lisbon" TargetMode="External"/><Relationship Id="rId20392" Type="http://schemas.openxmlformats.org/officeDocument/2006/relationships/hyperlink" Target="https://www.google.com/calendar/event?eid=M2lqZnJsbWloaHVhOWpxbW0wYjMwZzM5bW4genphZXJvY2FsLmxvbmRvbnNlbDFAbQ&amp;ctz=Europe/London" TargetMode="External"/><Relationship Id="rId29107" Type="http://schemas.openxmlformats.org/officeDocument/2006/relationships/hyperlink" Target="https://www.google.com/calendar/event?eid=X2NscjZhcmprYnNwM2FjcG82MHIzY2QxZzgxbW1hcGJrZWxvMnNvcmZkayBjb3BlbmhhZ2VuLnN0YXJ0dXBldmVudGxpc3RAbQ&amp;ctz=Europe/Copenhagen" TargetMode="External"/><Relationship Id="rId3235" Type="http://schemas.openxmlformats.org/officeDocument/2006/relationships/hyperlink" Target="https://www.google.com/calendar/event?eid=NzUybGs2dmNqbTJuanQzZHFmdHI1ajE0Mm4genphZXJvY2FsLnZpZW5uYXNlbDFAbQ&amp;ctz=Europe/Vienna" TargetMode="External"/><Relationship Id="rId16399" Type="http://schemas.openxmlformats.org/officeDocument/2006/relationships/hyperlink" Target="https://www.google.com/calendar/event?eid=Xzc0cGo2YzlwNWtwajRkOWw2c3BqYWRxMGM1bzZpYmprZDVtbWFiamNmNCA1bmpucWVvMmN0cTMzb3Y0MG4zaWxiZzdtc0Bn&amp;ctz=Europe/Oslo" TargetMode="External"/><Relationship Id="rId18848" Type="http://schemas.openxmlformats.org/officeDocument/2006/relationships/hyperlink" Target="https://www.google.com/calendar/event?eid=N2ozZG1qNGRiamJhb2NmazhkaThzaGVmNjYgenphZXJvY2FsLmxvbmRvbnNlbDFAbQ&amp;ctz=Europe/London" TargetMode="External"/><Relationship Id="rId20045" Type="http://schemas.openxmlformats.org/officeDocument/2006/relationships/hyperlink" Target="https://www.google.com/calendar/event?eid=Xzc0cGo2YzlwNWtwajJlOXA2OHMzNGRhMGM1bzZpYmprZDVtbWFiamNmNCA3OGFoN2ptcWEydTJ0dnAxZzFuOW44aThnZ0Bn&amp;ctz=Europe/London" TargetMode="External"/><Relationship Id="rId6458" Type="http://schemas.openxmlformats.org/officeDocument/2006/relationships/hyperlink" Target="https://www.google.com/calendar/event?eid=N2MxaXFnamZqZGs0aTg5cGU0aGlpbTBucGcgenphZXJvY2FsLmR1YmxpbnNlbDFAbQ&amp;ctz=Europe/Dublin" TargetMode="External"/><Relationship Id="rId8907" Type="http://schemas.openxmlformats.org/officeDocument/2006/relationships/hyperlink" Target="https://www.google.com/calendar/event?eid=MmczajhrcjE1bGJ1bGU1ZXB2a2JrZ2l1M3YgenphZXJvY2FsLmFtc3RlcmRhbXNlbDFAbQ&amp;ctz=Europe/Amsterdam" TargetMode="External"/><Relationship Id="rId23268" Type="http://schemas.openxmlformats.org/officeDocument/2006/relationships/hyperlink" Target="https://www.google.com/calendar/event?eid=MHVhcTBxM3F1Y2ZkampxdjR0NDE0Z2QwbDYgenphZXJvY2FsLm1hbmNoZXN0ZXJzZWwxQG0&amp;ctz=Europe/London" TargetMode="External"/><Relationship Id="rId25717" Type="http://schemas.openxmlformats.org/officeDocument/2006/relationships/hyperlink" Target="https://www.google.com/calendar/event?eid=MTVoZmV1dWQwcHFmNWRjNzRlM283MGh0N2wgYmVybGluLnN0YXJ0dXBldmVudGxpc3RAbQ&amp;ctz=Europe/Berlin" TargetMode="External"/><Relationship Id="rId30484" Type="http://schemas.openxmlformats.org/officeDocument/2006/relationships/hyperlink" Target="https://www.google.com/calendar/event?eid=Xzc0cGo2YzlwNWtwajZkOWo3MHJqMmMyMGM1bzZpYmprZDVtbWFiamNmNCAwMm1za2hzdDk4b3F0ajhnYXZyY2E2dm5va0Bn&amp;ctz=Europe/Copenhagen" TargetMode="External"/><Relationship Id="rId32933" Type="http://schemas.openxmlformats.org/officeDocument/2006/relationships/hyperlink" Target="https://www.google.com/calendar/event?eid=MWgzbnN1aTIwOGZvaGNoZWk0bjFrOGloNWkgenphZXJvY2FsLmhhbWJ1cmdzZWwxQG0&amp;ctz=Europe/Berlin" TargetMode="External"/><Relationship Id="rId17931" Type="http://schemas.openxmlformats.org/officeDocument/2006/relationships/hyperlink" Target="https://www.google.com/calendar/event?eid=MmRha3FxZzlqZjc1ZmZubnB1b2RhY2doMTcgenphZXJvY2FsLmxvbmRvbnNlbDFAbQ&amp;ctz=Europe/London" TargetMode="External"/><Relationship Id="rId30137" Type="http://schemas.openxmlformats.org/officeDocument/2006/relationships/hyperlink" Target="https://www.google.com/calendar/event?eid=NjB1Y2RvbWQ1MWRwa2Q5Y3FxMGhtNzVhczQgenphZXJvY2FsLmNvcGVuaGFnZW5zZWwxQG0&amp;ctz=Europe/Copenhagen" TargetMode="External"/><Relationship Id="rId15482" Type="http://schemas.openxmlformats.org/officeDocument/2006/relationships/hyperlink" Target="https://www.google.com/calendar/event?eid=Xzc0cGo2YzlwNWtwajBlMWg2MHFqY2UyMGM1bzZpYmprZDVtbWFiamNmNCA1bmpucWVvMmN0cTMzb3Y0MG4zaWxiZzdtc0Bn&amp;ctz=Europe/Oslo" TargetMode="External"/><Relationship Id="rId24800" Type="http://schemas.openxmlformats.org/officeDocument/2006/relationships/hyperlink" Target="https://www.google.com/calendar/event?eid=MXY2bmNpYXRzYTA3MXBxOWc2bzg2MXNyN3AgenphZXJvY2FsLmJlcmxpbnNlbDFAbQ&amp;ctz=Europe/Berlin" TargetMode="External"/><Relationship Id="rId5541" Type="http://schemas.openxmlformats.org/officeDocument/2006/relationships/hyperlink" Target="https://www.google.com/calendar/event?eid=NDYwZGFoMWpyMXZlbnNnajllYjgzdTc3MXIgenphZXJvY2FsLnp1cmljaHNlbDFAbQ&amp;ctz=Europe/Zurich" TargetMode="External"/><Relationship Id="rId15135" Type="http://schemas.openxmlformats.org/officeDocument/2006/relationships/hyperlink" Target="https://www.google.com/calendar/event?eid=M2xnNGllbG9ydTQ5ZXJpZXZuc3U4dXUzcTggenphZXJvY2FsLmZyYW5rZnVydHNlbDFAbQ&amp;ctz=Europe/Berlin" TargetMode="External"/><Relationship Id="rId22351" Type="http://schemas.openxmlformats.org/officeDocument/2006/relationships/hyperlink" Target="https://www.google.com/calendar/event?eid=Xzc0cGo2YzlwNWtwM2NlMWg2Z3IzNmRpMGM1bzZpYmprZDVtbWFiamNmNCB6enplcm9jYWwubWFuY2hlc3RlcnNlbDFAbQ&amp;ctz=Europe/London" TargetMode="External"/><Relationship Id="rId3092" Type="http://schemas.openxmlformats.org/officeDocument/2006/relationships/hyperlink" Target="https://www.google.com/calendar/event?eid=Xzc0cGo2YzlwNWtwajZkcGk2NHBqY2QyMGM1bzZpYmprZDVtbWFiamNmNCBtZTZ2NXNybTd1dG1naXRyZHI2N3RlcXE3a0Bn&amp;ctz=Europe/Vienna" TargetMode="External"/><Relationship Id="rId8764" Type="http://schemas.openxmlformats.org/officeDocument/2006/relationships/hyperlink" Target="https://www.google.com/calendar/event?eid=MDg3cDhzdTNob3Vma3U1bWloM2RhN3F1ajAgenphZXJvY2FsLmFtc3RlcmRhbXNlbDFAbQ&amp;ctz=Europe/Amsterdam" TargetMode="External"/><Relationship Id="rId18358" Type="http://schemas.openxmlformats.org/officeDocument/2006/relationships/hyperlink" Target="https://www.google.com/calendar/event?eid=MnA5NTQ1cHRtbzA0OHVhb2t1YXR1YW5laDggenphZXJvY2FsLmxvbmRvbnNlbDFAbQ&amp;ctz=Europe/London" TargetMode="External"/><Relationship Id="rId22004" Type="http://schemas.openxmlformats.org/officeDocument/2006/relationships/hyperlink" Target="https://www.google.com/calendar/event?eid=Xzc0cGo2YzlwNWtwajJjOW02c3JqOGRpMGM1bzZpYmprZDVtbWFiamNmNCBnNzMwcjEyaW5wZW1rNWhrbnJvZm1rMTNob0Bn&amp;ctz=Europe/Brussels" TargetMode="External"/><Relationship Id="rId25574" Type="http://schemas.openxmlformats.org/officeDocument/2006/relationships/hyperlink" Target="https://www.google.com/calendar/event?eid=NWwzdHYxZDA2OWlvdTd0azVpaWJqNWpyaTMgc2Vsb3BzZXUuYmVybGluMUBt&amp;ctz=Europe/Berlin" TargetMode="External"/><Relationship Id="rId32790" Type="http://schemas.openxmlformats.org/officeDocument/2006/relationships/hyperlink" Target="https://www.google.com/calendar/event?eid=M2pwNnRlNTZuNDBuN2NibjVobnFzYm51bzEgenphZXJvY2FsLmhhbWJ1cmdzZWwxQG0&amp;ctz=Europe/Berlin" TargetMode="External"/><Relationship Id="rId8417" Type="http://schemas.openxmlformats.org/officeDocument/2006/relationships/hyperlink" Target="https://www.google.com/calendar/event?eid=MmRmODc5MWRwaWlicTY5NjNiajlrY3VhbjAgenphZXJvY2FsLmFtc3RlcmRhbXNlbDFAbQ&amp;ctz=Europe/Amsterdam" TargetMode="External"/><Relationship Id="rId11745" Type="http://schemas.openxmlformats.org/officeDocument/2006/relationships/hyperlink" Target="https://www.google.com/calendar/event?eid=Xzc0cGo2YzlwNWtwM2NlMWg2NG9qOGRhMGM1bzZpYmprZDVtbWFiamNmNCB6enplcm9jYWwuc3RvY2tob2xtc2VsMUBt&amp;ctz=Europe/Stockholm" TargetMode="External"/><Relationship Id="rId25227" Type="http://schemas.openxmlformats.org/officeDocument/2006/relationships/hyperlink" Target="https://www.google.com/calendar/event?eid=MG9ldnFmbW5xdTM4YTh1dmk0ZmU5N2oycWYgenphZXJvY2FsLmJlcmxpbnNlbDFAbQ&amp;ctz=Europe/Berlin" TargetMode="External"/><Relationship Id="rId32443" Type="http://schemas.openxmlformats.org/officeDocument/2006/relationships/hyperlink" Target="https://www.google.com/calendar/event?eid=Xzc0cGo2YzlwNWtwM2NlMWo2a3BqMmNxMGM1bzZpYmprZDVtbWFiamNmNCB6enplcm9jYWwubHV4ZW1ib3VyZ3NlbDFAbQ&amp;ctz=Europe/Luxembourg" TargetMode="External"/><Relationship Id="rId1804" Type="http://schemas.openxmlformats.org/officeDocument/2006/relationships/hyperlink" Target="https://www.google.com/calendar/event?eid=N2V0c2RuZ2k5YTRxMjhyODRxYmY0NHBtdTEgenphZXJvY2FsLnZpZW5uYXNlbDFAbQ&amp;ctz=Europe/Vienna" TargetMode="External"/><Relationship Id="rId14968" Type="http://schemas.openxmlformats.org/officeDocument/2006/relationships/hyperlink" Target="https://www.google.com/calendar/event?eid=M2Z2MjB2ajBwZWQwdjkxbjU2cW1hcWZmdG4genphZXJvY2FsLmZyYW5rZnVydHNlbDFAbQ&amp;ctz=Europe/Berlin" TargetMode="External"/><Relationship Id="rId28797" Type="http://schemas.openxmlformats.org/officeDocument/2006/relationships/hyperlink" Target="https://www.google.com/calendar/event?eid=Xzc0cGo2YzlwNWtwajZkcGs2NG9qNGNxMGM1bzZpYmprZDVtbWFiamNmNCB0cWNqdmVsdWhuOXE3bjZua2dpdXYzYXY1a0Bn&amp;ctz=Europe/Paris" TargetMode="External"/><Relationship Id="rId17441" Type="http://schemas.openxmlformats.org/officeDocument/2006/relationships/hyperlink" Target="https://www.google.com/calendar/event?eid=Xzc0cGo2YzlwNWtwMzhkcHA3MHJqNmNhMGM1bzZpYmprZDVtbWFiamNmNCB6enplcm9jYWwubG9uZG9uc2VsMUBt&amp;ctz=Europe/London" TargetMode="External"/><Relationship Id="rId21837" Type="http://schemas.openxmlformats.org/officeDocument/2006/relationships/hyperlink" Target="https://www.google.com/calendar/event?eid=Xzc0cGo2YzlwNWtwajBkMW02Y3JqZ2NxMGM1bzZpYmprZDVtbWFiamNmNCB6enplcm9jYWwuYnJ1c3NlbHNzZWwxQG0&amp;ctz=Europe/Brussels" TargetMode="External"/><Relationship Id="rId897" Type="http://schemas.openxmlformats.org/officeDocument/2006/relationships/hyperlink" Target="https://www.google.com/calendar/event?eid=M2k2cWFnNGxscms4NGh2M2poMDMzdTNmM3YgenphZXJvY2FsLm11bmljaHNlbDFAbQ&amp;ctz=Europe/Berlin" TargetMode="External"/><Relationship Id="rId2578" Type="http://schemas.openxmlformats.org/officeDocument/2006/relationships/hyperlink" Target="https://www.google.com/calendar/event?eid=Xzc0cGo2YzlwNWtwajBkMW02Y3AzNGRpMGM1bzZpYmprZDVtbWFiamNmNCB6enplcm9jYWwudmllbm5hc2VsMUBt&amp;ctz=Europe/Vienna" TargetMode="External"/><Relationship Id="rId5051" Type="http://schemas.openxmlformats.org/officeDocument/2006/relationships/hyperlink" Target="https://www.google.com/calendar/event?eid=Xzc0cGo2YzlwNWtwM2dlOW42NG8zNGMyMGM1bzZpYmprZDVtbWFiamNmNCB6enplcm9jYWwuenVyaWNoc2VsMUBt&amp;ctz=Europe/Zurich" TargetMode="External"/><Relationship Id="rId7500" Type="http://schemas.openxmlformats.org/officeDocument/2006/relationships/hyperlink" Target="https://www.google.com/calendar/event?eid=MTBtdXBtcXAxc29rMTc4aHA2ZDR1ZG92bXIgc2Vsb3BzZXUuZHVibGluMUBt&amp;ctz=Europe/Dublin" TargetMode="External"/><Relationship Id="rId24310" Type="http://schemas.openxmlformats.org/officeDocument/2006/relationships/hyperlink" Target="https://www.google.com/calendar/event?eid=Xzc0cGo2YzlwNWtwM2dlOW03MHBqY2NxMGM1bzZpYmprZDVtbWFiamNmNCB6enplcm9jYWwuYmVybGluc2VsMUBt&amp;ctz=Europe/Berlin" TargetMode="External"/><Relationship Id="rId27880" Type="http://schemas.openxmlformats.org/officeDocument/2006/relationships/hyperlink" Target="https://www.google.com/calendar/event?eid=NDhzbWMwZzBwNWsxbGx1c20zY3VxNTl0M3AgenphZXJvY2FsLnBhcmlzc2VsMUBt&amp;ctz=Europe/Paris" TargetMode="External"/><Relationship Id="rId13704" Type="http://schemas.openxmlformats.org/officeDocument/2006/relationships/hyperlink" Target="https://www.google.com/calendar/event?eid=Xzc0cGo2YzlwNWtwajZkcG42a3EzNGRhMGM1bzZpYmprZDVtbWFiamNmNCBvaWNscWhnbmYwODU5ZHF0dDdtbXZpNGIxc0Bn&amp;ctz=Europe/Lisbon" TargetMode="External"/><Relationship Id="rId20920" Type="http://schemas.openxmlformats.org/officeDocument/2006/relationships/hyperlink" Target="https://www.google.com/calendar/event?eid=MHQybnRtZ3Frdm0ybTBzdmZsN3I0MGxoMmcgenphZXJvY2FsLmJydXNzZWxzc2VsMUBt&amp;ctz=Europe/Brussels" TargetMode="External"/><Relationship Id="rId27533" Type="http://schemas.openxmlformats.org/officeDocument/2006/relationships/hyperlink" Target="https://www.google.com/calendar/event?eid=M2EybDVoZjgzNG9jNWRmZjhoMTVnN2g0ODUgenphZXJvY2FsLnBhcmlzc2VsMUBt&amp;ctz=Europe/Paris" TargetMode="External"/><Relationship Id="rId31929" Type="http://schemas.openxmlformats.org/officeDocument/2006/relationships/hyperlink" Target="https://www.google.com/calendar/event?eid=NjhkNWZrZnV2NnRybW12MGltMTBiNXE4aWogenphZXJvY2FsLm1hZHJpZHNlbDFAbQ&amp;ctz=Europe/Madrid" TargetMode="External"/><Relationship Id="rId1661" Type="http://schemas.openxmlformats.org/officeDocument/2006/relationships/hyperlink" Target="https://www.google.com/calendar/event?eid=Xzc0cGo2YzlwNWtwajZkcGc2b3FqNmMyMGM1bzZpYmprZDVtbWFiamNmNCBxOHByb2dnaGQ2dDZlbjNrMDRyb29ncjkwMEBn&amp;ctz=Europe/Berlin" TargetMode="External"/><Relationship Id="rId8274" Type="http://schemas.openxmlformats.org/officeDocument/2006/relationships/hyperlink" Target="https://www.google.com/calendar/event?eid=MzBxNHRxbDUyNmtkbjJubmZjbzM5dHUxZzggenphZXJvY2FsLmFtc3RlcmRhbXNlbDFAbQ&amp;ctz=Europe/Amsterdam" TargetMode="External"/><Relationship Id="rId11255" Type="http://schemas.openxmlformats.org/officeDocument/2006/relationships/hyperlink" Target="https://www.google.com/calendar/event?eid=NXVnOWpwYjJhOWxvam9kdnJjYm0zNThqajUgenphZXJvY2FsLnN0b2NraG9sbXNlbDFAbQ&amp;ctz=Europe/Stockholm" TargetMode="External"/><Relationship Id="rId25084" Type="http://schemas.openxmlformats.org/officeDocument/2006/relationships/hyperlink" Target="https://www.google.com/calendar/event?eid=M2M0bWVvdmhhOG05cG1yaW0yanVnNXF1cWogenphZXJvY2FsLmJlcmxpbnNlbDFAbQ&amp;ctz=Europe/Berlin" TargetMode="External"/><Relationship Id="rId1314" Type="http://schemas.openxmlformats.org/officeDocument/2006/relationships/hyperlink" Target="https://www.google.com/calendar/event?eid=Xzc0cGo2YzlwNWtwajJkcG82MHBqZ2RpMGM1bzZpYmprZDVtbWFiamNmNCBxOHByb2dnaGQ2dDZlbjNrMDRyb29ncjkwMEBn&amp;ctz=Europe/Berlin" TargetMode="External"/><Relationship Id="rId4884" Type="http://schemas.openxmlformats.org/officeDocument/2006/relationships/hyperlink" Target="https://www.google.com/calendar/event?eid=Xzc0cGo2YzlwNWtwMzZkOWg2NHEzZWNpMGM1bzZpYmprZDVtbWFiamNmNCB6enplcm9jYWwuenVyaWNoc2VsMUBt&amp;ctz=Europe/Zurich" TargetMode="External"/><Relationship Id="rId14478" Type="http://schemas.openxmlformats.org/officeDocument/2006/relationships/hyperlink" Target="https://www.google.com/calendar/event?eid=Xzc0cGo2YzlwNWtwM2djcGo2Y3FqaWQyMGM1bzZpYmprZDVtbWFiamNmNCB6enplcm9jYWwuZnJhbmtmdXJ0c2VsMUBt&amp;ctz=Europe/Berlin" TargetMode="External"/><Relationship Id="rId16927" Type="http://schemas.openxmlformats.org/officeDocument/2006/relationships/hyperlink" Target="https://www.google.com/calendar/event?eid=Nm41NGp2Z2tvNjBqdnQzajAzbTRicXRnNjIgbG9uZG9uLnN0YXJ0dXBldmVudGxpc3RAbQ&amp;ctz=Europe/London" TargetMode="External"/><Relationship Id="rId21694" Type="http://schemas.openxmlformats.org/officeDocument/2006/relationships/hyperlink" Target="https://www.google.com/calendar/event?eid=Xzc0cGo2YzlwNWtwM2NlMWk2a29qOGMyMGM1bzZpYmprZDVtbWFiamNmNCB6enplcm9jYWwuYnJ1c3NlbHNzZWwxQG0&amp;ctz=Europe/Brussels" TargetMode="External"/><Relationship Id="rId4537" Type="http://schemas.openxmlformats.org/officeDocument/2006/relationships/hyperlink" Target="https://www.google.com/calendar/event?eid=Xzc0cGo2YzlwNWtwajRkOWo3NHEzY2MyMGM1bzZpYmprZDVtbWFiamNmNCBuYnZxamoyaTlhZTZwaDdsanM1YWUydWxzY0Bn&amp;ctz=Europe/Madrid" TargetMode="External"/><Relationship Id="rId19400" Type="http://schemas.openxmlformats.org/officeDocument/2006/relationships/hyperlink" Target="https://www.google.com/calendar/event?eid=NXNzbzZqZHM0azAycGlvcXFwOWZicmI1ZXEgenphZXJvY2FsLmxvbmRvbnNlbDFAbQ&amp;ctz=Europe/London" TargetMode="External"/><Relationship Id="rId21347" Type="http://schemas.openxmlformats.org/officeDocument/2006/relationships/hyperlink" Target="https://www.google.com/calendar/event?eid=MjE5a3FjNWFzZ3U0YTZ2NXZuZ2x0Z3NjbDcgenphZXJvY2FsLmJydXNzZWxzc2VsMUBt&amp;ctz=Europe/Brussels" TargetMode="External"/><Relationship Id="rId20" Type="http://schemas.openxmlformats.org/officeDocument/2006/relationships/hyperlink" Target="https://www.google.com/calendar/event?eid=MGVqbzIxdTZ2bjE0bTFuOW0wNGc1OG0yMjAgc2Vsb3BzZXUubXVuaWNoMUBt&amp;ctz=Europe/Berlin" TargetMode="External"/><Relationship Id="rId2088" Type="http://schemas.openxmlformats.org/officeDocument/2006/relationships/hyperlink" Target="https://www.google.com/calendar/event?eid=MWx1MmN2djJia2lhYjgzbzUzM205ajJtZnMgenphZXJvY2FsLnZpZW5uYXNlbDFAbQ&amp;ctz=Europe/Vienna" TargetMode="External"/><Relationship Id="rId7010" Type="http://schemas.openxmlformats.org/officeDocument/2006/relationships/hyperlink" Target="https://www.google.com/calendar/event?eid=MXE1ODc0bTI4djQxc2oxaG1mZjEzazBtN3QgenphZXJvY2FsLmR1YmxpbnNlbDFAbQ&amp;ctz=Europe/Dublin" TargetMode="External"/><Relationship Id="rId13561" Type="http://schemas.openxmlformats.org/officeDocument/2006/relationships/hyperlink" Target="https://www.google.com/calendar/event?eid=Xzc0cGo2YzlwNWtwajJjOW02Z3EzMGNxMGM1bzZpYmprZDVtbWFiamNmNCBvaWNscWhnbmYwODU5ZHF0dDdtbXZpNGIxc0Bn&amp;ctz=Europe/Lisbon" TargetMode="External"/><Relationship Id="rId27390" Type="http://schemas.openxmlformats.org/officeDocument/2006/relationships/hyperlink" Target="https://www.google.com/calendar/event?eid=N2tpNWluNXJjMThxbjNrNzNoNnFsMWc1cWIgenphZXJvY2FsLnBhcmlzc2VsMUBt&amp;ctz=Europe/Paris" TargetMode="External"/><Relationship Id="rId31786" Type="http://schemas.openxmlformats.org/officeDocument/2006/relationships/hyperlink" Target="https://www.google.com/calendar/event?eid=Xzc0cGo2YzlwNWtwajZkcG42a3AzZWUyMGM1bzZpYmprZDVtbWFiamNmNCB0c2U5amhyaWEwbTBrMzhtOWxtOTVyZzE3Y0Bn&amp;ctz=Europe/Madrid" TargetMode="External"/><Relationship Id="rId3620" Type="http://schemas.openxmlformats.org/officeDocument/2006/relationships/hyperlink" Target="https://www.google.com/calendar/event?eid=MWRidDY0NXZybWFlZWFyYXM4NTJnc29hcXAgenphZXJvY2FsLmJhcmNlbG9uYXNlbDFAbQ&amp;ctz=Europe/Madrid" TargetMode="External"/><Relationship Id="rId13214" Type="http://schemas.openxmlformats.org/officeDocument/2006/relationships/hyperlink" Target="https://www.google.com/calendar/event?eid=MGY1M2JmZjNnNzk2bWs4ZDNnNnUzdm4zNzMgenphZXJvY2FsLmxpc2JvbnNlbDFAbQ&amp;ctz=Europe/Lisbon" TargetMode="External"/><Relationship Id="rId16784" Type="http://schemas.openxmlformats.org/officeDocument/2006/relationships/hyperlink" Target="https://www.google.com/calendar/event?eid=N2EzajV2dmI0N29wbWs4Z3FtOGNpODRsZW0gbG9uZG9uLnN0YXJ0dXBldmVudGxpc3RAbQ&amp;ctz=Europe/London" TargetMode="External"/><Relationship Id="rId20430" Type="http://schemas.openxmlformats.org/officeDocument/2006/relationships/hyperlink" Target="https://www.google.com/calendar/event?eid=MnJodHBrcHIyaHFxbmZsOTJpZm80ZG1vOWogenphZXJvY2FsLmxvbmRvbnNlbDFAbQ&amp;ctz=Europe/London" TargetMode="External"/><Relationship Id="rId27043" Type="http://schemas.openxmlformats.org/officeDocument/2006/relationships/hyperlink" Target="https://www.google.com/calendar/event?eid=NnNzZXNqaG9wMnJiaTZibTRpajNjMWMyNzggenphZXJvY2FsLnBhcmlzc2VsMUBt&amp;ctz=Europe/Paris" TargetMode="External"/><Relationship Id="rId31439" Type="http://schemas.openxmlformats.org/officeDocument/2006/relationships/hyperlink" Target="https://www.google.com/calendar/event?eid=Xzc0cGo2YzlwNWtwMzZkOWg2Y3AzY2RhMGM1bzZpYmprZDVtbWFiamNmNCB6enplcm9jYWwubWFkcmlkc2VsMUBt&amp;ctz=Europe/Madrid" TargetMode="External"/><Relationship Id="rId1171" Type="http://schemas.openxmlformats.org/officeDocument/2006/relationships/hyperlink" Target="https://www.google.com/calendar/event?eid=MHRwN3VnMzdndGp1cmMybDRpdjljb2FvZ2QgenphZXJvY2FsLm11bmljaHNlbDFAbQ&amp;ctz=Europe/Berlin" TargetMode="External"/><Relationship Id="rId6843" Type="http://schemas.openxmlformats.org/officeDocument/2006/relationships/hyperlink" Target="https://www.google.com/calendar/event?eid=MmZjYmZhNDM3MjNuM2c0ZGk2cTJzOWNyMXAgenphZXJvY2FsLmR1YmxpbnNlbDFAbQ&amp;ctz=Europe/Dublin" TargetMode="External"/><Relationship Id="rId16437" Type="http://schemas.openxmlformats.org/officeDocument/2006/relationships/hyperlink" Target="https://www.google.com/calendar/event?eid=Xzc0cGo2YzlwNWtwajZjMWo2Z3AzNGRxMGM1bzZpYmprZDVtbWFiamNmNCA1bmpucWVvMmN0cTMzb3Y0MG4zaWxiZzdtc0Bn&amp;ctz=Europe/Oslo" TargetMode="External"/><Relationship Id="rId23653" Type="http://schemas.openxmlformats.org/officeDocument/2006/relationships/hyperlink" Target="https://www.google.com/calendar/event?eid=Xzc0cGo2YzlwNWtwajJlOXA2OHMzOGNxMGM1bzZpYmprZDVtbWFiamNmNCAzNGxyMGIwdGlyZHJhMW5wczdpOWtoOWU2OEBn&amp;ctz=Europe/London" TargetMode="External"/><Relationship Id="rId4394" Type="http://schemas.openxmlformats.org/officeDocument/2006/relationships/hyperlink" Target="https://www.google.com/calendar/event?eid=Xzc0cGo2YzlwNWtwajBkMWw3NHFqY2MyMGM1bzZpYmprZDVtbWFiamNmNCB6enplcm9jYWwuYmFyY2Vsb25hc2VsMUBt&amp;ctz=Europe/Madrid" TargetMode="External"/><Relationship Id="rId23306" Type="http://schemas.openxmlformats.org/officeDocument/2006/relationships/hyperlink" Target="https://www.google.com/calendar/event?eid=NmJ1ZTRvMTRqbjc5ZnNjcmtrZnBndXZpY2sgenphZXJvY2FsLm1hbmNoZXN0ZXJzZWwxQG0&amp;ctz=Europe/London" TargetMode="External"/><Relationship Id="rId30522" Type="http://schemas.openxmlformats.org/officeDocument/2006/relationships/hyperlink" Target="https://www.google.com/calendar/event?eid=Xzc0cGo2YzlwNWtwajZkOWs2Z28zYWUyMGM1bzZpYmprZDVtbWFiamNmNCAwMm1za2hzdDk4b3F0ajhnYXZyY2E2dm5va0Bn&amp;ctz=Europe/Copenhagen" TargetMode="External"/><Relationship Id="rId4047" Type="http://schemas.openxmlformats.org/officeDocument/2006/relationships/hyperlink" Target="https://www.google.com/calendar/event?eid=M2d2czFhMnYyMm9panBsdGE5ajdxZW1haTIgYmFyY2Vsb25hLnN0YXJ0dXBldmVudGxpc3RAbQ&amp;ctz=Europe/Madrid" TargetMode="External"/><Relationship Id="rId9719" Type="http://schemas.openxmlformats.org/officeDocument/2006/relationships/hyperlink" Target="https://www.google.com/calendar/event?eid=MW5pazQ0bmhzNGdsYXMzMDRsaXNuczVzdnIgYW1zdGVyZGFtLnN0YXJ0dXBldmVudGxpc3RAbQ&amp;ctz=Europe/Amsterdam" TargetMode="External"/><Relationship Id="rId26876" Type="http://schemas.openxmlformats.org/officeDocument/2006/relationships/hyperlink" Target="https://www.google.com/calendar/event?eid=N2xxcHFpcnIzaGllYnV1ZGNpNzNla3Z2b2YgenphZXJvY2FsLnBhcmlzc2VsMUBt&amp;ctz=Europe/Paris" TargetMode="External"/><Relationship Id="rId10598" Type="http://schemas.openxmlformats.org/officeDocument/2006/relationships/hyperlink" Target="https://www.google.com/calendar/event?eid=MzMyZmwwbnNvdjc5b3JpbG9uMDRlN3ZjaWkgenphZXJvY2FsLnN0b2NraG9sbXNlbDFAbQ&amp;ctz=Europe/Stockholm" TargetMode="External"/><Relationship Id="rId13071" Type="http://schemas.openxmlformats.org/officeDocument/2006/relationships/hyperlink" Target="https://www.google.com/calendar/event?eid=MmJ0MmU4c2NubzdmdXZsMnVzdjFjM3QzN3IgenphZXJvY2FsLmxpc2JvbnNlbDFAbQ&amp;ctz=Europe/Lisbon" TargetMode="External"/><Relationship Id="rId15520" Type="http://schemas.openxmlformats.org/officeDocument/2006/relationships/hyperlink" Target="https://www.google.com/calendar/event?eid=X2NscjZhcmprYnNwM2FjcG02MHFqY2Q5aTgxbW1hcGJrZWxvMnNvcmZkayBvc2xvLnN0YXJ0dXBldmVudGxpc3RAbQ&amp;ctz=Europe/Oslo" TargetMode="External"/><Relationship Id="rId26529" Type="http://schemas.openxmlformats.org/officeDocument/2006/relationships/hyperlink" Target="https://www.google.com/calendar/event?eid=NThuN3BuaGFuN244Nm1wODlmNG50dTM5dnMgcGFyaXMuc3RhcnR1cGV2ZW50bGlzdEBt&amp;ctz=Europe/Paris" TargetMode="External"/><Relationship Id="rId29002" Type="http://schemas.openxmlformats.org/officeDocument/2006/relationships/hyperlink" Target="https://www.google.com/calendar/event?eid=X2NscjZhcmprYnNwM2FjOWg2b3NqZWUxbzgxbW1hcGJrZWxvMnNvcmZkayBjb3BlbmhhZ2VuLnN0YXJ0dXBldmVudGxpc3RAbQ&amp;ctz=Europe/Copenhagen" TargetMode="External"/><Relationship Id="rId31296" Type="http://schemas.openxmlformats.org/officeDocument/2006/relationships/hyperlink" Target="https://www.google.com/calendar/event?eid=Xzc0cGo2YzlwNWtwM2dlOW42Z3NqaWMyMGM1bzZpYmprZDVtbWFiamNmNCB6emFlcm9jYWwubWFkcmlkc2VsMUBt&amp;ctz=Europe/Madrid" TargetMode="External"/><Relationship Id="rId3130" Type="http://schemas.openxmlformats.org/officeDocument/2006/relationships/hyperlink" Target="https://www.google.com/calendar/event?eid=Xzc0cGo2YzlwNWtwajZkcGk2a3IzNGRpMGM1bzZpYmprZDVtbWFiamNmNCBtZTZ2NXNybTd1dG1naXRyZHI2N3RlcXE3a0Bn&amp;ctz=Europe/Vienna" TargetMode="External"/><Relationship Id="rId18743" Type="http://schemas.openxmlformats.org/officeDocument/2006/relationships/hyperlink" Target="https://www.google.com/calendar/event?eid=NTJhcjJrNG9tM2E1ZzFwNGM3bDA0ZnFydG8genphZXJvY2FsLmxvbmRvbnNlbDFAbQ&amp;ctz=Europe/London" TargetMode="External"/><Relationship Id="rId8802" Type="http://schemas.openxmlformats.org/officeDocument/2006/relationships/hyperlink" Target="https://www.google.com/calendar/event?eid=NDllamhybTlzdm1xYmRyczBnNHQ2aGo4ODQgenphZXJvY2FsLmFtc3RlcmRhbXNlbDFAbQ&amp;ctz=Europe/Amsterdam" TargetMode="External"/><Relationship Id="rId16294" Type="http://schemas.openxmlformats.org/officeDocument/2006/relationships/hyperlink" Target="https://www.google.com/calendar/event?eid=NDRobGY1NXAwamg1bnAxMnIydWM5ZG5nM2UgenphZXJvY2FsLm9zbG9zZWwxQG0&amp;ctz=Europe/Oslo" TargetMode="External"/><Relationship Id="rId25612" Type="http://schemas.openxmlformats.org/officeDocument/2006/relationships/hyperlink" Target="https://www.google.com/calendar/event?eid=Xzc0cGo2YzlwNWtwajBkMW02c28zaWNxMGM1bzZpYmprZDVtbWFiamNmNCA5dG8waG42cjFiczBkNWs3bjAwZGs4ZWtwY0Bn&amp;ctz=Europe/Berlin" TargetMode="External"/><Relationship Id="rId6353" Type="http://schemas.openxmlformats.org/officeDocument/2006/relationships/hyperlink" Target="https://www.google.com/calendar/event?eid=NnUzNm43YzlzaW1zZ2dkdDg4dWUzaHJ0MGkgc2Vsb3BzZXUuZHVibGluMUBt&amp;ctz=Europe/Dublin" TargetMode="External"/><Relationship Id="rId23163" Type="http://schemas.openxmlformats.org/officeDocument/2006/relationships/hyperlink" Target="https://www.google.com/calendar/event?eid=NTIyc24wdWxnbHBmNnBmdDJ2bWNzcms4ZXQgenphZXJvY2FsLm1hbmNoZXN0ZXJzZWwxQG0&amp;ctz=Europe/London" TargetMode="External"/><Relationship Id="rId28835" Type="http://schemas.openxmlformats.org/officeDocument/2006/relationships/hyperlink" Target="https://www.google.com/calendar/event?eid=Xzc0cGo2YzlwNWtwajZkcGs2NG9qY2NxMGM1bzZpYmprZDVtbWFiamNmNCB0cWNqdmVsdWhuOXE3bjZua2dpdXYzYXY1a0Bn&amp;ctz=Europe/Paris" TargetMode="External"/><Relationship Id="rId2963" Type="http://schemas.openxmlformats.org/officeDocument/2006/relationships/hyperlink" Target="https://www.google.com/calendar/event?eid=Xzc0cGo2YzlwNWtwajZkcGk2NHAzMmRpMGM1bzZpYmprZDVtbWFiamNmNCBtZTZ2NXNybTd1dG1naXRyZHI2N3RlcXE3a0Bn&amp;ctz=Europe/Vienna" TargetMode="External"/><Relationship Id="rId6006" Type="http://schemas.openxmlformats.org/officeDocument/2006/relationships/hyperlink" Target="https://www.google.com/calendar/event?eid=Xzc0cGo2YzlwNWtwajZkcGo2a3FqYWNhMGM1bzZpYmprZDVtbWFiamNmNCBqOWV0dDZubmlma3UyMWhlM2Z0ZW1rdTc2a0Bn&amp;ctz=Europe/Zurich" TargetMode="External"/><Relationship Id="rId9576" Type="http://schemas.openxmlformats.org/officeDocument/2006/relationships/hyperlink" Target="https://www.google.com/calendar/event?eid=NTI4N2xuYTF2Zmtoc24wc3E4dDU2OXN1dmkgYW1zdGVyZGFtLnN0YXJ0dXBldmVudGxpc3RAbQ&amp;ctz=Europe/Amsterdam" TargetMode="External"/><Relationship Id="rId12557" Type="http://schemas.openxmlformats.org/officeDocument/2006/relationships/hyperlink" Target="https://www.google.com/calendar/event?eid=MHF0cHBqODhpcjRzMTlxaTlvazd1bjdlM2ggenphZXJvY2FsLnN0b2NraG9sbXNlbDFAbQ&amp;ctz=Europe/Stockholm" TargetMode="External"/><Relationship Id="rId26386" Type="http://schemas.openxmlformats.org/officeDocument/2006/relationships/hyperlink" Target="https://www.google.com/calendar/event?eid=Xzc0cGo2YzlwNWtwajBlMWc3NHFqZWNpMGM1bzZpYmprZDVtbWFiamNmNCB0cWNqdmVsdWhuOXE3bjZua2dpdXYzYXY1a0Bn&amp;ctz=Europe/Paris" TargetMode="External"/><Relationship Id="rId30032" Type="http://schemas.openxmlformats.org/officeDocument/2006/relationships/hyperlink" Target="https://www.google.com/calendar/event?eid=Mmxxazd1aHN2NGpmZTRtNWg5NDQ3MGl2Z24genphZXJvY2FsLmNvcGVuaGFnZW5zZWwxQG0&amp;ctz=Europe/Copenhagen" TargetMode="External"/><Relationship Id="rId935" Type="http://schemas.openxmlformats.org/officeDocument/2006/relationships/hyperlink" Target="https://www.google.com/calendar/event?eid=NDEwbGtzY2E0N3NndWFyZ2dxOHRwdGtpMWcgenphZXJvY2FsLm11bmljaHNlbDFAbQ&amp;ctz=Europe/Berlin" TargetMode="External"/><Relationship Id="rId2616" Type="http://schemas.openxmlformats.org/officeDocument/2006/relationships/hyperlink" Target="https://www.google.com/calendar/event?eid=Xzc0cGo2YzlwNWtwajBkMW02Y3AzY2RhMGM1bzZpYmprZDVtbWFiamNmNCB6enplcm9jYWwudmllbm5hc2VsMUBt&amp;ctz=Europe/Vienna" TargetMode="External"/><Relationship Id="rId9229" Type="http://schemas.openxmlformats.org/officeDocument/2006/relationships/hyperlink" Target="https://www.google.com/calendar/event?eid=N2dvbzJicHRxcXBuMDM0NjliY2NzOXZkNzQgenphZXJvY2FsLmFtc3RlcmRhbXNlbDFAbQ&amp;ctz=Europe/Amsterdam" TargetMode="External"/><Relationship Id="rId15030" Type="http://schemas.openxmlformats.org/officeDocument/2006/relationships/hyperlink" Target="https://www.google.com/calendar/event?eid=MnJkYTNranJ0dW1hdTRkcG9odjZ0c3Uzdm0genphZXJvY2FsLmZyYW5rZnVydHNlbDFAbQ&amp;ctz=Europe/Berlin" TargetMode="External"/><Relationship Id="rId26039" Type="http://schemas.openxmlformats.org/officeDocument/2006/relationships/hyperlink" Target="https://www.google.com/calendar/event?eid=Xzc0cGo2YzlwNWtwajRkOWw2Y3MzZWRpMGM1bzZpYmprZDVtbWFiamNmNCA5dG8waG42cjFiczBkNWs3bjAwZGs4ZWtwY0Bn&amp;ctz=Europe/Berlin" TargetMode="External"/><Relationship Id="rId33255" Type="http://schemas.openxmlformats.org/officeDocument/2006/relationships/hyperlink" Target="https://www.google.com/calendar/event?eid=Xzc0cGo2YzlwNWtwMzZkOWg2a3FqOGVhMGM1bzZpYmprZDVtbWFiamNmNCB6enplcm9jYWwuaGFtYnVyZ3NlbDFAbQ&amp;ctz=Europe/Berlin" TargetMode="External"/><Relationship Id="rId22996" Type="http://schemas.openxmlformats.org/officeDocument/2006/relationships/hyperlink" Target="https://www.google.com/calendar/event?eid=M3M4bm1ubzZwb21pdTNqcjhvZmNucWNoMm4genphZXJvY2FsLm1hbmNoZXN0ZXJzZWwxQG0&amp;ctz=Europe/London" TargetMode="External"/><Relationship Id="rId5839" Type="http://schemas.openxmlformats.org/officeDocument/2006/relationships/hyperlink" Target="https://www.google.com/calendar/event?eid=M3NhbGViZzcwMGNkaGdmbmcxYzN0bTN1Z3Ygc2Vsb3BzZXUuenVyaWNoMUBt&amp;ctz=Europe/Zurich" TargetMode="External"/><Relationship Id="rId11640" Type="http://schemas.openxmlformats.org/officeDocument/2006/relationships/hyperlink" Target="https://www.google.com/calendar/event?eid=Xzc0cGo2YzlwNWtwMzhkcGg2c3JqNGQyMGM1bzZpYmprZDVtbWFiamNmNCB6enplcm9jYWwuc3RvY2tob2xtc2VsMUBt&amp;ctz=Europe/Stockholm" TargetMode="External"/><Relationship Id="rId18253" Type="http://schemas.openxmlformats.org/officeDocument/2006/relationships/hyperlink" Target="https://www.google.com/calendar/event?eid=NnBkMzludWx2cWh1OGs3aG4wNm5qbmEzb24genphZXJvY2FsLmxvbmRvbnNlbDFAbQ&amp;ctz=Europe/London" TargetMode="External"/><Relationship Id="rId22649" Type="http://schemas.openxmlformats.org/officeDocument/2006/relationships/hyperlink" Target="https://www.google.com/calendar/event?eid=NXRsanNhbnBub2cyN2E2djBzY2o3cDZzbWggenphZXJvY2FsLm1hbmNoZXN0ZXJzZWwxQG0&amp;ctz=Europe/London" TargetMode="External"/><Relationship Id="rId8312" Type="http://schemas.openxmlformats.org/officeDocument/2006/relationships/hyperlink" Target="https://www.google.com/calendar/event?eid=N2RoMXJiamM1aHU4b2djbjlqMmE3Ym4yNDcgenphZXJvY2FsLmFtc3RlcmRhbXNlbDFAbQ&amp;ctz=Europe/Amsterdam" TargetMode="External"/><Relationship Id="rId14863" Type="http://schemas.openxmlformats.org/officeDocument/2006/relationships/hyperlink" Target="https://www.google.com/calendar/event?eid=M2IwanFpb3BwZXB1YWVidXRmdDRwcmZjbnIgenphZXJvY2FsLmZyYW5rZnVydHNlbDFAbQ&amp;ctz=Europe/Berlin" TargetMode="External"/><Relationship Id="rId25122" Type="http://schemas.openxmlformats.org/officeDocument/2006/relationships/hyperlink" Target="https://www.google.com/calendar/event?eid=NnRvZWRjcTM5cGhzaDFwY2g4Zm5jZTIwYWUgenphZXJvY2FsLmJlcmxpbnNlbDFAbQ&amp;ctz=Europe/Berlin" TargetMode="External"/><Relationship Id="rId28692" Type="http://schemas.openxmlformats.org/officeDocument/2006/relationships/hyperlink" Target="https://www.google.com/calendar/event?eid=Xzc0cGo2YzlwNWtwajZkcGs2NG8zMmMyMGM1bzZpYmprZDVtbWFiamNmNCB0cWNqdmVsdWhuOXE3bjZua2dpdXYzYXY1a0Bn&amp;ctz=Europe/Paris" TargetMode="External"/><Relationship Id="rId4922" Type="http://schemas.openxmlformats.org/officeDocument/2006/relationships/hyperlink" Target="https://www.google.com/calendar/event?eid=Xzc0cGo2YzlwNWtwM2NlMWk2NHJqMmRhMGM1bzZpYmprZDVtbWFiamNmNCB6enplcm9jYWwuenVyaWNoc2VsMUBt&amp;ctz=Europe/Zurich" TargetMode="External"/><Relationship Id="rId14516" Type="http://schemas.openxmlformats.org/officeDocument/2006/relationships/hyperlink" Target="https://www.google.com/calendar/event?eid=Xzc0cGo2YzlwNWtwajBkMW02c29qOGQyMGM1bzZpYmprZDVtbWFiamNmNCB6enplcm9jYWwuZnJhbmtmdXJ0c2VsMUBt&amp;ctz=Europe/Berlin" TargetMode="External"/><Relationship Id="rId21732" Type="http://schemas.openxmlformats.org/officeDocument/2006/relationships/hyperlink" Target="https://www.google.com/calendar/event?eid=Xzc0cGo2YzlwNWtwM2djcGo2Y3JqYWRhMGM1bzZpYmprZDVtbWFiamNmNCB6enplcm9jYWwuYnJ1c3NlbHNzZWwxQG0&amp;ctz=Europe/Brussels" TargetMode="External"/><Relationship Id="rId28345" Type="http://schemas.openxmlformats.org/officeDocument/2006/relationships/hyperlink" Target="https://www.google.com/calendar/event?eid=M20ycmc1a3JqbHE2ZThjczJhM2hnYW1kNHMgc2Vsb3BzZXUucGFyaXMxQG0&amp;ctz=Europe/Paris" TargetMode="External"/><Relationship Id="rId792" Type="http://schemas.openxmlformats.org/officeDocument/2006/relationships/hyperlink" Target="https://www.google.com/calendar/event?eid=N3ZuamRpaTQzdXN0anB0dnV2ZjloNWg0cmEgenphZXJvY2FsLm11bmljaHNlbDFAbQ&amp;ctz=Europe/Berlin" TargetMode="External"/><Relationship Id="rId2473" Type="http://schemas.openxmlformats.org/officeDocument/2006/relationships/hyperlink" Target="https://www.google.com/calendar/event?eid=Xzc0cGo2YzlwNWtwM2djcGo2Y3IzOGUyMGM1bzZpYmprZDVtbWFiamNmNCB6enplcm9jYWwudmllbm5hc2VsMUBt&amp;ctz=Europe/Vienna" TargetMode="External"/><Relationship Id="rId9086" Type="http://schemas.openxmlformats.org/officeDocument/2006/relationships/hyperlink" Target="https://www.google.com/calendar/event?eid=NmU0Nm1lNTBxOXF2cnJ1amo4M20zbTUzdmQgenphZXJvY2FsLmFtc3RlcmRhbXNlbDFAbQ&amp;ctz=Europe/Amsterdam" TargetMode="External"/><Relationship Id="rId12067" Type="http://schemas.openxmlformats.org/officeDocument/2006/relationships/hyperlink" Target="https://www.google.com/calendar/event?eid=NWVuMTNzNXB0amFkMGhlNmR0dWtybmVxZGQgc3RvY2tob2xtLnN0YXJ0dXBldmVudGxpc3RAbQ&amp;ctz=Europe/Stockholm" TargetMode="External"/><Relationship Id="rId445" Type="http://schemas.openxmlformats.org/officeDocument/2006/relationships/hyperlink" Target="https://www.google.com/calendar/event?eid=NzA0b2Y5N2U2bTU4M3RhOWM2ZXBkc3QwYTEgenphZXJvY2FsLm11bmljaHNlbDFAbQ&amp;ctz=Europe/Berlin" TargetMode="External"/><Relationship Id="rId2126" Type="http://schemas.openxmlformats.org/officeDocument/2006/relationships/hyperlink" Target="https://www.google.com/calendar/event?eid=M2Rscm5iY2RnbHZiaXBjZnViMDQ2ZWJoZG0genphZXJvY2FsLnZpZW5uYXNlbDFAbQ&amp;ctz=Europe/Vienna" TargetMode="External"/><Relationship Id="rId5696" Type="http://schemas.openxmlformats.org/officeDocument/2006/relationships/hyperlink" Target="https://www.google.com/calendar/event?eid=MmFsMzZvajE5ZXBncmE3YjJoNmVhaWlyODkgenphZXJvY2FsLnp1cmljaHNlbDFAbQ&amp;ctz=Europe/Zurich" TargetMode="External"/><Relationship Id="rId17739" Type="http://schemas.openxmlformats.org/officeDocument/2006/relationships/hyperlink" Target="https://www.google.com/calendar/event?eid=M2ZuZjNyN204c2V1dnFrYzFmMG11aWNudjcgenphZXJvY2FsLmxvbmRvbnNlbDFAbQ&amp;ctz=Europe/London" TargetMode="External"/><Relationship Id="rId24955" Type="http://schemas.openxmlformats.org/officeDocument/2006/relationships/hyperlink" Target="https://www.google.com/calendar/event?eid=NmVwb202NzVraDg5ZmxrcThoc3VtN2ZjbTkgenphZXJvY2FsLmJlcmxpbnNlbDFAbQ&amp;ctz=Europe/Berlin" TargetMode="External"/><Relationship Id="rId5349" Type="http://schemas.openxmlformats.org/officeDocument/2006/relationships/hyperlink" Target="https://www.google.com/calendar/event?eid=NG84ZzdrMTFyOWNpbW8xYW91dDZhdmtyOWsgenphZXJvY2FsLnp1cmljaHNlbDFAbQ&amp;ctz=Europe/Zurich" TargetMode="External"/><Relationship Id="rId22159" Type="http://schemas.openxmlformats.org/officeDocument/2006/relationships/hyperlink" Target="https://www.google.com/calendar/event?eid=Xzc0cGo2YzlwNWtwajZkcG02MHMzYWNxMGM1bzZpYmprZDVtbWFiamNmNCBnNzMwcjEyaW5wZW1rNWhrbnJvZm1rMTNob0Bn&amp;ctz=Europe/Brussels" TargetMode="External"/><Relationship Id="rId24608" Type="http://schemas.openxmlformats.org/officeDocument/2006/relationships/hyperlink" Target="https://www.google.com/calendar/event?eid=NjI1ZzB0bTZncmoxMnI1dDhkdGYya2Q0cjEgenphZXJvY2FsLmJlcmxpbnNlbDFAbQ&amp;ctz=Europe/Berlin" TargetMode="External"/><Relationship Id="rId31824" Type="http://schemas.openxmlformats.org/officeDocument/2006/relationships/hyperlink" Target="https://www.google.com/calendar/event?eid=Xzc0cGo2YzlwNWtwajZkcG42a3BqMmVhMGM1bzZpYmprZDVtbWFiamNmNCB0c2U5amhyaWEwbTBrMzhtOWxtOTVyZzE3Y0Bn&amp;ctz=Europe/Madrid" TargetMode="External"/><Relationship Id="rId11150" Type="http://schemas.openxmlformats.org/officeDocument/2006/relationships/hyperlink" Target="https://www.google.com/calendar/event?eid=M3IyMGlhYWwyNzgybDdlNDJxN2hnMGg1YjggenphZXJvY2FsLnN0b2NraG9sbXNlbDFAbQ&amp;ctz=Europe/Stockholm" TargetMode="External"/><Relationship Id="rId16822" Type="http://schemas.openxmlformats.org/officeDocument/2006/relationships/hyperlink" Target="https://www.google.com/calendar/event?eid=NnNrazViaDFiMjdxbmM2bzUxaTE2dnVsdGsgbG9uZG9uLnN0YXJ0dXBldmVudGxpc3RAbQ&amp;ctz=Europe/London" TargetMode="External"/><Relationship Id="rId1959" Type="http://schemas.openxmlformats.org/officeDocument/2006/relationships/hyperlink" Target="https://www.google.com/calendar/event?eid=NHA1cmliN2JwY3QzY2J2ODBjbDRhbmM3ZjcgenphZXJvY2FsLnZpZW5uYXNlbDFAbQ&amp;ctz=Europe/Vienna" TargetMode="External"/><Relationship Id="rId14373" Type="http://schemas.openxmlformats.org/officeDocument/2006/relationships/hyperlink" Target="https://www.google.com/calendar/event?eid=Xzc0cGo2YzlwNWtwM2FjMWc2a3FqY2MyMGM1bzZpYmprZDVtbWFiamNmNCB6enplcm9jYWwuZnJhbmtmdXJ0c2VsMUBt&amp;ctz=Europe/Berlin" TargetMode="External"/><Relationship Id="rId32598" Type="http://schemas.openxmlformats.org/officeDocument/2006/relationships/hyperlink" Target="https://www.google.com/calendar/event?eid=Xzc0cGo2YzlwNWtwajZkcG42a3FqNmNpMGM1bzZpYmprZDVtbWFiamNmNCBqbzh1MmxhY2huMzdnbml1dmxjNnJoM3QyZ0Bn&amp;ctz=Europe/Luxembourg" TargetMode="External"/><Relationship Id="rId4432" Type="http://schemas.openxmlformats.org/officeDocument/2006/relationships/hyperlink" Target="https://www.google.com/calendar/event?eid=MDNxbjM5ODFzZmZiYXRibmo2bGswcTA3Mzggc2Vsb3BzZXUuYmFyY2Vsb25hMUBt&amp;ctz=Europe/Madrid" TargetMode="External"/><Relationship Id="rId10983" Type="http://schemas.openxmlformats.org/officeDocument/2006/relationships/hyperlink" Target="https://www.google.com/calendar/event?eid=NDIyMThqNmdqMDhnc2xoaGkxYmZxYzNlMDYgenphZXJvY2FsLnN0b2NraG9sbXNlbDFAbQ&amp;ctz=Europe/Stockholm" TargetMode="External"/><Relationship Id="rId14026" Type="http://schemas.openxmlformats.org/officeDocument/2006/relationships/hyperlink" Target="https://www.google.com/calendar/event?eid=N29wZ2NxdjFxbWExYW1waWh0djQzNWFubHYgdGVsYXZpdi5zdGFydHVwZXZlbnRsaXN0QG0&amp;ctz=Asia/Jerusalem" TargetMode="External"/><Relationship Id="rId17596" Type="http://schemas.openxmlformats.org/officeDocument/2006/relationships/hyperlink" Target="https://www.google.com/calendar/event?eid=Xzc0cGo2YzlwNWtwM2dlOW02Y3JqZ2NpMGM1bzZpYmprZDVtbWFiamNmNCB6enplcm9jYWwubG9uZG9uc2VsMUBt&amp;ctz=Europe/London" TargetMode="External"/><Relationship Id="rId21242" Type="http://schemas.openxmlformats.org/officeDocument/2006/relationships/hyperlink" Target="https://www.google.com/calendar/event?eid=MWFuMTVjdWEzdm1tNWpzYTA3dmFzaDFwZW8genphZXJvY2FsLmJydXNzZWxzc2VsMUBt&amp;ctz=Europe/Brussels" TargetMode="External"/><Relationship Id="rId26914" Type="http://schemas.openxmlformats.org/officeDocument/2006/relationships/hyperlink" Target="https://www.google.com/calendar/event?eid=MXYzamttOXFwMWVibmlhZW9lNTV1YmxoYnAgenphZXJvY2FsLnBhcmlzc2VsMUBt&amp;ctz=Europe/Paris" TargetMode="External"/><Relationship Id="rId7655" Type="http://schemas.openxmlformats.org/officeDocument/2006/relationships/hyperlink" Target="https://www.google.com/calendar/event?eid=Xzc0cGo2YzlwNWtwajJkcGw3NHBqNGNpMGM1bzZpYmprZDVtbWFiamNmNCAwMWg3bHBwbmtpZDM2cDRuZHFtaXM2dTUzc0Bn&amp;ctz=Europe/Dublin" TargetMode="External"/><Relationship Id="rId10636" Type="http://schemas.openxmlformats.org/officeDocument/2006/relationships/hyperlink" Target="https://www.google.com/calendar/event?eid=NjR1MmRiYmpwaWEwdTJnMW1jaTB1YW02YWIgenphZXJvY2FsLnN0b2NraG9sbXNlbDFAbQ&amp;ctz=Europe/Stockholm" TargetMode="External"/><Relationship Id="rId17249" Type="http://schemas.openxmlformats.org/officeDocument/2006/relationships/hyperlink" Target="https://www.google.com/calendar/event?eid=Xzc0cGo2YzlwNWtwMzZkaG02NG9qMmQyMGM1bzZpYmprZDVtbWFiamNmNCB6enplcm9jYWwubG9uZG9uc2VsMUBt&amp;ctz=Europe/London" TargetMode="External"/><Relationship Id="rId24465" Type="http://schemas.openxmlformats.org/officeDocument/2006/relationships/hyperlink" Target="https://www.google.com/calendar/event?eid=MDc0dGUxajZicG8xMGptbGhsanJiYW9zazQgenphZXJvY2FsLmJlcmxpbnNlbDFAbQ&amp;ctz=Europe/Berlin" TargetMode="External"/><Relationship Id="rId31681" Type="http://schemas.openxmlformats.org/officeDocument/2006/relationships/hyperlink" Target="https://www.google.com/calendar/event?eid=Xzc0cGo2YzlwNWtwajBkMWw3NHFqNGRxMGM1bzZpYmprZDVtbWFiamNmNCB6enplcm9jYWwubWFkcmlkc2VsMUBt&amp;ctz=Europe/Madrid" TargetMode="External"/><Relationship Id="rId7308" Type="http://schemas.openxmlformats.org/officeDocument/2006/relationships/hyperlink" Target="https://www.google.com/calendar/event?eid=Xzc0cGo2YzlwNWtwM2NlMWg2Z3IzaWRpMGM1bzZpYmprZDVtbWFiamNmNCB6enplcm9jYWwuZHVibGluc2VsMUBt&amp;ctz=Europe/Dublin" TargetMode="External"/><Relationship Id="rId24118" Type="http://schemas.openxmlformats.org/officeDocument/2006/relationships/hyperlink" Target="https://www.google.com/calendar/event?eid=Xzc0cGo2YzlwNWtwM2FkaG82a3JqaWNhMGM1bzZpYmprZDVtbWFiamNmNCB6enplcm9jYWwuYmVybGluc2VsMUBt&amp;ctz=Europe/Berlin" TargetMode="External"/><Relationship Id="rId27688" Type="http://schemas.openxmlformats.org/officeDocument/2006/relationships/hyperlink" Target="https://www.google.com/calendar/event?eid=M2dwNXA4MXIzZzZvYjA2OGZnOWYydmdwbHEgenphZXJvY2FsLnBhcmlzc2VsMUBt&amp;ctz=Europe/Paris" TargetMode="External"/><Relationship Id="rId31334" Type="http://schemas.openxmlformats.org/officeDocument/2006/relationships/hyperlink" Target="https://www.google.com/calendar/event?eid=M3Znc2JkcWo3NnJraWc5azU3ZDE2ZTNqZzkgenphZXJvY2FsLm1hZHJpZHNlbDFAbQ&amp;ctz=Europe/Madrid" TargetMode="External"/><Relationship Id="rId13859" Type="http://schemas.openxmlformats.org/officeDocument/2006/relationships/hyperlink" Target="https://www.google.com/calendar/event?eid=MzE0MXJhdnE3aTkxNW5sZnIyZG1rY2Jlc28genphZXJvY2FsLmxpc2JvbnNlbDFAbQ&amp;ctz=Europe/Lisbon" TargetMode="External"/><Relationship Id="rId1469" Type="http://schemas.openxmlformats.org/officeDocument/2006/relationships/hyperlink" Target="https://www.google.com/calendar/event?eid=Xzc0cGo2YzlwNWtwajZkOW42b3MzZWUyMGM1bzZpYmprZDVtbWFiamNmNCBxOHByb2dnaGQ2dDZlbjNrMDRyb29ncjkwMEBn&amp;ctz=Europe/Berlin" TargetMode="External"/><Relationship Id="rId3918" Type="http://schemas.openxmlformats.org/officeDocument/2006/relationships/hyperlink" Target="https://www.google.com/calendar/event?eid=NmJwYTVrM24zNzIxanR2YzRoZWxlbjI2dW4genphZXJvY2FsLmJhcmNlbG9uYXNlbDFAbQ&amp;ctz=Europe/Madrid" TargetMode="External"/><Relationship Id="rId16332" Type="http://schemas.openxmlformats.org/officeDocument/2006/relationships/hyperlink" Target="https://www.google.com/calendar/event?eid=NTR2ajJyYTY1NWg3a3JnYjFkMTgzZ2xkNGcgenphZXJvY2FsLm9zbG9zZWwxQG0&amp;ctz=Europe/Oslo" TargetMode="External"/><Relationship Id="rId20728" Type="http://schemas.openxmlformats.org/officeDocument/2006/relationships/hyperlink" Target="https://www.google.com/calendar/event?eid=NmdpdjdhbG8wcWgydml0NTNidDhlaHM4aXEgenphZXJvY2FsLmJydXNzZWxzc2VsMUBt&amp;ctz=Europe/Brussels" TargetMode="External"/><Relationship Id="rId9961" Type="http://schemas.openxmlformats.org/officeDocument/2006/relationships/hyperlink" Target="https://www.google.com/calendar/event?eid=MzJuaG1yZGpzZXRiZXA2YjZrN2oxNG1qamsgenphZXJvY2FsLmFtc3RlcmRhbXNlbDFAbQ&amp;ctz=Europe/Amsterdam" TargetMode="External"/><Relationship Id="rId12942" Type="http://schemas.openxmlformats.org/officeDocument/2006/relationships/hyperlink" Target="https://www.google.com/calendar/event?eid=Xzc0cGo2YzlwNWtwM2dlOW42a28zZWRpMGM1bzZpYmprZDVtbWFiamNmNCB6enplcm9jYWwubGlzYm9uc2VsMUBt&amp;ctz=Europe/Lisbon" TargetMode="External"/><Relationship Id="rId19555" Type="http://schemas.openxmlformats.org/officeDocument/2006/relationships/hyperlink" Target="https://www.google.com/calendar/event?eid=Xzc0cGo2YzlwNWtwajRkOWw2Y3IzZ2VhMGM1bzZpYmprZDVtbWFiamNmNCBzZWxvcHNldS5sb25kb24xQG0&amp;ctz=Europe/London" TargetMode="External"/><Relationship Id="rId23201" Type="http://schemas.openxmlformats.org/officeDocument/2006/relationships/hyperlink" Target="https://www.google.com/calendar/event?eid=MGNvcTFmM2k1cmd1cm12YzBkdDM3bWtvZGcgenphZXJvY2FsLm1hbmNoZXN0ZXJzZWwxQG0&amp;ctz=Europe/London" TargetMode="External"/><Relationship Id="rId26771" Type="http://schemas.openxmlformats.org/officeDocument/2006/relationships/hyperlink" Target="https://www.google.com/calendar/event?eid=MHI0bGdpb2FwZzB0bHR2cTBlNm41a3FxYTQgenphZXJvY2FsLnBhcmlzc2VsMUBt&amp;ctz=Europe/Paris" TargetMode="External"/><Relationship Id="rId9614" Type="http://schemas.openxmlformats.org/officeDocument/2006/relationships/hyperlink" Target="https://www.google.com/calendar/event?eid=NXA3bnQ5MDA0ODE0MjB1Y2V1ODMxaW1qOXAgYW1zdGVyZGFtLnN0YXJ0dXBldmVudGxpc3RAbQ&amp;ctz=Europe/Amsterdam" TargetMode="External"/><Relationship Id="rId10493" Type="http://schemas.openxmlformats.org/officeDocument/2006/relationships/hyperlink" Target="https://www.google.com/calendar/event?eid=Xzc0cGo2YzlwNWtwM2dlMWg3NHNqMGRxMGM1bzZpYmprZDVtbWFiamNmNCBqaTFtOXNkbjcyN2J1djh2czM3NnM3a29xNEBn&amp;ctz=Europe/Stockholm" TargetMode="External"/><Relationship Id="rId19208" Type="http://schemas.openxmlformats.org/officeDocument/2006/relationships/hyperlink" Target="https://www.google.com/calendar/event?eid=M3R0N2szaHFhZ21tYWdpcDVxcnNjbDVtZDAgenphZXJvY2FsLmxvbmRvbnNlbDFAbQ&amp;ctz=Europe/London" TargetMode="External"/><Relationship Id="rId26424" Type="http://schemas.openxmlformats.org/officeDocument/2006/relationships/hyperlink" Target="https://www.google.com/calendar/event?eid=Xzc0cGo2YzlwNWtwajBlMWc3NHFqY2NxMGM1bzZpYmprZDVtbWFiamNmNCB0cWNqdmVsdWhuOXE3bjZua2dpdXYzYXY1a0Bn&amp;ctz=Europe/Paris" TargetMode="External"/><Relationship Id="rId29994" Type="http://schemas.openxmlformats.org/officeDocument/2006/relationships/hyperlink" Target="https://www.google.com/calendar/event?eid=NGhndTR0bWE2c3Q4OTFnZTFmMXU5YWYwbmogenphZXJvY2FsLmNvcGVuaGFnZW5zZWwxQG0&amp;ctz=Europe/Copenhagen" TargetMode="External"/><Relationship Id="rId7165" Type="http://schemas.openxmlformats.org/officeDocument/2006/relationships/hyperlink" Target="https://www.google.com/calendar/event?eid=M2JvMTBsZzMydnFiY3Frb2htN252c2x2aGsgenphZXJvY2FsLmR1YmxpbnNlbDFAbQ&amp;ctz=Europe/Dublin" TargetMode="External"/><Relationship Id="rId10146" Type="http://schemas.openxmlformats.org/officeDocument/2006/relationships/hyperlink" Target="https://www.google.com/calendar/event?eid=MzYyZTQ5bXY5amwycDdyZnBoaXBpczN0c2Qgc2Vsb3BzZXUuYW1zdGVyZGFtMUBt&amp;ctz=Europe/Amsterdam" TargetMode="External"/><Relationship Id="rId29647" Type="http://schemas.openxmlformats.org/officeDocument/2006/relationships/hyperlink" Target="https://www.google.com/calendar/event?eid=Nzg4am5oaThmNDFtaWdtbzVsbGM2OXRiYTQgenphZXJvY2FsLmNvcGVuaGFnZW5zZWwxQG0&amp;ctz=Europe/Copenhagen" TargetMode="External"/><Relationship Id="rId31191" Type="http://schemas.openxmlformats.org/officeDocument/2006/relationships/hyperlink" Target="https://www.google.com/calendar/event?eid=MDYwODNzdnNxOTBmbThpZXQwYmgyNWdqN3IgenphZXJvY2FsLm1hZHJpZHNlbDFAbQ&amp;ctz=Europe/Madrid" TargetMode="External"/><Relationship Id="rId3775" Type="http://schemas.openxmlformats.org/officeDocument/2006/relationships/hyperlink" Target="https://www.google.com/calendar/event?eid=NHN0bXJ0MDcxbmo3cjVpZmdpMDBsZTB2bnMgenphZXJvY2FsLmJhcmNlbG9uYXNlbDFAbQ&amp;ctz=Europe/Madrid" TargetMode="External"/><Relationship Id="rId13369" Type="http://schemas.openxmlformats.org/officeDocument/2006/relationships/hyperlink" Target="https://www.google.com/calendar/event?eid=MmI1cDhvbXN2MWxmbG43bDk3OGdnOXMwY3AgenphZXJvY2FsLmxpc2JvbnNlbDFAbQ&amp;ctz=Europe/Lisbon" TargetMode="External"/><Relationship Id="rId15818" Type="http://schemas.openxmlformats.org/officeDocument/2006/relationships/hyperlink" Target="https://www.google.com/calendar/event?eid=Xzc0cGo2YzlwNWtwM2NlMWg2Z3EzNmRhMGM1bzZpYmprZDVtbWFiamNmNCB6enplcm9jYWwub3Nsb3NlbDFAbQ&amp;ctz=Europe/Oslo" TargetMode="External"/><Relationship Id="rId20585" Type="http://schemas.openxmlformats.org/officeDocument/2006/relationships/hyperlink" Target="https://www.google.com/calendar/event?eid=NXM5YmlqM3FjMXBvaG9zZTJvNGg2M2ZnMnQgenphZXJvY2FsLmxvbmRvbnNlbDFAbQ&amp;ctz=Europe/London" TargetMode="External"/><Relationship Id="rId27198" Type="http://schemas.openxmlformats.org/officeDocument/2006/relationships/hyperlink" Target="https://www.google.com/calendar/event?eid=NzlwODZpZmM3NmQxbGJpN3NsdXZybW1nbzQgenphZXJvY2FsLnBhcmlzc2VsMUBt&amp;ctz=Europe/Paris" TargetMode="External"/><Relationship Id="rId3428" Type="http://schemas.openxmlformats.org/officeDocument/2006/relationships/hyperlink" Target="https://www.google.com/calendar/event?eid=MW1waG5sMHY5c2UxdTNtNmk3amE3bTFvNHQgenphZXJvY2FsLmJhcmNlbG9uYXNlbDFAbQ&amp;ctz=Europe/Madrid" TargetMode="External"/><Relationship Id="rId20238" Type="http://schemas.openxmlformats.org/officeDocument/2006/relationships/hyperlink" Target="https://www.google.com/calendar/event?eid=Xzc0cGo2YzlwNWtwajZjMWo2Z3BqNmRpMGM1bzZpYmprZDVtbWFiamNmNCA3OGFoN2ptcWEydTJ0dnAxZzFuOW44aThnZ0Bn&amp;ctz=Europe/London" TargetMode="External"/><Relationship Id="rId6998" Type="http://schemas.openxmlformats.org/officeDocument/2006/relationships/hyperlink" Target="https://www.google.com/calendar/event?eid=NnF1N2Q2OW05NWNwZGM1cmlpamlxNWZhMjQgenphZXJvY2FsLmR1YmxpbnNlbDFAbQ&amp;ctz=Europe/Dublin" TargetMode="External"/><Relationship Id="rId9471" Type="http://schemas.openxmlformats.org/officeDocument/2006/relationships/hyperlink" Target="https://www.google.com/calendar/event?eid=X2NscjZhcmprYnNwM2FkMWg2b3MzaWQ5ZzgxbW1hcGJrZWxvMnNvcmZkayBhbXN0ZXJkYW0uc3RhcnR1cGV2ZW50bGlzdEBt&amp;ctz=Europe/Amsterdam" TargetMode="External"/><Relationship Id="rId14901" Type="http://schemas.openxmlformats.org/officeDocument/2006/relationships/hyperlink" Target="https://www.google.com/calendar/event?eid=NzdlbzJzMXBhN3JxMWN2dnQ0ZG9hcmxyamYgenphZXJvY2FsLmZyYW5rZnVydHNlbDFAbQ&amp;ctz=Europe/Berlin" TargetMode="External"/><Relationship Id="rId19065" Type="http://schemas.openxmlformats.org/officeDocument/2006/relationships/hyperlink" Target="https://www.google.com/calendar/event?eid=MDZoNTI5MDljYjRtdmNmc3VqYTIwOXFxb2cgenphZXJvY2FsLmxvbmRvbnNlbDFAbQ&amp;ctz=Europe/London" TargetMode="External"/><Relationship Id="rId26281" Type="http://schemas.openxmlformats.org/officeDocument/2006/relationships/hyperlink" Target="https://www.google.com/calendar/event?eid=Xzc0cGo2YzlwNWtwM2dlOW42Z3MzOGNpMGM1bzZpYmprZDVtbWFiamNmNCBrZ3A2bjBnZDA5YmMyODFkOTFpa2Q5azJjOEBn&amp;ctz=Europe/Paris" TargetMode="External"/><Relationship Id="rId28730" Type="http://schemas.openxmlformats.org/officeDocument/2006/relationships/hyperlink" Target="https://www.google.com/calendar/event?eid=Xzc0cGo2YzlwNWtwajZkcGs2NG8zYWQyMGM1bzZpYmprZDVtbWFiamNmNCB0cWNqdmVsdWhuOXE3bjZua2dpdXYzYXY1a0Bn&amp;ctz=Europe/Paris" TargetMode="External"/><Relationship Id="rId9124" Type="http://schemas.openxmlformats.org/officeDocument/2006/relationships/hyperlink" Target="https://www.google.com/calendar/event?eid=NWUwZnM5M2Jqb2luZ2syb2w0NDMzaGNlNm8genphZXJvY2FsLmFtc3RlcmRhbXNlbDFAbQ&amp;ctz=Europe/Amsterdam" TargetMode="External"/><Relationship Id="rId12452" Type="http://schemas.openxmlformats.org/officeDocument/2006/relationships/hyperlink" Target="https://www.google.com/calendar/event?eid=Xzc0cGo2YzlwNWtwajZkOWc2b3BqMGRxMGM1bzZpYmprZDVtbWFiamNmNCBqaTFtOXNkbjcyN2J1djh2czM3NnM3a29xNEBn&amp;ctz=Europe/Stockholm" TargetMode="External"/><Relationship Id="rId30677" Type="http://schemas.openxmlformats.org/officeDocument/2006/relationships/hyperlink" Target="https://www.google.com/calendar/event?eid=MHJtOXJlanVmOW9jcW1zMTYxamphbzYyazIgenphZXJvY2FsLmNvcGVuaGFnZW5zZWwxQG0&amp;ctz=Europe/Copenhagen" TargetMode="External"/><Relationship Id="rId33150" Type="http://schemas.openxmlformats.org/officeDocument/2006/relationships/hyperlink" Target="https://www.google.com/calendar/event?eid=NG5oMDEyOGIyMzRubXNzNWpkcmFmZmR1aGkgenphZXJvY2FsLmhhbWJ1cmdzZWwxQG0&amp;ctz=Europe/Berlin" TargetMode="External"/><Relationship Id="rId830" Type="http://schemas.openxmlformats.org/officeDocument/2006/relationships/hyperlink" Target="https://www.google.com/calendar/event?eid=NmZxN2ViczY3NTZ1ZnJiZDUwdW92dm0zbTggenphZXJvY2FsLm11bmljaHNlbDFAbQ&amp;ctz=Europe/Berlin" TargetMode="External"/><Relationship Id="rId2511" Type="http://schemas.openxmlformats.org/officeDocument/2006/relationships/hyperlink" Target="https://www.google.com/calendar/event?eid=Xzc0cGo2YzlwNWtwM2dlOW42MHNqMGRpMGM1bzZpYmprZDVtbWFiamNmNCB6enplcm9jYWwudmllbm5hc2VsMUBt&amp;ctz=Europe/Vienna" TargetMode="External"/><Relationship Id="rId12105" Type="http://schemas.openxmlformats.org/officeDocument/2006/relationships/hyperlink" Target="https://www.google.com/calendar/event?eid=MW9tMTdqdXMyMTJwYm1jamdjbW5scXNrYWwgc3RvY2tob2xtLnN0YXJ0dXBldmVudGxpc3RAbQ&amp;ctz=Europe/Stockholm" TargetMode="External"/><Relationship Id="rId15675" Type="http://schemas.openxmlformats.org/officeDocument/2006/relationships/hyperlink" Target="https://www.google.com/calendar/event?eid=Mmd0bzA2ZTR0cXJtZDFodm9haDUyNHJuaTkgb3Nsby5zdGFydHVwZXZlbnRsaXN0QG0&amp;ctz=Europe/Oslo" TargetMode="External"/><Relationship Id="rId22891" Type="http://schemas.openxmlformats.org/officeDocument/2006/relationships/hyperlink" Target="https://www.google.com/calendar/event?eid=NHEwZWJvMmIyMW11NHI2dGRqcHFtN3AxdGwgenphZXJvY2FsLm1hbmNoZXN0ZXJzZWwxQG0&amp;ctz=Europe/London" TargetMode="External"/><Relationship Id="rId5734" Type="http://schemas.openxmlformats.org/officeDocument/2006/relationships/hyperlink" Target="https://www.google.com/calendar/event?eid=M2RqNHY1cHY2cW9xOXUxbXJ2MzNkb2Q2cGggenphZXJvY2FsLnp1cmljaHNlbDFAbQ&amp;ctz=Europe/Zurich" TargetMode="External"/><Relationship Id="rId15328" Type="http://schemas.openxmlformats.org/officeDocument/2006/relationships/hyperlink" Target="https://www.google.com/calendar/event?eid=MzJwZnFjb2djazlzaG44aXFmZm92MWNubnQgc2Vsb3BzZXUuZnJhbmtmdXJ0MUBt&amp;ctz=Europe/Berlin" TargetMode="External"/><Relationship Id="rId18898" Type="http://schemas.openxmlformats.org/officeDocument/2006/relationships/hyperlink" Target="https://www.google.com/calendar/event?eid=M3Q5bzA4cTkyZm9lcHN0YzIzbDVpb29rbGwgenphZXJvY2FsLmxvbmRvbnNlbDFAbQ&amp;ctz=Europe/London" TargetMode="External"/><Relationship Id="rId22544" Type="http://schemas.openxmlformats.org/officeDocument/2006/relationships/hyperlink" Target="https://www.google.com/calendar/event?eid=M2xpNGk5dXY4czVhdmxpbzZocTZ0b3FqcmcgbWFuY2hlc3Rlci5zdGFydHVwZXZlbnRsaXN0QG0&amp;ctz=Europe/London" TargetMode="External"/><Relationship Id="rId29157" Type="http://schemas.openxmlformats.org/officeDocument/2006/relationships/hyperlink" Target="https://www.google.com/calendar/event?eid=X2NscjZhcmprYnRuNmNvanFjaG9uaXUzZGM5b200ZzNkY2xpbjh0Ymc1cGhtdXI4IGNvcGVuaGFnZW4uc3RhcnR1cGV2ZW50bGlzdEBt&amp;ctz=Europe/Copenhagen" TargetMode="External"/><Relationship Id="rId3285" Type="http://schemas.openxmlformats.org/officeDocument/2006/relationships/hyperlink" Target="https://www.google.com/calendar/event?eid=MWJxbzVnY2RwN2JudXNnMDUzOHZha2RiMWogc2Vsb3BzZXUudmllbm5hMUBt&amp;ctz=Europe/Vienna" TargetMode="External"/><Relationship Id="rId8957" Type="http://schemas.openxmlformats.org/officeDocument/2006/relationships/hyperlink" Target="https://www.google.com/calendar/event?eid=MjI5ZzV2cGNjcTkzZDVxMW90aWpnaTNuNzMgenphZXJvY2FsLmFtc3RlcmRhbXNlbDFAbQ&amp;ctz=Europe/Amsterdam" TargetMode="External"/><Relationship Id="rId20095" Type="http://schemas.openxmlformats.org/officeDocument/2006/relationships/hyperlink" Target="https://www.google.com/calendar/event?eid=Xzc0cGo2YzlwNWtwajZjMWg2b3FqMmVhMGM1bzZpYmprZDVtbWFiamNmNCA3OGFoN2ptcWEydTJ0dnAxZzFuOW44aThnZ0Bn&amp;ctz=Europe/London" TargetMode="External"/><Relationship Id="rId25767" Type="http://schemas.openxmlformats.org/officeDocument/2006/relationships/hyperlink" Target="https://www.google.com/calendar/event?eid=NWgydXBlaHUwdmFkZWlraG1jazFuZmluZ2cgYmVybGluLnN0YXJ0dXBldmVudGxpc3RAbQ&amp;ctz=Europe/Berlin" TargetMode="External"/><Relationship Id="rId32983" Type="http://schemas.openxmlformats.org/officeDocument/2006/relationships/hyperlink" Target="https://www.google.com/calendar/event?eid=N2p0N2lsdGFrNnBrNGFrNGdtc3Y5bGltN24genphZXJvY2FsLmhhbWJ1cmdzZWwxQG0&amp;ctz=Europe/Berlin" TargetMode="External"/><Relationship Id="rId11938" Type="http://schemas.openxmlformats.org/officeDocument/2006/relationships/hyperlink" Target="https://www.google.com/calendar/event?eid=Xzc0cGo2YzlwNWtwM2dlOWg2OHMzY2NxMGM1bzZpYmprZDVtbWFiamNmNCB6enplcm9jYWwuc3RvY2tob2xtc2VsMUBt&amp;ctz=Europe/Stockholm" TargetMode="External"/><Relationship Id="rId28240" Type="http://schemas.openxmlformats.org/officeDocument/2006/relationships/hyperlink" Target="https://www.google.com/calendar/event?eid=NGIwM3E3dThrYzJoYmtndGIzMzdoZHB2bW8genphZXJvY2FsLnBhcmlzc2VsMUBt&amp;ctz=Europe/Paris" TargetMode="External"/><Relationship Id="rId32636" Type="http://schemas.openxmlformats.org/officeDocument/2006/relationships/hyperlink" Target="https://www.google.com/calendar/event?eid=M2R2OXZjdWNnMDA4czd0NDcwcnVxcWZmanEgenphZXJvY2FsLmx1eGVtYm91cmdzZWwxQG0&amp;ctz=Europe/Luxembourg" TargetMode="External"/><Relationship Id="rId14411" Type="http://schemas.openxmlformats.org/officeDocument/2006/relationships/hyperlink" Target="https://www.google.com/calendar/event?eid=Xzc0cGo2YzlwNWtwM2FjMWc2a3FqYWNxMGM1bzZpYmprZDVtbWFiamNmNCB6enplcm9jYWwuZnJhbmtmdXJ0c2VsMUBt&amp;ctz=Europe/Berlin" TargetMode="External"/><Relationship Id="rId17981" Type="http://schemas.openxmlformats.org/officeDocument/2006/relationships/hyperlink" Target="https://www.google.com/calendar/event?eid=MXUxNzZlZ2MxMzNqbXRydWZvNjRpM2g5dmggenphZXJvY2FsLmxvbmRvbnNlbDFAbQ&amp;ctz=Europe/London" TargetMode="External"/><Relationship Id="rId30187" Type="http://schemas.openxmlformats.org/officeDocument/2006/relationships/hyperlink" Target="https://www.google.com/calendar/event?eid=NGFidWplbzBtZmV0aXJna21yNmljOXJnb2IgenphZXJvY2FsLmNvcGVuaGFnZW5zZWwxQG0&amp;ctz=Europe/Copenhagen" TargetMode="External"/><Relationship Id="rId340" Type="http://schemas.openxmlformats.org/officeDocument/2006/relationships/hyperlink" Target="https://www.google.com/calendar/event?eid=M2RraGYwOXJnZWlnNGQ4MGl0Mm0xZHNxYXMgenphZXJvY2FsLm11bmljaHNlbDFAbQ&amp;ctz=Europe/Berlin" TargetMode="External"/><Relationship Id="rId2021" Type="http://schemas.openxmlformats.org/officeDocument/2006/relationships/hyperlink" Target="https://www.google.com/calendar/event?eid=MW1ibjNwZDZicDVydDNlb2cycG8yMWMyNW8genphZXJvY2FsLnZpZW5uYXNlbDFAbQ&amp;ctz=Europe/Vienna" TargetMode="External"/><Relationship Id="rId17634" Type="http://schemas.openxmlformats.org/officeDocument/2006/relationships/hyperlink" Target="https://www.google.com/calendar/event?eid=Xzc0cGo2YzlwNWtwM2dlOW02Y3MzNGMyMGM1bzZpYmprZDVtbWFiamNmNCB6enplcm9jYWwubG9uZG9uc2VsMUBt&amp;ctz=Europe/London" TargetMode="External"/><Relationship Id="rId24850" Type="http://schemas.openxmlformats.org/officeDocument/2006/relationships/hyperlink" Target="https://www.google.com/calendar/event?eid=NDZqbDI2YTZxZGVsdm1vbnZiY3JhanJrdXUgenphZXJvY2FsLmJlcmxpbnNlbDFAbQ&amp;ctz=Europe/Berlin" TargetMode="External"/><Relationship Id="rId5591" Type="http://schemas.openxmlformats.org/officeDocument/2006/relationships/hyperlink" Target="https://www.google.com/calendar/event?eid=NmZoczJrdWhvY2RhM3FlbjV2MHRqZnBidTMgenphZXJvY2FsLnp1cmljaHNlbDFAbQ&amp;ctz=Europe/Zurich" TargetMode="External"/><Relationship Id="rId15185" Type="http://schemas.openxmlformats.org/officeDocument/2006/relationships/hyperlink" Target="https://www.google.com/calendar/event?eid=Xzc0cGo2YzlwNWtwajJjOW42NHFqNGRpMGM1bzZpYmprZDVtbWFiamNmNCAxZGt1MDc4OThhN3A4YTY1aGpjM3Q0aHZjb0Bn&amp;ctz=Europe/Berlin" TargetMode="External"/><Relationship Id="rId24503" Type="http://schemas.openxmlformats.org/officeDocument/2006/relationships/hyperlink" Target="https://www.google.com/calendar/event?eid=Nm1xcXZnbGg5ZTdiOGQ0MmRqOGpnaGJiYWQgenphZXJvY2FsLmJlcmxpbnNlbDFAbQ&amp;ctz=Europe/Berlin" TargetMode="External"/><Relationship Id="rId5244" Type="http://schemas.openxmlformats.org/officeDocument/2006/relationships/hyperlink" Target="https://www.google.com/calendar/event?eid=MTluYXA0djZtcXBzc2traHU5M2hhY2dwdWggenVyaWNoLnN0YXJ0dXBldmVudGxpc3RAbQ&amp;ctz=Europe/Zurich" TargetMode="External"/><Relationship Id="rId11795" Type="http://schemas.openxmlformats.org/officeDocument/2006/relationships/hyperlink" Target="https://www.google.com/calendar/event?eid=Xzc0cGo2YzlwNWtwM2dlMWg3NHMzYWQyMGM1bzZpYmprZDVtbWFiamNmNCB6enplcm9jYWwuc3RvY2tob2xtc2VsMUBt&amp;ctz=Europe/Stockholm" TargetMode="External"/><Relationship Id="rId22054" Type="http://schemas.openxmlformats.org/officeDocument/2006/relationships/hyperlink" Target="https://www.google.com/calendar/event?eid=Xzc0cGo2YzlwNWtwajRkOWo3NHEzYWNhMGM1bzZpYmprZDVtbWFiamNmNCBnNzMwcjEyaW5wZW1rNWhrbnJvZm1rMTNob0Bn&amp;ctz=Europe/Brussels" TargetMode="External"/><Relationship Id="rId27726" Type="http://schemas.openxmlformats.org/officeDocument/2006/relationships/hyperlink" Target="https://www.google.com/calendar/event?eid=MjA2cmw2MHY2bWx1ZG5vNDh0aTRmY2FjNWogenphZXJvY2FsLnBhcmlzc2VsMUBt&amp;ctz=Europe/Paris" TargetMode="External"/><Relationship Id="rId1854" Type="http://schemas.openxmlformats.org/officeDocument/2006/relationships/hyperlink" Target="https://www.google.com/calendar/event?eid=MjFvamU0MGQ2cGh2Y3NkbTJhNG5jMTFjZHEgenphZXJvY2FsLnZpZW5uYXNlbDFAbQ&amp;ctz=Europe/Vienna" TargetMode="External"/><Relationship Id="rId8467" Type="http://schemas.openxmlformats.org/officeDocument/2006/relationships/hyperlink" Target="https://www.google.com/calendar/event?eid=N2s0OGJ0bG0wcTI0Ym1iZTdpNmp1dDMxODAgenphZXJvY2FsLmFtc3RlcmRhbXNlbDFAbQ&amp;ctz=Europe/Amsterdam" TargetMode="External"/><Relationship Id="rId11448" Type="http://schemas.openxmlformats.org/officeDocument/2006/relationships/hyperlink" Target="https://www.google.com/calendar/event?eid=MnBpdm1qdnExN2ZtcHVwYjFkcmVqbm85azUgenphZXJvY2FsLnN0b2NraG9sbXNlbDFAbQ&amp;ctz=Europe/Stockholm" TargetMode="External"/><Relationship Id="rId25277" Type="http://schemas.openxmlformats.org/officeDocument/2006/relationships/hyperlink" Target="https://www.google.com/calendar/event?eid=NTEwbjI5Zm5rbjkzcWwwcDZpb3FkbzE2YWIgenphZXJvY2FsLmJlcmxpbnNlbDFAbQ&amp;ctz=Europe/Berlin" TargetMode="External"/><Relationship Id="rId32493" Type="http://schemas.openxmlformats.org/officeDocument/2006/relationships/hyperlink" Target="https://www.google.com/calendar/event?eid=X2NscjZhcmprYnRobTRwM2RjcG9uaXUzZ2M5bDY0ZzNkY2xpbjh0Ymc1cGhtdXI4IGx1eGVtYm91cmcuc3RhcnR1cGV2ZW50bGlzdEBt&amp;ctz=Europe/Luxembourg" TargetMode="External"/><Relationship Id="rId1507" Type="http://schemas.openxmlformats.org/officeDocument/2006/relationships/hyperlink" Target="https://www.google.com/calendar/event?eid=Xzc0cGo2YzlwNWtwajZkOW42b3NqMmRpMGM1bzZpYmprZDVtbWFiamNmNCBxOHByb2dnaGQ2dDZlbjNrMDRyb29ncjkwMEBn&amp;ctz=Europe/Berlin" TargetMode="External"/><Relationship Id="rId17491" Type="http://schemas.openxmlformats.org/officeDocument/2006/relationships/hyperlink" Target="https://www.google.com/calendar/event?eid=Xzc0cGo2YzlwNWtwM2NlMWg2Z3FqOGNhMGM1bzZpYmprZDVtbWFiamNmNCB6enplcm9jYWwubG9uZG9uc2VsMUBt&amp;ctz=Europe/London" TargetMode="External"/><Relationship Id="rId19940" Type="http://schemas.openxmlformats.org/officeDocument/2006/relationships/hyperlink" Target="https://www.google.com/calendar/event?eid=Xzc0cGo2YzlwNWtwajJkMW02NHAzNGNpMGM1bzZpYmprZDVtbWFiamNmNCA3OGFoN2ptcWEydTJ0dnAxZzFuOW44aThnZ0Bn&amp;ctz=Europe/London" TargetMode="External"/><Relationship Id="rId32146" Type="http://schemas.openxmlformats.org/officeDocument/2006/relationships/hyperlink" Target="https://www.google.com/calendar/event?eid=Nm40azFjN2FncWk2YTVmZDFoY2kyanJ2cWcgenphZXJvY2FsLmx1eGVtYm91cmdzZWwxQG0&amp;ctz=Europe/Luxembourg" TargetMode="External"/><Relationship Id="rId7550" Type="http://schemas.openxmlformats.org/officeDocument/2006/relationships/hyperlink" Target="https://www.google.com/calendar/event?eid=M2ZhbGNjYmNnYWV1bWN2cmprdmtqaGcwZG0genphZXJvY2FsLmR1YmxpbnNlbDFAbQ&amp;ctz=Europe/Dublin" TargetMode="External"/><Relationship Id="rId17144" Type="http://schemas.openxmlformats.org/officeDocument/2006/relationships/hyperlink" Target="https://www.google.com/calendar/event?eid=Xzc0cGo2YzlwNWtwajBjaGo3NHEzMGMyMGM1bzZpYmprZDVtbWFiamNmNCA3OGFoN2ptcWEydTJ0dnAxZzFuOW44aThnZ0Bn&amp;ctz=Europe/London" TargetMode="External"/><Relationship Id="rId21887" Type="http://schemas.openxmlformats.org/officeDocument/2006/relationships/hyperlink" Target="https://www.google.com/calendar/event?eid=MjN2ZG45OXBwZmw0NzU5ZGJvZm9iNWhndGwgenphZXJvY2FsLmJydXNzZWxzc2VsMUBt&amp;ctz=Europe/Brussels" TargetMode="External"/><Relationship Id="rId24360" Type="http://schemas.openxmlformats.org/officeDocument/2006/relationships/hyperlink" Target="https://www.google.com/calendar/event?eid=Xzc0cGo2YzlwNWtwM2dlOW03MHEzNGNxMGM1bzZpYmprZDVtbWFiamNmNCB6enplcm9jYWwuYmVybGluc2VsMUBt&amp;ctz=Europe/Berlin" TargetMode="External"/><Relationship Id="rId7203" Type="http://schemas.openxmlformats.org/officeDocument/2006/relationships/hyperlink" Target="https://www.google.com/calendar/event?eid=NTZtYWhsOTBnMTBscThxZjgyN2lpbTdoaTIgenphZXJvY2FsLmR1YmxpbnNlbDFAbQ&amp;ctz=Europe/Dublin" TargetMode="External"/><Relationship Id="rId10531" Type="http://schemas.openxmlformats.org/officeDocument/2006/relationships/hyperlink" Target="https://www.google.com/calendar/event?eid=Xzc0cGo2YzlwNWtwajBjaGo3NHAzOGVhMGM1bzZpYmprZDVtbWFiamNmNCBqaTFtOXNkbjcyN2J1djh2czM3NnM3a29xNEBn&amp;ctz=Europe/Stockholm" TargetMode="External"/><Relationship Id="rId24013" Type="http://schemas.openxmlformats.org/officeDocument/2006/relationships/hyperlink" Target="https://www.google.com/calendar/event?eid=Xzc0cGo2YzlwNWtwMzZkOWg2MG8zaWVhMGM1bzZpYmprZDVtbWFiamNmNCB6enplcm9jYWwuYmVybGluc2VsMUBt&amp;ctz=Europe/Berlin" TargetMode="External"/><Relationship Id="rId13754" Type="http://schemas.openxmlformats.org/officeDocument/2006/relationships/hyperlink" Target="https://www.google.com/calendar/event?eid=Xzc0cGo2YzlwNWtwajZkcG42a3EzZWVhMGM1bzZpYmprZDVtbWFiamNmNCBvaWNscWhnbmYwODU5ZHF0dDdtbXZpNGIxc0Bn&amp;ctz=Europe/Lisbon" TargetMode="External"/><Relationship Id="rId20970" Type="http://schemas.openxmlformats.org/officeDocument/2006/relationships/hyperlink" Target="https://www.google.com/calendar/event?eid=NWE2dXA1YzM3MnZkdmQyZGg3ZGIwaGhvcXEgenphZXJvY2FsLmJydXNzZWxzc2VsMUBt&amp;ctz=Europe/Brussels" TargetMode="External"/><Relationship Id="rId27583" Type="http://schemas.openxmlformats.org/officeDocument/2006/relationships/hyperlink" Target="https://www.google.com/calendar/event?eid=MG1qOGxyNm9idTF1ODhna2c4M2pnbmZwdGMgenphZXJvY2FsLnBhcmlzc2VsMUBt&amp;ctz=Europe/Paris" TargetMode="External"/><Relationship Id="rId31979" Type="http://schemas.openxmlformats.org/officeDocument/2006/relationships/hyperlink" Target="https://www.google.com/calendar/event?eid=MHIyOGVmODl0Z3BoMjJzYWlxcW5iMTk4MGggc2Vsb3BzZXUubWFkcmlkMUBt&amp;ctz=Europe/Madrid" TargetMode="External"/><Relationship Id="rId3813" Type="http://schemas.openxmlformats.org/officeDocument/2006/relationships/hyperlink" Target="https://www.google.com/calendar/event?eid=MXF2OWkxcnJwczBpNHRhM2ZqbmU3cGJoZmogenphZXJvY2FsLmJhcmNlbG9uYXNlbDFAbQ&amp;ctz=Europe/Madrid" TargetMode="External"/><Relationship Id="rId13407" Type="http://schemas.openxmlformats.org/officeDocument/2006/relationships/hyperlink" Target="https://www.google.com/calendar/event?eid=MmlhZjF0cWs0aGhsYWlsZjhzbXI1cG43bG0genphZXJvY2FsLmxpc2JvbnNlbDFAbQ&amp;ctz=Europe/Lisbon" TargetMode="External"/><Relationship Id="rId16977" Type="http://schemas.openxmlformats.org/officeDocument/2006/relationships/hyperlink" Target="https://www.google.com/calendar/event?eid=MDl0aTNwaHM4dWF1MjhuaGNuZWNvZ3ZrYzIgbG9uZG9uLnN0YXJ0dXBldmVudGxpc3RAbQ&amp;ctz=Europe/London" TargetMode="External"/><Relationship Id="rId20623" Type="http://schemas.openxmlformats.org/officeDocument/2006/relationships/hyperlink" Target="https://www.google.com/calendar/event?eid=M2VmZTQ0a2k5MDcwYmFrZnA1OXIycWozMGwgenphZXJvY2FsLmxvbmRvbnNlbDFAbQ&amp;ctz=Europe/London" TargetMode="External"/><Relationship Id="rId27236" Type="http://schemas.openxmlformats.org/officeDocument/2006/relationships/hyperlink" Target="https://www.google.com/calendar/event?eid=NGprcHY4dDMyNnF1YTRoNmJsanBkZm1udWQgenphZXJvY2FsLnBhcmlzc2VsMUBt&amp;ctz=Europe/Paris" TargetMode="External"/><Relationship Id="rId1364" Type="http://schemas.openxmlformats.org/officeDocument/2006/relationships/hyperlink" Target="https://www.google.com/calendar/event?eid=Xzc0cGo2YzlwNWtwajRkOWw2Y3NqNGRxMGM1bzZpYmprZDVtbWFiamNmNCBxOHByb2dnaGQ2dDZlbjNrMDRyb29ncjkwMEBn&amp;ctz=Europe/Berlin" TargetMode="External"/><Relationship Id="rId19450" Type="http://schemas.openxmlformats.org/officeDocument/2006/relationships/hyperlink" Target="https://www.google.com/calendar/event?eid=NjgyM3A3ZnJlNTg5cWw3YmtvZDk2MnE1bjYgenphZXJvY2FsLmxvbmRvbnNlbDFAbQ&amp;ctz=Europe/London" TargetMode="External"/><Relationship Id="rId23846" Type="http://schemas.openxmlformats.org/officeDocument/2006/relationships/hyperlink" Target="https://www.google.com/calendar/event?eid=N20zZWk2dWEwM2ExcDV0MzN1a3RnaWVja3Igc2Vsb3BzZXUubWFuY2hlc3RlcjFAbQ&amp;ctz=Europe/London" TargetMode="External"/><Relationship Id="rId70" Type="http://schemas.openxmlformats.org/officeDocument/2006/relationships/hyperlink" Target="https://www.google.com/calendar/event?eid=NmVvampuMDNkZHNibXN0MTRvaTdtbTFyaTQgenphZXJvY2FsLm11bmljaHNlbDFAbQ&amp;ctz=Europe/Berlin" TargetMode="External"/><Relationship Id="rId1017" Type="http://schemas.openxmlformats.org/officeDocument/2006/relationships/hyperlink" Target="https://www.google.com/calendar/event?eid=Xzc0cGo2YzlwNWtwajBlMWo2MHJqMmNpMGM1bzZpYmprZDVtbWFiamNmNCBxOHByb2dnaGQ2dDZlbjNrMDRyb29ncjkwMEBn&amp;ctz=Europe/Berlin" TargetMode="External"/><Relationship Id="rId4587" Type="http://schemas.openxmlformats.org/officeDocument/2006/relationships/hyperlink" Target="https://www.google.com/calendar/event?eid=Xzc0cGo2YzlwNWtwajJkcGw3NHEzMGMyMGM1bzZpYmprZDVtbWFiamNmNCBuYnZxamoyaTlhZTZwaDdsanM1YWUydWxzY0Bn&amp;ctz=Europe/Madrid" TargetMode="External"/><Relationship Id="rId19103" Type="http://schemas.openxmlformats.org/officeDocument/2006/relationships/hyperlink" Target="https://www.google.com/calendar/event?eid=MnJvZzRvZGpsMWFvZzlmOGE3ZjB1NzdkYzIgenphZXJvY2FsLmxvbmRvbnNlbDFAbQ&amp;ctz=Europe/London" TargetMode="External"/><Relationship Id="rId21397" Type="http://schemas.openxmlformats.org/officeDocument/2006/relationships/hyperlink" Target="https://www.google.com/calendar/event?eid=NjJrZmVhZTIzcmNmcDE4NmhpZmY5Y2d0MWsgYnJ1c3NlbHMuc3RhcnR1cGV2ZW50bGlzdEBt&amp;ctz=Europe/Brussels" TargetMode="External"/><Relationship Id="rId30715" Type="http://schemas.openxmlformats.org/officeDocument/2006/relationships/hyperlink" Target="https://www.google.com/calendar/event?eid=NWJ2ZjlqdG9zcTk2YWcxMHMwbDE4dWYzN2IgenphZXJvY2FsLmNvcGVuaGFnZW5zZWwxQG0&amp;ctz=Europe/Copenhagen" TargetMode="External"/><Relationship Id="rId7060" Type="http://schemas.openxmlformats.org/officeDocument/2006/relationships/hyperlink" Target="https://www.google.com/calendar/event?eid=NGRyZnVuM2RvY3BoMHI1Nm1raXAxN2xnaWYgenphZXJvY2FsLmR1YmxpbnNlbDFAbQ&amp;ctz=Europe/Dublin" TargetMode="External"/><Relationship Id="rId10041" Type="http://schemas.openxmlformats.org/officeDocument/2006/relationships/hyperlink" Target="https://www.google.com/calendar/event?eid=M28xNnZwaXA3OGs4aGk3YnA1aTBoa2IxbjcgenphZXJvY2FsLmFtc3RlcmRhbXNlbDFAbQ&amp;ctz=Europe/Amsterdam" TargetMode="External"/><Relationship Id="rId15713" Type="http://schemas.openxmlformats.org/officeDocument/2006/relationships/hyperlink" Target="https://www.google.com/calendar/event?eid=MzJhaTBrbXQ4OWtnNzhkMmdjOGozcDhtM2cgb3Nsby5zdGFydHVwZXZlbnRsaXN0QG0&amp;ctz=Europe/Oslo" TargetMode="External"/><Relationship Id="rId27093" Type="http://schemas.openxmlformats.org/officeDocument/2006/relationships/hyperlink" Target="https://www.google.com/calendar/event?eid=NXJxdWxqdjEwYm5nNXNjYWRncmZwOWNlbGIgenphZXJvY2FsLnBhcmlzc2VsMUBt&amp;ctz=Europe/Paris" TargetMode="External"/><Relationship Id="rId29542" Type="http://schemas.openxmlformats.org/officeDocument/2006/relationships/hyperlink" Target="https://www.google.com/calendar/event?eid=MDJuanZzb2Zmajhqam0xbnNxa3I2ZjVzcGYgenphZXJvY2FsLmNvcGVuaGFnZW5zZWwxQG0&amp;ctz=Europe/Copenhagen" TargetMode="External"/><Relationship Id="rId31489" Type="http://schemas.openxmlformats.org/officeDocument/2006/relationships/hyperlink" Target="https://www.google.com/calendar/event?eid=Xzc0cGo2YzlwNWtwM2FjMW43MHMzNGMyMGM1bzZpYmprZDVtbWFiamNmNCB6enplcm9jYWwubWFkcmlkc2VsMUBt&amp;ctz=Europe/Madrid" TargetMode="External"/><Relationship Id="rId3670" Type="http://schemas.openxmlformats.org/officeDocument/2006/relationships/hyperlink" Target="https://www.google.com/calendar/event?eid=MmpsdmNvcDg3bjNldGJka2Y1Z3JiMzNqMjcgenphZXJvY2FsLmJhcmNlbG9uYXNlbDFAbQ&amp;ctz=Europe/Madrid" TargetMode="External"/><Relationship Id="rId13264" Type="http://schemas.openxmlformats.org/officeDocument/2006/relationships/hyperlink" Target="https://www.google.com/calendar/event?eid=NjZoYm5xcGJqczEwczB0YTlya2JucjVxaHMgenphZXJvY2FsLmxpc2JvbnNlbDFAbQ&amp;ctz=Europe/Lisbon" TargetMode="External"/><Relationship Id="rId18936" Type="http://schemas.openxmlformats.org/officeDocument/2006/relationships/hyperlink" Target="https://www.google.com/calendar/event?eid=MXJkOG81Nm1kNWI2MjQxbHB2dGkwYTBsZ2QgenphZXJvY2FsLmxvbmRvbnNlbDFAbQ&amp;ctz=Europe/London" TargetMode="External"/><Relationship Id="rId20480" Type="http://schemas.openxmlformats.org/officeDocument/2006/relationships/hyperlink" Target="https://www.google.com/calendar/event?eid=N2l0OWp0b3Q1YzA5ZjZxcmgxdHV1NWhvcjEgenphZXJvY2FsLmxvbmRvbnNlbDFAbQ&amp;ctz=Europe/London" TargetMode="External"/><Relationship Id="rId3323" Type="http://schemas.openxmlformats.org/officeDocument/2006/relationships/hyperlink" Target="https://www.google.com/calendar/event?eid=Xzc0cGo2YzlwNWtwajBlMWc3NHIzY2RxMGM1bzZpYmprZDVtbWFiamNmNCBuYnZxamoyaTlhZTZwaDdsanM1YWUydWxzY0Bn&amp;ctz=Europe/Madrid" TargetMode="External"/><Relationship Id="rId6893" Type="http://schemas.openxmlformats.org/officeDocument/2006/relationships/hyperlink" Target="https://www.google.com/calendar/event?eid=MDRtMTM3NHViNmQ4ZWowc3FycmI3aHJvcGYgenphZXJvY2FsLmR1YmxpbnNlbDFAbQ&amp;ctz=Europe/Dublin" TargetMode="External"/><Relationship Id="rId16487" Type="http://schemas.openxmlformats.org/officeDocument/2006/relationships/hyperlink" Target="https://www.google.com/calendar/event?eid=Xzc0cGo2YzlwNWtwajZjMWo2Z3AzY2NhMGM1bzZpYmprZDVtbWFiamNmNCA1bmpucWVvMmN0cTMzb3Y0MG4zaWxiZzdtc0Bn&amp;ctz=Europe/Oslo" TargetMode="External"/><Relationship Id="rId20133" Type="http://schemas.openxmlformats.org/officeDocument/2006/relationships/hyperlink" Target="https://www.google.com/calendar/event?eid=Xzc0cGo2YzlwNWtwajZjMWo2Z3BqNGRhMGM1bzZpYmprZDVtbWFiamNmNCA3OGFoN2ptcWEydTJ0dnAxZzFuOW44aThnZ0Bn&amp;ctz=Europe/London" TargetMode="External"/><Relationship Id="rId25805" Type="http://schemas.openxmlformats.org/officeDocument/2006/relationships/hyperlink" Target="https://www.google.com/calendar/event?eid=NjV2dXZmN2xhZmtnOGZyYWxsb2xhdGQ5OG4genphZXJvY2FsLmJlcmxpbnNlbDFAbQ&amp;ctz=Europe/Berlin" TargetMode="External"/><Relationship Id="rId6546" Type="http://schemas.openxmlformats.org/officeDocument/2006/relationships/hyperlink" Target="https://www.google.com/calendar/event?eid=MDBqMWw5aGgwcXByZXBibHVrazhhdjRpNWogenphZXJvY2FsLmR1YmxpbnNlbDFAbQ&amp;ctz=Europe/Dublin" TargetMode="External"/><Relationship Id="rId23356" Type="http://schemas.openxmlformats.org/officeDocument/2006/relationships/hyperlink" Target="https://www.google.com/calendar/event?eid=M3QxNWFodDFvOHZpMGRhcGx0cnNtbjhtZnUgenphZXJvY2FsLm1hbmNoZXN0ZXJzZWwxQG0&amp;ctz=Europe/London" TargetMode="External"/><Relationship Id="rId30572" Type="http://schemas.openxmlformats.org/officeDocument/2006/relationships/hyperlink" Target="https://www.google.com/calendar/event?eid=NWU0NjA4ZmZycDBja2dpcDdocHMzdGVxZWYgc2Vsb3BzZXUuY29wZW5oYWdlbjFAbQ&amp;ctz=Europe/Copenhagen" TargetMode="External"/><Relationship Id="rId4097" Type="http://schemas.openxmlformats.org/officeDocument/2006/relationships/hyperlink" Target="https://www.google.com/calendar/event?eid=M2JzZzZhdHRzYzNvZm83cmlwaHNmY2d2bzggYmFyY2Vsb25hLnN0YXJ0dXBldmVudGxpc3RAbQ&amp;ctz=Europe/Madrid" TargetMode="External"/><Relationship Id="rId9769" Type="http://schemas.openxmlformats.org/officeDocument/2006/relationships/hyperlink" Target="https://www.google.com/calendar/event?eid=Xzc0cGo2YzlwNWtwajBjOW82Y28zOGQyMGM1bzZpYmprZDVtbWFiamNmNCBxYXVwb2YyMmludHQwb25haGJ2amVmcTU0c0Bn&amp;ctz=Europe/Amsterdam" TargetMode="External"/><Relationship Id="rId12000" Type="http://schemas.openxmlformats.org/officeDocument/2006/relationships/hyperlink" Target="https://www.google.com/calendar/event?eid=X2NscjZhcmprYnNwM2FjOWw2Z3FqNGNobTgxbW1hcGJrZWxvMnNvcmZkayBzdG9ja2hvbG0uc3RhcnR1cGV2ZW50bGlzdEBt&amp;ctz=Europe/Stockholm" TargetMode="External"/><Relationship Id="rId15570" Type="http://schemas.openxmlformats.org/officeDocument/2006/relationships/hyperlink" Target="https://www.google.com/calendar/event?eid=X2NscjZhcmprYnNwM2FjOW43MHMzNGRwbzgxbW1hcGJrZWxvMnNvcmZkayBvc2xvLnN0YXJ0dXBldmVudGxpc3RAbQ&amp;ctz=Europe/Oslo" TargetMode="External"/><Relationship Id="rId23009" Type="http://schemas.openxmlformats.org/officeDocument/2006/relationships/hyperlink" Target="https://www.google.com/calendar/event?eid=NGJzdGZoY3BzdWc4YmZlMnBqNWRyZzc5cW4genphZXJvY2FsLm1hbmNoZXN0ZXJzZWwxQG0&amp;ctz=Europe/London" TargetMode="External"/><Relationship Id="rId26579" Type="http://schemas.openxmlformats.org/officeDocument/2006/relationships/hyperlink" Target="https://www.google.com/calendar/event?eid=NGJiZ2w4ZGVzdmhvMnQ4cW1zdDdlbDBtdGYgcGFyaXMuc3RhcnR1cGV2ZW50bGlzdEBt&amp;ctz=Europe/Paris" TargetMode="External"/><Relationship Id="rId30225" Type="http://schemas.openxmlformats.org/officeDocument/2006/relationships/hyperlink" Target="https://www.google.com/calendar/event?eid=NnJuYTZ2am5waGtuMnVrazFndGtnMmFhYXUgenphZXJvY2FsLmNvcGVuaGFnZW5zZWwxQG0&amp;ctz=Europe/Copenhagen" TargetMode="External"/><Relationship Id="rId2809" Type="http://schemas.openxmlformats.org/officeDocument/2006/relationships/hyperlink" Target="https://www.google.com/calendar/event?eid=Xzc0cGo2YzlwNWtwajRkOWw2MHBqZWRhMGM1bzZpYmprZDVtbWFiamNmNCBtZTZ2NXNybTd1dG1naXRyZHI2N3RlcXE3a0Bn&amp;ctz=Europe/Vienna" TargetMode="External"/><Relationship Id="rId15223" Type="http://schemas.openxmlformats.org/officeDocument/2006/relationships/hyperlink" Target="https://www.google.com/calendar/event?eid=MDFjZ3A1Y210MWVmczUzaHJnOHNqdW9jOXUgc2Vsb3BzZXUuZnJhbmtmdXJ0MUBt&amp;ctz=Europe/Berlin" TargetMode="External"/><Relationship Id="rId29052" Type="http://schemas.openxmlformats.org/officeDocument/2006/relationships/hyperlink" Target="https://www.google.com/calendar/event?eid=X2NscjZhcmprYnNwM2FjOW02a3JqZWQ5aDgxbW1hcGJrZWxvMnNvcmZkayBjb3BlbmhhZ2VuLnN0YXJ0dXBldmVudGxpc3RAbQ&amp;ctz=Europe/Copenhagen" TargetMode="External"/><Relationship Id="rId3180" Type="http://schemas.openxmlformats.org/officeDocument/2006/relationships/hyperlink" Target="https://www.google.com/calendar/event?eid=N2d0Mm9sM20xNWtzaHJlZzBxZWNrZjR1MGQgenphZXJvY2FsLnZpZW5uYXNlbDFAbQ&amp;ctz=Europe/Vienna" TargetMode="External"/><Relationship Id="rId18793" Type="http://schemas.openxmlformats.org/officeDocument/2006/relationships/hyperlink" Target="https://www.google.com/calendar/event?eid=NmcwcGUzcG41dWR1ZjdzbG9iYm1jMjlwZXEgenphZXJvY2FsLmxvbmRvbnNlbDFAbQ&amp;ctz=Europe/London" TargetMode="External"/><Relationship Id="rId8852" Type="http://schemas.openxmlformats.org/officeDocument/2006/relationships/hyperlink" Target="https://www.google.com/calendar/event?eid=NmJvYWdnNnZzNmo4cTVpMnVpZTd1Z2Q2NTggenphZXJvY2FsLmFtc3RlcmRhbXNlbDFAbQ&amp;ctz=Europe/Amsterdam" TargetMode="External"/><Relationship Id="rId11833" Type="http://schemas.openxmlformats.org/officeDocument/2006/relationships/hyperlink" Target="https://www.google.com/calendar/event?eid=Xzc0cGo2YzlwNWtwM2dlMWg3NHMzaWQyMGM1bzZpYmprZDVtbWFiamNmNCB6enplcm9jYWwuc3RvY2tob2xtc2VsMUBt&amp;ctz=Europe/Stockholm" TargetMode="External"/><Relationship Id="rId18446" Type="http://schemas.openxmlformats.org/officeDocument/2006/relationships/hyperlink" Target="https://www.google.com/calendar/event?eid=NWVtMm5xbzhjdG05b3BmcmJjc21ubnE1MDYgenphZXJvY2FsLmxvbmRvbnNlbDFAbQ&amp;ctz=Europe/London" TargetMode="External"/><Relationship Id="rId25662" Type="http://schemas.openxmlformats.org/officeDocument/2006/relationships/hyperlink" Target="https://www.google.com/calendar/event?eid=MWswZDZpbjlpcG45NDdhaHZ0bDE3dGE0a2MgYmVybGluLnN0YXJ0dXBldmVudGxpc3RAbQ&amp;ctz=Europe/Berlin" TargetMode="External"/><Relationship Id="rId6056" Type="http://schemas.openxmlformats.org/officeDocument/2006/relationships/hyperlink" Target="https://www.google.com/calendar/event?eid=Xzc0cGo2YzlwNWtwajZkcGo2a3IzMGQyMGM1bzZpYmprZDVtbWFiamNmNCBqOWV0dDZubmlma3UyMWhlM2Z0ZW1rdTc2a0Bn&amp;ctz=Europe/Zurich" TargetMode="External"/><Relationship Id="rId8505" Type="http://schemas.openxmlformats.org/officeDocument/2006/relationships/hyperlink" Target="https://www.google.com/calendar/event?eid=MmY2aDRoMWRqMHZuOGxiZ3VmODFmbzlhYjYgenphZXJvY2FsLmFtc3RlcmRhbXNlbDFAbQ&amp;ctz=Europe/Amsterdam" TargetMode="External"/><Relationship Id="rId25315" Type="http://schemas.openxmlformats.org/officeDocument/2006/relationships/hyperlink" Target="https://www.google.com/calendar/event?eid=NWt0ZHZndnFudWhsZzFvZjBxajJwczkxbTAgenphZXJvY2FsLmJlcmxpbnNlbDFAbQ&amp;ctz=Europe/Berlin" TargetMode="External"/><Relationship Id="rId28885" Type="http://schemas.openxmlformats.org/officeDocument/2006/relationships/hyperlink" Target="https://www.google.com/calendar/event?eid=MXY1bG05ODAyNmlmaXAybWJiN2tidThnZm8genphZXJvY2FsLnBhcmlzc2VsMUBt&amp;ctz=Europe/Paris" TargetMode="External"/><Relationship Id="rId30082" Type="http://schemas.openxmlformats.org/officeDocument/2006/relationships/hyperlink" Target="https://www.google.com/calendar/event?eid=NDc1NTA2NHF0MjBpdHQ3ZzNlcWJ0MWVnNWYgenphZXJvY2FsLmNvcGVuaGFnZW5zZWwxQG0&amp;ctz=Europe/Copenhagen" TargetMode="External"/><Relationship Id="rId32531" Type="http://schemas.openxmlformats.org/officeDocument/2006/relationships/hyperlink" Target="https://www.google.com/calendar/event?eid=NDdsNGtqdW1iY3I3cXJlMjFlbW1zdThvZTAgbHV4ZW1ib3VyZy5zdGFydHVwZXZlbnRsaXN0QG0&amp;ctz=Europe/Luxembourg" TargetMode="External"/><Relationship Id="rId14709" Type="http://schemas.openxmlformats.org/officeDocument/2006/relationships/hyperlink" Target="https://www.google.com/calendar/event?eid=MmxtbGs3ZWc1NmdmM3BkMG1ic2k1Y2tuNGggenphZXJvY2FsLmZyYW5rZnVydHNlbDFAbQ&amp;ctz=Europe/Berlin" TargetMode="External"/><Relationship Id="rId21925" Type="http://schemas.openxmlformats.org/officeDocument/2006/relationships/hyperlink" Target="https://www.google.com/calendar/event?eid=NDJoN3MxbDJvdnNoM2c5YXVza2s1c3BqZXAgc2Vsb3BzZXUuYnJ1c3NlbHMxQG0&amp;ctz=Europe/Brussels" TargetMode="External"/><Relationship Id="rId28538" Type="http://schemas.openxmlformats.org/officeDocument/2006/relationships/hyperlink" Target="https://www.google.com/calendar/event?eid=Xzc0cGo2YzlwNWtwajRkOWo3NHBqYWRpMGM1bzZpYmprZDVtbWFiamNmNCB0cWNqdmVsdWhuOXE3bjZua2dpdXYzYXY1a0Bn&amp;ctz=Europe/Paris" TargetMode="External"/><Relationship Id="rId985" Type="http://schemas.openxmlformats.org/officeDocument/2006/relationships/hyperlink" Target="https://www.google.com/calendar/event?eid=Xzc0cGo2YzlwNWtwajBkMW02Y3AzMmRhMGM1bzZpYmprZDVtbWFiamNmNCBxOHByb2dnaGQ2dDZlbjNrMDRyb29ncjkwMEBn&amp;ctz=Europe/Berlin" TargetMode="External"/><Relationship Id="rId2666" Type="http://schemas.openxmlformats.org/officeDocument/2006/relationships/hyperlink" Target="https://www.google.com/calendar/event?eid=Nzk3b2w1YW9ldTBja2ozajFyaGI3aHRmaGwgdmllbm5hLnN0YXJ0dXBldmVudGxpc3RAbQ&amp;ctz=Europe/Vienna" TargetMode="External"/><Relationship Id="rId9279" Type="http://schemas.openxmlformats.org/officeDocument/2006/relationships/hyperlink" Target="https://www.google.com/calendar/event?eid=X2NscjZhcmprYnNwM2FjaGg2b3EzNGQxcDgxbW1hcGJrZWxvMnNvcmZkayBhbXN0ZXJkYW0uc3RhcnR1cGV2ZW50bGlzdEBt&amp;ctz=Europe/Amsterdam" TargetMode="External"/><Relationship Id="rId15080" Type="http://schemas.openxmlformats.org/officeDocument/2006/relationships/hyperlink" Target="https://www.google.com/calendar/event?eid=MGw4czQ0Zm52NzluZW5sdGN0OXEzdGYxanUgenphZXJvY2FsLmZyYW5rZnVydHNlbDFAbQ&amp;ctz=Europe/Berlin" TargetMode="External"/><Relationship Id="rId26089" Type="http://schemas.openxmlformats.org/officeDocument/2006/relationships/hyperlink" Target="https://www.google.com/calendar/event?eid=Xzc0cGo2YzlwNWtwajRkOWw2Y3MzOGRpMGM1bzZpYmprZDVtbWFiamNmNCA5dG8waG42cjFiczBkNWs3bjAwZGs4ZWtwY0Bn&amp;ctz=Europe/Berlin" TargetMode="External"/><Relationship Id="rId638" Type="http://schemas.openxmlformats.org/officeDocument/2006/relationships/hyperlink" Target="https://www.google.com/calendar/event?eid=NWtucTdhb2tuOWM2c2RqcDJ0cDlrcTFlaG8genphZXJvY2FsLm11bmljaHNlbDFAbQ&amp;ctz=Europe/Berlin" TargetMode="External"/><Relationship Id="rId2319" Type="http://schemas.openxmlformats.org/officeDocument/2006/relationships/hyperlink" Target="https://www.google.com/calendar/event?eid=Xzc0cGo2YzlwNWtwM2FjMW42NHAzMGMyMGM1bzZpYmprZDVtbWFiamNmNCB6enplcm9jYWwudmllbm5hc2VsMUBt&amp;ctz=Europe/Vienna" TargetMode="External"/><Relationship Id="rId5889" Type="http://schemas.openxmlformats.org/officeDocument/2006/relationships/hyperlink" Target="https://www.google.com/calendar/event?eid=Xzc0cGo2YzlwNWtwajJkcG82MHEzOGNpMGM1bzZpYmprZDVtbWFiamNmNCBqOWV0dDZubmlma3UyMWhlM2Z0ZW1rdTc2a0Bn&amp;ctz=Europe/Zurich" TargetMode="External"/><Relationship Id="rId22699" Type="http://schemas.openxmlformats.org/officeDocument/2006/relationships/hyperlink" Target="https://www.google.com/calendar/event?eid=MTR0amloNGU5cHN2c3U4ZWFmaXU2aTR1Y2cgenphZXJvY2FsLm1hbmNoZXN0ZXJzZWwxQG0&amp;ctz=Europe/London" TargetMode="External"/><Relationship Id="rId8362" Type="http://schemas.openxmlformats.org/officeDocument/2006/relationships/hyperlink" Target="https://www.google.com/calendar/event?eid=NHBpa2JpaWxlZWFnZ2t1MG5sNXZxdG9oZWsgenphZXJvY2FsLmFtc3RlcmRhbXNlbDFAbQ&amp;ctz=Europe/Amsterdam" TargetMode="External"/><Relationship Id="rId11690" Type="http://schemas.openxmlformats.org/officeDocument/2006/relationships/hyperlink" Target="https://www.google.com/calendar/event?eid=Xzc0cGo2YzlwNWtwM2NlMWg2NG8zZWUyMGM1bzZpYmprZDVtbWFiamNmNCB6enplcm9jYWwuc3RvY2tob2xtc2VsMUBt&amp;ctz=Europe/Stockholm" TargetMode="External"/><Relationship Id="rId25172" Type="http://schemas.openxmlformats.org/officeDocument/2006/relationships/hyperlink" Target="https://www.google.com/calendar/event?eid=NTFnazIxNnY4bGQ2NDd1MTV0cGthMDdoOWIgenphZXJvY2FsLmJlcmxpbnNlbDFAbQ&amp;ctz=Europe/Berlin" TargetMode="External"/><Relationship Id="rId27621" Type="http://schemas.openxmlformats.org/officeDocument/2006/relationships/hyperlink" Target="https://www.google.com/calendar/event?eid=NzAyYW5qcGMxNGx2amR0azFwM2kwZDFsZ2cgenphZXJvY2FsLnBhcmlzc2VsMUBt&amp;ctz=Europe/Paris" TargetMode="External"/><Relationship Id="rId8015" Type="http://schemas.openxmlformats.org/officeDocument/2006/relationships/hyperlink" Target="https://www.google.com/calendar/event?eid=Xzc0cGo2YzlwNWtwM2dlOW02Y3JqNmNhMGM1bzZpYmprZDVtbWFiamNmNCB6enplcm9jYWwuYW1zdGVyZGFtc2VsMUBt&amp;ctz=Europe/Amsterdam" TargetMode="External"/><Relationship Id="rId11343" Type="http://schemas.openxmlformats.org/officeDocument/2006/relationships/hyperlink" Target="https://www.google.com/calendar/event?eid=MWwxdGJvbDExZXZ1Z2c0bGE5b3JzdW5tcHEgenphZXJvY2FsLnN0b2NraG9sbXNlbDFAbQ&amp;ctz=Europe/Stockholm" TargetMode="External"/><Relationship Id="rId32041" Type="http://schemas.openxmlformats.org/officeDocument/2006/relationships/hyperlink" Target="https://www.google.com/calendar/event?eid=N2Y5b3Fma3VwM2p2OWFwcWhxdnFrZGJpNnAgenphZXJvY2FsLmx1eGVtYm91cmdzZWwxQG0&amp;ctz=Europe/Luxembourg" TargetMode="External"/><Relationship Id="rId1402" Type="http://schemas.openxmlformats.org/officeDocument/2006/relationships/hyperlink" Target="https://www.google.com/calendar/event?eid=Xzc0cGo2YzlwNWtwajZjMWo3MHNqZWMyMGM1bzZpYmprZDVtbWFiamNmNCBxOHByb2dnaGQ2dDZlbjNrMDRyb29ncjkwMEBn&amp;ctz=Europe/Berlin" TargetMode="External"/><Relationship Id="rId4972" Type="http://schemas.openxmlformats.org/officeDocument/2006/relationships/hyperlink" Target="https://www.google.com/calendar/event?eid=Xzc0cGo2YzlwNWtwM2djcGo2Y3IzZ2RpMGM1bzZpYmprZDVtbWFiamNmNCB6enplcm9jYWwuenVyaWNoc2VsMUBt&amp;ctz=Europe/Zurich" TargetMode="External"/><Relationship Id="rId14566" Type="http://schemas.openxmlformats.org/officeDocument/2006/relationships/hyperlink" Target="https://www.google.com/calendar/event?eid=M2s3MW1rNXRxY2Vscm82b3VucWEwdHBvMWYgZnJhbmtmdXJ0LnN0YXJ0dXBldmVudGxpc3RAbQ&amp;ctz=Europe/Berlin" TargetMode="External"/><Relationship Id="rId21782" Type="http://schemas.openxmlformats.org/officeDocument/2006/relationships/hyperlink" Target="https://www.google.com/calendar/event?eid=Xzc0cGo2YzlwNWtwM2dlOW42NG9qaWRpMGM1bzZpYmprZDVtbWFiamNmNCB6enplcm9jYWwuYnJ1c3NlbHNzZWwxQG0&amp;ctz=Europe/Brussels" TargetMode="External"/><Relationship Id="rId28395" Type="http://schemas.openxmlformats.org/officeDocument/2006/relationships/hyperlink" Target="https://www.google.com/calendar/event?eid=NjFianQ3bGcwcTQwZWk4NnBxaXA5YTA3ajEgc2Vsb3BzZXUucGFyaXMxQG0&amp;ctz=Europe/Paris" TargetMode="External"/><Relationship Id="rId4625" Type="http://schemas.openxmlformats.org/officeDocument/2006/relationships/hyperlink" Target="https://www.google.com/calendar/event?eid=Xzc0cGo2YzlwNWtwajZkcG42MHAzYWNhMGM1bzZpYmprZDVtbWFiamNmNCBuYnZxamoyaTlhZTZwaDdsanM1YWUydWxzY0Bn&amp;ctz=Europe/Madrid" TargetMode="External"/><Relationship Id="rId14219" Type="http://schemas.openxmlformats.org/officeDocument/2006/relationships/hyperlink" Target="https://www.google.com/calendar/event?eid=M24ydmg2M2ozbHNncTdodnV0anJ0NjgwZDIgc2Vsb3BzeHMudGVsYXZpdjFAbQ&amp;ctz=Asia/Jerusalem" TargetMode="External"/><Relationship Id="rId17789" Type="http://schemas.openxmlformats.org/officeDocument/2006/relationships/hyperlink" Target="https://www.google.com/calendar/event?eid=NTFtZms0cmszYTN2Y2xubW5oc3VnbnNzZDQgenphZXJvY2FsLmxvbmRvbnNlbDFAbQ&amp;ctz=Europe/London" TargetMode="External"/><Relationship Id="rId21435" Type="http://schemas.openxmlformats.org/officeDocument/2006/relationships/hyperlink" Target="https://www.google.com/calendar/event?eid=MjllcGcxZW40NjZmMmtnMzc2OGwzbDhwZmMgYnJ1c3NlbHMuc3RhcnR1cGV2ZW50bGlzdEBt&amp;ctz=Europe/Brussels" TargetMode="External"/><Relationship Id="rId28048" Type="http://schemas.openxmlformats.org/officeDocument/2006/relationships/hyperlink" Target="https://www.google.com/calendar/event?eid=MWk0MWM0b2xvbmk2Zm5mMjduM2w1ZmVtMGMgenphZXJvY2FsLnBhcmlzc2VsMUBt&amp;ctz=Europe/Paris" TargetMode="External"/><Relationship Id="rId495" Type="http://schemas.openxmlformats.org/officeDocument/2006/relationships/hyperlink" Target="https://www.google.com/calendar/event?eid=NGFhcm9yMjdydnY0N2U3cDI0YWVyN3Awb3AgenphZXJvY2FsLm11bmljaHNlbDFAbQ&amp;ctz=Europe/Berlin" TargetMode="External"/><Relationship Id="rId2176" Type="http://schemas.openxmlformats.org/officeDocument/2006/relationships/hyperlink" Target="https://www.google.com/calendar/event?eid=MGU4cW9wZmZsZXFyc2h1bm5jMjZuYmpxNzkgenphZXJvY2FsLnZpZW5uYXNlbDFAbQ&amp;ctz=Europe/Vienna" TargetMode="External"/><Relationship Id="rId7848" Type="http://schemas.openxmlformats.org/officeDocument/2006/relationships/hyperlink" Target="https://www.google.com/calendar/event?eid=Xzc0cGo2YzlwNWtwMzhkcGk2MHNqZ2UyMGM1bzZpYmprZDVtbWFiamNmNCB6enplcm9jYWwuYW1zdGVyZGFtc2VsMUBt&amp;ctz=Europe/Amsterdam" TargetMode="External"/><Relationship Id="rId24658" Type="http://schemas.openxmlformats.org/officeDocument/2006/relationships/hyperlink" Target="https://www.google.com/calendar/event?eid=MTJwZXYzbXBkYXYzc2oyaGdwMjVqazAwOXYgenphZXJvY2FsLmJlcmxpbnNlbDFAbQ&amp;ctz=Europe/Berlin" TargetMode="External"/><Relationship Id="rId31874" Type="http://schemas.openxmlformats.org/officeDocument/2006/relationships/hyperlink" Target="https://www.google.com/calendar/event?eid=Xzc0cGo2YzlwNWtwajZkcG42a3BqZWRhMGM1bzZpYmprZDVtbWFiamNmNCB0c2U5amhyaWEwbTBrMzhtOWxtOTVyZzE3Y0Bn&amp;ctz=Europe/Madrid" TargetMode="External"/><Relationship Id="rId148" Type="http://schemas.openxmlformats.org/officeDocument/2006/relationships/hyperlink" Target="https://www.google.com/calendar/event?eid=NjE5ODhjOWU3MnFldnVsY2RqcTQ1YzhwcTEgenphZXJvY2FsLm11bmljaHNlbDFAbQ&amp;ctz=Europe/Berlin" TargetMode="External"/><Relationship Id="rId5399" Type="http://schemas.openxmlformats.org/officeDocument/2006/relationships/hyperlink" Target="https://www.google.com/calendar/event?eid=NXQwcmZoMW5iMWhuZDU4aHZjbnAyZTVvbWUgenphZXJvY2FsLnp1cmljaHNlbDFAbQ&amp;ctz=Europe/Zurich" TargetMode="External"/><Relationship Id="rId10829" Type="http://schemas.openxmlformats.org/officeDocument/2006/relationships/hyperlink" Target="https://www.google.com/calendar/event?eid=N2YzcGRzaWJqc3Nzc2dpZ2VyZG9ncWRhZW8genphZXJvY2FsLnN0b2NraG9sbXNlbDFAbQ&amp;ctz=Europe/Stockholm" TargetMode="External"/><Relationship Id="rId13302" Type="http://schemas.openxmlformats.org/officeDocument/2006/relationships/hyperlink" Target="https://www.google.com/calendar/event?eid=MmtsZmdzY21pZ3AybXNsZXViNWdzaXRjY3QgenphZXJvY2FsLmxpc2JvbnNlbDFAbQ&amp;ctz=Europe/Lisbon" TargetMode="External"/><Relationship Id="rId27131" Type="http://schemas.openxmlformats.org/officeDocument/2006/relationships/hyperlink" Target="https://www.google.com/calendar/event?eid=MjFyNWU2NW1kYmZuZjRtNWg3Z3ZqbnBlbWkgenphZXJvY2FsLnBhcmlzc2VsMUBt&amp;ctz=Europe/Paris" TargetMode="External"/><Relationship Id="rId31527" Type="http://schemas.openxmlformats.org/officeDocument/2006/relationships/hyperlink" Target="https://www.google.com/calendar/event?eid=Xzc0cGo2YzlwNWtwM2FjMW43MHJqOGRpMGM1bzZpYmprZDVtbWFiamNmNCB6enplcm9jYWwubWFkcmlkc2VsMUBt&amp;ctz=Europe/Madrid" TargetMode="External"/><Relationship Id="rId16872" Type="http://schemas.openxmlformats.org/officeDocument/2006/relationships/hyperlink" Target="https://www.google.com/calendar/event?eid=MXZnNmo1dW9uNjIza3ZmcGU5djZ2a2ZycG8gbG9uZG9uLnN0YXJ0dXBldmVudGxpc3RAbQ&amp;ctz=Europe/London" TargetMode="External"/><Relationship Id="rId4482" Type="http://schemas.openxmlformats.org/officeDocument/2006/relationships/hyperlink" Target="https://www.google.com/calendar/event?eid=NmxrYnFoY2Ntb283YXQ0bzM3Z2cwZjA1YWogc2Vsb3BzZXUuYmFyY2Vsb25hMUBt&amp;ctz=Europe/Madrid" TargetMode="External"/><Relationship Id="rId6931" Type="http://schemas.openxmlformats.org/officeDocument/2006/relationships/hyperlink" Target="https://www.google.com/calendar/event?eid=N2NoM3N1bHR1ZW5yYm9ocDB1ZnVrMWRyM28genphZXJvY2FsLmR1YmxpbnNlbDFAbQ&amp;ctz=Europe/Dublin" TargetMode="External"/><Relationship Id="rId14076" Type="http://schemas.openxmlformats.org/officeDocument/2006/relationships/hyperlink" Target="https://www.google.com/calendar/event?eid=MWY5Y2wxNGcyNjQ1OXFmanFib3U2cWZkNHIgdGVsYXZpdi5zdGFydHVwZXZlbnRsaXN0QG0&amp;ctz=Asia/Jerusalem" TargetMode="External"/><Relationship Id="rId16525" Type="http://schemas.openxmlformats.org/officeDocument/2006/relationships/hyperlink" Target="https://www.google.com/calendar/event?eid=Xzc0cGo2YzlwNWtwajZkOWk2MHJqOGQyMGM1bzZpYmprZDVtbWFiamNmNCA1bmpucWVvMmN0cTMzb3Y0MG4zaWxiZzdtc0Bn&amp;ctz=Europe/Oslo" TargetMode="External"/><Relationship Id="rId21292" Type="http://schemas.openxmlformats.org/officeDocument/2006/relationships/hyperlink" Target="https://www.google.com/calendar/event?eid=MWtrZDY2Z3NzdW52YzIwbzhtbWNobWZoYmkgenphZXJvY2FsLmJydXNzZWxzc2VsMUBt&amp;ctz=Europe/Brussels" TargetMode="External"/><Relationship Id="rId23741" Type="http://schemas.openxmlformats.org/officeDocument/2006/relationships/hyperlink" Target="https://www.google.com/calendar/event?eid=Xzc0cGo2YzlwNWtwajZjMWo3MHMzZWMyMGM1bzZpYmprZDVtbWFiamNmNCAzNGxyMGIwdGlyZHJhMW5wczdpOWtoOWU2OEBn&amp;ctz=Europe/London" TargetMode="External"/><Relationship Id="rId4135" Type="http://schemas.openxmlformats.org/officeDocument/2006/relationships/hyperlink" Target="https://www.google.com/calendar/event?eid=Xzc0cGo2YzlwNWtwM2FjMWc3NHEzMmVhMGM1bzZpYmprZDVtbWFiamNmNCB6enplcm9jYWwuYmFyY2Vsb25hc2VsMUBt&amp;ctz=Europe/Madrid" TargetMode="External"/><Relationship Id="rId19748" Type="http://schemas.openxmlformats.org/officeDocument/2006/relationships/hyperlink" Target="https://www.google.com/calendar/event?eid=Mzk2ZzQ4OW44aWV2amV0MDMzdDhycWk0dG8gc2Vsb3BzZXUubG9uZG9uMUBt&amp;ctz=Europe/London" TargetMode="External"/><Relationship Id="rId26964" Type="http://schemas.openxmlformats.org/officeDocument/2006/relationships/hyperlink" Target="https://www.google.com/calendar/event?eid=NjNsbmU3ZGJmNGRudmlobThyMGoyYmlxZ2wgenphZXJvY2FsLnBhcmlzc2VsMUBt&amp;ctz=Europe/Paris" TargetMode="External"/><Relationship Id="rId30610" Type="http://schemas.openxmlformats.org/officeDocument/2006/relationships/hyperlink" Target="https://www.google.com/calendar/event?eid=MXRyNzZrYW1sZWllaGhkdWxyNmI4c2I0czAgc2Vsb3BzZXUuY29wZW5oYWdlbjFAbQ&amp;ctz=Europe/Copenhagen" TargetMode="External"/><Relationship Id="rId9807" Type="http://schemas.openxmlformats.org/officeDocument/2006/relationships/hyperlink" Target="https://www.google.com/calendar/event?eid=Xzc0cGo2YzlwNWtwajBjOWk2MHFqZWNhMGM1bzZpYmprZDVtbWFiamNmNCBxYXVwb2YyMmludHQwb25haGJ2amVmcTU0c0Bn&amp;ctz=Europe/Amsterdam" TargetMode="External"/><Relationship Id="rId10686" Type="http://schemas.openxmlformats.org/officeDocument/2006/relationships/hyperlink" Target="https://www.google.com/calendar/event?eid=NmRvdHI1MWljZ2huODlzcGF2dGc5aW1ncXIgenphZXJvY2FsLnN0b2NraG9sbXNlbDFAbQ&amp;ctz=Europe/Stockholm" TargetMode="External"/><Relationship Id="rId17299" Type="http://schemas.openxmlformats.org/officeDocument/2006/relationships/hyperlink" Target="https://www.google.com/calendar/event?eid=Xzc0cGo2YzlwNWtwMzhkcGk2NG8zMmUyMGM1bzZpYmprZDVtbWFiamNmNCB6enplcm9jYWwubG9uZG9uc2VsMUBt&amp;ctz=Europe/London" TargetMode="External"/><Relationship Id="rId26617" Type="http://schemas.openxmlformats.org/officeDocument/2006/relationships/hyperlink" Target="https://www.google.com/calendar/event?eid=MjRzOWtqNG9sYmtyajRkMDA1ZHRicDV1NGcgcGFyaXMuc3RhcnR1cGV2ZW50bGlzdEBt&amp;ctz=Europe/Paris" TargetMode="External"/><Relationship Id="rId7358" Type="http://schemas.openxmlformats.org/officeDocument/2006/relationships/hyperlink" Target="https://www.google.com/calendar/event?eid=Xzc0cGo2YzlwNWtwM2dlOW02a29qNGNhMGM1bzZpYmprZDVtbWFiamNmNCB6enplcm9jYWwuZHVibGluc2VsMUBt&amp;ctz=Europe/Dublin" TargetMode="External"/><Relationship Id="rId10339" Type="http://schemas.openxmlformats.org/officeDocument/2006/relationships/hyperlink" Target="https://www.google.com/calendar/event?eid=Xzc0cGo2YzlwNWtwajRkOWw2Y3IzNGUyMGM1bzZpYmprZDVtbWFiamNmNCBxYXVwb2YyMmludHQwb25haGJ2amVmcTU0c0Bn&amp;ctz=Europe/Amsterdam" TargetMode="External"/><Relationship Id="rId24168" Type="http://schemas.openxmlformats.org/officeDocument/2006/relationships/hyperlink" Target="https://www.google.com/calendar/event?eid=Xzc0cGo2YzlwNWtwM2NlMWg2a3AzY2RhMGM1bzZpYmprZDVtbWFiamNmNCB6enplcm9jYWwuYmVybGluc2VsMUBt&amp;ctz=Europe/Berlin" TargetMode="External"/><Relationship Id="rId31384" Type="http://schemas.openxmlformats.org/officeDocument/2006/relationships/hyperlink" Target="https://www.google.com/calendar/event?eid=N3Bycjg3dmZoaWIxZ2htNm11bmNjbWFqaWIgenphZXJvY2FsLm1hZHJpZHNlbDFAbQ&amp;ctz=Europe/Madrid" TargetMode="External"/><Relationship Id="rId3968" Type="http://schemas.openxmlformats.org/officeDocument/2006/relationships/hyperlink" Target="https://www.google.com/calendar/event?eid=NDZrYWVmazhiZHUxMTUwdjVvMXZnbDdodDIgYmFyY2Vsb25hLnN0YXJ0dXBldmVudGxpc3RAbQ&amp;ctz=Europe/Madrid" TargetMode="External"/><Relationship Id="rId16382" Type="http://schemas.openxmlformats.org/officeDocument/2006/relationships/hyperlink" Target="https://www.google.com/calendar/event?eid=Xzc0cGo2YzlwNWtwajJjOW42NHEzMmNpMGM1bzZpYmprZDVtbWFiamNmNCA1bmpucWVvMmN0cTMzb3Y0MG4zaWxiZzdtc0Bn&amp;ctz=Europe/Oslo" TargetMode="External"/><Relationship Id="rId18831" Type="http://schemas.openxmlformats.org/officeDocument/2006/relationships/hyperlink" Target="https://www.google.com/calendar/event?eid=NHI3NjFyMzJ2anZlNmZ1bmVib2g4aXI5c20genphZXJvY2FsLmxvbmRvbnNlbDFAbQ&amp;ctz=Europe/London" TargetMode="External"/><Relationship Id="rId20778" Type="http://schemas.openxmlformats.org/officeDocument/2006/relationships/hyperlink" Target="https://www.google.com/calendar/event?eid=NnZjZ2NmcXEzbnFiZmk1djdnbXEwZjRibW8genphZXJvY2FsLmJydXNzZWxzc2VsMUBt&amp;ctz=Europe/Brussels" TargetMode="External"/><Relationship Id="rId31037" Type="http://schemas.openxmlformats.org/officeDocument/2006/relationships/hyperlink" Target="https://www.google.com/calendar/event?eid=MjI2aGp0NzVnNW9rMG1mYTJibWphaGNwYXEgenphZXJvY2FsLm1hZHJpZHNlbDFAbQ&amp;ctz=Europe/Madrid" TargetMode="External"/><Relationship Id="rId5" Type="http://schemas.openxmlformats.org/officeDocument/2006/relationships/hyperlink" Target="https://www.google.com/calendar/event?eid=NDE2YWJxdTludjB0YzVqNDE2ZGwydTh2ZjEgc2Vsb3BzZXUubXVuaWNoMUBt&amp;ctz=Europe/Berlin" TargetMode="External"/><Relationship Id="rId6441" Type="http://schemas.openxmlformats.org/officeDocument/2006/relationships/hyperlink" Target="https://www.google.com/calendar/event?eid=MzI3MjF0OWZjYmZiZGFyMXU5NWQwaGN1ODMgenphZXJvY2FsLmR1YmxpbnNlbDFAbQ&amp;ctz=Europe/Dublin" TargetMode="External"/><Relationship Id="rId16035" Type="http://schemas.openxmlformats.org/officeDocument/2006/relationships/hyperlink" Target="https://www.google.com/calendar/event?eid=Nm9kOHUxZTZnYXN2ZmVsbGZ0amRmcWFoc3AgenphZXJvY2FsLm9zbG9zZWwxQG0&amp;ctz=Europe/Oslo" TargetMode="External"/><Relationship Id="rId23251" Type="http://schemas.openxmlformats.org/officeDocument/2006/relationships/hyperlink" Target="https://www.google.com/calendar/event?eid=NW5hazllNzlqZDd2OTY5Z2JzbG9zMzZtMzMgenphZXJvY2FsLm1hbmNoZXN0ZXJzZWwxQG0&amp;ctz=Europe/London" TargetMode="External"/><Relationship Id="rId25700" Type="http://schemas.openxmlformats.org/officeDocument/2006/relationships/hyperlink" Target="https://www.google.com/calendar/event?eid=NTZzaXNkOGYzb2Y4bmQ5bHNsaTlla2dzYmcgYmVybGluLnN0YXJ0dXBldmVudGxpc3RAbQ&amp;ctz=Europe/Berlin" TargetMode="External"/><Relationship Id="rId12992" Type="http://schemas.openxmlformats.org/officeDocument/2006/relationships/hyperlink" Target="https://www.google.com/calendar/event?eid=Xzc0cGo2YzlwNWtwajBlMWc3NHJqMmNhMGM1bzZpYmprZDVtbWFiamNmNCBvaWNscWhnbmYwODU5ZHF0dDdtbXZpNGIxc0Bn&amp;ctz=Europe/Lisbon" TargetMode="External"/><Relationship Id="rId28923" Type="http://schemas.openxmlformats.org/officeDocument/2006/relationships/hyperlink" Target="https://www.google.com/calendar/event?eid=MDZsN25jaXI3czMxNXAwcGNjMzk3ZmhkNTAgenphZXJvY2FsLnBhcmlzc2VsMUBt&amp;ctz=Europe/Paris" TargetMode="External"/><Relationship Id="rId30120" Type="http://schemas.openxmlformats.org/officeDocument/2006/relationships/hyperlink" Target="https://www.google.com/calendar/event?eid=NnFqdjN2YTAwY3VxOXZhMTEzNmc4bnRsNzcgenphZXJvY2FsLmNvcGVuaGFnZW5zZWwxQG0&amp;ctz=Europe/Copenhagen" TargetMode="External"/><Relationship Id="rId9317" Type="http://schemas.openxmlformats.org/officeDocument/2006/relationships/hyperlink" Target="https://www.google.com/calendar/event?eid=X2NscjZhcmprYnNwM2FjaGc2OHFqMmM5bTgxbW1hcGJrZWxvMnNvcmZkayBhbXN0ZXJkYW0uc3RhcnR1cGV2ZW50bGlzdEBt&amp;ctz=Europe/Amsterdam" TargetMode="External"/><Relationship Id="rId9664" Type="http://schemas.openxmlformats.org/officeDocument/2006/relationships/hyperlink" Target="https://www.google.com/calendar/event?eid=NTl0NjlobHJxMG1mdG91dnJtM2prNmJtanEgYW1zdGVyZGFtLnN0YXJ0dXBldmVudGxpc3RAbQ&amp;ctz=Europe/Amsterdam" TargetMode="External"/><Relationship Id="rId12645" Type="http://schemas.openxmlformats.org/officeDocument/2006/relationships/hyperlink" Target="https://www.google.com/calendar/event?eid=MmlzcXM5YXM0ZjQ5aXMwbTVmOXJkbW0xMzMgenphZXJvY2FsLnN0b2NraG9sbXNlbDFAbQ&amp;ctz=Europe/Stockholm" TargetMode="External"/><Relationship Id="rId19258" Type="http://schemas.openxmlformats.org/officeDocument/2006/relationships/hyperlink" Target="https://www.google.com/calendar/event?eid=NGNoYW10MTBtYjJwcTIxZWYwaDRlaWkwNjIgenphZXJvY2FsLmxvbmRvbnNlbDFAbQ&amp;ctz=Europe/London" TargetMode="External"/><Relationship Id="rId26474" Type="http://schemas.openxmlformats.org/officeDocument/2006/relationships/hyperlink" Target="https://www.google.com/calendar/event?eid=N3A5azhwZWlkbWRjbjQ2OTdnZ21pb3ZtMDAgcGFyaXMuc3RhcnR1cGV2ZW50bGlzdEBt&amp;ctz=Europe/Paris" TargetMode="External"/><Relationship Id="rId2704" Type="http://schemas.openxmlformats.org/officeDocument/2006/relationships/hyperlink" Target="https://www.google.com/calendar/event?eid=NzZoZ3ZlOXEwMzBxMWtxZmhobHZjMTd0bTYgdmllbm5hLnN0YXJ0dXBldmVudGxpc3RAbQ&amp;ctz=Europe/Vienna" TargetMode="External"/><Relationship Id="rId10196" Type="http://schemas.openxmlformats.org/officeDocument/2006/relationships/hyperlink" Target="https://www.google.com/calendar/event?eid=MGRvamU1NjI1b2pmOW9yOXFyNW9zOTQ3NG8gc2Vsb3BzZXUuYW1zdGVyZGFtMUBt&amp;ctz=Europe/Amsterdam" TargetMode="External"/><Relationship Id="rId15868" Type="http://schemas.openxmlformats.org/officeDocument/2006/relationships/hyperlink" Target="https://www.google.com/calendar/event?eid=Xzc0cGo2YzlwNWtwM2dlMWk2MG8zOGUyMGM1bzZpYmprZDVtbWFiamNmNCB6enplcm9jYWwub3Nsb3NlbDFAbQ&amp;ctz=Europe/Oslo" TargetMode="External"/><Relationship Id="rId26127" Type="http://schemas.openxmlformats.org/officeDocument/2006/relationships/hyperlink" Target="https://www.google.com/calendar/event?eid=Xzc0cGo2YzlwNWtwajZjMWo3MHNqYWUyMGM1bzZpYmprZDVtbWFiamNmNCA5dG8waG42cjFiczBkNWs3bjAwZGs4ZWtwY0Bn&amp;ctz=Europe/Berlin" TargetMode="External"/><Relationship Id="rId29697" Type="http://schemas.openxmlformats.org/officeDocument/2006/relationships/hyperlink" Target="https://www.google.com/calendar/event?eid=MG9kdHJ2YTh0MGwydHBtYmJqaG9lOHJ2cXUgenphZXJvY2FsLmNvcGVuaGFnZW5zZWwxQG0&amp;ctz=Europe/Copenhagen" TargetMode="External"/><Relationship Id="rId33343" Type="http://schemas.openxmlformats.org/officeDocument/2006/relationships/hyperlink" Target="https://www.google.com/calendar/event?eid=Xzc0cGo2YzlwNWtwM2NlMWk2NHEzZ2RhMGM1bzZpYmprZDVtbWFiamNmNCB6enplcm9jYWwuaGFtYnVyZ3NlbDFAbQ&amp;ctz=Europe/Berlin" TargetMode="External"/><Relationship Id="rId5927" Type="http://schemas.openxmlformats.org/officeDocument/2006/relationships/hyperlink" Target="https://www.google.com/calendar/event?eid=Xzc0cGo2YzlwNWtwajRkOWs2Y3AzaWNpMGM1bzZpYmprZDVtbWFiamNmNCBqOWV0dDZubmlma3UyMWhlM2Z0ZW1rdTc2a0Bn&amp;ctz=Europe/Zurich" TargetMode="External"/><Relationship Id="rId18341" Type="http://schemas.openxmlformats.org/officeDocument/2006/relationships/hyperlink" Target="https://www.google.com/calendar/event?eid=M2xmbzBsOGVxcGNycHZ2OGVhb2Z2YXA5aW0genphZXJvY2FsLmxvbmRvbnNlbDFAbQ&amp;ctz=Europe/London" TargetMode="External"/><Relationship Id="rId22737" Type="http://schemas.openxmlformats.org/officeDocument/2006/relationships/hyperlink" Target="https://www.google.com/calendar/event?eid=MzNnbjBxMDlqYmdpaTRvdWoyOGNyczc2NGogenphZXJvY2FsLm1hbmNoZXN0ZXJzZWwxQG0&amp;ctz=Europe/London" TargetMode="External"/><Relationship Id="rId3478" Type="http://schemas.openxmlformats.org/officeDocument/2006/relationships/hyperlink" Target="https://www.google.com/calendar/event?eid=MGJjdmNnZjJpdjRvZ2lmamlocDBlZDNyNGIgenphZXJvY2FsLmJhcmNlbG9uYXNlbDFAbQ&amp;ctz=Europe/Madrid" TargetMode="External"/><Relationship Id="rId8400" Type="http://schemas.openxmlformats.org/officeDocument/2006/relationships/hyperlink" Target="https://www.google.com/calendar/event?eid=MzhhZW1rcXQ3ZGNiamZuZXE4djdvcDY5bjIgenphZXJvY2FsLmFtc3RlcmRhbXNlbDFAbQ&amp;ctz=Europe/Amsterdam" TargetMode="External"/><Relationship Id="rId20288" Type="http://schemas.openxmlformats.org/officeDocument/2006/relationships/hyperlink" Target="https://www.google.com/calendar/event?eid=Xzc0cGo2YzlwNWtwajZkOWw2Y3IzMGUyMGM1bzZpYmprZDVtbWFiamNmNCA3OGFoN2ptcWEydTJ0dnAxZzFuOW44aThnZ0Bn&amp;ctz=Europe/London" TargetMode="External"/><Relationship Id="rId25210" Type="http://schemas.openxmlformats.org/officeDocument/2006/relationships/hyperlink" Target="https://www.google.com/calendar/event?eid=N2QxanE0NWVrbjUyZzZxOGxydDN1OGdsOHYgenphZXJvY2FsLmJlcmxpbnNlbDFAbQ&amp;ctz=Europe/Berlin" TargetMode="External"/><Relationship Id="rId28780" Type="http://schemas.openxmlformats.org/officeDocument/2006/relationships/hyperlink" Target="https://www.google.com/calendar/event?eid=Xzc0cGo2YzlwNWtwajZkcGs2NG9qMGRxMGM1bzZpYmprZDVtbWFiamNmNCB0cWNqdmVsdWhuOXE3bjZua2dpdXYzYXY1a0Bn&amp;ctz=Europe/Paris" TargetMode="External"/><Relationship Id="rId14951" Type="http://schemas.openxmlformats.org/officeDocument/2006/relationships/hyperlink" Target="https://www.google.com/calendar/event?eid=MXRqanZtZjJzMmtiNnU1ZDgwM2dkMnU3bzEgenphZXJvY2FsLmZyYW5rZnVydHNlbDFAbQ&amp;ctz=Europe/Berlin" TargetMode="External"/><Relationship Id="rId28433" Type="http://schemas.openxmlformats.org/officeDocument/2006/relationships/hyperlink" Target="https://www.google.com/calendar/event?eid=MThwdXRpczYxYWI5YmIzbWJkaTI3cjBsam4gc2Vsb3BzZXUucGFyaXMxQG0&amp;ctz=Europe/Paris" TargetMode="External"/><Relationship Id="rId880" Type="http://schemas.openxmlformats.org/officeDocument/2006/relationships/hyperlink" Target="https://www.google.com/calendar/event?eid=MWx2YXExN3U4ZmcxYXZocmhiNDFkdG42YjggenphZXJvY2FsLm11bmljaHNlbDFAbQ&amp;ctz=Europe/Berlin" TargetMode="External"/><Relationship Id="rId2561" Type="http://schemas.openxmlformats.org/officeDocument/2006/relationships/hyperlink" Target="https://www.google.com/calendar/event?eid=Xzc0cGo2YzlwNWtwM2dlOW42MHNqYWRxMGM1bzZpYmprZDVtbWFiamNmNCB6enplcm9jYWwudmllbm5hc2VsMUBt&amp;ctz=Europe/Vienna" TargetMode="External"/><Relationship Id="rId9174" Type="http://schemas.openxmlformats.org/officeDocument/2006/relationships/hyperlink" Target="https://www.google.com/calendar/event?eid=MWlsNXQxdG5vdXU1Ymc1NzUzM29uc2VhNm4genphZXJvY2FsLmFtc3RlcmRhbXNlbDFAbQ&amp;ctz=Europe/Amsterdam" TargetMode="External"/><Relationship Id="rId12155" Type="http://schemas.openxmlformats.org/officeDocument/2006/relationships/hyperlink" Target="https://www.google.com/calendar/event?eid=N3U3bm5qdnRvOHFhaG11bWhhanVxbmI0OGQgc3RvY2tob2xtLnN0YXJ0dXBldmVudGxpc3RAbQ&amp;ctz=Europe/Stockholm" TargetMode="External"/><Relationship Id="rId14604" Type="http://schemas.openxmlformats.org/officeDocument/2006/relationships/hyperlink" Target="https://www.google.com/calendar/event?eid=NTZ1cTA0ZGdxaHVkZHJ1NDNhN2JnbHB1anAgZnJhbmtmdXJ0LnN0YXJ0dXBldmVudGxpc3RAbQ&amp;ctz=Europe/Berlin" TargetMode="External"/><Relationship Id="rId21820" Type="http://schemas.openxmlformats.org/officeDocument/2006/relationships/hyperlink" Target="https://www.google.com/calendar/event?eid=Xzc0cGo2YzlwNWtwajBkMW02Y3JqY2RhMGM1bzZpYmprZDVtbWFiamNmNCB6enplcm9jYWwuYnJ1c3NlbHNzZWwxQG0&amp;ctz=Europe/Brussels" TargetMode="External"/><Relationship Id="rId32829" Type="http://schemas.openxmlformats.org/officeDocument/2006/relationships/hyperlink" Target="https://www.google.com/calendar/event?eid=NnVxbDUzbDBtcDQ5bTcyaTRqNzNlNWFibnEgenphZXJvY2FsLmhhbWJ1cmdzZWwxQG0&amp;ctz=Europe/Berlin" TargetMode="External"/><Relationship Id="rId533" Type="http://schemas.openxmlformats.org/officeDocument/2006/relationships/hyperlink" Target="https://www.google.com/calendar/event?eid=NmtzbjI1ZGRwbWE3dW1naThhMjdjdTI3N2ogenphZXJvY2FsLm11bmljaHNlbDFAbQ&amp;ctz=Europe/Berlin" TargetMode="External"/><Relationship Id="rId2214" Type="http://schemas.openxmlformats.org/officeDocument/2006/relationships/hyperlink" Target="https://www.google.com/calendar/event?eid=Nm9sOWl1Nm8yM2o2ZDE1Y2FyZ2ZudnYxbGggenphZXJvY2FsLnZpZW5uYXNlbDFAbQ&amp;ctz=Europe/Vienna" TargetMode="External"/><Relationship Id="rId17827" Type="http://schemas.openxmlformats.org/officeDocument/2006/relationships/hyperlink" Target="https://www.google.com/calendar/event?eid=NHJzaXFyZWkzbGN0YmRsMnNwZW51ZG40aWwgenphZXJvY2FsLmxvbmRvbnNlbDFAbQ&amp;ctz=Europe/London" TargetMode="External"/><Relationship Id="rId5784" Type="http://schemas.openxmlformats.org/officeDocument/2006/relationships/hyperlink" Target="https://www.google.com/calendar/event?eid=MjdudnFsZjYxMmxpcDNkdG05bWNrc2t1b2QgenphZXJvY2FsLnp1cmljaHNlbDFAbQ&amp;ctz=Europe/Zurich" TargetMode="External"/><Relationship Id="rId15378" Type="http://schemas.openxmlformats.org/officeDocument/2006/relationships/hyperlink" Target="https://www.google.com/calendar/event?eid=NnF0cmh2NWc4MjVobW91dTFhdmRwbmw1bnIgenphZXJvY2FsLmZyYW5rZnVydHNlbDFAbQ&amp;ctz=Europe/Berlin" TargetMode="External"/><Relationship Id="rId22594" Type="http://schemas.openxmlformats.org/officeDocument/2006/relationships/hyperlink" Target="https://www.google.com/calendar/event?eid=MXZlNzYwdGhoYzJtc2xsdnEzbDN2Y2ZqYW8genphZXJvY2FsLm1hbmNoZXN0ZXJzZWwxQG0&amp;ctz=Europe/London" TargetMode="External"/><Relationship Id="rId31912" Type="http://schemas.openxmlformats.org/officeDocument/2006/relationships/hyperlink" Target="https://www.google.com/calendar/event?eid=NnFwZzE4MXAxYTBudmhlcXFodHFhMDQ3aTkgenphZXJvY2FsLm1hZHJpZHNlbDFAbQ&amp;ctz=Europe/Madrid" TargetMode="External"/><Relationship Id="rId5437" Type="http://schemas.openxmlformats.org/officeDocument/2006/relationships/hyperlink" Target="https://www.google.com/calendar/event?eid=NGF0NGIzNG9yMmt2ZmUxZ2V2YmZpZW8xdDggenphZXJvY2FsLnp1cmljaHNlbDFAbQ&amp;ctz=Europe/Zurich" TargetMode="External"/><Relationship Id="rId11988" Type="http://schemas.openxmlformats.org/officeDocument/2006/relationships/hyperlink" Target="https://www.google.com/calendar/event?eid=X2NscjZhcmprYnRzNzZwcjZlcG83aXUzYmM5bDY0ZzNkY2xpbjh0Ymc1cGhtdXI4IHN0b2NraG9sbS5zdGFydHVwZXZlbnRsaXN0QG0&amp;ctz=Europe/Stockholm" TargetMode="External"/><Relationship Id="rId22247" Type="http://schemas.openxmlformats.org/officeDocument/2006/relationships/hyperlink" Target="https://www.google.com/calendar/event?eid=Xzc0cGo2YzlwNWtwajBlMWk2b3BqMmNpMGM1bzZpYmprZDVtbWFiamNmNCAzNGxyMGIwdGlyZHJhMW5wczdpOWtoOWU2OEBn&amp;ctz=Europe/London" TargetMode="External"/><Relationship Id="rId27919" Type="http://schemas.openxmlformats.org/officeDocument/2006/relationships/hyperlink" Target="https://www.google.com/calendar/event?eid=MHBubjY2Z2gyZTZ2MTJkZHN1b2hqYWwzaTIgenphZXJvY2FsLnBhcmlzc2VsMUBt&amp;ctz=Europe/Paris" TargetMode="External"/><Relationship Id="rId14461" Type="http://schemas.openxmlformats.org/officeDocument/2006/relationships/hyperlink" Target="https://www.google.com/calendar/event?eid=Xzc0cGo2YzlwNWtwM2NlMWk2NHFqZWNxMGM1bzZpYmprZDVtbWFiamNmNCB6enplcm9jYWwuZnJhbmtmdXJ0c2VsMUBt&amp;ctz=Europe/Berlin" TargetMode="External"/><Relationship Id="rId16910" Type="http://schemas.openxmlformats.org/officeDocument/2006/relationships/hyperlink" Target="https://www.google.com/calendar/event?eid=MWNlOTYyam1tamlhZzhxcGluYWo4cW0zZTggbG9uZG9uLnN0YXJ0dXBldmVudGxpc3RAbQ&amp;ctz=Europe/London" TargetMode="External"/><Relationship Id="rId28290" Type="http://schemas.openxmlformats.org/officeDocument/2006/relationships/hyperlink" Target="https://www.google.com/calendar/event?eid=MXZwMDBtcnZ2cm9ia3M1aXNzYjA5czNjdmkgenphZXJvY2FsLnBhcmlzc2VsMUBt&amp;ctz=Europe/Paris" TargetMode="External"/><Relationship Id="rId32686" Type="http://schemas.openxmlformats.org/officeDocument/2006/relationships/hyperlink" Target="https://www.google.com/calendar/event?eid=MmhyaTlmdDVwbG05NmQ3cTRpanY3cThiM3Mgc2Vsb3BzZXUubHV4ZW1ib3VyZzFAbQ&amp;ctz=Europe/Luxembourg" TargetMode="External"/><Relationship Id="rId4520" Type="http://schemas.openxmlformats.org/officeDocument/2006/relationships/hyperlink" Target="https://www.google.com/calendar/event?eid=Xzc0cGo2YzlwNWtwajJjOW02c3JqZWNhMGM1bzZpYmprZDVtbWFiamNmNCBuYnZxamoyaTlhZTZwaDdsanM1YWUydWxzY0Bn&amp;ctz=Europe/Madrid" TargetMode="External"/><Relationship Id="rId14114" Type="http://schemas.openxmlformats.org/officeDocument/2006/relationships/hyperlink" Target="https://www.google.com/calendar/event?eid=NmZvbjNqbmwxamJlYXN1cnFkdTE2ZG80ZGkgdGVsYXZpdi5zdGFydHVwZXZlbnRsaXN0QG0&amp;ctz=Asia/Jerusalem" TargetMode="External"/><Relationship Id="rId21330" Type="http://schemas.openxmlformats.org/officeDocument/2006/relationships/hyperlink" Target="https://www.google.com/calendar/event?eid=MWRjb2F1NDhhb2NwN29zcjlvdHA1OG43dTYgenphZXJvY2FsLmJydXNzZWxzc2VsMUBt&amp;ctz=Europe/Brussels" TargetMode="External"/><Relationship Id="rId32339" Type="http://schemas.openxmlformats.org/officeDocument/2006/relationships/hyperlink" Target="https://www.google.com/calendar/event?eid=MzZsbnQ2bmdwbW5zOGZrMWxkcHY3YXUzNGUgenphZXJvY2FsLmx1eGVtYm91cmdzZWwxQG0&amp;ctz=Europe/Luxembourg" TargetMode="External"/><Relationship Id="rId390" Type="http://schemas.openxmlformats.org/officeDocument/2006/relationships/hyperlink" Target="https://www.google.com/calendar/event?eid=N21sZWhwcmhvb3Byc2ZrY203Z2g5aWc4cDkgenphZXJvY2FsLm11bmljaHNlbDFAbQ&amp;ctz=Europe/Berlin" TargetMode="External"/><Relationship Id="rId2071" Type="http://schemas.openxmlformats.org/officeDocument/2006/relationships/hyperlink" Target="https://www.google.com/calendar/event?eid=NTlyZGZwaGx2MXRiYjZiNHFwbzkyaWJkOXMgenphZXJvY2FsLnZpZW5uYXNlbDFAbQ&amp;ctz=Europe/Vienna" TargetMode="External"/><Relationship Id="rId17684" Type="http://schemas.openxmlformats.org/officeDocument/2006/relationships/hyperlink" Target="https://www.google.com/calendar/event?eid=NDVnbjdqbW82NzdiZG9rdHFxdGplNjkzcjAgenphZXJvY2FsLmxvbmRvbnNlbDFAbQ&amp;ctz=Europe/London" TargetMode="External"/><Relationship Id="rId5294" Type="http://schemas.openxmlformats.org/officeDocument/2006/relationships/hyperlink" Target="https://www.google.com/calendar/event?eid=NWlmczQ3bWg1MjJ2MDA2MTBxMDcxam8yY2cgenphZXJvY2FsLnp1cmljaHNlbDFAbQ&amp;ctz=Europe/Zurich" TargetMode="External"/><Relationship Id="rId7743" Type="http://schemas.openxmlformats.org/officeDocument/2006/relationships/hyperlink" Target="https://www.google.com/calendar/event?eid=Xzc0cGo2YzlwNWtwajZkOWw3MHEzMmRpMGM1bzZpYmprZDVtbWFiamNmNCAwMWg3bHBwbmtpZDM2cDRuZHFtaXM2dTUzc0Bn&amp;ctz=Europe/Dublin" TargetMode="External"/><Relationship Id="rId10724" Type="http://schemas.openxmlformats.org/officeDocument/2006/relationships/hyperlink" Target="https://www.google.com/calendar/event?eid=Nm1qbHBycGI5OG5jdWtmcjRsa3I5YzFwbXQgenphZXJvY2FsLnN0b2NraG9sbXNlbDFAbQ&amp;ctz=Europe/Stockholm" TargetMode="External"/><Relationship Id="rId17337" Type="http://schemas.openxmlformats.org/officeDocument/2006/relationships/hyperlink" Target="https://www.google.com/calendar/event?eid=Xzc0cGo2YzlwNWtwMzhkcGk2Z29qOGVhMGM1bzZpYmprZDVtbWFiamNmNCB6enplcm9jYWwubG9uZG9uc2VsMUBt&amp;ctz=Europe/London" TargetMode="External"/><Relationship Id="rId24553" Type="http://schemas.openxmlformats.org/officeDocument/2006/relationships/hyperlink" Target="https://www.google.com/calendar/event?eid=MGk5MWYxc3E4YWVocm5vOGMyMmNkdmk4a20genphZXJvY2FsLmJlcmxpbnNlbDFAbQ&amp;ctz=Europe/Berlin" TargetMode="External"/><Relationship Id="rId13947" Type="http://schemas.openxmlformats.org/officeDocument/2006/relationships/hyperlink" Target="https://www.google.com/calendar/event?eid=NTZiYjdlMGdtOHY1NWUzczJzcWZtZHVnMmogc2Vsb3BzeHMudGVsYXZpdjFAbQ&amp;ctz=Asia/Jerusalem" TargetMode="External"/><Relationship Id="rId24206" Type="http://schemas.openxmlformats.org/officeDocument/2006/relationships/hyperlink" Target="https://www.google.com/calendar/event?eid=Xzc0cGo2YzlwNWtwM2NlMWg2a3BqMmQyMGM1bzZpYmprZDVtbWFiamNmNCB6enplcm9jYWwuYmVybGluc2VsMUBt&amp;ctz=Europe/Berlin" TargetMode="External"/><Relationship Id="rId27776" Type="http://schemas.openxmlformats.org/officeDocument/2006/relationships/hyperlink" Target="https://www.google.com/calendar/event?eid=N2xkNTdubzgxZGNxdTlidG4wbGo2YnFxcTMgenphZXJvY2FsLnBhcmlzc2VsMUBt&amp;ctz=Europe/Paris" TargetMode="External"/><Relationship Id="rId31422" Type="http://schemas.openxmlformats.org/officeDocument/2006/relationships/hyperlink" Target="https://www.google.com/calendar/event?eid=MG5kNDVrdDhzdnFkdDJkNHFoM3YxOWFtN2IgenphZXJvY2FsLm1hZHJpZHNlbDFAbQ&amp;ctz=Europe/Madrid" TargetMode="External"/><Relationship Id="rId11498" Type="http://schemas.openxmlformats.org/officeDocument/2006/relationships/hyperlink" Target="https://www.google.com/calendar/event?eid=NnNocnFnOGV0M2h0NnA0YWhhcDhnbWNwb2MgenphZXJvY2FsLnN0b2NraG9sbXNlbDFAbQ&amp;ctz=Europe/Stockholm" TargetMode="External"/><Relationship Id="rId16420" Type="http://schemas.openxmlformats.org/officeDocument/2006/relationships/hyperlink" Target="https://www.google.com/calendar/event?eid=Xzc0cGo2YzlwNWtwajRkOWw2c3BqZ2NpMGM1bzZpYmprZDVtbWFiamNmNCA1bmpucWVvMmN0cTMzb3Y0MG4zaWxiZzdtc0Bn&amp;ctz=Europe/Oslo" TargetMode="External"/><Relationship Id="rId19990" Type="http://schemas.openxmlformats.org/officeDocument/2006/relationships/hyperlink" Target="https://www.google.com/calendar/event?eid=Xzc0cGo2YzlwNWtwajJkcGw2b3AzMGMyMGM1bzZpYmprZDVtbWFiamNmNCA3OGFoN2ptcWEydTJ0dnAxZzFuOW44aThnZ0Bn&amp;ctz=Europe/London" TargetMode="External"/><Relationship Id="rId20816" Type="http://schemas.openxmlformats.org/officeDocument/2006/relationships/hyperlink" Target="https://www.google.com/calendar/event?eid=NWEzZ3RwMnR0OWxjMDN0Z2hmZWRub3ZwZzQgenphZXJvY2FsLmJydXNzZWxzc2VsMUBt&amp;ctz=Europe/Brussels" TargetMode="External"/><Relationship Id="rId27429" Type="http://schemas.openxmlformats.org/officeDocument/2006/relationships/hyperlink" Target="https://www.google.com/calendar/event?eid=N3IzNHFlc3NoYm02bDFpNXM0Y3FnNmprZmwgenphZXJvY2FsLnBhcmlzc2VsMUBt&amp;ctz=Europe/Paris" TargetMode="External"/><Relationship Id="rId1557" Type="http://schemas.openxmlformats.org/officeDocument/2006/relationships/hyperlink" Target="https://www.google.com/calendar/event?eid=Xzc0cGo2YzlwNWtwajZkOW42b3NqZWMyMGM1bzZpYmprZDVtbWFiamNmNCBxOHByb2dnaGQ2dDZlbjNrMDRyb29ncjkwMEBn&amp;ctz=Europe/Berlin" TargetMode="External"/><Relationship Id="rId19643" Type="http://schemas.openxmlformats.org/officeDocument/2006/relationships/hyperlink" Target="https://www.google.com/calendar/event?eid=MzdnaWwyZ2tkNnBlZDltOGg1aWY1cDMzNjUgc2Vsb3BzZXUubG9uZG9uMUBt&amp;ctz=Europe/London" TargetMode="External"/><Relationship Id="rId32196" Type="http://schemas.openxmlformats.org/officeDocument/2006/relationships/hyperlink" Target="https://www.google.com/calendar/event?eid=NGRzbDNmYzM4aTN2Z28xdjQ0OGYxdm43YWogenphZXJvY2FsLmx1eGVtYm91cmdzZWwxQG0&amp;ctz=Europe/Luxembourg" TargetMode="External"/><Relationship Id="rId4030" Type="http://schemas.openxmlformats.org/officeDocument/2006/relationships/hyperlink" Target="https://www.google.com/calendar/event?eid=NjY2cm5vY3ZkOWk1OG9ibHR1aTI5a2dvMnIgYmFyY2Vsb25hLnN0YXJ0dXBldmVudGxpc3RAbQ&amp;ctz=Europe/Madrid" TargetMode="External"/><Relationship Id="rId9702" Type="http://schemas.openxmlformats.org/officeDocument/2006/relationships/hyperlink" Target="https://www.google.com/calendar/event?eid=NmJscjNwcmQ1cWpmamVxMXJrZ2lmamNicTcgYW1zdGVyZGFtLnN0YXJ0dXBldmVudGxpc3RAbQ&amp;ctz=Europe/Amsterdam" TargetMode="External"/><Relationship Id="rId17194" Type="http://schemas.openxmlformats.org/officeDocument/2006/relationships/hyperlink" Target="https://www.google.com/calendar/event?eid=Xzc0cGo2YzlwNWtwajBlMWo2MHFqZWNpMGM1bzZpYmprZDVtbWFiamNmNCA3OGFoN2ptcWEydTJ0dnAxZzFuOW44aThnZ0Bn&amp;ctz=Europe/London" TargetMode="External"/><Relationship Id="rId26512" Type="http://schemas.openxmlformats.org/officeDocument/2006/relationships/hyperlink" Target="https://www.google.com/calendar/event?eid=NzVhZ2VqdGZkcTV2Y3ViOG9wYWg2aGtraWggcGFyaXMuc3RhcnR1cGV2ZW50bGlzdEBt&amp;ctz=Europe/Paris" TargetMode="External"/><Relationship Id="rId7253" Type="http://schemas.openxmlformats.org/officeDocument/2006/relationships/hyperlink" Target="https://www.google.com/calendar/event?eid=Xzc0cGo2YzlwNWtwMzZkOWg2MG8zaWNpMGM1bzZpYmprZDVtbWFiamNmNCB6enplcm9jYWwuZHVibGluc2VsMUBt&amp;ctz=Europe/Dublin" TargetMode="External"/><Relationship Id="rId10234" Type="http://schemas.openxmlformats.org/officeDocument/2006/relationships/hyperlink" Target="https://www.google.com/calendar/event?eid=MGZtM3JmY21jZmEzYmQ1Njg0Z2Y0ajEyMDQgc2Vsb3BzZXUuYW1zdGVyZGFtMUBt&amp;ctz=Europe/Amsterdam" TargetMode="External"/><Relationship Id="rId10581" Type="http://schemas.openxmlformats.org/officeDocument/2006/relationships/hyperlink" Target="https://www.google.com/calendar/event?eid=NGh0cHNzN2dtbGE4cmMxZjJ1ajdxYm5vZ3YgenphZXJvY2FsLnN0b2NraG9sbXNlbDFAbQ&amp;ctz=Europe/Stockholm" TargetMode="External"/><Relationship Id="rId24063" Type="http://schemas.openxmlformats.org/officeDocument/2006/relationships/hyperlink" Target="https://www.google.com/calendar/event?eid=Xzc0cGo2YzlwNWtwMzZkaG42MHNqMmRxMGM1bzZpYmprZDVtbWFiamNmNCB6enplcm9jYWwuYmVybGluc2VsMUBt&amp;ctz=Europe/Berlin" TargetMode="External"/><Relationship Id="rId30908" Type="http://schemas.openxmlformats.org/officeDocument/2006/relationships/hyperlink" Target="https://www.google.com/calendar/event?eid=NzRrMDNtNDZnNTA4Nm9zbmdkZ2puOTJmZDcgenphZXJvY2FsLm1hZHJpZHNlbDFAbQ&amp;ctz=Europe/Madrid" TargetMode="External"/><Relationship Id="rId15906" Type="http://schemas.openxmlformats.org/officeDocument/2006/relationships/hyperlink" Target="https://www.google.com/calendar/event?eid=Xzc0cGo2YzlwNWtwM2dlOWs3MHIzMGRhMGM1bzZpYmprZDVtbWFiamNmNCB6enplcm9jYWwub3Nsb3NlbDFAbQ&amp;ctz=Europe/Oslo" TargetMode="External"/><Relationship Id="rId27286" Type="http://schemas.openxmlformats.org/officeDocument/2006/relationships/hyperlink" Target="https://www.google.com/calendar/event?eid=MzRnbjc3ZTF1cnFxa3M1YmhnOXA3cGcwMmogenphZXJvY2FsLnBhcmlzc2VsMUBt&amp;ctz=Europe/Paris" TargetMode="External"/><Relationship Id="rId29735" Type="http://schemas.openxmlformats.org/officeDocument/2006/relationships/hyperlink" Target="https://www.google.com/calendar/event?eid=NDVydXBvOWRqZTBnNmJlN3ZjbWI2Z2NkNDQgenphZXJvY2FsLmNvcGVuaGFnZW5zZWwxQG0&amp;ctz=Europe/Copenhagen" TargetMode="External"/><Relationship Id="rId3863" Type="http://schemas.openxmlformats.org/officeDocument/2006/relationships/hyperlink" Target="https://www.google.com/calendar/event?eid=M3R1aGZkNHY0cTMzMjM1MGg0c3Y4bzRzcDAgenphZXJvY2FsLmJhcmNlbG9uYXNlbDFAbQ&amp;ctz=Europe/Madrid" TargetMode="External"/><Relationship Id="rId13457" Type="http://schemas.openxmlformats.org/officeDocument/2006/relationships/hyperlink" Target="https://www.google.com/calendar/event?eid=M2VqYnUxNjNudG90M29zc21sODRnMGszaXEgenphZXJvY2FsLmxpc2JvbnNlbDFAbQ&amp;ctz=Europe/Lisbon" TargetMode="External"/><Relationship Id="rId20673" Type="http://schemas.openxmlformats.org/officeDocument/2006/relationships/hyperlink" Target="https://www.google.com/calendar/event?eid=MmtyaTAzdmo3bmZkdGloZGxzbmptMWNzNWIgenphZXJvY2FsLmJydXNzZWxzc2VsMUBt&amp;ctz=Europe/Brussels" TargetMode="External"/><Relationship Id="rId1067" Type="http://schemas.openxmlformats.org/officeDocument/2006/relationships/hyperlink" Target="https://www.google.com/calendar/event?eid=MmttYWZicHF0a2g3b2djYWR0bWg3bGVncGQgc2Vsb3BzZXUubXVuaWNoMUBt&amp;ctz=Europe/Berlin" TargetMode="External"/><Relationship Id="rId3516" Type="http://schemas.openxmlformats.org/officeDocument/2006/relationships/hyperlink" Target="https://www.google.com/calendar/event?eid=MmprbGVrcmJ2NzlpajExMjlzajhwbm5wZmsgenphZXJvY2FsLmJhcmNlbG9uYXNlbDFAbQ&amp;ctz=Europe/Madrid" TargetMode="External"/><Relationship Id="rId20326" Type="http://schemas.openxmlformats.org/officeDocument/2006/relationships/hyperlink" Target="https://www.google.com/calendar/event?eid=Xzc0cGo2YzlwNWtwajZkOWw2Y3IzYWNhMGM1bzZpYmprZDVtbWFiamNmNCA3OGFoN2ptcWEydTJ0dnAxZzFuOW44aThnZ0Bn&amp;ctz=Europe/London" TargetMode="External"/><Relationship Id="rId23896" Type="http://schemas.openxmlformats.org/officeDocument/2006/relationships/hyperlink" Target="https://www.google.com/calendar/event?eid=N2FwcmQ0Njc3NHNzcGllYWhxYWk2NnJobnEgenphZXJvY2FsLm1hbmNoZXN0ZXJzZWwxQG0&amp;ctz=Europe/London" TargetMode="External"/><Relationship Id="rId6739" Type="http://schemas.openxmlformats.org/officeDocument/2006/relationships/hyperlink" Target="https://www.google.com/calendar/event?eid=MTVhaW5zY21qOTBtYm5xZzM3bnUxZ3Rrb2QgenphZXJvY2FsLmR1YmxpbnNlbDFAbQ&amp;ctz=Europe/Dublin" TargetMode="External"/><Relationship Id="rId12540" Type="http://schemas.openxmlformats.org/officeDocument/2006/relationships/hyperlink" Target="https://www.google.com/calendar/event?eid=NzQ3cmI2cWM2dDlzNG5nazlsNzZ0cHN1N2UgenphZXJvY2FsLnN0b2NraG9sbXNlbDFAbQ&amp;ctz=Europe/Stockholm" TargetMode="External"/><Relationship Id="rId19153" Type="http://schemas.openxmlformats.org/officeDocument/2006/relationships/hyperlink" Target="https://www.google.com/calendar/event?eid=NDgzYzYxdGJuYTJsa3NiN21qb3ZtdWw1MG4genphZXJvY2FsLmxvbmRvbnNlbDFAbQ&amp;ctz=Europe/London" TargetMode="External"/><Relationship Id="rId23549" Type="http://schemas.openxmlformats.org/officeDocument/2006/relationships/hyperlink" Target="https://www.google.com/calendar/event?eid=NWtzaGpmbHVtazdiYzVhYjQzaGkyZmJiNjggenphZXJvY2FsLm1hbmNoZXN0ZXJzZWwxQG0&amp;ctz=Europe/London" TargetMode="External"/><Relationship Id="rId30765" Type="http://schemas.openxmlformats.org/officeDocument/2006/relationships/hyperlink" Target="https://www.google.com/calendar/event?eid=MXRuOTRianBmMWlqZmRwamdmanRzcXJzOGwgbWFkcmlkLnN0YXJ0dXBldmVudGxpc3RAbQ&amp;ctz=Europe/Madrid" TargetMode="External"/><Relationship Id="rId9212" Type="http://schemas.openxmlformats.org/officeDocument/2006/relationships/hyperlink" Target="https://www.google.com/calendar/event?eid=MGZhdDRpbDI2dHE2bm01dGw4dm9udm80MmkgenphZXJvY2FsLmFtc3RlcmRhbXNlbDFAbQ&amp;ctz=Europe/Amsterdam" TargetMode="External"/><Relationship Id="rId10091" Type="http://schemas.openxmlformats.org/officeDocument/2006/relationships/hyperlink" Target="https://www.google.com/calendar/event?eid=MzI3MXAyOXVnYWZnYWMzZDdjYzIzZmViYWMgc2Vsb3BzZXUuYW1zdGVyZGFtMUBt&amp;ctz=Europe/Amsterdam" TargetMode="External"/><Relationship Id="rId26022" Type="http://schemas.openxmlformats.org/officeDocument/2006/relationships/hyperlink" Target="https://www.google.com/calendar/event?eid=Xzc0cGo2YzlwNWtwajRkOWw2Y3MzMmNpMGM1bzZpYmprZDVtbWFiamNmNCA5dG8waG42cjFiczBkNWs3bjAwZGs4ZWtwY0Bn&amp;ctz=Europe/Berlin" TargetMode="External"/><Relationship Id="rId29592" Type="http://schemas.openxmlformats.org/officeDocument/2006/relationships/hyperlink" Target="https://www.google.com/calendar/event?eid=N29ya2hnamc5MG9sZzU3NmhicGIxdTM1cW0genphZXJvY2FsLmNvcGVuaGFnZW5zZWwxQG0&amp;ctz=Europe/Copenhagen" TargetMode="External"/><Relationship Id="rId30418" Type="http://schemas.openxmlformats.org/officeDocument/2006/relationships/hyperlink" Target="https://www.google.com/calendar/event?eid=Xzc0cGo2YzlwNWtwajRkOWw2c3BqaWNhMGM1bzZpYmprZDVtbWFiamNmNCAwMm1za2hzdDk4b3F0ajhnYXZyY2E2dm5va0Bn&amp;ctz=Europe/Copenhagen" TargetMode="External"/><Relationship Id="rId15763" Type="http://schemas.openxmlformats.org/officeDocument/2006/relationships/hyperlink" Target="https://www.google.com/calendar/event?eid=Xzc0cGo2YzlwNWtwMzhkcGk2MHNqY2MyMGM1bzZpYmprZDVtbWFiamNmNCB6enplcm9jYWwub3Nsb3NlbDFAbQ&amp;ctz=Europe/Oslo" TargetMode="External"/><Relationship Id="rId29245" Type="http://schemas.openxmlformats.org/officeDocument/2006/relationships/hyperlink" Target="https://www.google.com/calendar/event?eid=N2YxaXY2aGRma2U4YWE2ZjVlODFuYmVvaDYgY29wZW5oYWdlbi5zdGFydHVwZXZlbnRsaXN0QG0&amp;ctz=Europe/Copenhagen" TargetMode="External"/><Relationship Id="rId3373" Type="http://schemas.openxmlformats.org/officeDocument/2006/relationships/hyperlink" Target="https://www.google.com/calendar/event?eid=MjNsY3MydTUycW81cWE3ODM5Y3RxMzFoY2YgenphZXJvY2FsLmJhcmNlbG9uYXNlbDFAbQ&amp;ctz=Europe/Madrid" TargetMode="External"/><Relationship Id="rId5822" Type="http://schemas.openxmlformats.org/officeDocument/2006/relationships/hyperlink" Target="https://www.google.com/calendar/event?eid=NjIzMHAzM2p1NzYzNW5tZHJqNzJuZ3VlcnQgenphZXJvY2FsLnp1cmljaHNlbDFAbQ&amp;ctz=Europe/Zurich" TargetMode="External"/><Relationship Id="rId15416" Type="http://schemas.openxmlformats.org/officeDocument/2006/relationships/hyperlink" Target="https://www.google.com/calendar/event?eid=Njl1bWlycTEyY3JkdW10bXRobjVmcTg4N2UgenphZXJvY2FsLmZyYW5rZnVydHNlbDFAbQ&amp;ctz=Europe/Berlin" TargetMode="External"/><Relationship Id="rId18986" Type="http://schemas.openxmlformats.org/officeDocument/2006/relationships/hyperlink" Target="https://www.google.com/calendar/event?eid=NzNrcWpwcTRpMHNqMnA4aDdrNWVicWo4ZXMgenphZXJvY2FsLmxvbmRvbnNlbDFAbQ&amp;ctz=Europe/London" TargetMode="External"/><Relationship Id="rId20183" Type="http://schemas.openxmlformats.org/officeDocument/2006/relationships/hyperlink" Target="https://www.google.com/calendar/event?eid=Xzc0cGo2YzlwNWtwajZjMWg2b3EzaWRxMGM1bzZpYmprZDVtbWFiamNmNCA3OGFoN2ptcWEydTJ0dnAxZzFuOW44aThnZ0Bn&amp;ctz=Europe/London" TargetMode="External"/><Relationship Id="rId22632" Type="http://schemas.openxmlformats.org/officeDocument/2006/relationships/hyperlink" Target="https://www.google.com/calendar/event?eid=MDMwNDc3bnRycTRrcTJ1cmFmbzc5ZW4ydWwgenphZXJvY2FsLm1hbmNoZXN0ZXJzZWwxQG0&amp;ctz=Europe/London" TargetMode="External"/><Relationship Id="rId3026" Type="http://schemas.openxmlformats.org/officeDocument/2006/relationships/hyperlink" Target="https://www.google.com/calendar/event?eid=Xzc0cGo2YzlwNWtwajZkcGk2NHAzZ2RpMGM1bzZpYmprZDVtbWFiamNmNCBtZTZ2NXNybTd1dG1naXRyZHI2N3RlcXE3a0Bn&amp;ctz=Europe/Vienna" TargetMode="External"/><Relationship Id="rId18639" Type="http://schemas.openxmlformats.org/officeDocument/2006/relationships/hyperlink" Target="https://www.google.com/calendar/event?eid=MHBpNzhyOHRiYjMwM21qdDdnOGFkZDZkbDEgenphZXJvY2FsLmxvbmRvbnNlbDFAbQ&amp;ctz=Europe/London" TargetMode="External"/><Relationship Id="rId25855" Type="http://schemas.openxmlformats.org/officeDocument/2006/relationships/hyperlink" Target="https://www.google.com/calendar/event?eid=Njcza2g0cDRkNm1paW4xZDluMjF1aGM2M2ggenphZXJvY2FsLmJlcmxpbnNlbDFAbQ&amp;ctz=Europe/Berlin" TargetMode="External"/><Relationship Id="rId6596" Type="http://schemas.openxmlformats.org/officeDocument/2006/relationships/hyperlink" Target="https://www.google.com/calendar/event?eid=NGkzMmdzN2w4YWttc2h0MGxya3RqMTdiYTcgenphZXJvY2FsLmR1YmxpbnNlbDFAbQ&amp;ctz=Europe/Dublin" TargetMode="External"/><Relationship Id="rId25508" Type="http://schemas.openxmlformats.org/officeDocument/2006/relationships/hyperlink" Target="https://www.google.com/calendar/event?eid=N2RqbGpocXBhZTBsNjQ3N2MzMThhcjRubjcgenphZXJvY2FsLmJlcmxpbnNlbDFAbQ&amp;ctz=Europe/Berlin" TargetMode="External"/><Relationship Id="rId32724" Type="http://schemas.openxmlformats.org/officeDocument/2006/relationships/hyperlink" Target="https://www.google.com/calendar/event?eid=NmRxaHQ4ODV1ZnFxZHNnMWxzdjR2ZGl0c2cgenphZXJvY2FsLmhhbWJ1cmdzZWwxQG0&amp;ctz=Europe/Berlin" TargetMode="External"/><Relationship Id="rId6249" Type="http://schemas.openxmlformats.org/officeDocument/2006/relationships/hyperlink" Target="https://www.google.com/calendar/event?eid=N2s4MHZ0azRvZG04NGJscnVhYmVyb2JycTggc2Vsb3BzZXUuenVyaWNoMUBt&amp;ctz=Europe/Zurich" TargetMode="External"/><Relationship Id="rId12050" Type="http://schemas.openxmlformats.org/officeDocument/2006/relationships/hyperlink" Target="https://www.google.com/calendar/event?eid=NHFzMWVuMTU5dnBoY2c3ZmRrZm8yNTM5MmMgc3RvY2tob2xtLnN0YXJ0dXBldmVudGxpc3RAbQ&amp;ctz=Europe/Stockholm" TargetMode="External"/><Relationship Id="rId17722" Type="http://schemas.openxmlformats.org/officeDocument/2006/relationships/hyperlink" Target="https://www.google.com/calendar/event?eid=NHJoMjgyZjdiZmhyNDltaWs3OGhydHBlcGggenphZXJvY2FsLmxvbmRvbnNlbDFAbQ&amp;ctz=Europe/London" TargetMode="External"/><Relationship Id="rId23059" Type="http://schemas.openxmlformats.org/officeDocument/2006/relationships/hyperlink" Target="https://www.google.com/calendar/event?eid=N2NibTJtaWJmcDU0dHBwZ20yZ2JuODU5dDAgenphZXJvY2FsLm1hbmNoZXN0ZXJzZWwxQG0&amp;ctz=Europe/London" TargetMode="External"/><Relationship Id="rId30275" Type="http://schemas.openxmlformats.org/officeDocument/2006/relationships/hyperlink" Target="https://www.google.com/calendar/event?eid=MXZkMGhubG1manFwdjNxcWdxZmVqbXMxNjUgenphZXJvY2FsLmNvcGVuaGFnZW5zZWwxQG0&amp;ctz=Europe/Copenhagen" TargetMode="External"/><Relationship Id="rId2859" Type="http://schemas.openxmlformats.org/officeDocument/2006/relationships/hyperlink" Target="https://www.google.com/calendar/event?eid=Xzc0cGo2YzlwNWtwajZjMWs2Y3AzYWRhMGM1bzZpYmprZDVtbWFiamNmNCBtZTZ2NXNybTd1dG1naXRyZHI2N3RlcXE3a0Bn&amp;ctz=Europe/Vienna" TargetMode="External"/><Relationship Id="rId15273" Type="http://schemas.openxmlformats.org/officeDocument/2006/relationships/hyperlink" Target="https://www.google.com/calendar/event?eid=Mmx1dGEwdDVxMHFuOXM0a2lwN2xtOXBrZXMgc2Vsb3BzZXUuZnJhbmtmdXJ0MUBt&amp;ctz=Europe/Berlin" TargetMode="External"/><Relationship Id="rId5332" Type="http://schemas.openxmlformats.org/officeDocument/2006/relationships/hyperlink" Target="https://www.google.com/calendar/event?eid=MHFtNmFtZnE4c3I3Y2I3amRyM2U1NGx2MWkgenphZXJvY2FsLnp1cmljaHNlbDFAbQ&amp;ctz=Europe/Zurich" TargetMode="External"/><Relationship Id="rId18496" Type="http://schemas.openxmlformats.org/officeDocument/2006/relationships/hyperlink" Target="https://www.google.com/calendar/event?eid=MGoyZWpvOTBydnBpZTdudXNhOXJzanU2dGEgenphZXJvY2FsLmxvbmRvbnNlbDFAbQ&amp;ctz=Europe/London" TargetMode="External"/><Relationship Id="rId22142" Type="http://schemas.openxmlformats.org/officeDocument/2006/relationships/hyperlink" Target="https://www.google.com/calendar/event?eid=Xzc0cGo2YzlwNWtwajZkcG02MHMzNmRxMGM1bzZpYmprZDVtbWFiamNmNCBnNzMwcjEyaW5wZW1rNWhrbnJvZm1rMTNob0Bn&amp;ctz=Europe/Brussels" TargetMode="External"/><Relationship Id="rId8555" Type="http://schemas.openxmlformats.org/officeDocument/2006/relationships/hyperlink" Target="https://www.google.com/calendar/event?eid=M3BobGNxZzg3MGVhbDE3Z2lkYmEzcnFscjIgenphZXJvY2FsLmFtc3RlcmRhbXNlbDFAbQ&amp;ctz=Europe/Amsterdam" TargetMode="External"/><Relationship Id="rId11883" Type="http://schemas.openxmlformats.org/officeDocument/2006/relationships/hyperlink" Target="https://www.google.com/calendar/event?eid=Xzc0cGo2YzlwNWtwM2dlOWc3NHNqYWRhMGM1bzZpYmprZDVtbWFiamNmNCB6enplcm9jYWwuc3RvY2tob2xtc2VsMUBt&amp;ctz=Europe/Stockholm" TargetMode="External"/><Relationship Id="rId18149" Type="http://schemas.openxmlformats.org/officeDocument/2006/relationships/hyperlink" Target="https://www.google.com/calendar/event?eid=MjRlZnVyamtpanM0NzVlbmNxZTYxZmlwaG8genphZXJvY2FsLmxvbmRvbnNlbDFAbQ&amp;ctz=Europe/London" TargetMode="External"/><Relationship Id="rId25365" Type="http://schemas.openxmlformats.org/officeDocument/2006/relationships/hyperlink" Target="https://www.google.com/calendar/event?eid=MmFmM29mb2FtaXM1NzFnNW1hMW80ZWgyazUgenphZXJvY2FsLmJlcmxpbnNlbDFAbQ&amp;ctz=Europe/Berlin" TargetMode="External"/><Relationship Id="rId27814" Type="http://schemas.openxmlformats.org/officeDocument/2006/relationships/hyperlink" Target="https://www.google.com/calendar/event?eid=NDZhbTI5bnNudHM4a21hdXE2NW01YnJ2bHQgenphZXJvY2FsLnBhcmlzc2VsMUBt&amp;ctz=Europe/Paris" TargetMode="External"/><Relationship Id="rId32581" Type="http://schemas.openxmlformats.org/officeDocument/2006/relationships/hyperlink" Target="https://www.google.com/calendar/event?eid=Xzc0cGo2YzlwNWtwajJkcGw3NHEzMmUyMGM1bzZpYmprZDVtbWFiamNmNCBqbzh1MmxhY2huMzdnbml1dmxjNnJoM3QyZ0Bn&amp;ctz=Europe/Luxembourg" TargetMode="External"/><Relationship Id="rId1942" Type="http://schemas.openxmlformats.org/officeDocument/2006/relationships/hyperlink" Target="https://www.google.com/calendar/event?eid=NHB0Nmszb3FuNDVuNnF0MWt0Y3BvNGdpcmggenphZXJvY2FsLnZpZW5uYXNlbDFAbQ&amp;ctz=Europe/Vienna" TargetMode="External"/><Relationship Id="rId8208" Type="http://schemas.openxmlformats.org/officeDocument/2006/relationships/hyperlink" Target="https://www.google.com/calendar/event?eid=NmJwZ2RzODI5cWw2YTJ0MHZ2NTJrdm1uOWwgenphZXJvY2FsLmFtc3RlcmRhbXNlbDFAbQ&amp;ctz=Europe/Amsterdam" TargetMode="External"/><Relationship Id="rId11536" Type="http://schemas.openxmlformats.org/officeDocument/2006/relationships/hyperlink" Target="https://www.google.com/calendar/event?eid=NWU5NzZnYjNudWxpZjhwMDRjcTF2aWZpcTkgenphZXJvY2FsLnN0b2NraG9sbXNlbDFAbQ&amp;ctz=Europe/Stockholm" TargetMode="External"/><Relationship Id="rId25018" Type="http://schemas.openxmlformats.org/officeDocument/2006/relationships/hyperlink" Target="https://www.google.com/calendar/event?eid=M3VxZzMzaDh2ZmlobzBtc2FnN2ZiZXI3ZnQgenphZXJvY2FsLmJlcmxpbnNlbDFAbQ&amp;ctz=Europe/Berlin" TargetMode="External"/><Relationship Id="rId32234" Type="http://schemas.openxmlformats.org/officeDocument/2006/relationships/hyperlink" Target="https://www.google.com/calendar/event?eid=N2hiam1jbGxkMW11dWxncGduZ2F2bXR1ZXIgenphZXJvY2FsLmx1eGVtYm91cmdzZWwxQG0&amp;ctz=Europe/Luxembourg" TargetMode="External"/><Relationship Id="rId14759" Type="http://schemas.openxmlformats.org/officeDocument/2006/relationships/hyperlink" Target="https://www.google.com/calendar/event?eid=M2FyZDdtcm9tcWhxYzl0bHFycnNlbnVhNzcgenphZXJvY2FsLmZyYW5rZnVydHNlbDFAbQ&amp;ctz=Europe/Berlin" TargetMode="External"/><Relationship Id="rId21975" Type="http://schemas.openxmlformats.org/officeDocument/2006/relationships/hyperlink" Target="https://www.google.com/calendar/event?eid=Xzc0cGo2YzlwNWtwajJjOW02c3JqOGNpMGM1bzZpYmprZDVtbWFiamNmNCBnNzMwcjEyaW5wZW1rNWhrbnJvZm1rMTNob0Bn&amp;ctz=Europe/Brussels" TargetMode="External"/><Relationship Id="rId28588" Type="http://schemas.openxmlformats.org/officeDocument/2006/relationships/hyperlink" Target="https://www.google.com/calendar/event?eid=Xzc0cGo2YzlwNWtwajZjMWs3MG9qYWRxMGM1bzZpYmprZDVtbWFiamNmNCB0cWNqdmVsdWhuOXE3bjZua2dpdXYzYXY1a0Bn&amp;ctz=Europe/Paris" TargetMode="External"/><Relationship Id="rId4818" Type="http://schemas.openxmlformats.org/officeDocument/2006/relationships/hyperlink" Target="https://www.google.com/calendar/event?eid=Xzc0cGo2YzlwNWtwajBlMWo2MHIzZWMyMGM1bzZpYmprZDVtbWFiamNmNCBqOWV0dDZubmlma3UyMWhlM2Z0ZW1rdTc2a0Bn&amp;ctz=Europe/Zurich" TargetMode="External"/><Relationship Id="rId17232" Type="http://schemas.openxmlformats.org/officeDocument/2006/relationships/hyperlink" Target="https://www.google.com/calendar/event?eid=Xzc0cGo2YzlwNWtwMzZkOWg2Y3AzYWNhMGM1bzZpYmprZDVtbWFiamNmNCB6enplcm9jYWwubG9uZG9uc2VsMUBt&amp;ctz=Europe/London" TargetMode="External"/><Relationship Id="rId21628" Type="http://schemas.openxmlformats.org/officeDocument/2006/relationships/hyperlink" Target="https://www.google.com/calendar/event?eid=Xzc0cGo2YzlwNWtwM2FjMW43MHIzY2UyMGM1bzZpYmprZDVtbWFiamNmNCB6enplcm9jYWwuYnJ1c3NlbHNzZWwxQG0&amp;ctz=Europe/Brussels" TargetMode="External"/><Relationship Id="rId688" Type="http://schemas.openxmlformats.org/officeDocument/2006/relationships/hyperlink" Target="https://www.google.com/calendar/event?eid=NjM2dTQ4OW5mZXM5cmQ1MzNkcXJxa2JjZnUgenphZXJvY2FsLm11bmljaHNlbDFAbQ&amp;ctz=Europe/Berlin" TargetMode="External"/><Relationship Id="rId2369" Type="http://schemas.openxmlformats.org/officeDocument/2006/relationships/hyperlink" Target="https://www.google.com/calendar/event?eid=Xzc0cGo2YzlwNWtwM2FjMW42NG9qaWUyMGM1bzZpYmprZDVtbWFiamNmNCB6enplcm9jYWwudmllbm5hc2VsMUBt&amp;ctz=Europe/Vienna" TargetMode="External"/><Relationship Id="rId24101" Type="http://schemas.openxmlformats.org/officeDocument/2006/relationships/hyperlink" Target="https://www.google.com/calendar/event?eid=Xzc0cGo2YzlwNWtwMzZkOWg2a3FqMGRpMGM1bzZpYmprZDVtbWFiamNmNCB6enplcm9jYWwuYmVybGluc2VsMUBt&amp;ctz=Europe/Berlin" TargetMode="External"/><Relationship Id="rId27671" Type="http://schemas.openxmlformats.org/officeDocument/2006/relationships/hyperlink" Target="https://www.google.com/calendar/event?eid=NzhtYTU3MXJzczhkcmh0NWduZ21qdGNtcWogenphZXJvY2FsLnBhcmlzc2VsMUBt&amp;ctz=Europe/Paris" TargetMode="External"/><Relationship Id="rId11393" Type="http://schemas.openxmlformats.org/officeDocument/2006/relationships/hyperlink" Target="https://www.google.com/calendar/event?eid=MHI4NGZ0Ym5oY2Rrbms0cm1hbWlpa2lmdHIgenphZXJvY2FsLnN0b2NraG9sbXNlbDFAbQ&amp;ctz=Europe/Stockholm" TargetMode="External"/><Relationship Id="rId13842" Type="http://schemas.openxmlformats.org/officeDocument/2006/relationships/hyperlink" Target="https://www.google.com/calendar/event?eid=NTU5NDdsMmlnYzZ0YjVqYm5lZHJvZnQ2ZnAgenphZXJvY2FsLmxpc2JvbnNlbDFAbQ&amp;ctz=Europe/Lisbon" TargetMode="External"/><Relationship Id="rId27324" Type="http://schemas.openxmlformats.org/officeDocument/2006/relationships/hyperlink" Target="https://www.google.com/calendar/event?eid=MGdtdW9ydGkwY2t2c2I0azNpcmZvOXQ5MmggenphZXJvY2FsLnBhcmlzc2VsMUBt&amp;ctz=Europe/Paris" TargetMode="External"/><Relationship Id="rId1452" Type="http://schemas.openxmlformats.org/officeDocument/2006/relationships/hyperlink" Target="https://www.google.com/calendar/event?eid=Xzc0cGo2YzlwNWtwajZjMWs2Y29qMmRxMGM1bzZpYmprZDVtbWFiamNmNCBxOHByb2dnaGQ2dDZlbjNrMDRyb29ncjkwMEBn&amp;ctz=Europe/Berlin" TargetMode="External"/><Relationship Id="rId3901" Type="http://schemas.openxmlformats.org/officeDocument/2006/relationships/hyperlink" Target="https://www.google.com/calendar/event?eid=MGhtYTZwcWpxcjFtOHFnczJwNXBzMTVjYWUgenphZXJvY2FsLmJhcmNlbG9uYXNlbDFAbQ&amp;ctz=Europe/Madrid" TargetMode="External"/><Relationship Id="rId8065" Type="http://schemas.openxmlformats.org/officeDocument/2006/relationships/hyperlink" Target="https://www.google.com/calendar/event?eid=Mm1kZWkxYmtqbGxqdjE0am1hMjVoMThqYXQgenphZXJvY2FsLmFtc3RlcmRhbXNlbDFAbQ&amp;ctz=Europe/Amsterdam" TargetMode="External"/><Relationship Id="rId11046" Type="http://schemas.openxmlformats.org/officeDocument/2006/relationships/hyperlink" Target="https://www.google.com/calendar/event?eid=NjZkM2E3ZW5vMmpuN3FtZ3VodWhvcjh1czEgenphZXJvY2FsLnN0b2NraG9sbXNlbDFAbQ&amp;ctz=Europe/Stockholm" TargetMode="External"/><Relationship Id="rId20711" Type="http://schemas.openxmlformats.org/officeDocument/2006/relationships/hyperlink" Target="https://www.google.com/calendar/event?eid=MmNkZDJqOHFxbXRhbnE5OHFtYzZocmRxM3AgenphZXJvY2FsLmJydXNzZWxzc2VsMUBt&amp;ctz=Europe/Brussels" TargetMode="External"/><Relationship Id="rId32091" Type="http://schemas.openxmlformats.org/officeDocument/2006/relationships/hyperlink" Target="https://www.google.com/calendar/event?eid=N3FkamszMW12M2FzM3IxcXY5bW45N3BodGIgenphZXJvY2FsLmx1eGVtYm91cmdzZWwxQG0&amp;ctz=Europe/Luxembourg" TargetMode="External"/><Relationship Id="rId1105" Type="http://schemas.openxmlformats.org/officeDocument/2006/relationships/hyperlink" Target="https://www.google.com/calendar/event?eid=MW4wOHBlZmc0cTZ0MGljbXZta3FxYXFzOXEgc2Vsb3BzZXUubXVuaWNoMUBt&amp;ctz=Europe/Berlin" TargetMode="External"/><Relationship Id="rId16718" Type="http://schemas.openxmlformats.org/officeDocument/2006/relationships/hyperlink" Target="https://www.google.com/calendar/event?eid=MXQzOG5pZzVlcGZlY3BkdjhtOWQ5MTNwYTkgbG9uZG9uLnN0YXJ0dXBldmVudGxpc3RAbQ&amp;ctz=Europe/London" TargetMode="External"/><Relationship Id="rId23934" Type="http://schemas.openxmlformats.org/officeDocument/2006/relationships/hyperlink" Target="https://www.google.com/calendar/event?eid=MDA3b3FyYTdjNWpnYWwxcmhiczNpcWU1bzEgenphZXJvY2FsLm1hbmNoZXN0ZXJzZWwxQG0&amp;ctz=Europe/London" TargetMode="External"/><Relationship Id="rId28098" Type="http://schemas.openxmlformats.org/officeDocument/2006/relationships/hyperlink" Target="https://www.google.com/calendar/event?eid=MTZhc2h0Nzk3amVobWppdW9uY2ppN2VpY28genphZXJvY2FsLnBhcmlzc2VsMUBt&amp;ctz=Europe/Paris" TargetMode="External"/><Relationship Id="rId4675" Type="http://schemas.openxmlformats.org/officeDocument/2006/relationships/hyperlink" Target="https://www.google.com/calendar/event?eid=Xzc0cGo2YzlwNWtwajZkcG42a3AzNmQyMGM1bzZpYmprZDVtbWFiamNmNCBuYnZxamoyaTlhZTZwaDdsanM1YWUydWxzY0Bn&amp;ctz=Europe/Madrid" TargetMode="External"/><Relationship Id="rId14269" Type="http://schemas.openxmlformats.org/officeDocument/2006/relationships/hyperlink" Target="https://www.google.com/calendar/event?eid=MzRhcjU4dDg1cHJwYjA2dGs2cTQ4aGgzcm8gc2Vsb3BzeHMudGVsYXZpdjFAbQ&amp;ctz=Asia/Jerusalem" TargetMode="External"/><Relationship Id="rId21485" Type="http://schemas.openxmlformats.org/officeDocument/2006/relationships/hyperlink" Target="https://www.google.com/calendar/event?eid=Xzc0cGo2YzlwNWtwajBlMWc3NHIzNmNhMGM1bzZpYmprZDVtbWFiamNmNCBnNzMwcjEyaW5wZW1rNWhrbnJvZm1rMTNob0Bn&amp;ctz=Europe/Brussels" TargetMode="External"/><Relationship Id="rId30803" Type="http://schemas.openxmlformats.org/officeDocument/2006/relationships/hyperlink" Target="https://www.google.com/calendar/event?eid=MGloOWozNDlta2c4aWxpa2V1M2owMXExMmkgbWFkcmlkLnN0YXJ0dXBldmVudGxpc3RAbQ&amp;ctz=Europe/Madrid" TargetMode="External"/><Relationship Id="rId198" Type="http://schemas.openxmlformats.org/officeDocument/2006/relationships/hyperlink" Target="https://www.google.com/calendar/event?eid=NG1lYjgwOG40dTZqZ2U2M3M2aGU5djlmcnMgenphZXJvY2FsLm11bmljaHNlbDFAbQ&amp;ctz=Europe/Berlin" TargetMode="External"/><Relationship Id="rId4328" Type="http://schemas.openxmlformats.org/officeDocument/2006/relationships/hyperlink" Target="https://www.google.com/calendar/event?eid=Xzc0cGo2YzlwNWtwM2dlOW42Z3MzZ2NpMGM1bzZpYmprZDVtbWFiamNmNCB6enplcm9jYWwuYmFyY2Vsb25hc2VsMUBt&amp;ctz=Europe/Madrid" TargetMode="External"/><Relationship Id="rId7898" Type="http://schemas.openxmlformats.org/officeDocument/2006/relationships/hyperlink" Target="https://www.google.com/calendar/event?eid=Xzc0cGo2YzlwNWtwM2NlMWg2Z3FqMGMyMGM1bzZpYmprZDVtbWFiamNmNCB6enplcm9jYWwuYW1zdGVyZGFtc2VsMUBt&amp;ctz=Europe/Amsterdam" TargetMode="External"/><Relationship Id="rId10879" Type="http://schemas.openxmlformats.org/officeDocument/2006/relationships/hyperlink" Target="https://www.google.com/calendar/event?eid=N24zNmZmMWd1MjlwbjFyYmZiNnMxbDVqNmMgenphZXJvY2FsLnN0b2NraG9sbXNlbDFAbQ&amp;ctz=Europe/Stockholm" TargetMode="External"/><Relationship Id="rId15801" Type="http://schemas.openxmlformats.org/officeDocument/2006/relationships/hyperlink" Target="https://www.google.com/calendar/event?eid=Xzc0cGo2YzlwNWtwM2NlMWg2NHAzY2NxMGM1bzZpYmprZDVtbWFiamNmNCB6enplcm9jYWwub3Nsb3NlbDFAbQ&amp;ctz=Europe/Oslo" TargetMode="External"/><Relationship Id="rId21138" Type="http://schemas.openxmlformats.org/officeDocument/2006/relationships/hyperlink" Target="https://www.google.com/calendar/event?eid=N21zbGRuNjhqY2hmbjNhMjhqbWo2ZnVydGogenphZXJvY2FsLmJydXNzZWxzc2VsMUBt&amp;ctz=Europe/Brussels" TargetMode="External"/><Relationship Id="rId29630" Type="http://schemas.openxmlformats.org/officeDocument/2006/relationships/hyperlink" Target="https://www.google.com/calendar/event?eid=NW1rOHBlY3Eyb2ZpNTQ1M25vZzFvZHVwaGsgenphZXJvY2FsLmNvcGVuaGFnZW5zZWwxQG0&amp;ctz=Europe/Copenhagen" TargetMode="External"/><Relationship Id="rId13352" Type="http://schemas.openxmlformats.org/officeDocument/2006/relationships/hyperlink" Target="https://www.google.com/calendar/event?eid=Nmk0bDZ0NnJxcGVyN3M2ZTNoMWEwczNhbDAgenphZXJvY2FsLmxpc2JvbnNlbDFAbQ&amp;ctz=Europe/Lisbon" TargetMode="External"/><Relationship Id="rId27181" Type="http://schemas.openxmlformats.org/officeDocument/2006/relationships/hyperlink" Target="https://www.google.com/calendar/event?eid=MTMxamhydW5iMm10bTMydDYyY2QxcWU3bzYgenphZXJvY2FsLnBhcmlzc2VsMUBt&amp;ctz=Europe/Paris" TargetMode="External"/><Relationship Id="rId31577" Type="http://schemas.openxmlformats.org/officeDocument/2006/relationships/hyperlink" Target="https://www.google.com/calendar/event?eid=Xzc0cGo2YzlwNWtwM2NlMWo2NHIzNmNxMGM1bzZpYmprZDVtbWFiamNmNCB6enplcm9jYWwubWFkcmlkc2VsMUBt&amp;ctz=Europe/Madrid" TargetMode="External"/><Relationship Id="rId3411" Type="http://schemas.openxmlformats.org/officeDocument/2006/relationships/hyperlink" Target="https://www.google.com/calendar/event?eid=MWtnNjF1ODE0YW4wNXA4dmszczM3cWhuZzEgenphZXJvY2FsLmJhcmNlbG9uYXNlbDFAbQ&amp;ctz=Europe/Madrid" TargetMode="External"/><Relationship Id="rId6981" Type="http://schemas.openxmlformats.org/officeDocument/2006/relationships/hyperlink" Target="https://www.google.com/calendar/event?eid=MmliYjA1Nzhzb20wMHRvNmFyMGFxM2JlNWMgenphZXJvY2FsLmR1YmxpbnNlbDFAbQ&amp;ctz=Europe/Dublin" TargetMode="External"/><Relationship Id="rId13005" Type="http://schemas.openxmlformats.org/officeDocument/2006/relationships/hyperlink" Target="https://www.google.com/calendar/event?eid=Xzc0cGo2YzlwNWtwajBlMWc3NHJqMmQyMGM1bzZpYmprZDVtbWFiamNmNCBvaWNscWhnbmYwODU5ZHF0dDdtbXZpNGIxc0Bn&amp;ctz=Europe/Lisbon" TargetMode="External"/><Relationship Id="rId16575" Type="http://schemas.openxmlformats.org/officeDocument/2006/relationships/hyperlink" Target="https://www.google.com/calendar/event?eid=NHY4MHVocmVkczg5cWphcGh2bGU5Mzg1a2ggc2Vsb3BzZXUub3NsbzFAbQ&amp;ctz=Europe/Oslo" TargetMode="External"/><Relationship Id="rId20221" Type="http://schemas.openxmlformats.org/officeDocument/2006/relationships/hyperlink" Target="https://www.google.com/calendar/event?eid=Xzc0cGo2YzlwNWtwajZjMWk2MHJqNmUyMGM1bzZpYmprZDVtbWFiamNmNCA3OGFoN2ptcWEydTJ0dnAxZzFuOW44aThnZ0Bn&amp;ctz=Europe/London" TargetMode="External"/><Relationship Id="rId23791" Type="http://schemas.openxmlformats.org/officeDocument/2006/relationships/hyperlink" Target="https://www.google.com/calendar/event?eid=Xzc0cGo2YzlwNWtwajZkOWw3MHBqZ2RxMGM1bzZpYmprZDVtbWFiamNmNCAzNGxyMGIwdGlyZHJhMW5wczdpOWtoOWU2OEBn&amp;ctz=Europe/London" TargetMode="External"/><Relationship Id="rId6634" Type="http://schemas.openxmlformats.org/officeDocument/2006/relationships/hyperlink" Target="https://www.google.com/calendar/event?eid=MWExYTRtcW0xOWpuZm1paHAwcGRuams5OHMgenphZXJvY2FsLmR1YmxpbnNlbDFAbQ&amp;ctz=Europe/Dublin" TargetMode="External"/><Relationship Id="rId16228" Type="http://schemas.openxmlformats.org/officeDocument/2006/relationships/hyperlink" Target="https://www.google.com/calendar/event?eid=MDRubWFlbGxwYW1nbmdlNDUzb2g2azJzc3AgenphZXJvY2FsLm9zbG9zZWwxQG0&amp;ctz=Europe/Oslo" TargetMode="External"/><Relationship Id="rId23444" Type="http://schemas.openxmlformats.org/officeDocument/2006/relationships/hyperlink" Target="https://www.google.com/calendar/event?eid=M2VhaWEybGRxOGFrZXVvbjZwaWVqMGVvMTAgenphZXJvY2FsLm1hbmNoZXN0ZXJzZWwxQG0&amp;ctz=Europe/London" TargetMode="External"/><Relationship Id="rId30660" Type="http://schemas.openxmlformats.org/officeDocument/2006/relationships/hyperlink" Target="https://www.google.com/calendar/event?eid=MjM5c2ZwcnFrdWtkZ3NocXBva3YyaWljazYgenphZXJvY2FsLmNvcGVuaGFnZW5zZWwxQG0&amp;ctz=Europe/Copenhagen" TargetMode="External"/><Relationship Id="rId4185" Type="http://schemas.openxmlformats.org/officeDocument/2006/relationships/hyperlink" Target="https://www.google.com/calendar/event?eid=Xzc0cGo2YzlwNWtwMzZkaG42c3EzOGQyMGM1bzZpYmprZDVtbWFiamNmNCB6enplcm9jYWwuYmFyY2Vsb25hc2VsMUBt&amp;ctz=Europe/Madrid" TargetMode="External"/><Relationship Id="rId19798" Type="http://schemas.openxmlformats.org/officeDocument/2006/relationships/hyperlink" Target="https://www.google.com/calendar/event?eid=Xzc0cGo2YzlwNWtwajJjOW83NHFqY2RpMGM1bzZpYmprZDVtbWFiamNmNCA3OGFoN2ptcWEydTJ0dnAxZzFuOW44aThnZ0Bn&amp;ctz=Europe/London" TargetMode="External"/><Relationship Id="rId30313" Type="http://schemas.openxmlformats.org/officeDocument/2006/relationships/hyperlink" Target="https://www.google.com/calendar/event?eid=NG9kc2Y3dGpvMTFrdThydHUzZWtxNGFuaXUgenphZXJvY2FsLmNvcGVuaGFnZW5zZWwxQG0&amp;ctz=Europe/Copenhagen" TargetMode="External"/><Relationship Id="rId9857" Type="http://schemas.openxmlformats.org/officeDocument/2006/relationships/hyperlink" Target="https://www.google.com/calendar/event?eid=Xzc0cGo2YzlwNWtwajBlMWg2MHFqZ2NpMGM1bzZpYmprZDVtbWFiamNmNCBxYXVwb2YyMmludHQwb25haGJ2amVmcTU0c0Bn&amp;ctz=Europe/Amsterdam" TargetMode="External"/><Relationship Id="rId12838" Type="http://schemas.openxmlformats.org/officeDocument/2006/relationships/hyperlink" Target="https://www.google.com/calendar/event?eid=Xzc0cGo2YzlwNWtwM2NlMWo2a3AzY2NxMGM1bzZpYmprZDVtbWFiamNmNCB6enplcm9jYWwubGlzYm9uc2VsMUBt&amp;ctz=Europe/Lisbon" TargetMode="External"/><Relationship Id="rId26667" Type="http://schemas.openxmlformats.org/officeDocument/2006/relationships/hyperlink" Target="https://www.google.com/calendar/event?eid=NDQ2Ym5jbzZpazhxZm1zZnQwNXBvazltMG8gcGFyaXMuc3RhcnR1cGV2ZW50bGlzdEBt&amp;ctz=Europe/Paris" TargetMode="External"/><Relationship Id="rId10389" Type="http://schemas.openxmlformats.org/officeDocument/2006/relationships/hyperlink" Target="https://www.google.com/calendar/event?eid=Xzc0cGo2YzlwNWtwajZjMWg2OG8zaWRhMGM1bzZpYmprZDVtbWFiamNmNCBxYXVwb2YyMmludHQwb25haGJ2amVmcTU0c0Bn&amp;ctz=Europe/Amsterdam" TargetMode="External"/><Relationship Id="rId15311" Type="http://schemas.openxmlformats.org/officeDocument/2006/relationships/hyperlink" Target="https://www.google.com/calendar/event?eid=MmEzbDhiYnU1aXUzaHJlMzNpcGM0Mm5mM3Qgc2Vsb3BzZXUuZnJhbmtmdXJ0MUBt&amp;ctz=Europe/Berlin" TargetMode="External"/><Relationship Id="rId18881" Type="http://schemas.openxmlformats.org/officeDocument/2006/relationships/hyperlink" Target="https://www.google.com/calendar/event?eid=MnRuNjNuODdnMW5tMnBmZGljbGQ2b2VkaDkgenphZXJvY2FsLmxvbmRvbnNlbDFAbQ&amp;ctz=Europe/London" TargetMode="External"/><Relationship Id="rId29140" Type="http://schemas.openxmlformats.org/officeDocument/2006/relationships/hyperlink" Target="https://www.google.com/calendar/event?eid=X2NscjZhcmprYnRtbmdwamdjOW9uaXUzY2M5bG00ZzNkY2xpbjh0Ymc1cGhtdXI4IGNvcGVuaGFnZW4uc3RhcnR1cGV2ZW50bGlzdEBt&amp;ctz=Europe/Copenhagen" TargetMode="External"/><Relationship Id="rId31087" Type="http://schemas.openxmlformats.org/officeDocument/2006/relationships/hyperlink" Target="https://www.google.com/calendar/event?eid=NmZ0amJyNThwNWo3aTFvYWZwOHAwMGk0aWYgenphZXJvY2FsLm1hZHJpZHNlbDFAbQ&amp;ctz=Europe/Madrid" TargetMode="External"/><Relationship Id="rId8940" Type="http://schemas.openxmlformats.org/officeDocument/2006/relationships/hyperlink" Target="https://www.google.com/calendar/event?eid=M3FjbnB2b2tjMmFmY2JlamFpb2FjcWg5ZWUgenphZXJvY2FsLmFtc3RlcmRhbXNlbDFAbQ&amp;ctz=Europe/Amsterdam" TargetMode="External"/><Relationship Id="rId18534" Type="http://schemas.openxmlformats.org/officeDocument/2006/relationships/hyperlink" Target="https://www.google.com/calendar/event?eid=MGFnMG8wdmZucDZibzY3NXVrZWh0NGYyMWcgenphZXJvY2FsLmxvbmRvbnNlbDFAbQ&amp;ctz=Europe/London" TargetMode="External"/><Relationship Id="rId25750" Type="http://schemas.openxmlformats.org/officeDocument/2006/relationships/hyperlink" Target="https://www.google.com/calendar/event?eid=NzY2cHR2OWNvNXVjcjZqZ3IwaWttNWh0aGQgYmVybGluLnN0YXJ0dXBldmVudGxpc3RAbQ&amp;ctz=Europe/Berlin" TargetMode="External"/><Relationship Id="rId6491" Type="http://schemas.openxmlformats.org/officeDocument/2006/relationships/hyperlink" Target="https://www.google.com/calendar/event?eid=NTB2Y2lkZGFmN2l0NDFubG1janBrMWxjMmcgenphZXJvY2FsLmR1YmxpbnNlbDFAbQ&amp;ctz=Europe/Dublin" TargetMode="External"/><Relationship Id="rId11921" Type="http://schemas.openxmlformats.org/officeDocument/2006/relationships/hyperlink" Target="https://www.google.com/calendar/event?eid=Xzc0cGo2YzlwNWtwM2dlOWg2MG8zMGMyMGM1bzZpYmprZDVtbWFiamNmNCB6enplcm9jYWwuc3RvY2tob2xtc2VsMUBt&amp;ctz=Europe/Stockholm" TargetMode="External"/><Relationship Id="rId16085" Type="http://schemas.openxmlformats.org/officeDocument/2006/relationships/hyperlink" Target="https://www.google.com/calendar/event?eid=N3A5OWRzNTVrMnRwZmdhampjdjhqamRrMXIgenphZXJvY2FsLm9zbG9zZWwxQG0&amp;ctz=Europe/Oslo" TargetMode="External"/><Relationship Id="rId25403" Type="http://schemas.openxmlformats.org/officeDocument/2006/relationships/hyperlink" Target="https://www.google.com/calendar/event?eid=N2RsMjhsdGdxMmo1dHFsZnExMGRwc3NzNnYgenphZXJvY2FsLmJlcmxpbnNlbDFAbQ&amp;ctz=Europe/Berlin" TargetMode="External"/><Relationship Id="rId6144" Type="http://schemas.openxmlformats.org/officeDocument/2006/relationships/hyperlink" Target="https://www.google.com/calendar/event?eid=NmIzcHU3ODk1NmZxNGwzM2dic2MzbWo2cTQgc2Vsb3BzZXUuenVyaWNoMUBt&amp;ctz=Europe/Zurich" TargetMode="External"/><Relationship Id="rId28973" Type="http://schemas.openxmlformats.org/officeDocument/2006/relationships/hyperlink" Target="https://www.google.com/calendar/event?eid=NzVtNHE0OXJ1cTgwOWV0NXYwM3VjMGRuOGggenphZXJvY2FsLnBhcmlzc2VsMUBt&amp;ctz=Europe/Paris" TargetMode="External"/><Relationship Id="rId30170" Type="http://schemas.openxmlformats.org/officeDocument/2006/relationships/hyperlink" Target="https://www.google.com/calendar/event?eid=MWk4NHFtanNpbDJwNnVwb3FhNm10a2ZkZ2sgenphZXJvY2FsLmNvcGVuaGFnZW5zZWwxQG0&amp;ctz=Europe/Copenhagen" TargetMode="External"/><Relationship Id="rId9367" Type="http://schemas.openxmlformats.org/officeDocument/2006/relationships/hyperlink" Target="https://www.google.com/calendar/event?eid=X2NscjZhcmprYnNwM2FjaG82c3EzZ2U5bTgxbW1hcGJrZWxvMnNvcmZkayBhbXN0ZXJkYW0uc3RhcnR1cGV2ZW50bGlzdEBt&amp;ctz=Europe/Amsterdam" TargetMode="External"/><Relationship Id="rId12695" Type="http://schemas.openxmlformats.org/officeDocument/2006/relationships/hyperlink" Target="https://www.google.com/calendar/event?eid=Xzc0cGo2YzlwNWtwMzZkOWg2Y3BqNmNhMGM1bzZpYmprZDVtbWFiamNmNCB6enplcm9jYWwubGlzYm9uc2VsMUBt&amp;ctz=Europe/Lisbon" TargetMode="External"/><Relationship Id="rId26177" Type="http://schemas.openxmlformats.org/officeDocument/2006/relationships/hyperlink" Target="https://www.google.com/calendar/event?eid=Xzc0cGo2YzlwNWtwajZkOW42OG8zMmNhMGM1bzZpYmprZDVtbWFiamNmNCA5dG8waG42cjFiczBkNWs3bjAwZGs4ZWtwY0Bn&amp;ctz=Europe/Berlin" TargetMode="External"/><Relationship Id="rId28626" Type="http://schemas.openxmlformats.org/officeDocument/2006/relationships/hyperlink" Target="https://www.google.com/calendar/event?eid=Xzc0cGo2YzlwNWtwajZjOWk2b3NqYWMyMGM1bzZpYmprZDVtbWFiamNmNCB0cWNqdmVsdWhuOXE3bjZua2dpdXYzYXY1a0Bn&amp;ctz=Europe/Paris" TargetMode="External"/><Relationship Id="rId33393" Type="http://schemas.openxmlformats.org/officeDocument/2006/relationships/hyperlink" Target="https://www.google.com/calendar/event?eid=Xzc0cGo2YzlwNWtwM2djcGo2Y3FqNGQyMGM1bzZpYmprZDVtbWFiamNmNCB6enplcm9jYWwuaGFtYnVyZ3NlbDFAbQ&amp;ctz=Europe/Berlin" TargetMode="External"/><Relationship Id="rId2754" Type="http://schemas.openxmlformats.org/officeDocument/2006/relationships/hyperlink" Target="https://www.google.com/calendar/event?eid=Xzc0cGo2YzlwNWtwajJkcG82MHEzNmMyMGM1bzZpYmprZDVtbWFiamNmNCBtZTZ2NXNybTd1dG1naXRyZHI2N3RlcXE3a0Bn&amp;ctz=Europe/Vienna" TargetMode="External"/><Relationship Id="rId12348" Type="http://schemas.openxmlformats.org/officeDocument/2006/relationships/hyperlink" Target="https://www.google.com/calendar/event?eid=Xzc0cGo2YzlwNWtwajZjMWg2NHNqNmVhMGM1bzZpYmprZDVtbWFiamNmNCBqaTFtOXNkbjcyN2J1djh2czM3NnM3a29xNEBn&amp;ctz=Europe/Stockholm" TargetMode="External"/><Relationship Id="rId33046" Type="http://schemas.openxmlformats.org/officeDocument/2006/relationships/hyperlink" Target="https://www.google.com/calendar/event?eid=MTRqOTd2cmVwY2xsMjdmdjRkYmtmMWtsMnQgenphZXJvY2FsLmhhbWJ1cmdzZWwxQG0&amp;ctz=Europe/Berlin" TargetMode="External"/><Relationship Id="rId726" Type="http://schemas.openxmlformats.org/officeDocument/2006/relationships/hyperlink" Target="https://www.google.com/calendar/event?eid=M25rNDU4NXMzdjVqb20ydWEzOWdwazMzOWwgenphZXJvY2FsLm11bmljaHNlbDFAbQ&amp;ctz=Europe/Berlin" TargetMode="External"/><Relationship Id="rId2407" Type="http://schemas.openxmlformats.org/officeDocument/2006/relationships/hyperlink" Target="https://www.google.com/calendar/event?eid=Xzc0cGo2YzlwNWtwM2NlMWk2NHIzNGRxMGM1bzZpYmprZDVtbWFiamNmNCB6enplcm9jYWwudmllbm5hc2VsMUBt&amp;ctz=Europe/Vienna" TargetMode="External"/><Relationship Id="rId5977" Type="http://schemas.openxmlformats.org/officeDocument/2006/relationships/hyperlink" Target="https://www.google.com/calendar/event?eid=Xzc0cGo2YzlwNWtwajZjMWs2c3MzZ2RxMGM1bzZpYmprZDVtbWFiamNmNCBqOWV0dDZubmlma3UyMWhlM2Z0ZW1rdTc2a0Bn&amp;ctz=Europe/Zurich" TargetMode="External"/><Relationship Id="rId18391" Type="http://schemas.openxmlformats.org/officeDocument/2006/relationships/hyperlink" Target="https://www.google.com/calendar/event?eid=NTVybmxnM2dtOXNjbzZpMHRsazRhNWp0Y3IgenphZXJvY2FsLmxvbmRvbnNlbDFAbQ&amp;ctz=Europe/London" TargetMode="External"/><Relationship Id="rId22787" Type="http://schemas.openxmlformats.org/officeDocument/2006/relationships/hyperlink" Target="https://www.google.com/calendar/event?eid=NjdvZjQyZXNtaGJ1NHEwcmh2NmRuaWxwNGsgenphZXJvY2FsLm1hbmNoZXN0ZXJzZWwxQG0&amp;ctz=Europe/London" TargetMode="External"/><Relationship Id="rId8450" Type="http://schemas.openxmlformats.org/officeDocument/2006/relationships/hyperlink" Target="https://www.google.com/calendar/event?eid=MTliZ3EyZ3RybmZ1a2R1amZpazBqODVrcHUgenphZXJvY2FsLmFtc3RlcmRhbXNlbDFAbQ&amp;ctz=Europe/Amsterdam" TargetMode="External"/><Relationship Id="rId11431" Type="http://schemas.openxmlformats.org/officeDocument/2006/relationships/hyperlink" Target="https://www.google.com/calendar/event?eid=M2puMGkybmg3OHI3Y3N0ZGszOG90bzJtczcgenphZXJvY2FsLnN0b2NraG9sbXNlbDFAbQ&amp;ctz=Europe/Stockholm" TargetMode="External"/><Relationship Id="rId18044" Type="http://schemas.openxmlformats.org/officeDocument/2006/relationships/hyperlink" Target="https://www.google.com/calendar/event?eid=NTg5djEzOHJvbTZlbTBjY29vN3FpZHVucjUgenphZXJvY2FsLmxvbmRvbnNlbDFAbQ&amp;ctz=Europe/London" TargetMode="External"/><Relationship Id="rId25260" Type="http://schemas.openxmlformats.org/officeDocument/2006/relationships/hyperlink" Target="https://www.google.com/calendar/event?eid=MXU3cTU2OWNucTh0YWEwdDNtY3IwazNjcjMgenphZXJvY2FsLmJlcmxpbnNlbDFAbQ&amp;ctz=Europe/Berlin" TargetMode="External"/><Relationship Id="rId8103" Type="http://schemas.openxmlformats.org/officeDocument/2006/relationships/hyperlink" Target="https://www.google.com/calendar/event?eid=NmxubXFpdGcycXVuZ2trMWVkcjVqdnR0cmggenphZXJvY2FsLmFtc3RlcmRhbXNlbDFAbQ&amp;ctz=Europe/Amsterdam" TargetMode="External"/><Relationship Id="rId14654" Type="http://schemas.openxmlformats.org/officeDocument/2006/relationships/hyperlink" Target="https://www.google.com/calendar/event?eid=M21vb2U2ZGtkbTJnZW5saTIwYnRoYmVvZjUgenphZXJvY2FsLmZyYW5rZnVydHNlbDFAbQ&amp;ctz=Europe/Berlin" TargetMode="External"/><Relationship Id="rId21870" Type="http://schemas.openxmlformats.org/officeDocument/2006/relationships/hyperlink" Target="https://www.google.com/calendar/event?eid=NTF0bWtoanFlamY3aXQ5ZGM2cGgzcmoxMmkgenphZXJvY2FsLmJydXNzZWxzc2VsMUBt&amp;ctz=Europe/Brussels" TargetMode="External"/><Relationship Id="rId28483" Type="http://schemas.openxmlformats.org/officeDocument/2006/relationships/hyperlink" Target="https://www.google.com/calendar/event?eid=Xzc0cGo2YzlwNWtwajRkOWo3NHBqNmMyMGM1bzZpYmprZDVtbWFiamNmNCB0cWNqdmVsdWhuOXE3bjZua2dpdXYzYXY1a0Bn&amp;ctz=Europe/Paris" TargetMode="External"/><Relationship Id="rId32879" Type="http://schemas.openxmlformats.org/officeDocument/2006/relationships/hyperlink" Target="https://www.google.com/calendar/event?eid=Nm4xcjMxYjJpajRmcWNodmZjNTFsMzVuZ2EgenphZXJvY2FsLmhhbWJ1cmdzZWwxQG0&amp;ctz=Europe/Berlin" TargetMode="External"/><Relationship Id="rId4713" Type="http://schemas.openxmlformats.org/officeDocument/2006/relationships/hyperlink" Target="https://www.google.com/calendar/event?eid=MzE1NTBhOW82MzhjN2Rlb2Jtc2lqcm9waG4genphZXJvY2FsLmJhcmNlbG9uYXNlbDFAbQ&amp;ctz=Europe/Madrid" TargetMode="External"/><Relationship Id="rId14307" Type="http://schemas.openxmlformats.org/officeDocument/2006/relationships/hyperlink" Target="https://www.google.com/calendar/event?eid=MDgzc3AwNDhyaHYwdGJramJobDR1ZGhtamcgc2Vsb3BzZXUuZnJhbmtmdXJ0MUBt&amp;ctz=Europe/Berlin" TargetMode="External"/><Relationship Id="rId21523" Type="http://schemas.openxmlformats.org/officeDocument/2006/relationships/hyperlink" Target="https://www.google.com/calendar/event?eid=Xzc0cGo2YzlwNWtwMzZkaG42c3BqZ2RpMGM1bzZpYmprZDVtbWFiamNmNCB6enplcm9jYWwuYnJ1c3NlbHNzZWwxQG0&amp;ctz=Europe/Brussels" TargetMode="External"/><Relationship Id="rId28136" Type="http://schemas.openxmlformats.org/officeDocument/2006/relationships/hyperlink" Target="https://www.google.com/calendar/event?eid=NHN1YmQ5NHMzN244b2g5MDV0Nmc3YWp1MjEgenphZXJvY2FsLnBhcmlzc2VsMUBt&amp;ctz=Europe/Paris" TargetMode="External"/><Relationship Id="rId583" Type="http://schemas.openxmlformats.org/officeDocument/2006/relationships/hyperlink" Target="https://www.google.com/calendar/event?eid=M3M1dGhiNXJwYXRrOXNwc3Jsc3RkZ3RzY2ogenphZXJvY2FsLm11bmljaHNlbDFAbQ&amp;ctz=Europe/Berlin" TargetMode="External"/><Relationship Id="rId2264" Type="http://schemas.openxmlformats.org/officeDocument/2006/relationships/hyperlink" Target="https://www.google.com/calendar/event?eid=Xzc0cGo2YzlwNWtwMzZkOWg2MHAzNmUyMGM1bzZpYmprZDVtbWFiamNmNCB6enplcm9jYWwudmllbm5hc2VsMUBt&amp;ctz=Europe/Vienna" TargetMode="External"/><Relationship Id="rId17877" Type="http://schemas.openxmlformats.org/officeDocument/2006/relationships/hyperlink" Target="https://www.google.com/calendar/event?eid=MG83Y3JmZWpvZzUxbDJlN3AwbjhmZGdnYWEgenphZXJvY2FsLmxvbmRvbnNlbDFAbQ&amp;ctz=Europe/London" TargetMode="External"/><Relationship Id="rId236" Type="http://schemas.openxmlformats.org/officeDocument/2006/relationships/hyperlink" Target="https://www.google.com/calendar/event?eid=MWo4MjFrYmthOThkZTk2cWNlOW9pcXFvcGsgenphZXJvY2FsLm11bmljaHNlbDFAbQ&amp;ctz=Europe/Berlin" TargetMode="External"/><Relationship Id="rId5487" Type="http://schemas.openxmlformats.org/officeDocument/2006/relationships/hyperlink" Target="https://www.google.com/calendar/event?eid=NnV2aXQ1NTkwM2IwZTVxcThtNmNvMHRxOTkgenphZXJvY2FsLnp1cmljaHNlbDFAbQ&amp;ctz=Europe/Zurich" TargetMode="External"/><Relationship Id="rId7936" Type="http://schemas.openxmlformats.org/officeDocument/2006/relationships/hyperlink" Target="https://www.google.com/calendar/event?eid=Xzc0cGo2YzlwNWtwM2dlOWs3MHJqMGRhMGM1bzZpYmprZDVtbWFiamNmNCB6enplcm9jYWwuYW1zdGVyZGFtc2VsMUBt&amp;ctz=Europe/Amsterdam" TargetMode="External"/><Relationship Id="rId10917" Type="http://schemas.openxmlformats.org/officeDocument/2006/relationships/hyperlink" Target="https://www.google.com/calendar/event?eid=MWRmZ2h1dnN2Mmo5amtwYjk5azdpb2xzZWogenphZXJvY2FsLnN0b2NraG9sbXNlbDFAbQ&amp;ctz=Europe/Stockholm" TargetMode="External"/><Relationship Id="rId22297" Type="http://schemas.openxmlformats.org/officeDocument/2006/relationships/hyperlink" Target="https://www.google.com/calendar/event?eid=Xzc0cGo2YzlwNWtwMzhkcHA3NHIzZWQyMGM1bzZpYmprZDVtbWFiamNmNCB6enplcm9jYWwubWFuY2hlc3RlcnNlbDFAbQ&amp;ctz=Europe/London" TargetMode="External"/><Relationship Id="rId24746" Type="http://schemas.openxmlformats.org/officeDocument/2006/relationships/hyperlink" Target="https://www.google.com/calendar/event?eid=MzF2bG9ucWhjbnRtMTBrYmU4YWtxdnYzYm4genphZXJvY2FsLmJlcmxpbnNlbDFAbQ&amp;ctz=Europe/Berlin" TargetMode="External"/><Relationship Id="rId31962" Type="http://schemas.openxmlformats.org/officeDocument/2006/relationships/hyperlink" Target="https://www.google.com/calendar/event?eid=Nm44aGZ2bDBsOXI1ZmJzcmF0cWpiY3V1djUgc2Vsb3BzZXUubWFkcmlkMUBt&amp;ctz=Europe/Madrid" TargetMode="External"/><Relationship Id="rId16960" Type="http://schemas.openxmlformats.org/officeDocument/2006/relationships/hyperlink" Target="https://www.google.com/calendar/event?eid=MTJpYzJxOWZzYnFyNWJxdDJqNzYxaDhrcDAgbG9uZG9uLnN0YXJ0dXBldmVudGxpc3RAbQ&amp;ctz=Europe/London" TargetMode="External"/><Relationship Id="rId27969" Type="http://schemas.openxmlformats.org/officeDocument/2006/relationships/hyperlink" Target="https://www.google.com/calendar/event?eid=M2Vpa2NxcTVtbXU1a2w0a3RtbGhtdHIyODUgenphZXJvY2FsLnBhcmlzc2VsMUBt&amp;ctz=Europe/Paris" TargetMode="External"/><Relationship Id="rId31615" Type="http://schemas.openxmlformats.org/officeDocument/2006/relationships/hyperlink" Target="https://www.google.com/calendar/event?eid=Xzc0cGo2YzlwNWtwM2NlMWo2a29qNGNhMGM1bzZpYmprZDVtbWFiamNmNCB6enplcm9jYWwubWFkcmlkc2VsMUBt&amp;ctz=Europe/Madrid" TargetMode="External"/><Relationship Id="rId16613" Type="http://schemas.openxmlformats.org/officeDocument/2006/relationships/hyperlink" Target="https://www.google.com/calendar/event?eid=Mm92MzUxMzd0bGw4ZjNuaTJ2MmVwMG05cmEgenphZXJvY2FsLm9zbG9zZWwxQG0&amp;ctz=Europe/Oslo" TargetMode="External"/><Relationship Id="rId1000" Type="http://schemas.openxmlformats.org/officeDocument/2006/relationships/hyperlink" Target="https://www.google.com/calendar/event?eid=Xzc0cGo2YzlwNWtwajBlMWo2MHJqNGRpMGM1bzZpYmprZDVtbWFiamNmNCBxOHByb2dnaGQ2dDZlbjNrMDRyb29ncjkwMEBn&amp;ctz=Europe/Berlin" TargetMode="External"/><Relationship Id="rId4570" Type="http://schemas.openxmlformats.org/officeDocument/2006/relationships/hyperlink" Target="https://www.google.com/calendar/event?eid=Xzc0cGo2YzlwNWtwajZjMWw2OHEzY2RhMGM1bzZpYmprZDVtbWFiamNmNCBuYnZxamoyaTlhZTZwaDdsanM1YWUydWxzY0Bn&amp;ctz=Europe/Madrid" TargetMode="External"/><Relationship Id="rId14164" Type="http://schemas.openxmlformats.org/officeDocument/2006/relationships/hyperlink" Target="https://www.google.com/calendar/event?eid=MmVsYTA2dmJubmc1cHNlZG1yaWYwZGNqNnMgc2Vsb3BzeHMudGVsYXZpdjFAbQ&amp;ctz=Asia/Jerusalem" TargetMode="External"/><Relationship Id="rId21380" Type="http://schemas.openxmlformats.org/officeDocument/2006/relationships/hyperlink" Target="https://www.google.com/calendar/event?eid=X2NscjZhcmprYnNwM2FjMWk2c3BqMGNwcDgxbW1hcGJrZWxvMnNvcmZkayBicnVzc2Vscy5zdGFydHVwZXZlbnRsaXN0QG0&amp;ctz=Europe/Brussels" TargetMode="External"/><Relationship Id="rId32389" Type="http://schemas.openxmlformats.org/officeDocument/2006/relationships/hyperlink" Target="https://www.google.com/calendar/event?eid=Xzc0cGo2YzlwNWtwMzZkOWg2Y3BqY2VhMGM1bzZpYmprZDVtbWFiamNmNCB6enplcm9jYWwubHV4ZW1ib3VyZ3NlbDFAbQ&amp;ctz=Europe/Luxembourg" TargetMode="External"/><Relationship Id="rId4223" Type="http://schemas.openxmlformats.org/officeDocument/2006/relationships/hyperlink" Target="https://www.google.com/calendar/event?eid=Xzc0cGo2YzlwNWtwM2NlMWk2a3AzaWUyMGM1bzZpYmprZDVtbWFiamNmNCB6enplcm9jYWwuYmFyY2Vsb25hc2VsMUBt&amp;ctz=Europe/Madrid" TargetMode="External"/><Relationship Id="rId7793" Type="http://schemas.openxmlformats.org/officeDocument/2006/relationships/hyperlink" Target="https://www.google.com/calendar/event?eid=Xzc0cGo2YzlwNWtwajZkOWw3MHEzZWRhMGM1bzZpYmprZDVtbWFiamNmNCAwMWg3bHBwbmtpZDM2cDRuZHFtaXM2dTUzc0Bn&amp;ctz=Europe/Dublin" TargetMode="External"/><Relationship Id="rId17387" Type="http://schemas.openxmlformats.org/officeDocument/2006/relationships/hyperlink" Target="https://www.google.com/calendar/event?eid=Xzc0cGo2YzlwNWtwMzhkcHA3MHIzY2RhMGM1bzZpYmprZDVtbWFiamNmNCB6enplcm9jYWwubG9uZG9uc2VsMUBt&amp;ctz=Europe/London" TargetMode="External"/><Relationship Id="rId19836" Type="http://schemas.openxmlformats.org/officeDocument/2006/relationships/hyperlink" Target="https://www.google.com/calendar/event?eid=Xzc0cGo2YzlwNWtwajJjOW83NHIzMmVhMGM1bzZpYmprZDVtbWFiamNmNCA3OGFoN2ptcWEydTJ0dnAxZzFuOW44aThnZ0Bn&amp;ctz=Europe/London" TargetMode="External"/><Relationship Id="rId21033" Type="http://schemas.openxmlformats.org/officeDocument/2006/relationships/hyperlink" Target="https://www.google.com/calendar/event?eid=MThzZ2toMWE4c2JtbDBmbnUxdXJjcTVzMWYgenphZXJvY2FsLmJydXNzZWxzc2VsMUBt&amp;ctz=Europe/Brussels" TargetMode="External"/><Relationship Id="rId7446" Type="http://schemas.openxmlformats.org/officeDocument/2006/relationships/hyperlink" Target="https://www.google.com/calendar/event?eid=NWY0ZHUydXVrMTQzMWJpdmk2cGdnZGVkMWwgZHVibGluLnN0YXJ0dXBldmVudGxpc3RAbQ&amp;ctz=Europe/Dublin" TargetMode="External"/><Relationship Id="rId10774" Type="http://schemas.openxmlformats.org/officeDocument/2006/relationships/hyperlink" Target="https://www.google.com/calendar/event?eid=MTM2M25ndm9saGloam9vaW1sc2kyNGZkbTMgenphZXJvY2FsLnN0b2NraG9sbXNlbDFAbQ&amp;ctz=Europe/Stockholm" TargetMode="External"/><Relationship Id="rId24256" Type="http://schemas.openxmlformats.org/officeDocument/2006/relationships/hyperlink" Target="https://www.google.com/calendar/event?eid=Xzc0cGo2YzlwNWtwM2dlOW03MHBqMGNhMGM1bzZpYmprZDVtbWFiamNmNCB6enplcm9jYWwuYmVybGluc2VsMUBt&amp;ctz=Europe/Berlin" TargetMode="External"/><Relationship Id="rId26705" Type="http://schemas.openxmlformats.org/officeDocument/2006/relationships/hyperlink" Target="https://www.google.com/calendar/event?eid=NnFpZzc5YnU5N3Q2dnRhNm9wbThjMzUwazEgcGFyaXMuc3RhcnR1cGV2ZW50bGlzdEBt&amp;ctz=Europe/Paris" TargetMode="External"/><Relationship Id="rId31472" Type="http://schemas.openxmlformats.org/officeDocument/2006/relationships/hyperlink" Target="https://www.google.com/calendar/event?eid=Xzc0cGo2YzlwNWtwM2FjMW43MHJqZWRhMGM1bzZpYmprZDVtbWFiamNmNCB6enplcm9jYWwubWFkcmlkc2VsMUBt&amp;ctz=Europe/Madrid" TargetMode="External"/><Relationship Id="rId10427" Type="http://schemas.openxmlformats.org/officeDocument/2006/relationships/hyperlink" Target="https://www.google.com/calendar/event?eid=Xzc0cGo2YzlwNWtwajZkOWs2Z28zZWNxMGM1bzZpYmprZDVtbWFiamNmNCBxYXVwb2YyMmludHQwb25haGJ2amVmcTU0c0Bn&amp;ctz=Europe/Amsterdam" TargetMode="External"/><Relationship Id="rId13997" Type="http://schemas.openxmlformats.org/officeDocument/2006/relationships/hyperlink" Target="https://www.google.com/calendar/event?eid=NGdzZ2s4ZGxhdWRucXRhZ3BuMjI5ZXR0NWUgc2Vsb3BzeHMudGVsYXZpdjFAbQ&amp;ctz=Asia/Jerusalem" TargetMode="External"/><Relationship Id="rId29928" Type="http://schemas.openxmlformats.org/officeDocument/2006/relationships/hyperlink" Target="https://www.google.com/calendar/event?eid=MTluMTJrZHYzZHZzZnI2dHVzMzE5MGw0dG4genphZXJvY2FsLmNvcGVuaGFnZW5zZWwxQG0&amp;ctz=Europe/Copenhagen" TargetMode="External"/><Relationship Id="rId31125" Type="http://schemas.openxmlformats.org/officeDocument/2006/relationships/hyperlink" Target="https://www.google.com/calendar/event?eid=N3IzNmFrb3N0OTAzaHNlcHNjaTJtbmtsam4genphZXJvY2FsLm1hZHJpZHNlbDFAbQ&amp;ctz=Europe/Madrid" TargetMode="External"/><Relationship Id="rId16470" Type="http://schemas.openxmlformats.org/officeDocument/2006/relationships/hyperlink" Target="https://www.google.com/calendar/event?eid=Xzc0cGo2YzlwNWtwajZjMWo2Z3BqMGRxMGM1bzZpYmprZDVtbWFiamNmNCA1bmpucWVvMmN0cTMzb3Y0MG4zaWxiZzdtc0Bn&amp;ctz=Europe/Oslo" TargetMode="External"/><Relationship Id="rId20866" Type="http://schemas.openxmlformats.org/officeDocument/2006/relationships/hyperlink" Target="https://www.google.com/calendar/event?eid=MTVqdHBxNHNua2tpZmEzNGY4c2phNWNocjkgenphZXJvY2FsLmJydXNzZWxzc2VsMUBt&amp;ctz=Europe/Brussels" TargetMode="External"/><Relationship Id="rId27479" Type="http://schemas.openxmlformats.org/officeDocument/2006/relationships/hyperlink" Target="https://www.google.com/calendar/event?eid=MWM4amdtYmo2Nzdic2RxbTNzODZiMTRubjUgenphZXJvY2FsLnBhcmlzc2VsMUBt&amp;ctz=Europe/Paris" TargetMode="External"/><Relationship Id="rId3709" Type="http://schemas.openxmlformats.org/officeDocument/2006/relationships/hyperlink" Target="https://www.google.com/calendar/event?eid=NGNyNjN1dXMycnBzZjNqaHM2azZvbDFodXYgenphZXJvY2FsLmJhcmNlbG9uYXNlbDFAbQ&amp;ctz=Europe/Madrid" TargetMode="External"/><Relationship Id="rId4080" Type="http://schemas.openxmlformats.org/officeDocument/2006/relationships/hyperlink" Target="https://www.google.com/calendar/event?eid=M2Nvb2d1NW0wOTJtbzZ0MmI1ZnVtdTk2c2IgYmFyY2Vsb25hLnN0YXJ0dXBldmVudGxpc3RAbQ&amp;ctz=Europe/Madrid" TargetMode="External"/><Relationship Id="rId16123" Type="http://schemas.openxmlformats.org/officeDocument/2006/relationships/hyperlink" Target="https://www.google.com/calendar/event?eid=MmRjcmc2cG1ldGYwZHJjNGExN2NncXU2MGYgenphZXJvY2FsLm9zbG9zZWwxQG0&amp;ctz=Europe/Oslo" TargetMode="External"/><Relationship Id="rId19693" Type="http://schemas.openxmlformats.org/officeDocument/2006/relationships/hyperlink" Target="https://www.google.com/calendar/event?eid=M2syamd2ODJsaHJ2ZHA0OTM2NWhkMnR2Y2ogc2Vsb3BzZXUubG9uZG9uMUBt&amp;ctz=Europe/London" TargetMode="External"/><Relationship Id="rId20519" Type="http://schemas.openxmlformats.org/officeDocument/2006/relationships/hyperlink" Target="https://www.google.com/calendar/event?eid=NTh0MjM0dXI1YWphYzdkbWhranBzdWtmbmYgenphZXJvY2FsLmxvbmRvbnNlbDFAbQ&amp;ctz=Europe/London" TargetMode="External"/><Relationship Id="rId9752" Type="http://schemas.openxmlformats.org/officeDocument/2006/relationships/hyperlink" Target="https://www.google.com/calendar/event?eid=Xzc0cGo2YzlwNWtwajBjOWk2MHFqZWNpMGM1bzZpYmprZDVtbWFiamNmNCBxYXVwb2YyMmludHQwb25haGJ2amVmcTU0c0Bn&amp;ctz=Europe/Amsterdam" TargetMode="External"/><Relationship Id="rId12733" Type="http://schemas.openxmlformats.org/officeDocument/2006/relationships/hyperlink" Target="https://www.google.com/calendar/event?eid=Xzc0cGo2YzlwNWtwM2FjMW43MHMzYWRxMGM1bzZpYmprZDVtbWFiamNmNCB6enplcm9jYWwubGlzYm9uc2VsMUBt&amp;ctz=Europe/Lisbon" TargetMode="External"/><Relationship Id="rId19346" Type="http://schemas.openxmlformats.org/officeDocument/2006/relationships/hyperlink" Target="https://www.google.com/calendar/event?eid=MnB2NWltb3ViZXBxbGpvZ2dkcmV2ZjQxYXYgenphZXJvY2FsLmxvbmRvbnNlbDFAbQ&amp;ctz=Europe/London" TargetMode="External"/><Relationship Id="rId26562" Type="http://schemas.openxmlformats.org/officeDocument/2006/relationships/hyperlink" Target="https://www.google.com/calendar/event?eid=NWJwYzZoc2NrNHBiaHRvdXBuYW5rNjRjNnEgcGFyaXMuc3RhcnR1cGV2ZW50bGlzdEBt&amp;ctz=Europe/Paris" TargetMode="External"/><Relationship Id="rId30958" Type="http://schemas.openxmlformats.org/officeDocument/2006/relationships/hyperlink" Target="https://www.google.com/calendar/event?eid=NzJtYW83MXFtOGRjbmVmZXZxZnJ0dXZsNTEgenphZXJvY2FsLm1hZHJpZHNlbDFAbQ&amp;ctz=Europe/Madrid" TargetMode="External"/><Relationship Id="rId9405" Type="http://schemas.openxmlformats.org/officeDocument/2006/relationships/hyperlink" Target="https://www.google.com/calendar/event?eid=X2NscjZhcmprYnNwM2FjcGw2OHEzaWQxbzgxbW1hcGJrZWxvMnNvcmZkayBhbXN0ZXJkYW0uc3RhcnR1cGV2ZW50bGlzdEBt&amp;ctz=Europe/Amsterdam" TargetMode="External"/><Relationship Id="rId10284" Type="http://schemas.openxmlformats.org/officeDocument/2006/relationships/hyperlink" Target="https://www.google.com/calendar/event?eid=Xzc0cGo2YzlwNWtwajJjOW42NHEzaWVhMGM1bzZpYmprZDVtbWFiamNmNCBxYXVwb2YyMmludHQwb25haGJ2amVmcTU0c0Bn&amp;ctz=Europe/Amsterdam" TargetMode="External"/><Relationship Id="rId26215" Type="http://schemas.openxmlformats.org/officeDocument/2006/relationships/hyperlink" Target="https://www.google.com/calendar/event?eid=Xzc0cGo2YzlwNWtwajZkOW42b3JqaWRxMGM1bzZpYmprZDVtbWFiamNmNCA5dG8waG42cjFiczBkNWs3bjAwZGs4ZWtwY0Bn&amp;ctz=Europe/Berlin" TargetMode="External"/><Relationship Id="rId29785" Type="http://schemas.openxmlformats.org/officeDocument/2006/relationships/hyperlink" Target="https://www.google.com/calendar/event?eid=M2l2czg1dGc3aTR0NGJsbGZzODdpcjVqNDAgenphZXJvY2FsLmNvcGVuaGFnZW5zZWwxQG0&amp;ctz=Europe/Copenhagen" TargetMode="External"/><Relationship Id="rId15956" Type="http://schemas.openxmlformats.org/officeDocument/2006/relationships/hyperlink" Target="https://www.google.com/calendar/event?eid=Xzc0cGo2YzlwNWtwM2dlOWs3MHIzYWUyMGM1bzZpYmprZDVtbWFiamNmNCB6enplcm9jYWwub3Nsb3NlbDFAbQ&amp;ctz=Europe/Oslo" TargetMode="External"/><Relationship Id="rId29438" Type="http://schemas.openxmlformats.org/officeDocument/2006/relationships/hyperlink" Target="https://www.google.com/calendar/event?eid=Xzc0cGo2YzlwNWtwM2dlMWk2c3AzaWVhMGM1bzZpYmprZDVtbWFiamNmNCB6enplcm9jYWwuY29wZW5oYWdlbnNlbDFAbQ&amp;ctz=Europe/Copenhagen" TargetMode="External"/><Relationship Id="rId3566" Type="http://schemas.openxmlformats.org/officeDocument/2006/relationships/hyperlink" Target="https://www.google.com/calendar/event?eid=NjdxdGZmamtvb3JibGQ3aTRyODRoc2s5Mm4genphZXJvY2FsLmJhcmNlbG9uYXNlbDFAbQ&amp;ctz=Europe/Madrid" TargetMode="External"/><Relationship Id="rId15609" Type="http://schemas.openxmlformats.org/officeDocument/2006/relationships/hyperlink" Target="https://www.google.com/calendar/event?eid=X2NscjZhcmprYnNwM2FkMWg2b3MzNmNoaTgxbW1hcGJrZWxvMnNvcmZkayBvc2xvLnN0YXJ0dXBldmVudGxpc3RAbQ&amp;ctz=Europe/Oslo" TargetMode="External"/><Relationship Id="rId20376" Type="http://schemas.openxmlformats.org/officeDocument/2006/relationships/hyperlink" Target="https://www.google.com/calendar/event?eid=MzY2MHI2M3N0ODlxNHU5bTF1MzlxbWJ2aGIgenphZXJvY2FsLmxvbmRvbnNlbDFAbQ&amp;ctz=Europe/London" TargetMode="External"/><Relationship Id="rId22825" Type="http://schemas.openxmlformats.org/officeDocument/2006/relationships/hyperlink" Target="https://www.google.com/calendar/event?eid=MW9wZ2lma2NtYXRrMmdtdmR0N2FlYjh0ZHMgenphZXJvY2FsLm1hbmNoZXN0ZXJzZWwxQG0&amp;ctz=Europe/London" TargetMode="External"/><Relationship Id="rId3219" Type="http://schemas.openxmlformats.org/officeDocument/2006/relationships/hyperlink" Target="https://www.google.com/calendar/event?eid=Mmxsb2NsbGw5ZG10bXQwbm5xMTRnNTQyNzggenphZXJvY2FsLnZpZW5uYXNlbDFAbQ&amp;ctz=Europe/Vienna" TargetMode="External"/><Relationship Id="rId20029" Type="http://schemas.openxmlformats.org/officeDocument/2006/relationships/hyperlink" Target="https://www.google.com/calendar/event?eid=Xzc0cGo2YzlwNWtwajJkcGw2b3AzNGMyMGM1bzZpYmprZDVtbWFiamNmNCA3OGFoN2ptcWEydTJ0dnAxZzFuOW44aThnZ0Bn&amp;ctz=Europe/London" TargetMode="External"/><Relationship Id="rId6789" Type="http://schemas.openxmlformats.org/officeDocument/2006/relationships/hyperlink" Target="https://www.google.com/calendar/event?eid=MDA1N3JuNXVsbHU2N2ptcGFhcmhkOGU3Ym4genphZXJvY2FsLmR1YmxpbnNlbDFAbQ&amp;ctz=Europe/Dublin" TargetMode="External"/><Relationship Id="rId12590" Type="http://schemas.openxmlformats.org/officeDocument/2006/relationships/hyperlink" Target="https://www.google.com/calendar/event?eid=MTdvb3FwbWdwa2ljOWUzOTQwYTl0aWdlYTEgenphZXJvY2FsLnN0b2NraG9sbXNlbDFAbQ&amp;ctz=Europe/Stockholm" TargetMode="External"/><Relationship Id="rId23599" Type="http://schemas.openxmlformats.org/officeDocument/2006/relationships/hyperlink" Target="https://www.google.com/calendar/event?eid=NW00dHB2bm4wZXFjYzV1OTI5Ym0yMW1qanYgenphZXJvY2FsLm1hbmNoZXN0ZXJzZWwxQG0&amp;ctz=Europe/London" TargetMode="External"/><Relationship Id="rId28521" Type="http://schemas.openxmlformats.org/officeDocument/2006/relationships/hyperlink" Target="https://www.google.com/calendar/event?eid=Xzc0cGo2YzlwNWtwajRkOWo3NHBqNmRpMGM1bzZpYmprZDVtbWFiamNmNCB0cWNqdmVsdWhuOXE3bjZua2dpdXYzYXY1a0Bn&amp;ctz=Europe/Paris" TargetMode="External"/><Relationship Id="rId32917" Type="http://schemas.openxmlformats.org/officeDocument/2006/relationships/hyperlink" Target="https://www.google.com/calendar/event?eid=MDBmZGh1M2JxcnFxbzMzODltOXI3OWVpODUgenphZXJvY2FsLmhhbWJ1cmdzZWwxQG0&amp;ctz=Europe/Berlin" TargetMode="External"/><Relationship Id="rId9262" Type="http://schemas.openxmlformats.org/officeDocument/2006/relationships/hyperlink" Target="https://www.google.com/calendar/event?eid=X2NscjZhcmprYnNwM2FjOXA2NHEzaWQxaDgxbW1hcGJrZWxvMnNvcmZkayBhbXN0ZXJkYW0uc3RhcnR1cGV2ZW50bGlzdEBt&amp;ctz=Europe/Amsterdam" TargetMode="External"/><Relationship Id="rId12243" Type="http://schemas.openxmlformats.org/officeDocument/2006/relationships/hyperlink" Target="https://www.google.com/calendar/event?eid=NW9qNXZ0cWh0dXM4aWtlZ25maHU3cDM0MTkgc3RvY2tob2xtLnN0YXJ0dXBldmVudGxpc3RAbQ&amp;ctz=Europe/Stockholm" TargetMode="External"/><Relationship Id="rId26072" Type="http://schemas.openxmlformats.org/officeDocument/2006/relationships/hyperlink" Target="https://www.google.com/calendar/event?eid=Xzc0cGo2YzlwNWtwajRkOWw2Y3MzNGNxMGM1bzZpYmprZDVtbWFiamNmNCA5dG8waG42cjFiczBkNWs3bjAwZGs4ZWtwY0Bn&amp;ctz=Europe/Berlin" TargetMode="External"/><Relationship Id="rId30468" Type="http://schemas.openxmlformats.org/officeDocument/2006/relationships/hyperlink" Target="https://www.google.com/calendar/event?eid=Xzc0cGo2YzlwNWtwajZjMWg2OG8zZWVhMGM1bzZpYmprZDVtbWFiamNmNCAwMm1za2hzdDk4b3F0ajhnYXZyY2E2dm5va0Bn&amp;ctz=Europe/Copenhagen" TargetMode="External"/><Relationship Id="rId621" Type="http://schemas.openxmlformats.org/officeDocument/2006/relationships/hyperlink" Target="https://www.google.com/calendar/event?eid=MXUza3E1OG1zdmk4cWNsOHRmZWk0NG1naDUgenphZXJvY2FsLm11bmljaHNlbDFAbQ&amp;ctz=Europe/Berlin" TargetMode="External"/><Relationship Id="rId2302" Type="http://schemas.openxmlformats.org/officeDocument/2006/relationships/hyperlink" Target="https://www.google.com/calendar/event?eid=Xzc0cGo2YzlwNWtwM2FjMW42NG9qZWNpMGM1bzZpYmprZDVtbWFiamNmNCB6enplcm9jYWwudmllbm5hc2VsMUBt&amp;ctz=Europe/Vienna" TargetMode="External"/><Relationship Id="rId5872" Type="http://schemas.openxmlformats.org/officeDocument/2006/relationships/hyperlink" Target="https://www.google.com/calendar/event?eid=Xzc0cGo2YzlwNWtwajJjOW02c3JqNGQyMGM1bzZpYmprZDVtbWFiamNmNCBqOWV0dDZubmlma3UyMWhlM2Z0ZW1rdTc2a0Bn&amp;ctz=Europe/Zurich" TargetMode="External"/><Relationship Id="rId15466" Type="http://schemas.openxmlformats.org/officeDocument/2006/relationships/hyperlink" Target="https://www.google.com/calendar/event?eid=Xzc0cGo2YzlwNWtwM2dlOWs3MHIzMmNpMGM1bzZpYmprZDVtbWFiamNmNCA1bmpucWVvMmN0cTMzb3Y0MG4zaWxiZzdtc0Bn&amp;ctz=Europe/Oslo" TargetMode="External"/><Relationship Id="rId17915" Type="http://schemas.openxmlformats.org/officeDocument/2006/relationships/hyperlink" Target="https://www.google.com/calendar/event?eid=M29wbDYyMm81Z2Q0NzNycnZqc2ZkY3RydW4genphZXJvY2FsLmxvbmRvbnNlbDFAbQ&amp;ctz=Europe/London" TargetMode="External"/><Relationship Id="rId22682" Type="http://schemas.openxmlformats.org/officeDocument/2006/relationships/hyperlink" Target="https://www.google.com/calendar/event?eid=N3Q4N285c25mN2htazU3anZnaGFtMnNnM2wgenphZXJvY2FsLm1hbmNoZXN0ZXJzZWwxQG0&amp;ctz=Europe/London" TargetMode="External"/><Relationship Id="rId29295" Type="http://schemas.openxmlformats.org/officeDocument/2006/relationships/hyperlink" Target="https://www.google.com/calendar/event?eid=Xzc0cGo2YzlwNWtwMzhkcGk2MHNqZWMyMGM1bzZpYmprZDVtbWFiamNmNCB6enplcm9jYWwuY29wZW5oYWdlbnNlbDFAbQ&amp;ctz=Europe/Copenhagen" TargetMode="External"/><Relationship Id="rId5525" Type="http://schemas.openxmlformats.org/officeDocument/2006/relationships/hyperlink" Target="https://www.google.com/calendar/event?eid=MzNjbmdxMjcxNm4ybW92cHJvcHRtNTJiZnAgenphZXJvY2FsLnp1cmljaHNlbDFAbQ&amp;ctz=Europe/Zurich" TargetMode="External"/><Relationship Id="rId15119" Type="http://schemas.openxmlformats.org/officeDocument/2006/relationships/hyperlink" Target="https://www.google.com/calendar/event?eid=MnY1MHY2MTZzcHJsNWppMW5waXRmMDNhZG0genphZXJvY2FsLmZyYW5rZnVydHNlbDFAbQ&amp;ctz=Europe/Berlin" TargetMode="External"/><Relationship Id="rId22335" Type="http://schemas.openxmlformats.org/officeDocument/2006/relationships/hyperlink" Target="https://www.google.com/calendar/event?eid=Xzc0cGo2YzlwNWtwM2NlMWg2Z3IzMmUyMGM1bzZpYmprZDVtbWFiamNmNCB6enplcm9jYWwubWFuY2hlc3RlcnNlbDFAbQ&amp;ctz=Europe/London" TargetMode="External"/><Relationship Id="rId3076" Type="http://schemas.openxmlformats.org/officeDocument/2006/relationships/hyperlink" Target="https://www.google.com/calendar/event?eid=Xzc0cGo2YzlwNWtwajZkcGk2NHBqOGQyMGM1bzZpYmprZDVtbWFiamNmNCBtZTZ2NXNybTd1dG1naXRyZHI2N3RlcXE3a0Bn&amp;ctz=Europe/Vienna" TargetMode="External"/><Relationship Id="rId18689" Type="http://schemas.openxmlformats.org/officeDocument/2006/relationships/hyperlink" Target="https://www.google.com/calendar/event?eid=Mjk3ZmZxa3VoaGVrdmtuOGlvMHVuc2kwcXQgenphZXJvY2FsLmxvbmRvbnNlbDFAbQ&amp;ctz=Europe/London" TargetMode="External"/><Relationship Id="rId6299" Type="http://schemas.openxmlformats.org/officeDocument/2006/relationships/hyperlink" Target="https://www.google.com/calendar/event?eid=NDc4ZTVmYzFnMDg0YzBoZjV2czB1Y3MyanYgenphZXJvY2FsLnp1cmljaHNlbDFAbQ&amp;ctz=Europe/Zurich" TargetMode="External"/><Relationship Id="rId8748" Type="http://schemas.openxmlformats.org/officeDocument/2006/relationships/hyperlink" Target="https://www.google.com/calendar/event?eid=NWZuNWY2cmhwdTdmNnNjM21rcWxkNzMzbnMgenphZXJvY2FsLmFtc3RlcmRhbXNlbDFAbQ&amp;ctz=Europe/Amsterdam" TargetMode="External"/><Relationship Id="rId11729" Type="http://schemas.openxmlformats.org/officeDocument/2006/relationships/hyperlink" Target="https://www.google.com/calendar/event?eid=Xzc0cGo2YzlwNWtwM2NlMWg2NG9qNGRxMGM1bzZpYmprZDVtbWFiamNmNCB6enplcm9jYWwuc3RvY2tob2xtc2VsMUBt&amp;ctz=Europe/Stockholm" TargetMode="External"/><Relationship Id="rId25558" Type="http://schemas.openxmlformats.org/officeDocument/2006/relationships/hyperlink" Target="https://www.google.com/calendar/event?eid=MHMxM3U0dW9qMWRtdHBwYWRvOG0ycGQ5Z2sgenphZXJvY2FsLmJlcmxpbnNlbDFAbQ&amp;ctz=Europe/Berlin" TargetMode="External"/><Relationship Id="rId28031" Type="http://schemas.openxmlformats.org/officeDocument/2006/relationships/hyperlink" Target="https://www.google.com/calendar/event?eid=MWhkZTFsdWtsZGpoZTBjdGdmdjhvcTFjM3QgenphZXJvY2FsLnBhcmlzc2VsMUBt&amp;ctz=Europe/Paris" TargetMode="External"/><Relationship Id="rId32774" Type="http://schemas.openxmlformats.org/officeDocument/2006/relationships/hyperlink" Target="https://www.google.com/calendar/event?eid=MHZyYzU0M2V0aHJjdXZrdjYwanFxazU1ODUgenphZXJvY2FsLmhhbWJ1cmdzZWwxQG0&amp;ctz=Europe/Berlin" TargetMode="External"/><Relationship Id="rId14202" Type="http://schemas.openxmlformats.org/officeDocument/2006/relationships/hyperlink" Target="https://www.google.com/calendar/event?eid=NjBqMHNkMTYydXVqMTdtNHY5aG5jZXNzN24gc2Vsb3BzeHMudGVsYXZpdjFAbQ&amp;ctz=Asia/Jerusalem" TargetMode="External"/><Relationship Id="rId17772" Type="http://schemas.openxmlformats.org/officeDocument/2006/relationships/hyperlink" Target="https://www.google.com/calendar/event?eid=NDcycTc1Z2RycGFkMjIxb3M0Z3N2cnJoMDAgenphZXJvY2FsLmxvbmRvbnNlbDFAbQ&amp;ctz=Europe/London" TargetMode="External"/><Relationship Id="rId32427" Type="http://schemas.openxmlformats.org/officeDocument/2006/relationships/hyperlink" Target="https://www.google.com/calendar/event?eid=Xzc0cGo2YzlwNWtwM2NlMWo2a3AzaWQyMGM1bzZpYmprZDVtbWFiamNmNCB6enplcm9jYWwubHV4ZW1ib3VyZ3NlbDFAbQ&amp;ctz=Europe/Luxembourg" TargetMode="External"/><Relationship Id="rId131" Type="http://schemas.openxmlformats.org/officeDocument/2006/relationships/hyperlink" Target="https://www.google.com/calendar/event?eid=MWZibGliYWt0Y3Z2MHVxcDNwZjFza2JlcTUgenphZXJvY2FsLm11bmljaHNlbDFAbQ&amp;ctz=Europe/Berlin" TargetMode="External"/><Relationship Id="rId7831" Type="http://schemas.openxmlformats.org/officeDocument/2006/relationships/hyperlink" Target="https://www.google.com/calendar/event?eid=Xzc0cGo2YzlwNWtwMzZkaGo3NHIzZWRpMGM1bzZpYmprZDVtbWFiamNmNCB6enplcm9jYWwuYW1zdGVyZGFtc2VsMUBt&amp;ctz=Europe/Amsterdam" TargetMode="External"/><Relationship Id="rId17425" Type="http://schemas.openxmlformats.org/officeDocument/2006/relationships/hyperlink" Target="https://www.google.com/calendar/event?eid=Xzc0cGo2YzlwNWtwMzhkcHA3MHJqMmMyMGM1bzZpYmprZDVtbWFiamNmNCB6enplcm9jYWwubG9uZG9uc2VsMUBt&amp;ctz=Europe/London" TargetMode="External"/><Relationship Id="rId24641" Type="http://schemas.openxmlformats.org/officeDocument/2006/relationships/hyperlink" Target="https://www.google.com/calendar/event?eid=NjVtNDY4djl0NGlqbWRmNmJ2MDBtcmxmZWYgenphZXJvY2FsLmJlcmxpbnNlbDFAbQ&amp;ctz=Europe/Berlin" TargetMode="External"/><Relationship Id="rId5382" Type="http://schemas.openxmlformats.org/officeDocument/2006/relationships/hyperlink" Target="https://www.google.com/calendar/event?eid=NG5waDJqNDBuajh1bXMybTE3YXRpZGFtYjEgenphZXJvY2FsLnp1cmljaHNlbDFAbQ&amp;ctz=Europe/Zurich" TargetMode="External"/><Relationship Id="rId10812" Type="http://schemas.openxmlformats.org/officeDocument/2006/relationships/hyperlink" Target="https://www.google.com/calendar/event?eid=NzE0NjQwamlvZWVobjg1Ym8zaWE5MDNrajkgenphZXJvY2FsLnN0b2NraG9sbXNlbDFAbQ&amp;ctz=Europe/Stockholm" TargetMode="External"/><Relationship Id="rId22192" Type="http://schemas.openxmlformats.org/officeDocument/2006/relationships/hyperlink" Target="https://www.google.com/calendar/event?eid=Xzc0cGo2YzlwNWtwajZkcG02MHMzZ2VhMGM1bzZpYmprZDVtbWFiamNmNCBnNzMwcjEyaW5wZW1rNWhrbnJvZm1rMTNob0Bn&amp;ctz=Europe/Brussels" TargetMode="External"/><Relationship Id="rId27864" Type="http://schemas.openxmlformats.org/officeDocument/2006/relationships/hyperlink" Target="https://www.google.com/calendar/event?eid=NWZkczl2Nm9qdm40cG9zcHZ1czc2ZHA2ZnUgenphZXJvY2FsLnBhcmlzc2VsMUBt&amp;ctz=Europe/Paris" TargetMode="External"/><Relationship Id="rId31510" Type="http://schemas.openxmlformats.org/officeDocument/2006/relationships/hyperlink" Target="https://www.google.com/calendar/event?eid=Xzc0cGo2YzlwNWtwM2FjMW43MHMzYWNxMGM1bzZpYmprZDVtbWFiamNmNCB6enplcm9jYWwubWFkcmlkc2VsMUBt&amp;ctz=Europe/Madrid" TargetMode="External"/><Relationship Id="rId1992" Type="http://schemas.openxmlformats.org/officeDocument/2006/relationships/hyperlink" Target="https://www.google.com/calendar/event?eid=NmhuY2puN3B0aTM5cjRpZDl1cXNwNjFpMzMgenphZXJvY2FsLnZpZW5uYXNlbDFAbQ&amp;ctz=Europe/Vienna" TargetMode="External"/><Relationship Id="rId5035" Type="http://schemas.openxmlformats.org/officeDocument/2006/relationships/hyperlink" Target="https://www.google.com/calendar/event?eid=Xzc0cGo2YzlwNWtwM2dlOW42NG8zMGNpMGM1bzZpYmprZDVtbWFiamNmNCB6enplcm9jYWwuenVyaWNoc2VsMUBt&amp;ctz=Europe/Zurich" TargetMode="External"/><Relationship Id="rId18199" Type="http://schemas.openxmlformats.org/officeDocument/2006/relationships/hyperlink" Target="https://www.google.com/calendar/event?eid=NXFsNTN0YnNtdHNuM2MxMnMwcWtyZG5pamYgenphZXJvY2FsLmxvbmRvbnNlbDFAbQ&amp;ctz=Europe/London" TargetMode="External"/><Relationship Id="rId27517" Type="http://schemas.openxmlformats.org/officeDocument/2006/relationships/hyperlink" Target="https://www.google.com/calendar/event?eid=MHIwbzdraXFxdnFxNzE1YW1lMTYxbGNscTggenphZXJvY2FsLnBhcmlzc2VsMUBt&amp;ctz=Europe/Paris" TargetMode="External"/><Relationship Id="rId1645" Type="http://schemas.openxmlformats.org/officeDocument/2006/relationships/hyperlink" Target="https://www.google.com/calendar/event?eid=Xzc0cGo2YzlwNWtwajZkcGc2b3FqMmNxMGM1bzZpYmprZDVtbWFiamNmNCBxOHByb2dnaGQ2dDZlbjNrMDRyb29ncjkwMEBn&amp;ctz=Europe/Berlin" TargetMode="External"/><Relationship Id="rId8258" Type="http://schemas.openxmlformats.org/officeDocument/2006/relationships/hyperlink" Target="https://www.google.com/calendar/event?eid=NThnNmx1aTE5dTZyZXQ5ZmxxZ2I2ajhkdjAgenphZXJvY2FsLmFtc3RlcmRhbXNlbDFAbQ&amp;ctz=Europe/Amsterdam" TargetMode="External"/><Relationship Id="rId11239" Type="http://schemas.openxmlformats.org/officeDocument/2006/relationships/hyperlink" Target="https://www.google.com/calendar/event?eid=MXF1dWxjbWxobDkybWRqamJscHNudHNlbjggenphZXJvY2FsLnN0b2NraG9sbXNlbDFAbQ&amp;ctz=Europe/Stockholm" TargetMode="External"/><Relationship Id="rId11586" Type="http://schemas.openxmlformats.org/officeDocument/2006/relationships/hyperlink" Target="https://www.google.com/calendar/event?eid=Xzc0cGo2YzlwNWtwMzZkOWc2c3EzMGRpMGM1bzZpYmprZDVtbWFiamNmNCB6enplcm9jYWwuc3RvY2tob2xtc2VsMUBt&amp;ctz=Europe/Stockholm" TargetMode="External"/><Relationship Id="rId20904" Type="http://schemas.openxmlformats.org/officeDocument/2006/relationships/hyperlink" Target="https://www.google.com/calendar/event?eid=MHMwNTFjbmdoZmk4ZjAwaTBjM3NvZ3ZtMTMgenphZXJvY2FsLmJydXNzZWxzc2VsMUBt&amp;ctz=Europe/Brussels" TargetMode="External"/><Relationship Id="rId25068" Type="http://schemas.openxmlformats.org/officeDocument/2006/relationships/hyperlink" Target="https://www.google.com/calendar/event?eid=N202cmViOXBuN3JvNDJzZnJkOTBqczY2NTggenphZXJvY2FsLmJlcmxpbnNlbDFAbQ&amp;ctz=Europe/Berlin" TargetMode="External"/><Relationship Id="rId32284" Type="http://schemas.openxmlformats.org/officeDocument/2006/relationships/hyperlink" Target="https://www.google.com/calendar/event?eid=N3RodTJmNXZtcGgzNWkwMjFlaHM5MHJwNG0genphZXJvY2FsLmx1eGVtYm91cmdzZWwxQG0&amp;ctz=Europe/Luxembourg" TargetMode="External"/><Relationship Id="rId19731" Type="http://schemas.openxmlformats.org/officeDocument/2006/relationships/hyperlink" Target="https://www.google.com/calendar/event?eid=N3Fic3Q0N21lbG9tbWhicmZlbGFtNXY1dGIgc2Vsb3BzZXUubG9uZG9uMUBt&amp;ctz=Europe/London" TargetMode="External"/><Relationship Id="rId4868" Type="http://schemas.openxmlformats.org/officeDocument/2006/relationships/hyperlink" Target="https://www.google.com/calendar/event?eid=Xzc0cGo2YzlwNWtwM2FjMW43MHFqMGRxMGM1bzZpYmprZDVtbWFiamNmNCB6enplcm9jYWwuenVyaWNoc2VsMUBt&amp;ctz=Europe/Zurich" TargetMode="External"/><Relationship Id="rId17282" Type="http://schemas.openxmlformats.org/officeDocument/2006/relationships/hyperlink" Target="https://www.google.com/calendar/event?eid=Xzc0cGo2YzlwNWtwMzZkaG03MHFqMmQyMGM1bzZpYmprZDVtbWFiamNmNCB6enplcm9jYWwubG9uZG9uc2VsMUBt&amp;ctz=Europe/London" TargetMode="External"/><Relationship Id="rId21678" Type="http://schemas.openxmlformats.org/officeDocument/2006/relationships/hyperlink" Target="https://www.google.com/calendar/event?eid=Xzc0cGo2YzlwNWtwM2NlMWk2a29qNGMyMGM1bzZpYmprZDVtbWFiamNmNCB6enplcm9jYWwuYnJ1c3NlbHNzZWwxQG0&amp;ctz=Europe/Brussels" TargetMode="External"/><Relationship Id="rId26600" Type="http://schemas.openxmlformats.org/officeDocument/2006/relationships/hyperlink" Target="https://www.google.com/calendar/event?eid=MWUydm9rb243cHBjbjMwZTI2dWZraWhjNWsgcGFyaXMuc3RhcnR1cGV2ZW50bGlzdEBt&amp;ctz=Europe/Paris" TargetMode="External"/><Relationship Id="rId7341" Type="http://schemas.openxmlformats.org/officeDocument/2006/relationships/hyperlink" Target="https://www.google.com/calendar/event?eid=Xzc0cGo2YzlwNWtwM2dlOW02a29qMGNxMGM1bzZpYmprZDVtbWFiamNmNCB6enplcm9jYWwuZHVibGluc2VsMUBt&amp;ctz=Europe/Dublin" TargetMode="External"/><Relationship Id="rId10322" Type="http://schemas.openxmlformats.org/officeDocument/2006/relationships/hyperlink" Target="https://www.google.com/calendar/event?eid=Xzc0cGo2YzlwNWtwajRkOWw2Y3IzOGRxMGM1bzZpYmprZDVtbWFiamNmNCBxYXVwb2YyMmludHQwb25haGJ2amVmcTU0c0Bn&amp;ctz=Europe/Amsterdam" TargetMode="External"/><Relationship Id="rId13892" Type="http://schemas.openxmlformats.org/officeDocument/2006/relationships/hyperlink" Target="https://www.google.com/calendar/event?eid=NjM0ZDN1cm41NjV1djRwNzloZ25jNTNzZWogc2Vsb3BzeHMudGVsYXZpdjFAbQ&amp;ctz=Asia/Jerusalem" TargetMode="External"/><Relationship Id="rId24151" Type="http://schemas.openxmlformats.org/officeDocument/2006/relationships/hyperlink" Target="https://www.google.com/calendar/event?eid=Xzc0cGo2YzlwNWtwM2NlMWg2a3AzOGRxMGM1bzZpYmprZDVtbWFiamNmNCB6enplcm9jYWwuYmVybGluc2VsMUBt&amp;ctz=Europe/Berlin" TargetMode="External"/><Relationship Id="rId29823" Type="http://schemas.openxmlformats.org/officeDocument/2006/relationships/hyperlink" Target="https://www.google.com/calendar/event?eid=MzNmMXBwYnVmYWRsc2V0ZnJ0dHE3ZHByYnMgenphZXJvY2FsLmNvcGVuaGFnZW5zZWwxQG0&amp;ctz=Europe/Copenhagen" TargetMode="External"/><Relationship Id="rId3951" Type="http://schemas.openxmlformats.org/officeDocument/2006/relationships/hyperlink" Target="https://www.google.com/calendar/event?eid=NGNmNnRjMjU2NHNhcmhwNGphY2c0ZGgwMGcgenphZXJvY2FsLmJhcmNlbG9uYXNlbDFAbQ&amp;ctz=Europe/Madrid" TargetMode="External"/><Relationship Id="rId13545" Type="http://schemas.openxmlformats.org/officeDocument/2006/relationships/hyperlink" Target="https://www.google.com/calendar/event?eid=MG91YWZ1MGdrcGR2OWJmam1iMDQ2bHEwaW4gc2Vsb3BzZXUubGlzYm9uMUBt&amp;ctz=Europe/Lisbon" TargetMode="External"/><Relationship Id="rId20761" Type="http://schemas.openxmlformats.org/officeDocument/2006/relationships/hyperlink" Target="https://www.google.com/calendar/event?eid=NG9yaWVtbjh2am41ZDRiazhsNGQ2cXI5dG0genphZXJvY2FsLmJydXNzZWxzc2VsMUBt&amp;ctz=Europe/Brussels" TargetMode="External"/><Relationship Id="rId27374" Type="http://schemas.openxmlformats.org/officeDocument/2006/relationships/hyperlink" Target="https://www.google.com/calendar/event?eid=MGh0bm52NDZuN2NpY2Fla2RzbGZxYXFzbm0genphZXJvY2FsLnBhcmlzc2VsMUBt&amp;ctz=Europe/Paris" TargetMode="External"/><Relationship Id="rId31020" Type="http://schemas.openxmlformats.org/officeDocument/2006/relationships/hyperlink" Target="https://www.google.com/calendar/event?eid=MnZta2ZkdjJ1aDU1bmU4cjgxdjk5NmpwbmMgenphZXJvY2FsLm1hZHJpZHNlbDFAbQ&amp;ctz=Europe/Madrid" TargetMode="External"/><Relationship Id="rId3604" Type="http://schemas.openxmlformats.org/officeDocument/2006/relationships/hyperlink" Target="https://www.google.com/calendar/event?eid=M2hhY2toYWpjZTc0NzI0MGlyMHVhNWxkdTMgenphZXJvY2FsLmJhcmNlbG9uYXNlbDFAbQ&amp;ctz=Europe/Madrid" TargetMode="External"/><Relationship Id="rId11096" Type="http://schemas.openxmlformats.org/officeDocument/2006/relationships/hyperlink" Target="https://www.google.com/calendar/event?eid=NTkyMmY2anBlZmZ2YTNwMmk0b2ljaDRqb20genphZXJvY2FsLnN0b2NraG9sbXNlbDFAbQ&amp;ctz=Europe/Stockholm" TargetMode="External"/><Relationship Id="rId20414" Type="http://schemas.openxmlformats.org/officeDocument/2006/relationships/hyperlink" Target="https://www.google.com/calendar/event?eid=NGxlbHJ2N2s4MnMzNWxqcWdpbzJiY25mbnMgenphZXJvY2FsLmxvbmRvbnNlbDFAbQ&amp;ctz=Europe/London" TargetMode="External"/><Relationship Id="rId27027" Type="http://schemas.openxmlformats.org/officeDocument/2006/relationships/hyperlink" Target="https://www.google.com/calendar/event?eid=NjU3aWhwdnU4bTdxbnJrbWFrbDd0N3N1c24genphZXJvY2FsLnBhcmlzc2VsMUBt&amp;ctz=Europe/Paris" TargetMode="External"/><Relationship Id="rId1155" Type="http://schemas.openxmlformats.org/officeDocument/2006/relationships/hyperlink" Target="https://www.google.com/calendar/event?eid=MWNlajNqcjBsMWs2MzczcHFvOHNjdDlxY3MgenphZXJvY2FsLm11bmljaHNlbDFAbQ&amp;ctz=Europe/Berlin" TargetMode="External"/><Relationship Id="rId16768" Type="http://schemas.openxmlformats.org/officeDocument/2006/relationships/hyperlink" Target="https://www.google.com/calendar/event?eid=M2dpOW5sNnRzM3RhZGJzbGk2dWlpc29hdmIgbG9uZG9uLnN0YXJ0dXBldmVudGxpc3RAbQ&amp;ctz=Europe/London" TargetMode="External"/><Relationship Id="rId19241" Type="http://schemas.openxmlformats.org/officeDocument/2006/relationships/hyperlink" Target="https://www.google.com/calendar/event?eid=NDQ5ZjRjNnE1bm84YzhuMWI2Y2Vkc2R1ZnYgenphZXJvY2FsLmxvbmRvbnNlbDFAbQ&amp;ctz=Europe/London" TargetMode="External"/><Relationship Id="rId23984" Type="http://schemas.openxmlformats.org/officeDocument/2006/relationships/hyperlink" Target="https://www.google.com/calendar/event?eid=MnFwanFzdHNwN3N0dWYzdmc2cTl1dWs0amcgenphZXJvY2FsLm1hbmNoZXN0ZXJzZWwxQG0&amp;ctz=Europe/London" TargetMode="External"/><Relationship Id="rId4378" Type="http://schemas.openxmlformats.org/officeDocument/2006/relationships/hyperlink" Target="https://www.google.com/calendar/event?eid=Xzc0cGo2YzlwNWtwM2dlOW42Z3NqOGMyMGM1bzZpYmprZDVtbWFiamNmNCB6enplcm9jYWwuYmFyY2Vsb25hc2VsMUBt&amp;ctz=Europe/Madrid" TargetMode="External"/><Relationship Id="rId6827" Type="http://schemas.openxmlformats.org/officeDocument/2006/relationships/hyperlink" Target="https://www.google.com/calendar/event?eid=MmNkY25mdWsxM2MwbnNva3ZxYXUwc2E2dTggenphZXJvY2FsLmR1YmxpbnNlbDFAbQ&amp;ctz=Europe/Dublin" TargetMode="External"/><Relationship Id="rId9300" Type="http://schemas.openxmlformats.org/officeDocument/2006/relationships/hyperlink" Target="https://www.google.com/calendar/event?eid=X2NscjZhcmprYnNwM2FjOWs2Y3FqZ2RwbTgxbW1hcGJrZWxvMnNvcmZkayBhbXN0ZXJkYW0uc3RhcnR1cGV2ZW50bGlzdEBt&amp;ctz=Europe/Amsterdam" TargetMode="External"/><Relationship Id="rId21188" Type="http://schemas.openxmlformats.org/officeDocument/2006/relationships/hyperlink" Target="https://www.google.com/calendar/event?eid=MXZkb3Y2czZrbXVzMzB0bTAzcjFpZXJrOTIgenphZXJvY2FsLmJydXNzZWxzc2VsMUBt&amp;ctz=Europe/Brussels" TargetMode="External"/><Relationship Id="rId23637" Type="http://schemas.openxmlformats.org/officeDocument/2006/relationships/hyperlink" Target="https://www.google.com/calendar/event?eid=Xzc0cGo2YzlwNWtwajJkMWo2b3MzNGVhMGM1bzZpYmprZDVtbWFiamNmNCAzNGxyMGIwdGlyZHJhMW5wczdpOWtoOWU2OEBn&amp;ctz=Europe/London" TargetMode="External"/><Relationship Id="rId26110" Type="http://schemas.openxmlformats.org/officeDocument/2006/relationships/hyperlink" Target="https://www.google.com/calendar/event?eid=Xzc0cGo2YzlwNWtwajRkOWw2Y3MzZ2NpMGM1bzZpYmprZDVtbWFiamNmNCA5dG8waG42cjFiczBkNWs3bjAwZGs4ZWtwY0Bn&amp;ctz=Europe/Berlin" TargetMode="External"/><Relationship Id="rId30853" Type="http://schemas.openxmlformats.org/officeDocument/2006/relationships/hyperlink" Target="https://www.google.com/calendar/event?eid=Xzc0cGo2YzlwNWtwajBlMWc3NHIzZ2NxMGM1bzZpYmprZDVtbWFiamNmNCB0c2U5amhyaWEwbTBrMzhtOWxtOTVyZzE3Y0Bn&amp;ctz=Europe/Madrid" TargetMode="External"/><Relationship Id="rId15851" Type="http://schemas.openxmlformats.org/officeDocument/2006/relationships/hyperlink" Target="https://www.google.com/calendar/event?eid=Xzc0cGo2YzlwNWtwM2dlMWk2MG8zNmMyMGM1bzZpYmprZDVtbWFiamNmNCB6enplcm9jYWwub3Nsb3NlbDFAbQ&amp;ctz=Europe/Oslo" TargetMode="External"/><Relationship Id="rId29680" Type="http://schemas.openxmlformats.org/officeDocument/2006/relationships/hyperlink" Target="https://www.google.com/calendar/event?eid=MXExbWEzMG1pOW1jdW1kZWxzY2lkazlhZGIgenphZXJvY2FsLmNvcGVuaGFnZW5zZWwxQG0&amp;ctz=Europe/Copenhagen" TargetMode="External"/><Relationship Id="rId30506" Type="http://schemas.openxmlformats.org/officeDocument/2006/relationships/hyperlink" Target="https://www.google.com/calendar/event?eid=Xzc0cGo2YzlwNWtwajZkOWo3MHJqNmNpMGM1bzZpYmprZDVtbWFiamNmNCAwMm1za2hzdDk4b3F0ajhnYXZyY2E2dm5va0Bn&amp;ctz=Europe/Copenhagen" TargetMode="External"/><Relationship Id="rId5910" Type="http://schemas.openxmlformats.org/officeDocument/2006/relationships/hyperlink" Target="https://www.google.com/calendar/event?eid=Xzc0cGo2YzlwNWtwajJkMWo2b3NqOGVhMGM1bzZpYmprZDVtbWFiamNmNCBqOWV0dDZubmlma3UyMWhlM2Z0ZW1rdTc2a0Bn&amp;ctz=Europe/Zurich" TargetMode="External"/><Relationship Id="rId15504" Type="http://schemas.openxmlformats.org/officeDocument/2006/relationships/hyperlink" Target="https://www.google.com/calendar/event?eid=X2NscjZhcmprYnNwMzhkaG82b3IzYWQxazgxbW1hcGJrZWxvMnNvcmZkayBvc2xvLnN0YXJ0dXBldmVudGxpc3RAbQ&amp;ctz=Europe/Oslo" TargetMode="External"/><Relationship Id="rId22720" Type="http://schemas.openxmlformats.org/officeDocument/2006/relationships/hyperlink" Target="https://www.google.com/calendar/event?eid=Mjk5cDAydW84YmVxMWtxcGJyMmJnNmI3bGkgenphZXJvY2FsLm1hbmNoZXN0ZXJzZWwxQG0&amp;ctz=Europe/London" TargetMode="External"/><Relationship Id="rId29333" Type="http://schemas.openxmlformats.org/officeDocument/2006/relationships/hyperlink" Target="https://www.google.com/calendar/event?eid=Xzc0cGo2YzlwNWtwM2NlMWo2a3EzMGRxMGM1bzZpYmprZDVtbWFiamNmNCB6enplcm9jYWwuY29wZW5oYWdlbnNlbDFAbQ&amp;ctz=Europe/Copenhagen" TargetMode="External"/><Relationship Id="rId3461" Type="http://schemas.openxmlformats.org/officeDocument/2006/relationships/hyperlink" Target="https://www.google.com/calendar/event?eid=NDBqdWVvZ3RzNGVodnNndmdlcWk4MWNmb3QgenphZXJvY2FsLmJhcmNlbG9uYXNlbDFAbQ&amp;ctz=Europe/Madrid" TargetMode="External"/><Relationship Id="rId13055" Type="http://schemas.openxmlformats.org/officeDocument/2006/relationships/hyperlink" Target="https://www.google.com/calendar/event?eid=NDgzZTI5ZWpvbXU0dWs1bTk4ZjNuZHBjNmcgenphZXJvY2FsLmxpc2JvbnNlbDFAbQ&amp;ctz=Europe/Lisbon" TargetMode="External"/><Relationship Id="rId18727" Type="http://schemas.openxmlformats.org/officeDocument/2006/relationships/hyperlink" Target="https://www.google.com/calendar/event?eid=M3NyZ2pwb2pqbW9razBxbWxhZjJyNmdpNzcgenphZXJvY2FsLmxvbmRvbnNlbDFAbQ&amp;ctz=Europe/London" TargetMode="External"/><Relationship Id="rId20271" Type="http://schemas.openxmlformats.org/officeDocument/2006/relationships/hyperlink" Target="https://www.google.com/calendar/event?eid=Xzc0cGo2YzlwNWtwajZkOWw2Y3FqZ2UyMGM1bzZpYmprZDVtbWFiamNmNCA3OGFoN2ptcWEydTJ0dnAxZzFuOW44aThnZ0Bn&amp;ctz=Europe/London" TargetMode="External"/><Relationship Id="rId25943" Type="http://schemas.openxmlformats.org/officeDocument/2006/relationships/hyperlink" Target="https://www.google.com/calendar/event?eid=Xzc0cGo2YzlwNWtwajJkMWw3MHJqNmRpMGM1bzZpYmprZDVtbWFiamNmNCA5dG8waG42cjFiczBkNWs3bjAwZGs4ZWtwY0Bn&amp;ctz=Europe/Berlin" TargetMode="External"/><Relationship Id="rId3114" Type="http://schemas.openxmlformats.org/officeDocument/2006/relationships/hyperlink" Target="https://www.google.com/calendar/event?eid=Xzc0cGo2YzlwNWtwajZkcGk2a3IzMmNhMGM1bzZpYmprZDVtbWFiamNmNCBtZTZ2NXNybTd1dG1naXRyZHI2N3RlcXE3a0Bn&amp;ctz=Europe/Vienna" TargetMode="External"/><Relationship Id="rId6684" Type="http://schemas.openxmlformats.org/officeDocument/2006/relationships/hyperlink" Target="https://www.google.com/calendar/event?eid=NjdrdGdwYTJsbGhzNWllaGl1aXZyN200N2YgenphZXJvY2FsLmR1YmxpbnNlbDFAbQ&amp;ctz=Europe/Dublin" TargetMode="External"/><Relationship Id="rId16278" Type="http://schemas.openxmlformats.org/officeDocument/2006/relationships/hyperlink" Target="https://www.google.com/calendar/event?eid=MzJhZHUxaTRwbXM3bmVnZzB2cjVkcWw3YnUgenphZXJvY2FsLm9zbG9zZWwxQG0&amp;ctz=Europe/Oslo" TargetMode="External"/><Relationship Id="rId23494" Type="http://schemas.openxmlformats.org/officeDocument/2006/relationships/hyperlink" Target="https://www.google.com/calendar/event?eid=NGdsbWJnZGNtOXQxZmNuYTFkZTFuMjJobjIgenphZXJvY2FsLm1hbmNoZXN0ZXJzZWwxQG0&amp;ctz=Europe/London" TargetMode="External"/><Relationship Id="rId32812" Type="http://schemas.openxmlformats.org/officeDocument/2006/relationships/hyperlink" Target="https://www.google.com/calendar/event?eid=NXRjYW02aXJ0OW1pamg2Nm01bXBoYmFrNG0genphZXJvY2FsLmhhbWJ1cmdzZWwxQG0&amp;ctz=Europe/Berlin" TargetMode="External"/><Relationship Id="rId6337" Type="http://schemas.openxmlformats.org/officeDocument/2006/relationships/hyperlink" Target="https://www.google.com/calendar/event?eid=NDYyNnYwNXRrOW1uZzlwcTlidmNzcTNkbGUgenphZXJvY2FsLnp1cmljaHNlbDFAbQ&amp;ctz=Europe/Zurich" TargetMode="External"/><Relationship Id="rId23147" Type="http://schemas.openxmlformats.org/officeDocument/2006/relationships/hyperlink" Target="https://www.google.com/calendar/event?eid=MzRvbjZtODR0cnEydnEwaGs2Y2M0bjNrc2UgenphZXJvY2FsLm1hbmNoZXN0ZXJzZWwxQG0&amp;ctz=Europe/London" TargetMode="External"/><Relationship Id="rId30363" Type="http://schemas.openxmlformats.org/officeDocument/2006/relationships/hyperlink" Target="https://www.google.com/calendar/event?eid=Xzc0cGo2YzlwNWtwajBjOW82NG9qZWRhMGM1bzZpYmprZDVtbWFiamNmNCAwMm1za2hzdDk4b3F0ajhnYXZyY2E2dm5va0Bn&amp;ctz=Europe/Copenhagen" TargetMode="External"/><Relationship Id="rId12888" Type="http://schemas.openxmlformats.org/officeDocument/2006/relationships/hyperlink" Target="https://www.google.com/calendar/event?eid=Xzc0cGo2YzlwNWtwM2dlOW42a28zYWNxMGM1bzZpYmprZDVtbWFiamNmNCB6enplcm9jYWwubGlzYm9uc2VsMUBt&amp;ctz=Europe/Lisbon" TargetMode="External"/><Relationship Id="rId17810" Type="http://schemas.openxmlformats.org/officeDocument/2006/relationships/hyperlink" Target="https://www.google.com/calendar/event?eid=NmsydGkyZmw2cWJxdjduYWtnZ2N0cXM5ZzggenphZXJvY2FsLmxvbmRvbnNlbDFAbQ&amp;ctz=Europe/London" TargetMode="External"/><Relationship Id="rId28819" Type="http://schemas.openxmlformats.org/officeDocument/2006/relationships/hyperlink" Target="https://www.google.com/calendar/event?eid=Xzc0cGo2YzlwNWtwajZkcGs2NG9qOGRpMGM1bzZpYmprZDVtbWFiamNmNCB0cWNqdmVsdWhuOXE3bjZua2dpdXYzYXY1a0Bn&amp;ctz=Europe/Paris" TargetMode="External"/><Relationship Id="rId29190" Type="http://schemas.openxmlformats.org/officeDocument/2006/relationships/hyperlink" Target="https://www.google.com/calendar/event?eid=X2NscjZhcmprYnNwM2FkMWw2c3MzMmUxcDgxbW1hcGJrZWxvMnNvcmZkayBjb3BlbmhhZ2VuLnN0YXJ0dXBldmVudGxpc3RAbQ&amp;ctz=Europe/Copenhagen" TargetMode="External"/><Relationship Id="rId30016" Type="http://schemas.openxmlformats.org/officeDocument/2006/relationships/hyperlink" Target="https://www.google.com/calendar/event?eid=NzJtNmszdTA1N28yN2VzcGQyN2lrYm4xOXMgenphZXJvY2FsLmNvcGVuaGFnZW5zZWwxQG0&amp;ctz=Europe/Copenhagen" TargetMode="External"/><Relationship Id="rId2947" Type="http://schemas.openxmlformats.org/officeDocument/2006/relationships/hyperlink" Target="https://www.google.com/calendar/event?eid=Xzc0cGo2YzlwNWtwajZkcGk2NG9qaWRhMGM1bzZpYmprZDVtbWFiamNmNCBtZTZ2NXNybTd1dG1naXRyZHI2N3RlcXE3a0Bn&amp;ctz=Europe/Vienna" TargetMode="External"/><Relationship Id="rId15361" Type="http://schemas.openxmlformats.org/officeDocument/2006/relationships/hyperlink" Target="https://www.google.com/calendar/event?eid=NWwzc2NrNzNsMmxtNWt0dWp2NHQ1aTUyb2wgenphZXJvY2FsLmZyYW5rZnVydHNlbDFAbQ&amp;ctz=Europe/Berlin" TargetMode="External"/><Relationship Id="rId33239" Type="http://schemas.openxmlformats.org/officeDocument/2006/relationships/hyperlink" Target="https://www.google.com/calendar/event?eid=Xzc0cGo2YzlwNWtwMzZkaG42MHNqY2NxMGM1bzZpYmprZDVtbWFiamNmNCB6enplcm9jYWwuaGFtYnVyZ3NlbDFAbQ&amp;ctz=Europe/Berlin" TargetMode="External"/><Relationship Id="rId919" Type="http://schemas.openxmlformats.org/officeDocument/2006/relationships/hyperlink" Target="https://www.google.com/calendar/event?eid=NGdpb2Niajh1Y2dxNW1ybnI0YWFydWdhNzUgenphZXJvY2FsLm11bmljaHNlbDFAbQ&amp;ctz=Europe/Berlin" TargetMode="External"/><Relationship Id="rId5420" Type="http://schemas.openxmlformats.org/officeDocument/2006/relationships/hyperlink" Target="https://www.google.com/calendar/event?eid=NXJhMXM0bjZwYjVxODNrNGJmMjllMWZzZTUgenphZXJvY2FsLnp1cmljaHNlbDFAbQ&amp;ctz=Europe/Zurich" TargetMode="External"/><Relationship Id="rId8990" Type="http://schemas.openxmlformats.org/officeDocument/2006/relationships/hyperlink" Target="https://www.google.com/calendar/event?eid=MXY1djBhZWlhNnBpNmRqYnAyMWJrNTMwaWkgenphZXJvY2FsLmFtc3RlcmRhbXNlbDFAbQ&amp;ctz=Europe/Amsterdam" TargetMode="External"/><Relationship Id="rId11971" Type="http://schemas.openxmlformats.org/officeDocument/2006/relationships/hyperlink" Target="https://www.google.com/calendar/event?eid=X2NscjZhcmprYnNwM2FjMW82c3FqOGU5bDgxbW1hcGJrZWxvMnNvcmZkayBzdG9ja2hvbG0uc3RhcnR1cGV2ZW50bGlzdEBt&amp;ctz=Europe/Stockholm" TargetMode="External"/><Relationship Id="rId15014" Type="http://schemas.openxmlformats.org/officeDocument/2006/relationships/hyperlink" Target="https://www.google.com/calendar/event?eid=NGo1bmYzcXAwdHBqY24xbHFhYzl1b3FxMTcgenphZXJvY2FsLmZyYW5rZnVydHNlbDFAbQ&amp;ctz=Europe/Berlin" TargetMode="External"/><Relationship Id="rId18584" Type="http://schemas.openxmlformats.org/officeDocument/2006/relationships/hyperlink" Target="https://www.google.com/calendar/event?eid=NXVxaGxsbHY3aHRkbXVuZzA2ZzdlaTIzZHIgenphZXJvY2FsLmxvbmRvbnNlbDFAbQ&amp;ctz=Europe/London" TargetMode="External"/><Relationship Id="rId22230" Type="http://schemas.openxmlformats.org/officeDocument/2006/relationships/hyperlink" Target="https://www.google.com/calendar/event?eid=Xzc0cGo2YzlwNWtwajZlMWs2b3MzMGNpMGM1bzZpYmprZDVtbWFiamNmNCBnNzMwcjEyaW5wZW1rNWhrbnJvZm1rMTNob0Bn&amp;ctz=Europe/Brussels" TargetMode="External"/><Relationship Id="rId27902" Type="http://schemas.openxmlformats.org/officeDocument/2006/relationships/hyperlink" Target="https://www.google.com/calendar/event?eid=NTRmYmJraGt2MGY5cjJmZG5laTluZ2M0N2YgenphZXJvY2FsLnBhcmlzc2VsMUBt&amp;ctz=Europe/Paris" TargetMode="External"/><Relationship Id="rId8643" Type="http://schemas.openxmlformats.org/officeDocument/2006/relationships/hyperlink" Target="https://www.google.com/calendar/event?eid=N2x0aW51cGQwNnZkcm1sZjNuZXUyOW92bXUgenphZXJvY2FsLmFtc3RlcmRhbXNlbDFAbQ&amp;ctz=Europe/Amsterdam" TargetMode="External"/><Relationship Id="rId11624" Type="http://schemas.openxmlformats.org/officeDocument/2006/relationships/hyperlink" Target="https://www.google.com/calendar/event?eid=Xzc0cGo2YzlwNWtwMzhkcGg2c3IzaWVhMGM1bzZpYmprZDVtbWFiamNmNCB6enplcm9jYWwuc3RvY2tob2xtc2VsMUBt&amp;ctz=Europe/Stockholm" TargetMode="External"/><Relationship Id="rId18237" Type="http://schemas.openxmlformats.org/officeDocument/2006/relationships/hyperlink" Target="https://www.google.com/calendar/event?eid=MHZpNDJyZDdpa2IyaWczNmhvMnJ0N2xvamQgenphZXJvY2FsLmxvbmRvbnNlbDFAbQ&amp;ctz=Europe/London" TargetMode="External"/><Relationship Id="rId25453" Type="http://schemas.openxmlformats.org/officeDocument/2006/relationships/hyperlink" Target="https://www.google.com/calendar/event?eid=NnJnOWE4bWJrcmVsYnRzaWVyN2djbTdvcjUgenphZXJvY2FsLmJlcmxpbnNlbDFAbQ&amp;ctz=Europe/Berlin" TargetMode="External"/><Relationship Id="rId6194" Type="http://schemas.openxmlformats.org/officeDocument/2006/relationships/hyperlink" Target="https://www.google.com/calendar/event?eid=N3Q0b2g1MzhiZmpmdG92YzlhbWgyNWZvZmwgc2Vsb3BzZXUuenVyaWNoMUBt&amp;ctz=Europe/Zurich" TargetMode="External"/><Relationship Id="rId25106" Type="http://schemas.openxmlformats.org/officeDocument/2006/relationships/hyperlink" Target="https://www.google.com/calendar/event?eid=MXI4dW03MG02dWpva2JhazFnMXY5b3A2bDIgenphZXJvY2FsLmJlcmxpbnNlbDFAbQ&amp;ctz=Europe/Berlin" TargetMode="External"/><Relationship Id="rId28676" Type="http://schemas.openxmlformats.org/officeDocument/2006/relationships/hyperlink" Target="https://www.google.com/calendar/event?eid=Xzc0cGo2YzlwNWtwajZkcGs2MHNqaWNxMGM1bzZpYmprZDVtbWFiamNmNCB0cWNqdmVsdWhuOXE3bjZua2dpdXYzYXY1a0Bn&amp;ctz=Europe/Paris" TargetMode="External"/><Relationship Id="rId32322" Type="http://schemas.openxmlformats.org/officeDocument/2006/relationships/hyperlink" Target="https://www.google.com/calendar/event?eid=MXEwaGtzMmJmMHQxcjZpOXU2azhldDE3MGogenphZXJvY2FsLmx1eGVtYm91cmdzZWwxQG0&amp;ctz=Europe/Luxembourg" TargetMode="External"/><Relationship Id="rId12398" Type="http://schemas.openxmlformats.org/officeDocument/2006/relationships/hyperlink" Target="https://www.google.com/calendar/event?eid=Xzc0cGo2YzlwNWtwajZkOWc2NG9qMGUyMGM1bzZpYmprZDVtbWFiamNmNCBqaTFtOXNkbjcyN2J1djh2czM3NnM3a29xNEBn&amp;ctz=Europe/Stockholm" TargetMode="External"/><Relationship Id="rId14847" Type="http://schemas.openxmlformats.org/officeDocument/2006/relationships/hyperlink" Target="https://www.google.com/calendar/event?eid=MTdhMDllZHZidTJpMmJjdDl1ZGVqdHAydmogenphZXJvY2FsLmZyYW5rZnVydHNlbDFAbQ&amp;ctz=Europe/Berlin" TargetMode="External"/><Relationship Id="rId17320" Type="http://schemas.openxmlformats.org/officeDocument/2006/relationships/hyperlink" Target="https://www.google.com/calendar/event?eid=Xzc0cGo2YzlwNWtwMzhkcGk2NG8zNmVhMGM1bzZpYmprZDVtbWFiamNmNCB6enplcm9jYWwubG9uZG9uc2VsMUBt&amp;ctz=Europe/London" TargetMode="External"/><Relationship Id="rId28329" Type="http://schemas.openxmlformats.org/officeDocument/2006/relationships/hyperlink" Target="https://www.google.com/calendar/event?eid=M3U2azBqNGVqaTFudXM4dWl0NnE5ZWVrNzEgc2Vsb3BzZXUucGFyaXMxQG0&amp;ctz=Europe/Paris" TargetMode="External"/><Relationship Id="rId776" Type="http://schemas.openxmlformats.org/officeDocument/2006/relationships/hyperlink" Target="https://www.google.com/calendar/event?eid=MXRiOG41dm5xZWpya25odjJibTQ5MWgxazMgenphZXJvY2FsLm11bmljaHNlbDFAbQ&amp;ctz=Europe/Berlin" TargetMode="External"/><Relationship Id="rId2457" Type="http://schemas.openxmlformats.org/officeDocument/2006/relationships/hyperlink" Target="https://www.google.com/calendar/event?eid=Xzc0cGo2YzlwNWtwM2djcGo2Y3IzMGUyMGM1bzZpYmprZDVtbWFiamNmNCB6enplcm9jYWwudmllbm5hc2VsMUBt&amp;ctz=Europe/Vienna" TargetMode="External"/><Relationship Id="rId4906" Type="http://schemas.openxmlformats.org/officeDocument/2006/relationships/hyperlink" Target="https://www.google.com/calendar/event?eid=Xzc0cGo2YzlwNWtwM2NlMWk2NHIzaWRxMGM1bzZpYmprZDVtbWFiamNmNCB6enplcm9jYWwuenVyaWNoc2VsMUBt&amp;ctz=Europe/Zurich" TargetMode="External"/><Relationship Id="rId21716" Type="http://schemas.openxmlformats.org/officeDocument/2006/relationships/hyperlink" Target="https://www.google.com/calendar/event?eid=Xzc0cGo2YzlwNWtwM2NlMWk2a29qY2VhMGM1bzZpYmprZDVtbWFiamNmNCB6enplcm9jYWwuYnJ1c3NlbHNzZWwxQG0&amp;ctz=Europe/Brussels" TargetMode="External"/><Relationship Id="rId33096" Type="http://schemas.openxmlformats.org/officeDocument/2006/relationships/hyperlink" Target="https://www.google.com/calendar/event?eid=M2pvcG84ZDQ1N2Eza2tuNzljYTNoamM2azcgenphZXJvY2FsLmhhbWJ1cmdzZWwxQG0&amp;ctz=Europe/Berlin" TargetMode="External"/><Relationship Id="rId429" Type="http://schemas.openxmlformats.org/officeDocument/2006/relationships/hyperlink" Target="https://www.google.com/calendar/event?eid=M2NvMmtydGZ2NjVmZWUzY2hpOXRub2lzcWUgenphZXJvY2FsLm11bmljaHNlbDFAbQ&amp;ctz=Europe/Berlin" TargetMode="External"/><Relationship Id="rId13930" Type="http://schemas.openxmlformats.org/officeDocument/2006/relationships/hyperlink" Target="https://www.google.com/calendar/event?eid=MWVldHJwbDliZnNxcXB2czJhM3JsZ2dzMjAgc2Vsb3BzeHMudGVsYXZpdjFAbQ&amp;ctz=Asia/Jerusalem" TargetMode="External"/><Relationship Id="rId24939" Type="http://schemas.openxmlformats.org/officeDocument/2006/relationships/hyperlink" Target="https://www.google.com/calendar/event?eid=NnMyN3M5NWpkYTR2a2E4YWFzanI0bHNwMGYgenphZXJvY2FsLmJlcmxpbnNlbDFAbQ&amp;ctz=Europe/Berlin" TargetMode="External"/><Relationship Id="rId8153" Type="http://schemas.openxmlformats.org/officeDocument/2006/relationships/hyperlink" Target="https://www.google.com/calendar/event?eid=NXY0ODBhbmYwcTQ1YjllZzNjams1MXVtamIgenphZXJvY2FsLmFtc3RlcmRhbXNlbDFAbQ&amp;ctz=Europe/Amsterdam" TargetMode="External"/><Relationship Id="rId11481" Type="http://schemas.openxmlformats.org/officeDocument/2006/relationships/hyperlink" Target="https://www.google.com/calendar/event?eid=NWc0bGNpNjg3cDYzOXRmbzN1b2I2ZnFiZWogenphZXJvY2FsLnN0b2NraG9sbXNlbDFAbQ&amp;ctz=Europe/Stockholm" TargetMode="External"/><Relationship Id="rId18094" Type="http://schemas.openxmlformats.org/officeDocument/2006/relationships/hyperlink" Target="https://www.google.com/calendar/event?eid=NXJkb3VvMGllOXRtazM0Y2g3aWt1ajV2cTggenphZXJvY2FsLmxvbmRvbnNlbDFAbQ&amp;ctz=Europe/London" TargetMode="External"/><Relationship Id="rId27412" Type="http://schemas.openxmlformats.org/officeDocument/2006/relationships/hyperlink" Target="https://www.google.com/calendar/event?eid=NWZnb2hsdGhsZ3YycHZvOWI1MGIwbjUyOWogenphZXJvY2FsLnBhcmlzc2VsMUBt&amp;ctz=Europe/Paris" TargetMode="External"/><Relationship Id="rId31808" Type="http://schemas.openxmlformats.org/officeDocument/2006/relationships/hyperlink" Target="https://www.google.com/calendar/event?eid=Xzc0cGo2YzlwNWtwajZkcG42a3BqMGNhMGM1bzZpYmprZDVtbWFiamNmNCB0c2U5amhyaWEwbTBrMzhtOWxtOTVyZzE3Y0Bn&amp;ctz=Europe/Madrid" TargetMode="External"/><Relationship Id="rId1540" Type="http://schemas.openxmlformats.org/officeDocument/2006/relationships/hyperlink" Target="https://www.google.com/calendar/event?eid=Xzc0cGo2YzlwNWtwajZkOW42b3NqYWNhMGM1bzZpYmprZDVtbWFiamNmNCBxOHByb2dnaGQ2dDZlbjNrMDRyb29ncjkwMEBn&amp;ctz=Europe/Berlin" TargetMode="External"/><Relationship Id="rId11134" Type="http://schemas.openxmlformats.org/officeDocument/2006/relationships/hyperlink" Target="https://www.google.com/calendar/event?eid=NDlidjkyZnQxNDNwaHQwcTU4bTdnZGN0OXQgenphZXJvY2FsLnN0b2NraG9sbXNlbDFAbQ&amp;ctz=Europe/Stockholm" TargetMode="External"/><Relationship Id="rId16806" Type="http://schemas.openxmlformats.org/officeDocument/2006/relationships/hyperlink" Target="https://www.google.com/calendar/event?eid=MWQ0dmp0YnVpa3ZhYm84ZGNwdXVoM3VzdTYgbG9uZG9uLnN0YXJ0dXBldmVudGxpc3RAbQ&amp;ctz=Europe/London" TargetMode="External"/><Relationship Id="rId4763" Type="http://schemas.openxmlformats.org/officeDocument/2006/relationships/hyperlink" Target="http://smarteducation.ch/" TargetMode="External"/><Relationship Id="rId14357" Type="http://schemas.openxmlformats.org/officeDocument/2006/relationships/hyperlink" Target="https://www.google.com/calendar/event?eid=Xzc0cGo2YzlwNWtwMzZkOWg2MG9qZ2NhMGM1bzZpYmprZDVtbWFiamNmNCB6enplcm9jYWwuZnJhbmtmdXJ0c2VsMUBt&amp;ctz=Europe/Berlin" TargetMode="External"/><Relationship Id="rId21573" Type="http://schemas.openxmlformats.org/officeDocument/2006/relationships/hyperlink" Target="https://www.google.com/calendar/event?eid=Xzc0cGo2YzlwNWtwM2FjMW43MHIzOGNpMGM1bzZpYmprZDVtbWFiamNmNCB6enplcm9jYWwuYnJ1c3NlbHNzZWwxQG0&amp;ctz=Europe/Brussels" TargetMode="External"/><Relationship Id="rId28186" Type="http://schemas.openxmlformats.org/officeDocument/2006/relationships/hyperlink" Target="https://www.google.com/calendar/event?eid=NWRtZHYzcDJjc2VmYnFwYmFuZXNtaWk0N2sgenphZXJvY2FsLnBhcmlzc2VsMUBt&amp;ctz=Europe/Paris" TargetMode="External"/><Relationship Id="rId4416" Type="http://schemas.openxmlformats.org/officeDocument/2006/relationships/hyperlink" Target="https://www.google.com/calendar/event?eid=Xzc0cGo2YzlwNWtwajBkMW02Y3JqaWRhMGM1bzZpYmprZDVtbWFiamNmNCB6enplcm9jYWwuYmFyY2Vsb25hc2VsMUBt&amp;ctz=Europe/Madrid" TargetMode="External"/><Relationship Id="rId7986" Type="http://schemas.openxmlformats.org/officeDocument/2006/relationships/hyperlink" Target="https://www.google.com/calendar/event?eid=Xzc0cGo2YzlwNWtwM2dlOW02Y3IzaWUyMGM1bzZpYmprZDVtbWFiamNmNCB6enplcm9jYWwuYW1zdGVyZGFtc2VsMUBt&amp;ctz=Europe/Amsterdam" TargetMode="External"/><Relationship Id="rId21226" Type="http://schemas.openxmlformats.org/officeDocument/2006/relationships/hyperlink" Target="https://www.google.com/calendar/event?eid=NWJicGdhNDFzdDRuYjIzcGVrbjJ1cnJwZWMgenphZXJvY2FsLmJydXNzZWxzc2VsMUBt&amp;ctz=Europe/Brussels" TargetMode="External"/><Relationship Id="rId24796" Type="http://schemas.openxmlformats.org/officeDocument/2006/relationships/hyperlink" Target="https://www.google.com/calendar/event?eid=NW9hNTlxZjg3bmgzaW5xcWtybWhjMzA5M28genphZXJvY2FsLmJlcmxpbnNlbDFAbQ&amp;ctz=Europe/Berlin" TargetMode="External"/><Relationship Id="rId286" Type="http://schemas.openxmlformats.org/officeDocument/2006/relationships/hyperlink" Target="https://www.google.com/calendar/event?eid=MXB1b2k2aDB1NGI3NTNycTA0ZDZqcXF0bTUgenphZXJvY2FsLm11bmljaHNlbDFAbQ&amp;ctz=Europe/Berlin" TargetMode="External"/><Relationship Id="rId7639" Type="http://schemas.openxmlformats.org/officeDocument/2006/relationships/hyperlink" Target="https://www.google.com/calendar/event?eid=Xzc0cGo2YzlwNWtwajJkMWo2b3MzOGNxMGM1bzZpYmprZDVtbWFiamNmNCAwMWg3bHBwbmtpZDM2cDRuZHFtaXM2dTUzc0Bn&amp;ctz=Europe/Dublin" TargetMode="External"/><Relationship Id="rId10967" Type="http://schemas.openxmlformats.org/officeDocument/2006/relationships/hyperlink" Target="https://www.google.com/calendar/event?eid=NHVpYjBiM3IwbzJyZHJzcWpkbmp0ZGh0cnQgenphZXJvY2FsLnN0b2NraG9sbXNlbDFAbQ&amp;ctz=Europe/Stockholm" TargetMode="External"/><Relationship Id="rId24449" Type="http://schemas.openxmlformats.org/officeDocument/2006/relationships/hyperlink" Target="https://www.google.com/calendar/event?eid=NTV2anFwdGJkcjZ1dGEzNWJ1b3VpMTFrczcgenphZXJvY2FsLmJlcmxpbnNlbDFAbQ&amp;ctz=Europe/Berlin" TargetMode="External"/><Relationship Id="rId31665" Type="http://schemas.openxmlformats.org/officeDocument/2006/relationships/hyperlink" Target="https://www.google.com/calendar/event?eid=Xzc0cGo2YzlwNWtwM2djcGo2MHMzMGNpMGM1bzZpYmprZDVtbWFiamNmNCB6enplcm9jYWwubWFkcmlkc2VsMUBt&amp;ctz=Europe/Madrid" TargetMode="External"/><Relationship Id="rId13440" Type="http://schemas.openxmlformats.org/officeDocument/2006/relationships/hyperlink" Target="https://www.google.com/calendar/event?eid=MmFmNmZyOXVtNWFubHMyaWpxZ2hqYjN2OTUgenphZXJvY2FsLmxpc2JvbnNlbDFAbQ&amp;ctz=Europe/Lisbon" TargetMode="External"/><Relationship Id="rId31318" Type="http://schemas.openxmlformats.org/officeDocument/2006/relationships/hyperlink" Target="https://www.google.com/calendar/event?eid=NWVpZXM5cDdsOGo2ZjBsdDE2azFsMjl1M28genphZXJvY2FsLm1hZHJpZHNlbDFAbQ&amp;ctz=Europe/Madrid" TargetMode="External"/><Relationship Id="rId1050" Type="http://schemas.openxmlformats.org/officeDocument/2006/relationships/hyperlink" Target="https://www.google.com/calendar/event?eid=Nm04Zm1pOXAxbzJuN2Jxb3I3aHFpN2xoZGggc2Vsb3BzZXUubXVuaWNoMUBt&amp;ctz=Europe/Berlin" TargetMode="External"/><Relationship Id="rId16663" Type="http://schemas.openxmlformats.org/officeDocument/2006/relationships/hyperlink" Target="https://www.google.com/calendar/event?eid=M2tlMzBtMHNhZGd2aGdtampiZWNsdW9jaXYgenphZXJvY2FsLm9zbG9zZWwxQG0&amp;ctz=Europe/Oslo" TargetMode="External"/><Relationship Id="rId6722" Type="http://schemas.openxmlformats.org/officeDocument/2006/relationships/hyperlink" Target="https://www.google.com/calendar/event?eid=MTlxZWYyOXUzc29ibzRyaDZrcGxkanNvZ2QgenphZXJvY2FsLmR1YmxpbnNlbDFAbQ&amp;ctz=Europe/Dublin" TargetMode="External"/><Relationship Id="rId16316" Type="http://schemas.openxmlformats.org/officeDocument/2006/relationships/hyperlink" Target="https://www.google.com/calendar/event?eid=MHAxdWxrMjUzcGZhNm4zcW03Y2JmdXBzcHIgenphZXJvY2FsLm9zbG9zZWwxQG0&amp;ctz=Europe/Oslo" TargetMode="External"/><Relationship Id="rId19886" Type="http://schemas.openxmlformats.org/officeDocument/2006/relationships/hyperlink" Target="https://www.google.com/calendar/event?eid=Xzc0cGo2YzlwNWtwajJkMW02NHAzYWMyMGM1bzZpYmprZDVtbWFiamNmNCA3OGFoN2ptcWEydTJ0dnAxZzFuOW44aThnZ0Bn&amp;ctz=Europe/London" TargetMode="External"/><Relationship Id="rId23532" Type="http://schemas.openxmlformats.org/officeDocument/2006/relationships/hyperlink" Target="https://www.google.com/calendar/event?eid=NXQ0YzEzZ2h1ZjJybDVpNGdwdjJzajFvNmIgenphZXJvY2FsLm1hbmNoZXN0ZXJzZWwxQG0&amp;ctz=Europe/London" TargetMode="External"/><Relationship Id="rId4273" Type="http://schemas.openxmlformats.org/officeDocument/2006/relationships/hyperlink" Target="https://www.google.com/calendar/event?eid=Xzc0cGo2YzlwNWtwM2NlMWk2a3BqZWRhMGM1bzZpYmprZDVtbWFiamNmNCB6enplcm9jYWwuYmFyY2Vsb25hc2VsMUBt&amp;ctz=Europe/Madrid" TargetMode="External"/><Relationship Id="rId9945" Type="http://schemas.openxmlformats.org/officeDocument/2006/relationships/hyperlink" Target="https://www.google.com/calendar/event?eid=MWtva244OXEwMHUzZ2E0aGNxZm9nYms5bTYgenphZXJvY2FsLmFtc3RlcmRhbXNlbDFAbQ&amp;ctz=Europe/Amsterdam" TargetMode="External"/><Relationship Id="rId19539" Type="http://schemas.openxmlformats.org/officeDocument/2006/relationships/hyperlink" Target="https://www.google.com/calendar/event?eid=Xzc0cGo2YzlwNWtwajRkOWw2Y3IzZWNxMGM1bzZpYmprZDVtbWFiamNmNCBzZWxvcHNldS5sb25kb24xQG0&amp;ctz=Europe/London" TargetMode="External"/><Relationship Id="rId21083" Type="http://schemas.openxmlformats.org/officeDocument/2006/relationships/hyperlink" Target="https://www.google.com/calendar/event?eid=MWpqbWsxdGplbHQydW51OWMwYXZtdXMxcm0genphZXJvY2FsLmJydXNzZWxzc2VsMUBt&amp;ctz=Europe/Brussels" TargetMode="External"/><Relationship Id="rId26755" Type="http://schemas.openxmlformats.org/officeDocument/2006/relationships/hyperlink" Target="https://www.google.com/calendar/event?eid=NmcwcWZraHNlazFkOGVtaGRhaTY2M3ZjMzQgenphZXJvY2FsLnBhcmlzc2VsMUBt&amp;ctz=Europe/Paris" TargetMode="External"/><Relationship Id="rId30401" Type="http://schemas.openxmlformats.org/officeDocument/2006/relationships/hyperlink" Target="https://www.google.com/calendar/event?eid=Xzc0cGo2YzlwNWtwajJkMWo2b3MzMmNxMGM1bzZpYmprZDVtbWFiamNmNCAwMm1za2hzdDk4b3F0ajhnYXZyY2E2dm5va0Bn&amp;ctz=Europe/Copenhagen" TargetMode="External"/><Relationship Id="rId7496" Type="http://schemas.openxmlformats.org/officeDocument/2006/relationships/hyperlink" Target="https://www.google.com/calendar/event?eid=MW9hZG5iYTNjczkyNzlndDRzNGEyZXBhc3Agc2Vsb3BzZXUuZHVibGluMUBt&amp;ctz=Europe/Dublin" TargetMode="External"/><Relationship Id="rId10477" Type="http://schemas.openxmlformats.org/officeDocument/2006/relationships/hyperlink" Target="https://www.google.com/calendar/event?eid=Xzc0cGo2YzlwNWtwajZkOWs2Z29qNmNpMGM1bzZpYmprZDVtbWFiamNmNCBxYXVwb2YyMmludHQwb25haGJ2amVmcTU0c0Bn&amp;ctz=Europe/Amsterdam" TargetMode="External"/><Relationship Id="rId12926" Type="http://schemas.openxmlformats.org/officeDocument/2006/relationships/hyperlink" Target="https://www.google.com/calendar/event?eid=Xzc0cGo2YzlwNWtwM2dlOW42a29qMGMyMGM1bzZpYmprZDVtbWFiamNmNCB6enplcm9jYWwubGlzYm9uc2VsMUBt&amp;ctz=Europe/Lisbon" TargetMode="External"/><Relationship Id="rId26408" Type="http://schemas.openxmlformats.org/officeDocument/2006/relationships/hyperlink" Target="https://www.google.com/calendar/event?eid=Xzc0cGo2YzlwNWtwajBlMWc3NHIzMmMyMGM1bzZpYmprZDVtbWFiamNmNCB0cWNqdmVsdWhuOXE3bjZua2dpdXYzYXY1a0Bn&amp;ctz=Europe/Paris" TargetMode="External"/><Relationship Id="rId7149" Type="http://schemas.openxmlformats.org/officeDocument/2006/relationships/hyperlink" Target="https://www.google.com/calendar/event?eid=MGlwazgxcWxvbHBlN210NzI4bDdydjVsM3MgenphZXJvY2FsLmR1YmxpbnNlbDFAbQ&amp;ctz=Europe/Dublin" TargetMode="External"/><Relationship Id="rId29978" Type="http://schemas.openxmlformats.org/officeDocument/2006/relationships/hyperlink" Target="https://www.google.com/calendar/event?eid=M3BkdjNtMGVhYW1iazRqdGRpZTZwdnAwZjkgenphZXJvY2FsLmNvcGVuaGFnZW5zZWwxQG0&amp;ctz=Europe/Copenhagen" TargetMode="External"/><Relationship Id="rId31175" Type="http://schemas.openxmlformats.org/officeDocument/2006/relationships/hyperlink" Target="https://www.google.com/calendar/event?eid=Njdva3RpcTA5ZXQybnRqZTk4cmJxMTE3cWEgenphZXJvY2FsLm1hZHJpZHNlbDFAbQ&amp;ctz=Europe/Madrid" TargetMode="External"/><Relationship Id="rId18622" Type="http://schemas.openxmlformats.org/officeDocument/2006/relationships/hyperlink" Target="https://www.google.com/calendar/event?eid=NnRibThjZGJrN2I5MG9ic3V2bWVrbnRxdTMgenphZXJvY2FsLmxvbmRvbnNlbDFAbQ&amp;ctz=Europe/London" TargetMode="External"/><Relationship Id="rId3759" Type="http://schemas.openxmlformats.org/officeDocument/2006/relationships/hyperlink" Target="https://www.google.com/calendar/event?eid=MGM5dmQ5NmY5cGUxNGlyZHNhOGVxbWsyYTcgenphZXJvY2FsLmJhcmNlbG9uYXNlbDFAbQ&amp;ctz=Europe/Madrid" TargetMode="External"/><Relationship Id="rId6232" Type="http://schemas.openxmlformats.org/officeDocument/2006/relationships/hyperlink" Target="https://www.google.com/calendar/event?eid=NnVjcXViazRtNGxjcWkycDM4c3J0cHVtdTQgc2Vsb3BzZXUuenVyaWNoMUBt&amp;ctz=Europe/Zurich" TargetMode="External"/><Relationship Id="rId16173" Type="http://schemas.openxmlformats.org/officeDocument/2006/relationships/hyperlink" Target="https://www.google.com/calendar/event?eid=N284b2g2Z3BwNmJvM2VwZ2p2YzlwOXVjaGkgenphZXJvY2FsLm9zbG9zZWwxQG0&amp;ctz=Europe/Oslo" TargetMode="External"/><Relationship Id="rId20569" Type="http://schemas.openxmlformats.org/officeDocument/2006/relationships/hyperlink" Target="https://www.google.com/calendar/event?eid=M205MWJ1YzJkMmhsdTNnZDhvazVpYWQwYTYgenphZXJvY2FsLmxvbmRvbnNlbDFAbQ&amp;ctz=Europe/London" TargetMode="External"/><Relationship Id="rId12783" Type="http://schemas.openxmlformats.org/officeDocument/2006/relationships/hyperlink" Target="https://www.google.com/calendar/event?eid=Xzc0cGo2YzlwNWtwM2NlMWo2a29qaWRhMGM1bzZpYmprZDVtbWFiamNmNCB6enplcm9jYWwubGlzYm9uc2VsMUBt&amp;ctz=Europe/Lisbon" TargetMode="External"/><Relationship Id="rId19396" Type="http://schemas.openxmlformats.org/officeDocument/2006/relationships/hyperlink" Target="https://www.google.com/calendar/event?eid=N3ZkdGtpaDdsazVjNnB2bGYzNWg1YWNvYXEgenphZXJvY2FsLmxvbmRvbnNlbDFAbQ&amp;ctz=Europe/London" TargetMode="External"/><Relationship Id="rId23042" Type="http://schemas.openxmlformats.org/officeDocument/2006/relationships/hyperlink" Target="https://www.google.com/calendar/event?eid=MW5kMDkzajYxMWY0MmlmZXFwNGs5NWh2aWIgenphZXJvY2FsLm1hbmNoZXN0ZXJzZWwxQG0&amp;ctz=Europe/London" TargetMode="External"/><Relationship Id="rId28714" Type="http://schemas.openxmlformats.org/officeDocument/2006/relationships/hyperlink" Target="https://www.google.com/calendar/event?eid=Xzc0cGo2YzlwNWtwajZkcGs2NG8zNmQyMGM1bzZpYmprZDVtbWFiamNmNCB0cWNqdmVsdWhuOXE3bjZua2dpdXYzYXY1a0Bn&amp;ctz=Europe/Paris" TargetMode="External"/><Relationship Id="rId2842" Type="http://schemas.openxmlformats.org/officeDocument/2006/relationships/hyperlink" Target="https://www.google.com/calendar/event?eid=Xzc0cGo2YzlwNWtwajZjMWs2Y3AzNmNhMGM1bzZpYmprZDVtbWFiamNmNCBtZTZ2NXNybTd1dG1naXRyZHI2N3RlcXE3a0Bn&amp;ctz=Europe/Vienna" TargetMode="External"/><Relationship Id="rId9455" Type="http://schemas.openxmlformats.org/officeDocument/2006/relationships/hyperlink" Target="https://www.google.com/calendar/event?eid=X2NscjZhcmprYnNwM2FkMWc2Y3JqOGQ5ajgxbW1hcGJrZWxvMnNvcmZkayBhbXN0ZXJkYW0uc3RhcnR1cGV2ZW50bGlzdEBt&amp;ctz=Europe/Amsterdam" TargetMode="External"/><Relationship Id="rId12436" Type="http://schemas.openxmlformats.org/officeDocument/2006/relationships/hyperlink" Target="https://www.google.com/calendar/event?eid=Xzc0cGo2YzlwNWtwajZkOWc2b3AzaWNxMGM1bzZpYmprZDVtbWFiamNmNCBqaTFtOXNkbjcyN2J1djh2czM3NnM3a29xNEBn&amp;ctz=Europe/Stockholm" TargetMode="External"/><Relationship Id="rId19049" Type="http://schemas.openxmlformats.org/officeDocument/2006/relationships/hyperlink" Target="https://www.google.com/calendar/event?eid=MXZ0ajdkZ2VwY2dyZmcxYjEwcDM1cGxpdXEgenphZXJvY2FsLmxvbmRvbnNlbDFAbQ&amp;ctz=Europe/London" TargetMode="External"/><Relationship Id="rId26265" Type="http://schemas.openxmlformats.org/officeDocument/2006/relationships/hyperlink" Target="https://www.google.com/calendar/event?eid=Xzc0cGo2YzlwNWtwajZkOW42b3MzYWMyMGM1bzZpYmprZDVtbWFiamNmNCA5dG8waG42cjFiczBkNWs3bjAwZGs4ZWtwY0Bn&amp;ctz=Europe/Berlin" TargetMode="External"/><Relationship Id="rId814" Type="http://schemas.openxmlformats.org/officeDocument/2006/relationships/hyperlink" Target="https://www.google.com/calendar/event?eid=MTZrc25zYWhjZGRscms0cmhjNm1jbG5obmEgenphZXJvY2FsLm11bmljaHNlbDFAbQ&amp;ctz=Europe/Berlin" TargetMode="External"/><Relationship Id="rId9108" Type="http://schemas.openxmlformats.org/officeDocument/2006/relationships/hyperlink" Target="https://www.google.com/calendar/event?eid=NW1lZDNmNWlnY3Azb2FjMWtvNHJtMzdsN3MgenphZXJvY2FsLmFtc3RlcmRhbXNlbDFAbQ&amp;ctz=Europe/Amsterdam" TargetMode="External"/><Relationship Id="rId15659" Type="http://schemas.openxmlformats.org/officeDocument/2006/relationships/hyperlink" Target="https://www.google.com/calendar/event?eid=X2NscjZhcmprYnNwM2FkMWs2Z28zNGNobjgxbW1hcGJrZWxvMnNvcmZkayBvc2xvLnN0YXJ0dXBldmVudGxpc3RAbQ&amp;ctz=Europe/Oslo" TargetMode="External"/><Relationship Id="rId22875" Type="http://schemas.openxmlformats.org/officeDocument/2006/relationships/hyperlink" Target="https://www.google.com/calendar/event?eid=N3Y0YTRpOTRnNHF2NWY5ZThvbWRuOTA3cTEgenphZXJvY2FsLm1hbmNoZXN0ZXJzZWwxQG0&amp;ctz=Europe/London" TargetMode="External"/><Relationship Id="rId29488" Type="http://schemas.openxmlformats.org/officeDocument/2006/relationships/hyperlink" Target="https://www.google.com/calendar/event?eid=Xzc0cGo2YzlwNWtwM2dlOWw2MHEzOGUyMGM1bzZpYmprZDVtbWFiamNmNCB6enplcm9jYWwuY29wZW5oYWdlbnNlbDFAbQ&amp;ctz=Europe/Copenhagen" TargetMode="External"/><Relationship Id="rId33134" Type="http://schemas.openxmlformats.org/officeDocument/2006/relationships/hyperlink" Target="https://www.google.com/calendar/event?eid=MmFsYW9iamgxZ3FrMWs4cG8wMWpyZjJjaGcgenphZXJvY2FsLmhhbWJ1cmdzZWwxQG0&amp;ctz=Europe/Berlin" TargetMode="External"/><Relationship Id="rId5718" Type="http://schemas.openxmlformats.org/officeDocument/2006/relationships/hyperlink" Target="https://www.google.com/calendar/event?eid=M2xqMmJtb2U3ZDJ2dmd0dTBucGNkYWZxbzggenphZXJvY2FsLnp1cmljaHNlbDFAbQ&amp;ctz=Europe/Zurich" TargetMode="External"/><Relationship Id="rId18132" Type="http://schemas.openxmlformats.org/officeDocument/2006/relationships/hyperlink" Target="https://www.google.com/calendar/event?eid=MTQxa2phaDlqaTcwcHNnNG8zazNqZ3V1ZGcgenphZXJvY2FsLmxvbmRvbnNlbDFAbQ&amp;ctz=Europe/London" TargetMode="External"/><Relationship Id="rId22528" Type="http://schemas.openxmlformats.org/officeDocument/2006/relationships/hyperlink" Target="https://www.google.com/calendar/event?eid=M3V2Z291aDlhbGV1NmI2Mmk1dXUxbzZnanEgbWFuY2hlc3Rlci5zdGFydHVwZXZlbnRsaXN0QG0&amp;ctz=Europe/London" TargetMode="External"/><Relationship Id="rId3269" Type="http://schemas.openxmlformats.org/officeDocument/2006/relationships/hyperlink" Target="https://www.google.com/calendar/event?eid=NXVrdGhkYXR2NnNlbTBtb2NrZDFvaW9kMmMgc2Vsb3BzZXUudmllbm5hMUBt&amp;ctz=Europe/Vienna" TargetMode="External"/><Relationship Id="rId20079" Type="http://schemas.openxmlformats.org/officeDocument/2006/relationships/hyperlink" Target="https://www.google.com/calendar/event?eid=Xzc0cGo2YzlwNWtwajRkOWw2Y3JqMGMyMGM1bzZpYmprZDVtbWFiamNmNCA3OGFoN2ptcWEydTJ0dnAxZzFuOW44aThnZ0Bn&amp;ctz=Europe/London" TargetMode="External"/><Relationship Id="rId25001" Type="http://schemas.openxmlformats.org/officeDocument/2006/relationships/hyperlink" Target="https://www.google.com/calendar/event?eid=MTV1aW10c3AwYzY5YWNubDZhcDluMm5vaTggenphZXJvY2FsLmJlcmxpbnNlbDFAbQ&amp;ctz=Europe/Berlin" TargetMode="External"/><Relationship Id="rId14742" Type="http://schemas.openxmlformats.org/officeDocument/2006/relationships/hyperlink" Target="https://www.google.com/calendar/event?eid=MGpwOGVjcW4xbmwxZDhmMWFnYjdrM2Q5YTkgenphZXJvY2FsLmZyYW5rZnVydHNlbDFAbQ&amp;ctz=Europe/Berlin" TargetMode="External"/><Relationship Id="rId28571" Type="http://schemas.openxmlformats.org/officeDocument/2006/relationships/hyperlink" Target="https://www.google.com/calendar/event?eid=Xzc0cGo2YzlwNWtwajZjMWs3MG9qNGNhMGM1bzZpYmprZDVtbWFiamNmNCB0cWNqdmVsdWhuOXE3bjZua2dpdXYzYXY1a0Bn&amp;ctz=Europe/Paris" TargetMode="External"/><Relationship Id="rId32967" Type="http://schemas.openxmlformats.org/officeDocument/2006/relationships/hyperlink" Target="https://www.google.com/calendar/event?eid=MW8xbmt1NnQxMG9zdjlxdWxrODNucmphc3IgenphZXJvY2FsLmhhbWJ1cmdzZWwxQG0&amp;ctz=Europe/Berlin" TargetMode="External"/><Relationship Id="rId4801" Type="http://schemas.openxmlformats.org/officeDocument/2006/relationships/hyperlink" Target="https://www.google.com/calendar/event?eid=Xzc0cGo2YzlwNWtwajBlMWo2MHIzNmRpMGM1bzZpYmprZDVtbWFiamNmNCBqOWV0dDZubmlma3UyMWhlM2Z0ZW1rdTc2a0Bn&amp;ctz=Europe/Zurich" TargetMode="External"/><Relationship Id="rId12293" Type="http://schemas.openxmlformats.org/officeDocument/2006/relationships/hyperlink" Target="https://www.google.com/calendar/event?eid=Xzc0cGo2YzlwNWtwajRkOW02Y3NqNmNpMGM1bzZpYmprZDVtbWFiamNmNCBqaTFtOXNkbjcyN2J1djh2czM3NnM3a29xNEBn&amp;ctz=Europe/Stockholm" TargetMode="External"/><Relationship Id="rId17965" Type="http://schemas.openxmlformats.org/officeDocument/2006/relationships/hyperlink" Target="https://www.google.com/calendar/event?eid=M2ptNzI3dHVsdDZ0bzlzcTdsczV2aGFkZmsgenphZXJvY2FsLmxvbmRvbnNlbDFAbQ&amp;ctz=Europe/London" TargetMode="External"/><Relationship Id="rId21611" Type="http://schemas.openxmlformats.org/officeDocument/2006/relationships/hyperlink" Target="https://www.google.com/calendar/event?eid=Xzc0cGo2YzlwNWtwMzZkaG42c3BqZ2RhMGM1bzZpYmprZDVtbWFiamNmNCB6enplcm9jYWwuYnJ1c3NlbHNzZWwxQG0&amp;ctz=Europe/Brussels" TargetMode="External"/><Relationship Id="rId28224" Type="http://schemas.openxmlformats.org/officeDocument/2006/relationships/hyperlink" Target="https://www.google.com/calendar/event?eid=Nms2aGllbWM2Zzc4MGx2bmlqMWlsdjNmMDYgenphZXJvY2FsLnBhcmlzc2VsMUBt&amp;ctz=Europe/Paris" TargetMode="External"/><Relationship Id="rId671" Type="http://schemas.openxmlformats.org/officeDocument/2006/relationships/hyperlink" Target="https://www.google.com/calendar/event?eid=NnNjbDFtbWNubGNlbWVoc2xjYm8wbjhlanQgenphZXJvY2FsLm11bmljaHNlbDFAbQ&amp;ctz=Europe/Berlin" TargetMode="External"/><Relationship Id="rId2352" Type="http://schemas.openxmlformats.org/officeDocument/2006/relationships/hyperlink" Target="https://www.google.com/calendar/event?eid=Xzc0cGo2YzlwNWtwM2FjMW42NG9qOGVhMGM1bzZpYmprZDVtbWFiamNmNCB6enplcm9jYWwudmllbm5hc2VsMUBt&amp;ctz=Europe/Vienna" TargetMode="External"/><Relationship Id="rId17618" Type="http://schemas.openxmlformats.org/officeDocument/2006/relationships/hyperlink" Target="https://www.google.com/calendar/event?eid=Xzc0cGo2YzlwNWtwM2dlOW02Y3MzMGQyMGM1bzZpYmprZDVtbWFiamNmNCB6enplcm9jYWwubG9uZG9uc2VsMUBt&amp;ctz=Europe/London" TargetMode="External"/><Relationship Id="rId24834" Type="http://schemas.openxmlformats.org/officeDocument/2006/relationships/hyperlink" Target="https://www.google.com/calendar/event?eid=MW8xZ3Q3OWZsZjZhZTVrZTAwdW81dmxmOGsgenphZXJvY2FsLmJlcmxpbnNlbDFAbQ&amp;ctz=Europe/Berlin" TargetMode="External"/><Relationship Id="rId324" Type="http://schemas.openxmlformats.org/officeDocument/2006/relationships/hyperlink" Target="https://www.google.com/calendar/event?eid=MmtpNXRwNjc1cWNsdjkxNmJyMjRhazJ2cWYgenphZXJvY2FsLm11bmljaHNlbDFAbQ&amp;ctz=Europe/Berlin" TargetMode="External"/><Relationship Id="rId2005" Type="http://schemas.openxmlformats.org/officeDocument/2006/relationships/hyperlink" Target="https://www.google.com/calendar/event?eid=N2wwMGYwMjdob21wczNpaGE1NGtuMTk4dGIgenphZXJvY2FsLnZpZW5uYXNlbDFAbQ&amp;ctz=Europe/Vienna" TargetMode="External"/><Relationship Id="rId5575" Type="http://schemas.openxmlformats.org/officeDocument/2006/relationships/hyperlink" Target="https://www.google.com/calendar/event?eid=NGlnYmJ1ZGgxb2NnbzQ2aXZhMTBsN2JtMGsgenphZXJvY2FsLnp1cmljaHNlbDFAbQ&amp;ctz=Europe/Zurich" TargetMode="External"/><Relationship Id="rId15169" Type="http://schemas.openxmlformats.org/officeDocument/2006/relationships/hyperlink" Target="https://www.google.com/calendar/event?eid=Xzc0cGo2YzlwNWtwajBkMW02c29qNmVhMGM1bzZpYmprZDVtbWFiamNmNCAxZGt1MDc4OThhN3A4YTY1aGpjM3Q0aHZjb0Bn&amp;ctz=Europe/Berlin" TargetMode="External"/><Relationship Id="rId22385" Type="http://schemas.openxmlformats.org/officeDocument/2006/relationships/hyperlink" Target="https://www.google.com/calendar/event?eid=Xzc0cGo2YzlwNWtwM2dlOWw2MHEzZWNpMGM1bzZpYmprZDVtbWFiamNmNCB6enplcm9jYWwubWFuY2hlc3RlcnNlbDFAbQ&amp;ctz=Europe/London" TargetMode="External"/><Relationship Id="rId31703" Type="http://schemas.openxmlformats.org/officeDocument/2006/relationships/hyperlink" Target="https://www.google.com/calendar/event?eid=Xzc0cGo2YzlwNWtwajJjOW02c3JqZ2NxMGM1bzZpYmprZDVtbWFiamNmNCB0c2U5amhyaWEwbTBrMzhtOWxtOTVyZzE3Y0Bn&amp;ctz=Europe/Madrid" TargetMode="External"/><Relationship Id="rId5228" Type="http://schemas.openxmlformats.org/officeDocument/2006/relationships/hyperlink" Target="https://www.google.com/calendar/event?eid=NnFnb3EyOHZ2Zmt0c2VubGxmZzJtNGVqNzggenVyaWNoLnN0YXJ0dXBldmVudGxpc3RAbQ&amp;ctz=Europe/Zurich" TargetMode="External"/><Relationship Id="rId8798" Type="http://schemas.openxmlformats.org/officeDocument/2006/relationships/hyperlink" Target="https://www.google.com/calendar/event?eid=NHJoOTNzM2xlbTMycGw1ZzZrZ29vYTZndmMgenphZXJvY2FsLmFtc3RlcmRhbXNlbDFAbQ&amp;ctz=Europe/Amsterdam" TargetMode="External"/><Relationship Id="rId22038" Type="http://schemas.openxmlformats.org/officeDocument/2006/relationships/hyperlink" Target="https://www.google.com/calendar/event?eid=Xzc0cGo2YzlwNWtwajRkOWo3NHEzNmNxMGM1bzZpYmprZDVtbWFiamNmNCBnNzMwcjEyaW5wZW1rNWhrbnJvZm1rMTNob0Bn&amp;ctz=Europe/Brussels" TargetMode="External"/><Relationship Id="rId11779" Type="http://schemas.openxmlformats.org/officeDocument/2006/relationships/hyperlink" Target="https://www.google.com/calendar/event?eid=Xzc0cGo2YzlwNWtwM2djcGo2Y3BqNGRpMGM1bzZpYmprZDVtbWFiamNmNCB6enplcm9jYWwuc3RvY2tob2xtc2VsMUBt&amp;ctz=Europe/Stockholm" TargetMode="External"/><Relationship Id="rId16701" Type="http://schemas.openxmlformats.org/officeDocument/2006/relationships/hyperlink" Target="https://www.google.com/calendar/event?eid=MGlzYXE0OXVqbTNhcWczZWttMG8waWdkaWsgc2Vsb3BzZXUubG9uZG9uMUBt&amp;ctz=Europe/London" TargetMode="External"/><Relationship Id="rId28081" Type="http://schemas.openxmlformats.org/officeDocument/2006/relationships/hyperlink" Target="https://www.google.com/calendar/event?eid=N2h1c2ttbWp0aTMyOHAwcTZyN2szcnZpNnIgenphZXJvY2FsLnBhcmlzc2VsMUBt&amp;ctz=Europe/Paris" TargetMode="External"/><Relationship Id="rId32477" Type="http://schemas.openxmlformats.org/officeDocument/2006/relationships/hyperlink" Target="https://www.google.com/calendar/event?eid=Xzc0cGo2YzlwNWtwM2dlOW42a29qOGNhMGM1bzZpYmprZDVtbWFiamNmNCB6enplcm9jYWwubHV4ZW1ib3VyZ3NlbDFAbQ&amp;ctz=Europe/Luxembourg" TargetMode="External"/><Relationship Id="rId1838" Type="http://schemas.openxmlformats.org/officeDocument/2006/relationships/hyperlink" Target="https://www.google.com/calendar/event?eid=MzJmM3R1ZW1raDB0M2RjNmU4NWVtNmc5NGUgenphZXJvY2FsLnZpZW5uYXNlbDFAbQ&amp;ctz=Europe/Vienna" TargetMode="External"/><Relationship Id="rId4311" Type="http://schemas.openxmlformats.org/officeDocument/2006/relationships/hyperlink" Target="https://www.google.com/calendar/event?eid=Xzc0cGo2YzlwNWtwM2dlOW42Z3MzY2NpMGM1bzZpYmprZDVtbWFiamNmNCB6enplcm9jYWwuYmFyY2Vsb25hc2VsMUBt&amp;ctz=Europe/Madrid" TargetMode="External"/><Relationship Id="rId14252" Type="http://schemas.openxmlformats.org/officeDocument/2006/relationships/hyperlink" Target="https://www.google.com/calendar/event?eid=MDU2cGxwZWhjdjJjNGZrbG85YWtrcmtpM2Ugc2Vsb3BzeHMudGVsYXZpdjFAbQ&amp;ctz=Asia/Jerusalem" TargetMode="External"/><Relationship Id="rId19924" Type="http://schemas.openxmlformats.org/officeDocument/2006/relationships/hyperlink" Target="https://www.google.com/calendar/event?eid=Xzc0cGo2YzlwNWtwajJjOW83NHFqYWRxMGM1bzZpYmprZDVtbWFiamNmNCA3OGFoN2ptcWEydTJ0dnAxZzFuOW44aThnZ0Bn&amp;ctz=Europe/London" TargetMode="External"/><Relationship Id="rId181" Type="http://schemas.openxmlformats.org/officeDocument/2006/relationships/hyperlink" Target="https://www.google.com/calendar/event?eid=N2JwbDhkdGFoZWo3MGd0aGVjbGQ4cHM2NGMgenphZXJvY2FsLm11bmljaHNlbDFAbQ&amp;ctz=Europe/Berlin" TargetMode="External"/><Relationship Id="rId7881" Type="http://schemas.openxmlformats.org/officeDocument/2006/relationships/hyperlink" Target="https://www.google.com/calendar/event?eid=Xzc0cGo2YzlwNWtwM2NlMWg2Z3EzZWRhMGM1bzZpYmprZDVtbWFiamNmNCB6enplcm9jYWwuYW1zdGVyZGFtc2VsMUBt&amp;ctz=Europe/Amsterdam" TargetMode="External"/><Relationship Id="rId10862" Type="http://schemas.openxmlformats.org/officeDocument/2006/relationships/hyperlink" Target="https://www.google.com/calendar/event?eid=MTI1NG51ZjA0OW5xdG9iaDU2M3VoYWh2c2cgenphZXJvY2FsLnN0b2NraG9sbXNlbDFAbQ&amp;ctz=Europe/Stockholm" TargetMode="External"/><Relationship Id="rId17475" Type="http://schemas.openxmlformats.org/officeDocument/2006/relationships/hyperlink" Target="https://www.google.com/calendar/event?eid=Xzc0cGo2YzlwNWtwM2NlMWg2Z3FqNGRhMGM1bzZpYmprZDVtbWFiamNmNCB6enplcm9jYWwubG9uZG9uc2VsMUBt&amp;ctz=Europe/London" TargetMode="External"/><Relationship Id="rId21121" Type="http://schemas.openxmlformats.org/officeDocument/2006/relationships/hyperlink" Target="https://www.google.com/calendar/event?eid=MzNvdHN1M2E2cHFkajJpaTFzZ3BrcGZ0dGQgenphZXJvY2FsLmJydXNzZWxzc2VsMUBt&amp;ctz=Europe/Brussels" TargetMode="External"/><Relationship Id="rId24691" Type="http://schemas.openxmlformats.org/officeDocument/2006/relationships/hyperlink" Target="https://www.google.com/calendar/event?eid=N281NjVlZnJtNDloaXQ4Zmg5OWVkNDloMzcgenphZXJvY2FsLmJlcmxpbnNlbDFAbQ&amp;ctz=Europe/Berlin" TargetMode="External"/><Relationship Id="rId5085" Type="http://schemas.openxmlformats.org/officeDocument/2006/relationships/hyperlink" Target="https://www.google.com/calendar/event?eid=Xzc0cGo2YzlwNWtwajBkMW02c3AzZ2MyMGM1bzZpYmprZDVtbWFiamNmNCB6enplcm9jYWwuenVyaWNoc2VsMUBt&amp;ctz=Europe/Zurich" TargetMode="External"/><Relationship Id="rId7534" Type="http://schemas.openxmlformats.org/officeDocument/2006/relationships/hyperlink" Target="https://www.google.com/calendar/event?eid=NW0wczk2cDcxM2xycm9nbmE3c3ZsYzhzM2ogc2Vsb3BzZXUuZHVibGluMUBt&amp;ctz=Europe/Dublin" TargetMode="External"/><Relationship Id="rId10515" Type="http://schemas.openxmlformats.org/officeDocument/2006/relationships/hyperlink" Target="https://www.google.com/calendar/event?eid=Xzc0cGo2YzlwNWtwajBjMW82b3EzZWNhMGM1bzZpYmprZDVtbWFiamNmNCBqaTFtOXNkbjcyN2J1djh2czM3NnM3a29xNEBn&amp;ctz=Europe/Stockholm" TargetMode="External"/><Relationship Id="rId17128" Type="http://schemas.openxmlformats.org/officeDocument/2006/relationships/hyperlink" Target="https://www.google.com/calendar/event?eid=Xzc0cGo2YzlwNWtwajBlMWo2MHFqY2UyMGM1bzZpYmprZDVtbWFiamNmNCA3OGFoN2ptcWEydTJ0dnAxZzFuOW44aThnZ0Bn&amp;ctz=Europe/London" TargetMode="External"/><Relationship Id="rId24344" Type="http://schemas.openxmlformats.org/officeDocument/2006/relationships/hyperlink" Target="https://www.google.com/calendar/event?eid=Xzc0cGo2YzlwNWtwM2dlOW03MHEzMGQyMGM1bzZpYmprZDVtbWFiamNmNCB6enplcm9jYWwuYmVybGluc2VsMUBt&amp;ctz=Europe/Berlin" TargetMode="External"/><Relationship Id="rId31560" Type="http://schemas.openxmlformats.org/officeDocument/2006/relationships/hyperlink" Target="https://www.google.com/calendar/event?eid=Xzc0cGo2YzlwNWtwM2NlMWo2NHIzMmMyMGM1bzZpYmprZDVtbWFiamNmNCB6enplcm9jYWwubWFkcmlkc2VsMUBt&amp;ctz=Europe/Madrid" TargetMode="External"/><Relationship Id="rId13738" Type="http://schemas.openxmlformats.org/officeDocument/2006/relationships/hyperlink" Target="http://behaviour.pt/" TargetMode="External"/><Relationship Id="rId20954" Type="http://schemas.openxmlformats.org/officeDocument/2006/relationships/hyperlink" Target="https://www.google.com/calendar/event?eid=Nm8yNG1wbWdsYjg5c205NWR0aTc4cmFxbTEgenphZXJvY2FsLmJydXNzZWxzc2VsMUBt&amp;ctz=Europe/Brussels" TargetMode="External"/><Relationship Id="rId27567" Type="http://schemas.openxmlformats.org/officeDocument/2006/relationships/hyperlink" Target="https://www.google.com/calendar/event?eid=N3BpbWFqOTE2YXJyMWc5Y3VlNmkwYWpyZDkgenphZXJvY2FsLnBhcmlzc2VsMUBt&amp;ctz=Europe/Paris" TargetMode="External"/><Relationship Id="rId31213" Type="http://schemas.openxmlformats.org/officeDocument/2006/relationships/hyperlink" Target="https://www.google.com/calendar/event?eid=NDQ2cWNzNW82azhvdjIyZHBqN2psajk5dHEgenphZXJvY2FsLm1hZHJpZHNlbDFAbQ&amp;ctz=Europe/Madrid" TargetMode="External"/><Relationship Id="rId1695" Type="http://schemas.openxmlformats.org/officeDocument/2006/relationships/hyperlink" Target="https://www.google.com/calendar/event?eid=Xzc0cGo2YzlwNWtwajZkcGc2b3FqY2VhMGM1bzZpYmprZDVtbWFiamNmNCBxOHByb2dnaGQ2dDZlbjNrMDRyb29ncjkwMEBn&amp;ctz=Europe/Berlin" TargetMode="External"/><Relationship Id="rId11289" Type="http://schemas.openxmlformats.org/officeDocument/2006/relationships/hyperlink" Target="https://www.google.com/calendar/event?eid=NTU3N2J1djVlYmdpdXNidjJma2NuM3IwOG8genphZXJvY2FsLnN0b2NraG9sbXNlbDFAbQ&amp;ctz=Europe/Stockholm" TargetMode="External"/><Relationship Id="rId16211" Type="http://schemas.openxmlformats.org/officeDocument/2006/relationships/hyperlink" Target="https://www.google.com/calendar/event?eid=NWYzOWY2bzdzdnRrczJ2NzJ0MmloZWljMGYgenphZXJvY2FsLm9zbG9zZWwxQG0&amp;ctz=Europe/Oslo" TargetMode="External"/><Relationship Id="rId20607" Type="http://schemas.openxmlformats.org/officeDocument/2006/relationships/hyperlink" Target="https://www.google.com/calendar/event?eid=MWQ3cXNjcjNiMHJnNDRxdDRpZXFpZjFmbmQgenphZXJvY2FsLmxvbmRvbnNlbDFAbQ&amp;ctz=Europe/London" TargetMode="External"/><Relationship Id="rId1348" Type="http://schemas.openxmlformats.org/officeDocument/2006/relationships/hyperlink" Target="https://www.google.com/calendar/event?eid=Xzc0cGo2YzlwNWtwajRkOWw2Y3NqMGRhMGM1bzZpYmprZDVtbWFiamNmNCBxOHByb2dnaGQ2dDZlbjNrMDRyb29ncjkwMEBn&amp;ctz=Europe/Berlin" TargetMode="External"/><Relationship Id="rId19781" Type="http://schemas.openxmlformats.org/officeDocument/2006/relationships/hyperlink" Target="https://www.google.com/calendar/event?eid=Xzc0cGo2YzlwNWtwajJjOW83NHIzMmRpMGM1bzZpYmprZDVtbWFiamNmNCA3OGFoN2ptcWEydTJ0dnAxZzFuOW44aThnZ0Bn&amp;ctz=Europe/London" TargetMode="External"/><Relationship Id="rId7391" Type="http://schemas.openxmlformats.org/officeDocument/2006/relationships/hyperlink" Target="https://www.google.com/calendar/event?eid=Xzc0cGo2YzlwNWtwajBkMWo3NHAzaWRpMGM1bzZpYmprZDVtbWFiamNmNCB6enplcm9jYWwuZHVibGluc2VsMUBt&amp;ctz=Europe/Dublin" TargetMode="External"/><Relationship Id="rId9840" Type="http://schemas.openxmlformats.org/officeDocument/2006/relationships/hyperlink" Target="https://www.google.com/calendar/event?eid=Xzc0cGo2YzlwNWtwajBlMWg2MHFqaWRxMGM1bzZpYmprZDVtbWFiamNmNCBxYXVwb2YyMmludHQwb25haGJ2amVmcTU0c0Bn&amp;ctz=Europe/Amsterdam" TargetMode="External"/><Relationship Id="rId12821" Type="http://schemas.openxmlformats.org/officeDocument/2006/relationships/hyperlink" Target="https://www.google.com/calendar/event?eid=Xzc0cGo2YzlwNWtwM2NlMWo2a3AzOGNpMGM1bzZpYmprZDVtbWFiamNmNCB6enplcm9jYWwubGlzYm9uc2VsMUBt&amp;ctz=Europe/Lisbon" TargetMode="External"/><Relationship Id="rId19434" Type="http://schemas.openxmlformats.org/officeDocument/2006/relationships/hyperlink" Target="https://www.google.com/calendar/event?eid=MDJoOXZ2cjZkZTU3cnNnbzZsMGdlaG04dTEgenphZXJvY2FsLmxvbmRvbnNlbDFAbQ&amp;ctz=Europe/London" TargetMode="External"/><Relationship Id="rId26650" Type="http://schemas.openxmlformats.org/officeDocument/2006/relationships/hyperlink" Target="https://www.google.com/calendar/event?eid=N2IybG5mZHE4MGNwcmdsdGFtdWduamFmNXMgcGFyaXMuc3RhcnR1cGV2ZW50bGlzdEBt&amp;ctz=Europe/Paris" TargetMode="External"/><Relationship Id="rId54" Type="http://schemas.openxmlformats.org/officeDocument/2006/relationships/hyperlink" Target="https://www.google.com/calendar/event?eid=MTBxdTU5ZnM5M3NpcHM2ZXBzazdrMG1wbGMgenphZXJvY2FsLm11bmljaHNlbDFAbQ&amp;ctz=Europe/Berlin" TargetMode="External"/><Relationship Id="rId7044" Type="http://schemas.openxmlformats.org/officeDocument/2006/relationships/hyperlink" Target="https://www.google.com/calendar/event?eid=N28wcDY4YTE0dXBoc3JjZDUyaGk4ZnVidTcgenphZXJvY2FsLmR1YmxpbnNlbDFAbQ&amp;ctz=Europe/Dublin" TargetMode="External"/><Relationship Id="rId10372" Type="http://schemas.openxmlformats.org/officeDocument/2006/relationships/hyperlink" Target="https://www.google.com/calendar/event?eid=Xzc0cGo2YzlwNWtwajZjOWk2b3MzZ2VhMGM1bzZpYmprZDVtbWFiamNmNCBxYXVwb2YyMmludHQwb25haGJ2amVmcTU0c0Bn&amp;ctz=Europe/Amsterdam" TargetMode="External"/><Relationship Id="rId26303" Type="http://schemas.openxmlformats.org/officeDocument/2006/relationships/hyperlink" Target="https://www.google.com/calendar/event?eid=Xzc0cGo2YzlwNWtwajBkMW02c29qZWRxMGM1bzZpYmprZDVtbWFiamNmNCBrZ3A2bjBnZDA5YmMyODFkOTFpa2Q5azJjOEBn&amp;ctz=Europe/Paris" TargetMode="External"/><Relationship Id="rId29873" Type="http://schemas.openxmlformats.org/officeDocument/2006/relationships/hyperlink" Target="https://www.google.com/calendar/event?eid=N2Via2o0NHQ5NGJ2bWlhbmxyZTRvYjBrbXMgenphZXJvY2FsLmNvcGVuaGFnZW5zZWwxQG0&amp;ctz=Europe/Copenhagen" TargetMode="External"/><Relationship Id="rId31070" Type="http://schemas.openxmlformats.org/officeDocument/2006/relationships/hyperlink" Target="https://www.google.com/calendar/event?eid=NjZjNTJpNThzdG01cmU4YnFrdDNuOGZoaGcgenphZXJvY2FsLm1hZHJpZHNlbDFAbQ&amp;ctz=Europe/Madrid" TargetMode="External"/><Relationship Id="rId10025" Type="http://schemas.openxmlformats.org/officeDocument/2006/relationships/hyperlink" Target="https://www.google.com/calendar/event?eid=MWJndDY2bDBrcmdoNnMycDllYXQ2MmVwbWIgenphZXJvY2FsLmFtc3RlcmRhbXNlbDFAbQ&amp;ctz=Europe/Amsterdam" TargetMode="External"/><Relationship Id="rId13595" Type="http://schemas.openxmlformats.org/officeDocument/2006/relationships/hyperlink" Target="https://www.google.com/calendar/event?eid=Xzc0cGo2YzlwNWtwajJkcGw3NHEzMmNxMGM1bzZpYmprZDVtbWFiamNmNCBvaWNscWhnbmYwODU5ZHF0dDdtbXZpNGIxc0Bn&amp;ctz=Europe/Lisbon" TargetMode="External"/><Relationship Id="rId22913" Type="http://schemas.openxmlformats.org/officeDocument/2006/relationships/hyperlink" Target="https://www.google.com/calendar/event?eid=Nzk3cW1rNDlkYmE1NmMyNXJjZGkxZGZjbnUgenphZXJvY2FsLm1hbmNoZXN0ZXJzZWwxQG0&amp;ctz=Europe/London" TargetMode="External"/><Relationship Id="rId29526" Type="http://schemas.openxmlformats.org/officeDocument/2006/relationships/hyperlink" Target="https://www.google.com/calendar/event?eid=MjI3YWVsN3U4MWI5bmkzZnU3cmMxbWdwZmQgc2Vsb3BzZXUuY29wZW5oYWdlbjFAbQ&amp;ctz=Europe/Copenhagen" TargetMode="External"/><Relationship Id="rId3654" Type="http://schemas.openxmlformats.org/officeDocument/2006/relationships/hyperlink" Target="https://www.google.com/calendar/event?eid=NmZuYWEyaHZwa2lpcWR2dWowaWIzMWJocjQgenphZXJvY2FsLmJhcmNlbG9uYXNlbDFAbQ&amp;ctz=Europe/Madrid" TargetMode="External"/><Relationship Id="rId13248" Type="http://schemas.openxmlformats.org/officeDocument/2006/relationships/hyperlink" Target="https://www.google.com/calendar/event?eid=NWk4NnBtaGFuZ3U0ZGpjcG5ndnFwcGZrbWggenphZXJvY2FsLmxpc2JvbnNlbDFAbQ&amp;ctz=Europe/Lisbon" TargetMode="External"/><Relationship Id="rId20464" Type="http://schemas.openxmlformats.org/officeDocument/2006/relationships/hyperlink" Target="https://www.google.com/calendar/event?eid=MXByZG50Nm8wODcyYjQ5NWVtZmpybjFlZnQgenphZXJvY2FsLmxvbmRvbnNlbDFAbQ&amp;ctz=Europe/London" TargetMode="External"/><Relationship Id="rId27077" Type="http://schemas.openxmlformats.org/officeDocument/2006/relationships/hyperlink" Target="https://www.google.com/calendar/event?eid=NmtpaWVvOWFxdnRkNmdzMnZpZzlmdnE1bXYgenphZXJvY2FsLnBhcmlzc2VsMUBt&amp;ctz=Europe/Paris" TargetMode="External"/><Relationship Id="rId3307" Type="http://schemas.openxmlformats.org/officeDocument/2006/relationships/hyperlink" Target="https://www.google.com/calendar/event?eid=NmZya2x0a2RrNmMzbTZicThjcmtlaHBmOWwgc2Vsb3BzZXUuYmFyY2Vsb25hMUBt&amp;ctz=Europe/Madrid" TargetMode="External"/><Relationship Id="rId6877" Type="http://schemas.openxmlformats.org/officeDocument/2006/relationships/hyperlink" Target="https://www.google.com/calendar/event?eid=NXVvcXVucmxjbTVpNHB2aTVicnFxNzRiZWQgenphZXJvY2FsLmR1YmxpbnNlbDFAbQ&amp;ctz=Europe/Dublin" TargetMode="External"/><Relationship Id="rId19291" Type="http://schemas.openxmlformats.org/officeDocument/2006/relationships/hyperlink" Target="https://www.google.com/calendar/event?eid=NnJlZ3VwdDBzOXA5MWc3NjRzN3A5b3ZrNmwgenphZXJvY2FsLmxvbmRvbnNlbDFAbQ&amp;ctz=Europe/London" TargetMode="External"/><Relationship Id="rId20117" Type="http://schemas.openxmlformats.org/officeDocument/2006/relationships/hyperlink" Target="https://www.google.com/calendar/event?eid=Xzc0cGo2YzlwNWtwajZjMWg2b3FqY2NhMGM1bzZpYmprZDVtbWFiamNmNCA3OGFoN2ptcWEydTJ0dnAxZzFuOW44aThnZ0Bn&amp;ctz=Europe/London" TargetMode="External"/><Relationship Id="rId23687" Type="http://schemas.openxmlformats.org/officeDocument/2006/relationships/hyperlink" Target="https://www.google.com/calendar/event?eid=Xzc0cGo2YzlwNWtwajRkOWw2Y3JqNmMyMGM1bzZpYmprZDVtbWFiamNmNCAzNGxyMGIwdGlyZHJhMW5wczdpOWtoOWU2OEBn&amp;ctz=Europe/London" TargetMode="External"/><Relationship Id="rId9350" Type="http://schemas.openxmlformats.org/officeDocument/2006/relationships/hyperlink" Target="https://www.google.com/calendar/event?eid=X2NscjZhcmprYnNwM2FjOXA2NG8zMGNwbTgxbW1hcGJrZWxvMnNvcmZkayBhbXN0ZXJkYW0uc3RhcnR1cGV2ZW50bGlzdEBt&amp;ctz=Europe/Amsterdam" TargetMode="External"/><Relationship Id="rId26160" Type="http://schemas.openxmlformats.org/officeDocument/2006/relationships/hyperlink" Target="https://www.google.com/calendar/event?eid=Xzc0cGo2YzlwNWtwajZkOW02c3AzMmQyMGM1bzZpYmprZDVtbWFiamNmNCA5dG8waG42cjFiczBkNWs3bjAwZGs4ZWtwY0Bn&amp;ctz=Europe/Berlin" TargetMode="External"/><Relationship Id="rId30556" Type="http://schemas.openxmlformats.org/officeDocument/2006/relationships/hyperlink" Target="https://www.google.com/calendar/event?eid=NG82aHFyaGNkN25mb2c4NjZhMzJ1czhrcGkgc2Vsb3BzZXUuY29wZW5oYWdlbjFAbQ&amp;ctz=Europe/Copenhagen" TargetMode="External"/><Relationship Id="rId9003" Type="http://schemas.openxmlformats.org/officeDocument/2006/relationships/hyperlink" Target="https://www.google.com/calendar/event?eid=M3BsOGQ0bW1zOWoxa2dzcmY1ZmY2dTY2dDAgenphZXJvY2FsLmFtc3RlcmRhbXNlbDFAbQ&amp;ctz=Europe/Amsterdam" TargetMode="External"/><Relationship Id="rId12331" Type="http://schemas.openxmlformats.org/officeDocument/2006/relationships/hyperlink" Target="https://www.google.com/calendar/event?eid=Xzc0cGo2YzlwNWtwajRlMW82MHIzMGMyMGM1bzZpYmprZDVtbWFiamNmNCBqaTFtOXNkbjcyN2J1djh2czM3NnM3a29xNEBn&amp;ctz=Europe/Stockholm" TargetMode="External"/><Relationship Id="rId29383" Type="http://schemas.openxmlformats.org/officeDocument/2006/relationships/hyperlink" Target="https://www.google.com/calendar/event?eid=Xzc0cGo2YzlwNWtwM2NlMWo2a3EzY2RpMGM1bzZpYmprZDVtbWFiamNmNCB6enplcm9jYWwuY29wZW5oYWdlbnNlbDFAbQ&amp;ctz=Europe/Copenhagen" TargetMode="External"/><Relationship Id="rId30209" Type="http://schemas.openxmlformats.org/officeDocument/2006/relationships/hyperlink" Target="https://www.google.com/calendar/event?eid=NGczMWRrZjZ1MjRuODdqNTl0cjA3dXJ0NW8genphZXJvY2FsLmNvcGVuaGFnZW5zZWwxQG0&amp;ctz=Europe/Copenhagen" TargetMode="External"/><Relationship Id="rId5960" Type="http://schemas.openxmlformats.org/officeDocument/2006/relationships/hyperlink" Target="https://www.google.com/calendar/event?eid=Xzc0cGo2YzlwNWtwajZjMWs2c3NqMGNpMGM1bzZpYmprZDVtbWFiamNmNCBqOWV0dDZubmlma3UyMWhlM2Z0ZW1rdTc2a0Bn&amp;ctz=Europe/Zurich" TargetMode="External"/><Relationship Id="rId15554" Type="http://schemas.openxmlformats.org/officeDocument/2006/relationships/hyperlink" Target="https://www.google.com/calendar/event?eid=X2NscjZhcmprYnNwM2FjOW83MG8zZ2QxbTgxbW1hcGJrZWxvMnNvcmZkayBvc2xvLnN0YXJ0dXBldmVudGxpc3RAbQ&amp;ctz=Europe/Oslo" TargetMode="External"/><Relationship Id="rId22770" Type="http://schemas.openxmlformats.org/officeDocument/2006/relationships/hyperlink" Target="https://www.google.com/calendar/event?eid=NmNoMXFmbnNzZGFzMnBwY2I2amltdnExYWEgenphZXJvY2FsLm1hbmNoZXN0ZXJzZWwxQG0&amp;ctz=Europe/London" TargetMode="External"/><Relationship Id="rId29036" Type="http://schemas.openxmlformats.org/officeDocument/2006/relationships/hyperlink" Target="https://www.google.com/calendar/event?eid=X2NscjZhcmprYnNwM2FjOWk3NHNqZ2U5ZzgxbW1hcGJrZWxvMnNvcmZkayBjb3BlbmhhZ2VuLnN0YXJ0dXBldmVudGxpc3RAbQ&amp;ctz=Europe/Copenhagen" TargetMode="External"/><Relationship Id="rId3164" Type="http://schemas.openxmlformats.org/officeDocument/2006/relationships/hyperlink" Target="https://www.google.com/calendar/event?eid=MWV1a2lqZ3BucThwdWRtM2RqZzU1bGppODcgenphZXJvY2FsLnZpZW5uYXNlbDFAbQ&amp;ctz=Europe/Vienna" TargetMode="External"/><Relationship Id="rId5613" Type="http://schemas.openxmlformats.org/officeDocument/2006/relationships/hyperlink" Target="https://www.google.com/calendar/event?eid=NDFjajhlMzllNnBvOHVxYm4wMzhjazA1a2cgenphZXJvY2FsLnp1cmljaHNlbDFAbQ&amp;ctz=Europe/Zurich" TargetMode="External"/><Relationship Id="rId15207" Type="http://schemas.openxmlformats.org/officeDocument/2006/relationships/hyperlink" Target="https://www.google.com/calendar/event?eid=MmNuNHRvMmxnNWxyZHFqYnJndHVsNTJ1cmQgc2Vsb3BzZXUuZnJhbmtmdXJ0MUBt&amp;ctz=Europe/Berlin" TargetMode="External"/><Relationship Id="rId18777" Type="http://schemas.openxmlformats.org/officeDocument/2006/relationships/hyperlink" Target="https://www.google.com/calendar/event?eid=NzRoN2M2NnU5ZjNhMmJkMWhqZTBuZTFyNXYgenphZXJvY2FsLmxvbmRvbnNlbDFAbQ&amp;ctz=Europe/London" TargetMode="External"/><Relationship Id="rId22423" Type="http://schemas.openxmlformats.org/officeDocument/2006/relationships/hyperlink" Target="https://www.google.com/calendar/event?eid=Xzc0cGo2YzlwNWtwM2dlOW02a28zY2NpMGM1bzZpYmprZDVtbWFiamNmNCB6enplcm9jYWwubWFuY2hlc3RlcnNlbDFAbQ&amp;ctz=Europe/London" TargetMode="External"/><Relationship Id="rId25993" Type="http://schemas.openxmlformats.org/officeDocument/2006/relationships/hyperlink" Target="https://www.google.com/calendar/event?eid=Xzc0cGo2YzlwNWtwajJkcG82MHBqY2UyMGM1bzZpYmprZDVtbWFiamNmNCA5dG8waG42cjFiczBkNWs3bjAwZGs4ZWtwY0Bn&amp;ctz=Europe/Berlin" TargetMode="External"/><Relationship Id="rId8836" Type="http://schemas.openxmlformats.org/officeDocument/2006/relationships/hyperlink" Target="https://www.google.com/calendar/event?eid=MWwzNnVzZHAwMmtnYjVibXRmdDdpbDY1dWkgenphZXJvY2FsLmFtc3RlcmRhbXNlbDFAbQ&amp;ctz=Europe/Amsterdam" TargetMode="External"/><Relationship Id="rId11817" Type="http://schemas.openxmlformats.org/officeDocument/2006/relationships/hyperlink" Target="https://www.google.com/calendar/event?eid=Xzc0cGo2YzlwNWtwM2dlMWg3NHMzZWRxMGM1bzZpYmprZDVtbWFiamNmNCB6enplcm9jYWwuc3RvY2tob2xtc2VsMUBt&amp;ctz=Europe/Stockholm" TargetMode="External"/><Relationship Id="rId25646" Type="http://schemas.openxmlformats.org/officeDocument/2006/relationships/hyperlink" Target="https://www.google.com/calendar/event?eid=Xzc0cGo2YzlwNWtwajBlMWo2MHIzMmRxMGM1bzZpYmprZDVtbWFiamNmNCA5dG8waG42cjFiczBkNWs3bjAwZGs4ZWtwY0Bn&amp;ctz=Europe/Berlin" TargetMode="External"/><Relationship Id="rId32862" Type="http://schemas.openxmlformats.org/officeDocument/2006/relationships/hyperlink" Target="https://www.google.com/calendar/event?eid=NThkOXE1dG5nYW1ib3E5c3Q3MmMxY2U3dGkgenphZXJvY2FsLmhhbWJ1cmdzZWwxQG0&amp;ctz=Europe/Berlin" TargetMode="External"/><Relationship Id="rId6387" Type="http://schemas.openxmlformats.org/officeDocument/2006/relationships/hyperlink" Target="https://www.google.com/calendar/event?eid=NTJvcGZpZTF1ZGNpa3E2ZTZ0Nzc3NHBxMTQgenphZXJvY2FsLmR1YmxpbnNlbDFAbQ&amp;ctz=Europe/Dublin" TargetMode="External"/><Relationship Id="rId23197" Type="http://schemas.openxmlformats.org/officeDocument/2006/relationships/hyperlink" Target="https://www.google.com/calendar/event?eid=NDYwaG1pbWhrMjNuNjIya3A1aTVla3BmajMgenphZXJvY2FsLm1hbmNoZXN0ZXJzZWwxQG0&amp;ctz=Europe/London" TargetMode="External"/><Relationship Id="rId28869" Type="http://schemas.openxmlformats.org/officeDocument/2006/relationships/hyperlink" Target="https://www.google.com/calendar/event?eid=M2xndnNwcW42MzF0bmFlMWlhcXA3Zmkxa3UgenphZXJvY2FsLnBhcmlzc2VsMUBt&amp;ctz=Europe/Paris" TargetMode="External"/><Relationship Id="rId32515" Type="http://schemas.openxmlformats.org/officeDocument/2006/relationships/hyperlink" Target="https://www.google.com/calendar/event?eid=X2NscjZhcmprYnRoNzhvam9jaG9uaXUzZGM5aDY2ZzNkY2xpbjh0Ymc1cGhtdXI4IGx1eGVtYm91cmcuc3RhcnR1cGV2ZW50bGlzdEBt&amp;ctz=Europe/Luxembourg" TargetMode="External"/><Relationship Id="rId2997" Type="http://schemas.openxmlformats.org/officeDocument/2006/relationships/hyperlink" Target="https://www.google.com/calendar/event?eid=Xzc0cGo2YzlwNWtwajZkcGk2NHAzYWQyMGM1bzZpYmprZDVtbWFiamNmNCBtZTZ2NXNybTd1dG1naXRyZHI2N3RlcXE3a0Bn&amp;ctz=Europe/Vienna" TargetMode="External"/><Relationship Id="rId17860" Type="http://schemas.openxmlformats.org/officeDocument/2006/relationships/hyperlink" Target="https://www.google.com/calendar/event?eid=M3M4dGFtNTJtazNzMWp0azhjaHFiNDl1Z24genphZXJvY2FsLmxvbmRvbnNlbDFAbQ&amp;ctz=Europe/London" TargetMode="External"/><Relationship Id="rId30066" Type="http://schemas.openxmlformats.org/officeDocument/2006/relationships/hyperlink" Target="https://www.google.com/calendar/event?eid=MjdncDk5MXBjNmljdHY0dnAwY2dlbHNxOTYgenphZXJvY2FsLmNvcGVuaGFnZW5zZWwxQG0&amp;ctz=Europe/Copenhagen" TargetMode="External"/><Relationship Id="rId969" Type="http://schemas.openxmlformats.org/officeDocument/2006/relationships/hyperlink" Target="https://www.google.com/calendar/event?eid=MGdoYWJwM3M3YzdvcGRlYWY4czFuYmdoa2YgenphZXJvY2FsLm11bmljaHNlbDFAbQ&amp;ctz=Europe/Berlin" TargetMode="External"/><Relationship Id="rId5470" Type="http://schemas.openxmlformats.org/officeDocument/2006/relationships/hyperlink" Target="https://www.google.com/calendar/event?eid=MWZvYzc5bDA5YTdhNHFkaGpiZGs1M2M4M2wgenphZXJvY2FsLnp1cmljaHNlbDFAbQ&amp;ctz=Europe/Zurich" TargetMode="External"/><Relationship Id="rId10900" Type="http://schemas.openxmlformats.org/officeDocument/2006/relationships/hyperlink" Target="https://www.google.com/calendar/event?eid=NjEyNDlibzZuNWo0dWN2ZmU2bnFwNDJnc28genphZXJvY2FsLnN0b2NraG9sbXNlbDFAbQ&amp;ctz=Europe/Stockholm" TargetMode="External"/><Relationship Id="rId15064" Type="http://schemas.openxmlformats.org/officeDocument/2006/relationships/hyperlink" Target="https://www.google.com/calendar/event?eid=N2s5ajMybzBhc2lvZWMzcm5lM2UwaXRyc28genphZXJvY2FsLmZyYW5rZnVydHNlbDFAbQ&amp;ctz=Europe/Berlin" TargetMode="External"/><Relationship Id="rId17513" Type="http://schemas.openxmlformats.org/officeDocument/2006/relationships/hyperlink" Target="https://www.google.com/calendar/event?eid=Xzc0cGo2YzlwNWtwM2NlMWg2Z3FqY2NxMGM1bzZpYmprZDVtbWFiamNmNCB6enplcm9jYWwubG9uZG9uc2VsMUBt&amp;ctz=Europe/London" TargetMode="External"/><Relationship Id="rId21909" Type="http://schemas.openxmlformats.org/officeDocument/2006/relationships/hyperlink" Target="https://www.google.com/calendar/event?eid=N2VsbWdiazRqcHZzZmlxdjhqZTE5bzU1MGsgenphZXJvY2FsLmJydXNzZWxzc2VsMUBt&amp;ctz=Europe/Brussels" TargetMode="External"/><Relationship Id="rId22280" Type="http://schemas.openxmlformats.org/officeDocument/2006/relationships/hyperlink" Target="https://www.google.com/calendar/event?eid=Xzc0cGo2YzlwNWtwMzZkaG02NG9qYWRxMGM1bzZpYmprZDVtbWFiamNmNCB6enplcm9jYWwubWFuY2hlc3RlcnNlbDFAbQ&amp;ctz=Europe/London" TargetMode="External"/><Relationship Id="rId33289" Type="http://schemas.openxmlformats.org/officeDocument/2006/relationships/hyperlink" Target="https://www.google.com/calendar/event?eid=Xzc0cGo2YzlwNWtwM2FjMWc2a3FqNGNpMGM1bzZpYmprZDVtbWFiamNmNCB6enplcm9jYWwuaGFtYnVyZ3NlbDFAbQ&amp;ctz=Europe/Berlin" TargetMode="External"/><Relationship Id="rId5123" Type="http://schemas.openxmlformats.org/officeDocument/2006/relationships/hyperlink" Target="https://www.google.com/calendar/event?eid=MXQ5b3JrMXA1aGc2Z3MyNGhoZTM0MGNpdmggenVyaWNoLnN0YXJ0dXBldmVudGxpc3RAbQ&amp;ctz=Europe/Zurich" TargetMode="External"/><Relationship Id="rId27952" Type="http://schemas.openxmlformats.org/officeDocument/2006/relationships/hyperlink" Target="https://www.google.com/calendar/event?eid=NjZmMmI4NzBqaWtlZmJlZWFyNmE1NmNwMm8genphZXJvY2FsLnBhcmlzc2VsMUBt&amp;ctz=Europe/Paris" TargetMode="External"/><Relationship Id="rId8693" Type="http://schemas.openxmlformats.org/officeDocument/2006/relationships/hyperlink" Target="https://www.google.com/calendar/event?eid=NHB1bmdoOGJib2gwczltbGxzZmpzNTJyZm0genphZXJvY2FsLmFtc3RlcmRhbXNlbDFAbQ&amp;ctz=Europe/Amsterdam" TargetMode="External"/><Relationship Id="rId11674" Type="http://schemas.openxmlformats.org/officeDocument/2006/relationships/hyperlink" Target="https://www.google.com/calendar/event?eid=Xzc0cGo2YzlwNWtwM2NlMWg2NG8zY2NpMGM1bzZpYmprZDVtbWFiamNmNCB6enplcm9jYWwuc3RvY2tob2xtc2VsMUBt&amp;ctz=Europe/Stockholm" TargetMode="External"/><Relationship Id="rId18287" Type="http://schemas.openxmlformats.org/officeDocument/2006/relationships/hyperlink" Target="https://www.google.com/calendar/event?eid=MjM3aW9zc2k3Mms4MTI4bjU5cDN1NmlhbWsgenphZXJvY2FsLmxvbmRvbnNlbDFAbQ&amp;ctz=Europe/London" TargetMode="External"/><Relationship Id="rId27605" Type="http://schemas.openxmlformats.org/officeDocument/2006/relationships/hyperlink" Target="https://www.google.com/calendar/event?eid=M20zYm5rbmlqb2J0dnBzOGlncWw2Y3M4OWYgenphZXJvY2FsLnBhcmlzc2VsMUBt&amp;ctz=Europe/Paris" TargetMode="External"/><Relationship Id="rId1733" Type="http://schemas.openxmlformats.org/officeDocument/2006/relationships/hyperlink" Target="https://www.google.com/calendar/event?eid=Xzc0cGo2YzlwNWtwajBkMW02Y3AzOGNhMGM1bzZpYmprZDVtbWFiamNmNCBtZTZ2NXNybTd1dG1naXRyZHI2N3RlcXE3a0Bn&amp;ctz=Europe/Vienna" TargetMode="External"/><Relationship Id="rId8346" Type="http://schemas.openxmlformats.org/officeDocument/2006/relationships/hyperlink" Target="https://www.google.com/calendar/event?eid=NzE0b2w3ZXA2dGVmdnM0OGRvcWoyMXJkZXEgenphZXJvY2FsLmFtc3RlcmRhbXNlbDFAbQ&amp;ctz=Europe/Amsterdam" TargetMode="External"/><Relationship Id="rId11327" Type="http://schemas.openxmlformats.org/officeDocument/2006/relationships/hyperlink" Target="https://www.google.com/calendar/event?eid=MDMyazhzZzFic3IxY283ODU0czkycWVzN20genphZXJvY2FsLnN0b2NraG9sbXNlbDFAbQ&amp;ctz=Europe/Stockholm" TargetMode="External"/><Relationship Id="rId14897" Type="http://schemas.openxmlformats.org/officeDocument/2006/relationships/hyperlink" Target="https://www.google.com/calendar/event?eid=MzFpOTRkN21saHVmbWNiN252bzY1bnE4a2sgenphZXJvY2FsLmZyYW5rZnVydHNlbDFAbQ&amp;ctz=Europe/Berlin" TargetMode="External"/><Relationship Id="rId25156" Type="http://schemas.openxmlformats.org/officeDocument/2006/relationships/hyperlink" Target="https://www.google.com/calendar/event?eid=MWJwN2ZsNmFzY2wwbGY2YTc5ZzU2OXE3ZDAgenphZXJvY2FsLmJlcmxpbnNlbDFAbQ&amp;ctz=Europe/Berlin" TargetMode="External"/><Relationship Id="rId32372" Type="http://schemas.openxmlformats.org/officeDocument/2006/relationships/hyperlink" Target="https://www.google.com/calendar/event?eid=NWg2bGx0NGFkNWllNzRhMjhlZ3ZxZW5waXQgc2Vsb3BzZXUubHV4ZW1ib3VyZzFAbQ&amp;ctz=Europe/Luxembourg" TargetMode="External"/><Relationship Id="rId4956" Type="http://schemas.openxmlformats.org/officeDocument/2006/relationships/hyperlink" Target="https://www.google.com/calendar/event?eid=Xzc0cGo2YzlwNWtwM2NlMWk2NHJqY2NhMGM1bzZpYmprZDVtbWFiamNmNCB6enplcm9jYWwuenVyaWNoc2VsMUBt&amp;ctz=Europe/Zurich" TargetMode="External"/><Relationship Id="rId17370" Type="http://schemas.openxmlformats.org/officeDocument/2006/relationships/hyperlink" Target="https://www.google.com/calendar/event?eid=Xzc0cGo2YzlwNWtwMzhkcHA3MHIzOGRpMGM1bzZpYmprZDVtbWFiamNmNCB6enplcm9jYWwubG9uZG9uc2VsMUBt&amp;ctz=Europe/London" TargetMode="External"/><Relationship Id="rId21766" Type="http://schemas.openxmlformats.org/officeDocument/2006/relationships/hyperlink" Target="https://www.google.com/calendar/event?eid=Xzc0cGo2YzlwNWtwM2dlOW42NG9qZWRpMGM1bzZpYmprZDVtbWFiamNmNCB6enplcm9jYWwuYnJ1c3NlbHNzZWwxQG0&amp;ctz=Europe/Brussels" TargetMode="External"/><Relationship Id="rId28379" Type="http://schemas.openxmlformats.org/officeDocument/2006/relationships/hyperlink" Target="https://www.google.com/calendar/event?eid=NTZiNjVzNmIxZmFwaGo4cTk3c3U2czA0OGsgc2Vsb3BzZXUucGFyaXMxQG0&amp;ctz=Europe/Paris" TargetMode="External"/><Relationship Id="rId32025" Type="http://schemas.openxmlformats.org/officeDocument/2006/relationships/hyperlink" Target="https://www.google.com/calendar/event?eid=M3ZiMDBxMG5pbmdyNmdtcHQ1a2lmNGlkaXMgenphZXJvY2FsLmx1eGVtYm91cmdzZWwxQG0&amp;ctz=Europe/Luxembourg" TargetMode="External"/><Relationship Id="rId4609" Type="http://schemas.openxmlformats.org/officeDocument/2006/relationships/hyperlink" Target="https://www.google.com/calendar/event?eid=Xzc0cGo2YzlwNWtwajZkcG02MHNqOGMyMGM1bzZpYmprZDVtbWFiamNmNCBuYnZxamoyaTlhZTZwaDdsanM1YWUydWxzY0Bn&amp;ctz=Europe/Madrid" TargetMode="External"/><Relationship Id="rId17023" Type="http://schemas.openxmlformats.org/officeDocument/2006/relationships/hyperlink" Target="https://www.google.com/calendar/event?eid=Xzc0cGo2YzlwNWtwajBjaGo3NHBqZWNxMGM1bzZpYmprZDVtbWFiamNmNCA3OGFoN2ptcWEydTJ0dnAxZzFuOW44aThnZ0Bn&amp;ctz=Europe/London" TargetMode="External"/><Relationship Id="rId21419" Type="http://schemas.openxmlformats.org/officeDocument/2006/relationships/hyperlink" Target="https://www.google.com/calendar/event?eid=NjFkZHBncHJncTVpYnV0ZDlsaDFnOGwxYmQgYnJ1c3NlbHMuc3RhcnR1cGV2ZW50bGlzdEBt&amp;ctz=Europe/Brussels" TargetMode="External"/><Relationship Id="rId479" Type="http://schemas.openxmlformats.org/officeDocument/2006/relationships/hyperlink" Target="https://www.google.com/calendar/event?eid=NzUwM29maTZnZzV0aWpqdW0xNmcwb2czZG4genphZXJvY2FsLm11bmljaHNlbDFAbQ&amp;ctz=Europe/Berlin" TargetMode="External"/><Relationship Id="rId10410" Type="http://schemas.openxmlformats.org/officeDocument/2006/relationships/hyperlink" Target="https://www.google.com/calendar/event?eid=Xzc0cGo2YzlwNWtwajZjMWg2OG9qNGRxMGM1bzZpYmprZDVtbWFiamNmNCBxYXVwb2YyMmludHQwb25haGJ2amVmcTU0c0Bn&amp;ctz=Europe/Amsterdam" TargetMode="External"/><Relationship Id="rId13980" Type="http://schemas.openxmlformats.org/officeDocument/2006/relationships/hyperlink" Target="https://www.google.com/calendar/event?eid=N3NiN2dwZmplNnFhMWp0ZTZhaGk2aWJ1Y2Egc2Vsb3BzeHMudGVsYXZpdjFAbQ&amp;ctz=Asia/Jerusalem" TargetMode="External"/><Relationship Id="rId24989" Type="http://schemas.openxmlformats.org/officeDocument/2006/relationships/hyperlink" Target="https://www.google.com/calendar/event?eid=MjMwcWpkMGM1bnVlczZmZGpocGdtNjF0bWcgenphZXJvY2FsLmJlcmxpbnNlbDFAbQ&amp;ctz=Europe/Berlin" TargetMode="External"/><Relationship Id="rId27462" Type="http://schemas.openxmlformats.org/officeDocument/2006/relationships/hyperlink" Target="https://www.google.com/calendar/event?eid=MmphNTgzNTUwazFpbXNmbG1zOGMzZzRrZzIgenphZXJvY2FsLnBhcmlzc2VsMUBt&amp;ctz=Europe/Paris" TargetMode="External"/><Relationship Id="rId29911" Type="http://schemas.openxmlformats.org/officeDocument/2006/relationships/hyperlink" Target="https://www.google.com/calendar/event?eid=MG9vcW9tNW41dmpwc2xzOGlxOWZoMzlqMGEgenphZXJvY2FsLmNvcGVuaGFnZW5zZWwxQG0&amp;ctz=Europe/Copenhagen" TargetMode="External"/><Relationship Id="rId13633" Type="http://schemas.openxmlformats.org/officeDocument/2006/relationships/hyperlink" Target="https://www.google.com/calendar/event?eid=Xzc0cGo2YzlwNWtwajRkOWc3NHJqaWVhMGM1bzZpYmprZDVtbWFiamNmNCBvaWNscWhnbmYwODU5ZHF0dDdtbXZpNGIxc0Bn&amp;ctz=Europe/Lisbon" TargetMode="External"/><Relationship Id="rId27115" Type="http://schemas.openxmlformats.org/officeDocument/2006/relationships/hyperlink" Target="https://www.google.com/calendar/event?eid=MHBybHZobDByNDU2NGFyOGRmMzcyam81NDIgenphZXJvY2FsLnBhcmlzc2VsMUBt&amp;ctz=Europe/Paris" TargetMode="External"/><Relationship Id="rId31858" Type="http://schemas.openxmlformats.org/officeDocument/2006/relationships/hyperlink" Target="https://www.google.com/calendar/event?eid=Xzc0cGo2YzlwNWtwajZkcG42a3BqYWRhMGM1bzZpYmprZDVtbWFiamNmNCB0c2U5amhyaWEwbTBrMzhtOWxtOTVyZzE3Y0Bn&amp;ctz=Europe/Madrid" TargetMode="External"/><Relationship Id="rId1243" Type="http://schemas.openxmlformats.org/officeDocument/2006/relationships/hyperlink" Target="https://www.google.com/calendar/event?eid=MjB1aWV1YjV0MzNvY2NmZzI1ZGJ1NzRncmQgenphZXJvY2FsLm11bmljaHNlbDFAbQ&amp;ctz=Europe/Berlin" TargetMode="External"/><Relationship Id="rId1590" Type="http://schemas.openxmlformats.org/officeDocument/2006/relationships/hyperlink" Target="https://www.google.com/calendar/event?eid=Xzc0cGo2YzlwNWtwajZkaHA2OHFqMGUyMGM1bzZpYmprZDVtbWFiamNmNCBxOHByb2dnaGQ2dDZlbjNrMDRyb29ncjkwMEBn&amp;ctz=Europe/Berlin" TargetMode="External"/><Relationship Id="rId11184" Type="http://schemas.openxmlformats.org/officeDocument/2006/relationships/hyperlink" Target="https://www.google.com/calendar/event?eid=MnViajJhcXVpc2V1cXBrODE3NXAwczM0cGYgenphZXJvY2FsLnN0b2NraG9sbXNlbDFAbQ&amp;ctz=Europe/Stockholm" TargetMode="External"/><Relationship Id="rId16856" Type="http://schemas.openxmlformats.org/officeDocument/2006/relationships/hyperlink" Target="https://www.google.com/calendar/event?eid=NTVmaTR1Zzl2c2Nha2k5MG9zcTBjdDFzaWsgbG9uZG9uLnN0YXJ0dXBldmVudGxpc3RAbQ&amp;ctz=Europe/London" TargetMode="External"/><Relationship Id="rId20502" Type="http://schemas.openxmlformats.org/officeDocument/2006/relationships/hyperlink" Target="https://www.google.com/calendar/event?eid=Nmhvcm43NmQ4Z2lpYW02Z3I2c3JxbWNycm4genphZXJvY2FsLmxvbmRvbnNlbDFAbQ&amp;ctz=Europe/London" TargetMode="External"/><Relationship Id="rId6915" Type="http://schemas.openxmlformats.org/officeDocument/2006/relationships/hyperlink" Target="https://www.google.com/calendar/event?eid=MXFlOG5qa2pzY2pnNWZoNHVrbXRyZjJmanAgenphZXJvY2FsLmR1YmxpbnNlbDFAbQ&amp;ctz=Europe/Dublin" TargetMode="External"/><Relationship Id="rId16509" Type="http://schemas.openxmlformats.org/officeDocument/2006/relationships/hyperlink" Target="https://www.google.com/calendar/event?eid=Xzc0cGo2YzlwNWtwajZkOWg2NHAzMGRxMGM1bzZpYmprZDVtbWFiamNmNCA1bmpucWVvMmN0cTMzb3Y0MG4zaWxiZzdtc0Bn&amp;ctz=Europe/Oslo" TargetMode="External"/><Relationship Id="rId23725" Type="http://schemas.openxmlformats.org/officeDocument/2006/relationships/hyperlink" Target="https://www.google.com/calendar/event?eid=Xzc0cGo2YzlwNWtwajZjMWo3MHMzaWRhMGM1bzZpYmprZDVtbWFiamNmNCAzNGxyMGIwdGlyZHJhMW5wczdpOWtoOWU2OEBn&amp;ctz=Europe/London" TargetMode="External"/><Relationship Id="rId30941" Type="http://schemas.openxmlformats.org/officeDocument/2006/relationships/hyperlink" Target="https://www.google.com/calendar/event?eid=NzFtMDF1YWJrNGo4cWxqNjk0NWg4aWJpazEgenphZXJvY2FsLm1hZHJpZHNlbDFAbQ&amp;ctz=Europe/Madrid" TargetMode="External"/><Relationship Id="rId4466" Type="http://schemas.openxmlformats.org/officeDocument/2006/relationships/hyperlink" Target="https://www.google.com/calendar/event?eid=NzN1OTFqb2V1cnM2YjYxZ3EyNXQycWdwN3Agc2Vsb3BzZXUuYmFyY2Vsb25hMUBt&amp;ctz=Europe/Madrid" TargetMode="External"/><Relationship Id="rId21276" Type="http://schemas.openxmlformats.org/officeDocument/2006/relationships/hyperlink" Target="https://www.google.com/calendar/event?eid=MG5hNHBibmNoMXVhNmQ0aWFmbDI1NGtlZWEgenphZXJvY2FsLmJydXNzZWxzc2VsMUBt&amp;ctz=Europe/Brussels" TargetMode="External"/><Relationship Id="rId26948" Type="http://schemas.openxmlformats.org/officeDocument/2006/relationships/hyperlink" Target="https://www.google.com/calendar/event?eid=N2M5cDNnczMxNWFiZ3UzbXE3NTllMDcza3MgenphZXJvY2FsLnBhcmlzc2VsMUBt&amp;ctz=Europe/Paris" TargetMode="External"/><Relationship Id="rId4119" Type="http://schemas.openxmlformats.org/officeDocument/2006/relationships/hyperlink" Target="https://www.google.com/calendar/event?eid=Xzc0cGo2YzlwNWtwMzZkaG42c3EzOGNpMGM1bzZpYmprZDVtbWFiamNmNCB6enplcm9jYWwuYmFyY2Vsb25hc2VsMUBt&amp;ctz=Europe/Madrid" TargetMode="External"/><Relationship Id="rId7689" Type="http://schemas.openxmlformats.org/officeDocument/2006/relationships/hyperlink" Target="https://www.google.com/calendar/event?eid=Xzc0cGo2YzlwNWtwajRkOWw2Y3JqY2VhMGM1bzZpYmprZDVtbWFiamNmNCAwMWg3bHBwbmtpZDM2cDRuZHFtaXM2dTUzc0Bn&amp;ctz=Europe/Dublin" TargetMode="External"/><Relationship Id="rId13490" Type="http://schemas.openxmlformats.org/officeDocument/2006/relationships/hyperlink" Target="https://www.google.com/calendar/event?eid=MHRrZGM4MXRhNm85dmo5bWtuZHJnamlubzIgbGlzYm9uLnN0YXJ0dXBldmVudGxpc3RAbQ&amp;ctz=Europe/Lisbon" TargetMode="External"/><Relationship Id="rId24499" Type="http://schemas.openxmlformats.org/officeDocument/2006/relationships/hyperlink" Target="https://www.google.com/calendar/event?eid=NmwwbzViMnJxanA2dXA2NmFtdGJuOW5zYWQgenphZXJvY2FsLmJlcmxpbnNlbDFAbQ&amp;ctz=Europe/Berlin" TargetMode="External"/><Relationship Id="rId29421" Type="http://schemas.openxmlformats.org/officeDocument/2006/relationships/hyperlink" Target="https://www.google.com/calendar/event?eid=Xzc0cGo2YzlwNWtwM2djcGo2Y3EzMmRhMGM1bzZpYmprZDVtbWFiamNmNCB6enplcm9jYWwuY29wZW5oYWdlbnNlbDFAbQ&amp;ctz=Europe/Copenhagen" TargetMode="External"/><Relationship Id="rId13143" Type="http://schemas.openxmlformats.org/officeDocument/2006/relationships/hyperlink" Target="https://www.google.com/calendar/event?eid=NTA5NGFwNnJsM2M3Y2M1Zzc5bmI1NDc0NWYgenphZXJvY2FsLmxpc2JvbnNlbDFAbQ&amp;ctz=Europe/Lisbon" TargetMode="External"/><Relationship Id="rId31368" Type="http://schemas.openxmlformats.org/officeDocument/2006/relationships/hyperlink" Target="https://www.google.com/calendar/event?eid=M2dlZzJraWNkbnNzbDliZmdpMnA3bjFnNzIgenphZXJvY2FsLm1hZHJpZHNlbDFAbQ&amp;ctz=Europe/Madrid" TargetMode="External"/><Relationship Id="rId3202" Type="http://schemas.openxmlformats.org/officeDocument/2006/relationships/hyperlink" Target="https://www.google.com/calendar/event?eid=NW5mamgzZDllaHQ2bXZuOXE1MGE0cnFkNGMgenphZXJvY2FsLnZpZW5uYXNlbDFAbQ&amp;ctz=Europe/Vienna" TargetMode="External"/><Relationship Id="rId18815" Type="http://schemas.openxmlformats.org/officeDocument/2006/relationships/hyperlink" Target="https://www.google.com/calendar/event?eid=M2Vmc2wwc2QwN2s3YWY0OW41ZmhsMjZpOG0genphZXJvY2FsLmxvbmRvbnNlbDFAbQ&amp;ctz=Europe/London" TargetMode="External"/><Relationship Id="rId20012" Type="http://schemas.openxmlformats.org/officeDocument/2006/relationships/hyperlink" Target="https://www.google.com/calendar/event?eid=Xzc0cGo2YzlwNWtwajJkcGw2b29qaWQyMGM1bzZpYmprZDVtbWFiamNmNCA3OGFoN2ptcWEydTJ0dnAxZzFuOW44aThnZ0Bn&amp;ctz=Europe/London" TargetMode="External"/><Relationship Id="rId6772" Type="http://schemas.openxmlformats.org/officeDocument/2006/relationships/hyperlink" Target="https://www.google.com/calendar/event?eid=NmVscXY4Y2UwNjVmYnQ1ZjgzOGQ0Y2tnYnQgenphZXJvY2FsLmR1YmxpbnNlbDFAbQ&amp;ctz=Europe/Dublin" TargetMode="External"/><Relationship Id="rId16366" Type="http://schemas.openxmlformats.org/officeDocument/2006/relationships/hyperlink" Target="https://www.google.com/calendar/event?eid=Xzc0cGo2YzlwNWtwajJkcGs2NHFqNGNhMGM1bzZpYmprZDVtbWFiamNmNCA1bmpucWVvMmN0cTMzb3Y0MG4zaWxiZzdtc0Bn&amp;ctz=Europe/Oslo" TargetMode="External"/><Relationship Id="rId23582" Type="http://schemas.openxmlformats.org/officeDocument/2006/relationships/hyperlink" Target="https://www.google.com/calendar/event?eid=NG5hM2NsY2lwNnBiZjM4djk4YWdyaWZqMXMgenphZXJvY2FsLm1hbmNoZXN0ZXJzZWwxQG0&amp;ctz=Europe/London" TargetMode="External"/><Relationship Id="rId32900" Type="http://schemas.openxmlformats.org/officeDocument/2006/relationships/hyperlink" Target="https://www.google.com/calendar/event?eid=MTRkOGlzNzNuOXUyMWtjMWtuNXE4OG8wNmwgenphZXJvY2FsLmhhbWJ1cmdzZWwxQG0&amp;ctz=Europe/Berlin" TargetMode="External"/><Relationship Id="rId6425" Type="http://schemas.openxmlformats.org/officeDocument/2006/relationships/hyperlink" Target="https://www.google.com/calendar/event?eid=MXFvMDE4bWhpbGZvZ20zamx2YXZqaWc5MnMgenphZXJvY2FsLmR1YmxpbnNlbDFAbQ&amp;ctz=Europe/Dublin" TargetMode="External"/><Relationship Id="rId9995" Type="http://schemas.openxmlformats.org/officeDocument/2006/relationships/hyperlink" Target="https://www.google.com/calendar/event?eid=NG50cW1iNWxuOWZubmpvdTZ0ZjFhNHBjZWQgenphZXJvY2FsLmFtc3RlcmRhbXNlbDFAbQ&amp;ctz=Europe/Amsterdam" TargetMode="External"/><Relationship Id="rId12976" Type="http://schemas.openxmlformats.org/officeDocument/2006/relationships/hyperlink" Target="https://www.google.com/calendar/event?eid=Xzc0cGo2YzlwNWtwajBkMWw3NHIzMmNxMGM1bzZpYmprZDVtbWFiamNmNCB6enplcm9jYWwubGlzYm9uc2VsMUBt&amp;ctz=Europe/Lisbon" TargetMode="External"/><Relationship Id="rId16019" Type="http://schemas.openxmlformats.org/officeDocument/2006/relationships/hyperlink" Target="https://www.google.com/calendar/event?eid=MjduOXYzZ3VzNnA5Y2xzZ2ZwM203dmZpZnEgenphZXJvY2FsLm9zbG9zZWwxQG0&amp;ctz=Europe/Oslo" TargetMode="External"/><Relationship Id="rId19589" Type="http://schemas.openxmlformats.org/officeDocument/2006/relationships/hyperlink" Target="https://www.google.com/calendar/event?eid=MHZvMGowYWJycW0xMjNhY21yZ3JhZDVlYnIgc2Vsb3BzZXUubG9uZG9uMUBt&amp;ctz=Europe/London" TargetMode="External"/><Relationship Id="rId23235" Type="http://schemas.openxmlformats.org/officeDocument/2006/relationships/hyperlink" Target="https://www.google.com/calendar/event?eid=MDIwaTQ2ZXRyaDMxMDZrdm9lM241amVkcG8genphZXJvY2FsLm1hbmNoZXN0ZXJzZWwxQG0&amp;ctz=Europe/London" TargetMode="External"/><Relationship Id="rId28907" Type="http://schemas.openxmlformats.org/officeDocument/2006/relationships/hyperlink" Target="https://www.google.com/calendar/event?eid=NnU2M2kyNW8xMW10bGRsdXViZmR0ZGdjMjIgenphZXJvY2FsLnBhcmlzc2VsMUBt&amp;ctz=Europe/Paris" TargetMode="External"/><Relationship Id="rId30451" Type="http://schemas.openxmlformats.org/officeDocument/2006/relationships/hyperlink" Target="https://www.google.com/calendar/event?eid=Xzc0cGo2YzlwNWtwajZjMWg2OG8zZ2NpMGM1bzZpYmprZDVtbWFiamNmNCAwMm1za2hzdDk4b3F0ajhnYXZyY2E2dm5va0Bn&amp;ctz=Europe/Copenhagen" TargetMode="External"/><Relationship Id="rId9648" Type="http://schemas.openxmlformats.org/officeDocument/2006/relationships/hyperlink" Target="https://www.google.com/calendar/event?eid=NmVoaW40N3BibDRmcW5mY2IycjhjYXJmOWggYW1zdGVyZGFtLnN0YXJ0dXBldmVudGxpc3RAbQ&amp;ctz=Europe/Amsterdam" TargetMode="External"/><Relationship Id="rId12629" Type="http://schemas.openxmlformats.org/officeDocument/2006/relationships/hyperlink" Target="https://www.google.com/calendar/event?eid=MnNxdjhwcWlqaW9rMjY4dGxnZ2U1czd0ZTQgenphZXJvY2FsLnN0b2NraG9sbXNlbDFAbQ&amp;ctz=Europe/Stockholm" TargetMode="External"/><Relationship Id="rId26458" Type="http://schemas.openxmlformats.org/officeDocument/2006/relationships/hyperlink" Target="https://www.google.com/calendar/event?eid=MWhhMmhsY2ZjaDA4ZmE4c2JlMDI1ZTAxM2YgcGFyaXMuc3RhcnR1cGV2ZW50bGlzdEBt&amp;ctz=Europe/Paris" TargetMode="External"/><Relationship Id="rId30104" Type="http://schemas.openxmlformats.org/officeDocument/2006/relationships/hyperlink" Target="https://www.google.com/calendar/event?eid=NHY0N2hxNGJrbTExcnFqOGVlNjJkOGwzbDUgenphZXJvY2FsLmNvcGVuaGFnZW5zZWwxQG0&amp;ctz=Europe/Copenhagen" TargetMode="External"/><Relationship Id="rId7199" Type="http://schemas.openxmlformats.org/officeDocument/2006/relationships/hyperlink" Target="https://www.google.com/calendar/event?eid=MWM0YXF1cG00YWk4bXFlNHEwMnJzNDNsbmsgenphZXJvY2FsLmR1YmxpbnNlbDFAbQ&amp;ctz=Europe/Dublin" TargetMode="External"/><Relationship Id="rId15102" Type="http://schemas.openxmlformats.org/officeDocument/2006/relationships/hyperlink" Target="https://www.google.com/calendar/event?eid=MnNodXB0dW04dHFsZTFsbzFnbWN0MGRhZDcgenphZXJvY2FsLmZyYW5rZnVydHNlbDFAbQ&amp;ctz=Europe/Berlin" TargetMode="External"/><Relationship Id="rId33327" Type="http://schemas.openxmlformats.org/officeDocument/2006/relationships/hyperlink" Target="https://www.google.com/calendar/event?eid=Xzc0cGo2YzlwNWtwM2FjMWc2a3EzaWRpMGM1bzZpYmprZDVtbWFiamNmNCB6enplcm9jYWwuaGFtYnVyZ3NlbDFAbQ&amp;ctz=Europe/Berlin" TargetMode="External"/><Relationship Id="rId8731" Type="http://schemas.openxmlformats.org/officeDocument/2006/relationships/hyperlink" Target="https://www.google.com/calendar/event?eid=NWw1ZzNmNmlrbWQzMmw3OW5sNm0xcmJvdmggenphZXJvY2FsLmFtc3RlcmRhbXNlbDFAbQ&amp;ctz=Europe/Amsterdam" TargetMode="External"/><Relationship Id="rId18325" Type="http://schemas.openxmlformats.org/officeDocument/2006/relationships/hyperlink" Target="https://www.google.com/calendar/event?eid=NzczMW9zZHVzbDFmY3U0aXYwcXVlbzRvbGIgenphZXJvY2FsLmxvbmRvbnNlbDFAbQ&amp;ctz=Europe/London" TargetMode="External"/><Relationship Id="rId18672" Type="http://schemas.openxmlformats.org/officeDocument/2006/relationships/hyperlink" Target="https://www.google.com/calendar/event?eid=NWhycnQxb3FvMjBqOW9ybnBqNGpwamxpdmwgenphZXJvY2FsLmxvbmRvbnNlbDFAbQ&amp;ctz=Europe/London" TargetMode="External"/><Relationship Id="rId25541" Type="http://schemas.openxmlformats.org/officeDocument/2006/relationships/hyperlink" Target="https://www.google.com/calendar/event?eid=NDE5bjYya211ZWMzbTBlNW0wODU2bGY3ZzEgenphZXJvY2FsLmJlcmxpbnNlbDFAbQ&amp;ctz=Europe/Berlin" TargetMode="External"/><Relationship Id="rId6282" Type="http://schemas.openxmlformats.org/officeDocument/2006/relationships/hyperlink" Target="https://www.google.com/calendar/event?eid=MGEwOG1wZTl0czdlZDhjaGY5MmNvMDNhZjcgenphZXJvY2FsLnp1cmljaHNlbDFAbQ&amp;ctz=Europe/Zurich" TargetMode="External"/><Relationship Id="rId11712" Type="http://schemas.openxmlformats.org/officeDocument/2006/relationships/hyperlink" Target="https://www.google.com/calendar/event?eid=Xzc0cGo2YzlwNWtwM2NlMWg2NG9qMGVhMGM1bzZpYmprZDVtbWFiamNmNCB6enplcm9jYWwuc3RvY2tob2xtc2VsMUBt&amp;ctz=Europe/Stockholm" TargetMode="External"/><Relationship Id="rId23092" Type="http://schemas.openxmlformats.org/officeDocument/2006/relationships/hyperlink" Target="https://www.google.com/calendar/event?eid=MDg1djNranNldGU1bXVucDU3aTd0bzBpczUgenphZXJvY2FsLm1hbmNoZXN0ZXJzZWwxQG0&amp;ctz=Europe/London" TargetMode="External"/><Relationship Id="rId32410" Type="http://schemas.openxmlformats.org/officeDocument/2006/relationships/hyperlink" Target="https://www.google.com/calendar/event?eid=Xzc0cGo2YzlwNWtwMzZkOWg2Y3BqY2NxMGM1bzZpYmprZDVtbWFiamNmNCB6enplcm9jYWwubHV4ZW1ib3VyZ3NlbDFAbQ&amp;ctz=Europe/Luxembourg" TargetMode="External"/><Relationship Id="rId14935" Type="http://schemas.openxmlformats.org/officeDocument/2006/relationships/hyperlink" Target="https://www.google.com/calendar/event?eid=MWFvZ3E5MjkwZWphcHZwM3VuMjFvZXFka24genphZXJvY2FsLmZyYW5rZnVydHNlbDFAbQ&amp;ctz=Europe/Berlin" TargetMode="External"/><Relationship Id="rId19099" Type="http://schemas.openxmlformats.org/officeDocument/2006/relationships/hyperlink" Target="https://www.google.com/calendar/event?eid=N3NobGgxcjIxdjFqdWdhMmdodTgzMTdhbGEgenphZXJvY2FsLmxvbmRvbnNlbDFAbQ&amp;ctz=Europe/London" TargetMode="External"/><Relationship Id="rId28764" Type="http://schemas.openxmlformats.org/officeDocument/2006/relationships/hyperlink" Target="https://www.google.com/calendar/event?eid=Xzc0cGo2YzlwNWtwajZkcGs2NG8zZ2VhMGM1bzZpYmprZDVtbWFiamNmNCB0cWNqdmVsdWhuOXE3bjZua2dpdXYzYXY1a0Bn&amp;ctz=Europe/Paris" TargetMode="External"/><Relationship Id="rId2892" Type="http://schemas.openxmlformats.org/officeDocument/2006/relationships/hyperlink" Target="https://www.google.com/calendar/event?eid=Xzc0cGo2YzlwNWtwajZjMWs2Y3AzMmRhMGM1bzZpYmprZDVtbWFiamNmNCBtZTZ2NXNybTd1dG1naXRyZHI2N3RlcXE3a0Bn&amp;ctz=Europe/Vienna" TargetMode="External"/><Relationship Id="rId9158" Type="http://schemas.openxmlformats.org/officeDocument/2006/relationships/hyperlink" Target="https://www.google.com/calendar/event?eid=M2NyY2wxdjlsbGlmdjBibmJiN3I1cWxmY2IgenphZXJvY2FsLmFtc3RlcmRhbXNlbDFAbQ&amp;ctz=Europe/Amsterdam" TargetMode="External"/><Relationship Id="rId12486" Type="http://schemas.openxmlformats.org/officeDocument/2006/relationships/hyperlink" Target="https://www.google.com/calendar/event?eid=NTVqNzA4bTRuZTI3YWNkcjNwb2Y3cmhyM2ggenphZXJvY2FsLnN0b2NraG9sbXNlbDFAbQ&amp;ctz=Europe/Stockholm" TargetMode="External"/><Relationship Id="rId21804" Type="http://schemas.openxmlformats.org/officeDocument/2006/relationships/hyperlink" Target="https://www.google.com/calendar/event?eid=Xzc0cGo2YzlwNWtwM2dlOW42NHAzNGMyMGM1bzZpYmprZDVtbWFiamNmNCB6enplcm9jYWwuYnJ1c3NlbHNzZWwxQG0&amp;ctz=Europe/Brussels" TargetMode="External"/><Relationship Id="rId28417" Type="http://schemas.openxmlformats.org/officeDocument/2006/relationships/hyperlink" Target="https://www.google.com/calendar/event?eid=NmI0MXB0ajVtZ3NqNTZjMHA5cXJycjJwMjcgc2Vsb3BzZXUucGFyaXMxQG0&amp;ctz=Europe/Paris" TargetMode="External"/><Relationship Id="rId33184" Type="http://schemas.openxmlformats.org/officeDocument/2006/relationships/hyperlink" Target="https://www.google.com/calendar/event?eid=MTY2M3ZzNXFla2l1OXI0MWpzbjhtMDg0cGUgenphZXJvY2FsLmhhbWJ1cmdzZWwxQG0&amp;ctz=Europe/Berlin" TargetMode="External"/><Relationship Id="rId864" Type="http://schemas.openxmlformats.org/officeDocument/2006/relationships/hyperlink" Target="https://www.google.com/calendar/event?eid=NTZlYm4xMGJqYzhwcTQ2dWpjdHBpN2RlYTcgenphZXJvY2FsLm11bmljaHNlbDFAbQ&amp;ctz=Europe/Berlin" TargetMode="External"/><Relationship Id="rId2545" Type="http://schemas.openxmlformats.org/officeDocument/2006/relationships/hyperlink" Target="https://www.google.com/calendar/event?eid=Xzc0cGo2YzlwNWtwM2dlOW42MHNqOGNhMGM1bzZpYmprZDVtbWFiamNmNCB6enplcm9jYWwudmllbm5hc2VsMUBt&amp;ctz=Europe/Vienna" TargetMode="External"/><Relationship Id="rId12139" Type="http://schemas.openxmlformats.org/officeDocument/2006/relationships/hyperlink" Target="https://www.google.com/calendar/event?eid=NXZsZmNnc29ydTBkaHFjaWJhZ2RuYXBudDkgc3RvY2tob2xtLnN0YXJ0dXBldmVudGxpc3RAbQ&amp;ctz=Europe/Stockholm" TargetMode="External"/><Relationship Id="rId517" Type="http://schemas.openxmlformats.org/officeDocument/2006/relationships/hyperlink" Target="https://www.google.com/calendar/event?eid=NDFibzhqbThjcjczZGxjZ2RoaDcxbXU2bzQgenphZXJvY2FsLm11bmljaHNlbDFAbQ&amp;ctz=Europe/Berlin" TargetMode="External"/><Relationship Id="rId5768" Type="http://schemas.openxmlformats.org/officeDocument/2006/relationships/hyperlink" Target="https://www.google.com/calendar/event?eid=MmcyaWRmamZucHJva3RzNjB0YjN0bmFiNWUgenphZXJvY2FsLnp1cmljaHNlbDFAbQ&amp;ctz=Europe/Zurich" TargetMode="External"/><Relationship Id="rId18182" Type="http://schemas.openxmlformats.org/officeDocument/2006/relationships/hyperlink" Target="https://www.google.com/calendar/event?eid=Mjh1bnFxanEyNDkxaWtwMzA0NmMxbHN1bWUgenphZXJvY2FsLmxvbmRvbnNlbDFAbQ&amp;ctz=Europe/London" TargetMode="External"/><Relationship Id="rId22578" Type="http://schemas.openxmlformats.org/officeDocument/2006/relationships/hyperlink" Target="https://www.google.com/calendar/event?eid=NmFudWRzNnJibTZwNHNlM3Vlb3BtbTY2dGEgc2Vsb3BzZXUubWFuY2hlc3RlcjFAbQ&amp;ctz=Europe/London" TargetMode="External"/><Relationship Id="rId27500" Type="http://schemas.openxmlformats.org/officeDocument/2006/relationships/hyperlink" Target="https://www.google.com/calendar/event?eid=NTVqMmk4cWg0MmVwcmo0YThrOG1kNDBmNjYgenphZXJvY2FsLnBhcmlzc2VsMUBt&amp;ctz=Europe/Paris" TargetMode="External"/><Relationship Id="rId8241" Type="http://schemas.openxmlformats.org/officeDocument/2006/relationships/hyperlink" Target="https://www.google.com/calendar/event?eid=NDVoZHRrNWsyNXExajd2ZjFpb2hwYjZoYW4genphZXJvY2FsLmFtc3RlcmRhbXNlbDFAbQ&amp;ctz=Europe/Amsterdam" TargetMode="External"/><Relationship Id="rId11222" Type="http://schemas.openxmlformats.org/officeDocument/2006/relationships/hyperlink" Target="https://www.google.com/calendar/event?eid=MDNsZTFqYXVzcjliMnRtaW9rZGJiOWhxZmogenphZXJvY2FsLnN0b2NraG9sbXNlbDFAbQ&amp;ctz=Europe/Stockholm" TargetMode="External"/><Relationship Id="rId25051" Type="http://schemas.openxmlformats.org/officeDocument/2006/relationships/hyperlink" Target="https://www.google.com/calendar/event?eid=M2VvYTYzYzVycm5waW11cG0xZmZraXJ1b3EgenphZXJvY2FsLmJlcmxpbnNlbDFAbQ&amp;ctz=Europe/Berlin" TargetMode="External"/><Relationship Id="rId14792" Type="http://schemas.openxmlformats.org/officeDocument/2006/relationships/hyperlink" Target="https://www.google.com/calendar/event?eid=MTRnOGlmbXBjcjhoZzhuODVvYWY2czRiMDYgenphZXJvY2FsLmZyYW5rZnVydHNlbDFAbQ&amp;ctz=Europe/Berlin" TargetMode="External"/><Relationship Id="rId28274" Type="http://schemas.openxmlformats.org/officeDocument/2006/relationships/hyperlink" Target="https://www.google.com/calendar/event?eid=N3QxNjRhNGhuc2ticTBoZ2U1b2h1a2R1MXQgenphZXJvY2FsLnBhcmlzc2VsMUBt&amp;ctz=Europe/Paris" TargetMode="External"/><Relationship Id="rId4851" Type="http://schemas.openxmlformats.org/officeDocument/2006/relationships/hyperlink" Target="https://www.google.com/calendar/event?eid=Xzc0cGo2YzlwNWtwMzZkOWg2NHEzY2NxMGM1bzZpYmprZDVtbWFiamNmNCB6enplcm9jYWwuenVyaWNoc2VsMUBt&amp;ctz=Europe/Zurich" TargetMode="External"/><Relationship Id="rId14445" Type="http://schemas.openxmlformats.org/officeDocument/2006/relationships/hyperlink" Target="https://www.google.com/calendar/event?eid=Xzc0cGo2YzlwNWtwM2NlMWk2NHFqYWRpMGM1bzZpYmprZDVtbWFiamNmNCB6enplcm9jYWwuZnJhbmtmdXJ0c2VsMUBt&amp;ctz=Europe/Berlin" TargetMode="External"/><Relationship Id="rId21661" Type="http://schemas.openxmlformats.org/officeDocument/2006/relationships/hyperlink" Target="https://www.google.com/calendar/event?eid=Xzc0cGo2YzlwNWtwM2NlMWk2a28zaWRxMGM1bzZpYmprZDVtbWFiamNmNCB6enplcm9jYWwuYnJ1c3NlbHNzZWwxQG0&amp;ctz=Europe/Brussels" TargetMode="External"/><Relationship Id="rId374" Type="http://schemas.openxmlformats.org/officeDocument/2006/relationships/hyperlink" Target="https://www.google.com/calendar/event?eid=NjhoNjZtbmVmMnFyb3YwZmJoaWdranJodDIgenphZXJvY2FsLm11bmljaHNlbDFAbQ&amp;ctz=Europe/Berlin" TargetMode="External"/><Relationship Id="rId2055" Type="http://schemas.openxmlformats.org/officeDocument/2006/relationships/hyperlink" Target="https://www.google.com/calendar/event?eid=MGxhampxanRiOXBtajhwYzZqaXE1dWpvaWQgenphZXJvY2FsLnZpZW5uYXNlbDFAbQ&amp;ctz=Europe/Vienna" TargetMode="External"/><Relationship Id="rId4504" Type="http://schemas.openxmlformats.org/officeDocument/2006/relationships/hyperlink" Target="https://www.google.com/calendar/event?eid=MWd1Y3JlOG9xcDQyMDMxbDZlZTNsdDBiczIgc2Vsb3BzZXUuYmFyY2Vsb25hMUBt&amp;ctz=Europe/Madrid" TargetMode="External"/><Relationship Id="rId17668" Type="http://schemas.openxmlformats.org/officeDocument/2006/relationships/hyperlink" Target="https://www.google.com/calendar/event?eid=Mjg5cDhibHRkc252bG1jcGM3NzgxMXQzZDMgenphZXJvY2FsLmxvbmRvbnNlbDFAbQ&amp;ctz=Europe/London" TargetMode="External"/><Relationship Id="rId21314" Type="http://schemas.openxmlformats.org/officeDocument/2006/relationships/hyperlink" Target="https://www.google.com/calendar/event?eid=MGlsbWFic3Z2ZnRxbnI4c212NDZvaGVqYXIgenphZXJvY2FsLmJydXNzZWxzc2VsMUBt&amp;ctz=Europe/Brussels" TargetMode="External"/><Relationship Id="rId24884" Type="http://schemas.openxmlformats.org/officeDocument/2006/relationships/hyperlink" Target="https://www.google.com/calendar/event?eid=Mmd0YnYxZzYxc21wMWZtY3FpdjB2OHN2Y2YgenphZXJvY2FsLmJlcmxpbnNlbDFAbQ&amp;ctz=Europe/Berlin" TargetMode="External"/><Relationship Id="rId7727" Type="http://schemas.openxmlformats.org/officeDocument/2006/relationships/hyperlink" Target="https://www.google.com/calendar/event?eid=Xzc0cGo2YzlwNWtwajZjMWo3MHNqMmRpMGM1bzZpYmprZDVtbWFiamNmNCAwMWg3bHBwbmtpZDM2cDRuZHFtaXM2dTUzc0Bn&amp;ctz=Europe/Dublin" TargetMode="External"/><Relationship Id="rId10708" Type="http://schemas.openxmlformats.org/officeDocument/2006/relationships/hyperlink" Target="https://www.google.com/calendar/event?eid=NTBnazM1Nzc0b3RkZmk2ODAwNnJsbXEwdDAgenphZXJvY2FsLnN0b2NraG9sbXNlbDFAbQ&amp;ctz=Europe/Stockholm" TargetMode="External"/><Relationship Id="rId24537" Type="http://schemas.openxmlformats.org/officeDocument/2006/relationships/hyperlink" Target="https://www.google.com/calendar/event?eid=M2E4czd2dG4wOW04dWZuMmUxc2QyZzJpZGUgenphZXJvY2FsLmJlcmxpbnNlbDFAbQ&amp;ctz=Europe/Berlin" TargetMode="External"/><Relationship Id="rId31753" Type="http://schemas.openxmlformats.org/officeDocument/2006/relationships/hyperlink" Target="https://www.google.com/calendar/event?eid=Xzc0cGo2YzlwNWtwajRkOWk3NHFqZ2NxMGM1bzZpYmprZDVtbWFiamNmNCB0c2U5amhyaWEwbTBrMzhtOWxtOTVyZzE3Y0Bn&amp;ctz=Europe/Madrid" TargetMode="External"/><Relationship Id="rId5278" Type="http://schemas.openxmlformats.org/officeDocument/2006/relationships/hyperlink" Target="https://www.google.com/calendar/event?eid=M3U1MWd1YjNkbWRuMTV0dGF2Yjdnb3BmNjEgenphZXJvY2FsLnp1cmljaHNlbDFAbQ&amp;ctz=Europe/Zurich" TargetMode="External"/><Relationship Id="rId22088" Type="http://schemas.openxmlformats.org/officeDocument/2006/relationships/hyperlink" Target="https://www.google.com/calendar/event?eid=Xzc0cGo2YzlwNWtwajZkcGw2NHAzMGQyMGM1bzZpYmprZDVtbWFiamNmNCBnNzMwcjEyaW5wZW1rNWhrbnJvZm1rMTNob0Bn&amp;ctz=Europe/Brussels" TargetMode="External"/><Relationship Id="rId27010" Type="http://schemas.openxmlformats.org/officeDocument/2006/relationships/hyperlink" Target="https://www.google.com/calendar/event?eid=NzE3azB0M2dtNHJsazdnMHEyaWI3ZzRvcmIgenphZXJvY2FsLnBhcmlzc2VsMUBt&amp;ctz=Europe/Paris" TargetMode="External"/><Relationship Id="rId31406" Type="http://schemas.openxmlformats.org/officeDocument/2006/relationships/hyperlink" Target="https://www.google.com/calendar/event?eid=N2o5YmJnMWUyZm9uN2I2dHU1OWFubjlraHIgenphZXJvY2FsLm1hZHJpZHNlbDFAbQ&amp;ctz=Europe/Madrid" TargetMode="External"/><Relationship Id="rId1888" Type="http://schemas.openxmlformats.org/officeDocument/2006/relationships/hyperlink" Target="https://www.google.com/calendar/event?eid=NTNzYWhybTJraHJrMzhhcHZiOThkM2Joa2IgenphZXJvY2FsLnZpZW5uYXNlbDFAbQ&amp;ctz=Europe/Vienna" TargetMode="External"/><Relationship Id="rId6810" Type="http://schemas.openxmlformats.org/officeDocument/2006/relationships/hyperlink" Target="https://www.google.com/calendar/event?eid=NW41YW1jNDl2N3F1amMxM29lcXUwbWU2dWkgenphZXJvY2FsLmR1YmxpbnNlbDFAbQ&amp;ctz=Europe/Dublin" TargetMode="External"/><Relationship Id="rId16404" Type="http://schemas.openxmlformats.org/officeDocument/2006/relationships/hyperlink" Target="https://www.google.com/calendar/event?eid=Xzc0cGo2YzlwNWtwajRkOWw2c3BqY2NpMGM1bzZpYmprZDVtbWFiamNmNCA1bmpucWVvMmN0cTMzb3Y0MG4zaWxiZzdtc0Bn&amp;ctz=Europe/Oslo" TargetMode="External"/><Relationship Id="rId16751" Type="http://schemas.openxmlformats.org/officeDocument/2006/relationships/hyperlink" Target="https://www.google.com/calendar/event?eid=M2lpb3RmY2UwbGJhdGVlZG1uNGE3amMwdjkgbG9uZG9uLnN0YXJ0dXBldmVudGxpc3RAbQ&amp;ctz=Europe/London" TargetMode="External"/><Relationship Id="rId4361" Type="http://schemas.openxmlformats.org/officeDocument/2006/relationships/hyperlink" Target="https://www.google.com/calendar/event?eid=Xzc0cGo2YzlwNWtwM2dlOW42Z3NqNGNhMGM1bzZpYmprZDVtbWFiamNmNCB6enplcm9jYWwuYmFyY2Vsb25hc2VsMUBt&amp;ctz=Europe/Madrid" TargetMode="External"/><Relationship Id="rId19974" Type="http://schemas.openxmlformats.org/officeDocument/2006/relationships/hyperlink" Target="https://www.google.com/calendar/event?eid=Xzc0cGo2YzlwNWtwajJkMW02NHBqMGMyMGM1bzZpYmprZDVtbWFiamNmNCA3OGFoN2ptcWEydTJ0dnAxZzFuOW44aThnZ0Bn&amp;ctz=Europe/London" TargetMode="External"/><Relationship Id="rId21171" Type="http://schemas.openxmlformats.org/officeDocument/2006/relationships/hyperlink" Target="https://www.google.com/calendar/event?eid=MG9jcm5raG5oNnJyaWVqZGc4Nmdzc2owN28genphZXJvY2FsLmJydXNzZWxzc2VsMUBt&amp;ctz=Europe/Brussels" TargetMode="External"/><Relationship Id="rId23620" Type="http://schemas.openxmlformats.org/officeDocument/2006/relationships/hyperlink" Target="https://www.google.com/calendar/event?eid=Xzc0cGo2YzlwNWtwajJjOW42NHEzNGVhMGM1bzZpYmprZDVtbWFiamNmNCAzNGxyMGIwdGlyZHJhMW5wczdpOWtoOWU2OEBn&amp;ctz=Europe/London" TargetMode="External"/><Relationship Id="rId4014" Type="http://schemas.openxmlformats.org/officeDocument/2006/relationships/hyperlink" Target="https://www.google.com/calendar/event?eid=M3FpdmtxbTZwZHU3bzgwZDBxbzZydTFybnUgYmFyY2Vsb25hLnN0YXJ0dXBldmVudGxpc3RAbQ&amp;ctz=Europe/Madrid" TargetMode="External"/><Relationship Id="rId7584" Type="http://schemas.openxmlformats.org/officeDocument/2006/relationships/hyperlink" Target="https://www.google.com/calendar/event?eid=MWJza2VvY2kwYmYyN2xhb2ZjM20xaTM3YTYgenphZXJvY2FsLmR1YmxpbnNlbDFAbQ&amp;ctz=Europe/Dublin" TargetMode="External"/><Relationship Id="rId17178" Type="http://schemas.openxmlformats.org/officeDocument/2006/relationships/hyperlink" Target="https://www.google.com/calendar/event?eid=Xzc0cGo2YzlwNWtwajBlMWo2MHFqNmNpMGM1bzZpYmprZDVtbWFiamNmNCA3OGFoN2ptcWEydTJ0dnAxZzFuOW44aThnZ0Bn&amp;ctz=Europe/London" TargetMode="External"/><Relationship Id="rId19627" Type="http://schemas.openxmlformats.org/officeDocument/2006/relationships/hyperlink" Target="https://www.google.com/calendar/event?eid=MjNhOGcwY2t0M3E0ZnZqYWQ3NWNocmt2MDkgc2Vsb3BzZXUubG9uZG9uMUBt&amp;ctz=Europe/London" TargetMode="External"/><Relationship Id="rId26843" Type="http://schemas.openxmlformats.org/officeDocument/2006/relationships/hyperlink" Target="https://www.google.com/calendar/event?eid=Nzk4a2o5bWlnbjk3bTNsdG05ZGk5Z2ptdGcgenphZXJvY2FsLnBhcmlzc2VsMUBt&amp;ctz=Europe/Paris" TargetMode="External"/><Relationship Id="rId7237" Type="http://schemas.openxmlformats.org/officeDocument/2006/relationships/hyperlink" Target="https://www.google.com/calendar/event?eid=MGMxZHJzajMxMzYyMmpmZzM5bWIzMDg3dDkgenphZXJvY2FsLmR1YmxpbnNlbDFAbQ&amp;ctz=Europe/Dublin" TargetMode="External"/><Relationship Id="rId10565" Type="http://schemas.openxmlformats.org/officeDocument/2006/relationships/hyperlink" Target="https://www.google.com/calendar/event?eid=NGQ0Ymc5MjBrYnNrYjk1czI0YWFhcHJ1OHMgenphZXJvY2FsLnN0b2NraG9sbXNlbDFAbQ&amp;ctz=Europe/Stockholm" TargetMode="External"/><Relationship Id="rId24047" Type="http://schemas.openxmlformats.org/officeDocument/2006/relationships/hyperlink" Target="https://www.google.com/calendar/event?eid=Xzc0cGo2YzlwNWtwMzZkOWg2a3FqNmMyMGM1bzZpYmprZDVtbWFiamNmNCB6enplcm9jYWwuYmVybGluc2VsMUBt&amp;ctz=Europe/Berlin" TargetMode="External"/><Relationship Id="rId24394" Type="http://schemas.openxmlformats.org/officeDocument/2006/relationships/hyperlink" Target="https://www.google.com/calendar/event?eid=Xzc0cGo2YzlwNWtwajBkMW02c28zZ2VhMGM1bzZpYmprZDVtbWFiamNmNCB6enplcm9jYWwuYmVybGluc2VsMUBt&amp;ctz=Europe/Berlin" TargetMode="External"/><Relationship Id="rId31263" Type="http://schemas.openxmlformats.org/officeDocument/2006/relationships/hyperlink" Target="https://www.google.com/calendar/event?eid=Xzc0cGo2YzlwNWtwM2dlOW42Z3NqOGVhMGM1bzZpYmprZDVtbWFiamNmNCB6emFlcm9jYWwubWFkcmlkc2VsMUBt&amp;ctz=Europe/Madrid" TargetMode="External"/><Relationship Id="rId10218" Type="http://schemas.openxmlformats.org/officeDocument/2006/relationships/hyperlink" Target="https://www.google.com/calendar/event?eid=M2Vwbmo4ZmpsaXE2OHZwMTNwZjU1dXZlOXAgc2Vsb3BzZXUuYW1zdGVyZGFtMUBt&amp;ctz=Europe/Amsterdam" TargetMode="External"/><Relationship Id="rId13788" Type="http://schemas.openxmlformats.org/officeDocument/2006/relationships/hyperlink" Target="https://www.google.com/calendar/event?eid=Xzc0cGo2YzlwNWtwajZkcG42a3FqNGMyMGM1bzZpYmprZDVtbWFiamNmNCBvaWNscWhnbmYwODU5ZHF0dDdtbXZpNGIxc0Bn&amp;ctz=Europe/Lisbon" TargetMode="External"/><Relationship Id="rId18710" Type="http://schemas.openxmlformats.org/officeDocument/2006/relationships/hyperlink" Target="https://www.google.com/calendar/event?eid=MmhkcXU5dG9oa3J0Z2I5bWJvN2g5dTR0dTEgenphZXJvY2FsLmxvbmRvbnNlbDFAbQ&amp;ctz=Europe/London" TargetMode="External"/><Relationship Id="rId29719" Type="http://schemas.openxmlformats.org/officeDocument/2006/relationships/hyperlink" Target="https://www.google.com/calendar/event?eid=NmhsdG1nbGVlZXY3bmpkaTIyN2R0MmtkNXIgenphZXJvY2FsLmNvcGVuaGFnZW5zZWwxQG0&amp;ctz=Europe/Copenhagen" TargetMode="External"/><Relationship Id="rId3847" Type="http://schemas.openxmlformats.org/officeDocument/2006/relationships/hyperlink" Target="https://www.google.com/calendar/event?eid=MnJmbzZhMmtqZWtvN3RwOGJxc2tja2NybHYgenphZXJvY2FsLmJhcmNlbG9uYXNlbDFAbQ&amp;ctz=Europe/Madrid" TargetMode="External"/><Relationship Id="rId16261" Type="http://schemas.openxmlformats.org/officeDocument/2006/relationships/hyperlink" Target="https://www.google.com/calendar/event?eid=NWs1cW10bHIwaWQ0cms1czg4YzI4bzE0MjkgenphZXJvY2FsLm9zbG9zZWwxQG0&amp;ctz=Europe/Oslo" TargetMode="External"/><Relationship Id="rId20657" Type="http://schemas.openxmlformats.org/officeDocument/2006/relationships/hyperlink" Target="https://www.google.com/calendar/event?eid=M2ZwczhyczlkZW1zcHNnZnVwbjc5aGprYTMgenphZXJvY2FsLmJydXNzZWxzc2VsMUBt&amp;ctz=Europe/Brussels" TargetMode="External"/><Relationship Id="rId1398" Type="http://schemas.openxmlformats.org/officeDocument/2006/relationships/hyperlink" Target="https://www.google.com/calendar/event?eid=Xzc0cGo2YzlwNWtwajRkOWw2Y3NqY2VhMGM1bzZpYmprZDVtbWFiamNmNCBxOHByb2dnaGQ2dDZlbjNrMDRyb29ncjkwMEBn&amp;ctz=Europe/Berlin" TargetMode="External"/><Relationship Id="rId6320" Type="http://schemas.openxmlformats.org/officeDocument/2006/relationships/hyperlink" Target="https://www.google.com/calendar/event?eid=NTVjcDVydGFxNG84cDY5MGxvaDMxMGpvaTcgenphZXJvY2FsLnp1cmljaHNlbDFAbQ&amp;ctz=Europe/Zurich" TargetMode="External"/><Relationship Id="rId9890" Type="http://schemas.openxmlformats.org/officeDocument/2006/relationships/hyperlink" Target="https://www.google.com/calendar/event?eid=MzlqbGNxc3NmM21ranRodjA5cnFqMjRoM3UgenphZXJvY2FsLmFtc3RlcmRhbXNlbDFAbQ&amp;ctz=Europe/Amsterdam" TargetMode="External"/><Relationship Id="rId19484" Type="http://schemas.openxmlformats.org/officeDocument/2006/relationships/hyperlink" Target="https://www.google.com/calendar/event?eid=N2xsODRmOGNiZGNwbWJwdGk4Y3VxN2J2bXIgc2Vsb3BzZXUubG9uZG9uMUBt&amp;ctz=Europe/London" TargetMode="External"/><Relationship Id="rId23130" Type="http://schemas.openxmlformats.org/officeDocument/2006/relationships/hyperlink" Target="https://www.google.com/calendar/event?eid=NjAycnZ0Y3FvMzVzN2wxbmR0M29uNHNmdm8genphZXJvY2FsLm1hbmNoZXN0ZXJzZWwxQG0&amp;ctz=Europe/London" TargetMode="External"/><Relationship Id="rId9543" Type="http://schemas.openxmlformats.org/officeDocument/2006/relationships/hyperlink" Target="https://www.google.com/calendar/event?eid=X2NscjZhcmprYnNwM2FkMWo2c29qaWNocDgxbW1hcGJrZWxvMnNvcmZkayBhbXN0ZXJkYW0uc3RhcnR1cGV2ZW50bGlzdEBt&amp;ctz=Europe/Amsterdam" TargetMode="External"/><Relationship Id="rId12871" Type="http://schemas.openxmlformats.org/officeDocument/2006/relationships/hyperlink" Target="https://www.google.com/calendar/event?eid=Xzc0cGo2YzlwNWtwM2dlOW42a28zNGVhMGM1bzZpYmprZDVtbWFiamNmNCB6enplcm9jYWwubGlzYm9uc2VsMUBt&amp;ctz=Europe/Lisbon" TargetMode="External"/><Relationship Id="rId19137" Type="http://schemas.openxmlformats.org/officeDocument/2006/relationships/hyperlink" Target="https://www.google.com/calendar/event?eid=NWcxaGtuNmxtYzg2ZjBnbjlmcjU3ajhmNzggenphZXJvY2FsLmxvbmRvbnNlbDFAbQ&amp;ctz=Europe/London" TargetMode="External"/><Relationship Id="rId26353" Type="http://schemas.openxmlformats.org/officeDocument/2006/relationships/hyperlink" Target="https://www.google.com/calendar/event?eid=MzlpOXNnMG4yNjB0OWxndTVkZmQzMTdxM2Qgc2Vsb3BzZXUucGFyaXMxQG0&amp;ctz=Europe/Paris" TargetMode="External"/><Relationship Id="rId28802" Type="http://schemas.openxmlformats.org/officeDocument/2006/relationships/hyperlink" Target="https://www.google.com/calendar/event?eid=Xzc0cGo2YzlwNWtwajZkcGs2NG9qNGUyMGM1bzZpYmprZDVtbWFiamNmNCB0cWNqdmVsdWhuOXE3bjZua2dpdXYzYXY1a0Bn&amp;ctz=Europe/Paris" TargetMode="External"/><Relationship Id="rId30749" Type="http://schemas.openxmlformats.org/officeDocument/2006/relationships/hyperlink" Target="https://www.google.com/calendar/event?eid=M205bW9vaDh0bWRmY2Y0OGE0dDRhOGFwcXAgbWFkcmlkLnN0YXJ0dXBldmVudGxpc3RAbQ&amp;ctz=Europe/Madrid" TargetMode="External"/><Relationship Id="rId2930" Type="http://schemas.openxmlformats.org/officeDocument/2006/relationships/hyperlink" Target="https://www.google.com/calendar/event?eid=Xzc0cGo2YzlwNWtwajZkcGk2NG9qZWUyMGM1bzZpYmprZDVtbWFiamNmNCBtZTZ2NXNybTd1dG1naXRyZHI2N3RlcXE3a0Bn&amp;ctz=Europe/Vienna" TargetMode="External"/><Relationship Id="rId7094" Type="http://schemas.openxmlformats.org/officeDocument/2006/relationships/hyperlink" Target="https://www.google.com/calendar/event?eid=NnZ2c3ByZmU3czc4bzBlaGo5bnU4NWdiaWogenphZXJvY2FsLmR1YmxpbnNlbDFAbQ&amp;ctz=Europe/Dublin" TargetMode="External"/><Relationship Id="rId10075" Type="http://schemas.openxmlformats.org/officeDocument/2006/relationships/hyperlink" Target="https://www.google.com/calendar/event?eid=NmRndm5nNTBlOTcwcDkxYzFvbXJjbjlqcXEgenphZXJvY2FsLmFtc3RlcmRhbXNlbDFAbQ&amp;ctz=Europe/Amsterdam" TargetMode="External"/><Relationship Id="rId12524" Type="http://schemas.openxmlformats.org/officeDocument/2006/relationships/hyperlink" Target="https://www.google.com/calendar/event?eid=N3Y5c3JrZnUyN2xjMHY4cGFxaW9jYTFtcmEgenphZXJvY2FsLnN0b2NraG9sbXNlbDFAbQ&amp;ctz=Europe/Stockholm" TargetMode="External"/><Relationship Id="rId26006" Type="http://schemas.openxmlformats.org/officeDocument/2006/relationships/hyperlink" Target="https://www.google.com/calendar/event?eid=Xzc0cGo2YzlwNWtwajJlOXA2OHMzYWMyMGM1bzZpYmprZDVtbWFiamNmNCA5dG8waG42cjFiczBkNWs3bjAwZGs4ZWtwY0Bn&amp;ctz=Europe/Berlin" TargetMode="External"/><Relationship Id="rId33222" Type="http://schemas.openxmlformats.org/officeDocument/2006/relationships/hyperlink" Target="https://www.google.com/calendar/event?eid=Xzc0cGo2YzlwNWtwMzZkOWg2a3FqYWVhMGM1bzZpYmprZDVtbWFiamNmNCB6enplcm9jYWwuaGFtYnVyZ3NlbDFAbQ&amp;ctz=Europe/Berlin" TargetMode="External"/><Relationship Id="rId902" Type="http://schemas.openxmlformats.org/officeDocument/2006/relationships/hyperlink" Target="https://www.google.com/calendar/event?eid=NGlidXVoYmZvdXVzc3BmM2lrbjBobTZwazggenphZXJvY2FsLm11bmljaHNlbDFAbQ&amp;ctz=Europe/Berlin" TargetMode="External"/><Relationship Id="rId15747" Type="http://schemas.openxmlformats.org/officeDocument/2006/relationships/hyperlink" Target="https://www.google.com/calendar/event?eid=Xzc0cGo2YzlwNWtwMzZkaGo3NHIzOGRhMGM1bzZpYmprZDVtbWFiamNmNCB6enplcm9jYWwub3Nsb3NlbDFAbQ&amp;ctz=Europe/Oslo" TargetMode="External"/><Relationship Id="rId22963" Type="http://schemas.openxmlformats.org/officeDocument/2006/relationships/hyperlink" Target="https://www.google.com/calendar/event?eid=NWFib2MxdDg3ZHE0YnM2aWVoM3BtZGtvcGwgenphZXJvY2FsLm1hbmNoZXN0ZXJzZWwxQG0&amp;ctz=Europe/London" TargetMode="External"/><Relationship Id="rId29576" Type="http://schemas.openxmlformats.org/officeDocument/2006/relationships/hyperlink" Target="https://www.google.com/calendar/event?eid=NHM0MHB1bDBvczR1Ymk4am9vdTBobmVnNXEgenphZXJvY2FsLmNvcGVuaGFnZW5zZWwxQG0&amp;ctz=Europe/Copenhagen" TargetMode="External"/><Relationship Id="rId5806" Type="http://schemas.openxmlformats.org/officeDocument/2006/relationships/hyperlink" Target="https://www.google.com/calendar/event?eid=NnJqZDYyaWZnMGgyM3R0cGZmYmUyNW00aG4genphZXJvY2FsLnp1cmljaHNlbDFAbQ&amp;ctz=Europe/Zurich" TargetMode="External"/><Relationship Id="rId13298" Type="http://schemas.openxmlformats.org/officeDocument/2006/relationships/hyperlink" Target="https://www.google.com/calendar/event?eid=M2pjam84dmd2bWVzN3I1amJlZXZ1MTNucmEgenphZXJvY2FsLmxpc2JvbnNlbDFAbQ&amp;ctz=Europe/Lisbon" TargetMode="External"/><Relationship Id="rId18220" Type="http://schemas.openxmlformats.org/officeDocument/2006/relationships/hyperlink" Target="https://www.google.com/calendar/event?eid=M2dza2t0aWZkYnZzNmRmODZxYTM0Mm0yMWIgenphZXJvY2FsLmxvbmRvbnNlbDFAbQ&amp;ctz=Europe/London" TargetMode="External"/><Relationship Id="rId22616" Type="http://schemas.openxmlformats.org/officeDocument/2006/relationships/hyperlink" Target="https://www.google.com/calendar/event?eid=NG9nMGlrbzI1MmhpanRuOTRidnJhaGU5dHQgenphZXJvY2FsLm1hbmNoZXN0ZXJzZWwxQG0&amp;ctz=Europe/London" TargetMode="External"/><Relationship Id="rId29229" Type="http://schemas.openxmlformats.org/officeDocument/2006/relationships/hyperlink" Target="https://www.google.com/calendar/event?eid=NDU5a2t1NGs3djNvY3Rqc2djOXVvYmpnMTQgY29wZW5oYWdlbi5zdGFydHVwZXZlbnRsaXN0QG0&amp;ctz=Europe/Copenhagen" TargetMode="External"/><Relationship Id="rId3357" Type="http://schemas.openxmlformats.org/officeDocument/2006/relationships/hyperlink" Target="https://www.google.com/calendar/event?eid=N2tmdWFobDIxcXBkaHI3cTliMzNzczFvaWEgenphZXJvY2FsLmJhcmNlbG9uYXNlbDFAbQ&amp;ctz=Europe/Madrid" TargetMode="External"/><Relationship Id="rId20167" Type="http://schemas.openxmlformats.org/officeDocument/2006/relationships/hyperlink" Target="https://www.google.com/calendar/event?eid=Xzc0cGo2YzlwNWtwajZjMWg2b3EzZWQyMGM1bzZpYmprZDVtbWFiamNmNCA3OGFoN2ptcWEydTJ0dnAxZzFuOW44aThnZ0Bn&amp;ctz=Europe/London" TargetMode="External"/><Relationship Id="rId25839" Type="http://schemas.openxmlformats.org/officeDocument/2006/relationships/hyperlink" Target="https://www.google.com/calendar/event?eid=M2s4Z25hc3ZndnQ2Z2kwb3B2bW9uZmYzbmIgenphZXJvY2FsLmJlcmxpbnNlbDFAbQ&amp;ctz=Europe/Berlin" TargetMode="External"/><Relationship Id="rId12381" Type="http://schemas.openxmlformats.org/officeDocument/2006/relationships/hyperlink" Target="https://www.google.com/calendar/event?eid=Xzc0cGo2YzlwNWtwajZjMWc2c3BqMGRhMGM1bzZpYmprZDVtbWFiamNmNCBqaTFtOXNkbjcyN2J1djh2czM3NnM3a29xNEBn&amp;ctz=Europe/Stockholm" TargetMode="External"/><Relationship Id="rId14830" Type="http://schemas.openxmlformats.org/officeDocument/2006/relationships/hyperlink" Target="https://www.google.com/calendar/event?eid=MWphOXViM2Q2bXB1MWRiazUzbWZ1bXRham0genphZXJvY2FsLmZyYW5rZnVydHNlbDFAbQ&amp;ctz=Europe/Berlin" TargetMode="External"/><Relationship Id="rId28312" Type="http://schemas.openxmlformats.org/officeDocument/2006/relationships/hyperlink" Target="https://www.google.com/calendar/event?eid=MmsxZjZ2a2Y1OWduaGNtbHNnbDVmcDZ1OWkgc2Vsb3BzZXUucGFyaXMxQG0&amp;ctz=Europe/Paris" TargetMode="External"/><Relationship Id="rId32708" Type="http://schemas.openxmlformats.org/officeDocument/2006/relationships/hyperlink" Target="https://www.google.com/calendar/event?eid=Xzc0cGo2YzlwNWtwajBlMWk2b3BqOGMyMGM1bzZpYmprZDVtbWFiamNmNCBtczZydnBkMTdiYW91cmJiZDFzZGhhNGM5MEBn&amp;ctz=Europe/Berlin" TargetMode="External"/><Relationship Id="rId2440" Type="http://schemas.openxmlformats.org/officeDocument/2006/relationships/hyperlink" Target="https://www.google.com/calendar/event?eid=Xzc0cGo2YzlwNWtwM2NlMWk2NHIzZWNhMGM1bzZpYmprZDVtbWFiamNmNCB6enplcm9jYWwudmllbm5hc2VsMUBt&amp;ctz=Europe/Vienna" TargetMode="External"/><Relationship Id="rId9053" Type="http://schemas.openxmlformats.org/officeDocument/2006/relationships/hyperlink" Target="https://www.google.com/calendar/event?eid=MDJraXZ0cGswanNuODk0bjY3YmhwNWtwNDYgenphZXJvY2FsLmFtc3RlcmRhbXNlbDFAbQ&amp;ctz=Europe/Amsterdam" TargetMode="External"/><Relationship Id="rId12034" Type="http://schemas.openxmlformats.org/officeDocument/2006/relationships/hyperlink" Target="https://www.google.com/calendar/event?eid=MGhrMjg2dWxwMWk1MTdvNTJmNTluczI0ZzIgc3RvY2tob2xtLnN0YXJ0dXBldmVudGxpc3RAbQ&amp;ctz=Europe/Stockholm" TargetMode="External"/><Relationship Id="rId30259" Type="http://schemas.openxmlformats.org/officeDocument/2006/relationships/hyperlink" Target="https://www.google.com/calendar/event?eid=MzAxNjlkcjZmZDhscjlyazhicWhqdGc2NWwgenphZXJvY2FsLmNvcGVuaGFnZW5zZWwxQG0&amp;ctz=Europe/Copenhagen" TargetMode="External"/><Relationship Id="rId412" Type="http://schemas.openxmlformats.org/officeDocument/2006/relationships/hyperlink" Target="https://www.google.com/calendar/event?eid=N2ozZmJtZmlpaWIybGEwNTVxbHJvMTU5aXIgenphZXJvY2FsLm11bmljaHNlbDFAbQ&amp;ctz=Europe/Berlin" TargetMode="External"/><Relationship Id="rId5663" Type="http://schemas.openxmlformats.org/officeDocument/2006/relationships/hyperlink" Target="https://www.google.com/calendar/event?eid=MWliam83cWZjbGxscjBvajdnY2FsdWc2cm8genphZXJvY2FsLnp1cmljaHNlbDFAbQ&amp;ctz=Europe/Zurich" TargetMode="External"/><Relationship Id="rId17706" Type="http://schemas.openxmlformats.org/officeDocument/2006/relationships/hyperlink" Target="https://www.google.com/calendar/event?eid=MDRlNWxic3VldXBuNW8zZ21vNjVtaW4wZXAgenphZXJvY2FsLmxvbmRvbnNlbDFAbQ&amp;ctz=Europe/London" TargetMode="External"/><Relationship Id="rId24922" Type="http://schemas.openxmlformats.org/officeDocument/2006/relationships/hyperlink" Target="https://www.google.com/calendar/event?eid=M25vcHVjbmdyMzczdTMzdjJwaXN2YzIxMDcgenphZXJvY2FsLmJlcmxpbnNlbDFAbQ&amp;ctz=Europe/Berlin" TargetMode="External"/><Relationship Id="rId29086" Type="http://schemas.openxmlformats.org/officeDocument/2006/relationships/hyperlink" Target="https://www.google.com/calendar/event?eid=X2NscjZhcmprYnRtNjhyamhjOW9uaXUzY2M5bW02ZzNkY2xpbjh0Ymc1cGhtdXI4IGNvcGVuaGFnZW4uc3RhcnR1cGV2ZW50bGlzdEBt&amp;ctz=Europe/Copenhagen" TargetMode="External"/><Relationship Id="rId5316" Type="http://schemas.openxmlformats.org/officeDocument/2006/relationships/hyperlink" Target="https://www.google.com/calendar/event?eid=MTgxNzE0MjNrdW1oamNsazJtdDZvYWJsbTkgenphZXJvY2FsLnp1cmljaHNlbDFAbQ&amp;ctz=Europe/Zurich" TargetMode="External"/><Relationship Id="rId15257" Type="http://schemas.openxmlformats.org/officeDocument/2006/relationships/hyperlink" Target="https://www.google.com/calendar/event?eid=N2s2MzRpcGJjcG40NjJtc2VoM2ZqazlpODIgc2Vsb3BzZXUuZnJhbmtmdXJ0MUBt&amp;ctz=Europe/Berlin" TargetMode="External"/><Relationship Id="rId22126" Type="http://schemas.openxmlformats.org/officeDocument/2006/relationships/hyperlink" Target="https://www.google.com/calendar/event?eid=Xzc0cGo2YzlwNWtwajZkcG02MHMzMmVhMGM1bzZpYmprZDVtbWFiamNmNCBnNzMwcjEyaW5wZW1rNWhrbnJvZm1rMTNob0Bn&amp;ctz=Europe/Brussels" TargetMode="External"/><Relationship Id="rId22473" Type="http://schemas.openxmlformats.org/officeDocument/2006/relationships/hyperlink" Target="https://www.google.com/calendar/event?eid=Xzc0cGo2YzlwNWtwajBkMWo3NG9qMmRpMGM1bzZpYmprZDVtbWFiamNmNCB6enplcm9jYWwubWFuY2hlc3RlcnNlbDFAbQ&amp;ctz=Europe/London" TargetMode="External"/><Relationship Id="rId8886" Type="http://schemas.openxmlformats.org/officeDocument/2006/relationships/hyperlink" Target="https://www.google.com/calendar/event?eid=NGxldmlvajZxbHFqa29uMXNxbHRyOW1mYnUgenphZXJvY2FsLmFtc3RlcmRhbXNlbDFAbQ&amp;ctz=Europe/Amsterdam" TargetMode="External"/><Relationship Id="rId11867" Type="http://schemas.openxmlformats.org/officeDocument/2006/relationships/hyperlink" Target="https://www.google.com/calendar/event?eid=Xzc0cGo2YzlwNWtwM2dlMWg3NHNqNmQyMGM1bzZpYmprZDVtbWFiamNmNCB6enplcm9jYWwuc3RvY2tob2xtc2VsMUBt&amp;ctz=Europe/Stockholm" TargetMode="External"/><Relationship Id="rId25696" Type="http://schemas.openxmlformats.org/officeDocument/2006/relationships/hyperlink" Target="https://www.google.com/calendar/event?eid=NG82NXF2ZDUwNmtlc2FpYXI2cWhwdXFnYXAgYmVybGluLnN0YXJ0dXBldmVudGxpc3RAbQ&amp;ctz=Europe/Berlin" TargetMode="External"/><Relationship Id="rId1926" Type="http://schemas.openxmlformats.org/officeDocument/2006/relationships/hyperlink" Target="https://www.google.com/calendar/event?eid=MTV2cW9uMGoyNnZiNTZubzd1M2Z1MDkybDcgenphZXJvY2FsLnZpZW5uYXNlbDFAbQ&amp;ctz=Europe/Vienna" TargetMode="External"/><Relationship Id="rId8539" Type="http://schemas.openxmlformats.org/officeDocument/2006/relationships/hyperlink" Target="https://www.google.com/calendar/event?eid=NzFpaGhlaGUwdWRqbnJuZHJhNG9lNWx0cDYgenphZXJvY2FsLmFtc3RlcmRhbXNlbDFAbQ&amp;ctz=Europe/Amsterdam" TargetMode="External"/><Relationship Id="rId14340" Type="http://schemas.openxmlformats.org/officeDocument/2006/relationships/hyperlink" Target="https://www.google.com/calendar/event?eid=Xzc0cGo2YzlwNWtwMzZkOWg2MG9qZ2QyMGM1bzZpYmprZDVtbWFiamNmNCB6enplcm9jYWwuZnJhbmtmdXJ0c2VsMUBt&amp;ctz=Europe/Berlin" TargetMode="External"/><Relationship Id="rId25349" Type="http://schemas.openxmlformats.org/officeDocument/2006/relationships/hyperlink" Target="https://www.google.com/calendar/event?eid=N2k4czZnMGs5cjEzMnYwYjhlN2doN3BiZW4genphZXJvY2FsLmJlcmxpbnNlbDFAbQ&amp;ctz=Europe/Berlin" TargetMode="External"/><Relationship Id="rId32565" Type="http://schemas.openxmlformats.org/officeDocument/2006/relationships/hyperlink" Target="https://www.google.com/calendar/event?eid=Xzc0cGo2YzlwNWtwajJkMWo2b3NqOGRpMGM1bzZpYmprZDVtbWFiamNmNCBqbzh1MmxhY2huMzdnbml1dmxjNnJoM3QyZ0Bn&amp;ctz=Europe/Luxembourg" TargetMode="External"/><Relationship Id="rId17563" Type="http://schemas.openxmlformats.org/officeDocument/2006/relationships/hyperlink" Target="https://www.google.com/calendar/event?eid=Xzc0cGo2YzlwNWtwM2dlOW02Y3JqOGUyMGM1bzZpYmprZDVtbWFiamNmNCB6enplcm9jYWwubG9uZG9uc2VsMUBt&amp;ctz=Europe/London" TargetMode="External"/><Relationship Id="rId21959" Type="http://schemas.openxmlformats.org/officeDocument/2006/relationships/hyperlink" Target="https://www.google.com/calendar/event?eid=N201amw3a3ZocjdiZDI0bmExZGE3M3J0MWEgc2Vsb3BzZXUuYnJ1c3NlbHMxQG0&amp;ctz=Europe/Brussels" TargetMode="External"/><Relationship Id="rId32218" Type="http://schemas.openxmlformats.org/officeDocument/2006/relationships/hyperlink" Target="https://www.google.com/calendar/event?eid=Nm0xbjEydjQzMm90OWlzYmFzbTNxY284cHQgenphZXJvY2FsLmx1eGVtYm91cmdzZWwxQG0&amp;ctz=Europe/Luxembourg" TargetMode="External"/><Relationship Id="rId7622" Type="http://schemas.openxmlformats.org/officeDocument/2006/relationships/hyperlink" Target="https://www.google.com/calendar/event?eid=NDM4aW9oZDFhMDE3bGdxamNndGY2ZWY2c2ggenphZXJvY2FsLmR1YmxpbnNlbDFAbQ&amp;ctz=Europe/Dublin" TargetMode="External"/><Relationship Id="rId10950" Type="http://schemas.openxmlformats.org/officeDocument/2006/relationships/hyperlink" Target="https://www.google.com/calendar/event?eid=NXZjdTRqOGE4dms2cGVkZjA4Zm5tM2RsNjQgenphZXJvY2FsLnN0b2NraG9sbXNlbDFAbQ&amp;ctz=Europe/Stockholm" TargetMode="External"/><Relationship Id="rId17216" Type="http://schemas.openxmlformats.org/officeDocument/2006/relationships/hyperlink" Target="https://www.google.com/calendar/event?eid=Xzc0cGo2YzlwNWtwMzZkOWg2Y3AzNmRhMGM1bzZpYmprZDVtbWFiamNmNCB6enplcm9jYWwubG9uZG9uc2VsMUBt&amp;ctz=Europe/London" TargetMode="External"/><Relationship Id="rId24432" Type="http://schemas.openxmlformats.org/officeDocument/2006/relationships/hyperlink" Target="https://www.google.com/calendar/event?eid=MmNyNWMwOHYzdTI2c2o2MHRtMGs5M2pwZHQgenphZXJvY2FsLmJlcmxpbnNlbDFAbQ&amp;ctz=Europe/Berlin" TargetMode="External"/><Relationship Id="rId5173" Type="http://schemas.openxmlformats.org/officeDocument/2006/relationships/hyperlink" Target="https://www.google.com/calendar/event?eid=NTFsanNuZm4xczM3aTFpdXJqdDRsN3E5cjcgenVyaWNoLnN0YXJ0dXBldmVudGxpc3RAbQ&amp;ctz=Europe/Zurich" TargetMode="External"/><Relationship Id="rId10603" Type="http://schemas.openxmlformats.org/officeDocument/2006/relationships/hyperlink" Target="https://www.google.com/calendar/event?eid=NzM0c2U1amJ1ZnJnbmd0NW1hdmF2bzQ5aWkgenphZXJvY2FsLnN0b2NraG9sbXNlbDFAbQ&amp;ctz=Europe/Stockholm" TargetMode="External"/><Relationship Id="rId31301" Type="http://schemas.openxmlformats.org/officeDocument/2006/relationships/hyperlink" Target="https://www.google.com/calendar/event?eid=Xzc0cGo2YzlwNWtwM2dlOW42Z3NqaWRhMGM1bzZpYmprZDVtbWFiamNmNCB6emFlcm9jYWwubWFkcmlkc2VsMUBt&amp;ctz=Europe/Madrid" TargetMode="External"/><Relationship Id="rId8396" Type="http://schemas.openxmlformats.org/officeDocument/2006/relationships/hyperlink" Target="https://www.google.com/calendar/event?eid=NWgxNGtrdDJmcmZkZ2NrcXJ2anAxOHZycXEgenphZXJvY2FsLmFtc3RlcmRhbXNlbDFAbQ&amp;ctz=Europe/Amsterdam" TargetMode="External"/><Relationship Id="rId13826" Type="http://schemas.openxmlformats.org/officeDocument/2006/relationships/hyperlink" Target="https://www.google.com/calendar/event?eid=MDE2MGZ0MDQ5czJkNzJoanNxbTVhN2VyMzkgenphZXJvY2FsLmxpc2JvbnNlbDFAbQ&amp;ctz=Europe/Lisbon" TargetMode="External"/><Relationship Id="rId27655" Type="http://schemas.openxmlformats.org/officeDocument/2006/relationships/hyperlink" Target="https://www.google.com/calendar/event?eid=MzZoaGExNWI4a2RpN3NwNDNnMnB2bGg4aXMgenphZXJvY2FsLnBhcmlzc2VsMUBt&amp;ctz=Europe/Paris" TargetMode="External"/><Relationship Id="rId1783" Type="http://schemas.openxmlformats.org/officeDocument/2006/relationships/hyperlink" Target="https://www.google.com/calendar/event?eid=MmJoMGdpdmRkcmk5OGJubzYwaGY4MXBrcWcgenphZXJvY2FsLnZpZW5uYXNlbDFAbQ&amp;ctz=Europe/Vienna" TargetMode="External"/><Relationship Id="rId8049" Type="http://schemas.openxmlformats.org/officeDocument/2006/relationships/hyperlink" Target="https://www.google.com/calendar/event?eid=MGQxbW42bzgzbGtycDluMnYzamxnbWtybG4genphZXJvY2FsLmFtc3RlcmRhbXNlbDFAbQ&amp;ctz=Europe/Amsterdam" TargetMode="External"/><Relationship Id="rId11377" Type="http://schemas.openxmlformats.org/officeDocument/2006/relationships/hyperlink" Target="https://www.google.com/calendar/event?eid=MWU2ZWNodXF1bWVsY2dqZWZjcWtudWYxMWIgenphZXJvY2FsLnN0b2NraG9sbXNlbDFAbQ&amp;ctz=Europe/Stockholm" TargetMode="External"/><Relationship Id="rId27308" Type="http://schemas.openxmlformats.org/officeDocument/2006/relationships/hyperlink" Target="https://www.google.com/calendar/event?eid=NTJwODM4MDU0M2ZlMG9nNzAzdGNtbmkxNXYgenphZXJvY2FsLnBhcmlzc2VsMUBt&amp;ctz=Europe/Paris" TargetMode="External"/><Relationship Id="rId32075" Type="http://schemas.openxmlformats.org/officeDocument/2006/relationships/hyperlink" Target="https://www.google.com/calendar/event?eid=NmhhZnNoMnVqZTloc2poMmkwYzJlbjhpaDIgenphZXJvY2FsLmx1eGVtYm91cmdzZWwxQG0&amp;ctz=Europe/Luxembourg" TargetMode="External"/><Relationship Id="rId1436" Type="http://schemas.openxmlformats.org/officeDocument/2006/relationships/hyperlink" Target="https://www.google.com/calendar/event?eid=Xzc0cGo2YzlwNWtwajZjMWo3MHNqZWRpMGM1bzZpYmprZDVtbWFiamNmNCBxOHByb2dnaGQ2dDZlbjNrMDRyb29ncjkwMEBn&amp;ctz=Europe/Berlin" TargetMode="External"/><Relationship Id="rId19522" Type="http://schemas.openxmlformats.org/officeDocument/2006/relationships/hyperlink" Target="https://www.google.com/calendar/event?eid=Xzc0cGo2YzlwNWtwajRkOWw2Y3IzYWRhMGM1bzZpYmprZDVtbWFiamNmNCBzZWxvcHNldS5sb25kb24xQG0&amp;ctz=Europe/London" TargetMode="External"/><Relationship Id="rId23918" Type="http://schemas.openxmlformats.org/officeDocument/2006/relationships/hyperlink" Target="https://www.google.com/calendar/event?eid=Njc0OGFiaG9wMWplc29yaTRjamI0ZmRhMzAgenphZXJvY2FsLm1hbmNoZXN0ZXJzZWwxQG0&amp;ctz=Europe/London" TargetMode="External"/><Relationship Id="rId4659" Type="http://schemas.openxmlformats.org/officeDocument/2006/relationships/hyperlink" Target="https://www.google.com/calendar/event?eid=Xzc0cGo2YzlwNWtwajZkcG42MHAzZ2VhMGM1bzZpYmprZDVtbWFiamNmNCBuYnZxamoyaTlhZTZwaDdsanM1YWUydWxzY0Bn&amp;ctz=Europe/Madrid" TargetMode="External"/><Relationship Id="rId10460" Type="http://schemas.openxmlformats.org/officeDocument/2006/relationships/hyperlink" Target="https://www.google.com/calendar/event?eid=Xzc0cGo2YzlwNWtwajZkOWs2Z29qMmMyMGM1bzZpYmprZDVtbWFiamNmNCBxYXVwb2YyMmludHQwb25haGJ2amVmcTU0c0Bn&amp;ctz=Europe/Amsterdam" TargetMode="External"/><Relationship Id="rId17073" Type="http://schemas.openxmlformats.org/officeDocument/2006/relationships/hyperlink" Target="https://www.google.com/calendar/event?eid=Xzc0cGo2YzlwNWtwajBlMWg3MHMzaWUyMGM1bzZpYmprZDVtbWFiamNmNCA3OGFoN2ptcWEydTJ0dnAxZzFuOW44aThnZ0Bn&amp;ctz=Europe/London" TargetMode="External"/><Relationship Id="rId21469" Type="http://schemas.openxmlformats.org/officeDocument/2006/relationships/hyperlink" Target="https://www.google.com/calendar/event?eid=Xzc0cGo2YzlwNWtwajBkMW02Y3JqY2NpMGM1bzZpYmprZDVtbWFiamNmNCBnNzMwcjEyaW5wZW1rNWhrbnJvZm1rMTNob0Bn&amp;ctz=Europe/Brussels" TargetMode="External"/><Relationship Id="rId29961" Type="http://schemas.openxmlformats.org/officeDocument/2006/relationships/hyperlink" Target="https://www.google.com/calendar/event?eid=MzM4NjlhZWU1bHBpMjd2MTJrZTNtamFwbm4genphZXJvY2FsLmNvcGVuaGFnZW5zZWwxQG0&amp;ctz=Europe/Copenhagen" TargetMode="External"/><Relationship Id="rId7132" Type="http://schemas.openxmlformats.org/officeDocument/2006/relationships/hyperlink" Target="https://www.google.com/calendar/event?eid=NXVtYzdkY2JnZ2VjdG5lZjM0bjVwYWMxaGIgenphZXJvY2FsLmR1YmxpbnNlbDFAbQ&amp;ctz=Europe/Dublin" TargetMode="External"/><Relationship Id="rId10113" Type="http://schemas.openxmlformats.org/officeDocument/2006/relationships/hyperlink" Target="https://www.google.com/calendar/event?eid=N3FlNXIxNDF0dHR0YThlNmNibzF0MjhycG0gc2Vsb3BzZXUuYW1zdGVyZGFtMUBt&amp;ctz=Europe/Amsterdam" TargetMode="External"/><Relationship Id="rId29614" Type="http://schemas.openxmlformats.org/officeDocument/2006/relationships/hyperlink" Target="https://www.google.com/calendar/event?eid=NHFzZDM4NXU3amFxc2locmY4OGdramtxbjIgenphZXJvY2FsLmNvcGVuaGFnZW5zZWwxQG0&amp;ctz=Europe/Copenhagen" TargetMode="External"/><Relationship Id="rId3742" Type="http://schemas.openxmlformats.org/officeDocument/2006/relationships/hyperlink" Target="https://www.google.com/calendar/event?eid=MTI4dGhtYWtoOWNvYWxocjcxNnA0OTliYjIgenphZXJvY2FsLmJhcmNlbG9uYXNlbDFAbQ&amp;ctz=Europe/Madrid" TargetMode="External"/><Relationship Id="rId13683" Type="http://schemas.openxmlformats.org/officeDocument/2006/relationships/hyperlink" Target="https://www.google.com/calendar/event?eid=Xzc0cGo2YzlwNWtwajZkcG42a3EzMGRhMGM1bzZpYmprZDVtbWFiamNmNCBvaWNscWhnbmYwODU5ZHF0dDdtbXZpNGIxc0Bn&amp;ctz=Europe/Lisbon" TargetMode="External"/><Relationship Id="rId27165" Type="http://schemas.openxmlformats.org/officeDocument/2006/relationships/hyperlink" Target="https://www.google.com/calendar/event?eid=MXMxZjA4YWlmNGRrbHRuc2FwbjUzYmhkOHUgenphZXJvY2FsLnBhcmlzc2VsMUBt&amp;ctz=Europe/Paris" TargetMode="External"/><Relationship Id="rId1293" Type="http://schemas.openxmlformats.org/officeDocument/2006/relationships/hyperlink" Target="https://www.google.com/calendar/event?eid=Xzc0cGo2YzlwNWtwajJkMWw2a3EzMGVhMGM1bzZpYmprZDVtbWFiamNmNCBxOHByb2dnaGQ2dDZlbjNrMDRyb29ncjkwMEBn&amp;ctz=Europe/Berlin" TargetMode="External"/><Relationship Id="rId13336" Type="http://schemas.openxmlformats.org/officeDocument/2006/relationships/hyperlink" Target="https://www.google.com/calendar/event?eid=NWp2M2dnbzFwbjdhYmE2amQ0bGkxaGlqZWQgenphZXJvY2FsLmxpc2JvbnNlbDFAbQ&amp;ctz=Europe/Lisbon" TargetMode="External"/><Relationship Id="rId20205" Type="http://schemas.openxmlformats.org/officeDocument/2006/relationships/hyperlink" Target="https://www.google.com/calendar/event?eid=Xzc0cGo2YzlwNWtwajZjMWg2b3FqNmNxMGM1bzZpYmprZDVtbWFiamNmNCA3OGFoN2ptcWEydTJ0dnAxZzFuOW44aThnZ0Bn&amp;ctz=Europe/London" TargetMode="External"/><Relationship Id="rId20552" Type="http://schemas.openxmlformats.org/officeDocument/2006/relationships/hyperlink" Target="https://www.google.com/calendar/event?eid=MTk2M3NhM2R2NGlocWR1N2twMjM2cGxycXUgenphZXJvY2FsLmxvbmRvbnNlbDFAbQ&amp;ctz=Europe/London" TargetMode="External"/><Relationship Id="rId6965" Type="http://schemas.openxmlformats.org/officeDocument/2006/relationships/hyperlink" Target="https://www.google.com/calendar/event?eid=NDhyajdhY2c4ZGprMzgyNWlyOTd0bDdpanQgenphZXJvY2FsLmR1YmxpbnNlbDFAbQ&amp;ctz=Europe/Dublin" TargetMode="External"/><Relationship Id="rId16559" Type="http://schemas.openxmlformats.org/officeDocument/2006/relationships/hyperlink" Target="https://www.google.com/calendar/event?eid=MjdqNW9xa2JoY2Frc21jMjZnZTNqY2cwaGogc2Vsb3BzZXUub3NsbzFAbQ&amp;ctz=Europe/Oslo" TargetMode="External"/><Relationship Id="rId23775" Type="http://schemas.openxmlformats.org/officeDocument/2006/relationships/hyperlink" Target="https://www.google.com/calendar/event?eid=Xzc0cGo2YzlwNWtwajZkOWw3MHBqY2VhMGM1bzZpYmprZDVtbWFiamNmNCAzNGxyMGIwdGlyZHJhMW5wczdpOWtoOWU2OEBn&amp;ctz=Europe/London" TargetMode="External"/><Relationship Id="rId30991" Type="http://schemas.openxmlformats.org/officeDocument/2006/relationships/hyperlink" Target="https://www.google.com/calendar/event?eid=M3RzYzMycGhxMmVpcmV1NDRkczg5ZWFhbmYgenphZXJvY2FsLm1hZHJpZHNlbDFAbQ&amp;ctz=Europe/Madrid" TargetMode="External"/><Relationship Id="rId4169" Type="http://schemas.openxmlformats.org/officeDocument/2006/relationships/hyperlink" Target="https://www.google.com/calendar/event?eid=Xzc0cGo2YzlwNWtwM2FjMW43MHJqaWVhMGM1bzZpYmprZDVtbWFiamNmNCB6enplcm9jYWwuYmFyY2Vsb25hc2VsMUBt&amp;ctz=Europe/Madrid" TargetMode="External"/><Relationship Id="rId6618" Type="http://schemas.openxmlformats.org/officeDocument/2006/relationships/hyperlink" Target="https://www.google.com/calendar/event?eid=N3RtYjQ4Z3FkcjM5azhyZTRmdDZjOTdlNzAgenphZXJvY2FsLmR1YmxpbnNlbDFAbQ&amp;ctz=Europe/Dublin" TargetMode="External"/><Relationship Id="rId19032" Type="http://schemas.openxmlformats.org/officeDocument/2006/relationships/hyperlink" Target="https://www.google.com/calendar/event?eid=NTZyZTFsczhxZjJxMWJwYXF1cjJjY2dmdWMgenphZXJvY2FsLmxvbmRvbnNlbDFAbQ&amp;ctz=Europe/London" TargetMode="External"/><Relationship Id="rId23428" Type="http://schemas.openxmlformats.org/officeDocument/2006/relationships/hyperlink" Target="https://www.google.com/calendar/event?eid=NzhzMjdlZHM5M2JsMGRtMTNiOHUxanNnNDkgenphZXJvY2FsLm1hbmNoZXN0ZXJzZWwxQG0&amp;ctz=Europe/London" TargetMode="External"/><Relationship Id="rId26998" Type="http://schemas.openxmlformats.org/officeDocument/2006/relationships/hyperlink" Target="https://www.google.com/calendar/event?eid=NTI2YmdyNTloZ29jam5iMGljcmhhOW1lbjQgenphZXJvY2FsLnBhcmlzc2VsMUBt&amp;ctz=Europe/Paris" TargetMode="External"/><Relationship Id="rId30644" Type="http://schemas.openxmlformats.org/officeDocument/2006/relationships/hyperlink" Target="https://www.google.com/calendar/event?eid=MnQ4Y202MDZpaWNubTE5cnVtdDE5cDQyMGsgenphZXJvY2FsLmNvcGVuaGFnZW5zZWwxQG0&amp;ctz=Europe/Copenhagen" TargetMode="External"/><Relationship Id="rId15642" Type="http://schemas.openxmlformats.org/officeDocument/2006/relationships/hyperlink" Target="https://www.google.com/calendar/event?eid=X2NscjZhcmprYnNwM2FjOWo2MG8zOGNwbzgxbW1hcGJrZWxvMnNvcmZkayBvc2xvLnN0YXJ0dXBldmVudGxpc3RAbQ&amp;ctz=Europe/Oslo" TargetMode="External"/><Relationship Id="rId29471" Type="http://schemas.openxmlformats.org/officeDocument/2006/relationships/hyperlink" Target="https://www.google.com/calendar/event?eid=Xzc0cGo2YzlwNWtwM2dlOWs2b3AzOGRpMGM1bzZpYmprZDVtbWFiamNmNCB6enplcm9jYWwuY29wZW5oYWdlbnNlbDFAbQ&amp;ctz=Europe/Copenhagen" TargetMode="External"/><Relationship Id="rId5701" Type="http://schemas.openxmlformats.org/officeDocument/2006/relationships/hyperlink" Target="https://www.google.com/calendar/event?eid=M2U3MWlrNnI2ZzNtcnN1ZDI4M2tyMHJ2cjMgenphZXJvY2FsLnp1cmljaHNlbDFAbQ&amp;ctz=Europe/Zurich" TargetMode="External"/><Relationship Id="rId13193" Type="http://schemas.openxmlformats.org/officeDocument/2006/relationships/hyperlink" Target="https://www.google.com/calendar/event?eid=NmJlNHQwMm1tZGNpNnA3Nm5oNWRraDh2aHQgenphZXJvY2FsLmxpc2JvbnNlbDFAbQ&amp;ctz=Europe/Lisbon" TargetMode="External"/><Relationship Id="rId22511" Type="http://schemas.openxmlformats.org/officeDocument/2006/relationships/hyperlink" Target="https://www.google.com/calendar/event?eid=NWplcmMyajFiZnJldmxuZWowZ3ZzY2JiNTEgbWFuY2hlc3Rlci5zdGFydHVwZXZlbnRsaXN0QG0&amp;ctz=Europe/London" TargetMode="External"/><Relationship Id="rId29124" Type="http://schemas.openxmlformats.org/officeDocument/2006/relationships/hyperlink" Target="https://www.google.com/calendar/event?eid=X2NscjZhcmprYnRvNmt1ampjaG83aXUzYmM5bDY0ZzNkY2xpbjh0Ymc1cGhtdXI4IGNvcGVuaGFnZW4uc3RhcnR1cGV2ZW50bGlzdEBt&amp;ctz=Europe/Copenhagen" TargetMode="External"/><Relationship Id="rId3252" Type="http://schemas.openxmlformats.org/officeDocument/2006/relationships/hyperlink" Target="https://www.google.com/calendar/event?eid=MWl0dTR1YzR2dTlncTBtOHF0ODhudnRhZ3Qgc2Vsb3BzZXUudmllbm5hMUBt&amp;ctz=Europe/Vienna" TargetMode="External"/><Relationship Id="rId18865" Type="http://schemas.openxmlformats.org/officeDocument/2006/relationships/hyperlink" Target="https://www.google.com/calendar/event?eid=NWViNGdubmk0NTdraG12ZW9wNGV1c2Y1b2kgenphZXJvY2FsLmxvbmRvbnNlbDFAbQ&amp;ctz=Europe/London" TargetMode="External"/><Relationship Id="rId20062" Type="http://schemas.openxmlformats.org/officeDocument/2006/relationships/hyperlink" Target="https://www.google.com/maps/place/Runway+East+Moorgate/@51.5212144,-0.0893544,17z/data=!3m1!4b1!4m5!3m4!1s0x48761ca61c3f6463:0x6cd61a7911172" TargetMode="External"/><Relationship Id="rId6475" Type="http://schemas.openxmlformats.org/officeDocument/2006/relationships/hyperlink" Target="https://www.google.com/calendar/event?eid=MGp2bWdsNW9kN3BqcXB2czh1cm92dTlyZWMgenphZXJvY2FsLmR1YmxpbnNlbDFAbQ&amp;ctz=Europe/Dublin" TargetMode="External"/><Relationship Id="rId8924" Type="http://schemas.openxmlformats.org/officeDocument/2006/relationships/hyperlink" Target="https://www.google.com/calendar/event?eid=MDlhaWxmczU1MTQ2M3I4OGp0Z2VxNmFlbjIgenphZXJvY2FsLmFtc3RlcmRhbXNlbDFAbQ&amp;ctz=Europe/Amsterdam" TargetMode="External"/><Relationship Id="rId11905" Type="http://schemas.openxmlformats.org/officeDocument/2006/relationships/hyperlink" Target="https://www.google.com/calendar/event?eid=Xzc0cGo2YzlwNWtwM2dlOWc3NHNqZWVhMGM1bzZpYmprZDVtbWFiamNmNCB6enplcm9jYWwuc3RvY2tob2xtc2VsMUBt&amp;ctz=Europe/Stockholm" TargetMode="External"/><Relationship Id="rId16069" Type="http://schemas.openxmlformats.org/officeDocument/2006/relationships/hyperlink" Target="https://www.google.com/calendar/event?eid=NHNjZHI4OGJqNGFkaXVucHM2cjk1azFlajUgenphZXJvY2FsLm9zbG9zZWwxQG0&amp;ctz=Europe/Oslo" TargetMode="External"/><Relationship Id="rId18518" Type="http://schemas.openxmlformats.org/officeDocument/2006/relationships/hyperlink" Target="https://www.google.com/calendar/event?eid=NG0xbzM3Y2pnbG5pOXM5bDFiMm1rbG9ua2ogenphZXJvY2FsLmxvbmRvbnNlbDFAbQ&amp;ctz=Europe/London" TargetMode="External"/><Relationship Id="rId23285" Type="http://schemas.openxmlformats.org/officeDocument/2006/relationships/hyperlink" Target="https://www.google.com/calendar/event?eid=MGNicDA2NmRnbHJmYnFva2NydGg2cjg3c2wgenphZXJvY2FsLm1hbmNoZXN0ZXJzZWwxQG0&amp;ctz=Europe/London" TargetMode="External"/><Relationship Id="rId25734" Type="http://schemas.openxmlformats.org/officeDocument/2006/relationships/hyperlink" Target="https://www.google.com/calendar/event?eid=MjNpcW5iYjRwbmkxODA0MzVmdXBhazlhMGMgYmVybGluLnN0YXJ0dXBldmVudGxpc3RAbQ&amp;ctz=Europe/Berlin" TargetMode="External"/><Relationship Id="rId32950" Type="http://schemas.openxmlformats.org/officeDocument/2006/relationships/hyperlink" Target="https://www.google.com/calendar/event?eid=N2RxanZ1OXNzNmRjbGl1bmJvc2JuNDBxZXUgenphZXJvY2FsLmhhbWJ1cmdzZWwxQG0&amp;ctz=Europe/Berlin" TargetMode="External"/><Relationship Id="rId6128" Type="http://schemas.openxmlformats.org/officeDocument/2006/relationships/hyperlink" Target="https://www.google.com/calendar/event?eid=Xzc0cGo2YzlwNWtwajZkcGs2b3BqOGNpMGM1bzZpYmprZDVtbWFiamNmNCBqOWV0dDZubmlma3UyMWhlM2Z0ZW1rdTc2a0Bn&amp;ctz=Europe/Zurich" TargetMode="External"/><Relationship Id="rId28957" Type="http://schemas.openxmlformats.org/officeDocument/2006/relationships/hyperlink" Target="https://www.google.com/calendar/event?eid=MnQ4ODNvMWY5Z2NzbmdmcDlrN21lNWEwdTYgenphZXJvY2FsLnBhcmlzc2VsMUBt&amp;ctz=Europe/Paris" TargetMode="External"/><Relationship Id="rId30154" Type="http://schemas.openxmlformats.org/officeDocument/2006/relationships/hyperlink" Target="https://www.google.com/calendar/event?eid=NG4xOW1lcGExcWVkZjhwMHFuODY4bWdncTAgenphZXJvY2FsLmNvcGVuaGFnZW5zZWwxQG0&amp;ctz=Europe/Copenhagen" TargetMode="External"/><Relationship Id="rId32603" Type="http://schemas.openxmlformats.org/officeDocument/2006/relationships/hyperlink" Target="https://www.google.com/calendar/event?eid=Xzc0cGo2YzlwNWtwajZkcG42a3FqNmUyMGM1bzZpYmprZDVtbWFiamNmNCBqbzh1MmxhY2huMzdnbml1dmxjNnJoM3QyZ0Bn&amp;ctz=Europe/Luxembourg" TargetMode="External"/><Relationship Id="rId9698" Type="http://schemas.openxmlformats.org/officeDocument/2006/relationships/hyperlink" Target="https://www.google.com/calendar/event?eid=MWJmMWRnOWY3M3VuanQzcWo4NzBtNzZscHQgYW1zdGVyZGFtLnN0YXJ0dXBldmVudGxpc3RAbQ&amp;ctz=Europe/Amsterdam" TargetMode="External"/><Relationship Id="rId12679" Type="http://schemas.openxmlformats.org/officeDocument/2006/relationships/hyperlink" Target="https://www.google.com/calendar/event?eid=MHFmY2VkNGhndDRkN2I3OTRpam10bTdxOTAgenphZXJvY2FsLnN0b2NraG9sbXNlbDFAbQ&amp;ctz=Europe/Stockholm" TargetMode="External"/><Relationship Id="rId17601" Type="http://schemas.openxmlformats.org/officeDocument/2006/relationships/hyperlink" Target="https://www.google.com/calendar/event?eid=Xzc0cGo2YzlwNWtwM2dlOW02Y3JqZ2RxMGM1bzZpYmprZDVtbWFiamNmNCB6enplcm9jYWwubG9uZG9uc2VsMUBt&amp;ctz=Europe/London" TargetMode="External"/><Relationship Id="rId2738" Type="http://schemas.openxmlformats.org/officeDocument/2006/relationships/hyperlink" Target="https://www.google.com/calendar/event?eid=Xzc0cGo2YzlwNWtwajJkMWw2a3EzNmQyMGM1bzZpYmprZDVtbWFiamNmNCBtZTZ2NXNybTd1dG1naXRyZHI2N3RlcXE3a0Bn&amp;ctz=Europe/Vienna" TargetMode="External"/><Relationship Id="rId15152" Type="http://schemas.openxmlformats.org/officeDocument/2006/relationships/hyperlink" Target="https://www.google.com/calendar/event?eid=NDl0cWtoMHJtazh0aWM5NHQzNzJjZWFhMW4genphZXJvY2FsLmZyYW5rZnVydHNlbDFAbQ&amp;ctz=Europe/Berlin" TargetMode="External"/><Relationship Id="rId33377" Type="http://schemas.openxmlformats.org/officeDocument/2006/relationships/hyperlink" Target="https://www.google.com/calendar/event?eid=Xzc0cGo2YzlwNWtwM2NlMWk2NHFqNGNxMGM1bzZpYmprZDVtbWFiamNmNCB6enplcm9jYWwuaGFtYnVyZ3NlbDFAbQ&amp;ctz=Europe/Berlin" TargetMode="External"/><Relationship Id="rId5211" Type="http://schemas.openxmlformats.org/officeDocument/2006/relationships/hyperlink" Target="https://www.google.com/calendar/event?eid=Mm9rODZsc2ttbjFkYjNtaGNlajAwMmcyYzggenVyaWNoLnN0YXJ0dXBldmVudGxpc3RAbQ&amp;ctz=Europe/Zurich" TargetMode="External"/><Relationship Id="rId8781" Type="http://schemas.openxmlformats.org/officeDocument/2006/relationships/hyperlink" Target="https://www.google.com/calendar/event?eid=N292ZzM1Z2RzcnMxYTg2azFhaTM4dHE0Z2MgenphZXJvY2FsLmFtc3RlcmRhbXNlbDFAbQ&amp;ctz=Europe/Amsterdam" TargetMode="External"/><Relationship Id="rId18375" Type="http://schemas.openxmlformats.org/officeDocument/2006/relationships/hyperlink" Target="https://www.google.com/calendar/event?eid=Njgybm1lbnUycXRqNDNqc2IzcmZ0dWk0anIgenphZXJvY2FsLmxvbmRvbnNlbDFAbQ&amp;ctz=Europe/London" TargetMode="External"/><Relationship Id="rId22021" Type="http://schemas.openxmlformats.org/officeDocument/2006/relationships/hyperlink" Target="https://www.google.com/calendar/event?eid=Xzc0cGo2YzlwNWtwajRkOWo3NHEzMmRhMGM1bzZpYmprZDVtbWFiamNmNCBnNzMwcjEyaW5wZW1rNWhrbnJvZm1rMTNob0Bn&amp;ctz=Europe/Brussels" TargetMode="External"/><Relationship Id="rId25591" Type="http://schemas.openxmlformats.org/officeDocument/2006/relationships/hyperlink" Target="https://www.google.com/calendar/event?eid=N2VtbWRyYzE5MWlkNjRucG5nOTNpMTFvdmQgc2Vsb3BzZXUuYmVybGluMUBt&amp;ctz=Europe/Berlin" TargetMode="External"/><Relationship Id="rId1821" Type="http://schemas.openxmlformats.org/officeDocument/2006/relationships/hyperlink" Target="https://www.google.com/calendar/event?eid=MW50NGcxNjNscDg5YXBmNTU3cTRvNGhwaTkgenphZXJvY2FsLnZpZW5uYXNlbDFAbQ&amp;ctz=Europe/Vienna" TargetMode="External"/><Relationship Id="rId8434" Type="http://schemas.openxmlformats.org/officeDocument/2006/relationships/hyperlink" Target="https://www.google.com/calendar/event?eid=MDVtdjZjM2tkNmo1YmphZm5paTg4YjlsbjggenphZXJvY2FsLmFtc3RlcmRhbXNlbDFAbQ&amp;ctz=Europe/Amsterdam" TargetMode="External"/><Relationship Id="rId11762" Type="http://schemas.openxmlformats.org/officeDocument/2006/relationships/hyperlink" Target="https://www.google.com/calendar/event?eid=Xzc0cGo2YzlwNWtwM2NlMWg2NG9qY2RxMGM1bzZpYmprZDVtbWFiamNmNCB6enplcm9jYWwuc3RvY2tob2xtc2VsMUBt&amp;ctz=Europe/Stockholm" TargetMode="External"/><Relationship Id="rId18028" Type="http://schemas.openxmlformats.org/officeDocument/2006/relationships/hyperlink" Target="https://www.google.com/calendar/event?eid=M3UxbmZ2amI0MGlyZ3ViaGswcXNzcTRnbzEgenphZXJvY2FsLmxvbmRvbnNlbDFAbQ&amp;ctz=Europe/London" TargetMode="External"/><Relationship Id="rId25244" Type="http://schemas.openxmlformats.org/officeDocument/2006/relationships/hyperlink" Target="https://www.google.com/calendar/event?eid=MTEwZHNvbjF2b2xlM2R0djRoZW00Ymdkbm0genphZXJvY2FsLmJlcmxpbnNlbDFAbQ&amp;ctz=Europe/Berlin" TargetMode="External"/><Relationship Id="rId32460" Type="http://schemas.openxmlformats.org/officeDocument/2006/relationships/hyperlink" Target="https://www.google.com/calendar/event?eid=Xzc0cGo2YzlwNWtwM2dlOW42a29qNGMyMGM1bzZpYmprZDVtbWFiamNmNCB6enplcm9jYWwubHV4ZW1ib3VyZ3NlbDFAbQ&amp;ctz=Europe/Luxembourg" TargetMode="External"/><Relationship Id="rId11415" Type="http://schemas.openxmlformats.org/officeDocument/2006/relationships/hyperlink" Target="https://www.google.com/calendar/event?eid=N2JoYWszM3MyNmxhdW9qN284NnUzNjZqNWEgenphZXJvY2FsLnN0b2NraG9sbXNlbDFAbQ&amp;ctz=Europe/Stockholm" TargetMode="External"/><Relationship Id="rId14985" Type="http://schemas.openxmlformats.org/officeDocument/2006/relationships/hyperlink" Target="https://www.google.com/calendar/event?eid=NnYyYmN1M2VvMjJzMzZ2bDhsNjFkYzl1cXQgenphZXJvY2FsLmZyYW5rZnVydHNlbDFAbQ&amp;ctz=Europe/Berlin" TargetMode="External"/><Relationship Id="rId28467" Type="http://schemas.openxmlformats.org/officeDocument/2006/relationships/hyperlink" Target="https://www.google.com/calendar/event?eid=Xzc0cGo2YzlwNWtwajJkMWw2a3EzYWNxMGM1bzZpYmprZDVtbWFiamNmNCB0cWNqdmVsdWhuOXE3bjZua2dpdXYzYXY1a0Bn&amp;ctz=Europe/Paris" TargetMode="External"/><Relationship Id="rId32113" Type="http://schemas.openxmlformats.org/officeDocument/2006/relationships/hyperlink" Target="https://www.google.com/calendar/event?eid=N3R0M2FlbmkzNzlsbnU3ODBlaDJpbDQ0bGQgenphZXJvY2FsLmx1eGVtYm91cmdzZWwxQG0&amp;ctz=Europe/Luxembourg" TargetMode="External"/><Relationship Id="rId2595" Type="http://schemas.openxmlformats.org/officeDocument/2006/relationships/hyperlink" Target="https://www.google.com/calendar/event?eid=Xzc0cGo2YzlwNWtwajBkMW02Y3AzOGQyMGM1bzZpYmprZDVtbWFiamNmNCB6enplcm9jYWwudmllbm5hc2VsMUBt&amp;ctz=Europe/Vienna" TargetMode="External"/><Relationship Id="rId14638" Type="http://schemas.openxmlformats.org/officeDocument/2006/relationships/hyperlink" Target="https://www.google.com/calendar/event?eid=NDAyZGVoazJiaW5idjFobGg2cGpnOGQ2OGwgenphZXJvY2FsLmZyYW5rZnVydHNlbDFAbQ&amp;ctz=Europe/Berlin" TargetMode="External"/><Relationship Id="rId21854" Type="http://schemas.openxmlformats.org/officeDocument/2006/relationships/hyperlink" Target="https://www.google.com/calendar/event?eid=NXJjZzI0Y3JyMW1laTE4OHN2dW1oNXNwZ3MgenphZXJvY2FsLmJydXNzZWxzc2VsMUBt&amp;ctz=Europe/Brussels" TargetMode="External"/><Relationship Id="rId567" Type="http://schemas.openxmlformats.org/officeDocument/2006/relationships/hyperlink" Target="https://www.google.com/calendar/event?eid=N25qMWplaWowY3QzdmwzcTJ0OHEzOTJiYTggenphZXJvY2FsLm11bmljaHNlbDFAbQ&amp;ctz=Europe/Berlin" TargetMode="External"/><Relationship Id="rId2248" Type="http://schemas.openxmlformats.org/officeDocument/2006/relationships/hyperlink" Target="https://www.google.com/calendar/event?eid=Xzc0cGo2YzlwNWtwMzZkOWg2MHAzMmNpMGM1bzZpYmprZDVtbWFiamNmNCB6enplcm9jYWwudmllbm5hc2VsMUBt&amp;ctz=Europe/Vienna" TargetMode="External"/><Relationship Id="rId12189" Type="http://schemas.openxmlformats.org/officeDocument/2006/relationships/hyperlink" Target="https://www.google.com/calendar/event?eid=MmpwcmNpNWJnb3FmbThjdW9yNDFraDNpbjggc3RvY2tob2xtLnN0YXJ0dXBldmVudGxpc3RAbQ&amp;ctz=Europe/Stockholm" TargetMode="External"/><Relationship Id="rId17111" Type="http://schemas.openxmlformats.org/officeDocument/2006/relationships/hyperlink" Target="https://www.google.com/calendar/event?eid=Xzc0cGo2YzlwNWtwajBlMWo2MHFqNmVhMGM1bzZpYmprZDVtbWFiamNmNCA3OGFoN2ptcWEydTJ0dnAxZzFuOW44aThnZ0Bn&amp;ctz=Europe/London" TargetMode="External"/><Relationship Id="rId21507" Type="http://schemas.openxmlformats.org/officeDocument/2006/relationships/hyperlink" Target="https://www.google.com/calendar/event?eid=Xzc0cGo2YzlwNWtwajBlMWc3NHIzNmNpMGM1bzZpYmprZDVtbWFiamNmNCBnNzMwcjEyaW5wZW1rNWhrbnJvZm1rMTNob0Bn&amp;ctz=Europe/Brussels" TargetMode="External"/><Relationship Id="rId13721" Type="http://schemas.openxmlformats.org/officeDocument/2006/relationships/hyperlink" Target="https://www.google.com/calendar/event?eid=Xzc0cGo2YzlwNWtwajZkcG42a3EzOGNxMGM1bzZpYmprZDVtbWFiamNmNCBvaWNscWhnbmYwODU5ZHF0dDdtbXZpNGIxc0Bn&amp;ctz=Europe/Lisbon" TargetMode="External"/><Relationship Id="rId27550" Type="http://schemas.openxmlformats.org/officeDocument/2006/relationships/hyperlink" Target="https://www.google.com/calendar/event?eid=NGN2bzhxcmtnaXE0bTdmM2gxdGo4MWl2dWwgenphZXJvY2FsLnBhcmlzc2VsMUBt&amp;ctz=Europe/Paris" TargetMode="External"/><Relationship Id="rId31946" Type="http://schemas.openxmlformats.org/officeDocument/2006/relationships/hyperlink" Target="https://www.google.com/calendar/event?eid=NXNrZDZmYjM0OXBubGtjcHV2a2wxOGYxMjUgc2Vsb3BzZXUubWFkcmlkMUBt&amp;ctz=Europe/Madrid" TargetMode="External"/><Relationship Id="rId8291" Type="http://schemas.openxmlformats.org/officeDocument/2006/relationships/hyperlink" Target="https://www.google.com/calendar/event?eid=NjZlNXUydDhnYnVhY21kOGwxMmxzYzM5ZGwgenphZXJvY2FsLmFtc3RlcmRhbXNlbDFAbQ&amp;ctz=Europe/Amsterdam" TargetMode="External"/><Relationship Id="rId11272" Type="http://schemas.openxmlformats.org/officeDocument/2006/relationships/hyperlink" Target="https://www.google.com/calendar/event?eid=NW9pY2ZwNGtlYzE0amJqNDlwN2ZjbmR0YzIgenphZXJvY2FsLnN0b2NraG9sbXNlbDFAbQ&amp;ctz=Europe/Stockholm" TargetMode="External"/><Relationship Id="rId27203" Type="http://schemas.openxmlformats.org/officeDocument/2006/relationships/hyperlink" Target="https://www.google.com/calendar/event?eid=MWJtcmQyazhwMDQ4cXBhcnNtbms3NGQ0bTQgenphZXJvY2FsLnBhcmlzc2VsMUBt&amp;ctz=Europe/Paris" TargetMode="External"/><Relationship Id="rId1331" Type="http://schemas.openxmlformats.org/officeDocument/2006/relationships/hyperlink" Target="https://www.google.com/calendar/event?eid=Xzc0cGo2YzlwNWtwajRkOWw2Y3NqMmVhMGM1bzZpYmprZDVtbWFiamNmNCBxOHByb2dnaGQ2dDZlbjNrMDRyb29ncjkwMEBn&amp;ctz=Europe/Berlin" TargetMode="External"/><Relationship Id="rId14495" Type="http://schemas.openxmlformats.org/officeDocument/2006/relationships/hyperlink" Target="https://www.google.com/calendar/event?eid=Xzc0cGo2YzlwNWtwM2dlOW03MHFqZ2NhMGM1bzZpYmprZDVtbWFiamNmNCB6enplcm9jYWwuZnJhbmtmdXJ0c2VsMUBt&amp;ctz=Europe/Berlin" TargetMode="External"/><Relationship Id="rId16944" Type="http://schemas.openxmlformats.org/officeDocument/2006/relationships/hyperlink" Target="https://www.google.com/calendar/event?eid=NGY2OGc0a2ZuOXBvZWFoZDQwNHE3aGxodGcgbG9uZG9uLnN0YXJ0dXBldmVudGxpc3RAbQ&amp;ctz=Europe/London" TargetMode="External"/><Relationship Id="rId4554" Type="http://schemas.openxmlformats.org/officeDocument/2006/relationships/hyperlink" Target="https://www.google.com/calendar/event?eid=Xzc0cGo2YzlwNWtwajRkOWo3NHEzZWVhMGM1bzZpYmprZDVtbWFiamNmNCBuYnZxamoyaTlhZTZwaDdsanM1YWUydWxzY0Bn&amp;ctz=Europe/Madrid" TargetMode="External"/><Relationship Id="rId14148" Type="http://schemas.openxmlformats.org/officeDocument/2006/relationships/hyperlink" Target="https://www.google.com/calendar/event?eid=N2hwaWhydm1qdXNnNWo0ZmVra2wxamYyOGIgc2Vsb3BzeHMudGVsYXZpdjFAbQ&amp;ctz=Asia/Jerusalem" TargetMode="External"/><Relationship Id="rId21364" Type="http://schemas.openxmlformats.org/officeDocument/2006/relationships/hyperlink" Target="https://www.google.com/calendar/event?eid=MnY3dWpmNGdwdnYxdHNvMWg3NjljamlhamMgenphZXJvY2FsLmJydXNzZWxzc2VsMUBt&amp;ctz=Europe/Brussels" TargetMode="External"/><Relationship Id="rId23813" Type="http://schemas.openxmlformats.org/officeDocument/2006/relationships/hyperlink" Target="https://www.google.com/calendar/event?eid=Nmtqbm92czB1YTcyMG8ydjEzOXJkM2xlaHEgc2Vsb3BzZXUubWFuY2hlc3RlcjFAbQ&amp;ctz=Europe/London" TargetMode="External"/><Relationship Id="rId4207" Type="http://schemas.openxmlformats.org/officeDocument/2006/relationships/hyperlink" Target="https://www.google.com/calendar/event?eid=Xzc0cGo2YzlwNWtwM2NlMWk2a3AzZWRxMGM1bzZpYmprZDVtbWFiamNmNCB6enplcm9jYWwuYmFyY2Vsb25hc2VsMUBt&amp;ctz=Europe/Madrid" TargetMode="External"/><Relationship Id="rId21017" Type="http://schemas.openxmlformats.org/officeDocument/2006/relationships/hyperlink" Target="https://www.google.com/calendar/event?eid=N3M2OHBiNjdwNWNhZDdpcTFlcmJpaW5lcGUgenphZXJvY2FsLmJydXNzZWxzc2VsMUBt&amp;ctz=Europe/Brussels" TargetMode="External"/><Relationship Id="rId7777" Type="http://schemas.openxmlformats.org/officeDocument/2006/relationships/hyperlink" Target="https://www.google.com/calendar/event?eid=Xzc0cGo2YzlwNWtwajZkOWw3MHEzYWRxMGM1bzZpYmprZDVtbWFiamNmNCAwMWg3bHBwbmtpZDM2cDRuZHFtaXM2dTUzc0Bn&amp;ctz=Europe/Dublin" TargetMode="External"/><Relationship Id="rId10758" Type="http://schemas.openxmlformats.org/officeDocument/2006/relationships/hyperlink" Target="https://www.google.com/calendar/event?eid=M244ZDI0b2YxbzQ1bHM5M2VmMjM4YnM0djcgenphZXJvY2FsLnN0b2NraG9sbXNlbDFAbQ&amp;ctz=Europe/Stockholm" TargetMode="External"/><Relationship Id="rId24587" Type="http://schemas.openxmlformats.org/officeDocument/2006/relationships/hyperlink" Target="https://www.google.com/calendar/event?eid=NzRrZGc5NXA3cmdqcDNjNmQ4NHA0cW1pNmogenphZXJvY2FsLmJlcmxpbnNlbDFAbQ&amp;ctz=Europe/Berlin" TargetMode="External"/><Relationship Id="rId13231" Type="http://schemas.openxmlformats.org/officeDocument/2006/relationships/hyperlink" Target="https://www.google.com/calendar/event?eid=MjdrMzdxYWRuYjBsZ2N0NWEycjd0Yjh0a3IgenphZXJvY2FsLmxpc2JvbnNlbDFAbQ&amp;ctz=Europe/Lisbon" TargetMode="External"/><Relationship Id="rId18903" Type="http://schemas.openxmlformats.org/officeDocument/2006/relationships/hyperlink" Target="https://www.google.com/calendar/event?eid=Nmt1bnA5cDNzcDZkaTYxaWowdDNhdDdpNWYgenphZXJvY2FsLmxvbmRvbnNlbDFAbQ&amp;ctz=Europe/London" TargetMode="External"/><Relationship Id="rId27060" Type="http://schemas.openxmlformats.org/officeDocument/2006/relationships/hyperlink" Target="https://www.google.com/calendar/event?eid=NDQ3aW1pOTVraTFzZHBmdW5pcDRuczdtMzEgenphZXJvY2FsLnBhcmlzc2VsMUBt&amp;ctz=Europe/Paris" TargetMode="External"/><Relationship Id="rId31456" Type="http://schemas.openxmlformats.org/officeDocument/2006/relationships/hyperlink" Target="https://www.google.com/calendar/event?eid=Xzc0cGo2YzlwNWtwM2FjMW43MHJqNGRhMGM1bzZpYmprZDVtbWFiamNmNCB6enplcm9jYWwubWFkcmlkc2VsMUBt&amp;ctz=Europe/Madrid" TargetMode="External"/><Relationship Id="rId6860" Type="http://schemas.openxmlformats.org/officeDocument/2006/relationships/hyperlink" Target="https://www.google.com/calendar/event?eid=MGNtYWoyMzJqZWt2MXFjMG83NW8yYTZrY2UgenphZXJvY2FsLmR1YmxpbnNlbDFAbQ&amp;ctz=Europe/Dublin" TargetMode="External"/><Relationship Id="rId16454" Type="http://schemas.openxmlformats.org/officeDocument/2006/relationships/hyperlink" Target="https://www.google.com/calendar/event?eid=Xzc0cGo2YzlwNWtwajZjMWo2Z3AzY2VhMGM1bzZpYmprZDVtbWFiamNmNCA1bmpucWVvMmN0cTMzb3Y0MG4zaWxiZzdtc0Bn&amp;ctz=Europe/Oslo" TargetMode="External"/><Relationship Id="rId20100" Type="http://schemas.openxmlformats.org/officeDocument/2006/relationships/hyperlink" Target="https://www.google.com/calendar/event?eid=Xzc0cGo2YzlwNWtwajZjMWg2b3FqNGQyMGM1bzZpYmprZDVtbWFiamNmNCA3OGFoN2ptcWEydTJ0dnAxZzFuOW44aThnZ0Bn&amp;ctz=Europe/London" TargetMode="External"/><Relationship Id="rId23670" Type="http://schemas.openxmlformats.org/officeDocument/2006/relationships/hyperlink" Target="https://www.google.com/calendar/event?eid=Xzc0cGo2YzlwNWtwajRkOWw2Y3JqYWUyMGM1bzZpYmprZDVtbWFiamNmNCAzNGxyMGIwdGlyZHJhMW5wczdpOWtoOWU2OEBn&amp;ctz=Europe/London" TargetMode="External"/><Relationship Id="rId31109" Type="http://schemas.openxmlformats.org/officeDocument/2006/relationships/hyperlink" Target="https://www.google.com/calendar/event?eid=N2o1ZDNuc3JzbjlwdXZyNTRqdXRldjMxaGUgenphZXJvY2FsLm1hZHJpZHNlbDFAbQ&amp;ctz=Europe/Madrid" TargetMode="External"/><Relationship Id="rId6513" Type="http://schemas.openxmlformats.org/officeDocument/2006/relationships/hyperlink" Target="https://www.google.com/calendar/event?eid=NXQ2ZGlhOTFpdTN0ZzNsamhmbjQ4aHFtdjAgenphZXJvY2FsLmR1YmxpbnNlbDFAbQ&amp;ctz=Europe/Dublin" TargetMode="External"/><Relationship Id="rId16107" Type="http://schemas.openxmlformats.org/officeDocument/2006/relationships/hyperlink" Target="https://www.google.com/calendar/event?eid=NWo0amFrbzVndWFjZmd1aTkxNXBxODEycWYgenphZXJvY2FsLm9zbG9zZWwxQG0&amp;ctz=Europe/Oslo" TargetMode="External"/><Relationship Id="rId19677" Type="http://schemas.openxmlformats.org/officeDocument/2006/relationships/hyperlink" Target="https://www.google.com/calendar/event?eid=MmlmNmM0YzhxaGs1NHVwcTJyMWJqYjlubWcgc2Vsb3BzZXUubG9uZG9uMUBt&amp;ctz=Europe/London" TargetMode="External"/><Relationship Id="rId23323" Type="http://schemas.openxmlformats.org/officeDocument/2006/relationships/hyperlink" Target="https://www.google.com/calendar/event?eid=NWwxcXI1dXNrOTlkMnVucjFhN210YWx0ODAgenphZXJvY2FsLm1hbmNoZXN0ZXJzZWwxQG0&amp;ctz=Europe/London" TargetMode="External"/><Relationship Id="rId4064" Type="http://schemas.openxmlformats.org/officeDocument/2006/relationships/hyperlink" Target="https://www.google.com/calendar/event?eid=M3UxNWZhZmlzdjJxdGE1cXZpZjNtNHRrbjYgYmFyY2Vsb25hLnN0YXJ0dXBldmVudGxpc3RAbQ&amp;ctz=Europe/Madrid" TargetMode="External"/><Relationship Id="rId9736" Type="http://schemas.openxmlformats.org/officeDocument/2006/relationships/hyperlink" Target="https://www.google.com/calendar/event?eid=NzdiM3BpOGF1MGpocXU3a3NhYzFrZjYwMmggYW1zdGVyZGFtLnN0YXJ0dXBldmVudGxpc3RAbQ&amp;ctz=Europe/Amsterdam" TargetMode="External"/><Relationship Id="rId26546" Type="http://schemas.openxmlformats.org/officeDocument/2006/relationships/hyperlink" Target="https://www.google.com/calendar/event?eid=N2szaWkxb3QxanJiYjRxdHJ1dWhmbzR0b3UgcGFyaXMuc3RhcnR1cGV2ZW50bGlzdEBt&amp;ctz=Europe/Paris" TargetMode="External"/><Relationship Id="rId26893" Type="http://schemas.openxmlformats.org/officeDocument/2006/relationships/hyperlink" Target="https://www.google.com/calendar/event?eid=MnY2bmU1Z3NscDJ0c20xaDE0MXVvZTZoaWIgenphZXJvY2FsLnBhcmlzc2VsMUBt&amp;ctz=Europe/Paris" TargetMode="External"/><Relationship Id="rId7287" Type="http://schemas.openxmlformats.org/officeDocument/2006/relationships/hyperlink" Target="https://www.google.com/calendar/event?eid=Xzc0cGo2YzlwNWtwM2NlMWg2Z3IzZWRhMGM1bzZpYmprZDVtbWFiamNmNCB6enplcm9jYWwuZHVibGluc2VsMUBt&amp;ctz=Europe/Dublin" TargetMode="External"/><Relationship Id="rId12717" Type="http://schemas.openxmlformats.org/officeDocument/2006/relationships/hyperlink" Target="https://www.google.com/calendar/event?eid=Xzc0cGo2YzlwNWtwMzZkOWg2Y3BqMGNxMGM1bzZpYmprZDVtbWFiamNmNCB6enplcm9jYWwubGlzYm9uc2VsMUBt&amp;ctz=Europe/Lisbon" TargetMode="External"/><Relationship Id="rId24097" Type="http://schemas.openxmlformats.org/officeDocument/2006/relationships/hyperlink" Target="https://www.google.com/calendar/event?eid=Xzc0cGo2YzlwNWtwMzZkOWg2a3EzaWNhMGM1bzZpYmprZDVtbWFiamNmNCB6enplcm9jYWwuYmVybGluc2VsMUBt&amp;ctz=Europe/Berlin" TargetMode="External"/><Relationship Id="rId10268" Type="http://schemas.openxmlformats.org/officeDocument/2006/relationships/hyperlink" Target="https://www.google.com/calendar/event?eid=Xzc0cGo2YzlwNWtwajBjOWk2MHFqY2NpMGM1bzZpYmprZDVtbWFiamNmNCBxYXVwb2YyMmludHQwb25haGJ2amVmcTU0c0Bn&amp;ctz=Europe/Amsterdam" TargetMode="External"/><Relationship Id="rId18760" Type="http://schemas.openxmlformats.org/officeDocument/2006/relationships/hyperlink" Target="https://www.google.com/calendar/event?eid=M2Rmbm4xMXR0azYwbjdwczdvbWU1a2x2MzUgenphZXJvY2FsLmxvbmRvbnNlbDFAbQ&amp;ctz=Europe/London" TargetMode="External"/><Relationship Id="rId29769" Type="http://schemas.openxmlformats.org/officeDocument/2006/relationships/hyperlink" Target="https://www.google.com/calendar/event?eid=NHZndjh1ZGYzODg0YWYxM2JqZmtiZDUwNHUgenphZXJvY2FsLmNvcGVuaGFnZW5zZWwxQG0&amp;ctz=Europe/Copenhagen" TargetMode="External"/><Relationship Id="rId3897" Type="http://schemas.openxmlformats.org/officeDocument/2006/relationships/hyperlink" Target="https://www.google.com/calendar/event?eid=MDc4Mzg4czdraG44MDE3ZGZkM2F0OGM0MGQgenphZXJvY2FsLmJhcmNlbG9uYXNlbDFAbQ&amp;ctz=Europe/Madrid" TargetMode="External"/><Relationship Id="rId11800" Type="http://schemas.openxmlformats.org/officeDocument/2006/relationships/hyperlink" Target="https://www.google.com/calendar/event?eid=Xzc0cGo2YzlwNWtwM2dlMWg3NHMzYWVhMGM1bzZpYmprZDVtbWFiamNmNCB6enplcm9jYWwuc3RvY2tob2xtc2VsMUBt&amp;ctz=Europe/Stockholm" TargetMode="External"/><Relationship Id="rId18413" Type="http://schemas.openxmlformats.org/officeDocument/2006/relationships/hyperlink" Target="https://www.google.com/calendar/event?eid=NmJmb3Q5dTBmNW1tc205bHJrcDEybWhhNWUgenphZXJvY2FsLmxvbmRvbnNlbDFAbQ&amp;ctz=Europe/London" TargetMode="External"/><Relationship Id="rId22809" Type="http://schemas.openxmlformats.org/officeDocument/2006/relationships/hyperlink" Target="https://www.google.com/calendar/event?eid=MGNmdWFiMWxwaWxyYjc3aGxvYXFzdHN0MmggenphZXJvY2FsLm1hbmNoZXN0ZXJzZWwxQG0&amp;ctz=Europe/London" TargetMode="External"/><Relationship Id="rId6370" Type="http://schemas.openxmlformats.org/officeDocument/2006/relationships/hyperlink" Target="https://www.google.com/calendar/event?eid=NDlkYXJpazF1a3VjanNzcW9iOXBxZjM3ZmQgenphZXJvY2FsLmR1YmxpbnNlbDFAbQ&amp;ctz=Europe/Dublin" TargetMode="External"/><Relationship Id="rId23180" Type="http://schemas.openxmlformats.org/officeDocument/2006/relationships/hyperlink" Target="https://www.google.com/calendar/event?eid=Mzg4ZGhnYnRnMTdxamM1a2F2czZzMG8xdnEgenphZXJvY2FsLm1hbmNoZXN0ZXJzZWwxQG0&amp;ctz=Europe/London" TargetMode="External"/><Relationship Id="rId28852" Type="http://schemas.openxmlformats.org/officeDocument/2006/relationships/hyperlink" Target="https://www.google.com/calendar/event?eid=Nzc3cTQ0cHZtYWRtcTFkZGp1Z2Vjdmpob3MgenphZXJvY2FsLnBhcmlzc2VsMUBt&amp;ctz=Europe/Paris" TargetMode="External"/><Relationship Id="rId2980" Type="http://schemas.openxmlformats.org/officeDocument/2006/relationships/hyperlink" Target="https://www.google.com/calendar/event?eid=Xzc0cGo2YzlwNWtwajZkcGk2NHAzNmNxMGM1bzZpYmprZDVtbWFiamNmNCBtZTZ2NXNybTd1dG1naXRyZHI2N3RlcXE3a0Bn&amp;ctz=Europe/Vienna" TargetMode="External"/><Relationship Id="rId6023" Type="http://schemas.openxmlformats.org/officeDocument/2006/relationships/hyperlink" Target="https://www.google.com/calendar/event?eid=Xzc0cGo2YzlwNWtwajZkcGo2a3FqY2UyMGM1bzZpYmprZDVtbWFiamNmNCBqOWV0dDZubmlma3UyMWhlM2Z0ZW1rdTc2a0Bn&amp;ctz=Europe/Zurich" TargetMode="External"/><Relationship Id="rId9593" Type="http://schemas.openxmlformats.org/officeDocument/2006/relationships/hyperlink" Target="https://www.google.com/calendar/event?eid=NWF1NXI5cXUzZ2kwYW04azJrZzNqNm0wZTggYW1zdGVyZGFtLnN0YXJ0dXBldmVudGxpc3RAbQ&amp;ctz=Europe/Amsterdam" TargetMode="External"/><Relationship Id="rId12574" Type="http://schemas.openxmlformats.org/officeDocument/2006/relationships/hyperlink" Target="https://www.google.com/calendar/event?eid=MTUxN2JoOGxndnRldnZza3V1ZWxhcDFyY24genphZXJvY2FsLnN0b2NraG9sbXNlbDFAbQ&amp;ctz=Europe/Stockholm" TargetMode="External"/><Relationship Id="rId19187" Type="http://schemas.openxmlformats.org/officeDocument/2006/relationships/hyperlink" Target="https://www.google.com/calendar/event?eid=NmM3aTgxMzd2ZXRwOW10aTlhMmtybms0ajIgenphZXJvY2FsLmxvbmRvbnNlbDFAbQ&amp;ctz=Europe/London" TargetMode="External"/><Relationship Id="rId28505" Type="http://schemas.openxmlformats.org/officeDocument/2006/relationships/hyperlink" Target="https://www.google.com/calendar/event?eid=Xzc0cGo2YzlwNWtwajJjOW83NHJqaWMyMGM1bzZpYmprZDVtbWFiamNmNCB0cWNqdmVsdWhuOXE3bjZua2dpdXYzYXY1a0Bn&amp;ctz=Europe/Paris" TargetMode="External"/><Relationship Id="rId30799" Type="http://schemas.openxmlformats.org/officeDocument/2006/relationships/hyperlink" Target="https://www.google.com/calendar/event?eid=M2d2MGY1NGg5ZXBlb3AwbmEybmlsdXZ0OWIgbWFkcmlkLnN0YXJ0dXBldmVudGxpc3RAbQ&amp;ctz=Europe/Madrid" TargetMode="External"/><Relationship Id="rId952" Type="http://schemas.openxmlformats.org/officeDocument/2006/relationships/hyperlink" Target="https://www.google.com/calendar/event?eid=MzcyNnQzaDQzaWhhbDYzNGpmdjQ1bGQxbWwgenphZXJvY2FsLm11bmljaHNlbDFAbQ&amp;ctz=Europe/Berlin" TargetMode="External"/><Relationship Id="rId2633" Type="http://schemas.openxmlformats.org/officeDocument/2006/relationships/hyperlink" Target="https://www.google.com/calendar/event?eid=X2NscjZhcmprYnNwM2FjMWg3MHAzOGRoaDgxbW1hcGJrZWxvMnNvcmZkayB2aWVubmEuc3RhcnR1cGV2ZW50bGlzdEBt&amp;ctz=Europe/Vienna" TargetMode="External"/><Relationship Id="rId9246" Type="http://schemas.openxmlformats.org/officeDocument/2006/relationships/hyperlink" Target="https://www.google.com/calendar/event?eid=X2NscjZhcmprYnNwMzhkaG82OHMzaWQ5aTgxbW1hcGJrZWxvMnNvcmZkayBhbXN0ZXJkYW0uc3RhcnR1cGV2ZW50bGlzdEBt&amp;ctz=Europe/Amsterdam" TargetMode="External"/><Relationship Id="rId12227" Type="http://schemas.openxmlformats.org/officeDocument/2006/relationships/hyperlink" Target="https://www.google.com/calendar/event?eid=MGVjanV1dXFxa25sdmJmcml2ZjliM3JmbW0gc3RvY2tob2xtLnN0YXJ0dXBldmVudGxpc3RAbQ&amp;ctz=Europe/Stockholm" TargetMode="External"/><Relationship Id="rId26056" Type="http://schemas.openxmlformats.org/officeDocument/2006/relationships/hyperlink" Target="https://www.google.com/calendar/event?eid=Xzc0cGo2YzlwNWtwajRkOWw2Y3MzMGNhMGM1bzZpYmprZDVtbWFiamNmNCA5dG8waG42cjFiczBkNWs3bjAwZGs4ZWtwY0Bn&amp;ctz=Europe/Berlin" TargetMode="External"/><Relationship Id="rId33272" Type="http://schemas.openxmlformats.org/officeDocument/2006/relationships/hyperlink" Target="https://www.google.com/calendar/event?eid=Xzc0cGo2YzlwNWtwM2FjMWc2a3EzZWUyMGM1bzZpYmprZDVtbWFiamNmNCB6enplcm9jYWwuaGFtYnVyZ3NlbDFAbQ&amp;ctz=Europe/Berlin" TargetMode="External"/><Relationship Id="rId605" Type="http://schemas.openxmlformats.org/officeDocument/2006/relationships/hyperlink" Target="https://www.google.com/calendar/event?eid=MnIwbzdzbThxOWd1ZGd2aGgwbWIxdThwazIgenphZXJvY2FsLm11bmljaHNlbDFAbQ&amp;ctz=Europe/Berlin" TargetMode="External"/><Relationship Id="rId15797" Type="http://schemas.openxmlformats.org/officeDocument/2006/relationships/hyperlink" Target="https://www.google.com/calendar/event?eid=Xzc0cGo2YzlwNWtwM2NlMWg2NHAzYWRxMGM1bzZpYmprZDVtbWFiamNmNCB6enplcm9jYWwub3Nsb3NlbDFAbQ&amp;ctz=Europe/Oslo" TargetMode="External"/><Relationship Id="rId29279" Type="http://schemas.openxmlformats.org/officeDocument/2006/relationships/hyperlink" Target="https://www.google.com/calendar/event?eid=Xzc0cGo2YzlwNWtwMzZkaGo3NHIzY2RhMGM1bzZpYmprZDVtbWFiamNmNCB6enplcm9jYWwuY29wZW5oYWdlbnNlbDFAbQ&amp;ctz=Europe/Copenhagen" TargetMode="External"/><Relationship Id="rId5856" Type="http://schemas.openxmlformats.org/officeDocument/2006/relationships/hyperlink" Target="https://www.google.com/calendar/event?eid=NTNvOWZxbDZzczlxY3ZxMnFrcWo4czA0dDcgc2Vsb3BzZXUuenVyaWNoMUBt&amp;ctz=Europe/Zurich" TargetMode="External"/><Relationship Id="rId18270" Type="http://schemas.openxmlformats.org/officeDocument/2006/relationships/hyperlink" Target="https://www.google.com/calendar/event?eid=NzgzMHJncm9rbTRwOHBtNDhobWs0dW5tN3EgenphZXJvY2FsLmxvbmRvbnNlbDFAbQ&amp;ctz=Europe/London" TargetMode="External"/><Relationship Id="rId22666" Type="http://schemas.openxmlformats.org/officeDocument/2006/relationships/hyperlink" Target="https://www.google.com/calendar/event?eid=NTFvOW9zYmo5YjVpdTJxZnJlbDRnamd0OGsgenphZXJvY2FsLm1hbmNoZXN0ZXJzZWwxQG0&amp;ctz=Europe/London" TargetMode="External"/><Relationship Id="rId5509" Type="http://schemas.openxmlformats.org/officeDocument/2006/relationships/hyperlink" Target="https://www.google.com/calendar/event?eid=NzEzMnN1dW52aTJxZ242cW45aXNobHV1cGQgenphZXJvY2FsLnp1cmljaHNlbDFAbQ&amp;ctz=Europe/Zurich" TargetMode="External"/><Relationship Id="rId11310" Type="http://schemas.openxmlformats.org/officeDocument/2006/relationships/hyperlink" Target="https://www.google.com/calendar/event?eid=NTM1YThjZmI2dTNzZ3B1dTdkbmYwMHVtdHUgenphZXJvY2FsLnN0b2NraG9sbXNlbDFAbQ&amp;ctz=Europe/Stockholm" TargetMode="External"/><Relationship Id="rId14880" Type="http://schemas.openxmlformats.org/officeDocument/2006/relationships/hyperlink" Target="https://www.google.com/calendar/event?eid=NjY1ZGkzZjk3cjNmbGVudmF0cjFzZWdxN2kgenphZXJvY2FsLmZyYW5rZnVydHNlbDFAbQ&amp;ctz=Europe/Berlin" TargetMode="External"/><Relationship Id="rId22319" Type="http://schemas.openxmlformats.org/officeDocument/2006/relationships/hyperlink" Target="https://www.google.com/calendar/event?eid=Xzc0cGo2YzlwNWtwM2NlMWg2Z3FqaWRpMGM1bzZpYmprZDVtbWFiamNmNCB6enplcm9jYWwubWFuY2hlc3RlcnNlbDFAbQ&amp;ctz=Europe/London" TargetMode="External"/><Relationship Id="rId25889" Type="http://schemas.openxmlformats.org/officeDocument/2006/relationships/hyperlink" Target="https://www.google.com/calendar/event?eid=NTBwdGFkN2xmZHY1ZGI4MGNsb3ZtdHA1aHMgenphZXJvY2FsLmJlcmxpbnNlbDFAbQ&amp;ctz=Europe/Berlin" TargetMode="External"/><Relationship Id="rId14533" Type="http://schemas.openxmlformats.org/officeDocument/2006/relationships/hyperlink" Target="https://www.google.com/calendar/event?eid=MG9oOWVsdWlzN3B2cjZwZGE2dXAzaDhyM28gZnJhbmtmdXJ0LnN0YXJ0dXBldmVudGxpc3RAbQ&amp;ctz=Europe/Berlin" TargetMode="External"/><Relationship Id="rId28362" Type="http://schemas.openxmlformats.org/officeDocument/2006/relationships/hyperlink" Target="https://www.google.com/calendar/event?eid=MmUwOW5yZTJhNXRrZmJrcWU1ZDMzMG1yYW4gc2Vsb3BzZXUucGFyaXMxQG0&amp;ctz=Europe/Paris" TargetMode="External"/><Relationship Id="rId32758" Type="http://schemas.openxmlformats.org/officeDocument/2006/relationships/hyperlink" Target="https://www.google.com/calendar/event?eid=M2Y5Y2JzZzdydXQ0MGNqODJhdXYyanFnODAgenphZXJvY2FsLmhhbWJ1cmdzZWwxQG0&amp;ctz=Europe/Berlin" TargetMode="External"/><Relationship Id="rId2490" Type="http://schemas.openxmlformats.org/officeDocument/2006/relationships/hyperlink" Target="https://www.google.com/calendar/event?eid=Xzc0cGo2YzlwNWtwM2dlOW03MHIzMGUyMGM1bzZpYmprZDVtbWFiamNmNCB6enplcm9jYWwudmllbm5hc2VsMUBt&amp;ctz=Europe/Vienna" TargetMode="External"/><Relationship Id="rId12084" Type="http://schemas.openxmlformats.org/officeDocument/2006/relationships/hyperlink" Target="https://www.google.com/calendar/event?eid=NGdsZWg3NnFtZzRrb2Fza2VmcHRwbW9jZW0gc3RvY2tob2xtLnN0YXJ0dXBldmVudGxpc3RAbQ&amp;ctz=Europe/Stockholm" TargetMode="External"/><Relationship Id="rId17756" Type="http://schemas.openxmlformats.org/officeDocument/2006/relationships/hyperlink" Target="https://www.google.com/calendar/event?eid=NWV0Z3Y2MjlvM291NzZnam1qdTM5YmVuZGEgenphZXJvY2FsLmxvbmRvbnNlbDFAbQ&amp;ctz=Europe/London" TargetMode="External"/><Relationship Id="rId21402" Type="http://schemas.openxmlformats.org/officeDocument/2006/relationships/hyperlink" Target="https://www.google.com/calendar/event?eid=MXI2MWJnYWwyNDR1NGJsNmtvZXU2Mm80NXQgYnJ1c3NlbHMuc3RhcnR1cGV2ZW50bGlzdEBt&amp;ctz=Europe/Brussels" TargetMode="External"/><Relationship Id="rId28015" Type="http://schemas.openxmlformats.org/officeDocument/2006/relationships/hyperlink" Target="https://www.google.com/calendar/event?eid=MWx2Mml1MHRjMHNsazFwbWxhNGwzaTc2b2kgenphZXJvY2FsLnBhcmlzc2VsMUBt&amp;ctz=Europe/Paris" TargetMode="External"/><Relationship Id="rId462" Type="http://schemas.openxmlformats.org/officeDocument/2006/relationships/hyperlink" Target="https://www.google.com/calendar/event?eid=NWNiNmEzaGQ2cGFlanM5cXRvZ24wMTQ1MGggenphZXJvY2FsLm11bmljaHNlbDFAbQ&amp;ctz=Europe/Berlin" TargetMode="External"/><Relationship Id="rId2143" Type="http://schemas.openxmlformats.org/officeDocument/2006/relationships/hyperlink" Target="https://www.google.com/calendar/event?eid=NWpzcmVqa2c5NTNqM29zdjI1dmprcDduNmcgenphZXJvY2FsLnZpZW5uYXNlbDFAbQ&amp;ctz=Europe/Vienna" TargetMode="External"/><Relationship Id="rId7815" Type="http://schemas.openxmlformats.org/officeDocument/2006/relationships/hyperlink" Target="https://www.google.com/calendar/event?eid=Xzc0cGo2YzlwNWtwMzZkOWg2Y28zMmNxMGM1bzZpYmprZDVtbWFiamNmNCB6enplcm9jYWwuYW1zdGVyZGFtc2VsMUBt&amp;ctz=Europe/Amsterdam" TargetMode="External"/><Relationship Id="rId17409" Type="http://schemas.openxmlformats.org/officeDocument/2006/relationships/hyperlink" Target="https://www.google.com/calendar/event?eid=Xzc0cGo2YzlwNWtwMzhkcHA3MHIzaWMyMGM1bzZpYmprZDVtbWFiamNmNCB6enplcm9jYWwubG9uZG9uc2VsMUBt&amp;ctz=Europe/London" TargetMode="External"/><Relationship Id="rId24625" Type="http://schemas.openxmlformats.org/officeDocument/2006/relationships/hyperlink" Target="https://www.google.com/calendar/event?eid=NHBtMWVqcjZhY2RwbXUzbWFsYTlzNWpzMWogenphZXJvY2FsLmJlcmxpbnNlbDFAbQ&amp;ctz=Europe/Berlin" TargetMode="External"/><Relationship Id="rId24972" Type="http://schemas.openxmlformats.org/officeDocument/2006/relationships/hyperlink" Target="https://www.google.com/calendar/event?eid=NHVjZ2tmMWxubG82dHM0anBlcnVyZ2Z2aWQgenphZXJvY2FsLmJlcmxpbnNlbDFAbQ&amp;ctz=Europe/Berlin" TargetMode="External"/><Relationship Id="rId115" Type="http://schemas.openxmlformats.org/officeDocument/2006/relationships/hyperlink" Target="https://www.google.com/calendar/event?eid=NTJ0MmtqMGpoN2todGdtbHJsaW05YzBmMHEgenphZXJvY2FsLm11bmljaHNlbDFAbQ&amp;ctz=Europe/Berlin" TargetMode="External"/><Relationship Id="rId5366" Type="http://schemas.openxmlformats.org/officeDocument/2006/relationships/hyperlink" Target="https://www.google.com/calendar/event?eid=NDBkNnBianJ1ODRncGc1czM4cm81YTkyMjggenphZXJvY2FsLnp1cmljaHNlbDFAbQ&amp;ctz=Europe/Zurich" TargetMode="External"/><Relationship Id="rId22176" Type="http://schemas.openxmlformats.org/officeDocument/2006/relationships/hyperlink" Target="https://www.google.com/calendar/event?eid=Xzc0cGo2YzlwNWtwajZkcG02MHMzZWNxMGM1bzZpYmprZDVtbWFiamNmNCBnNzMwcjEyaW5wZW1rNWhrbnJvZm1rMTNob0Bn&amp;ctz=Europe/Brussels" TargetMode="External"/><Relationship Id="rId31841" Type="http://schemas.openxmlformats.org/officeDocument/2006/relationships/hyperlink" Target="https://www.google.com/calendar/event?eid=Xzc0cGo2YzlwNWtwajZkcG42a3BqNmRpMGM1bzZpYmprZDVtbWFiamNmNCB0c2U5amhyaWEwbTBrMzhtOWxtOTVyZzE3Y0Bn&amp;ctz=Europe/Madrid" TargetMode="External"/><Relationship Id="rId5019" Type="http://schemas.openxmlformats.org/officeDocument/2006/relationships/hyperlink" Target="https://www.google.com/calendar/event?eid=Xzc0cGo2YzlwNWtwM2dlOW42MHNqZ2NpMGM1bzZpYmprZDVtbWFiamNmNCB6enplcm9jYWwuenVyaWNoc2VsMUBt&amp;ctz=Europe/Zurich" TargetMode="External"/><Relationship Id="rId8589" Type="http://schemas.openxmlformats.org/officeDocument/2006/relationships/hyperlink" Target="https://www.google.com/calendar/event?eid=MjlwcWZoZzRiN2Ywa252NDR2Mzk5a2wwbnAgenphZXJvY2FsLmFtc3RlcmRhbXNlbDFAbQ&amp;ctz=Europe/Amsterdam" TargetMode="External"/><Relationship Id="rId25399" Type="http://schemas.openxmlformats.org/officeDocument/2006/relationships/hyperlink" Target="https://www.google.com/calendar/event?eid=NWUzODI5aWNhbjVkcGlnZ2c2dGRvb3MyNmEgenphZXJvY2FsLmJlcmxpbnNlbDFAbQ&amp;ctz=Europe/Berlin" TargetMode="External"/><Relationship Id="rId27848" Type="http://schemas.openxmlformats.org/officeDocument/2006/relationships/hyperlink" Target="https://www.google.com/calendar/event?eid=MW1kYTRlcjlwYjA3MGZya2ZlMzk5bXRpOWYgenphZXJvY2FsLnBhcmlzc2VsMUBt&amp;ctz=Europe/Paris" TargetMode="External"/><Relationship Id="rId1976" Type="http://schemas.openxmlformats.org/officeDocument/2006/relationships/hyperlink" Target="https://www.google.com/calendar/event?eid=M3YydW04YTdlNWxnMTVmOThwODNyOW50NDYgenphZXJvY2FsLnZpZW5uYXNlbDFAbQ&amp;ctz=Europe/Vienna" TargetMode="External"/><Relationship Id="rId14390" Type="http://schemas.openxmlformats.org/officeDocument/2006/relationships/hyperlink" Target="https://www.google.com/calendar/event?eid=Xzc0cGo2YzlwNWtwM2FjMWc2a3FqaWRhMGM1bzZpYmprZDVtbWFiamNmNCB6enplcm9jYWwuZnJhbmtmdXJ0c2VsMUBt&amp;ctz=Europe/Berlin" TargetMode="External"/><Relationship Id="rId32268" Type="http://schemas.openxmlformats.org/officeDocument/2006/relationships/hyperlink" Target="https://www.google.com/calendar/event?eid=MXFnazV2aDFrYzJ1Z3NrdjlxazIyYnVyNmYgenphZXJvY2FsLmx1eGVtYm91cmdzZWwxQG0&amp;ctz=Europe/Luxembourg" TargetMode="External"/><Relationship Id="rId1629" Type="http://schemas.openxmlformats.org/officeDocument/2006/relationships/hyperlink" Target="https://www.google.com/calendar/event?eid=Xzc0cGo2YzlwNWtwajZkcGc2NHIzMmNpMGM1bzZpYmprZDVtbWFiamNmNCBxOHByb2dnaGQ2dDZlbjNrMDRyb29ncjkwMEBn&amp;ctz=Europe/Berlin" TargetMode="External"/><Relationship Id="rId14043" Type="http://schemas.openxmlformats.org/officeDocument/2006/relationships/hyperlink" Target="https://www.google.com/calendar/event?eid=MmllYzRwamJvZThoam9ucnVjNTU2cm12dmogdGVsYXZpdi5zdGFydHVwZXZlbnRsaXN0QG0&amp;ctz=Asia/Jerusalem" TargetMode="External"/><Relationship Id="rId19715" Type="http://schemas.openxmlformats.org/officeDocument/2006/relationships/hyperlink" Target="https://www.google.com/calendar/event?eid=NDU0dGY0OTB1a2V2cWFxYXQ4b24wMTk1aDkgc2Vsb3BzZXUubG9uZG9uMUBt&amp;ctz=Europe/London" TargetMode="External"/><Relationship Id="rId26931" Type="http://schemas.openxmlformats.org/officeDocument/2006/relationships/hyperlink" Target="https://www.google.com/calendar/event?eid=MTYzZ20yNjNjNTFvcHFwamk5NjBhbHM3MnUgenphZXJvY2FsLnBhcmlzc2VsMUBt&amp;ctz=Europe/Paris" TargetMode="External"/><Relationship Id="rId4102" Type="http://schemas.openxmlformats.org/officeDocument/2006/relationships/hyperlink" Target="https://www.google.com/calendar/event?eid=Xzc0cGo2YzlwNWtwMzZkOWg2OHMzYWNxMGM1bzZpYmprZDVtbWFiamNmNCB6enplcm9jYWwuYmFyY2Vsb25hc2VsMUBt&amp;ctz=Europe/Madrid" TargetMode="External"/><Relationship Id="rId7672" Type="http://schemas.openxmlformats.org/officeDocument/2006/relationships/hyperlink" Target="https://www.google.com/calendar/event?eid=Xzc0cGo2YzlwNWtwajRkOWw2Y3JqY2RhMGM1bzZpYmprZDVtbWFiamNmNCAwMWg3bHBwbmtpZDM2cDRuZHFtaXM2dTUzc0Bn&amp;ctz=Europe/Dublin" TargetMode="External"/><Relationship Id="rId10653" Type="http://schemas.openxmlformats.org/officeDocument/2006/relationships/hyperlink" Target="https://www.google.com/calendar/event?eid=Mjc0NTk4YXRuYWRuZm4ycmY2dGFnbHJqN24genphZXJvY2FsLnN0b2NraG9sbXNlbDFAbQ&amp;ctz=Europe/Stockholm" TargetMode="External"/><Relationship Id="rId17266" Type="http://schemas.openxmlformats.org/officeDocument/2006/relationships/hyperlink" Target="https://www.google.com/calendar/event?eid=Xzc0cGo2YzlwNWtwMzZkaG02NG9qNmNxMGM1bzZpYmprZDVtbWFiamNmNCB6enplcm9jYWwubG9uZG9uc2VsMUBt&amp;ctz=Europe/London" TargetMode="External"/><Relationship Id="rId24482" Type="http://schemas.openxmlformats.org/officeDocument/2006/relationships/hyperlink" Target="https://www.google.com/calendar/event?eid=Mjc0MmpxYXU3MmZpMGl1OWk5dGJoOW5yNTkgenphZXJvY2FsLmJlcmxpbnNlbDFAbQ&amp;ctz=Europe/Berlin" TargetMode="External"/><Relationship Id="rId7325" Type="http://schemas.openxmlformats.org/officeDocument/2006/relationships/hyperlink" Target="https://www.google.com/calendar/event?eid=Xzc0cGo2YzlwNWtwM2dlOW02a28zZ2QyMGM1bzZpYmprZDVtbWFiamNmNCB6enplcm9jYWwuZHVibGluc2VsMUBt&amp;ctz=Europe/Dublin" TargetMode="External"/><Relationship Id="rId10306" Type="http://schemas.openxmlformats.org/officeDocument/2006/relationships/hyperlink" Target="https://www.google.com/calendar/event?eid=Xzc0cGo2YzlwNWtwajJkcGw2b29qZ2MyMGM1bzZpYmprZDVtbWFiamNmNCBxYXVwb2YyMmludHQwb25haGJ2amVmcTU0c0Bn&amp;ctz=Europe/Amsterdam" TargetMode="External"/><Relationship Id="rId24135" Type="http://schemas.openxmlformats.org/officeDocument/2006/relationships/hyperlink" Target="https://www.google.com/calendar/event?eid=Xzc0cGo2YzlwNWtwM2NlMWg2a3AzNGNpMGM1bzZpYmprZDVtbWFiamNmNCB6enplcm9jYWwuYmVybGluc2VsMUBt&amp;ctz=Europe/Berlin" TargetMode="External"/><Relationship Id="rId31351" Type="http://schemas.openxmlformats.org/officeDocument/2006/relationships/hyperlink" Target="https://www.google.com/calendar/event?eid=NzdmOXU3b2RnOXA3bzFiOTFvbnFhcnJsNmQgenphZXJvY2FsLm1hZHJpZHNlbDFAbQ&amp;ctz=Europe/Madrid" TargetMode="External"/><Relationship Id="rId13876" Type="http://schemas.openxmlformats.org/officeDocument/2006/relationships/hyperlink" Target="https://www.google.com/calendar/event?eid=MGtjNGJrbGVpZjAzbWFtNXJtcnRyNm9tOGwgc2Vsb3BzeHMudGVsYXZpdjFAbQ&amp;ctz=Asia/Jerusalem" TargetMode="External"/><Relationship Id="rId27358" Type="http://schemas.openxmlformats.org/officeDocument/2006/relationships/hyperlink" Target="https://www.google.com/calendar/event?eid=NmJka21lbjhqZnM2Z3Q1dTlhdHZmODdkcG0genphZXJvY2FsLnBhcmlzc2VsMUBt&amp;ctz=Europe/Paris" TargetMode="External"/><Relationship Id="rId29807" Type="http://schemas.openxmlformats.org/officeDocument/2006/relationships/hyperlink" Target="https://www.google.com/calendar/event?eid=MmUzZnVnZWZsZjE1cnFtaWhvam9nczdyMWMgenphZXJvY2FsLmNvcGVuaGFnZW5zZWwxQG0&amp;ctz=Europe/Copenhagen" TargetMode="External"/><Relationship Id="rId31004" Type="http://schemas.openxmlformats.org/officeDocument/2006/relationships/hyperlink" Target="https://www.google.com/calendar/event?eid=MDFxajZuNmY3NnJvMjcyMjZtOXY3Mmk1aHIgenphZXJvY2FsLm1hZHJpZHNlbDFAbQ&amp;ctz=Europe/Madrid" TargetMode="External"/><Relationship Id="rId1486" Type="http://schemas.openxmlformats.org/officeDocument/2006/relationships/hyperlink" Target="https://www.google.com/calendar/event?eid=Xzc0cGo2YzlwNWtwajZkOW42b3MzaWQyMGM1bzZpYmprZDVtbWFiamNmNCBxOHByb2dnaGQ2dDZlbjNrMDRyb29ncjkwMEBn&amp;ctz=Europe/Berlin" TargetMode="External"/><Relationship Id="rId3935" Type="http://schemas.openxmlformats.org/officeDocument/2006/relationships/hyperlink" Target="https://www.google.com/calendar/event?eid=MDgwZXVmanU1bTM3ZTBrNG52bGtqdTBhajkgenphZXJvY2FsLmJhcmNlbG9uYXNlbDFAbQ&amp;ctz=Europe/Madrid" TargetMode="External"/><Relationship Id="rId8099" Type="http://schemas.openxmlformats.org/officeDocument/2006/relationships/hyperlink" Target="https://www.google.com/calendar/event?eid=MWIzZjU2MzFranRycjZpb3RkNWUyMmNzNXEgenphZXJvY2FsLmFtc3RlcmRhbXNlbDFAbQ&amp;ctz=Europe/Amsterdam" TargetMode="External"/><Relationship Id="rId13529" Type="http://schemas.openxmlformats.org/officeDocument/2006/relationships/hyperlink" Target="https://www.google.com/calendar/event?eid=MXZibzBkbG1kMzRoODhxaWZhNmJlb3ExaWIgc2Vsb3BzZXUubGlzYm9uMUBt&amp;ctz=Europe/Lisbon" TargetMode="External"/><Relationship Id="rId20745" Type="http://schemas.openxmlformats.org/officeDocument/2006/relationships/hyperlink" Target="https://www.google.com/calendar/event?eid=N2kyN21mbWF1MGdqOGVrMnRlYm8xZ2pnOHIgenphZXJvY2FsLmJydXNzZWxzc2VsMUBt&amp;ctz=Europe/Brussels" TargetMode="External"/><Relationship Id="rId1139" Type="http://schemas.openxmlformats.org/officeDocument/2006/relationships/hyperlink" Target="https://www.google.com/calendar/event?eid=MzZjM3FzY2FtYzk1ZzBxNjVxOHRqNG5jc3Ugc2Vsb3BzZXUubXVuaWNoMUBt&amp;ctz=Europe/Berlin" TargetMode="External"/><Relationship Id="rId16002" Type="http://schemas.openxmlformats.org/officeDocument/2006/relationships/hyperlink" Target="https://www.google.com/calendar/event?eid=MDA5YzkzY2s0a2kyOHRoYWQxamx0a24wbGMgenphZXJvY2FsLm9zbG9zZWwxQG0&amp;ctz=Europe/Oslo" TargetMode="External"/><Relationship Id="rId19572" Type="http://schemas.openxmlformats.org/officeDocument/2006/relationships/hyperlink" Target="https://www.google.com/calendar/event?eid=Xzc0cGo2YzlwNWtwajRkOWw2Y3JqMmMyMGM1bzZpYmprZDVtbWFiamNmNCBzZWxvcHNldS5sb25kb24xQG0&amp;ctz=Europe/London" TargetMode="External"/><Relationship Id="rId23968" Type="http://schemas.openxmlformats.org/officeDocument/2006/relationships/hyperlink" Target="https://www.google.com/calendar/event?eid=NWQxcWh0cGNlN2trZ2Z2cXJhZDlldTRla2ggenphZXJvY2FsLm1hbmNoZXN0ZXJzZWwxQG0&amp;ctz=Europe/London" TargetMode="External"/><Relationship Id="rId9631" Type="http://schemas.openxmlformats.org/officeDocument/2006/relationships/hyperlink" Target="https://www.google.com/calendar/event?eid=N3JlZWl2cnVka2h0NnJqam01aTUyZzhpbGQgYW1zdGVyZGFtLnN0YXJ0dXBldmVudGxpc3RAbQ&amp;ctz=Europe/Amsterdam" TargetMode="External"/><Relationship Id="rId12612" Type="http://schemas.openxmlformats.org/officeDocument/2006/relationships/hyperlink" Target="https://www.google.com/calendar/event?eid=NnVrdjUyaDl0MnVnZTNpZWpiaWZwdHI1dXMgenphZXJvY2FsLnN0b2NraG9sbXNlbDFAbQ&amp;ctz=Europe/Stockholm" TargetMode="External"/><Relationship Id="rId19225" Type="http://schemas.openxmlformats.org/officeDocument/2006/relationships/hyperlink" Target="https://www.google.com/calendar/event?eid=M3FsNG9jMmw2NzhwbzJsZjlwcGJqdjBtYzEgenphZXJvY2FsLmxvbmRvbnNlbDFAbQ&amp;ctz=Europe/London" TargetMode="External"/><Relationship Id="rId26441" Type="http://schemas.openxmlformats.org/officeDocument/2006/relationships/hyperlink" Target="https://www.google.com/calendar/event?eid=Xzc0cGo2YzlwNWtwajBlMWc3NHIzMGMyMGM1bzZpYmprZDVtbWFiamNmNCB0cWNqdmVsdWhuOXE3bjZua2dpdXYzYXY1a0Bn&amp;ctz=Europe/Paris" TargetMode="External"/><Relationship Id="rId30837" Type="http://schemas.openxmlformats.org/officeDocument/2006/relationships/hyperlink" Target="https://www.google.com/calendar/event?eid=Xzc0cGo2YzlwNWtwajBlMWc3NHIzZWUyMGM1bzZpYmprZDVtbWFiamNmNCB0c2U5amhyaWEwbTBrMzhtOWxtOTVyZzE3Y0Bn&amp;ctz=Europe/Madrid" TargetMode="External"/><Relationship Id="rId7182" Type="http://schemas.openxmlformats.org/officeDocument/2006/relationships/hyperlink" Target="https://www.google.com/calendar/event?eid=NmQyZ3FvNTBkcDNxOXNwbDZjN3ZpdnJwZWkgenphZXJvY2FsLmR1YmxpbnNlbDFAbQ&amp;ctz=Europe/Dublin" TargetMode="External"/><Relationship Id="rId10163" Type="http://schemas.openxmlformats.org/officeDocument/2006/relationships/hyperlink" Target="https://www.google.com/calendar/event?eid=N29jbGlwczI1c2Q3anNiMWlwYmM2cTY4dGcgc2Vsb3BzZXUuYW1zdGVyZGFtMUBt&amp;ctz=Europe/Amsterdam" TargetMode="External"/><Relationship Id="rId29664" Type="http://schemas.openxmlformats.org/officeDocument/2006/relationships/hyperlink" Target="https://www.google.com/calendar/event?eid=N2VuZ3JjYmU0YjFob2lkczNrYnJrbWo3cnQgenphZXJvY2FsLmNvcGVuaGFnZW5zZWwxQG0&amp;ctz=Europe/Copenhagen" TargetMode="External"/><Relationship Id="rId33310" Type="http://schemas.openxmlformats.org/officeDocument/2006/relationships/hyperlink" Target="https://www.google.com/calendar/event?eid=Xzc0cGo2YzlwNWtwMzZkOWg2a3FqY2RxMGM1bzZpYmprZDVtbWFiamNmNCB6enplcm9jYWwuaGFtYnVyZ3NlbDFAbQ&amp;ctz=Europe/Berlin" TargetMode="External"/><Relationship Id="rId3792" Type="http://schemas.openxmlformats.org/officeDocument/2006/relationships/hyperlink" Target="https://www.google.com/calendar/event?eid=NGVzNm84bW43OHQ4azNuZGRzYTRzNDc2dWIgenphZXJvY2FsLmJhcmNlbG9uYXNlbDFAbQ&amp;ctz=Europe/Madrid" TargetMode="External"/><Relationship Id="rId13386" Type="http://schemas.openxmlformats.org/officeDocument/2006/relationships/hyperlink" Target="https://www.google.com/calendar/event?eid=MHM2aGM1ZWRqMjE2dDZwdG9pMjNqbjdkaWsgenphZXJvY2FsLmxpc2JvbnNlbDFAbQ&amp;ctz=Europe/Lisbon" TargetMode="External"/><Relationship Id="rId15835" Type="http://schemas.openxmlformats.org/officeDocument/2006/relationships/hyperlink" Target="https://www.google.com/calendar/event?eid=Xzc0cGo2YzlwNWtwM2NlMWg2Z3EzYWNxMGM1bzZpYmprZDVtbWFiamNmNCB6enplcm9jYWwub3Nsb3NlbDFAbQ&amp;ctz=Europe/Oslo" TargetMode="External"/><Relationship Id="rId22704" Type="http://schemas.openxmlformats.org/officeDocument/2006/relationships/hyperlink" Target="https://www.google.com/calendar/event?eid=MmVrNnA1NGRjN290bjg0Y2E2aXVlZ3NpZWQgenphZXJvY2FsLm1hbmNoZXN0ZXJzZWwxQG0&amp;ctz=Europe/London" TargetMode="External"/><Relationship Id="rId29317" Type="http://schemas.openxmlformats.org/officeDocument/2006/relationships/hyperlink" Target="https://www.google.com/calendar/event?eid=Xzc0cGo2YzlwNWtwM2NlMWo2a3BqZ2UyMGM1bzZpYmprZDVtbWFiamNmNCB6enplcm9jYWwuY29wZW5oYWdlbnNlbDFAbQ&amp;ctz=Europe/Copenhagen" TargetMode="External"/><Relationship Id="rId3445" Type="http://schemas.openxmlformats.org/officeDocument/2006/relationships/hyperlink" Target="https://www.google.com/calendar/event?eid=MzA5NTZhdW85bTgwZHN0bjExaHVqbnRkdDkgenphZXJvY2FsLmJhcmNlbG9uYXNlbDFAbQ&amp;ctz=Europe/Madrid" TargetMode="External"/><Relationship Id="rId13039" Type="http://schemas.openxmlformats.org/officeDocument/2006/relationships/hyperlink" Target="https://www.google.com/calendar/event?eid=N3RpZ29yc2xkY21tZHNjN2loMWVjcTFzZW8genphZXJvY2FsLmxpc2JvbnNlbDFAbQ&amp;ctz=Europe/Lisbon" TargetMode="External"/><Relationship Id="rId20255" Type="http://schemas.openxmlformats.org/officeDocument/2006/relationships/hyperlink" Target="https://www.google.com/calendar/event?eid=Xzc0cGo2YzlwNWtwajZjMWo2Z3BqY2MyMGM1bzZpYmprZDVtbWFiamNmNCA3OGFoN2ptcWEydTJ0dnAxZzFuOW44aThnZ0Bn&amp;ctz=Europe/London" TargetMode="External"/><Relationship Id="rId6668" Type="http://schemas.openxmlformats.org/officeDocument/2006/relationships/hyperlink" Target="https://www.google.com/calendar/event?eid=MmJlZzRmZXY4MDdkNnQ2YnF1NXUwaWVsNGkgenphZXJvY2FsLmR1YmxpbnNlbDFAbQ&amp;ctz=Europe/Dublin" TargetMode="External"/><Relationship Id="rId19082" Type="http://schemas.openxmlformats.org/officeDocument/2006/relationships/hyperlink" Target="https://www.google.com/calendar/event?eid=MDBncTg5amExNDRsbGQ2Z2EzZWVtNXU0ZWEgenphZXJvY2FsLmxvbmRvbnNlbDFAbQ&amp;ctz=Europe/London" TargetMode="External"/><Relationship Id="rId23478" Type="http://schemas.openxmlformats.org/officeDocument/2006/relationships/hyperlink" Target="https://www.google.com/calendar/event?eid=NjBwMWNtNXNpZTNuY2tvN2dzb2t0M3BhZzkgenphZXJvY2FsLm1hbmNoZXN0ZXJzZWwxQG0&amp;ctz=Europe/London" TargetMode="External"/><Relationship Id="rId25927" Type="http://schemas.openxmlformats.org/officeDocument/2006/relationships/hyperlink" Target="https://www.google.com/calendar/event?eid=Xzc0cGo2YzlwNWtwajJkMWw3MHJqNmNhMGM1bzZpYmprZDVtbWFiamNmNCA5dG8waG42cjFiczBkNWs3bjAwZGs4ZWtwY0Bn&amp;ctz=Europe/Berlin" TargetMode="External"/><Relationship Id="rId9141" Type="http://schemas.openxmlformats.org/officeDocument/2006/relationships/hyperlink" Target="https://www.google.com/calendar/event?eid=MWxtOTFiOHBlbzFibmRjZDY5NWZucm51a3MgenphZXJvY2FsLmFtc3RlcmRhbXNlbDFAbQ&amp;ctz=Europe/Amsterdam" TargetMode="External"/><Relationship Id="rId28400" Type="http://schemas.openxmlformats.org/officeDocument/2006/relationships/hyperlink" Target="https://www.google.com/calendar/event?eid=MW10YnVncW9zZWxtazE0NW5mMDdoOGpsZmUgc2Vsb3BzZXUucGFyaXMxQG0&amp;ctz=Europe/Paris" TargetMode="External"/><Relationship Id="rId30347" Type="http://schemas.openxmlformats.org/officeDocument/2006/relationships/hyperlink" Target="https://www.google.com/calendar/event?eid=Xzc0cGo2YzlwNWtwajBjOW82NHAzNGNxMGM1bzZpYmprZDVtbWFiamNmNCAwMm1za2hzdDk4b3F0ajhnYXZyY2E2dm5va0Bn&amp;ctz=Europe/Copenhagen" TargetMode="External"/><Relationship Id="rId30694" Type="http://schemas.openxmlformats.org/officeDocument/2006/relationships/hyperlink" Target="https://www.google.com/calendar/event?eid=M2xrc2xwNTIyb3ZxcDljNWFtMmJoc3M3NmkgenphZXJvY2FsLmNvcGVuaGFnZW5zZWwxQG0&amp;ctz=Europe/Copenhagen" TargetMode="External"/><Relationship Id="rId12122" Type="http://schemas.openxmlformats.org/officeDocument/2006/relationships/hyperlink" Target="https://www.google.com/calendar/event?eid=NTgwMW0wOTY3aDBucjNpZmdhamVscm5hamggc3RvY2tob2xtLnN0YXJ0dXBldmVudGxpc3RAbQ&amp;ctz=Europe/Stockholm" TargetMode="External"/><Relationship Id="rId15692" Type="http://schemas.openxmlformats.org/officeDocument/2006/relationships/hyperlink" Target="https://www.google.com/calendar/event?eid=MHNqaHRwbDgydWwzcGZvcWQ3bDEwN2dwZWkgb3Nsby5zdGFydHVwZXZlbnRsaXN0QG0&amp;ctz=Europe/Oslo" TargetMode="External"/><Relationship Id="rId500" Type="http://schemas.openxmlformats.org/officeDocument/2006/relationships/hyperlink" Target="https://www.google.com/calendar/event?eid=NWlrb3NrbHA5amFyZzI5bWFhMGFvNjdjZDAgenphZXJvY2FsLm11bmljaHNlbDFAbQ&amp;ctz=Europe/Berlin" TargetMode="External"/><Relationship Id="rId5751" Type="http://schemas.openxmlformats.org/officeDocument/2006/relationships/hyperlink" Target="https://www.google.com/calendar/event?eid=MzVzazc0ZXQzYWI0djdnOWtqb2VrbHJkNHAgenphZXJvY2FsLnp1cmljaHNlbDFAbQ&amp;ctz=Europe/Zurich" TargetMode="External"/><Relationship Id="rId15345" Type="http://schemas.openxmlformats.org/officeDocument/2006/relationships/hyperlink" Target="https://www.google.com/calendar/event?eid=NGJhZjIzdWkzYXE1aXVqaGhxY203bTI5NzcgenphZXJvY2FsLmZyYW5rZnVydHNlbDFAbQ&amp;ctz=Europe/Berlin" TargetMode="External"/><Relationship Id="rId22561" Type="http://schemas.openxmlformats.org/officeDocument/2006/relationships/hyperlink" Target="https://www.google.com/calendar/event?eid=M29lMDl1aW02NGZtOGZmYnF1YWNmanIyZDMgbWFuY2hlc3Rlci5zdGFydHVwZXZlbnRsaXN0QG0&amp;ctz=Europe/London" TargetMode="External"/><Relationship Id="rId29174" Type="http://schemas.openxmlformats.org/officeDocument/2006/relationships/hyperlink" Target="https://www.google.com/calendar/event?eid=X2NscjZhcmprYnNwM2FkMWk2MHEzZWQ5cDgxbW1hcGJrZWxvMnNvcmZkayBjb3BlbmhhZ2VuLnN0YXJ0dXBldmVudGxpc3RAbQ&amp;ctz=Europe/Copenhagen" TargetMode="External"/><Relationship Id="rId5404" Type="http://schemas.openxmlformats.org/officeDocument/2006/relationships/hyperlink" Target="https://www.google.com/calendar/event?eid=NDE0NWh2ZjhkbG83dmFiYXUzdXZlb2pvaDYgenphZXJvY2FsLnp1cmljaHNlbDFAbQ&amp;ctz=Europe/Zurich" TargetMode="External"/><Relationship Id="rId8974" Type="http://schemas.openxmlformats.org/officeDocument/2006/relationships/hyperlink" Target="https://www.google.com/calendar/event?eid=N2g4ampkZWZib2owMTVzcXM4NnM3Z2VyZTEgenphZXJvY2FsLmFtc3RlcmRhbXNlbDFAbQ&amp;ctz=Europe/Amsterdam" TargetMode="External"/><Relationship Id="rId18568" Type="http://schemas.openxmlformats.org/officeDocument/2006/relationships/hyperlink" Target="https://www.google.com/calendar/event?eid=NDFhcWVrbG40bGV1YnBlMHR0MmU1Y2ExNWQgenphZXJvY2FsLmxvbmRvbnNlbDFAbQ&amp;ctz=Europe/London" TargetMode="External"/><Relationship Id="rId22214" Type="http://schemas.openxmlformats.org/officeDocument/2006/relationships/hyperlink" Target="https://www.google.com/calendar/event?eid=Xzc0cGo2YzlwNWtwajZkcG02MHNqMmRhMGM1bzZpYmprZDVtbWFiamNmNCBnNzMwcjEyaW5wZW1rNWhrbnJvZm1rMTNob0Bn&amp;ctz=Europe/Brussels" TargetMode="External"/><Relationship Id="rId25784" Type="http://schemas.openxmlformats.org/officeDocument/2006/relationships/hyperlink" Target="https://www.google.com/calendar/event?eid=NTFrdmdmM200MjlnaTB1cWQ1bXJnYWQ0M2QgenphZXJvY2FsLmJlcmxpbnNlbDFAbQ&amp;ctz=Europe/Berlin" TargetMode="External"/><Relationship Id="rId8627" Type="http://schemas.openxmlformats.org/officeDocument/2006/relationships/hyperlink" Target="https://www.google.com/calendar/event?eid=NmZmaWpuM2RjNzFoMHBucmNtNWNpa3EyMTggenphZXJvY2FsLmFtc3RlcmRhbXNlbDFAbQ&amp;ctz=Europe/Amsterdam" TargetMode="External"/><Relationship Id="rId11955" Type="http://schemas.openxmlformats.org/officeDocument/2006/relationships/hyperlink" Target="https://www.google.com/calendar/event?eid=X2NscjZhcmprYnNwM2FjOWc2Z3MzZWUxaDgxbW1hcGJrZWxvMnNvcmZkayBzdG9ja2hvbG0uc3RhcnR1cGV2ZW50bGlzdEBt&amp;ctz=Europe/Stockholm" TargetMode="External"/><Relationship Id="rId25437" Type="http://schemas.openxmlformats.org/officeDocument/2006/relationships/hyperlink" Target="https://www.google.com/calendar/event?eid=NWhjMzBiNnYwYWs1ZjV2dXRjanRsdHZxcnIgenphZXJvY2FsLmJlcmxpbnNlbDFAbQ&amp;ctz=Europe/Berlin" TargetMode="External"/><Relationship Id="rId32653" Type="http://schemas.openxmlformats.org/officeDocument/2006/relationships/hyperlink" Target="https://www.google.com/calendar/event?eid=NG9idDJidTQxOGppc2hjOHM4bmk1NjRnMTUgenphZXJvY2FsLmx1eGVtYm91cmdzZWwxQG0&amp;ctz=Europe/Luxembourg" TargetMode="External"/><Relationship Id="rId6178" Type="http://schemas.openxmlformats.org/officeDocument/2006/relationships/hyperlink" Target="https://www.google.com/calendar/event?eid=NmdmbzNhaXVhc3Y4Nm1qMGdxczJlaDNxY2Igc2Vsb3BzZXUuenVyaWNoMUBt&amp;ctz=Europe/Zurich" TargetMode="External"/><Relationship Id="rId11608" Type="http://schemas.openxmlformats.org/officeDocument/2006/relationships/hyperlink" Target="https://www.google.com/calendar/event?eid=Xzc0cGo2YzlwNWtwMzZkaGo3NHAzNmNxMGM1bzZpYmprZDVtbWFiamNmNCB6enplcm9jYWwuc3RvY2tob2xtc2VsMUBt&amp;ctz=Europe/Stockholm" TargetMode="External"/><Relationship Id="rId32306" Type="http://schemas.openxmlformats.org/officeDocument/2006/relationships/hyperlink" Target="https://www.google.com/calendar/event?eid=NDBlam1kOW1rcXRzMzUwYnRyM2xmcDI1dDMgenphZXJvY2FsLmx1eGVtYm91cmdzZWwxQG0&amp;ctz=Europe/Luxembourg" TargetMode="External"/><Relationship Id="rId17651" Type="http://schemas.openxmlformats.org/officeDocument/2006/relationships/hyperlink" Target="https://www.google.com/calendar/event?eid=Xzc0cGo2YzlwNWtwM2dlOW02b3JqOGNhMGM1bzZpYmprZDVtbWFiamNmNCB6enplcm9jYWwubG9uZG9uc2VsMUBt&amp;ctz=Europe/London" TargetMode="External"/><Relationship Id="rId2788" Type="http://schemas.openxmlformats.org/officeDocument/2006/relationships/hyperlink" Target="https://www.google.com/calendar/event?eid=Xzc0cGo2YzlwNWtwajJjOW83NHJqZ2NxMGM1bzZpYmprZDVtbWFiamNmNCBtZTZ2NXNybTd1dG1naXRyZHI2N3RlcXE3a0Bn&amp;ctz=Europe/Vienna" TargetMode="External"/><Relationship Id="rId7710" Type="http://schemas.openxmlformats.org/officeDocument/2006/relationships/hyperlink" Target="https://www.google.com/calendar/event?eid=Xzc0cGo2YzlwNWtwajZjMWo3MHNqNGMyMGM1bzZpYmprZDVtbWFiamNmNCAwMWg3bHBwbmtpZDM2cDRuZHFtaXM2dTUzc0Bn&amp;ctz=Europe/Dublin" TargetMode="External"/><Relationship Id="rId17304" Type="http://schemas.openxmlformats.org/officeDocument/2006/relationships/hyperlink" Target="https://www.google.com/calendar/event?eid=Xzc0cGo2YzlwNWtwMzhkcGk2NG8zNGNxMGM1bzZpYmprZDVtbWFiamNmNCB6enplcm9jYWwubG9uZG9uc2VsMUBt&amp;ctz=Europe/London" TargetMode="External"/><Relationship Id="rId24520" Type="http://schemas.openxmlformats.org/officeDocument/2006/relationships/hyperlink" Target="https://www.google.com/calendar/event?eid=MTBoNnRqb3ZpYXZvN3IzN2FnY2J0bnRzMDcgenphZXJvY2FsLmJlcmxpbnNlbDFAbQ&amp;ctz=Europe/Berlin" TargetMode="External"/><Relationship Id="rId5261" Type="http://schemas.openxmlformats.org/officeDocument/2006/relationships/hyperlink" Target="https://www.google.com/calendar/event?eid=M2FudmdnazhwdjR2NHZvNDdxa3NhamFhaG0genphZXJvY2FsLnp1cmljaHNlbDFAbQ&amp;ctz=Europe/Zurich" TargetMode="External"/><Relationship Id="rId22071" Type="http://schemas.openxmlformats.org/officeDocument/2006/relationships/hyperlink" Target="https://www.google.com/calendar/event?eid=Xzc0cGo2YzlwNWtwajZjMWs3MG9qZ2NpMGM1bzZpYmprZDVtbWFiamNmNCBnNzMwcjEyaW5wZW1rNWhrbnJvZm1rMTNob0Bn&amp;ctz=Europe/Brussels" TargetMode="External"/><Relationship Id="rId27743" Type="http://schemas.openxmlformats.org/officeDocument/2006/relationships/hyperlink" Target="https://www.google.com/calendar/event?eid=NDVpOGs3cHVzcjRjZWFhY2pjN3Vzbmd1Y2QgenphZXJvY2FsLnBhcmlzc2VsMUBt&amp;ctz=Europe/Paris" TargetMode="External"/><Relationship Id="rId1871" Type="http://schemas.openxmlformats.org/officeDocument/2006/relationships/hyperlink" Target="https://www.google.com/calendar/event?eid=M3U0dXAxNXVpbGxia3IxdWtuaThkZGlsZWogenphZXJvY2FsLnZpZW5uYXNlbDFAbQ&amp;ctz=Europe/Vienna" TargetMode="External"/><Relationship Id="rId8484" Type="http://schemas.openxmlformats.org/officeDocument/2006/relationships/hyperlink" Target="https://www.google.com/calendar/event?eid=MmxpYmtudG82YXY1MW9mZGRwamt1ZzkzZHAgenphZXJvY2FsLmFtc3RlcmRhbXNlbDFAbQ&amp;ctz=Europe/Amsterdam" TargetMode="External"/><Relationship Id="rId11465" Type="http://schemas.openxmlformats.org/officeDocument/2006/relationships/hyperlink" Target="https://www.google.com/calendar/event?eid=Mms5NmpvZXRtOWllbjZ0MGJyNnEzNmE5dGMgenphZXJvY2FsLnN0b2NraG9sbXNlbDFAbQ&amp;ctz=Europe/Stockholm" TargetMode="External"/><Relationship Id="rId13914" Type="http://schemas.openxmlformats.org/officeDocument/2006/relationships/hyperlink" Target="https://www.google.com/calendar/event?eid=MGZ0cjdpb2Z0NnRoYzUzcG5ibmFuYTVqcHMgc2Vsb3BzeHMudGVsYXZpdjFAbQ&amp;ctz=Asia/Jerusalem" TargetMode="External"/><Relationship Id="rId18078" Type="http://schemas.openxmlformats.org/officeDocument/2006/relationships/hyperlink" Target="https://www.google.com/calendar/event?eid=NmtsZTlwOGF2MGYxcTVhZTU0a2I4OW1oOXQgenphZXJvY2FsLmxvbmRvbnNlbDFAbQ&amp;ctz=Europe/London" TargetMode="External"/><Relationship Id="rId25294" Type="http://schemas.openxmlformats.org/officeDocument/2006/relationships/hyperlink" Target="https://www.google.com/calendar/event?eid=MW8zNm8wbTQ5M2pocmRkbTRyMmY4Y3ZkZjIgenphZXJvY2FsLmJlcmxpbnNlbDFAbQ&amp;ctz=Europe/Berlin" TargetMode="External"/><Relationship Id="rId1524" Type="http://schemas.openxmlformats.org/officeDocument/2006/relationships/hyperlink" Target="https://www.google.com/calendar/event?eid=Xzc0cGo2YzlwNWtwajZkOW42b3NqNmRhMGM1bzZpYmprZDVtbWFiamNmNCBxOHByb2dnaGQ2dDZlbjNrMDRyb29ncjkwMEBn&amp;ctz=Europe/Berlin" TargetMode="External"/><Relationship Id="rId8137" Type="http://schemas.openxmlformats.org/officeDocument/2006/relationships/hyperlink" Target="https://www.google.com/calendar/event?eid=MWs1OWY2dWZ1aThqdTdtNDJoMGR0N2YwbzEgenphZXJvY2FsLmFtc3RlcmRhbXNlbDFAbQ&amp;ctz=Europe/Amsterdam" TargetMode="External"/><Relationship Id="rId11118" Type="http://schemas.openxmlformats.org/officeDocument/2006/relationships/hyperlink" Target="https://www.google.com/calendar/event?eid=NmZpbWlrdms1OW81cDI1ZmZhdG5ocjQyNmwgenphZXJvY2FsLnN0b2NraG9sbXNlbDFAbQ&amp;ctz=Europe/Stockholm" TargetMode="External"/><Relationship Id="rId32163" Type="http://schemas.openxmlformats.org/officeDocument/2006/relationships/hyperlink" Target="https://www.google.com/calendar/event?eid=MjVxa2ZyNWMzZjdpa2swb2o4MXYwNGZwOGogenphZXJvY2FsLmx1eGVtYm91cmdzZWwxQG0&amp;ctz=Europe/Luxembourg" TargetMode="External"/><Relationship Id="rId4747" Type="http://schemas.openxmlformats.org/officeDocument/2006/relationships/hyperlink" Target="https://www.google.com/calendar/event?eid=Mmh2NzEyNWJsNG0xMzA3dWFnZzhraHZobDAgenphZXJvY2FsLmJhcmNlbG9uYXNlbDFAbQ&amp;ctz=Europe/Madrid" TargetMode="External"/><Relationship Id="rId14688" Type="http://schemas.openxmlformats.org/officeDocument/2006/relationships/hyperlink" Target="https://www.google.com/calendar/event?eid=NGJuMWFwbDNpYWo5bTU5dXR1Mmg0MDQ4c3QgenphZXJvY2FsLmZyYW5rZnVydHNlbDFAbQ&amp;ctz=Europe/Berlin" TargetMode="External"/><Relationship Id="rId17161" Type="http://schemas.openxmlformats.org/officeDocument/2006/relationships/hyperlink" Target="https://www.google.com/calendar/event?eid=Xzc0cGo2YzlwNWtwajBlMWo2MHEzaWNhMGM1bzZpYmprZDVtbWFiamNmNCA3OGFoN2ptcWEydTJ0dnAxZzFuOW44aThnZ0Bn&amp;ctz=Europe/London" TargetMode="External"/><Relationship Id="rId19610" Type="http://schemas.openxmlformats.org/officeDocument/2006/relationships/hyperlink" Target="https://www.google.com/calendar/event?eid=MmpqdnQ4MWRsMDkzZGhodDZtN2kzYzZpOWogc2Vsb3BzZXUubG9uZG9uMUBt&amp;ctz=Europe/London" TargetMode="External"/><Relationship Id="rId2298" Type="http://schemas.openxmlformats.org/officeDocument/2006/relationships/hyperlink" Target="https://www.google.com/calendar/event?eid=Xzc0cGo2YzlwNWtwM2FjMW42NG9qY2NpMGM1bzZpYmprZDVtbWFiamNmNCB6enplcm9jYWwudmllbm5hc2VsMUBt&amp;ctz=Europe/Vienna" TargetMode="External"/><Relationship Id="rId7220" Type="http://schemas.openxmlformats.org/officeDocument/2006/relationships/hyperlink" Target="https://www.google.com/calendar/event?eid=NjVuMGEwYXV2M3RtbnBsYTdiMW5paGkyOTEgenphZXJvY2FsLmR1YmxpbnNlbDFAbQ&amp;ctz=Europe/Dublin" TargetMode="External"/><Relationship Id="rId21557" Type="http://schemas.openxmlformats.org/officeDocument/2006/relationships/hyperlink" Target="https://www.google.com/calendar/event?eid=Xzc0cGo2YzlwNWtwMzZkaG42c3EzMmRxMGM1bzZpYmprZDVtbWFiamNmNCB6enplcm9jYWwuYnJ1c3NlbHNzZWwxQG0&amp;ctz=Europe/Brussels" TargetMode="External"/><Relationship Id="rId24030" Type="http://schemas.openxmlformats.org/officeDocument/2006/relationships/hyperlink" Target="https://www.google.com/calendar/event?eid=Xzc0cGo2YzlwNWtwMzZkOWg2a3FqMGNhMGM1bzZpYmprZDVtbWFiamNmNCB6enplcm9jYWwuYmVybGluc2VsMUBt&amp;ctz=Europe/Berlin" TargetMode="External"/><Relationship Id="rId10201" Type="http://schemas.openxmlformats.org/officeDocument/2006/relationships/hyperlink" Target="https://www.google.com/calendar/event?eid=MDdnOGE1ZGgzdmFibzEwdWFxMHVpMW1pZGwgc2Vsb3BzZXUuYW1zdGVyZGFtMUBt&amp;ctz=Europe/Amsterdam" TargetMode="External"/><Relationship Id="rId13771" Type="http://schemas.openxmlformats.org/officeDocument/2006/relationships/hyperlink" Target="https://www.google.com/calendar/event?eid=Xzc0cGo2YzlwNWtwajZkcG42a3FqMGNhMGM1bzZpYmprZDVtbWFiamNmNCBvaWNscWhnbmYwODU5ZHF0dDdtbXZpNGIxc0Bn&amp;ctz=Europe/Lisbon" TargetMode="External"/><Relationship Id="rId29702" Type="http://schemas.openxmlformats.org/officeDocument/2006/relationships/hyperlink" Target="https://www.google.com/calendar/event?eid=MTZzcXRpZmVmcjUwYjI3b2VtaGliZGh0NGggenphZXJvY2FsLmNvcGVuaGFnZW5zZWwxQG0&amp;ctz=Europe/Copenhagen" TargetMode="External"/><Relationship Id="rId31996" Type="http://schemas.openxmlformats.org/officeDocument/2006/relationships/hyperlink" Target="https://www.google.com/calendar/event?eid=MzhsYWRqaGI5ajEwMW1saHJscTY3ODYzb3Igc2Vsb3BzZXUubWFkcmlkMUBt&amp;ctz=Europe/Madrid" TargetMode="External"/><Relationship Id="rId3830" Type="http://schemas.openxmlformats.org/officeDocument/2006/relationships/hyperlink" Target="https://www.google.com/calendar/event?eid=M2NldWI5NnQ2bml1ZjYxbnYwdDJpbmJwN2kgenphZXJvY2FsLmJhcmNlbG9uYXNlbDFAbQ&amp;ctz=Europe/Madrid" TargetMode="External"/><Relationship Id="rId13424" Type="http://schemas.openxmlformats.org/officeDocument/2006/relationships/hyperlink" Target="https://www.google.com/calendar/event?eid=MTNoNGdpNG90b2JtdjUyNTlpZnYzZDlucXAgenphZXJvY2FsLmxpc2JvbnNlbDFAbQ&amp;ctz=Europe/Lisbon" TargetMode="External"/><Relationship Id="rId16994" Type="http://schemas.openxmlformats.org/officeDocument/2006/relationships/hyperlink" Target="https://www.google.com/calendar/event?eid=Xzc0cGo2YzlwNWtwajBjaGo3NHBqNmNxMGM1bzZpYmprZDVtbWFiamNmNCA3OGFoN2ptcWEydTJ0dnAxZzFuOW44aThnZ0Bn&amp;ctz=Europe/London" TargetMode="External"/><Relationship Id="rId20640" Type="http://schemas.openxmlformats.org/officeDocument/2006/relationships/hyperlink" Target="https://www.google.com/calendar/event?eid=N3IxaTNkODljM2o0NGVscHQ0cXI1OTI1cW0genphZXJvY2FsLmJydXNzZWxzc2VsMUBt&amp;ctz=Europe/Brussels" TargetMode="External"/><Relationship Id="rId27253" Type="http://schemas.openxmlformats.org/officeDocument/2006/relationships/hyperlink" Target="https://www.google.com/calendar/event?eid=MnVkaDc1N2h0bnF0dWljYW1tZm91bm1qaHMgenphZXJvY2FsLnBhcmlzc2VsMUBt&amp;ctz=Europe/Paris" TargetMode="External"/><Relationship Id="rId31649" Type="http://schemas.openxmlformats.org/officeDocument/2006/relationships/hyperlink" Target="https://www.google.com/calendar/event?eid=Xzc0cGo2YzlwNWtwM2NlMWo2a29qY2NhMGM1bzZpYmprZDVtbWFiamNmNCB6enplcm9jYWwubWFkcmlkc2VsMUBt&amp;ctz=Europe/Madrid" TargetMode="External"/><Relationship Id="rId1381" Type="http://schemas.openxmlformats.org/officeDocument/2006/relationships/hyperlink" Target="https://www.google.com/calendar/event?eid=Xzc0cGo2YzlwNWtwajRkOWw2Y3NqOGUyMGM1bzZpYmprZDVtbWFiamNmNCBxOHByb2dnaGQ2dDZlbjNrMDRyb29ncjkwMEBn&amp;ctz=Europe/Berlin" TargetMode="External"/><Relationship Id="rId16647" Type="http://schemas.openxmlformats.org/officeDocument/2006/relationships/hyperlink" Target="https://www.google.com/calendar/event?eid=NGJwZXZnZnM2cWhqMDNsdWtnMGZ2dTF0djIgenphZXJvY2FsLm9zbG9zZWwxQG0&amp;ctz=Europe/Oslo" TargetMode="External"/><Relationship Id="rId23863" Type="http://schemas.openxmlformats.org/officeDocument/2006/relationships/hyperlink" Target="https://www.google.com/calendar/event?eid=NG1jaTRlM2g5bGh2cnQ4bDZvc2szMXE0dG8gc2Vsb3BzZXUubWFuY2hlc3RlcjFAbQ&amp;ctz=Europe/London" TargetMode="External"/><Relationship Id="rId1034" Type="http://schemas.openxmlformats.org/officeDocument/2006/relationships/hyperlink" Target="https://www.google.com/calendar/event?eid=MjdubDg5bW40aTcxYjF0MnFlNGdqMmNpamwgc2Vsb3BzZXUubXVuaWNoMUBt&amp;ctz=Europe/Berlin" TargetMode="External"/><Relationship Id="rId6706" Type="http://schemas.openxmlformats.org/officeDocument/2006/relationships/hyperlink" Target="https://www.google.com/calendar/event?eid=MDFidHBmYW5yMDYwcmRhZWdxMGw3a2Q0dTEgenphZXJvY2FsLmR1YmxpbnNlbDFAbQ&amp;ctz=Europe/Dublin" TargetMode="External"/><Relationship Id="rId14198" Type="http://schemas.openxmlformats.org/officeDocument/2006/relationships/hyperlink" Target="https://www.google.com/calendar/event?eid=NmVsZTVtaXFiNm5mNW9pZ251OG9hb3FhbDIgc2Vsb3BzeHMudGVsYXZpdjFAbQ&amp;ctz=Asia/Jerusalem" TargetMode="External"/><Relationship Id="rId19120" Type="http://schemas.openxmlformats.org/officeDocument/2006/relationships/hyperlink" Target="https://www.google.com/calendar/event?eid=NnY4ZGVibjUwNjJvaTNkdmk4bnU2MTdtajkgenphZXJvY2FsLmxvbmRvbnNlbDFAbQ&amp;ctz=Europe/London" TargetMode="External"/><Relationship Id="rId23516" Type="http://schemas.openxmlformats.org/officeDocument/2006/relationships/hyperlink" Target="https://www.google.com/calendar/event?eid=NjhqdTdlN2E1azJvN3ZvY3ZoMGU4cWh1bGogenphZXJvY2FsLm1hbmNoZXN0ZXJzZWwxQG0&amp;ctz=Europe/London" TargetMode="External"/><Relationship Id="rId30732" Type="http://schemas.openxmlformats.org/officeDocument/2006/relationships/hyperlink" Target="https://www.google.com/calendar/event?eid=MDk5Mm1jNmZvdW80c3NtNTg0aDdnNW04bDYgbWFkcmlkLnN0YXJ0dXBldmVudGxpc3RAbQ&amp;ctz=Europe/Madrid" TargetMode="External"/><Relationship Id="rId4257" Type="http://schemas.openxmlformats.org/officeDocument/2006/relationships/hyperlink" Target="https://www.google.com/calendar/event?eid=Xzc0cGo2YzlwNWtwM2NlMWk2a3BqYWNxMGM1bzZpYmprZDVtbWFiamNmNCB6enplcm9jYWwuYmFyY2Vsb25hc2VsMUBt&amp;ctz=Europe/Madrid" TargetMode="External"/><Relationship Id="rId21067" Type="http://schemas.openxmlformats.org/officeDocument/2006/relationships/hyperlink" Target="https://www.google.com/calendar/event?eid=NDVtc3JiYXM3aGJnZXZqYjNwNXIwYW9vb2EgenphZXJvY2FsLmJydXNzZWxzc2VsMUBt&amp;ctz=Europe/Brussels" TargetMode="External"/><Relationship Id="rId9929" Type="http://schemas.openxmlformats.org/officeDocument/2006/relationships/hyperlink" Target="https://www.google.com/calendar/event?eid=Nzdpcm04a2FldDg3cm0ycnA5NHY5cnBiMXMgenphZXJvY2FsLmFtc3RlcmRhbXNlbDFAbQ&amp;ctz=Europe/Amsterdam" TargetMode="External"/><Relationship Id="rId15730" Type="http://schemas.openxmlformats.org/officeDocument/2006/relationships/hyperlink" Target="https://www.google.com/calendar/event?eid=Xzc0cGo2YzlwNWtwMzZkOWg2OHMzNGQyMGM1bzZpYmprZDVtbWFiamNmNCB6enplcm9jYWwub3Nsb3NlbDFAbQ&amp;ctz=Europe/Oslo" TargetMode="External"/><Relationship Id="rId26739" Type="http://schemas.openxmlformats.org/officeDocument/2006/relationships/hyperlink" Target="https://www.google.com/calendar/event?eid=MzVlNnNtczVtMnN1OG9uaTNuOWtmbjJwdmIgenphZXJvY2FsLnBhcmlzc2VsMUBt&amp;ctz=Europe/Paris" TargetMode="External"/><Relationship Id="rId29212" Type="http://schemas.openxmlformats.org/officeDocument/2006/relationships/hyperlink" Target="https://www.google.com/calendar/event?eid=X2NscjZhcmprYnNwM2FkMXA2Z29qZWU5bjgxbW1hcGJrZWxvMnNvcmZkayBjb3BlbmhhZ2VuLnN0YXJ0dXBldmVudGxpc3RAbQ&amp;ctz=Europe/Copenhagen" TargetMode="External"/><Relationship Id="rId13281" Type="http://schemas.openxmlformats.org/officeDocument/2006/relationships/hyperlink" Target="https://www.google.com/calendar/event?eid=NWltbzFyMm40cTc1bXZ1ZGZlN2IwaW9hMDggenphZXJvY2FsLmxpc2JvbnNlbDFAbQ&amp;ctz=Europe/Lisbon" TargetMode="External"/><Relationship Id="rId18953" Type="http://schemas.openxmlformats.org/officeDocument/2006/relationships/hyperlink" Target="https://www.google.com/calendar/event?eid=NTgzcWJnbjN2MTAxOGdrajE3YXY0ZWR1MWkgenphZXJvY2FsLmxvbmRvbnNlbDFAbQ&amp;ctz=Europe/London" TargetMode="External"/><Relationship Id="rId31159" Type="http://schemas.openxmlformats.org/officeDocument/2006/relationships/hyperlink" Target="https://www.google.com/calendar/event?eid=NTQ4czM0MnN2M2RubXB1amZtOXEwNjNxdDUgenphZXJvY2FsLm1hZHJpZHNlbDFAbQ&amp;ctz=Europe/Madrid" TargetMode="External"/><Relationship Id="rId3340" Type="http://schemas.openxmlformats.org/officeDocument/2006/relationships/hyperlink" Target="https://www.google.com/calendar/event?eid=MHA5bjN1ODg2MjhidWUwajhsNmkybjVnYWEgenphZXJvY2FsLmJhcmNlbG9uYXNlbDFAbQ&amp;ctz=Europe/Madrid" TargetMode="External"/><Relationship Id="rId18606" Type="http://schemas.openxmlformats.org/officeDocument/2006/relationships/hyperlink" Target="https://www.google.com/calendar/event?eid=M2owZHE0NDNscnNzdDBjMmxmdWtjb2lnYmwgenphZXJvY2FsLmxvbmRvbnNlbDFAbQ&amp;ctz=Europe/London" TargetMode="External"/><Relationship Id="rId20150" Type="http://schemas.openxmlformats.org/officeDocument/2006/relationships/hyperlink" Target="https://www.google.com/calendar/event?eid=Xzc0cGo2YzlwNWtwajZjMWo3MHMzOGRxMGM1bzZpYmprZDVtbWFiamNmNCA3OGFoN2ptcWEydTJ0dnAxZzFuOW44aThnZ0Bn&amp;ctz=Europe/London" TargetMode="External"/><Relationship Id="rId25822" Type="http://schemas.openxmlformats.org/officeDocument/2006/relationships/hyperlink" Target="https://www.google.com/calendar/event?eid=MDBscnY2Y2N2bTZudWNwZGlmbjBnbGdzdWcgenphZXJvY2FsLmJlcmxpbnNlbDFAbQ&amp;ctz=Europe/Berlin" TargetMode="External"/><Relationship Id="rId6563" Type="http://schemas.openxmlformats.org/officeDocument/2006/relationships/hyperlink" Target="https://www.google.com/calendar/event?eid=MnBzYWx0ajcwbm9zMjBzaDBpNGwyMTk1YmkgenphZXJvY2FsLmR1YmxpbnNlbDFAbQ&amp;ctz=Europe/Dublin" TargetMode="External"/><Relationship Id="rId16157" Type="http://schemas.openxmlformats.org/officeDocument/2006/relationships/hyperlink" Target="https://www.google.com/calendar/event?eid=M3Nlc2M5aGp0NzJlY21iM2VkMHZ2NjMwOHIgenphZXJvY2FsLm9zbG9zZWwxQG0&amp;ctz=Europe/Oslo" TargetMode="External"/><Relationship Id="rId23373" Type="http://schemas.openxmlformats.org/officeDocument/2006/relationships/hyperlink" Target="https://www.google.com/calendar/event?eid=NWVpYThjc3RibGcyazIwNm50cWszMDZodnIgenphZXJvY2FsLm1hbmNoZXN0ZXJzZWwxQG0&amp;ctz=Europe/London" TargetMode="External"/><Relationship Id="rId6216" Type="http://schemas.openxmlformats.org/officeDocument/2006/relationships/hyperlink" Target="https://www.google.com/calendar/event?eid=MW1paXUwZzdqdGR1ZnRpMGlqaDVmcTh2b2sgc2Vsb3BzZXUuenVyaWNoMUBt&amp;ctz=Europe/Zurich" TargetMode="External"/><Relationship Id="rId9786" Type="http://schemas.openxmlformats.org/officeDocument/2006/relationships/hyperlink" Target="https://www.google.com/calendar/event?eid=Xzc0cGo2YzlwNWtwajBjaGo3NHBqMGQyMGM1bzZpYmprZDVtbWFiamNmNCBxYXVwb2YyMmludHQwb25haGJ2amVmcTU0c0Bn&amp;ctz=Europe/Amsterdam" TargetMode="External"/><Relationship Id="rId23026" Type="http://schemas.openxmlformats.org/officeDocument/2006/relationships/hyperlink" Target="https://www.google.com/calendar/event?eid=N2R0Y3NucWttcThiM2VkZm91OTJhZTdxcTggenphZXJvY2FsLm1hbmNoZXN0ZXJzZWwxQG0&amp;ctz=Europe/London" TargetMode="External"/><Relationship Id="rId26596" Type="http://schemas.openxmlformats.org/officeDocument/2006/relationships/hyperlink" Target="https://www.google.com/calendar/event?eid=Mm01bTcxMzc1dWtnbTNjbGJybTAzMjNkMGYgcGFyaXMuc3RhcnR1cGV2ZW50bGlzdEBt&amp;ctz=Europe/Paris" TargetMode="External"/><Relationship Id="rId30242" Type="http://schemas.openxmlformats.org/officeDocument/2006/relationships/hyperlink" Target="https://www.google.com/calendar/event?eid=NWlyNDZjbjNoOW4yY3FnbzM3Zmlla24wdTUgenphZXJvY2FsLmNvcGVuaGFnZW5zZWwxQG0&amp;ctz=Europe/Copenhagen" TargetMode="External"/><Relationship Id="rId2826" Type="http://schemas.openxmlformats.org/officeDocument/2006/relationships/hyperlink" Target="https://www.google.com/calendar/event?eid=Xzc0cGo2YzlwNWtwajRkOWw2Z28zZWRpMGM1bzZpYmprZDVtbWFiamNmNCBtZTZ2NXNybTd1dG1naXRyZHI2N3RlcXE3a0Bn&amp;ctz=Europe/Vienna" TargetMode="External"/><Relationship Id="rId9439" Type="http://schemas.openxmlformats.org/officeDocument/2006/relationships/hyperlink" Target="https://www.google.com/calendar/event?eid=X2NscjZhcmprYnNwM2FjcHA2a28zZ2NobDgxbW1hcGJrZWxvMnNvcmZkayBhbXN0ZXJkYW0uc3RhcnR1cGV2ZW50bGlzdEBt&amp;ctz=Europe/Amsterdam" TargetMode="External"/><Relationship Id="rId12767" Type="http://schemas.openxmlformats.org/officeDocument/2006/relationships/hyperlink" Target="https://www.google.com/calendar/event?eid=Xzc0cGo2YzlwNWtwM2FjMW43MHMzZWRpMGM1bzZpYmprZDVtbWFiamNmNCB6enplcm9jYWwubGlzYm9uc2VsMUBt&amp;ctz=Europe/Lisbon" TargetMode="External"/><Relationship Id="rId15240" Type="http://schemas.openxmlformats.org/officeDocument/2006/relationships/hyperlink" Target="https://www.google.com/calendar/event?eid=NWNybjlwam11cmdpcTU5NTU4dHVwc3F2NmMgc2Vsb3BzZXUuZnJhbmtmdXJ0MUBt&amp;ctz=Europe/Berlin" TargetMode="External"/><Relationship Id="rId26249" Type="http://schemas.openxmlformats.org/officeDocument/2006/relationships/hyperlink" Target="https://www.google.com/calendar/event?eid=Xzc0cGo2YzlwNWtwajZkOW42b3MzNmNxMGM1bzZpYmprZDVtbWFiamNmNCA5dG8waG42cjFiczBkNWs3bjAwZGs4ZWtwY0Bn&amp;ctz=Europe/Berlin" TargetMode="External"/><Relationship Id="rId33118" Type="http://schemas.openxmlformats.org/officeDocument/2006/relationships/hyperlink" Target="https://www.google.com/calendar/event?eid=NTBlY21sbDFnc3ZyZnA1a3F2M2YzOXU3YXYgenphZXJvY2FsLmhhbWJ1cmdzZWwxQG0&amp;ctz=Europe/Berlin" TargetMode="External"/><Relationship Id="rId11850" Type="http://schemas.openxmlformats.org/officeDocument/2006/relationships/hyperlink" Target="https://www.google.com/calendar/event?eid=Xzc0cGo2YzlwNWtwM2dlMWg3NHNqMmNxMGM1bzZpYmprZDVtbWFiamNmNCB6enplcm9jYWwuc3RvY2tob2xtc2VsMUBt&amp;ctz=Europe/Stockholm" TargetMode="External"/><Relationship Id="rId18463" Type="http://schemas.openxmlformats.org/officeDocument/2006/relationships/hyperlink" Target="https://www.google.com/calendar/event?eid=Nmk4M2JhM3ZpcGgwMDQya3RpaDg3Ymg3Y2UgenphZXJvY2FsLmxvbmRvbnNlbDFAbQ&amp;ctz=Europe/London" TargetMode="External"/><Relationship Id="rId22859" Type="http://schemas.openxmlformats.org/officeDocument/2006/relationships/hyperlink" Target="https://www.google.com/calendar/event?eid=NmxkZ2FuZjdmcnZlb2E5MTgzaWxpNGVncmQgenphZXJvY2FsLm1hbmNoZXN0ZXJzZWwxQG0&amp;ctz=Europe/London" TargetMode="External"/><Relationship Id="rId6073" Type="http://schemas.openxmlformats.org/officeDocument/2006/relationships/hyperlink" Target="https://www.google.com/calendar/event?eid=Xzc0cGo2YzlwNWtwajZkcGo2a3IzNGNxMGM1bzZpYmprZDVtbWFiamNmNCBqOWV0dDZubmlma3UyMWhlM2Z0ZW1rdTc2a0Bn&amp;ctz=Europe/Zurich" TargetMode="External"/><Relationship Id="rId8522" Type="http://schemas.openxmlformats.org/officeDocument/2006/relationships/hyperlink" Target="https://www.google.com/calendar/event?eid=N25zaHBoMDUzY3JlN2l0YWFjNGdnZ2o3b2EgenphZXJvY2FsLmFtc3RlcmRhbXNlbDFAbQ&amp;ctz=Europe/Amsterdam" TargetMode="External"/><Relationship Id="rId11503" Type="http://schemas.openxmlformats.org/officeDocument/2006/relationships/hyperlink" Target="https://www.google.com/calendar/event?eid=NDdydnM5djRuY2U1YnZwNDNsOGQ5Y285NTMgenphZXJvY2FsLnN0b2NraG9sbXNlbDFAbQ&amp;ctz=Europe/Stockholm" TargetMode="External"/><Relationship Id="rId18116" Type="http://schemas.openxmlformats.org/officeDocument/2006/relationships/hyperlink" Target="https://www.google.com/calendar/event?eid=M3NzdG0xaTR1a2Rja3FkM2tiaXFvN2Vva2ggenphZXJvY2FsLmxvbmRvbnNlbDFAbQ&amp;ctz=Europe/London" TargetMode="External"/><Relationship Id="rId25332" Type="http://schemas.openxmlformats.org/officeDocument/2006/relationships/hyperlink" Target="https://www.google.com/calendar/event?eid=MW9zN2FtOGo4ZDBlZWRubG1sdW1yb2tkdTQgenphZXJvY2FsLmJlcmxpbnNlbDFAbQ&amp;ctz=Europe/Berlin" TargetMode="External"/><Relationship Id="rId14726" Type="http://schemas.openxmlformats.org/officeDocument/2006/relationships/hyperlink" Target="https://www.google.com/calendar/event?eid=MzVwYzEwNmo3aXNpZXUydDg5YTI2b2dzZ2MgenphZXJvY2FsLmZyYW5rZnVydHNlbDFAbQ&amp;ctz=Europe/Berlin" TargetMode="External"/><Relationship Id="rId21942" Type="http://schemas.openxmlformats.org/officeDocument/2006/relationships/hyperlink" Target="https://www.google.com/calendar/event?eid=NG40bGlnNmtpOW5zN2NvNGc0MHU2b2d0cHUgc2Vsb3BzZXUuYnJ1c3NlbHMxQG0&amp;ctz=Europe/Brussels" TargetMode="External"/><Relationship Id="rId28555" Type="http://schemas.openxmlformats.org/officeDocument/2006/relationships/hyperlink" Target="https://www.google.com/calendar/event?eid=Xzc0cGo2YzlwNWtwajRkOWo3NHBqZ2RpMGM1bzZpYmprZDVtbWFiamNmNCB0cWNqdmVsdWhuOXE3bjZua2dpdXYzYXY1a0Bn&amp;ctz=Europe/Paris" TargetMode="External"/><Relationship Id="rId32201" Type="http://schemas.openxmlformats.org/officeDocument/2006/relationships/hyperlink" Target="https://www.google.com/calendar/event?eid=NGFnMXI0bTV1Y282bXZiNjZ1Z3M3cm9oYTIgenphZXJvY2FsLmx1eGVtYm91cmdzZWwxQG0&amp;ctz=Europe/Luxembourg" TargetMode="External"/><Relationship Id="rId2683" Type="http://schemas.openxmlformats.org/officeDocument/2006/relationships/hyperlink" Target="https://www.google.com/calendar/event?eid=MHM4anZ0MjI4b2lldDVubmFwZTcwaHQ4dG8gdmllbm5hLnN0YXJ0dXBldmVudGxpc3RAbQ&amp;ctz=Europe/Vienna" TargetMode="External"/><Relationship Id="rId9296" Type="http://schemas.openxmlformats.org/officeDocument/2006/relationships/hyperlink" Target="https://www.google.com/calendar/event?eid=X2NscjZhcmprYnNwM2FjOW02Z3BqaWQxZzgxbW1hcGJrZWxvMnNvcmZkayBhbXN0ZXJkYW0uc3RhcnR1cGV2ZW50bGlzdEBt&amp;ctz=Europe/Amsterdam" TargetMode="External"/><Relationship Id="rId12277" Type="http://schemas.openxmlformats.org/officeDocument/2006/relationships/hyperlink" Target="https://www.google.com/calendar/event?eid=Xzc0cGo2YzlwNWtwajJkMWo2Z3AzZWRhMGM1bzZpYmprZDVtbWFiamNmNCBqaTFtOXNkbjcyN2J1djh2czM3NnM3a29xNEBn&amp;ctz=Europe/Stockholm" TargetMode="External"/><Relationship Id="rId28208" Type="http://schemas.openxmlformats.org/officeDocument/2006/relationships/hyperlink" Target="https://www.google.com/calendar/event?eid=MTVkMWJvdW1tZmpyMDZtbjBjY2s0bDVxODIgenphZXJvY2FsLnBhcmlzc2VsMUBt&amp;ctz=Europe/Paris" TargetMode="External"/><Relationship Id="rId655" Type="http://schemas.openxmlformats.org/officeDocument/2006/relationships/hyperlink" Target="https://www.google.com/calendar/event?eid=MGVucjI0amJhZDlldmtwcTM1anNpZDdhZnEgenphZXJvY2FsLm11bmljaHNlbDFAbQ&amp;ctz=Europe/Berlin" TargetMode="External"/><Relationship Id="rId2336" Type="http://schemas.openxmlformats.org/officeDocument/2006/relationships/hyperlink" Target="https://www.google.com/calendar/event?eid=Xzc0cGo2YzlwNWtwMzZkOWg2MG9qaWRhMGM1bzZpYmprZDVtbWFiamNmNCB6enplcm9jYWwudmllbm5hc2VsMUBt&amp;ctz=Europe/Vienna" TargetMode="External"/><Relationship Id="rId17949" Type="http://schemas.openxmlformats.org/officeDocument/2006/relationships/hyperlink" Target="https://www.google.com/calendar/event?eid=N3Q4b25sNTlzaHFpODA2YnBkNWJzZmdhbmUgenphZXJvY2FsLmxvbmRvbnNlbDFAbQ&amp;ctz=Europe/London" TargetMode="External"/><Relationship Id="rId308" Type="http://schemas.openxmlformats.org/officeDocument/2006/relationships/hyperlink" Target="https://www.google.com/calendar/event?eid=MWl1bXZxbW5nbXI2cjVhNTY1MTNhbGlnNDUgenphZXJvY2FsLm11bmljaHNlbDFAbQ&amp;ctz=Europe/Berlin" TargetMode="External"/><Relationship Id="rId5559" Type="http://schemas.openxmlformats.org/officeDocument/2006/relationships/hyperlink" Target="https://www.google.com/calendar/event?eid=NTVxaTZiYmphcWN2NjIwcmdmMnN0ZjQycnIgenphZXJvY2FsLnp1cmljaHNlbDFAbQ&amp;ctz=Europe/Zurich" TargetMode="External"/><Relationship Id="rId22369" Type="http://schemas.openxmlformats.org/officeDocument/2006/relationships/hyperlink" Target="https://www.google.com/calendar/event?eid=Xzc0cGo2YzlwNWtwM2NlMWg2Z3IzYWUyMGM1bzZpYmprZDVtbWFiamNmNCB6enplcm9jYWwubWFuY2hlc3RlcnNlbDFAbQ&amp;ctz=Europe/London" TargetMode="External"/><Relationship Id="rId24818" Type="http://schemas.openxmlformats.org/officeDocument/2006/relationships/hyperlink" Target="https://www.google.com/calendar/event?eid=NDFhMWozMDNqcmQwbTJnY3B0MDRsdmk1b2sgenphZXJvY2FsLmJlcmxpbnNlbDFAbQ&amp;ctz=Europe/Berlin" TargetMode="External"/><Relationship Id="rId8032" Type="http://schemas.openxmlformats.org/officeDocument/2006/relationships/hyperlink" Target="https://www.google.com/calendar/event?eid=Xzc0cGo2YzlwNWtwM2dlOW02b3JqNmVhMGM1bzZpYmprZDVtbWFiamNmNCB6enplcm9jYWwuYW1zdGVyZGFtc2VsMUBt&amp;ctz=Europe/Amsterdam" TargetMode="External"/><Relationship Id="rId11360" Type="http://schemas.openxmlformats.org/officeDocument/2006/relationships/hyperlink" Target="https://www.google.com/calendar/event?eid=NTRrbDBjZHA4cTFyYWxyaXQ3cGNrZnQwOWYgenphZXJvY2FsLnN0b2NraG9sbXNlbDFAbQ&amp;ctz=Europe/Stockholm" TargetMode="External"/><Relationship Id="rId11013" Type="http://schemas.openxmlformats.org/officeDocument/2006/relationships/hyperlink" Target="https://www.google.com/calendar/event?eid=MHVxZjE5YmdtZ25iMTZjODZtbHY0anVlN24genphZXJvY2FsLnN0b2NraG9sbXNlbDFAbQ&amp;ctz=Europe/Stockholm" TargetMode="External"/><Relationship Id="rId14583" Type="http://schemas.openxmlformats.org/officeDocument/2006/relationships/hyperlink" Target="https://www.google.com/calendar/event?eid=N2ZjdTZlMXBvcXIydXVhYWtobnAybjM0bTMgZnJhbmtmdXJ0LnN0YXJ0dXBldmVudGxpc3RAbQ&amp;ctz=Europe/Berlin" TargetMode="External"/><Relationship Id="rId23901" Type="http://schemas.openxmlformats.org/officeDocument/2006/relationships/hyperlink" Target="https://www.google.com/calendar/event?eid=NWdhMWRjMWE0cjltZzByMHIwMTNmdXJubWIgenphZXJvY2FsLm1hbmNoZXN0ZXJzZWwxQG0&amp;ctz=Europe/London" TargetMode="External"/><Relationship Id="rId4642" Type="http://schemas.openxmlformats.org/officeDocument/2006/relationships/hyperlink" Target="https://www.google.com/calendar/event?eid=Xzc0cGo2YzlwNWtwajZkcG42MHAzY2VhMGM1bzZpYmprZDVtbWFiamNmNCBuYnZxamoyaTlhZTZwaDdsanM1YWUydWxzY0Bn&amp;ctz=Europe/Madrid" TargetMode="External"/><Relationship Id="rId14236" Type="http://schemas.openxmlformats.org/officeDocument/2006/relationships/hyperlink" Target="https://www.google.com/calendar/event?eid=NzV0MXEyMThjcWlkZ2hxbDZiMHBnNzdtMnQgc2Vsb3BzeHMudGVsYXZpdjFAbQ&amp;ctz=Asia/Jerusalem" TargetMode="External"/><Relationship Id="rId19908" Type="http://schemas.openxmlformats.org/officeDocument/2006/relationships/hyperlink" Target="https://www.google.com/calendar/event?eid=Xzc0cGo2YzlwNWtwajJkMW02NHBqMmNpMGM1bzZpYmprZDVtbWFiamNmNCA3OGFoN2ptcWEydTJ0dnAxZzFuOW44aThnZ0Bn&amp;ctz=Europe/London" TargetMode="External"/><Relationship Id="rId21452" Type="http://schemas.openxmlformats.org/officeDocument/2006/relationships/hyperlink" Target="https://www.google.com/calendar/event?eid=M2VnN3RzZzFoMmpnY3Mzb2o2MW8ybHZ2Z2cgYnJ1c3NlbHMuc3RhcnR1cGV2ZW50bGlzdEBt&amp;ctz=Europe/Brussels" TargetMode="External"/><Relationship Id="rId28065" Type="http://schemas.openxmlformats.org/officeDocument/2006/relationships/hyperlink" Target="https://www.google.com/calendar/event?eid=NnZzam5lYThnZTVubzU0cmFta2R2MG5hamMgenphZXJvY2FsLnBhcmlzc2VsMUBt&amp;ctz=Europe/Paris" TargetMode="External"/><Relationship Id="rId2193" Type="http://schemas.openxmlformats.org/officeDocument/2006/relationships/hyperlink" Target="https://www.google.com/calendar/event?eid=NW0yY2VlM2oycDIzNjhmdWU2ZnJsOThlNWcgenphZXJvY2FsLnZpZW5uYXNlbDFAbQ&amp;ctz=Europe/Vienna" TargetMode="External"/><Relationship Id="rId7865" Type="http://schemas.openxmlformats.org/officeDocument/2006/relationships/hyperlink" Target="https://www.google.com/calendar/event?eid=Xzc0cGo2YzlwNWtwMzhkcGk2NG8zMGUyMGM1bzZpYmprZDVtbWFiamNmNCB6enplcm9jYWwuYW1zdGVyZGFtc2VsMUBt&amp;ctz=Europe/Amsterdam" TargetMode="External"/><Relationship Id="rId17459" Type="http://schemas.openxmlformats.org/officeDocument/2006/relationships/hyperlink" Target="https://www.google.com/calendar/event?eid=Xzc0cGo2YzlwNWtwM2FkaG82Z3MzYWNhMGM1bzZpYmprZDVtbWFiamNmNCB6enplcm9jYWwubG9uZG9uc2VsMUBt&amp;ctz=Europe/London" TargetMode="External"/><Relationship Id="rId21105" Type="http://schemas.openxmlformats.org/officeDocument/2006/relationships/hyperlink" Target="https://www.google.com/calendar/event?eid=Mjg4ZDk4cXJrc29mYjc1MW5wcmQ2OTYwb24genphZXJvY2FsLmJydXNzZWxzc2VsMUBt&amp;ctz=Europe/Brussels" TargetMode="External"/><Relationship Id="rId24675" Type="http://schemas.openxmlformats.org/officeDocument/2006/relationships/hyperlink" Target="https://www.google.com/calendar/event?eid=M2t0MG42NjV0ZW5wNGJ1YzZqa2pmaWczbjQgenphZXJvY2FsLmJlcmxpbnNlbDFAbQ&amp;ctz=Europe/Berlin" TargetMode="External"/><Relationship Id="rId31891" Type="http://schemas.openxmlformats.org/officeDocument/2006/relationships/hyperlink" Target="https://www.google.com/calendar/event?eid=NGkyN2Jqc2h2cnVsZnQ0cGYxam9xNzEwaHUgenphZXJvY2FsLm1hZHJpZHNlbDFAbQ&amp;ctz=Europe/Madrid" TargetMode="External"/><Relationship Id="rId165" Type="http://schemas.openxmlformats.org/officeDocument/2006/relationships/hyperlink" Target="https://www.google.com/calendar/event?eid=MDRiYmo4ZHIyZHQyZW1tdXU3cm12MHZhb3QgenphZXJvY2FsLm11bmljaHNlbDFAbQ&amp;ctz=Europe/Berlin" TargetMode="External"/><Relationship Id="rId7518" Type="http://schemas.openxmlformats.org/officeDocument/2006/relationships/hyperlink" Target="https://www.google.com/calendar/event?eid=MTkzNGhuNDEyMTQyaXFzZ3I5ODhxZ2Vya2ogc2Vsb3BzZXUuZHVibGluMUBt&amp;ctz=Europe/Dublin" TargetMode="External"/><Relationship Id="rId10846" Type="http://schemas.openxmlformats.org/officeDocument/2006/relationships/hyperlink" Target="https://www.google.com/calendar/event?eid=Nm5mYnRlMjducG90dHIwbzFzcnJvN24wYjUgenphZXJvY2FsLnN0b2NraG9sbXNlbDFAbQ&amp;ctz=Europe/Stockholm" TargetMode="External"/><Relationship Id="rId24328" Type="http://schemas.openxmlformats.org/officeDocument/2006/relationships/hyperlink" Target="https://www.google.com/calendar/event?eid=Xzc0cGo2YzlwNWtwM2dlOW03MHBqZ2RxMGM1bzZpYmprZDVtbWFiamNmNCB6enplcm9jYWwuYmVybGluc2VsMUBt&amp;ctz=Europe/Berlin" TargetMode="External"/><Relationship Id="rId27898" Type="http://schemas.openxmlformats.org/officeDocument/2006/relationships/hyperlink" Target="https://www.google.com/calendar/event?eid=NWkyMzhtMjhjNzA2Y2VvZ3QydWE5aThhNzkgenphZXJvY2FsLnBhcmlzc2VsMUBt&amp;ctz=Europe/Paris" TargetMode="External"/><Relationship Id="rId31544" Type="http://schemas.openxmlformats.org/officeDocument/2006/relationships/hyperlink" Target="https://www.google.com/calendar/event?eid=Xzc0cGo2YzlwNWtwM2NlMWo2NHFqaWQyMGM1bzZpYmprZDVtbWFiamNmNCB6enplcm9jYWwubWFkcmlkc2VsMUBt&amp;ctz=Europe/Madrid" TargetMode="External"/><Relationship Id="rId5069" Type="http://schemas.openxmlformats.org/officeDocument/2006/relationships/hyperlink" Target="https://www.google.com/calendar/event?eid=Xzc0cGo2YzlwNWtwajBkMW02c3AzY2NpMGM1bzZpYmprZDVtbWFiamNmNCB6enplcm9jYWwuenVyaWNoc2VsMUBt&amp;ctz=Europe/Zurich" TargetMode="External"/><Relationship Id="rId1679" Type="http://schemas.openxmlformats.org/officeDocument/2006/relationships/hyperlink" Target="https://www.google.com/calendar/event?eid=Xzc0cGo2YzlwNWtwajZkcGc2b3FqOGVhMGM1bzZpYmprZDVtbWFiamNmNCBxOHByb2dnaGQ2dDZlbjNrMDRyb29ncjkwMEBn&amp;ctz=Europe/Berlin" TargetMode="External"/><Relationship Id="rId14093" Type="http://schemas.openxmlformats.org/officeDocument/2006/relationships/hyperlink" Target="https://www.google.com/calendar/event?eid=NzhoZzlhZDVnMjAwMXJtcWJlMm9xZzUydmUgdGVsYXZpdi5zdGFydHVwZXZlbnRsaXN0QG0&amp;ctz=Asia/Jerusalem" TargetMode="External"/><Relationship Id="rId16542" Type="http://schemas.openxmlformats.org/officeDocument/2006/relationships/hyperlink" Target="https://www.google.com/calendar/event?eid=Xzc0cGo2YzlwNWtwajZkOWo2Z3AzMGNxMGM1bzZpYmprZDVtbWFiamNmNCA1bmpucWVvMmN0cTMzb3Y0MG4zaWxiZzdtc0Bn&amp;ctz=Europe/Oslo" TargetMode="External"/><Relationship Id="rId20938" Type="http://schemas.openxmlformats.org/officeDocument/2006/relationships/hyperlink" Target="https://www.google.com/calendar/event?eid=NHVxZ3RpZGo3bHBmaXVrZzduZ2MxZzhlMmggenphZXJvY2FsLmJydXNzZWxzc2VsMUBt&amp;ctz=Europe/Brussels" TargetMode="External"/><Relationship Id="rId4152" Type="http://schemas.openxmlformats.org/officeDocument/2006/relationships/hyperlink" Target="https://www.google.com/calendar/event?eid=Xzc0cGo2YzlwNWtwM2FjMW43MHJqNmQyMGM1bzZpYmprZDVtbWFiamNmNCB6enplcm9jYWwuYmFyY2Vsb25hc2VsMUBt&amp;ctz=Europe/Madrid" TargetMode="External"/><Relationship Id="rId6601" Type="http://schemas.openxmlformats.org/officeDocument/2006/relationships/hyperlink" Target="https://www.google.com/calendar/event?eid=NGluaDBmZm1oZXVpbHY2OGdraGFtcTBibGIgenphZXJvY2FsLmR1YmxpbnNlbDFAbQ&amp;ctz=Europe/Dublin" TargetMode="External"/><Relationship Id="rId19765" Type="http://schemas.openxmlformats.org/officeDocument/2006/relationships/hyperlink" Target="https://www.google.com/calendar/event?eid=Njd0cXRmMTMyM2RuMDA5OHIwNjV1NTBidm4gc2Vsb3BzZXUubG9uZG9uMUBt&amp;ctz=Europe/London" TargetMode="External"/><Relationship Id="rId23411" Type="http://schemas.openxmlformats.org/officeDocument/2006/relationships/hyperlink" Target="https://www.google.com/calendar/event?eid=NWoyZ2tvam5qbXZjNzRkYjl2czlqNGx0ZXMgenphZXJvY2FsLm1hbmNoZXN0ZXJzZWwxQG0&amp;ctz=Europe/London" TargetMode="External"/><Relationship Id="rId26981" Type="http://schemas.openxmlformats.org/officeDocument/2006/relationships/hyperlink" Target="https://www.google.com/calendar/event?eid=NTN2YnBsYjFxYm0wMTB1OWZqYzlwYzB2bmEgenphZXJvY2FsLnBhcmlzc2VsMUBt&amp;ctz=Europe/Paris" TargetMode="External"/><Relationship Id="rId9824" Type="http://schemas.openxmlformats.org/officeDocument/2006/relationships/hyperlink" Target="https://www.google.com/calendar/event?eid=Xzc0cGo2YzlwNWtwajBjOW82Y28zY2MyMGM1bzZpYmprZDVtbWFiamNmNCBxYXVwb2YyMmludHQwb25haGJ2amVmcTU0c0Bn&amp;ctz=Europe/Amsterdam" TargetMode="External"/><Relationship Id="rId12805" Type="http://schemas.openxmlformats.org/officeDocument/2006/relationships/hyperlink" Target="https://www.google.com/calendar/event?eid=Xzc0cGo2YzlwNWtwM2NlMWo2a3AzNGMyMGM1bzZpYmprZDVtbWFiamNmNCB6enplcm9jYWwubGlzYm9uc2VsMUBt&amp;ctz=Europe/Lisbon" TargetMode="External"/><Relationship Id="rId19418" Type="http://schemas.openxmlformats.org/officeDocument/2006/relationships/hyperlink" Target="https://www.google.com/calendar/event?eid=NWlpaDd1cXI4b2ZpdmQzczZzYXBlY3Y2YnEgenphZXJvY2FsLmxvbmRvbnNlbDFAbQ&amp;ctz=Europe/London" TargetMode="External"/><Relationship Id="rId26634" Type="http://schemas.openxmlformats.org/officeDocument/2006/relationships/hyperlink" Target="https://www.google.com/calendar/event?eid=NGZlMm12NW5waGRjcHA1cTJocGJqcnI1ZDYgcGFyaXMuc3RhcnR1cGV2ZW50bGlzdEBt&amp;ctz=Europe/Paris" TargetMode="External"/><Relationship Id="rId38" Type="http://schemas.openxmlformats.org/officeDocument/2006/relationships/hyperlink" Target="https://www.google.com/calendar/event?eid=Mzg1bnZob3BybnA4NTFwdG5ndWc3NmkzaWcgenphZXJvY2FsLm11bmljaHNlbDFAbQ&amp;ctz=Europe/Berlin" TargetMode="External"/><Relationship Id="rId7375" Type="http://schemas.openxmlformats.org/officeDocument/2006/relationships/hyperlink" Target="https://www.google.com/calendar/event?eid=Xzc0cGo2YzlwNWtwM2dlOW02a29qMmNpMGM1bzZpYmprZDVtbWFiamNmNCB6enplcm9jYWwuZHVibGluc2VsMUBt&amp;ctz=Europe/Dublin" TargetMode="External"/><Relationship Id="rId10356" Type="http://schemas.openxmlformats.org/officeDocument/2006/relationships/hyperlink" Target="https://www.google.com/calendar/event?eid=Xzc0cGo2YzlwNWtwajZjMWg2OG9qMGNhMGM1bzZpYmprZDVtbWFiamNmNCBxYXVwb2YyMmludHQwb25haGJ2amVmcTU0c0Bn&amp;ctz=Europe/Amsterdam" TargetMode="External"/><Relationship Id="rId24185" Type="http://schemas.openxmlformats.org/officeDocument/2006/relationships/hyperlink" Target="https://www.google.com/calendar/event?eid=Xzc0cGo2YzlwNWtwM2NlMWg2a3AzZ2RxMGM1bzZpYmprZDVtbWFiamNmNCB6enplcm9jYWwuYmVybGluc2VsMUBt&amp;ctz=Europe/Berlin" TargetMode="External"/><Relationship Id="rId29857" Type="http://schemas.openxmlformats.org/officeDocument/2006/relationships/hyperlink" Target="https://www.google.com/calendar/event?eid=MjgyNmVsYnRnbDJqazBnZjlucHFmOW0wY2UgenphZXJvY2FsLmNvcGVuaGFnZW5zZWwxQG0&amp;ctz=Europe/Copenhagen" TargetMode="External"/><Relationship Id="rId3985" Type="http://schemas.openxmlformats.org/officeDocument/2006/relationships/hyperlink" Target="https://www.google.com/calendar/event?eid=NnRzcjhzdDB2YmVsbmU4dm5qb2JmMWo5aWsgYmFyY2Vsb25hLnN0YXJ0dXBldmVudGxpc3RAbQ&amp;ctz=Europe/Madrid" TargetMode="External"/><Relationship Id="rId7028" Type="http://schemas.openxmlformats.org/officeDocument/2006/relationships/hyperlink" Target="https://www.google.com/calendar/event?eid=MWttdGdmYzllajVjOHNhampscjNtNzVnZHMgenphZXJvY2FsLmR1YmxpbnNlbDFAbQ&amp;ctz=Europe/Dublin" TargetMode="External"/><Relationship Id="rId10009" Type="http://schemas.openxmlformats.org/officeDocument/2006/relationships/hyperlink" Target="https://www.google.com/calendar/event?eid=MjRkdTNwaW9ndmU4a2hmcGZjNTNpNzc4cGwgenphZXJvY2FsLmFtc3RlcmRhbXNlbDFAbQ&amp;ctz=Europe/Amsterdam" TargetMode="External"/><Relationship Id="rId13579" Type="http://schemas.openxmlformats.org/officeDocument/2006/relationships/hyperlink" Target="https://www.google.com/calendar/event?eid=Xzc0cGo2YzlwNWtwajJkMWo2b3NqOGMyMGM1bzZpYmprZDVtbWFiamNmNCBvaWNscWhnbmYwODU5ZHF0dDdtbXZpNGIxc0Bn&amp;ctz=Europe/Lisbon" TargetMode="External"/><Relationship Id="rId20795" Type="http://schemas.openxmlformats.org/officeDocument/2006/relationships/hyperlink" Target="https://www.google.com/calendar/event?eid=NDhzaXBmOWMzajBuY2c4NW4xbjJlcWFsMmogenphZXJvY2FsLmJydXNzZWxzc2VsMUBt&amp;ctz=Europe/Brussels" TargetMode="External"/><Relationship Id="rId31054" Type="http://schemas.openxmlformats.org/officeDocument/2006/relationships/hyperlink" Target="https://www.google.com/calendar/event?eid=NGg0bGFwZHEzNnZ0OG9oaXYxcm5pZmFucDcgenphZXJvY2FsLm1hZHJpZHNlbDFAbQ&amp;ctz=Europe/Madrid" TargetMode="External"/><Relationship Id="rId3638" Type="http://schemas.openxmlformats.org/officeDocument/2006/relationships/hyperlink" Target="https://www.google.com/calendar/event?eid=NGJyajl2djF2a2JrNjh2bm9tODlzN3Nnc2sgenphZXJvY2FsLmJhcmNlbG9uYXNlbDFAbQ&amp;ctz=Europe/Madrid" TargetMode="External"/><Relationship Id="rId16052" Type="http://schemas.openxmlformats.org/officeDocument/2006/relationships/hyperlink" Target="https://www.google.com/calendar/event?eid=MDY4bW50bmxjMjlqNDJsOG5mbTE2cjlodWIgenphZXJvY2FsLm9zbG9zZWwxQG0&amp;ctz=Europe/Oslo" TargetMode="External"/><Relationship Id="rId18501" Type="http://schemas.openxmlformats.org/officeDocument/2006/relationships/hyperlink" Target="https://www.google.com/calendar/event?eid=M291bGczaTRuaDVibGtyMW9vb2hjODExY3UgenphZXJvY2FsLmxvbmRvbnNlbDFAbQ&amp;ctz=Europe/London" TargetMode="External"/><Relationship Id="rId20448" Type="http://schemas.openxmlformats.org/officeDocument/2006/relationships/hyperlink" Target="https://www.google.com/calendar/event?eid=MHY5dnB1cW02OGQ2cmgya2c5bjI2ZDVjbnQgenphZXJvY2FsLmxvbmRvbnNlbDFAbQ&amp;ctz=Europe/London" TargetMode="External"/><Relationship Id="rId1189" Type="http://schemas.openxmlformats.org/officeDocument/2006/relationships/hyperlink" Target="https://www.google.com/calendar/event?eid=MjlpNGs0N3ZodTRudjRuMzliNDU0NzRqZmwgenphZXJvY2FsLm11bmljaHNlbDFAbQ&amp;ctz=Europe/Berlin" TargetMode="External"/><Relationship Id="rId6111" Type="http://schemas.openxmlformats.org/officeDocument/2006/relationships/hyperlink" Target="https://www.google.com/calendar/event?eid=Xzc0cGo2YzlwNWtwajZkcGo2a3IzZWNhMGM1bzZpYmprZDVtbWFiamNmNCBqOWV0dDZubmlma3UyMWhlM2Z0ZW1rdTc2a0Bn&amp;ctz=Europe/Zurich" TargetMode="External"/><Relationship Id="rId9681" Type="http://schemas.openxmlformats.org/officeDocument/2006/relationships/hyperlink" Target="https://www.google.com/calendar/event?eid=MGJlMGxraDcxOWxjbXNlcmd0Y2Jqa2N2NWcgYW1zdGVyZGFtLnN0YXJ0dXBldmVudGxpc3RAbQ&amp;ctz=Europe/Amsterdam" TargetMode="External"/><Relationship Id="rId28940" Type="http://schemas.openxmlformats.org/officeDocument/2006/relationships/hyperlink" Target="https://www.google.com/calendar/event?eid=NmluOGtrZWlncW03cHU1bm10ams0a3JrYWEgenphZXJvY2FsLnBhcmlzc2VsMUBt&amp;ctz=Europe/Paris" TargetMode="External"/><Relationship Id="rId9334" Type="http://schemas.openxmlformats.org/officeDocument/2006/relationships/hyperlink" Target="https://www.google.com/calendar/event?eid=X2NscjZhcmprYnNwM2FjOW43NHFqNGNwbDgxbW1hcGJrZWxvMnNvcmZkayBhbXN0ZXJkYW0uc3RhcnR1cGV2ZW50bGlzdEBt&amp;ctz=Europe/Amsterdam" TargetMode="External"/><Relationship Id="rId12662" Type="http://schemas.openxmlformats.org/officeDocument/2006/relationships/hyperlink" Target="https://www.google.com/calendar/event?eid=NHZjbHNwbHFsanVjZ3NrbG00cWN0aHVxODYgenphZXJvY2FsLnN0b2NraG9sbXNlbDFAbQ&amp;ctz=Europe/Stockholm" TargetMode="External"/><Relationship Id="rId19275" Type="http://schemas.openxmlformats.org/officeDocument/2006/relationships/hyperlink" Target="https://www.google.com/calendar/event?eid=MXQwdHRjZGQ3dHY2YjZnNXZ2ZXIzcWIxZzkgenphZXJvY2FsLmxvbmRvbnNlbDFAbQ&amp;ctz=Europe/London" TargetMode="External"/><Relationship Id="rId26491" Type="http://schemas.openxmlformats.org/officeDocument/2006/relationships/hyperlink" Target="https://www.google.com/calendar/event?eid=M2RvdGY4aDNkbW81amQ2YWE2MWc4aGxkdmIgcGFyaXMuc3RhcnR1cGV2ZW50bGlzdEBt&amp;ctz=Europe/Paris" TargetMode="External"/><Relationship Id="rId30887" Type="http://schemas.openxmlformats.org/officeDocument/2006/relationships/hyperlink" Target="https://www.google.com/calendar/event?eid=MmExMHBkbTRtcW1mZTM2aWwxNzJuM3VqYmggenphZXJvY2FsLm1hZHJpZHNlbDFAbQ&amp;ctz=Europe/Madrid" TargetMode="External"/><Relationship Id="rId2721" Type="http://schemas.openxmlformats.org/officeDocument/2006/relationships/hyperlink" Target="https://www.google.com/calendar/event?eid=Xzc0cGo2YzlwNWtwajJjOW83NHJqY2NpMGM1bzZpYmprZDVtbWFiamNmNCBtZTZ2NXNybTd1dG1naXRyZHI2N3RlcXE3a0Bn&amp;ctz=Europe/Vienna" TargetMode="External"/><Relationship Id="rId12315" Type="http://schemas.openxmlformats.org/officeDocument/2006/relationships/hyperlink" Target="https://www.google.com/calendar/event?eid=Xzc0cGo2YzlwNWtwajRjaG83MHBqYWNpMGM1bzZpYmprZDVtbWFiamNmNCBqaTFtOXNkbjcyN2J1djh2czM3NnM3a29xNEBn&amp;ctz=Europe/Stockholm" TargetMode="External"/><Relationship Id="rId15885" Type="http://schemas.openxmlformats.org/officeDocument/2006/relationships/hyperlink" Target="https://www.google.com/calendar/event?eid=Xzc0cGo2YzlwNWtwM2dlMWk2MG8zY2RxMGM1bzZpYmprZDVtbWFiamNmNCB6enplcm9jYWwub3Nsb3NlbDFAbQ&amp;ctz=Europe/Oslo" TargetMode="External"/><Relationship Id="rId26144" Type="http://schemas.openxmlformats.org/officeDocument/2006/relationships/hyperlink" Target="https://www.google.com/calendar/event?eid=Xzc0cGo2YzlwNWtwajZjMWo3MHNqOGNpMGM1bzZpYmprZDVtbWFiamNmNCA5dG8waG42cjFiczBkNWs3bjAwZGs4ZWtwY0Bn&amp;ctz=Europe/Berlin" TargetMode="External"/><Relationship Id="rId33360" Type="http://schemas.openxmlformats.org/officeDocument/2006/relationships/hyperlink" Target="https://www.google.com/calendar/event?eid=Xzc0cGo2YzlwNWtwM2NlMWk2NHFqMGNxMGM1bzZpYmprZDVtbWFiamNmNCB6enplcm9jYWwuaGFtYnVyZ3NlbDFAbQ&amp;ctz=Europe/Berlin" TargetMode="External"/><Relationship Id="rId5944" Type="http://schemas.openxmlformats.org/officeDocument/2006/relationships/hyperlink" Target="https://www.google.com/calendar/event?eid=Xzc0cGo2YzlwNWtwajZjMWs2Y3AzZWUyMGM1bzZpYmprZDVtbWFiamNmNCBqOWV0dDZubmlma3UyMWhlM2Z0ZW1rdTc2a0Bn&amp;ctz=Europe/Zurich" TargetMode="External"/><Relationship Id="rId15538" Type="http://schemas.openxmlformats.org/officeDocument/2006/relationships/hyperlink" Target="https://www.google.com/calendar/event?eid=X2NscjZhcmprYnNwM2FjOWw2NHMzNmRwbDgxbW1hcGJrZWxvMnNvcmZkayBvc2xvLnN0YXJ0dXBldmVudGxpc3RAbQ&amp;ctz=Europe/Oslo" TargetMode="External"/><Relationship Id="rId22754" Type="http://schemas.openxmlformats.org/officeDocument/2006/relationships/hyperlink" Target="https://www.google.com/calendar/event?eid=MzQxMnVkbm9pYTJmM2dwZmJvczlvMDFuanEgenphZXJvY2FsLm1hbmNoZXN0ZXJzZWwxQG0&amp;ctz=Europe/London" TargetMode="External"/><Relationship Id="rId29367" Type="http://schemas.openxmlformats.org/officeDocument/2006/relationships/hyperlink" Target="https://www.google.com/calendar/event?eid=Xzc0cGo2YzlwNWtwM2NlMWo2a3EzYWMyMGM1bzZpYmprZDVtbWFiamNmNCB6enplcm9jYWwuY29wZW5oYWdlbnNlbDFAbQ&amp;ctz=Europe/Copenhagen" TargetMode="External"/><Relationship Id="rId33013" Type="http://schemas.openxmlformats.org/officeDocument/2006/relationships/hyperlink" Target="https://www.google.com/calendar/event?eid=MHA1MnA2a2dqaHIwYTIzaWIzcmxwNXJwM2MgenphZXJvY2FsLmhhbWJ1cmdzZWwxQG0&amp;ctz=Europe/Berlin" TargetMode="External"/><Relationship Id="rId3495" Type="http://schemas.openxmlformats.org/officeDocument/2006/relationships/hyperlink" Target="https://www.google.com/calendar/event?eid=MWZoZWZqNHFvcjRvZ29rc3JsOW9udmY1dTQgenphZXJvY2FsLmJhcmNlbG9uYXNlbDFAbQ&amp;ctz=Europe/Madrid" TargetMode="External"/><Relationship Id="rId13089" Type="http://schemas.openxmlformats.org/officeDocument/2006/relationships/hyperlink" Target="https://www.google.com/calendar/event?eid=NzUxcTF2NzA4cGhwdmxhZWM3bnZxaWhhYjAgenphZXJvY2FsLmxpc2JvbnNlbDFAbQ&amp;ctz=Europe/Lisbon" TargetMode="External"/><Relationship Id="rId18011" Type="http://schemas.openxmlformats.org/officeDocument/2006/relationships/hyperlink" Target="https://www.google.com/calendar/event?eid=MDU0MTA5NzhjMGRuYTRtY2cwY3QxOGJncjEgenphZXJvY2FsLmxvbmRvbnNlbDFAbQ&amp;ctz=Europe/London" TargetMode="External"/><Relationship Id="rId22407" Type="http://schemas.openxmlformats.org/officeDocument/2006/relationships/hyperlink" Target="https://www.google.com/calendar/event?eid=Xzc0cGo2YzlwNWtwM2dlOW02OHJqY2UyMGM1bzZpYmprZDVtbWFiamNmNCB6enplcm9jYWwubWFuY2hlc3RlcnNlbDFAbQ&amp;ctz=Europe/London" TargetMode="External"/><Relationship Id="rId25977" Type="http://schemas.openxmlformats.org/officeDocument/2006/relationships/hyperlink" Target="https://www.google.com/calendar/event?eid=Xzc0cGo2YzlwNWtwajJkcG82MHBqOGVhMGM1bzZpYmprZDVtbWFiamNmNCA5dG8waG42cjFiczBkNWs3bjAwZGs4ZWtwY0Bn&amp;ctz=Europe/Berlin" TargetMode="External"/><Relationship Id="rId3148" Type="http://schemas.openxmlformats.org/officeDocument/2006/relationships/hyperlink" Target="https://www.google.com/calendar/event?eid=Xzc0cGo2YzlwNWtwajZkcGk2a3IzOGRpMGM1bzZpYmprZDVtbWFiamNmNCBtZTZ2NXNybTd1dG1naXRyZHI2N3RlcXE3a0Bn&amp;ctz=Europe/Vienna" TargetMode="External"/><Relationship Id="rId28450" Type="http://schemas.openxmlformats.org/officeDocument/2006/relationships/hyperlink" Target="https://www.google.com/calendar/event?eid=Xzc0cGo2YzlwNWtwajJjOW83NHMzMGRxMGM1bzZpYmprZDVtbWFiamNmNCB0cWNqdmVsdWhuOXE3bjZua2dpdXYzYXY1a0Bn&amp;ctz=Europe/Paris" TargetMode="External"/><Relationship Id="rId32846" Type="http://schemas.openxmlformats.org/officeDocument/2006/relationships/hyperlink" Target="https://www.google.com/calendar/event?eid=MThra2NtaWR2ZHBjYWdxYXI0ZnVpaXBxdnEgenphZXJvY2FsLmhhbWJ1cmdzZWwxQG0&amp;ctz=Europe/Berlin" TargetMode="External"/><Relationship Id="rId9191" Type="http://schemas.openxmlformats.org/officeDocument/2006/relationships/hyperlink" Target="https://www.google.com/calendar/event?eid=NWx2cmc5cWczNHB1ZmkyazI2djU5bHI0MjQgenphZXJvY2FsLmFtc3RlcmRhbXNlbDFAbQ&amp;ctz=Europe/Amsterdam" TargetMode="External"/><Relationship Id="rId12172" Type="http://schemas.openxmlformats.org/officeDocument/2006/relationships/hyperlink" Target="https://www.google.com/calendar/event?eid=MTgxMzljNTk5M2VwbnQzazQ4ZDNvOTMzdm4gc3RvY2tob2xtLnN0YXJ0dXBldmVudGxpc3RAbQ&amp;ctz=Europe/Stockholm" TargetMode="External"/><Relationship Id="rId14621" Type="http://schemas.openxmlformats.org/officeDocument/2006/relationships/hyperlink" Target="https://www.google.com/calendar/event?eid=NXZnZW5tMnY0MzEwN2Y2ZWFvYTI1cWdsdXYgenphZXJvY2FsLmZyYW5rZnVydHNlbDFAbQ&amp;ctz=Europe/Berlin" TargetMode="External"/><Relationship Id="rId28103" Type="http://schemas.openxmlformats.org/officeDocument/2006/relationships/hyperlink" Target="https://www.google.com/calendar/event?eid=MGNyOTAzc2cybHI1aWk2cmV2ZzU5cXNqcGEgenphZXJvY2FsLnBhcmlzc2VsMUBt&amp;ctz=Europe/Paris" TargetMode="External"/><Relationship Id="rId30397" Type="http://schemas.openxmlformats.org/officeDocument/2006/relationships/hyperlink" Target="https://www.google.com/calendar/event?eid=Xzc0cGo2YzlwNWtwajJlOXA2OHMzMmRxMGM1bzZpYmprZDVtbWFiamNmNCAwMm1za2hzdDk4b3F0ajhnYXZyY2E2dm5va0Bn&amp;ctz=Europe/Copenhagen" TargetMode="External"/><Relationship Id="rId550" Type="http://schemas.openxmlformats.org/officeDocument/2006/relationships/hyperlink" Target="https://www.google.com/calendar/event?eid=NXVrNGNpN2Y1a3A3djJkaDg2YnBza2l2Z3EgenphZXJvY2FsLm11bmljaHNlbDFAbQ&amp;ctz=Europe/Berlin" TargetMode="External"/><Relationship Id="rId2231" Type="http://schemas.openxmlformats.org/officeDocument/2006/relationships/hyperlink" Target="https://www.google.com/calendar/event?eid=NGUzZmFyM2thcWxnMzVqbzdwZzY4dW02anQgenphZXJvY2FsLnZpZW5uYXNlbDFAbQ&amp;ctz=Europe/Vienna" TargetMode="External"/><Relationship Id="rId17844" Type="http://schemas.openxmlformats.org/officeDocument/2006/relationships/hyperlink" Target="https://www.google.com/calendar/event?eid=MjA0NW1mYmhocjJya3Q2dHQ2Z3BuMjdqZXUgenphZXJvY2FsLmxvbmRvbnNlbDFAbQ&amp;ctz=Europe/London" TargetMode="External"/><Relationship Id="rId203" Type="http://schemas.openxmlformats.org/officeDocument/2006/relationships/hyperlink" Target="https://www.google.com/calendar/event?eid=NWNkbjU2dGRpa2VkOWJrNjVnNmthaDZodDcgenphZXJvY2FsLm11bmljaHNlbDFAbQ&amp;ctz=Europe/Berlin" TargetMode="External"/><Relationship Id="rId7903" Type="http://schemas.openxmlformats.org/officeDocument/2006/relationships/hyperlink" Target="https://www.google.com/calendar/event?eid=Xzc0cGo2YzlwNWtwM2NlMWg2Z3FqMGRpMGM1bzZpYmprZDVtbWFiamNmNCB6enplcm9jYWwuYW1zdGVyZGFtc2VsMUBt&amp;ctz=Europe/Amsterdam" TargetMode="External"/><Relationship Id="rId15395" Type="http://schemas.openxmlformats.org/officeDocument/2006/relationships/hyperlink" Target="https://www.google.com/calendar/event?eid=MW5idXJiNHQ5NWRwdWU3NXFkbXFvM3BvczAgenphZXJvY2FsLmZyYW5rZnVydHNlbDFAbQ&amp;ctz=Europe/Berlin" TargetMode="External"/><Relationship Id="rId24713" Type="http://schemas.openxmlformats.org/officeDocument/2006/relationships/hyperlink" Target="https://www.google.com/calendar/event?eid=MjNlNTA4dDY1MmNocWFqNWplaGY5ZnU0YnEgenphZXJvY2FsLmJlcmxpbnNlbDFAbQ&amp;ctz=Europe/Berlin" TargetMode="External"/><Relationship Id="rId5454" Type="http://schemas.openxmlformats.org/officeDocument/2006/relationships/hyperlink" Target="https://www.google.com/calendar/event?eid=NXZ0bGpjdjZhMTgzcm52bjlmaWU3dDR1MnAgenphZXJvY2FsLnp1cmljaHNlbDFAbQ&amp;ctz=Europe/Zurich" TargetMode="External"/><Relationship Id="rId15048" Type="http://schemas.openxmlformats.org/officeDocument/2006/relationships/hyperlink" Target="https://www.google.com/calendar/event?eid=MXRhOHFsYmdkMTIydHB0aGZmNGcyOHRldTIgenphZXJvY2FsLmZyYW5rZnVydHNlbDFAbQ&amp;ctz=Europe/Berlin" TargetMode="External"/><Relationship Id="rId22264" Type="http://schemas.openxmlformats.org/officeDocument/2006/relationships/hyperlink" Target="https://www.google.com/calendar/event?eid=Xzc0cGo2YzlwNWtwMzZkOWg2Y3BqNmVhMGM1bzZpYmprZDVtbWFiamNmNCB6enplcm9jYWwubWFuY2hlc3RlcnNlbDFAbQ&amp;ctz=Europe/London" TargetMode="External"/><Relationship Id="rId27936" Type="http://schemas.openxmlformats.org/officeDocument/2006/relationships/hyperlink" Target="https://www.google.com/calendar/event?eid=NHFrb2kxNmRjcGE0dWYxNm11ZTdwaXNkY28genphZXJvY2FsLnBhcmlzc2VsMUBt&amp;ctz=Europe/Paris" TargetMode="External"/><Relationship Id="rId5107" Type="http://schemas.openxmlformats.org/officeDocument/2006/relationships/hyperlink" Target="https://www.google.com/calendar/event?eid=Xzc0cGo2YzlwNWtwajBkMW02c3BqMGNpMGM1bzZpYmprZDVtbWFiamNmNCB6enplcm9jYWwuenVyaWNoc2VsMUBt&amp;ctz=Europe/Zurich" TargetMode="External"/><Relationship Id="rId8677" Type="http://schemas.openxmlformats.org/officeDocument/2006/relationships/hyperlink" Target="https://www.google.com/calendar/event?eid=MGYxMGJpaXFrNjB0NTM0MTlrc2czYzdtMzAgenphZXJvY2FsLmFtc3RlcmRhbXNlbDFAbQ&amp;ctz=Europe/Amsterdam" TargetMode="External"/><Relationship Id="rId11658" Type="http://schemas.openxmlformats.org/officeDocument/2006/relationships/hyperlink" Target="https://www.google.com/calendar/event?eid=Xzc0cGo2YzlwNWtwMzZkaGo3NHAzNGQyMGM1bzZpYmprZDVtbWFiamNmNCB6enplcm9jYWwuc3RvY2tob2xtc2VsMUBt&amp;ctz=Europe/Stockholm" TargetMode="External"/><Relationship Id="rId25487" Type="http://schemas.openxmlformats.org/officeDocument/2006/relationships/hyperlink" Target="https://www.google.com/calendar/event?eid=NWRwMHJudmlzb3VycXUxNmw4OTQyaWh2aDEgenphZXJvY2FsLmJlcmxpbnNlbDFAbQ&amp;ctz=Europe/Berlin" TargetMode="External"/><Relationship Id="rId1717" Type="http://schemas.openxmlformats.org/officeDocument/2006/relationships/hyperlink" Target="https://www.google.com/calendar/event?eid=Xzc0cGo2YzlwNWtwajZkcGc2b3FqaWRhMGM1bzZpYmprZDVtbWFiamNmNCBxOHByb2dnaGQ2dDZlbjNrMDRyb29ncjkwMEBn&amp;ctz=Europe/Berlin" TargetMode="External"/><Relationship Id="rId14131" Type="http://schemas.openxmlformats.org/officeDocument/2006/relationships/hyperlink" Target="https://www.google.com/calendar/event?eid=MTQ3ZmpkODVkMXQ3bXRvN2gxdW1rbXZsczQgc2Vsb3BzeHMudGVsYXZpdjFAbQ&amp;ctz=Asia/Jerusalem" TargetMode="External"/><Relationship Id="rId32356" Type="http://schemas.openxmlformats.org/officeDocument/2006/relationships/hyperlink" Target="https://www.google.com/calendar/event?eid=M3Zjb3JwMDRuMTI5dWw1OW85cG83azMwc2EgenphZXJvY2FsLmx1eGVtYm91cmdzZWwxQG0&amp;ctz=Europe/Luxembourg" TargetMode="External"/><Relationship Id="rId19803" Type="http://schemas.openxmlformats.org/officeDocument/2006/relationships/hyperlink" Target="https://www.google.com/calendar/event?eid=Xzc0cGo2YzlwNWtwajJjOW83NHFqZWNhMGM1bzZpYmprZDVtbWFiamNmNCA3OGFoN2ptcWEydTJ0dnAxZzFuOW44aThnZ0Bn&amp;ctz=Europe/London" TargetMode="External"/><Relationship Id="rId21000" Type="http://schemas.openxmlformats.org/officeDocument/2006/relationships/hyperlink" Target="https://www.google.com/calendar/event?eid=Mm9pczQzNGZyNW9pMWoyMXI2bXFqcTYycGsgenphZXJvY2FsLmJydXNzZWxzc2VsMUBt&amp;ctz=Europe/Brussels" TargetMode="External"/><Relationship Id="rId32009" Type="http://schemas.openxmlformats.org/officeDocument/2006/relationships/hyperlink" Target="https://www.google.com/calendar/event?eid=M2FibTk3NnExbW5qdmwzdGIydWxuYmFvODkgenphZXJvY2FsLmx1eGVtYm91cmdzZWwxQG0&amp;ctz=Europe/Luxembourg" TargetMode="External"/><Relationship Id="rId7413" Type="http://schemas.openxmlformats.org/officeDocument/2006/relationships/hyperlink" Target="https://www.google.com/calendar/event?eid=X2NscjZhcmprYnNwM2FkMWw2Z3NqY2M5bjgxbW1hcGJrZWxvMnNvcmZkayBkdWJsaW4uc3RhcnR1cGV2ZW50bGlzdEBt&amp;ctz=Europe/Dublin" TargetMode="External"/><Relationship Id="rId7760" Type="http://schemas.openxmlformats.org/officeDocument/2006/relationships/hyperlink" Target="https://www.google.com/calendar/event?eid=Xzc0cGo2YzlwNWtwajZkOWw3MHEzNmUyMGM1bzZpYmprZDVtbWFiamNmNCAwMWg3bHBwbmtpZDM2cDRuZHFtaXM2dTUzc0Bn&amp;ctz=Europe/Dublin" TargetMode="External"/><Relationship Id="rId10741" Type="http://schemas.openxmlformats.org/officeDocument/2006/relationships/hyperlink" Target="https://www.google.com/calendar/event?eid=MWo0c3B1a2I3ZWZrZjNmMnRrM3NtamptaTIgenphZXJvY2FsLnN0b2NraG9sbXNlbDFAbQ&amp;ctz=Europe/Stockholm" TargetMode="External"/><Relationship Id="rId17354" Type="http://schemas.openxmlformats.org/officeDocument/2006/relationships/hyperlink" Target="https://www.google.com/calendar/event?eid=Xzc0cGo2YzlwNWtwMzhkcGk2Z29qY2RxMGM1bzZpYmprZDVtbWFiamNmNCB6enplcm9jYWwubG9uZG9uc2VsMUBt&amp;ctz=Europe/London" TargetMode="External"/><Relationship Id="rId24570" Type="http://schemas.openxmlformats.org/officeDocument/2006/relationships/hyperlink" Target="https://www.google.com/calendar/event?eid=NWRqbGNsamo5ZGJvZmtsMTZvYzJ0OWszN2wgenphZXJvY2FsLmJlcmxpbnNlbDFAbQ&amp;ctz=Europe/Berlin" TargetMode="External"/><Relationship Id="rId13964" Type="http://schemas.openxmlformats.org/officeDocument/2006/relationships/hyperlink" Target="https://www.google.com/calendar/event?eid=MWppcjgxdmQxdGZtcDVnMHE2cDE5dWlxNWYgc2Vsb3BzeHMudGVsYXZpdjFAbQ&amp;ctz=Asia/Jerusalem" TargetMode="External"/><Relationship Id="rId17007" Type="http://schemas.openxmlformats.org/officeDocument/2006/relationships/hyperlink" Target="https://www.google.com/calendar/event?eid=Xzc0cGo2YzlwNWtwajBjaGo3NHBqYWNhMGM1bzZpYmprZDVtbWFiamNmNCA3OGFoN2ptcWEydTJ0dnAxZzFuOW44aThnZ0Bn&amp;ctz=Europe/London" TargetMode="External"/><Relationship Id="rId24223" Type="http://schemas.openxmlformats.org/officeDocument/2006/relationships/hyperlink" Target="https://www.google.com/calendar/event?eid=Xzc0cGo2YzlwNWtwM2NlMWg2a3AzNmMyMGM1bzZpYmprZDVtbWFiamNmNCB6enplcm9jYWwuYmVybGluc2VsMUBt&amp;ctz=Europe/Berlin" TargetMode="External"/><Relationship Id="rId27793" Type="http://schemas.openxmlformats.org/officeDocument/2006/relationships/hyperlink" Target="https://www.google.com/calendar/event?eid=NzhrdjQ0cDF2cXYxY3RoNjdwM2g4c2lvaTggenphZXJvY2FsLnBhcmlzc2VsMUBt&amp;ctz=Europe/Paris" TargetMode="External"/><Relationship Id="rId8187" Type="http://schemas.openxmlformats.org/officeDocument/2006/relationships/hyperlink" Target="https://www.google.com/calendar/event?eid=MDM2NGo4cm5jbG1iZjRpazdtb24xNXBoN2wgenphZXJvY2FsLmFtc3RlcmRhbXNlbDFAbQ&amp;ctz=Europe/Amsterdam" TargetMode="External"/><Relationship Id="rId13617" Type="http://schemas.openxmlformats.org/officeDocument/2006/relationships/hyperlink" Target="https://www.google.com/calendar/event?eid=Xzc0cGo2YzlwNWtwM2dlOW42a28zYWMyMGM1bzZpYmprZDVtbWFiamNmNCBvaWNscWhnbmYwODU5ZHF0dDdtbXZpNGIxc0Bn&amp;ctz=Europe/Lisbon" TargetMode="External"/><Relationship Id="rId20833" Type="http://schemas.openxmlformats.org/officeDocument/2006/relationships/hyperlink" Target="https://www.google.com/calendar/event?eid=Mm5ybHI5MHA1ZjNrM29wZjh1MjdhNmlsajYgenphZXJvY2FsLmJydXNzZWxzc2VsMUBt&amp;ctz=Europe/Brussels" TargetMode="External"/><Relationship Id="rId27446" Type="http://schemas.openxmlformats.org/officeDocument/2006/relationships/hyperlink" Target="https://www.google.com/calendar/event?eid=MWg3bHN1azdqbmMycmw4azlrOXVrbmthdmcgenphZXJvY2FsLnBhcmlzc2VsMUBt&amp;ctz=Europe/Paris" TargetMode="External"/><Relationship Id="rId1574" Type="http://schemas.openxmlformats.org/officeDocument/2006/relationships/hyperlink" Target="https://www.google.com/calendar/event?eid=Xzc0cGo2YzlwNWtwajZkOW42b3NqZ2VhMGM1bzZpYmprZDVtbWFiamNmNCBxOHByb2dnaGQ2dDZlbjNrMDRyb29ncjkwMEBn&amp;ctz=Europe/Berlin" TargetMode="External"/><Relationship Id="rId11168" Type="http://schemas.openxmlformats.org/officeDocument/2006/relationships/hyperlink" Target="https://www.google.com/calendar/event?eid=NHAzYnA4aDZtY2o0MWM1YWxlZmJwcjRocmcgenphZXJvY2FsLnN0b2NraG9sbXNlbDFAbQ&amp;ctz=Europe/Stockholm" TargetMode="External"/><Relationship Id="rId19660" Type="http://schemas.openxmlformats.org/officeDocument/2006/relationships/hyperlink" Target="https://www.google.com/calendar/event?eid=NDNjNTJsNGRhMXRtdXRmYjBzOTdkYmljdmogc2Vsb3BzZXUubG9uZG9uMUBt&amp;ctz=Europe/London" TargetMode="External"/><Relationship Id="rId1227" Type="http://schemas.openxmlformats.org/officeDocument/2006/relationships/hyperlink" Target="https://www.google.com/calendar/event?eid=MjJqZGtnNnVxODBoOGZncGk4NWk5M3BpMmkgenphZXJvY2FsLm11bmljaHNlbDFAbQ&amp;ctz=Europe/Berlin" TargetMode="External"/><Relationship Id="rId4797" Type="http://schemas.openxmlformats.org/officeDocument/2006/relationships/hyperlink" Target="https://www.google.com/calendar/event?eid=Xzc0cGo2YzlwNWtwajBlMWo2MHIzNGRhMGM1bzZpYmprZDVtbWFiamNmNCBqOWV0dDZubmlma3UyMWhlM2Z0ZW1rdTc2a0Bn&amp;ctz=Europe/Zurich" TargetMode="External"/><Relationship Id="rId19313" Type="http://schemas.openxmlformats.org/officeDocument/2006/relationships/hyperlink" Target="https://www.google.com/calendar/event?eid=MXMwMDNmbjRkdG8wM3JwaDl2amFxaXE1ZDIgenphZXJvY2FsLmxvbmRvbnNlbDFAbQ&amp;ctz=Europe/London" TargetMode="External"/><Relationship Id="rId23709" Type="http://schemas.openxmlformats.org/officeDocument/2006/relationships/hyperlink" Target="https://www.google.com/calendar/event?eid=Xzc0cGo2YzlwNWtwajZjMWo3MHMzY2VhMGM1bzZpYmprZDVtbWFiamNmNCAzNGxyMGIwdGlyZHJhMW5wczdpOWtoOWU2OEBn&amp;ctz=Europe/London" TargetMode="External"/><Relationship Id="rId30925" Type="http://schemas.openxmlformats.org/officeDocument/2006/relationships/hyperlink" Target="https://www.google.com/calendar/event?eid=NW5ibnRubHU2anRucW1lY3YwZmE3Ym1obHQgenphZXJvY2FsLm1hZHJpZHNlbDFAbQ&amp;ctz=Europe/Madrid" TargetMode="External"/><Relationship Id="rId7270" Type="http://schemas.openxmlformats.org/officeDocument/2006/relationships/hyperlink" Target="https://www.google.com/calendar/event?eid=Xzc0cGo2YzlwNWtwMzhkcHA3NHIzaWRxMGM1bzZpYmprZDVtbWFiamNmNCB6enplcm9jYWwuZHVibGluc2VsMUBt&amp;ctz=Europe/Dublin" TargetMode="External"/><Relationship Id="rId10251" Type="http://schemas.openxmlformats.org/officeDocument/2006/relationships/hyperlink" Target="https://www.google.com/calendar/event?eid=NWZmbWtkY3BxOHM2bzdybWxha2tuNjNucTUgc2Vsb3BzZXUuYW1zdGVyZGFtMUBt&amp;ctz=Europe/Amsterdam" TargetMode="External"/><Relationship Id="rId12700" Type="http://schemas.openxmlformats.org/officeDocument/2006/relationships/hyperlink" Target="https://www.google.com/calendar/event?eid=Xzc0cGo2YzlwNWtwMzZkaG42c3EzZWRhMGM1bzZpYmprZDVtbWFiamNmNCB6enplcm9jYWwubGlzYm9uc2VsMUBt&amp;ctz=Europe/Lisbon" TargetMode="External"/><Relationship Id="rId24080" Type="http://schemas.openxmlformats.org/officeDocument/2006/relationships/hyperlink" Target="https://www.google.com/calendar/event?eid=Xzc0cGo2YzlwNWtwMzZkaG42MHNqNmNxMGM1bzZpYmprZDVtbWFiamNmNCB6enplcm9jYWwuYmVybGluc2VsMUBt&amp;ctz=Europe/Berlin" TargetMode="External"/><Relationship Id="rId15923" Type="http://schemas.openxmlformats.org/officeDocument/2006/relationships/hyperlink" Target="https://www.google.com/calendar/event?eid=Xzc0cGo2YzlwNWtwM2dlOWs3MHIzNGRhMGM1bzZpYmprZDVtbWFiamNmNCB6enplcm9jYWwub3Nsb3NlbDFAbQ&amp;ctz=Europe/Oslo" TargetMode="External"/><Relationship Id="rId29752" Type="http://schemas.openxmlformats.org/officeDocument/2006/relationships/hyperlink" Target="https://www.google.com/calendar/event?eid=N24wZXEybXZrbDVwcTU4OTdwNG1lcmpqZDggenphZXJvY2FsLmNvcGVuaGFnZW5zZWwxQG0&amp;ctz=Europe/Copenhagen" TargetMode="External"/><Relationship Id="rId31699" Type="http://schemas.openxmlformats.org/officeDocument/2006/relationships/hyperlink" Target="https://www.google.com/calendar/event?eid=Xzc0cGo2YzlwNWtwajJjOW02c3JqZWRpMGM1bzZpYmprZDVtbWFiamNmNCB0c2U5amhyaWEwbTBrMzhtOWxtOTVyZzE3Y0Bn&amp;ctz=Europe/Madrid" TargetMode="External"/><Relationship Id="rId3880" Type="http://schemas.openxmlformats.org/officeDocument/2006/relationships/hyperlink" Target="https://www.google.com/calendar/event?eid=NTN0MjluN21oZnQ5YWQzcmFkYms4aWY3cGQgenphZXJvY2FsLmJhcmNlbG9uYXNlbDFAbQ&amp;ctz=Europe/Madrid" TargetMode="External"/><Relationship Id="rId13474" Type="http://schemas.openxmlformats.org/officeDocument/2006/relationships/hyperlink" Target="https://www.google.com/calendar/event?eid=MTMzZG5mbWV2cXN1YmNvMXAydm9hcHJndWogbGlzYm9uLnN0YXJ0dXBldmVudGxpc3RAbQ&amp;ctz=Europe/Lisbon" TargetMode="External"/><Relationship Id="rId20690" Type="http://schemas.openxmlformats.org/officeDocument/2006/relationships/hyperlink" Target="https://www.google.com/calendar/event?eid=MjRtM29pZHVvdXE5Y2tvMm5sbDdlZnE0aHIgenphZXJvY2FsLmJydXNzZWxzc2VsMUBt&amp;ctz=Europe/Brussels" TargetMode="External"/><Relationship Id="rId29405" Type="http://schemas.openxmlformats.org/officeDocument/2006/relationships/hyperlink" Target="https://www.google.com/calendar/event?eid=Xzc0cGo2YzlwNWtwM2NlMWo2a3EzaWNpMGM1bzZpYmprZDVtbWFiamNmNCB6enplcm9jYWwuY29wZW5oYWdlbnNlbDFAbQ&amp;ctz=Europe/Copenhagen" TargetMode="External"/><Relationship Id="rId1084" Type="http://schemas.openxmlformats.org/officeDocument/2006/relationships/hyperlink" Target="https://www.google.com/calendar/event?eid=MnEzM21kaTdjYnV0N2xoZ2N1bDJqZG5qaGQgc2Vsb3BzZXUubXVuaWNoMUBt&amp;ctz=Europe/Berlin" TargetMode="External"/><Relationship Id="rId3533" Type="http://schemas.openxmlformats.org/officeDocument/2006/relationships/hyperlink" Target="https://www.google.com/calendar/event?eid=M2thazhpajk1aTRjYmFzZmtlY2hqbHVrMnMgenphZXJvY2FsLmJhcmNlbG9uYXNlbDFAbQ&amp;ctz=Europe/Madrid" TargetMode="External"/><Relationship Id="rId13127" Type="http://schemas.openxmlformats.org/officeDocument/2006/relationships/hyperlink" Target="https://www.google.com/calendar/event?eid=NmFocXVuN2N1bG4wcWtoOHNkNTdzczRzMGIgenphZXJvY2FsLmxpc2JvbnNlbDFAbQ&amp;ctz=Europe/Lisbon" TargetMode="External"/><Relationship Id="rId16697" Type="http://schemas.openxmlformats.org/officeDocument/2006/relationships/hyperlink" Target="https://www.google.com/calendar/event?eid=NDFhOGQ1ZDNxY2lua2E3NmIxbG5pZ2U1ODcgc2Vsb3BzZXUubG9uZG9uMUBt&amp;ctz=Europe/London" TargetMode="External"/><Relationship Id="rId20343" Type="http://schemas.openxmlformats.org/officeDocument/2006/relationships/hyperlink" Target="https://www.google.com/calendar/event?eid=Xzc0cGo2YzlwNWtwajZkOWw2Y3IzY2VhMGM1bzZpYmprZDVtbWFiamNmNCA3OGFoN2ptcWEydTJ0dnAxZzFuOW44aThnZ0Bn&amp;ctz=Europe/London" TargetMode="External"/><Relationship Id="rId6756" Type="http://schemas.openxmlformats.org/officeDocument/2006/relationships/hyperlink" Target="https://www.google.com/calendar/event?eid=NnVqMG44azFsZ25wMWNwczRpbzRsMW1kZWUgenphZXJvY2FsLmR1YmxpbnNlbDFAbQ&amp;ctz=Europe/Dublin" TargetMode="External"/><Relationship Id="rId19170" Type="http://schemas.openxmlformats.org/officeDocument/2006/relationships/hyperlink" Target="https://www.google.com/calendar/event?eid=NXZqZzhoc2VvZXU5azlzMGMybGxwbGo1dnIgenphZXJvY2FsLmxvbmRvbnNlbDFAbQ&amp;ctz=Europe/London" TargetMode="External"/><Relationship Id="rId23566" Type="http://schemas.openxmlformats.org/officeDocument/2006/relationships/hyperlink" Target="https://www.google.com/calendar/event?eid=NTI5cWthYW1lc2xyM25ubjBpc3IwZ3JpOTQgenphZXJvY2FsLm1hbmNoZXN0ZXJzZWwxQG0&amp;ctz=Europe/London" TargetMode="External"/><Relationship Id="rId30782" Type="http://schemas.openxmlformats.org/officeDocument/2006/relationships/hyperlink" Target="https://www.google.com/calendar/event?eid=MDAzbml2ajA4YjFrNmRhZ2N1b20xNTExazAgbWFkcmlkLnN0YXJ0dXBldmVudGxpc3RAbQ&amp;ctz=Europe/Madrid" TargetMode="External"/><Relationship Id="rId6409" Type="http://schemas.openxmlformats.org/officeDocument/2006/relationships/hyperlink" Target="https://www.google.com/calendar/event?eid=MW05cHZiOW1nZ3YzOGY4YjRpOTdiMGlma2cgenphZXJvY2FsLmR1YmxpbnNlbDFAbQ&amp;ctz=Europe/Dublin" TargetMode="External"/><Relationship Id="rId9979" Type="http://schemas.openxmlformats.org/officeDocument/2006/relationships/hyperlink" Target="https://www.google.com/calendar/event?eid=M2oyMmU0MWdqNzMwNmQ0dWhpM3BzZWpncmUgenphZXJvY2FsLmFtc3RlcmRhbXNlbDFAbQ&amp;ctz=Europe/Amsterdam" TargetMode="External"/><Relationship Id="rId12210" Type="http://schemas.openxmlformats.org/officeDocument/2006/relationships/hyperlink" Target="https://www.google.com/calendar/event?eid=M3B2bzRzZDlnOWhkNGgxazltcjJzMDJkZWEgc3RvY2tob2xtLnN0YXJ0dXBldmVudGxpc3RAbQ&amp;ctz=Europe/Stockholm" TargetMode="External"/><Relationship Id="rId23219" Type="http://schemas.openxmlformats.org/officeDocument/2006/relationships/hyperlink" Target="https://www.google.com/calendar/event?eid=M2QybWlhMWM4bWRodmFmcXAxOGYwOXFybWcgenphZXJvY2FsLm1hbmNoZXN0ZXJzZWwxQG0&amp;ctz=Europe/London" TargetMode="External"/><Relationship Id="rId26789" Type="http://schemas.openxmlformats.org/officeDocument/2006/relationships/hyperlink" Target="https://www.google.com/calendar/event?eid=Mm9qbmlwM2xydGpkbXBoNXNwbzB2bmYxNWsgenphZXJvY2FsLnBhcmlzc2VsMUBt&amp;ctz=Europe/Paris" TargetMode="External"/><Relationship Id="rId30435" Type="http://schemas.openxmlformats.org/officeDocument/2006/relationships/hyperlink" Target="https://www.google.com/calendar/event?eid=Xzc0cGo2YzlwNWtwajRkOWw2c3EzMmRxMGM1bzZpYmprZDVtbWFiamNmNCAwMm1za2hzdDk4b3F0ajhnYXZyY2E2dm5va0Bn&amp;ctz=Europe/Copenhagen" TargetMode="External"/><Relationship Id="rId15780" Type="http://schemas.openxmlformats.org/officeDocument/2006/relationships/hyperlink" Target="https://www.google.com/calendar/event?eid=Xzc0cGo2YzlwNWtwMzZkaGo3NHIzOGQyMGM1bzZpYmprZDVtbWFiamNmNCB6enplcm9jYWwub3Nsb3NlbDFAbQ&amp;ctz=Europe/Oslo" TargetMode="External"/><Relationship Id="rId29262" Type="http://schemas.openxmlformats.org/officeDocument/2006/relationships/hyperlink" Target="https://www.google.com/calendar/event?eid=N2xjY2c1ZjByNjA4Nm5hNmdvM2htZm9kZmcgY29wZW5oYWdlbi5zdGFydHVwZXZlbnRsaXN0QG0&amp;ctz=Europe/Copenhagen" TargetMode="External"/><Relationship Id="rId3390" Type="http://schemas.openxmlformats.org/officeDocument/2006/relationships/hyperlink" Target="https://www.google.com/calendar/event?eid=M3A0NjUzbXNoYXE5cmJ0cTg4YmQwaGlmdDUgenphZXJvY2FsLmJhcmNlbG9uYXNlbDFAbQ&amp;ctz=Europe/Madrid" TargetMode="External"/><Relationship Id="rId15433" Type="http://schemas.openxmlformats.org/officeDocument/2006/relationships/hyperlink" Target="https://www.google.com/calendar/event?eid=Xzc0cGo2YzlwNWtwM2dlMWk2MG8zZWRxMGM1bzZpYmprZDVtbWFiamNmNCA1bmpucWVvMmN0cTMzb3Y0MG4zaWxiZzdtc0Bn&amp;ctz=Europe/Oslo" TargetMode="External"/><Relationship Id="rId3043" Type="http://schemas.openxmlformats.org/officeDocument/2006/relationships/hyperlink" Target="https://www.google.com/calendar/event?eid=Xzc0cGo2YzlwNWtwajZkcGk2NHBqMGRxMGM1bzZpYmprZDVtbWFiamNmNCBtZTZ2NXNybTd1dG1naXRyZHI2N3RlcXE3a0Bn&amp;ctz=Europe/Vienna" TargetMode="External"/><Relationship Id="rId18656" Type="http://schemas.openxmlformats.org/officeDocument/2006/relationships/hyperlink" Target="https://www.google.com/calendar/event?eid=NzIyNTk3cWt1Mzk5ODA2NTllMzN2ZmoxYWwgenphZXJvY2FsLmxvbmRvbnNlbDFAbQ&amp;ctz=Europe/London" TargetMode="External"/><Relationship Id="rId22302" Type="http://schemas.openxmlformats.org/officeDocument/2006/relationships/hyperlink" Target="https://www.google.com/calendar/event?eid=Xzc0cGo2YzlwNWtwMzhkcHA3NHIzZ2MyMGM1bzZpYmprZDVtbWFiamNmNCB6enplcm9jYWwubWFuY2hlc3RlcnNlbDFAbQ&amp;ctz=Europe/London" TargetMode="External"/><Relationship Id="rId25872" Type="http://schemas.openxmlformats.org/officeDocument/2006/relationships/hyperlink" Target="https://www.google.com/calendar/event?eid=NHFoZW1qNzVqM21kb2MxZzdqb2plcGJpN2wgenphZXJvY2FsLmJlcmxpbnNlbDFAbQ&amp;ctz=Europe/Berlin" TargetMode="External"/><Relationship Id="rId6266" Type="http://schemas.openxmlformats.org/officeDocument/2006/relationships/hyperlink" Target="https://www.google.com/calendar/event?eid=MWoycDhzdGljM292bjZibnBsdWNydnZ1dHUgc2Vsb3BzZXUuenVyaWNoMUBt&amp;ctz=Europe/Zurich" TargetMode="External"/><Relationship Id="rId8715" Type="http://schemas.openxmlformats.org/officeDocument/2006/relationships/hyperlink" Target="https://www.google.com/calendar/event?eid=MDZhbW9uYmdmbGt2OTdtNWZvM3NtaTd2NXEgenphZXJvY2FsLmFtc3RlcmRhbXNlbDFAbQ&amp;ctz=Europe/Amsterdam" TargetMode="External"/><Relationship Id="rId18309" Type="http://schemas.openxmlformats.org/officeDocument/2006/relationships/hyperlink" Target="https://www.google.com/calendar/event?eid=MzNhYjQ3N2VsNnR2MjhvcW9rdHRpb3JtZHIgenphZXJvY2FsLmxvbmRvbnNlbDFAbQ&amp;ctz=Europe/London" TargetMode="External"/><Relationship Id="rId25525" Type="http://schemas.openxmlformats.org/officeDocument/2006/relationships/hyperlink" Target="https://www.google.com/calendar/event?eid=M2N0cXZnY2N2N2drZThwaTAwMmxmNjlqNzcgenphZXJvY2FsLmJlcmxpbnNlbDFAbQ&amp;ctz=Europe/Berlin" TargetMode="External"/><Relationship Id="rId32741" Type="http://schemas.openxmlformats.org/officeDocument/2006/relationships/hyperlink" Target="https://www.google.com/calendar/event?eid=MzFzM2ZxbDVpY2tidWRudGczZGdvcTR2NXIgenphZXJvY2FsLmhhbWJ1cmdzZWwxQG0&amp;ctz=Europe/Berlin" TargetMode="External"/><Relationship Id="rId14919" Type="http://schemas.openxmlformats.org/officeDocument/2006/relationships/hyperlink" Target="https://www.google.com/calendar/event?eid=NmZjcG92MnVibTBrZzJjc2ozajVhcWVidTIgenphZXJvY2FsLmZyYW5rZnVydHNlbDFAbQ&amp;ctz=Europe/Berlin" TargetMode="External"/><Relationship Id="rId23076" Type="http://schemas.openxmlformats.org/officeDocument/2006/relationships/hyperlink" Target="https://www.google.com/calendar/event?eid=NnU1MmlkOXNwcG1kMDgzcXZlaGR1aXY0ajggenphZXJvY2FsLm1hbmNoZXN0ZXJzZWwxQG0&amp;ctz=Europe/London" TargetMode="External"/><Relationship Id="rId28748" Type="http://schemas.openxmlformats.org/officeDocument/2006/relationships/hyperlink" Target="https://www.google.com/calendar/event?eid=Xzc0cGo2YzlwNWtwajZkcGs2NG8zZWNpMGM1bzZpYmprZDVtbWFiamNmNCB0cWNqdmVsdWhuOXE3bjZua2dpdXYzYXY1a0Bn&amp;ctz=Europe/Paris" TargetMode="External"/><Relationship Id="rId30292" Type="http://schemas.openxmlformats.org/officeDocument/2006/relationships/hyperlink" Target="https://www.google.com/calendar/event?eid=N2FvNTlkZGxkM2l1YWRyYW44OHFjN2FrMmsgenphZXJvY2FsLmNvcGVuaGFnZW5zZWwxQG0&amp;ctz=Europe/Copenhagen" TargetMode="External"/><Relationship Id="rId2876" Type="http://schemas.openxmlformats.org/officeDocument/2006/relationships/hyperlink" Target="https://www.google.com/calendar/event?eid=Xzc0cGo2YzlwNWtwajZjMWs2Y29qaWMyMGM1bzZpYmprZDVtbWFiamNmNCBtZTZ2NXNybTd1dG1naXRyZHI2N3RlcXE3a0Bn&amp;ctz=Europe/Vienna" TargetMode="External"/><Relationship Id="rId9489" Type="http://schemas.openxmlformats.org/officeDocument/2006/relationships/hyperlink" Target="https://www.google.com/calendar/event?eid=X2NscjZhcmprYnNwM2FjaHA2MHNqNGQxbjgxbW1hcGJrZWxvMnNvcmZkayBhbXN0ZXJkYW0uc3RhcnR1cGV2ZW50bGlzdEBt&amp;ctz=Europe/Amsterdam" TargetMode="External"/><Relationship Id="rId15290" Type="http://schemas.openxmlformats.org/officeDocument/2006/relationships/hyperlink" Target="https://www.google.com/calendar/event?eid=NmZ0aGhzamdhbzBxZTcxNXVobXM1MjNia2Ugc2Vsb3BzZXUuZnJhbmtmdXJ0MUBt&amp;ctz=Europe/Berlin" TargetMode="External"/><Relationship Id="rId26299" Type="http://schemas.openxmlformats.org/officeDocument/2006/relationships/hyperlink" Target="https://www.google.com/calendar/event?eid=Xzc0cGo2YzlwNWtwajBkMW02c29qZWNxMGM1bzZpYmprZDVtbWFiamNmNCBrZ3A2bjBnZDA5YmMyODFkOTFpa2Q5azJjOEBn&amp;ctz=Europe/Paris" TargetMode="External"/><Relationship Id="rId848" Type="http://schemas.openxmlformats.org/officeDocument/2006/relationships/hyperlink" Target="https://www.google.com/calendar/event?eid=MDIyY2l1ZWJlMTF2NXYwcm9wNmcyZTJwYmMgenphZXJvY2FsLm11bmljaHNlbDFAbQ&amp;ctz=Europe/Berlin" TargetMode="External"/><Relationship Id="rId2529" Type="http://schemas.openxmlformats.org/officeDocument/2006/relationships/hyperlink" Target="https://www.google.com/calendar/event?eid=Xzc0cGo2YzlwNWtwM2dlOW42MHNqNGQyMGM1bzZpYmprZDVtbWFiamNmNCB6enplcm9jYWwudmllbm5hc2VsMUBt&amp;ctz=Europe/Vienna" TargetMode="External"/><Relationship Id="rId33168" Type="http://schemas.openxmlformats.org/officeDocument/2006/relationships/hyperlink" Target="https://www.google.com/calendar/event?eid=NDYxdGgwZ3BkaGo5aGx1a3FoOXFhbDNraXUgenphZXJvY2FsLmhhbWJ1cmdzZWwxQG0&amp;ctz=Europe/Berlin" TargetMode="External"/><Relationship Id="rId5002" Type="http://schemas.openxmlformats.org/officeDocument/2006/relationships/hyperlink" Target="https://www.google.com/calendar/event?eid=Xzc0cGo2YzlwNWtwM2dlOW03MHIzNmNhMGM1bzZpYmprZDVtbWFiamNmNCB6enplcm9jYWwuenVyaWNoc2VsMUBt&amp;ctz=Europe/Zurich" TargetMode="External"/><Relationship Id="rId8572" Type="http://schemas.openxmlformats.org/officeDocument/2006/relationships/hyperlink" Target="https://www.google.com/calendar/event?eid=MjhmbmFxcHU5MWExMW5qcnJvdThqb2Y0MXMgenphZXJvY2FsLmFtc3RlcmRhbXNlbDFAbQ&amp;ctz=Europe/Amsterdam" TargetMode="External"/><Relationship Id="rId18166" Type="http://schemas.openxmlformats.org/officeDocument/2006/relationships/hyperlink" Target="https://www.google.com/calendar/event?eid=MnY5OG1nM2k0YW82bnRpZnNvcGwzMzBkNHEgenphZXJvY2FsLmxvbmRvbnNlbDFAbQ&amp;ctz=Europe/London" TargetMode="External"/><Relationship Id="rId25382" Type="http://schemas.openxmlformats.org/officeDocument/2006/relationships/hyperlink" Target="https://www.google.com/calendar/event?eid=NjlpY2RvOGw0OWs1cDRqdHVscWNocnNzbWcgenphZXJvY2FsLmJlcmxpbnNlbDFAbQ&amp;ctz=Europe/Berlin" TargetMode="External"/><Relationship Id="rId27831" Type="http://schemas.openxmlformats.org/officeDocument/2006/relationships/hyperlink" Target="https://www.google.com/calendar/event?eid=MnRqZmtybGEzcW82anU5NzhjdG8zNm5zNWQgenphZXJvY2FsLnBhcmlzc2VsMUBt&amp;ctz=Europe/Paris" TargetMode="External"/><Relationship Id="rId8225" Type="http://schemas.openxmlformats.org/officeDocument/2006/relationships/hyperlink" Target="https://www.google.com/calendar/event?eid=Mzk4OW5vdnJ0ZHN0aGhhYWUwanQyaGRzanAgenphZXJvY2FsLmFtc3RlcmRhbXNlbDFAbQ&amp;ctz=Europe/Amsterdam" TargetMode="External"/><Relationship Id="rId11553" Type="http://schemas.openxmlformats.org/officeDocument/2006/relationships/hyperlink" Target="https://www.google.com/calendar/event?eid=NDQyMXZkOWcza2FxYjBsOTc2NWpnb2JzbzIgenphZXJvY2FsLnN0b2NraG9sbXNlbDFAbQ&amp;ctz=Europe/Stockholm" TargetMode="External"/><Relationship Id="rId25035" Type="http://schemas.openxmlformats.org/officeDocument/2006/relationships/hyperlink" Target="https://www.google.com/calendar/event?eid=MGlzZmtvczZvZmpmazMxZWptZnFtazg2aWMgenphZXJvY2FsLmJlcmxpbnNlbDFAbQ&amp;ctz=Europe/Berlin" TargetMode="External"/><Relationship Id="rId32251" Type="http://schemas.openxmlformats.org/officeDocument/2006/relationships/hyperlink" Target="https://www.google.com/calendar/event?eid=MjNmaHBsYTV1dTQzaDliZnNucWprMmtiN3MgenphZXJvY2FsLmx1eGVtYm91cmdzZWwxQG0&amp;ctz=Europe/Luxembourg" TargetMode="External"/><Relationship Id="rId1612" Type="http://schemas.openxmlformats.org/officeDocument/2006/relationships/hyperlink" Target="https://www.google.com/calendar/event?eid=Xzc0cGo2YzlwNWtwajZkcGc2NHFqaWNhMGM1bzZpYmprZDVtbWFiamNmNCBxOHByb2dnaGQ2dDZlbjNrMDRyb29ncjkwMEBn&amp;ctz=Europe/Berlin" TargetMode="External"/><Relationship Id="rId11206" Type="http://schemas.openxmlformats.org/officeDocument/2006/relationships/hyperlink" Target="https://www.google.com/calendar/event?eid=MzZydW1qNnMyOGJtYTgyczF2bDdsdW9oNGsgenphZXJvY2FsLnN0b2NraG9sbXNlbDFAbQ&amp;ctz=Europe/Stockholm" TargetMode="External"/><Relationship Id="rId14776" Type="http://schemas.openxmlformats.org/officeDocument/2006/relationships/hyperlink" Target="https://www.google.com/calendar/event?eid=NXRhZ3JwNXFqbWN0aDl0Y2dyYTlkaGZtMm8genphZXJvY2FsLmZyYW5rZnVydHNlbDFAbQ&amp;ctz=Europe/Berlin" TargetMode="External"/><Relationship Id="rId21992" Type="http://schemas.openxmlformats.org/officeDocument/2006/relationships/hyperlink" Target="https://www.google.com/calendar/event?eid=Xzc0cGo2YzlwNWtwajJkMWo2b3MzaWVhMGM1bzZpYmprZDVtbWFiamNmNCBnNzMwcjEyaW5wZW1rNWhrbnJvZm1rMTNob0Bn&amp;ctz=Europe/Brussels" TargetMode="External"/><Relationship Id="rId4835" Type="http://schemas.openxmlformats.org/officeDocument/2006/relationships/hyperlink" Target="https://www.google.com/calendar/event?eid=Xzc0cGo2YzlwNWtwMzZkOWg2NHEzZ2UyMGM1bzZpYmprZDVtbWFiamNmNCB6enplcm9jYWwuenVyaWNoc2VsMUBt&amp;ctz=Europe/Zurich" TargetMode="External"/><Relationship Id="rId14429" Type="http://schemas.openxmlformats.org/officeDocument/2006/relationships/hyperlink" Target="https://www.google.com/calendar/event?eid=Xzc0cGo2YzlwNWtwM2FjMWc2a3FqaWUyMGM1bzZpYmprZDVtbWFiamNmNCB6enplcm9jYWwuZnJhbmtmdXJ0c2VsMUBt&amp;ctz=Europe/Berlin" TargetMode="External"/><Relationship Id="rId17999" Type="http://schemas.openxmlformats.org/officeDocument/2006/relationships/hyperlink" Target="https://www.google.com/calendar/event?eid=NmFvM2FqdDkyYnE5ZDBmNmo5Y3VwczRpa24genphZXJvY2FsLmxvbmRvbnNlbDFAbQ&amp;ctz=Europe/London" TargetMode="External"/><Relationship Id="rId21645" Type="http://schemas.openxmlformats.org/officeDocument/2006/relationships/hyperlink" Target="https://www.google.com/calendar/event?eid=Xzc0cGo2YzlwNWtwM2NlMWk2a28zZWRpMGM1bzZpYmprZDVtbWFiamNmNCB6enplcm9jYWwuYnJ1c3NlbHNzZWwxQG0&amp;ctz=Europe/Brussels" TargetMode="External"/><Relationship Id="rId28258" Type="http://schemas.openxmlformats.org/officeDocument/2006/relationships/hyperlink" Target="https://www.google.com/calendar/event?eid=MjRhbjQ0bzltaXJxbGtjZDI3NzFsbWtraDYgenphZXJvY2FsLnBhcmlzc2VsMUBt&amp;ctz=Europe/Paris" TargetMode="External"/><Relationship Id="rId2386" Type="http://schemas.openxmlformats.org/officeDocument/2006/relationships/hyperlink" Target="https://www.google.com/calendar/event?eid=Xzc0cGo2YzlwNWtwM2NlMWk2NHIzMGRxMGM1bzZpYmprZDVtbWFiamNmNCB6enplcm9jYWwudmllbm5hc2VsMUBt&amp;ctz=Europe/Vienna" TargetMode="External"/><Relationship Id="rId24868" Type="http://schemas.openxmlformats.org/officeDocument/2006/relationships/hyperlink" Target="https://www.google.com/calendar/event?eid=MGZtcGMzNmEwY2tzbm8xOTJkZGJia3V1YjIgenphZXJvY2FsLmJlcmxpbnNlbDFAbQ&amp;ctz=Europe/Berlin" TargetMode="External"/><Relationship Id="rId358" Type="http://schemas.openxmlformats.org/officeDocument/2006/relationships/hyperlink" Target="https://www.google.com/calendar/event?eid=NWNsaW9wYmExZ2hyOWowYzQya2VianVnY24genphZXJvY2FsLm11bmljaHNlbDFAbQ&amp;ctz=Europe/Berlin" TargetMode="External"/><Relationship Id="rId2039" Type="http://schemas.openxmlformats.org/officeDocument/2006/relationships/hyperlink" Target="https://www.google.com/calendar/event?eid=MmVodXVpcjBpMTVqN3JnaDJ0Z2FyMmtidnMgenphZXJvY2FsLnZpZW5uYXNlbDFAbQ&amp;ctz=Europe/Vienna" TargetMode="External"/><Relationship Id="rId27341" Type="http://schemas.openxmlformats.org/officeDocument/2006/relationships/hyperlink" Target="https://www.google.com/calendar/event?eid=MzZmNWwwdjZxZWxzaWpib2x1Y2Yzbm80bGEgenphZXJvY2FsLnBhcmlzc2VsMUBt&amp;ctz=Europe/Paris" TargetMode="External"/><Relationship Id="rId31737" Type="http://schemas.openxmlformats.org/officeDocument/2006/relationships/hyperlink" Target="https://www.google.com/calendar/event?eid=Xzc0cGo2YzlwNWtwajRkOWg2b28zZ2RxMGM1bzZpYmprZDVtbWFiamNmNCB0c2U5amhyaWEwbTBrMzhtOWxtOTVyZzE3Y0Bn&amp;ctz=Europe/Madrid" TargetMode="External"/><Relationship Id="rId8082" Type="http://schemas.openxmlformats.org/officeDocument/2006/relationships/hyperlink" Target="https://www.google.com/calendar/event?eid=MXI3aXY3OTBtZDdjN2tpZXJhdm1zNHN1NHEgenphZXJvY2FsLmFtc3RlcmRhbXNlbDFAbQ&amp;ctz=Europe/Amsterdam" TargetMode="External"/><Relationship Id="rId11063" Type="http://schemas.openxmlformats.org/officeDocument/2006/relationships/hyperlink" Target="https://www.google.com/calendar/event?eid=MDl1bTZ2a21mMWNsdGpncHQwZTc2aHVvNGYgenphZXJvY2FsLnN0b2NraG9sbXNlbDFAbQ&amp;ctz=Europe/Stockholm" TargetMode="External"/><Relationship Id="rId13512" Type="http://schemas.openxmlformats.org/officeDocument/2006/relationships/hyperlink" Target="https://www.google.com/calendar/event?eid=N3RudW4xY2R0MGhkaGNqOHNvNjlwNDZrZDQgc2Vsb3BzZXUubGlzYm9uMUBt&amp;ctz=Europe/Lisbon" TargetMode="External"/><Relationship Id="rId1122" Type="http://schemas.openxmlformats.org/officeDocument/2006/relationships/hyperlink" Target="https://www.google.com/calendar/event?eid=NzNkNW5udWw3ZWw0cjQ1MWVmcXJndDZpaTAgc2Vsb3BzZXUubXVuaWNoMUBt&amp;ctz=Europe/Berlin" TargetMode="External"/><Relationship Id="rId16735" Type="http://schemas.openxmlformats.org/officeDocument/2006/relationships/hyperlink" Target="https://www.google.com/calendar/event?eid=NjVsZDNvN25kcGRxcHVvdHIzNTUwczFjNTYgbG9uZG9uLnN0YXJ0dXBldmVudGxpc3RAbQ&amp;ctz=Europe/London" TargetMode="External"/><Relationship Id="rId23951" Type="http://schemas.openxmlformats.org/officeDocument/2006/relationships/hyperlink" Target="https://www.google.com/calendar/event?eid=MDNzZDlqZHAwZTB1MjBmam9tOGdmdTVxOGMgenphZXJvY2FsLm1hbmNoZXN0ZXJzZWwxQG0&amp;ctz=Europe/London" TargetMode="External"/><Relationship Id="rId4345" Type="http://schemas.openxmlformats.org/officeDocument/2006/relationships/hyperlink" Target="https://www.google.com/calendar/event?eid=Xzc0cGo2YzlwNWtwM2dlOW42Z3NqMGNxMGM1bzZpYmprZDVtbWFiamNmNCB6enplcm9jYWwuYmFyY2Vsb25hc2VsMUBt&amp;ctz=Europe/Madrid" TargetMode="External"/><Relationship Id="rId4692" Type="http://schemas.openxmlformats.org/officeDocument/2006/relationships/hyperlink" Target="https://www.google.com/calendar/event?eid=Xzc0cGo2YzlwNWtwajZkcG42a3AzYWNxMGM1bzZpYmprZDVtbWFiamNmNCBuYnZxamoyaTlhZTZwaDdsanM1YWUydWxzY0Bn&amp;ctz=Europe/Madrid" TargetMode="External"/><Relationship Id="rId14286" Type="http://schemas.openxmlformats.org/officeDocument/2006/relationships/hyperlink" Target="https://www.google.com/calendar/event?eid=MWRuOG5vY2E1OHVjam12djhpODYwcmU0MnEgc2Vsb3BzeHMudGVsYXZpdjFAbQ&amp;ctz=Asia/Jerusalem" TargetMode="External"/><Relationship Id="rId19958" Type="http://schemas.openxmlformats.org/officeDocument/2006/relationships/hyperlink" Target="https://www.google.com/calendar/event?eid=Xzc0cGo2YzlwNWtwajJkMW02NHAzY2QyMGM1bzZpYmprZDVtbWFiamNmNCA3OGFoN2ptcWEydTJ0dnAxZzFuOW44aThnZ0Bn&amp;ctz=Europe/London" TargetMode="External"/><Relationship Id="rId23604" Type="http://schemas.openxmlformats.org/officeDocument/2006/relationships/hyperlink" Target="https://www.google.com/calendar/event?eid=NDA3MnN2cGcyZmw0cWRudmF2cXBoNmRqMG0genphZXJvY2FsLm1hbmNoZXN0ZXJzZWwxQG0&amp;ctz=Europe/London" TargetMode="External"/><Relationship Id="rId30820" Type="http://schemas.openxmlformats.org/officeDocument/2006/relationships/hyperlink" Target="https://www.google.com/calendar/event?eid=MGx1cjFrdGt2cjhkaGpycGNmMXJuYWUyaW8gbWFkcmlkLnN0YXJ0dXBldmVudGxpc3RAbQ&amp;ctz=Europe/Madrid" TargetMode="External"/><Relationship Id="rId10896" Type="http://schemas.openxmlformats.org/officeDocument/2006/relationships/hyperlink" Target="https://www.google.com/calendar/event?eid=NnRtYmoxc2tuN3BtN3JmZTdlcWJhbWhpcmEgenphZXJvY2FsLnN0b2NraG9sbXNlbDFAbQ&amp;ctz=Europe/Stockholm" TargetMode="External"/><Relationship Id="rId21155" Type="http://schemas.openxmlformats.org/officeDocument/2006/relationships/hyperlink" Target="https://www.google.com/calendar/event?eid=MG1qYmZkanBlbHBsMWczbHZjcGIzdTd1NHMgenphZXJvY2FsLmJydXNzZWxzc2VsMUBt&amp;ctz=Europe/Brussels" TargetMode="External"/><Relationship Id="rId26827" Type="http://schemas.openxmlformats.org/officeDocument/2006/relationships/hyperlink" Target="https://www.google.com/calendar/event?eid=Mjljam5scjhiZzdhcWVmMTlua29tOXVicXAgenphZXJvY2FsLnBhcmlzc2VsMUBt&amp;ctz=Europe/Paris" TargetMode="External"/><Relationship Id="rId7568" Type="http://schemas.openxmlformats.org/officeDocument/2006/relationships/hyperlink" Target="https://www.google.com/calendar/event?eid=MjRiYmV0ZjFhNWtmOG1nOXNsOWt2anMyOWEgenphZXJvY2FsLmR1YmxpbnNlbDFAbQ&amp;ctz=Europe/Dublin" TargetMode="External"/><Relationship Id="rId10549" Type="http://schemas.openxmlformats.org/officeDocument/2006/relationships/hyperlink" Target="https://www.google.com/calendar/event?eid=Xzc0cGo2YzlwNWtwajBlMWg2MHFqOGNxMGM1bzZpYmprZDVtbWFiamNmNCBqaTFtOXNkbjcyN2J1djh2czM3NnM3a29xNEBn&amp;ctz=Europe/Stockholm" TargetMode="External"/><Relationship Id="rId24378" Type="http://schemas.openxmlformats.org/officeDocument/2006/relationships/hyperlink" Target="https://www.google.com/calendar/event?eid=Xzc0cGo2YzlwNWtwM2dlOW03MHAzZ2RpMGM1bzZpYmprZDVtbWFiamNmNCB6enplcm9jYWwuYmVybGluc2VsMUBt&amp;ctz=Europe/Berlin" TargetMode="External"/><Relationship Id="rId29300" Type="http://schemas.openxmlformats.org/officeDocument/2006/relationships/hyperlink" Target="https://www.google.com/calendar/event?eid=Xzc0cGo2YzlwNWtwMzhkcGk2MHNqZWRhMGM1bzZpYmprZDVtbWFiamNmNCB6enplcm9jYWwuY29wZW5oYWdlbnNlbDFAbQ&amp;ctz=Europe/Copenhagen" TargetMode="External"/><Relationship Id="rId31594" Type="http://schemas.openxmlformats.org/officeDocument/2006/relationships/hyperlink" Target="https://www.google.com/calendar/event?eid=Xzc0cGo2YzlwNWtwM2NlMWo2NHIzYWMyMGM1bzZpYmprZDVtbWFiamNmNCB6enplcm9jYWwubWFkcmlkc2VsMUBt&amp;ctz=Europe/Madrid" TargetMode="External"/><Relationship Id="rId13022" Type="http://schemas.openxmlformats.org/officeDocument/2006/relationships/hyperlink" Target="https://www.google.com/calendar/event?eid=Xzc0cGo2YzlwNWtwajJjOW02Z3BqaWVhMGM1bzZpYmprZDVtbWFiamNmNCBvaWNscWhnbmYwODU5ZHF0dDdtbXZpNGIxc0Bn&amp;ctz=Europe/Lisbon" TargetMode="External"/><Relationship Id="rId16592" Type="http://schemas.openxmlformats.org/officeDocument/2006/relationships/hyperlink" Target="https://www.google.com/calendar/event?eid=MzNzNjd0anZoYWtiMm5wN2ttZnZjMWF0ZW8gc2Vsb3BzZXUub3NsbzFAbQ&amp;ctz=Europe/Oslo" TargetMode="External"/><Relationship Id="rId31247" Type="http://schemas.openxmlformats.org/officeDocument/2006/relationships/hyperlink" Target="https://www.google.com/calendar/event?eid=NmtvcXIybmplcDY3aGNpYWtnbHZnYThybWQgenphZXJvY2FsLm1hZHJpZHNlbDFAbQ&amp;ctz=Europe/Madrid" TargetMode="External"/><Relationship Id="rId6651" Type="http://schemas.openxmlformats.org/officeDocument/2006/relationships/hyperlink" Target="https://www.google.com/calendar/event?eid=MjNoajByZ2h2ZHMzb2wwYzRnOGFjMnNnYTIgenphZXJvY2FsLmR1YmxpbnNlbDFAbQ&amp;ctz=Europe/Dublin" TargetMode="External"/><Relationship Id="rId16245" Type="http://schemas.openxmlformats.org/officeDocument/2006/relationships/hyperlink" Target="https://www.google.com/calendar/event?eid=NXU2OHZiOTF0ZTViM2RldDRpa3JiY2V2NnAgenphZXJvY2FsLm9zbG9zZWwxQG0&amp;ctz=Europe/Oslo" TargetMode="External"/><Relationship Id="rId20988" Type="http://schemas.openxmlformats.org/officeDocument/2006/relationships/hyperlink" Target="https://www.google.com/calendar/event?eid=M2E2azFzMGdpa3A4MXZsZzEwajBqdnQwOWEgenphZXJvY2FsLmJydXNzZWxzc2VsMUBt&amp;ctz=Europe/Brussels" TargetMode="External"/><Relationship Id="rId23461" Type="http://schemas.openxmlformats.org/officeDocument/2006/relationships/hyperlink" Target="https://www.google.com/calendar/event?eid=M2FhdjQzYWt0Z29yMGprcDhwb2p2dTY5ZjQgenphZXJvY2FsLm1hbmNoZXN0ZXJzZWwxQG0&amp;ctz=Europe/London" TargetMode="External"/><Relationship Id="rId25910" Type="http://schemas.openxmlformats.org/officeDocument/2006/relationships/hyperlink" Target="https://www.google.com/calendar/event?eid=Xzc0cGo2YzlwNWtwajJjOW83NHIzaWMyMGM1bzZpYmprZDVtbWFiamNmNCA5dG8waG42cjFiczBkNWs3bjAwZGs4ZWtwY0Bn&amp;ctz=Europe/Berlin" TargetMode="External"/><Relationship Id="rId6304" Type="http://schemas.openxmlformats.org/officeDocument/2006/relationships/hyperlink" Target="https://www.google.com/calendar/event?eid=Nm9sMzY5am9qbXV0cWd2Zmx1bm40dGpiZTYgenphZXJvY2FsLnp1cmljaHNlbDFAbQ&amp;ctz=Europe/Zurich" TargetMode="External"/><Relationship Id="rId23114" Type="http://schemas.openxmlformats.org/officeDocument/2006/relationships/hyperlink" Target="https://www.google.com/calendar/event?eid=NGR1NWc1YzAzMjRlMGUycWQ5czVuODZiZmcgenphZXJvY2FsLm1hbmNoZXN0ZXJzZWwxQG0&amp;ctz=Europe/London" TargetMode="External"/><Relationship Id="rId30330" Type="http://schemas.openxmlformats.org/officeDocument/2006/relationships/hyperlink" Target="https://www.google.com/calendar/event?eid=Xzc0cGo2YzlwNWtwajBjOW82NG9qY2RpMGM1bzZpYmprZDVtbWFiamNmNCAwMm1za2hzdDk4b3F0ajhnYXZyY2E2dm5va0Bn&amp;ctz=Europe/Copenhagen" TargetMode="External"/><Relationship Id="rId9874" Type="http://schemas.openxmlformats.org/officeDocument/2006/relationships/hyperlink" Target="https://www.google.com/calendar/event?eid=M2Y1c25ham52dGRmanQ3YmRwYWIxNGxoMWkgenphZXJvY2FsLmFtc3RlcmRhbXNlbDFAbQ&amp;ctz=Europe/Amsterdam" TargetMode="External"/><Relationship Id="rId12855" Type="http://schemas.openxmlformats.org/officeDocument/2006/relationships/hyperlink" Target="https://www.google.com/calendar/event?eid=Xzc0cGo2YzlwNWtwM2djcGo2Y3MzMmRhMGM1bzZpYmprZDVtbWFiamNmNCB6enplcm9jYWwubGlzYm9uc2VsMUBt&amp;ctz=Europe/Lisbon" TargetMode="External"/><Relationship Id="rId19468" Type="http://schemas.openxmlformats.org/officeDocument/2006/relationships/hyperlink" Target="https://www.google.com/calendar/event?eid=M20wdWx2bnBrNDFtYmNnMTVuOXQ1MmszMmggc2Vsb3BzZXUubG9uZG9uMUBt&amp;ctz=Europe/London" TargetMode="External"/><Relationship Id="rId26684" Type="http://schemas.openxmlformats.org/officeDocument/2006/relationships/hyperlink" Target="https://www.google.com/calendar/event?eid=MzZmdmMyZmFydWcxYmhjdXRpZmw0Z2FyY2ggcGFyaXMuc3RhcnR1cGV2ZW50bGlzdEBt&amp;ctz=Europe/Paris" TargetMode="External"/><Relationship Id="rId88" Type="http://schemas.openxmlformats.org/officeDocument/2006/relationships/hyperlink" Target="https://www.google.com/calendar/event?eid=MW1wbDNzMmZoZDFscmVjdWQ3YTBiYWU4bmkgenphZXJvY2FsLm11bmljaHNlbDFAbQ&amp;ctz=Europe/Berlin" TargetMode="External"/><Relationship Id="rId2914" Type="http://schemas.openxmlformats.org/officeDocument/2006/relationships/hyperlink" Target="https://www.google.com/calendar/event?eid=Xzc0cGo2YzlwNWtwajZkcGk2NG9qY2NpMGM1bzZpYmprZDVtbWFiamNmNCBtZTZ2NXNybTd1dG1naXRyZHI2N3RlcXE3a0Bn&amp;ctz=Europe/Vienna" TargetMode="External"/><Relationship Id="rId7078" Type="http://schemas.openxmlformats.org/officeDocument/2006/relationships/hyperlink" Target="https://www.google.com/calendar/event?eid=MXZqcmRxb2pudnM4MmFoZDIwNzU3a3ZobnAgenphZXJvY2FsLmR1YmxpbnNlbDFAbQ&amp;ctz=Europe/Dublin" TargetMode="External"/><Relationship Id="rId9527" Type="http://schemas.openxmlformats.org/officeDocument/2006/relationships/hyperlink" Target="https://www.google.com/calendar/event?eid=X2NscjZhcmprYnNwM2FkMW02OHMzMmUxbjgxbW1hcGJrZWxvMnNvcmZkayBhbXN0ZXJkYW0uc3RhcnR1cGV2ZW50bGlzdEBt&amp;ctz=Europe/Amsterdam" TargetMode="External"/><Relationship Id="rId12508" Type="http://schemas.openxmlformats.org/officeDocument/2006/relationships/hyperlink" Target="https://www.google.com/calendar/event?eid=MTNmNHBzMmU4ZTVoZ3NiNGxqM2U2Y3ZlZzIgenphZXJvY2FsLnN0b2NraG9sbXNlbDFAbQ&amp;ctz=Europe/Stockholm" TargetMode="External"/><Relationship Id="rId26337" Type="http://schemas.openxmlformats.org/officeDocument/2006/relationships/hyperlink" Target="https://www.google.com/calendar/event?eid=MHJkOTZwbWpjdjdkYTJxdWg3aWVmYWwwNnQgc2Vsb3BzZXUucGFyaXMxQG0&amp;ctz=Europe/Paris" TargetMode="External"/><Relationship Id="rId10059" Type="http://schemas.openxmlformats.org/officeDocument/2006/relationships/hyperlink" Target="https://www.google.com/calendar/event?eid=MnRrNDgzdTNvZTRybGhoczR2M25yb3I0YmQgenphZXJvY2FsLmFtc3RlcmRhbXNlbDFAbQ&amp;ctz=Europe/Amsterdam" TargetMode="External"/><Relationship Id="rId18551" Type="http://schemas.openxmlformats.org/officeDocument/2006/relationships/hyperlink" Target="https://www.google.com/calendar/event?eid=NzV2NGV0bTZvMm85ZzZoNXIwODlzMDZ0YWggenphZXJvY2FsLmxvbmRvbnNlbDFAbQ&amp;ctz=Europe/London" TargetMode="External"/><Relationship Id="rId22947" Type="http://schemas.openxmlformats.org/officeDocument/2006/relationships/hyperlink" Target="https://www.google.com/calendar/event?eid=N2czdGlkNHB1ZDA3ODJnc3N0aHYycmJ1NHAgenphZXJvY2FsLm1hbmNoZXN0ZXJzZWwxQG0&amp;ctz=Europe/London" TargetMode="External"/><Relationship Id="rId33206" Type="http://schemas.openxmlformats.org/officeDocument/2006/relationships/hyperlink" Target="https://www.google.com/calendar/event?eid=M2k5bHNzNzhvc2gwbHJwNjNjdnFwb21mZmkgenphZXJvY2FsLmhhbWJ1cmdzZWwxQG0&amp;ctz=Europe/Berlin" TargetMode="External"/><Relationship Id="rId3688" Type="http://schemas.openxmlformats.org/officeDocument/2006/relationships/hyperlink" Target="https://www.google.com/calendar/event?eid=NGV2MG9ubzBpaGptbTFudXE4bzJkcjFtOTAgenphZXJvY2FsLmJhcmNlbG9uYXNlbDFAbQ&amp;ctz=Europe/Madrid" TargetMode="External"/><Relationship Id="rId8610" Type="http://schemas.openxmlformats.org/officeDocument/2006/relationships/hyperlink" Target="https://www.google.com/calendar/event?eid=MHZhNGxvYzMwaGgwcTdla2NubzNiZzdnMzcgenphZXJvY2FsLmFtc3RlcmRhbXNlbDFAbQ&amp;ctz=Europe/Amsterdam" TargetMode="External"/><Relationship Id="rId18204" Type="http://schemas.openxmlformats.org/officeDocument/2006/relationships/hyperlink" Target="https://www.google.com/calendar/event?eid=NjkyYTNjN2FyNXM5bW9ja2QzYnRmMWx1ZnUgenphZXJvY2FsLmxvbmRvbnNlbDFAbQ&amp;ctz=Europe/London" TargetMode="External"/><Relationship Id="rId20498" Type="http://schemas.openxmlformats.org/officeDocument/2006/relationships/hyperlink" Target="https://www.google.com/calendar/event?eid=MW1nZ3VzbnVjaHRxMXRrYWhqaWQwZWhtZ3IgenphZXJvY2FsLmxvbmRvbnNlbDFAbQ&amp;ctz=Europe/London" TargetMode="External"/><Relationship Id="rId25420" Type="http://schemas.openxmlformats.org/officeDocument/2006/relationships/hyperlink" Target="https://www.google.com/calendar/event?eid=MjNycGM3dWpqdDZpMzdnanJsbmVrNjFkbHQgenphZXJvY2FsLmJlcmxpbnNlbDFAbQ&amp;ctz=Europe/Berlin" TargetMode="External"/><Relationship Id="rId6161" Type="http://schemas.openxmlformats.org/officeDocument/2006/relationships/hyperlink" Target="https://www.google.com/calendar/event?eid=MTdhcG1jcGozYzJwNHAzdGg3MGw1Y3NxcmMgc2Vsb3BzZXUuenVyaWNoMUBt&amp;ctz=Europe/Zurich" TargetMode="External"/><Relationship Id="rId28990" Type="http://schemas.openxmlformats.org/officeDocument/2006/relationships/hyperlink" Target="https://www.google.com/calendar/event?eid=X2NscjZhcmprYnNwMzhlMWg3NHNqZ2QxbDgxbW1hcGJrZWxvMnNvcmZkayBjb3BlbmhhZ2VuLnN0YXJ0dXBldmVudGxpc3RAbQ&amp;ctz=Europe/Copenhagen" TargetMode="External"/><Relationship Id="rId9384" Type="http://schemas.openxmlformats.org/officeDocument/2006/relationships/hyperlink" Target="https://www.google.com/calendar/event?eid=X2NscjZhcmprYnNwM2FjaHA2b3MzOGRwaTgxbW1hcGJrZWxvMnNvcmZkayBhbXN0ZXJkYW0uc3RhcnR1cGV2ZW50bGlzdEBt&amp;ctz=Europe/Amsterdam" TargetMode="External"/><Relationship Id="rId14814" Type="http://schemas.openxmlformats.org/officeDocument/2006/relationships/hyperlink" Target="https://www.google.com/calendar/event?eid=NHY1OTc0YjhwZ3JrOGswdnEyOXF0ajNwYXEgenphZXJvY2FsLmZyYW5rZnVydHNlbDFAbQ&amp;ctz=Europe/Berlin" TargetMode="External"/><Relationship Id="rId26194" Type="http://schemas.openxmlformats.org/officeDocument/2006/relationships/hyperlink" Target="https://www.google.com/calendar/event?eid=Xzc0cGo2YzlwNWtwajZkOW42b3JqZWRhMGM1bzZpYmprZDVtbWFiamNmNCA5dG8waG42cjFiczBkNWs3bjAwZGs4ZWtwY0Bn&amp;ctz=Europe/Berlin" TargetMode="External"/><Relationship Id="rId28643" Type="http://schemas.openxmlformats.org/officeDocument/2006/relationships/hyperlink" Target="https://www.google.com/calendar/event?eid=Xzc0cGo2YzlwNWtwajZkcGs2MHNqY2MyMGM1bzZpYmprZDVtbWFiamNmNCB0cWNqdmVsdWhuOXE3bjZua2dpdXYzYXY1a0Bn&amp;ctz=Europe/Paris" TargetMode="External"/><Relationship Id="rId2771" Type="http://schemas.openxmlformats.org/officeDocument/2006/relationships/hyperlink" Target="https://www.google.com/calendar/event?eid=Xzc0cGo2YzlwNWtwajJkMWw2a3EzNGUyMGM1bzZpYmprZDVtbWFiamNmNCBtZTZ2NXNybTd1dG1naXRyZHI2N3RlcXE3a0Bn&amp;ctz=Europe/Vienna" TargetMode="External"/><Relationship Id="rId9037" Type="http://schemas.openxmlformats.org/officeDocument/2006/relationships/hyperlink" Target="https://www.google.com/calendar/event?eid=MW5ybGMxNzRuOHRnYWQ0c2w5ZzhoOGVncGcgenphZXJvY2FsLmFtc3RlcmRhbXNlbDFAbQ&amp;ctz=Europe/Amsterdam" TargetMode="External"/><Relationship Id="rId12365" Type="http://schemas.openxmlformats.org/officeDocument/2006/relationships/hyperlink" Target="https://www.google.com/calendar/event?eid=Xzc0cGo2YzlwNWtwajJkcGs2NHFqMGVhMGM1bzZpYmprZDVtbWFiamNmNCBqaTFtOXNkbjcyN2J1djh2czM3NnM3a29xNEBn&amp;ctz=Europe/Stockholm" TargetMode="External"/><Relationship Id="rId33063" Type="http://schemas.openxmlformats.org/officeDocument/2006/relationships/hyperlink" Target="https://www.google.com/calendar/event?eid=MDh2aG51bmdtZmsybjRhZm9wOWpwcDdscXEgenphZXJvY2FsLmhhbWJ1cmdzZWwxQG0&amp;ctz=Europe/Berlin" TargetMode="External"/><Relationship Id="rId743" Type="http://schemas.openxmlformats.org/officeDocument/2006/relationships/hyperlink" Target="https://www.google.com/calendar/event?eid=N2pjY2w3dDc1bDhqZTVlZTFqMWNtcm5wbGQgenphZXJvY2FsLm11bmljaHNlbDFAbQ&amp;ctz=Europe/Berlin" TargetMode="External"/><Relationship Id="rId2424" Type="http://schemas.openxmlformats.org/officeDocument/2006/relationships/hyperlink" Target="https://www.google.com/calendar/event?eid=Xzc0cGo2YzlwNWtwM2NlMWk2NHIzYWNpMGM1bzZpYmprZDVtbWFiamNmNCB6enplcm9jYWwudmllbm5hc2VsMUBt&amp;ctz=Europe/Vienna" TargetMode="External"/><Relationship Id="rId5994" Type="http://schemas.openxmlformats.org/officeDocument/2006/relationships/hyperlink" Target="https://www.google.com/calendar/event?eid=Xzc0cGo2YzlwNWtwajZkcGo2a3FqNmUyMGM1bzZpYmprZDVtbWFiamNmNCBqOWV0dDZubmlma3UyMWhlM2Z0ZW1rdTc2a0Bn&amp;ctz=Europe/Zurich" TargetMode="External"/><Relationship Id="rId12018" Type="http://schemas.openxmlformats.org/officeDocument/2006/relationships/hyperlink" Target="https://www.google.com/calendar/event?eid=X2NscjZhcmprYnNwM2FjOWk2Y29qNGNobzgxbW1hcGJrZWxvMnNvcmZkayBzdG9ja2hvbG0uc3RhcnR1cGV2ZW50bGlzdEBt&amp;ctz=Europe/Stockholm" TargetMode="External"/><Relationship Id="rId15588" Type="http://schemas.openxmlformats.org/officeDocument/2006/relationships/hyperlink" Target="https://www.google.com/calendar/event?eid=X2NscjZhcmprYnNwM2FjcG42b3BqNmRwajgxbW1hcGJrZWxvMnNvcmZkayBvc2xvLnN0YXJ0dXBldmVudGxpc3RAbQ&amp;ctz=Europe/Oslo" TargetMode="External"/><Relationship Id="rId24906" Type="http://schemas.openxmlformats.org/officeDocument/2006/relationships/hyperlink" Target="https://www.google.com/calendar/event?eid=MnNrYXA1NWdjdGZoc3E5bHU0cmtkcW5lMGogenphZXJvY2FsLmJlcmxpbnNlbDFAbQ&amp;ctz=Europe/Berlin" TargetMode="External"/><Relationship Id="rId5647" Type="http://schemas.openxmlformats.org/officeDocument/2006/relationships/hyperlink" Target="https://www.google.com/calendar/event?eid=NnMxMWdoZXBvY2xrYWplOWZ0YmZ1dTBjOGYgenphZXJvY2FsLnp1cmljaHNlbDFAbQ&amp;ctz=Europe/Zurich" TargetMode="External"/><Relationship Id="rId18061" Type="http://schemas.openxmlformats.org/officeDocument/2006/relationships/hyperlink" Target="https://www.google.com/calendar/event?eid=MHYycjIyajNvOGoyZG5pcGxlcDd0N2llNGkgenphZXJvY2FsLmxvbmRvbnNlbDFAbQ&amp;ctz=Europe/London" TargetMode="External"/><Relationship Id="rId22457" Type="http://schemas.openxmlformats.org/officeDocument/2006/relationships/hyperlink" Target="https://www.google.com/calendar/event?eid=Xzc0cGo2YzlwNWtwM2dlOW03MHAzZ2NpMGM1bzZpYmprZDVtbWFiamNmNCB6enplcm9jYWwubWFuY2hlc3RlcnNlbDFAbQ&amp;ctz=Europe/London" TargetMode="External"/><Relationship Id="rId3198" Type="http://schemas.openxmlformats.org/officeDocument/2006/relationships/hyperlink" Target="https://www.google.com/calendar/event?eid=NDJxb2FyNnBqOGxvbTNndWQwZWRnM282Y3UgenphZXJvY2FsLnZpZW5uYXNlbDFAbQ&amp;ctz=Europe/Vienna" TargetMode="External"/><Relationship Id="rId8120" Type="http://schemas.openxmlformats.org/officeDocument/2006/relationships/hyperlink" Target="https://www.google.com/calendar/event?eid=MW04dTBwZzZoMHVocXE4aGQwOWM5bmk0cm0genphZXJvY2FsLmFtc3RlcmRhbXNlbDFAbQ&amp;ctz=Europe/Amsterdam" TargetMode="External"/><Relationship Id="rId11101" Type="http://schemas.openxmlformats.org/officeDocument/2006/relationships/hyperlink" Target="https://www.google.com/calendar/event?eid=N3A4Ym1ma3FxZmQ2ZGpkZG1hcW1paWlzbnUgenphZXJvY2FsLnN0b2NraG9sbXNlbDFAbQ&amp;ctz=Europe/Stockholm" TargetMode="External"/><Relationship Id="rId14671" Type="http://schemas.openxmlformats.org/officeDocument/2006/relationships/hyperlink" Target="https://www.google.com/calendar/event?eid=MmY0MzhiNjhsMzllM2Nrbm5hazhyaDhwZ24genphZXJvY2FsLmZyYW5rZnVydHNlbDFAbQ&amp;ctz=Europe/Berlin" TargetMode="External"/><Relationship Id="rId32896" Type="http://schemas.openxmlformats.org/officeDocument/2006/relationships/hyperlink" Target="https://www.google.com/calendar/event?eid=NW5sNjRzbGJzN3RocWVocWszdDNham9tbmkgenphZXJvY2FsLmhhbWJ1cmdzZWwxQG0&amp;ctz=Europe/Berlin" TargetMode="External"/><Relationship Id="rId4730" Type="http://schemas.openxmlformats.org/officeDocument/2006/relationships/hyperlink" Target="https://www.google.com/calendar/event?eid=MDF0ODA0cnY4b25yZjA0b3FlMm10NDdkbGYgenphZXJvY2FsLmJhcmNlbG9uYXNlbDFAbQ&amp;ctz=Europe/Madrid" TargetMode="External"/><Relationship Id="rId14324" Type="http://schemas.openxmlformats.org/officeDocument/2006/relationships/hyperlink" Target="https://www.google.com/calendar/event?eid=MmVudGZiZGc1ZGQwdjJpMGU1anFmcWZhcWogc2Vsb3BzZXUuZnJhbmtmdXJ0MUBt&amp;ctz=Europe/Berlin" TargetMode="External"/><Relationship Id="rId21540" Type="http://schemas.openxmlformats.org/officeDocument/2006/relationships/hyperlink" Target="https://www.google.com/calendar/event?eid=Xzc0cGo2YzlwNWtwMzZkaG42c3EzMmUyMGM1bzZpYmprZDVtbWFiamNmNCB6enplcm9jYWwuYnJ1c3NlbHNzZWwxQG0&amp;ctz=Europe/Brussels" TargetMode="External"/><Relationship Id="rId28153" Type="http://schemas.openxmlformats.org/officeDocument/2006/relationships/hyperlink" Target="https://www.google.com/calendar/event?eid=NW5wMXY2MXAzZzFub21yaDZoZWNqbmd0MnMgenphZXJvY2FsLnBhcmlzc2VsMUBt&amp;ctz=Europe/Paris" TargetMode="External"/><Relationship Id="rId32549" Type="http://schemas.openxmlformats.org/officeDocument/2006/relationships/hyperlink" Target="https://www.google.com/calendar/event?eid=MmU5MW5nMnZrYzlmNGFvcjc2YWVocWllZWcgbHV4ZW1ib3VyZy5zdGFydHVwZXZlbnRsaXN0QG0&amp;ctz=Europe/Luxembourg" TargetMode="External"/><Relationship Id="rId2281" Type="http://schemas.openxmlformats.org/officeDocument/2006/relationships/hyperlink" Target="https://www.google.com/calendar/event?eid=Xzc0cGo2YzlwNWtwMzZkOWg2MHAzNmNxMGM1bzZpYmprZDVtbWFiamNmNCB6enplcm9jYWwudmllbm5hc2VsMUBt&amp;ctz=Europe/Vienna" TargetMode="External"/><Relationship Id="rId17894" Type="http://schemas.openxmlformats.org/officeDocument/2006/relationships/hyperlink" Target="https://www.google.com/calendar/event?eid=N3JjampqaTBnMWtsNXYwNW8xa2hoM3FiaG8genphZXJvY2FsLmxvbmRvbnNlbDFAbQ&amp;ctz=Europe/London" TargetMode="External"/><Relationship Id="rId253" Type="http://schemas.openxmlformats.org/officeDocument/2006/relationships/hyperlink" Target="https://www.google.com/calendar/event?eid=NXQxOWJiNjUyaXAxZ2hhb2pwMm9tZThrZ2MgenphZXJvY2FsLm11bmljaHNlbDFAbQ&amp;ctz=Europe/Berlin" TargetMode="External"/><Relationship Id="rId7953" Type="http://schemas.openxmlformats.org/officeDocument/2006/relationships/hyperlink" Target="https://www.google.com/calendar/event?eid=Xzc0cGo2YzlwNWtwM2dlOW02MHJqYWQyMGM1bzZpYmprZDVtbWFiamNmNCB6enplcm9jYWwuYW1zdGVyZGFtc2VsMUBt&amp;ctz=Europe/Amsterdam" TargetMode="External"/><Relationship Id="rId10934" Type="http://schemas.openxmlformats.org/officeDocument/2006/relationships/hyperlink" Target="https://www.google.com/calendar/event?eid=MWhlbW9ibzh1ZmFwdjZyMGJrODA4czdvNWEgenphZXJvY2FsLnN0b2NraG9sbXNlbDFAbQ&amp;ctz=Europe/Stockholm" TargetMode="External"/><Relationship Id="rId15098" Type="http://schemas.openxmlformats.org/officeDocument/2006/relationships/hyperlink" Target="https://www.google.com/calendar/event?eid=N2E0NDBrajZndW84djliZWJtN2JuaDk1cnYgenphZXJvY2FsLmZyYW5rZnVydHNlbDFAbQ&amp;ctz=Europe/Berlin" TargetMode="External"/><Relationship Id="rId17547" Type="http://schemas.openxmlformats.org/officeDocument/2006/relationships/hyperlink" Target="https://www.google.com/calendar/event?eid=Xzc0cGo2YzlwNWtwM2dlOWs3MHJqNGQyMGM1bzZpYmprZDVtbWFiamNmNCB6enplcm9jYWwubG9uZG9uc2VsMUBt&amp;ctz=Europe/London" TargetMode="External"/><Relationship Id="rId24763" Type="http://schemas.openxmlformats.org/officeDocument/2006/relationships/hyperlink" Target="https://www.google.com/calendar/event?eid=N2doYjR0cDJyM2c1MHJiNzB0OTVjY3B0N3EgenphZXJvY2FsLmJlcmxpbnNlbDFAbQ&amp;ctz=Europe/Berlin" TargetMode="External"/><Relationship Id="rId5157" Type="http://schemas.openxmlformats.org/officeDocument/2006/relationships/hyperlink" Target="https://www.google.com/calendar/event?eid=MzNlcjkzaWVrc2M1cnRhNWx0NTAzbzRvZnQgenVyaWNoLnN0YXJ0dXBldmVudGxpc3RAbQ&amp;ctz=Europe/Zurich" TargetMode="External"/><Relationship Id="rId7606" Type="http://schemas.openxmlformats.org/officeDocument/2006/relationships/hyperlink" Target="https://www.google.com/calendar/event?eid=N2liNnIzbzBvNGYxaThnbzFmbW51ZnI2b3IgenphZXJvY2FsLmR1YmxpbnNlbDFAbQ&amp;ctz=Europe/Dublin" TargetMode="External"/><Relationship Id="rId24416" Type="http://schemas.openxmlformats.org/officeDocument/2006/relationships/hyperlink" Target="https://www.google.com/calendar/event?eid=NjB1ZGRycnF0czA0dGk2OXZnM3I4N2Y2c2ogenphZXJvY2FsLmJlcmxpbnNlbDFAbQ&amp;ctz=Europe/Berlin" TargetMode="External"/><Relationship Id="rId27986" Type="http://schemas.openxmlformats.org/officeDocument/2006/relationships/hyperlink" Target="https://www.google.com/calendar/event?eid=MjVpMG40aWxxNDdraHZwa2MwODBwMjdtbDggenphZXJvY2FsLnBhcmlzc2VsMUBt&amp;ctz=Europe/Paris" TargetMode="External"/><Relationship Id="rId31632" Type="http://schemas.openxmlformats.org/officeDocument/2006/relationships/hyperlink" Target="https://www.google.com/calendar/event?eid=Xzc0cGo2YzlwNWtwM2NlMWo2a29qOGMyMGM1bzZpYmprZDVtbWFiamNmNCB6enplcm9jYWwubWFkcmlkc2VsMUBt&amp;ctz=Europe/Madrid" TargetMode="External"/><Relationship Id="rId16630" Type="http://schemas.openxmlformats.org/officeDocument/2006/relationships/hyperlink" Target="https://www.google.com/calendar/event?eid=MHZmMjRiaWNwcGkzOWUxdjk1dWwyOXR0YWMgenphZXJvY2FsLm9zbG9zZWwxQG0&amp;ctz=Europe/Oslo" TargetMode="External"/><Relationship Id="rId27639" Type="http://schemas.openxmlformats.org/officeDocument/2006/relationships/hyperlink" Target="https://www.google.com/calendar/event?eid=MTcwcjZpdTc4ZjYzbGhva3VoZmJrdGptOTkgenphZXJvY2FsLnBhcmlzc2VsMUBt&amp;ctz=Europe/Paris" TargetMode="External"/><Relationship Id="rId1767" Type="http://schemas.openxmlformats.org/officeDocument/2006/relationships/hyperlink" Target="https://www.google.com/calendar/event?eid=Xzc0cGo2YzlwNWtwajBlMWk2b3BqZ2VhMGM1bzZpYmprZDVtbWFiamNmNCBtZTZ2NXNybTd1dG1naXRyZHI2N3RlcXE3a0Bn&amp;ctz=Europe/Vienna" TargetMode="External"/><Relationship Id="rId14181" Type="http://schemas.openxmlformats.org/officeDocument/2006/relationships/hyperlink" Target="https://www.google.com/calendar/event?eid=N3YzMDBrdW02YmN2azhzcm00dGVyZGtzYW0gc2Vsb3BzeHMudGVsYXZpdjFAbQ&amp;ctz=Asia/Jerusalem" TargetMode="External"/><Relationship Id="rId4240" Type="http://schemas.openxmlformats.org/officeDocument/2006/relationships/hyperlink" Target="https://www.google.com/calendar/event?eid=Xzc0cGo2YzlwNWtwM2NlMWk2a3BqNGNhMGM1bzZpYmprZDVtbWFiamNmNCB6enplcm9jYWwuYmFyY2Vsb25hc2VsMUBt&amp;ctz=Europe/Madrid" TargetMode="External"/><Relationship Id="rId9912" Type="http://schemas.openxmlformats.org/officeDocument/2006/relationships/hyperlink" Target="https://www.google.com/calendar/event?eid=MDFma2NhbjBzMzFvZ3VhM3BvMzRzZ3RyZnQgenphZXJvY2FsLmFtc3RlcmRhbXNlbDFAbQ&amp;ctz=Europe/Amsterdam" TargetMode="External"/><Relationship Id="rId19853" Type="http://schemas.openxmlformats.org/officeDocument/2006/relationships/hyperlink" Target="https://www.google.com/calendar/event?eid=Xzc0cGo2YzlwNWtwajJjOW83NHIzOGNhMGM1bzZpYmprZDVtbWFiamNmNCA3OGFoN2ptcWEydTJ0dnAxZzFuOW44aThnZ0Bn&amp;ctz=Europe/London" TargetMode="External"/><Relationship Id="rId21050" Type="http://schemas.openxmlformats.org/officeDocument/2006/relationships/hyperlink" Target="https://www.google.com/calendar/event?eid=M2U4ODZqazFqYTJkaDZzaGl2OGs1ZGVvMjIgenphZXJvY2FsLmJydXNzZWxzc2VsMUBt&amp;ctz=Europe/Brussels" TargetMode="External"/><Relationship Id="rId32059" Type="http://schemas.openxmlformats.org/officeDocument/2006/relationships/hyperlink" Target="https://www.google.com/calendar/event?eid=N3YxZGtzbW4yaXFjaTkwZ2t0a2NhYTQxbzMgenphZXJvY2FsLmx1eGVtYm91cmdzZWwxQG0&amp;ctz=Europe/Luxembourg" TargetMode="External"/><Relationship Id="rId7463" Type="http://schemas.openxmlformats.org/officeDocument/2006/relationships/hyperlink" Target="https://www.google.com/calendar/event?eid=N2x0Ym9jZ2tnbmY4MzNwMWZydTZnbmtrNGwgZHVibGluLnN0YXJ0dXBldmVudGxpc3RAbQ&amp;ctz=Europe/Dublin" TargetMode="External"/><Relationship Id="rId10791" Type="http://schemas.openxmlformats.org/officeDocument/2006/relationships/hyperlink" Target="https://www.google.com/calendar/event?eid=NWkxODU0cmluMm9iMGJzYWhoMnZqZGNsZTMgenphZXJvY2FsLnN0b2NraG9sbXNlbDFAbQ&amp;ctz=Europe/Stockholm" TargetMode="External"/><Relationship Id="rId17057" Type="http://schemas.openxmlformats.org/officeDocument/2006/relationships/hyperlink" Target="https://www.google.com/calendar/event?eid=Xzc0cGo2YzlwNWtwajBjaGo3NHEzMGVhMGM1bzZpYmprZDVtbWFiamNmNCA3OGFoN2ptcWEydTJ0dnAxZzFuOW44aThnZ0Bn&amp;ctz=Europe/London" TargetMode="External"/><Relationship Id="rId19506" Type="http://schemas.openxmlformats.org/officeDocument/2006/relationships/hyperlink" Target="https://www.google.com/calendar/event?eid=Xzc0cGo2YzlwNWtwajJjOW83NHIzNGMyMGM1bzZpYmprZDVtbWFiamNmNCBzZWxvcHNldS5sb25kb24xQG0&amp;ctz=Europe/London" TargetMode="External"/><Relationship Id="rId24273" Type="http://schemas.openxmlformats.org/officeDocument/2006/relationships/hyperlink" Target="https://www.google.com/calendar/event?eid=Xzc0cGo2YzlwNWtwM2dlOW03MHBqNGMyMGM1bzZpYmprZDVtbWFiamNmNCB6enplcm9jYWwuYmVybGluc2VsMUBt&amp;ctz=Europe/Berlin" TargetMode="External"/><Relationship Id="rId26722" Type="http://schemas.openxmlformats.org/officeDocument/2006/relationships/hyperlink" Target="https://www.google.com/calendar/event?eid=N2VtczQ5anNyZmZsMnBsZDl0YnZkMjZtYWcgenphZXJvY2FsLnBhcmlzc2VsMUBt&amp;ctz=Europe/Paris" TargetMode="External"/><Relationship Id="rId7116" Type="http://schemas.openxmlformats.org/officeDocument/2006/relationships/hyperlink" Target="https://www.google.com/calendar/event?eid=NWRnMnVnampnaDVoa3Y4bDc1Y241OGdsZ2YgenphZXJvY2FsLmR1YmxpbnNlbDFAbQ&amp;ctz=Europe/Dublin" TargetMode="External"/><Relationship Id="rId10444" Type="http://schemas.openxmlformats.org/officeDocument/2006/relationships/hyperlink" Target="https://www.google.com/calendar/event?eid=Xzc0cGo2YzlwNWtwajZkOWs2Z28zaWNxMGM1bzZpYmprZDVtbWFiamNmNCBxYXVwb2YyMmludHQwb25haGJ2amVmcTU0c0Bn&amp;ctz=Europe/Amsterdam" TargetMode="External"/><Relationship Id="rId29945" Type="http://schemas.openxmlformats.org/officeDocument/2006/relationships/hyperlink" Target="https://www.google.com/calendar/event?eid=N2ZxZmtxcWxkOXQ1YTU5YjA2cjRoMTI4ZXAgenphZXJvY2FsLmNvcGVuaGFnZW5zZWwxQG0&amp;ctz=Europe/Copenhagen" TargetMode="External"/><Relationship Id="rId31142" Type="http://schemas.openxmlformats.org/officeDocument/2006/relationships/hyperlink" Target="https://www.google.com/calendar/event?eid=MG45amdkNjFhcnVlczRjNmhwa2U1MjViN2IgenphZXJvY2FsLm1hZHJpZHNlbDFAbQ&amp;ctz=Europe/Madrid" TargetMode="External"/><Relationship Id="rId13667" Type="http://schemas.openxmlformats.org/officeDocument/2006/relationships/hyperlink" Target="https://www.google.com/calendar/event?eid=Xzc0cGo2YzlwNWtwajZjMWw2OHNqZWNxMGM1bzZpYmprZDVtbWFiamNmNCBvaWNscWhnbmYwODU5ZHF0dDdtbXZpNGIxc0Bn&amp;ctz=Europe/Lisbon" TargetMode="External"/><Relationship Id="rId20883" Type="http://schemas.openxmlformats.org/officeDocument/2006/relationships/hyperlink" Target="https://www.google.com/calendar/event?eid=NGUxbGlkdXE2bWJvbXNlZHFtajJvdTVtbmEgenphZXJvY2FsLmJydXNzZWxzc2VsMUBt&amp;ctz=Europe/Brussels" TargetMode="External"/><Relationship Id="rId27149" Type="http://schemas.openxmlformats.org/officeDocument/2006/relationships/hyperlink" Target="https://www.google.com/calendar/event?eid=N2d2bGJpcWpnOTAxc3AyNmRzaDk2MWFqbHUgenphZXJvY2FsLnBhcmlzc2VsMUBt&amp;ctz=Europe/Paris" TargetMode="External"/><Relationship Id="rId27496" Type="http://schemas.openxmlformats.org/officeDocument/2006/relationships/hyperlink" Target="https://www.google.com/calendar/event?eid=MzZxbDBhcXZlbGNkazY3Ym0wa2ltYm1zNDIgenphZXJvY2FsLnBhcmlzc2VsMUBt&amp;ctz=Europe/Paris" TargetMode="External"/><Relationship Id="rId3726" Type="http://schemas.openxmlformats.org/officeDocument/2006/relationships/hyperlink" Target="https://www.google.com/calendar/event?eid=NGkwZG5oNjhldHUyYmhtaXF1MHFoMW0wYnYgenphZXJvY2FsLmJhcmNlbG9uYXNlbDFAbQ&amp;ctz=Europe/Madrid" TargetMode="External"/><Relationship Id="rId16140" Type="http://schemas.openxmlformats.org/officeDocument/2006/relationships/hyperlink" Target="https://www.google.com/calendar/event?eid=NHFuZmhwcmdwOGkwZmdsZ2xiZjdpcWE5OHQgenphZXJvY2FsLm9zbG9zZWwxQG0&amp;ctz=Europe/Oslo" TargetMode="External"/><Relationship Id="rId20536" Type="http://schemas.openxmlformats.org/officeDocument/2006/relationships/hyperlink" Target="https://www.google.com/calendar/event?eid=NDExb3NzN2hrOTR1YXUxcG1odmIxdHQyMGsgenphZXJvY2FsLmxvbmRvbnNlbDFAbQ&amp;ctz=Europe/London" TargetMode="External"/><Relationship Id="rId1277" Type="http://schemas.openxmlformats.org/officeDocument/2006/relationships/hyperlink" Target="https://www.google.com/calendar/event?eid=Xzc0cGo2YzlwNWtwajJjOW83NHJqYWNhMGM1bzZpYmprZDVtbWFiamNmNCBxOHByb2dnaGQ2dDZlbjNrMDRyb29ncjkwMEBn&amp;ctz=Europe/Berlin" TargetMode="External"/><Relationship Id="rId6949" Type="http://schemas.openxmlformats.org/officeDocument/2006/relationships/hyperlink" Target="https://www.google.com/calendar/event?eid=NTNzdjZudW9xOHU2azUyMW5lMGNzdDRtMmUgenphZXJvY2FsLmR1YmxpbnNlbDFAbQ&amp;ctz=Europe/Dublin" TargetMode="External"/><Relationship Id="rId12750" Type="http://schemas.openxmlformats.org/officeDocument/2006/relationships/hyperlink" Target="https://www.google.com/calendar/event?eid=Xzc0cGo2YzlwNWtwM2FjMW43MHMzZ2RxMGM1bzZpYmprZDVtbWFiamNmNCB6enplcm9jYWwubGlzYm9uc2VsMUBt&amp;ctz=Europe/Lisbon" TargetMode="External"/><Relationship Id="rId19363" Type="http://schemas.openxmlformats.org/officeDocument/2006/relationships/hyperlink" Target="https://www.google.com/calendar/event?eid=MTVnbmdwbDlxMnB0amR1cGU2cHVjZmNnczAgenphZXJvY2FsLmxvbmRvbnNlbDFAbQ&amp;ctz=Europe/London" TargetMode="External"/><Relationship Id="rId23759" Type="http://schemas.openxmlformats.org/officeDocument/2006/relationships/hyperlink" Target="https://www.google.com/calendar/event?eid=Xzc0cGo2YzlwNWtwajZkOWw3MHBqYWNxMGM1bzZpYmprZDVtbWFiamNmNCAzNGxyMGIwdGlyZHJhMW5wczdpOWtoOWU2OEBn&amp;ctz=Europe/London" TargetMode="External"/><Relationship Id="rId30975" Type="http://schemas.openxmlformats.org/officeDocument/2006/relationships/hyperlink" Target="https://www.google.com/calendar/event?eid=N2N0ZzkxbDVtMDhvNzFrcG85YmFtdXFyaW8genphZXJvY2FsLm1hZHJpZHNlbDFAbQ&amp;ctz=Europe/Madrid" TargetMode="External"/><Relationship Id="rId9422" Type="http://schemas.openxmlformats.org/officeDocument/2006/relationships/hyperlink" Target="https://www.google.com/calendar/event?eid=X2NscjZhcmprYnNwM2FjcG42Z3IzYWM5aTgxbW1hcGJrZWxvMnNvcmZkayBhbXN0ZXJkYW0uc3RhcnR1cGV2ZW50bGlzdEBt&amp;ctz=Europe/Amsterdam" TargetMode="External"/><Relationship Id="rId12403" Type="http://schemas.openxmlformats.org/officeDocument/2006/relationships/hyperlink" Target="https://www.google.com/calendar/event?eid=Xzc0cGo2YzlwNWtwajZkOWc2NG9qMmRpMGM1bzZpYmprZDVtbWFiamNmNCBqaTFtOXNkbjcyN2J1djh2czM3NnM3a29xNEBn&amp;ctz=Europe/Stockholm" TargetMode="External"/><Relationship Id="rId19016" Type="http://schemas.openxmlformats.org/officeDocument/2006/relationships/hyperlink" Target="https://www.google.com/calendar/event?eid=NHZtZnM5cHE5YTJ0YWRhM21lOGJyOHVlcTEgenphZXJvY2FsLmxvbmRvbnNlbDFAbQ&amp;ctz=Europe/London" TargetMode="External"/><Relationship Id="rId26232" Type="http://schemas.openxmlformats.org/officeDocument/2006/relationships/hyperlink" Target="https://www.google.com/calendar/event?eid=Xzc0cGo2YzlwNWtwajZkOW42b3MzMmRpMGM1bzZpYmprZDVtbWFiamNmNCA5dG8waG42cjFiczBkNWs3bjAwZGs4ZWtwY0Bn&amp;ctz=Europe/Berlin" TargetMode="External"/><Relationship Id="rId30628" Type="http://schemas.openxmlformats.org/officeDocument/2006/relationships/hyperlink" Target="https://www.google.com/calendar/event?eid=NnFoY3Q1a240cXR1MmVtc3BiZzdqbWQyNTcgenphZXJvY2FsLmNvcGVuaGFnZW5zZWwxQG0&amp;ctz=Europe/Copenhagen" TargetMode="External"/><Relationship Id="rId15973" Type="http://schemas.openxmlformats.org/officeDocument/2006/relationships/hyperlink" Target="https://www.google.com/calendar/event?eid=MWo2a2N2ZjM3bWFtM29tODZqMXJmZnA1bmggenphZXJvY2FsLm9zbG9zZWwxQG0&amp;ctz=Europe/Oslo" TargetMode="External"/><Relationship Id="rId29455" Type="http://schemas.openxmlformats.org/officeDocument/2006/relationships/hyperlink" Target="https://www.google.com/calendar/event?eid=Xzc0cGo2YzlwNWtwM2dlMWk2c3BqMmVhMGM1bzZpYmprZDVtbWFiamNmNCB6enplcm9jYWwuY29wZW5oYWdlbnNlbDFAbQ&amp;ctz=Europe/Copenhagen" TargetMode="External"/><Relationship Id="rId33101" Type="http://schemas.openxmlformats.org/officeDocument/2006/relationships/hyperlink" Target="https://www.google.com/calendar/event?eid=NjZpMW9pMW1tdXVqdXFzMWd1aDRkNzg3ZXYgenphZXJvY2FsLmhhbWJ1cmdzZWwxQG0&amp;ctz=Europe/Berlin" TargetMode="External"/><Relationship Id="rId3583" Type="http://schemas.openxmlformats.org/officeDocument/2006/relationships/hyperlink" Target="https://www.google.com/calendar/event?eid=M29tM2NkZ2pwdDIxdXBwNTNhNHAxc3FmbGEgenphZXJvY2FsLmJhcmNlbG9uYXNlbDFAbQ&amp;ctz=Europe/Madrid" TargetMode="External"/><Relationship Id="rId13177" Type="http://schemas.openxmlformats.org/officeDocument/2006/relationships/hyperlink" Target="https://www.google.com/calendar/event?eid=Nm4zY3NmdmxtMXN1cGQ0N2F0cm5kYWdicjQgenphZXJvY2FsLmxpc2JvbnNlbDFAbQ&amp;ctz=Europe/Lisbon" TargetMode="External"/><Relationship Id="rId15626" Type="http://schemas.openxmlformats.org/officeDocument/2006/relationships/hyperlink" Target="https://www.google.com/calendar/event?eid=X2NscjZhcmprYnNwM2FkMWo2NHJqOGMxbTgxbW1hcGJrZWxvMnNvcmZkayBvc2xvLnN0YXJ0dXBldmVudGxpc3RAbQ&amp;ctz=Europe/Oslo" TargetMode="External"/><Relationship Id="rId20393" Type="http://schemas.openxmlformats.org/officeDocument/2006/relationships/hyperlink" Target="https://www.google.com/calendar/event?eid=Mms3YmJxY2xkaXExcnI0cTJtNmRkdGttaW0genphZXJvY2FsLmxvbmRvbnNlbDFAbQ&amp;ctz=Europe/London" TargetMode="External"/><Relationship Id="rId22842" Type="http://schemas.openxmlformats.org/officeDocument/2006/relationships/hyperlink" Target="https://www.google.com/calendar/event?eid=MDlhZ2IxZGR2czhmMXZoZmpqazlwYzk4MWYgenphZXJvY2FsLm1hbmNoZXN0ZXJzZWwxQG0&amp;ctz=Europe/London" TargetMode="External"/><Relationship Id="rId29108" Type="http://schemas.openxmlformats.org/officeDocument/2006/relationships/hyperlink" Target="https://www.google.com/calendar/event?eid=X2NscjZhcmprYnNwM2FjcGs2NHFqZWQxbDgxbW1hcGJrZWxvMnNvcmZkayBjb3BlbmhhZ2VuLnN0YXJ0dXBldmVudGxpc3RAbQ&amp;ctz=Europe/Copenhagen" TargetMode="External"/><Relationship Id="rId3236" Type="http://schemas.openxmlformats.org/officeDocument/2006/relationships/hyperlink" Target="https://www.google.com/calendar/event?eid=MG51aTdocmdjdXN2MDR0NzlxbG05N2tsMTggenphZXJvY2FsLnZpZW5uYXNlbDFAbQ&amp;ctz=Europe/Vienna" TargetMode="External"/><Relationship Id="rId18849" Type="http://schemas.openxmlformats.org/officeDocument/2006/relationships/hyperlink" Target="https://www.google.com/calendar/event?eid=MDE4cHQyNHM2bmlxZjk2ZTN2Zm9vbHR0MzcgenphZXJvY2FsLmxvbmRvbnNlbDFAbQ&amp;ctz=Europe/London" TargetMode="External"/><Relationship Id="rId20046" Type="http://schemas.openxmlformats.org/officeDocument/2006/relationships/hyperlink" Target="https://www.google.com/calendar/event?eid=Xzc0cGo2YzlwNWtwajJlOXA2OHMzNGRpMGM1bzZpYmprZDVtbWFiamNmNCA3OGFoN2ptcWEydTJ0dnAxZzFuOW44aThnZ0Bn&amp;ctz=Europe/London" TargetMode="External"/><Relationship Id="rId8908" Type="http://schemas.openxmlformats.org/officeDocument/2006/relationships/hyperlink" Target="https://www.google.com/calendar/event?eid=NmpkajExNDNjdmEwa2QyazFzdm82anZqbHMgenphZXJvY2FsLmFtc3RlcmRhbXNlbDFAbQ&amp;ctz=Europe/Amsterdam" TargetMode="External"/><Relationship Id="rId25718" Type="http://schemas.openxmlformats.org/officeDocument/2006/relationships/hyperlink" Target="https://www.google.com/calendar/event?eid=M3NhcTdndHZrMm1oNjI5ZGpodjJjZzF1bG0gYmVybGluLnN0YXJ0dXBldmVudGxpc3RAbQ&amp;ctz=Europe/Berlin" TargetMode="External"/><Relationship Id="rId32934" Type="http://schemas.openxmlformats.org/officeDocument/2006/relationships/hyperlink" Target="https://www.google.com/calendar/event?eid=MzZhZTY0Y3EzdjNnN3ViN2JsY2FlMW9vMTYgenphZXJvY2FsLmhhbWJ1cmdzZWwxQG0&amp;ctz=Europe/Berlin" TargetMode="External"/><Relationship Id="rId6459" Type="http://schemas.openxmlformats.org/officeDocument/2006/relationships/hyperlink" Target="https://www.google.com/calendar/event?eid=Njd1aHBldGV2ZWRiZGo1MzBhdDc1MWZ0Z24genphZXJvY2FsLmR1YmxpbnNlbDFAbQ&amp;ctz=Europe/Dublin" TargetMode="External"/><Relationship Id="rId12260" Type="http://schemas.openxmlformats.org/officeDocument/2006/relationships/hyperlink" Target="https://www.google.com/calendar/event?eid=Mmc5cHIwaDFsYWdrbTMzY3Fwbmx0MGF0Z2ogc3RvY2tob2xtLnN0YXJ0dXBldmVudGxpc3RAbQ&amp;ctz=Europe/Stockholm" TargetMode="External"/><Relationship Id="rId23269" Type="http://schemas.openxmlformats.org/officeDocument/2006/relationships/hyperlink" Target="https://www.google.com/calendar/event?eid=MTk4aG92Y2FnOGM3bW5uaGc0c2tsNm1kdTUgenphZXJvY2FsLm1hbmNoZXN0ZXJzZWwxQG0&amp;ctz=Europe/London" TargetMode="External"/><Relationship Id="rId30485" Type="http://schemas.openxmlformats.org/officeDocument/2006/relationships/hyperlink" Target="https://www.google.com/calendar/event?eid=Xzc0cGo2YzlwNWtwajZkOWo3MHJqMmNhMGM1bzZpYmprZDVtbWFiamNmNCAwMm1za2hzdDk4b3F0ajhnYXZyY2E2dm5va0Bn&amp;ctz=Europe/Copenhagen" TargetMode="External"/><Relationship Id="rId15483" Type="http://schemas.openxmlformats.org/officeDocument/2006/relationships/hyperlink" Target="https://www.google.com/calendar/event?eid=Xzc0cGo2YzlwNWtwajBlMWg2MHFqY2VhMGM1bzZpYmprZDVtbWFiamNmNCA1bmpucWVvMmN0cTMzb3Y0MG4zaWxiZzdtc0Bn&amp;ctz=Europe/Oslo" TargetMode="External"/><Relationship Id="rId17932" Type="http://schemas.openxmlformats.org/officeDocument/2006/relationships/hyperlink" Target="https://www.google.com/calendar/event?eid=MzFjaXR0NDEwY2pmMjkyazcwODRlcjhpdmMgenphZXJvY2FsLmxvbmRvbnNlbDFAbQ&amp;ctz=Europe/London" TargetMode="External"/><Relationship Id="rId30138" Type="http://schemas.openxmlformats.org/officeDocument/2006/relationships/hyperlink" Target="https://www.google.com/calendar/event?eid=NHRtaHE4aDk0anJqcXZ1NXU0bWIwazRpamQgenphZXJvY2FsLmNvcGVuaGFnZW5zZWwxQG0&amp;ctz=Europe/Copenhagen" TargetMode="External"/><Relationship Id="rId5542" Type="http://schemas.openxmlformats.org/officeDocument/2006/relationships/hyperlink" Target="https://www.google.com/calendar/event?eid=M2c5ZGQ0dXBxdmNqOGd2ZzJiY2JwYWxjdWMgenphZXJvY2FsLnp1cmljaHNlbDFAbQ&amp;ctz=Europe/Zurich" TargetMode="External"/><Relationship Id="rId15136" Type="http://schemas.openxmlformats.org/officeDocument/2006/relationships/hyperlink" Target="https://www.google.com/calendar/event?eid=MmVoZ2d0cm85aG1kNnFuZWZyM3Q0N3Rhc2sgenphZXJvY2FsLmZyYW5rZnVydHNlbDFAbQ&amp;ctz=Europe/Berlin" TargetMode="External"/><Relationship Id="rId22352" Type="http://schemas.openxmlformats.org/officeDocument/2006/relationships/hyperlink" Target="https://www.google.com/calendar/event?eid=Xzc0cGo2YzlwNWtwM2NlMWg2Z3IzNmRxMGM1bzZpYmprZDVtbWFiamNmNCB6enplcm9jYWwubWFuY2hlc3RlcnNlbDFAbQ&amp;ctz=Europe/London" TargetMode="External"/><Relationship Id="rId24801" Type="http://schemas.openxmlformats.org/officeDocument/2006/relationships/hyperlink" Target="https://www.google.com/calendar/event?eid=M2xnMzhmNzZ0bHZ0ZGVrajQ5a2w3djdzMnMgenphZXJvY2FsLmJlcmxpbnNlbDFAbQ&amp;ctz=Europe/Berlin" TargetMode="External"/><Relationship Id="rId3093" Type="http://schemas.openxmlformats.org/officeDocument/2006/relationships/hyperlink" Target="https://www.google.com/calendar/event?eid=Xzc0cGo2YzlwNWtwajZkcGk2NHBqY2RhMGM1bzZpYmprZDVtbWFiamNmNCBtZTZ2NXNybTd1dG1naXRyZHI2N3RlcXE3a0Bn&amp;ctz=Europe/Vienna" TargetMode="External"/><Relationship Id="rId8765" Type="http://schemas.openxmlformats.org/officeDocument/2006/relationships/hyperlink" Target="https://www.google.com/calendar/event?eid=NGpqbGw4OG5pYnZyNzI2cWwxZDR0MjRibnMgenphZXJvY2FsLmFtc3RlcmRhbXNlbDFAbQ&amp;ctz=Europe/Amsterdam" TargetMode="External"/><Relationship Id="rId22005" Type="http://schemas.openxmlformats.org/officeDocument/2006/relationships/hyperlink" Target="https://www.google.com/calendar/event?eid=Xzc0cGo2YzlwNWtwajJjOW02c3JqOGRxMGM1bzZpYmprZDVtbWFiamNmNCBnNzMwcjEyaW5wZW1rNWhrbnJvZm1rMTNob0Bn&amp;ctz=Europe/Brussels" TargetMode="External"/><Relationship Id="rId8418" Type="http://schemas.openxmlformats.org/officeDocument/2006/relationships/hyperlink" Target="https://www.google.com/calendar/event?eid=MDBwbWZnaG1jY3ZpbG1qYTM1ZXNoYWFyNnAgenphZXJvY2FsLmFtc3RlcmRhbXNlbDFAbQ&amp;ctz=Europe/Amsterdam" TargetMode="External"/><Relationship Id="rId11746" Type="http://schemas.openxmlformats.org/officeDocument/2006/relationships/hyperlink" Target="https://www.google.com/calendar/event?eid=Xzc0cGo2YzlwNWtwM2NlMWg2NG9qOGRpMGM1bzZpYmprZDVtbWFiamNmNCB6enplcm9jYWwuc3RvY2tob2xtc2VsMUBt&amp;ctz=Europe/Stockholm" TargetMode="External"/><Relationship Id="rId18359" Type="http://schemas.openxmlformats.org/officeDocument/2006/relationships/hyperlink" Target="https://www.google.com/calendar/event?eid=N3RzbWRnc2ZvNHFyMDE1YzB1NWYwYW9jdHYgenphZXJvY2FsLmxvbmRvbnNlbDFAbQ&amp;ctz=Europe/London" TargetMode="External"/><Relationship Id="rId25575" Type="http://schemas.openxmlformats.org/officeDocument/2006/relationships/hyperlink" Target="https://www.google.com/calendar/event?eid=Nmk3dG44aWd0MGZxZGhwZWw4MjE2NTFyZmkgc2Vsb3BzZXUuYmVybGluMUBt&amp;ctz=Europe/Berlin" TargetMode="External"/><Relationship Id="rId32791" Type="http://schemas.openxmlformats.org/officeDocument/2006/relationships/hyperlink" Target="https://www.google.com/calendar/event?eid=N2Z2cnRjbWQyMXUxaGRhaTJwYzRpcWFncDEgenphZXJvY2FsLmhhbWJ1cmdzZWwxQG0&amp;ctz=Europe/Berlin" TargetMode="External"/><Relationship Id="rId1805" Type="http://schemas.openxmlformats.org/officeDocument/2006/relationships/hyperlink" Target="https://www.google.com/calendar/event?eid=Mm05ZmNvY3RmODZucGpsbTdxaTA5dW5za28genphZXJvY2FsLnZpZW5uYXNlbDFAbQ&amp;ctz=Europe/Vienna" TargetMode="External"/><Relationship Id="rId14969" Type="http://schemas.openxmlformats.org/officeDocument/2006/relationships/hyperlink" Target="https://www.google.com/calendar/event?eid=NjBxaTU5YWZtZGU2dWEydmZnNW11amc5M3QgenphZXJvY2FsLmZyYW5rZnVydHNlbDFAbQ&amp;ctz=Europe/Berlin" TargetMode="External"/><Relationship Id="rId25228" Type="http://schemas.openxmlformats.org/officeDocument/2006/relationships/hyperlink" Target="https://www.google.com/calendar/event?eid=NTZ1ZXYzbjB2ZDdyOTNzMGFwdWo3NGRram4genphZXJvY2FsLmJlcmxpbnNlbDFAbQ&amp;ctz=Europe/Berlin" TargetMode="External"/><Relationship Id="rId28798" Type="http://schemas.openxmlformats.org/officeDocument/2006/relationships/hyperlink" Target="https://www.google.com/calendar/event?eid=Xzc0cGo2YzlwNWtwajZkcGs2NG9qNGQyMGM1bzZpYmprZDVtbWFiamNmNCB0cWNqdmVsdWhuOXE3bjZua2dpdXYzYXY1a0Bn&amp;ctz=Europe/Paris" TargetMode="External"/><Relationship Id="rId32444" Type="http://schemas.openxmlformats.org/officeDocument/2006/relationships/hyperlink" Target="https://www.google.com/calendar/event?eid=Xzc0cGo2YzlwNWtwM2NlMWo2a3BqMmQyMGM1bzZpYmprZDVtbWFiamNmNCB6enplcm9jYWwubHV4ZW1ib3VyZ3NlbDFAbQ&amp;ctz=Europe/Luxembourg" TargetMode="External"/><Relationship Id="rId17442" Type="http://schemas.openxmlformats.org/officeDocument/2006/relationships/hyperlink" Target="https://www.google.com/calendar/event?eid=Xzc0cGo2YzlwNWtwMzhkcHA3MHJqNmNpMGM1bzZpYmprZDVtbWFiamNmNCB6enplcm9jYWwubG9uZG9uc2VsMUBt&amp;ctz=Europe/London" TargetMode="External"/><Relationship Id="rId21838" Type="http://schemas.openxmlformats.org/officeDocument/2006/relationships/hyperlink" Target="https://www.google.com/calendar/event?eid=Xzc0cGo2YzlwNWtwajBkMW02Y3JqZ2QyMGM1bzZpYmprZDVtbWFiamNmNCB6enplcm9jYWwuYnJ1c3NlbHNzZWwxQG0&amp;ctz=Europe/Brussels" TargetMode="External"/><Relationship Id="rId898" Type="http://schemas.openxmlformats.org/officeDocument/2006/relationships/hyperlink" Target="https://www.google.com/calendar/event?eid=N2VhZ2JwbXZrMTR0bzRjaDAwc3VrYjRkaHIgenphZXJvY2FsLm11bmljaHNlbDFAbQ&amp;ctz=Europe/Berlin" TargetMode="External"/><Relationship Id="rId2579" Type="http://schemas.openxmlformats.org/officeDocument/2006/relationships/hyperlink" Target="https://www.google.com/calendar/event?eid=Xzc0cGo2YzlwNWtwajBkMW02Y3AzNGRxMGM1bzZpYmprZDVtbWFiamNmNCB6enplcm9jYWwudmllbm5hc2VsMUBt&amp;ctz=Europe/Vienna" TargetMode="External"/><Relationship Id="rId7501" Type="http://schemas.openxmlformats.org/officeDocument/2006/relationships/hyperlink" Target="https://www.google.com/calendar/event?eid=MmY4cnE2NTUzMmlyZXBqMG1waG0wazZyajIgc2Vsb3BzZXUuZHVibGluMUBt&amp;ctz=Europe/Dublin" TargetMode="External"/><Relationship Id="rId24311" Type="http://schemas.openxmlformats.org/officeDocument/2006/relationships/hyperlink" Target="https://www.google.com/calendar/event?eid=Xzc0cGo2YzlwNWtwM2dlOW03MHBqY2QyMGM1bzZpYmprZDVtbWFiamNmNCB6enplcm9jYWwuYmVybGluc2VsMUBt&amp;ctz=Europe/Berlin" TargetMode="External"/><Relationship Id="rId27881" Type="http://schemas.openxmlformats.org/officeDocument/2006/relationships/hyperlink" Target="https://www.google.com/calendar/event?eid=MnNmcTdkcmNxaXJhY2MyOG5wOXVmYnNwcW0genphZXJvY2FsLnBhcmlzc2VsMUBt&amp;ctz=Europe/Paris" TargetMode="External"/><Relationship Id="rId5052" Type="http://schemas.openxmlformats.org/officeDocument/2006/relationships/hyperlink" Target="https://www.google.com/calendar/event?eid=Xzc0cGo2YzlwNWtwM2dlOW42NG8zNGNhMGM1bzZpYmprZDVtbWFiamNmNCB6enplcm9jYWwuenVyaWNoc2VsMUBt&amp;ctz=Europe/Zurich" TargetMode="External"/><Relationship Id="rId27534" Type="http://schemas.openxmlformats.org/officeDocument/2006/relationships/hyperlink" Target="https://www.google.com/calendar/event?eid=MWVpZGJibXRydmZtMDgzN3UwcXQ0OGZsMDMgenphZXJvY2FsLnBhcmlzc2VsMUBt&amp;ctz=Europe/Paris" TargetMode="External"/><Relationship Id="rId1662" Type="http://schemas.openxmlformats.org/officeDocument/2006/relationships/hyperlink" Target="https://www.google.com/calendar/event?eid=Xzc0cGo2YzlwNWtwajZkcGc2b3FqNmNhMGM1bzZpYmprZDVtbWFiamNmNCBxOHByb2dnaGQ2dDZlbjNrMDRyb29ncjkwMEBn&amp;ctz=Europe/Berlin" TargetMode="External"/><Relationship Id="rId8275" Type="http://schemas.openxmlformats.org/officeDocument/2006/relationships/hyperlink" Target="https://www.google.com/calendar/event?eid=MGVtcjM2dWQ0YWF1bGxoaXNydHYxcGhsNGUgenphZXJvY2FsLmFtc3RlcmRhbXNlbDFAbQ&amp;ctz=Europe/Amsterdam" TargetMode="External"/><Relationship Id="rId11256" Type="http://schemas.openxmlformats.org/officeDocument/2006/relationships/hyperlink" Target="https://www.google.com/calendar/event?eid=MGJnY2ZqcDZ0ZTgwN3BhcmpqZGU2ZTFlOG8genphZXJvY2FsLnN0b2NraG9sbXNlbDFAbQ&amp;ctz=Europe/Stockholm" TargetMode="External"/><Relationship Id="rId13705" Type="http://schemas.openxmlformats.org/officeDocument/2006/relationships/hyperlink" Target="https://www.google.com/calendar/event?eid=Xzc0cGo2YzlwNWtwajZkcG42a3EzNGRpMGM1bzZpYmprZDVtbWFiamNmNCBvaWNscWhnbmYwODU5ZHF0dDdtbXZpNGIxc0Bn&amp;ctz=Europe/Lisbon" TargetMode="External"/><Relationship Id="rId20921" Type="http://schemas.openxmlformats.org/officeDocument/2006/relationships/hyperlink" Target="https://www.google.com/calendar/event?eid=NTJhM2xxYzJiNWdub21mbzFyMWFzbTlyazAgenphZXJvY2FsLmJydXNzZWxzc2VsMUBt&amp;ctz=Europe/Brussels" TargetMode="External"/><Relationship Id="rId25085" Type="http://schemas.openxmlformats.org/officeDocument/2006/relationships/hyperlink" Target="https://www.google.com/calendar/event?eid=MHJuN3I3ZTJqMml0bHJldGJyc2hraDM5cWsgenphZXJvY2FsLmJlcmxpbnNlbDFAbQ&amp;ctz=Europe/Berlin" TargetMode="External"/><Relationship Id="rId1315" Type="http://schemas.openxmlformats.org/officeDocument/2006/relationships/hyperlink" Target="https://www.google.com/calendar/event?eid=Xzc0cGo2YzlwNWtwajJkcG82MHBqZ2RxMGM1bzZpYmprZDVtbWFiamNmNCBxOHByb2dnaGQ2dDZlbjNrMDRyb29ncjkwMEBn&amp;ctz=Europe/Berlin" TargetMode="External"/><Relationship Id="rId16928" Type="http://schemas.openxmlformats.org/officeDocument/2006/relationships/hyperlink" Target="https://www.google.com/calendar/event?eid=NG50aGhzYzJjYm1tY3FkYnBmaXFqZnVjZ2IgbG9uZG9uLnN0YXJ0dXBldmVudGxpc3RAbQ&amp;ctz=Europe/London" TargetMode="External"/><Relationship Id="rId4885" Type="http://schemas.openxmlformats.org/officeDocument/2006/relationships/hyperlink" Target="https://www.google.com/calendar/event?eid=Xzc0cGo2YzlwNWtwMzZkOWg2NHEzZWNxMGM1bzZpYmprZDVtbWFiamNmNCB6enplcm9jYWwuenVyaWNoc2VsMUBt&amp;ctz=Europe/Zurich" TargetMode="External"/><Relationship Id="rId14479" Type="http://schemas.openxmlformats.org/officeDocument/2006/relationships/hyperlink" Target="https://www.google.com/calendar/event?eid=Xzc0cGo2YzlwNWtwM2djcGo2Y3IzMGNxMGM1bzZpYmprZDVtbWFiamNmNCB6enplcm9jYWwuZnJhbmtmdXJ0c2VsMUBt&amp;ctz=Europe/Berlin" TargetMode="External"/><Relationship Id="rId19401" Type="http://schemas.openxmlformats.org/officeDocument/2006/relationships/hyperlink" Target="https://www.google.com/calendar/event?eid=MWpzaWk3OTY0ZW4zZHZ0NzNwODdjdTMyb2IgenphZXJvY2FsLmxvbmRvbnNlbDFAbQ&amp;ctz=Europe/London" TargetMode="External"/><Relationship Id="rId21695" Type="http://schemas.openxmlformats.org/officeDocument/2006/relationships/hyperlink" Target="https://www.google.com/calendar/event?eid=Xzc0cGo2YzlwNWtwM2NlMWk2a29qOGNhMGM1bzZpYmprZDVtbWFiamNmNCB6enplcm9jYWwuYnJ1c3NlbHNzZWwxQG0&amp;ctz=Europe/Brussels" TargetMode="External"/><Relationship Id="rId21" Type="http://schemas.openxmlformats.org/officeDocument/2006/relationships/hyperlink" Target="https://www.google.com/calendar/event?eid=Nm8xamVoYWNybDMyZnZmcTJhb21pNzd1bGogc2Vsb3BzZXUubXVuaWNoMUBt&amp;ctz=Europe/Berlin" TargetMode="External"/><Relationship Id="rId2089" Type="http://schemas.openxmlformats.org/officeDocument/2006/relationships/hyperlink" Target="https://www.google.com/calendar/event?eid=NGxrM2tzdWpvbXNnbzIyOTM2NXEzNHRhMzEgenphZXJvY2FsLnZpZW5uYXNlbDFAbQ&amp;ctz=Europe/Vienna" TargetMode="External"/><Relationship Id="rId4538" Type="http://schemas.openxmlformats.org/officeDocument/2006/relationships/hyperlink" Target="https://www.google.com/calendar/event?eid=Xzc0cGo2YzlwNWtwajRkOWo3NHEzY2NhMGM1bzZpYmprZDVtbWFiamNmNCBuYnZxamoyaTlhZTZwaDdsanM1YWUydWxzY0Bn&amp;ctz=Europe/Madrid" TargetMode="External"/><Relationship Id="rId21348" Type="http://schemas.openxmlformats.org/officeDocument/2006/relationships/hyperlink" Target="https://www.google.com/calendar/event?eid=MDNoZ282aG01OG42amcxZXViZzNtZjdzaWcgenphZXJvY2FsLmJydXNzZWxzc2VsMUBt&amp;ctz=Europe/Brussels" TargetMode="External"/><Relationship Id="rId29840" Type="http://schemas.openxmlformats.org/officeDocument/2006/relationships/hyperlink" Target="https://www.google.com/calendar/event?eid=MTVsMDVxbm5pcWZudXZrODh0bDgxMmZldHMgenphZXJvY2FsLmNvcGVuaGFnZW5zZWwxQG0&amp;ctz=Europe/Copenhagen" TargetMode="External"/><Relationship Id="rId7011" Type="http://schemas.openxmlformats.org/officeDocument/2006/relationships/hyperlink" Target="https://www.google.com/calendar/event?eid=MXFnMTFuaGdocWxnOW85dTlsYnFrdWNzNW4genphZXJvY2FsLmR1YmxpbnNlbDFAbQ&amp;ctz=Europe/Dublin" TargetMode="External"/><Relationship Id="rId13562" Type="http://schemas.openxmlformats.org/officeDocument/2006/relationships/hyperlink" Target="http://behaviour.pt/" TargetMode="External"/><Relationship Id="rId27391" Type="http://schemas.openxmlformats.org/officeDocument/2006/relationships/hyperlink" Target="https://www.google.com/calendar/event?eid=MmpwcDI4cGcxb3E1cjAxbjZ1dWQ2ZGo0YjMgenphZXJvY2FsLnBhcmlzc2VsMUBt&amp;ctz=Europe/Paris" TargetMode="External"/><Relationship Id="rId31787" Type="http://schemas.openxmlformats.org/officeDocument/2006/relationships/hyperlink" Target="https://www.google.com/calendar/event?eid=Xzc0cGo2YzlwNWtwajZkcG42a3AzZWVhMGM1bzZpYmprZDVtbWFiamNmNCB0c2U5amhyaWEwbTBrMzhtOWxtOTVyZzE3Y0Bn&amp;ctz=Europe/Madrid" TargetMode="External"/><Relationship Id="rId3621" Type="http://schemas.openxmlformats.org/officeDocument/2006/relationships/hyperlink" Target="https://www.google.com/calendar/event?eid=NHAydTU2MnYxMnQ0ZWpjbHBxazByN2o1b3UgenphZXJvY2FsLmJhcmNlbG9uYXNlbDFAbQ&amp;ctz=Europe/Madrid" TargetMode="External"/><Relationship Id="rId13215" Type="http://schemas.openxmlformats.org/officeDocument/2006/relationships/hyperlink" Target="https://www.google.com/calendar/event?eid=NGhiNzVhcnA0MTg2ZmZwcGdlNmRxbmVzdGcgenphZXJvY2FsLmxpc2JvbnNlbDFAbQ&amp;ctz=Europe/Lisbon" TargetMode="External"/><Relationship Id="rId20431" Type="http://schemas.openxmlformats.org/officeDocument/2006/relationships/hyperlink" Target="https://www.google.com/calendar/event?eid=MDI0ZDIzYTd2amhudW1ha2FidDNpMXAzMHMgenphZXJvY2FsLmxvbmRvbnNlbDFAbQ&amp;ctz=Europe/London" TargetMode="External"/><Relationship Id="rId27044" Type="http://schemas.openxmlformats.org/officeDocument/2006/relationships/hyperlink" Target="https://www.google.com/calendar/event?eid=MDFsYW9lOGdsZG43aDZoMTZxcjQ1ZHFzb3YgenphZXJvY2FsLnBhcmlzc2VsMUBt&amp;ctz=Europe/Paris" TargetMode="External"/><Relationship Id="rId1172" Type="http://schemas.openxmlformats.org/officeDocument/2006/relationships/hyperlink" Target="https://www.google.com/calendar/event?eid=NWM0MHQ0M29jZ2EyNTFhcWluNWVuNGhrdDQgenphZXJvY2FsLm11bmljaHNlbDFAbQ&amp;ctz=Europe/Berlin" TargetMode="External"/><Relationship Id="rId6844" Type="http://schemas.openxmlformats.org/officeDocument/2006/relationships/hyperlink" Target="https://www.google.com/calendar/event?eid=NWxlOGt0b25mdWZpNzUxaHVxajdqYnA4OWIgenphZXJvY2FsLmR1YmxpbnNlbDFAbQ&amp;ctz=Europe/Dublin" TargetMode="External"/><Relationship Id="rId16785" Type="http://schemas.openxmlformats.org/officeDocument/2006/relationships/hyperlink" Target="https://www.google.com/calendar/event?eid=MzV1NWhoa2w2NWFsbnE0ZnBkNHZxMTg1NXYgbG9uZG9uLnN0YXJ0dXBldmVudGxpc3RAbQ&amp;ctz=Europe/London" TargetMode="External"/><Relationship Id="rId4395" Type="http://schemas.openxmlformats.org/officeDocument/2006/relationships/hyperlink" Target="https://www.google.com/calendar/event?eid=Xzc0cGo2YzlwNWtwajBkMWw3NHFqY2NhMGM1bzZpYmprZDVtbWFiamNmNCB6enplcm9jYWwuYmFyY2Vsb25hc2VsMUBt&amp;ctz=Europe/Madrid" TargetMode="External"/><Relationship Id="rId16438" Type="http://schemas.openxmlformats.org/officeDocument/2006/relationships/hyperlink" Target="https://www.google.com/calendar/event?eid=Xzc0cGo2YzlwNWtwajZjMWo2Z3AzNmMyMGM1bzZpYmprZDVtbWFiamNmNCA1bmpucWVvMmN0cTMzb3Y0MG4zaWxiZzdtc0Bn&amp;ctz=Europe/Oslo" TargetMode="External"/><Relationship Id="rId23654" Type="http://schemas.openxmlformats.org/officeDocument/2006/relationships/hyperlink" Target="https://www.google.com/calendar/event?eid=Xzc0cGo2YzlwNWtwajJlOXA2OHMzOGQyMGM1bzZpYmprZDVtbWFiamNmNCAzNGxyMGIwdGlyZHJhMW5wczdpOWtoOWU2OEBn&amp;ctz=Europe/London" TargetMode="External"/><Relationship Id="rId30870" Type="http://schemas.openxmlformats.org/officeDocument/2006/relationships/hyperlink" Target="https://www.google.com/calendar/event?eid=NzNzY3UxMnU4NzZucjZ0aDZlamFvb3JkNWsgenphZXJvY2FsLm1hZHJpZHNlbDFAbQ&amp;ctz=Europe/Madrid" TargetMode="External"/><Relationship Id="rId4048" Type="http://schemas.openxmlformats.org/officeDocument/2006/relationships/hyperlink" Target="https://www.google.com/calendar/event?eid=MHFiODdyZXRjNWp2cTJsYmw4bWFqZmU3aWIgYmFyY2Vsb25hLnN0YXJ0dXBldmVudGxpc3RAbQ&amp;ctz=Europe/Madrid" TargetMode="External"/><Relationship Id="rId23307" Type="http://schemas.openxmlformats.org/officeDocument/2006/relationships/hyperlink" Target="https://www.google.com/calendar/event?eid=MjhiZWwxOWRnb2JhbGEzZGJwbnF0OW5jcDkgenphZXJvY2FsLm1hbmNoZXN0ZXJzZWwxQG0&amp;ctz=Europe/London" TargetMode="External"/><Relationship Id="rId26877" Type="http://schemas.openxmlformats.org/officeDocument/2006/relationships/hyperlink" Target="https://www.google.com/calendar/event?eid=MDczMmtqZGV1ZjY1ZWhuaW0zZjNjbTc1Mm8genphZXJvY2FsLnBhcmlzc2VsMUBt&amp;ctz=Europe/Paris" TargetMode="External"/><Relationship Id="rId30523" Type="http://schemas.openxmlformats.org/officeDocument/2006/relationships/hyperlink" Target="https://www.google.com/calendar/event?eid=Xzc0cGo2YzlwNWtwajZkOWs2Z28zYWVhMGM1bzZpYmprZDVtbWFiamNmNCAwMm1za2hzdDk4b3F0ajhnYXZyY2E2dm5va0Bn&amp;ctz=Europe/Copenhagen" TargetMode="External"/><Relationship Id="rId10599" Type="http://schemas.openxmlformats.org/officeDocument/2006/relationships/hyperlink" Target="https://www.google.com/calendar/event?eid=M2VyMHNubm5mZjg4b3JiZ3ZtMDAzbWY4Y3QgenphZXJvY2FsLnN0b2NraG9sbXNlbDFAbQ&amp;ctz=Europe/Stockholm" TargetMode="External"/><Relationship Id="rId15521" Type="http://schemas.openxmlformats.org/officeDocument/2006/relationships/hyperlink" Target="https://www.google.com/calendar/event?eid=X2NscjZhcmprYnNwM2FjcGw3NG8zY2MxajgxbW1hcGJrZWxvMnNvcmZkayBvc2xvLnN0YXJ0dXBldmVudGxpc3RAbQ&amp;ctz=Europe/Oslo" TargetMode="External"/><Relationship Id="rId29350" Type="http://schemas.openxmlformats.org/officeDocument/2006/relationships/hyperlink" Target="https://www.google.com/calendar/event?eid=Xzc0cGo2YzlwNWtwM2NlMWo2a3EzNGRpMGM1bzZpYmprZDVtbWFiamNmNCB6enplcm9jYWwuY29wZW5oYWdlbnNlbDFAbQ&amp;ctz=Europe/Copenhagen" TargetMode="External"/><Relationship Id="rId13072" Type="http://schemas.openxmlformats.org/officeDocument/2006/relationships/hyperlink" Target="https://www.google.com/calendar/event?eid=NmtjdG84ZmxybGl1dW02czg2NzhpYmppYjcgenphZXJvY2FsLmxpc2JvbnNlbDFAbQ&amp;ctz=Europe/Lisbon" TargetMode="External"/><Relationship Id="rId18744" Type="http://schemas.openxmlformats.org/officeDocument/2006/relationships/hyperlink" Target="https://www.google.com/calendar/event?eid=MGFpdGtobmMwbHRwbG45OGFma2gxdXVzYXEgenphZXJvY2FsLmxvbmRvbnNlbDFAbQ&amp;ctz=Europe/London" TargetMode="External"/><Relationship Id="rId25960" Type="http://schemas.openxmlformats.org/officeDocument/2006/relationships/hyperlink" Target="https://www.google.com/calendar/event?eid=Xzc0cGo2YzlwNWtwajJjcGo2NHJqNGRhMGM1bzZpYmprZDVtbWFiamNmNCA5dG8waG42cjFiczBkNWs3bjAwZGs4ZWtwY0Bn&amp;ctz=Europe/Berlin" TargetMode="External"/><Relationship Id="rId29003" Type="http://schemas.openxmlformats.org/officeDocument/2006/relationships/hyperlink" Target="https://www.google.com/calendar/event?eid=X2NscjZhcmprYnNwM2FjOWg2a3JqZ2Q5bzgxbW1hcGJrZWxvMnNvcmZkayBjb3BlbmhhZ2VuLnN0YXJ0dXBldmVudGxpc3RAbQ&amp;ctz=Europe/Copenhagen" TargetMode="External"/><Relationship Id="rId31297" Type="http://schemas.openxmlformats.org/officeDocument/2006/relationships/hyperlink" Target="https://www.google.com/calendar/event?eid=Xzc0cGo2YzlwNWtwM2dlOW42Z3NqaWNhMGM1bzZpYmprZDVtbWFiamNmNCB6emFlcm9jYWwubWFkcmlkc2VsMUBt&amp;ctz=Europe/Madrid" TargetMode="External"/><Relationship Id="rId3131" Type="http://schemas.openxmlformats.org/officeDocument/2006/relationships/hyperlink" Target="http://imh.at/" TargetMode="External"/><Relationship Id="rId8803" Type="http://schemas.openxmlformats.org/officeDocument/2006/relationships/hyperlink" Target="https://www.google.com/calendar/event?eid=MGozbDIwc3Znb3YyMXY4cGtsNTdwdmpuNjYgenphZXJvY2FsLmFtc3RlcmRhbXNlbDFAbQ&amp;ctz=Europe/Amsterdam" TargetMode="External"/><Relationship Id="rId16295" Type="http://schemas.openxmlformats.org/officeDocument/2006/relationships/hyperlink" Target="https://www.google.com/calendar/event?eid=NTdkcTRtbTI1dXRlbWpvZWlpZHBvNzN2a20genphZXJvY2FsLm9zbG9zZWwxQG0&amp;ctz=Europe/Oslo" TargetMode="External"/><Relationship Id="rId25613" Type="http://schemas.openxmlformats.org/officeDocument/2006/relationships/hyperlink" Target="https://www.google.com/calendar/event?eid=Xzc0cGo2YzlwNWtwajBkMW02c28zaWQyMGM1bzZpYmprZDVtbWFiamNmNCA5dG8waG42cjFiczBkNWs3bjAwZGs4ZWtwY0Bn&amp;ctz=Europe/Berlin" TargetMode="External"/><Relationship Id="rId6354" Type="http://schemas.openxmlformats.org/officeDocument/2006/relationships/hyperlink" Target="https://www.google.com/calendar/event?eid=M3VzMW5hZmF0aHVkNXRzZ2RqYXRyajdscXEgc2Vsb3BzZXUuZHVibGluMUBt&amp;ctz=Europe/Dublin" TargetMode="External"/><Relationship Id="rId23164" Type="http://schemas.openxmlformats.org/officeDocument/2006/relationships/hyperlink" Target="https://www.google.com/calendar/event?eid=MzVrN2hpdW9ncm1iOHFzcjVmazQ3ZXA3c2wgenphZXJvY2FsLm1hbmNoZXN0ZXJzZWwxQG0&amp;ctz=Europe/London" TargetMode="External"/><Relationship Id="rId30380" Type="http://schemas.openxmlformats.org/officeDocument/2006/relationships/hyperlink" Target="https://www.google.com/calendar/event?eid=Xzc0cGo2YzlwNWtwajBlMWg3MHMzaWRxMGM1bzZpYmprZDVtbWFiamNmNCAwMm1za2hzdDk4b3F0ajhnYXZyY2E2dm5va0Bn&amp;ctz=Europe/Copenhagen" TargetMode="External"/><Relationship Id="rId6007" Type="http://schemas.openxmlformats.org/officeDocument/2006/relationships/hyperlink" Target="https://www.google.com/calendar/event?eid=Xzc0cGo2YzlwNWtwajZkcGo2a3FqYWNpMGM1bzZpYmprZDVtbWFiamNmNCBqOWV0dDZubmlma3UyMWhlM2Z0ZW1rdTc2a0Bn&amp;ctz=Europe/Zurich" TargetMode="External"/><Relationship Id="rId9577" Type="http://schemas.openxmlformats.org/officeDocument/2006/relationships/hyperlink" Target="https://www.google.com/calendar/event?eid=MTg5cm80cm9vcGQ3NGJvMGk0a2hsbmY5YnUgYW1zdGVyZGFtLnN0YXJ0dXBldmVudGxpc3RAbQ&amp;ctz=Europe/Amsterdam" TargetMode="External"/><Relationship Id="rId26387" Type="http://schemas.openxmlformats.org/officeDocument/2006/relationships/hyperlink" Target="https://www.google.com/calendar/event?eid=Xzc0cGo2YzlwNWtwajBlMWc3NHFqZWNxMGM1bzZpYmprZDVtbWFiamNmNCB0cWNqdmVsdWhuOXE3bjZua2dpdXYzYXY1a0Bn&amp;ctz=Europe/Paris" TargetMode="External"/><Relationship Id="rId28836" Type="http://schemas.openxmlformats.org/officeDocument/2006/relationships/hyperlink" Target="https://www.google.com/calendar/event?eid=Xzc0cGo2YzlwNWtwajZkcGs2NG9qY2QyMGM1bzZpYmprZDVtbWFiamNmNCB0cWNqdmVsdWhuOXE3bjZua2dpdXYzYXY1a0Bn&amp;ctz=Europe/Paris" TargetMode="External"/><Relationship Id="rId30033" Type="http://schemas.openxmlformats.org/officeDocument/2006/relationships/hyperlink" Target="https://www.google.com/calendar/event?eid=Njk0Z3F0NTdrNDVnbmdvM2pjdTgydHNzYWcgenphZXJvY2FsLmNvcGVuaGFnZW5zZWwxQG0&amp;ctz=Europe/Copenhagen" TargetMode="External"/><Relationship Id="rId2964" Type="http://schemas.openxmlformats.org/officeDocument/2006/relationships/hyperlink" Target="https://www.google.com/calendar/event?eid=Xzc0cGo2YzlwNWtwajZkcGk2NHAzMmRxMGM1bzZpYmprZDVtbWFiamNmNCBtZTZ2NXNybTd1dG1naXRyZHI2N3RlcXE3a0Bn&amp;ctz=Europe/Vienna" TargetMode="External"/><Relationship Id="rId12558" Type="http://schemas.openxmlformats.org/officeDocument/2006/relationships/hyperlink" Target="https://www.google.com/calendar/event?eid=N3Nlazd2OGs3OXEyMmNyOWRvOThmNzk1MzAgenphZXJvY2FsLnN0b2NraG9sbXNlbDFAbQ&amp;ctz=Europe/Stockholm" TargetMode="External"/><Relationship Id="rId33256" Type="http://schemas.openxmlformats.org/officeDocument/2006/relationships/hyperlink" Target="https://www.google.com/calendar/event?eid=Xzc0cGo2YzlwNWtwMzZkOWg2a3FqYWRpMGM1bzZpYmprZDVtbWFiamNmNCB6enplcm9jYWwuaGFtYnVyZ3NlbDFAbQ&amp;ctz=Europe/Berlin" TargetMode="External"/><Relationship Id="rId936" Type="http://schemas.openxmlformats.org/officeDocument/2006/relationships/hyperlink" Target="https://www.google.com/calendar/event?eid=NjJzZXFjNzhjcm1oOXIwM3ZsaWQ5MGhjdDQgenphZXJvY2FsLm11bmljaHNlbDFAbQ&amp;ctz=Europe/Berlin" TargetMode="External"/><Relationship Id="rId2617" Type="http://schemas.openxmlformats.org/officeDocument/2006/relationships/hyperlink" Target="https://www.google.com/calendar/event?eid=MDM2bjV0ZW9zbjEydDlqNmV0MTk2MjFzdHEgc2Vsb3BzZXUudmllbm5hMUBt&amp;ctz=Europe/Vienna" TargetMode="External"/><Relationship Id="rId15031" Type="http://schemas.openxmlformats.org/officeDocument/2006/relationships/hyperlink" Target="https://www.google.com/calendar/event?eid=M3JtOG10bGtxdnA3b2dmc2lrdHExYnZiNmkgenphZXJvY2FsLmZyYW5rZnVydHNlbDFAbQ&amp;ctz=Europe/Berlin" TargetMode="External"/><Relationship Id="rId22997" Type="http://schemas.openxmlformats.org/officeDocument/2006/relationships/hyperlink" Target="https://www.google.com/calendar/event?eid=N240YXI4YWpubGNvaTJ2dWVhNmJjcmttYTIgenphZXJvY2FsLm1hbmNoZXN0ZXJzZWwxQG0&amp;ctz=Europe/London" TargetMode="External"/><Relationship Id="rId8660" Type="http://schemas.openxmlformats.org/officeDocument/2006/relationships/hyperlink" Target="https://www.google.com/calendar/event?eid=MzVzYWVidTFxNjI4ajhmcmlsMmNmOWJobGYgenphZXJvY2FsLmFtc3RlcmRhbXNlbDFAbQ&amp;ctz=Europe/Amsterdam" TargetMode="External"/><Relationship Id="rId11641" Type="http://schemas.openxmlformats.org/officeDocument/2006/relationships/hyperlink" Target="https://www.google.com/calendar/event?eid=Xzc0cGo2YzlwNWtwMzhkcGg2c3JqNGRhMGM1bzZpYmprZDVtbWFiamNmNCB6enplcm9jYWwuc3RvY2tob2xtc2VsMUBt&amp;ctz=Europe/Stockholm" TargetMode="External"/><Relationship Id="rId18254" Type="http://schemas.openxmlformats.org/officeDocument/2006/relationships/hyperlink" Target="https://www.google.com/calendar/event?eid=NmdrNmltdm9ubXU1ODFmZXBnajlnbHE4ZW4genphZXJvY2FsLmxvbmRvbnNlbDFAbQ&amp;ctz=Europe/London" TargetMode="External"/><Relationship Id="rId25470" Type="http://schemas.openxmlformats.org/officeDocument/2006/relationships/hyperlink" Target="https://www.google.com/calendar/event?eid=N212c2JpZTMwYWxxNnVkM200c2RpZDdscGcgenphZXJvY2FsLmJlcmxpbnNlbDFAbQ&amp;ctz=Europe/Berlin" TargetMode="External"/><Relationship Id="rId1700" Type="http://schemas.openxmlformats.org/officeDocument/2006/relationships/hyperlink" Target="https://www.google.com/calendar/event?eid=Xzc0cGo2YzlwNWtwajZkcGc2b3FqZWRpMGM1bzZpYmprZDVtbWFiamNmNCBxOHByb2dnaGQ2dDZlbjNrMDRyb29ncjkwMEBn&amp;ctz=Europe/Berlin" TargetMode="External"/><Relationship Id="rId8313" Type="http://schemas.openxmlformats.org/officeDocument/2006/relationships/hyperlink" Target="https://www.google.com/calendar/event?eid=MGFhZzU0cXFzMjEyNHF0bHVwYWFwM2dtczEgenphZXJvY2FsLmFtc3RlcmRhbXNlbDFAbQ&amp;ctz=Europe/Amsterdam" TargetMode="External"/><Relationship Id="rId25123" Type="http://schemas.openxmlformats.org/officeDocument/2006/relationships/hyperlink" Target="https://www.google.com/calendar/event?eid=MmQxZThra3U1MDZtNzI5OGluNWIxNWZkcHQgenphZXJvY2FsLmJlcmxpbnNlbDFAbQ&amp;ctz=Europe/Berlin" TargetMode="External"/><Relationship Id="rId28693" Type="http://schemas.openxmlformats.org/officeDocument/2006/relationships/hyperlink" Target="https://www.google.com/calendar/event?eid=Xzc0cGo2YzlwNWtwajZkcGs2NG8zMmNhMGM1bzZpYmprZDVtbWFiamNmNCB0cWNqdmVsdWhuOXE3bjZua2dpdXYzYXY1a0Bn&amp;ctz=Europe/Paris" TargetMode="External"/><Relationship Id="rId14864" Type="http://schemas.openxmlformats.org/officeDocument/2006/relationships/hyperlink" Target="https://www.google.com/calendar/event?eid=NGtoY2M5YnNndGdwdGp1N3RtOW8zZmY2ZTYgenphZXJvY2FsLmZyYW5rZnVydHNlbDFAbQ&amp;ctz=Europe/Berlin" TargetMode="External"/><Relationship Id="rId28346" Type="http://schemas.openxmlformats.org/officeDocument/2006/relationships/hyperlink" Target="https://www.google.com/calendar/event?eid=Mm8zOHFtMXRwajNrY281cjJpdDA1aGQ5YnIgc2Vsb3BzZXUucGFyaXMxQG0&amp;ctz=Europe/Paris" TargetMode="External"/><Relationship Id="rId793" Type="http://schemas.openxmlformats.org/officeDocument/2006/relationships/hyperlink" Target="https://www.google.com/calendar/event?eid=NWY1bzltZm9sdGNjYzZnNm90bHJ0cHNwY2IgenphZXJvY2FsLm11bmljaHNlbDFAbQ&amp;ctz=Europe/Berlin" TargetMode="External"/><Relationship Id="rId2474" Type="http://schemas.openxmlformats.org/officeDocument/2006/relationships/hyperlink" Target="https://www.google.com/calendar/event?eid=Xzc0cGo2YzlwNWtwM2djcGo2Y3IzOGVhMGM1bzZpYmprZDVtbWFiamNmNCB6enplcm9jYWwudmllbm5hc2VsMUBt&amp;ctz=Europe/Vienna" TargetMode="External"/><Relationship Id="rId4923" Type="http://schemas.openxmlformats.org/officeDocument/2006/relationships/hyperlink" Target="https://www.google.com/calendar/event?eid=Xzc0cGo2YzlwNWtwM2NlMWk2NHJqMmRpMGM1bzZpYmprZDVtbWFiamNmNCB6enplcm9jYWwuenVyaWNoc2VsMUBt&amp;ctz=Europe/Zurich" TargetMode="External"/><Relationship Id="rId9087" Type="http://schemas.openxmlformats.org/officeDocument/2006/relationships/hyperlink" Target="https://www.google.com/calendar/event?eid=MWtqZ3Vyc284dmdhM3U3ZGlkdjE2a25jbGcgenphZXJvY2FsLmFtc3RlcmRhbXNlbDFAbQ&amp;ctz=Europe/Amsterdam" TargetMode="External"/><Relationship Id="rId12068" Type="http://schemas.openxmlformats.org/officeDocument/2006/relationships/hyperlink" Target="https://www.google.com/calendar/event?eid=NzhzM2JtdWgya2pwNzI1ZmZ0a2MxdDAzcmggc3RvY2tob2xtLnN0YXJ0dXBldmVudGxpc3RAbQ&amp;ctz=Europe/Stockholm" TargetMode="External"/><Relationship Id="rId14517" Type="http://schemas.openxmlformats.org/officeDocument/2006/relationships/hyperlink" Target="https://www.google.com/calendar/event?eid=Xzc0cGo2YzlwNWtwajBkMW02c29qOGRxMGM1bzZpYmprZDVtbWFiamNmNCB6enplcm9jYWwuZnJhbmtmdXJ0c2VsMUBt&amp;ctz=Europe/Berlin" TargetMode="External"/><Relationship Id="rId21733" Type="http://schemas.openxmlformats.org/officeDocument/2006/relationships/hyperlink" Target="https://www.google.com/calendar/event?eid=Xzc0cGo2YzlwNWtwM2djcGo2Y3JqYWRxMGM1bzZpYmprZDVtbWFiamNmNCB6enplcm9jYWwuYnJ1c3NlbHNzZWwxQG0&amp;ctz=Europe/Brussels" TargetMode="External"/><Relationship Id="rId446" Type="http://schemas.openxmlformats.org/officeDocument/2006/relationships/hyperlink" Target="https://www.google.com/calendar/event?eid=NGc4OTlvaHViYW9taDdpa3Vwdm83MGU1c2sgenphZXJvY2FsLm11bmljaHNlbDFAbQ&amp;ctz=Europe/Berlin" TargetMode="External"/><Relationship Id="rId2127" Type="http://schemas.openxmlformats.org/officeDocument/2006/relationships/hyperlink" Target="https://www.google.com/calendar/event?eid=MGljYjlnNmtnanFkNTkyN3A4amljOHRvNjMgenphZXJvY2FsLnZpZW5uYXNlbDFAbQ&amp;ctz=Europe/Vienna" TargetMode="External"/><Relationship Id="rId24956" Type="http://schemas.openxmlformats.org/officeDocument/2006/relationships/hyperlink" Target="https://www.google.com/calendar/event?eid=MTI3bXQ5ZTMyNWZlb3ZraXYyYnR2OWVyZmogenphZXJvY2FsLmJlcmxpbnNlbDFAbQ&amp;ctz=Europe/Berlin" TargetMode="External"/><Relationship Id="rId5697" Type="http://schemas.openxmlformats.org/officeDocument/2006/relationships/hyperlink" Target="https://www.google.com/calendar/event?eid=NnY2cjB0bXQzZ2V1aTJzaTFwampqdmp0MXYgenphZXJvY2FsLnp1cmljaHNlbDFAbQ&amp;ctz=Europe/Zurich" TargetMode="External"/><Relationship Id="rId8170" Type="http://schemas.openxmlformats.org/officeDocument/2006/relationships/hyperlink" Target="https://www.google.com/calendar/event?eid=N3IydmtyZ3JqcjZsZGFsYTlqNzRjMHFkMG8genphZXJvY2FsLmFtc3RlcmRhbXNlbDFAbQ&amp;ctz=Europe/Amsterdam" TargetMode="External"/><Relationship Id="rId13600" Type="http://schemas.openxmlformats.org/officeDocument/2006/relationships/hyperlink" Target="https://www.google.com/calendar/event?eid=Xzc0cGo2YzlwNWtwajJlOXA2a3MzOGVhMGM1bzZpYmprZDVtbWFiamNmNCBvaWNscWhnbmYwODU5ZHF0dDdtbXZpNGIxc0Bn&amp;ctz=Europe/Lisbon" TargetMode="External"/><Relationship Id="rId24609" Type="http://schemas.openxmlformats.org/officeDocument/2006/relationships/hyperlink" Target="https://www.google.com/calendar/event?eid=NXExNDEwcjFnNG1ydHRvbHFlaWsxOXBsaDQgenphZXJvY2FsLmJlcmxpbnNlbDFAbQ&amp;ctz=Europe/Berlin" TargetMode="External"/><Relationship Id="rId31825" Type="http://schemas.openxmlformats.org/officeDocument/2006/relationships/hyperlink" Target="https://www.google.com/calendar/event?eid=Xzc0cGo2YzlwNWtwajZkcG42a3BqNGMyMGM1bzZpYmprZDVtbWFiamNmNCB0c2U5amhyaWEwbTBrMzhtOWxtOTVyZzE3Y0Bn&amp;ctz=Europe/Madrid" TargetMode="External"/><Relationship Id="rId11151" Type="http://schemas.openxmlformats.org/officeDocument/2006/relationships/hyperlink" Target="https://www.google.com/calendar/event?eid=NHZodTJhNWliYnRtYnY1MDNjcjdrYnM5bWUgenphZXJvY2FsLnN0b2NraG9sbXNlbDFAbQ&amp;ctz=Europe/Stockholm" TargetMode="External"/><Relationship Id="rId16823" Type="http://schemas.openxmlformats.org/officeDocument/2006/relationships/hyperlink" Target="https://www.google.com/calendar/event?eid=MmRrMzJpZXNxaG4zaGRhajRpbWlhZTNnN2ogbG9uZG9uLnN0YXJ0dXBldmVudGxpc3RAbQ&amp;ctz=Europe/London" TargetMode="External"/><Relationship Id="rId1210" Type="http://schemas.openxmlformats.org/officeDocument/2006/relationships/hyperlink" Target="https://www.google.com/calendar/event?eid=MmZjbnNuaTBybTc4cTdoc2llbzYzcmVoM2IgenphZXJvY2FsLm11bmljaHNlbDFAbQ&amp;ctz=Europe/Berlin" TargetMode="External"/><Relationship Id="rId4780" Type="http://schemas.openxmlformats.org/officeDocument/2006/relationships/hyperlink" Target="https://www.google.com/calendar/event?eid=Xzc0cGo2YzlwNWtwajBlMWo2MHIzYWUyMGM1bzZpYmprZDVtbWFiamNmNCBqOWV0dDZubmlma3UyMWhlM2Z0ZW1rdTc2a0Bn&amp;ctz=Europe/Zurich" TargetMode="External"/><Relationship Id="rId14374" Type="http://schemas.openxmlformats.org/officeDocument/2006/relationships/hyperlink" Target="https://www.google.com/calendar/event?eid=Xzc0cGo2YzlwNWtwM2FjMWc2a3FqY2NhMGM1bzZpYmprZDVtbWFiamNmNCB6enplcm9jYWwuZnJhbmtmdXJ0c2VsMUBt&amp;ctz=Europe/Berlin" TargetMode="External"/><Relationship Id="rId21590" Type="http://schemas.openxmlformats.org/officeDocument/2006/relationships/hyperlink" Target="https://www.google.com/calendar/event?eid=Xzc0cGo2YzlwNWtwM2FjMW43MHIzaWNhMGM1bzZpYmprZDVtbWFiamNmNCB6enplcm9jYWwuYnJ1c3NlbHNzZWwxQG0&amp;ctz=Europe/Brussels" TargetMode="External"/><Relationship Id="rId32599" Type="http://schemas.openxmlformats.org/officeDocument/2006/relationships/hyperlink" Target="https://www.google.com/calendar/event?eid=Xzc0cGo2YzlwNWtwajZkcG42a3FqNmNxMGM1bzZpYmprZDVtbWFiamNmNCBqbzh1MmxhY2huMzdnbml1dmxjNnJoM3QyZ0Bn&amp;ctz=Europe/Luxembourg" TargetMode="External"/><Relationship Id="rId4433" Type="http://schemas.openxmlformats.org/officeDocument/2006/relationships/hyperlink" Target="https://www.google.com/calendar/event?eid=NWE0cTVybzBkZ3VwYWVuODkycTNrMGVkN3Egc2Vsb3BzZXUuYmFyY2Vsb25hMUBt&amp;ctz=Europe/Madrid" TargetMode="External"/><Relationship Id="rId14027" Type="http://schemas.openxmlformats.org/officeDocument/2006/relationships/hyperlink" Target="https://www.google.com/calendar/event?eid=NHQyNWZxM3FvZ3UzbjB2dG4ydHZzaTRrcjEgdGVsYXZpdi5zdGFydHVwZXZlbnRsaXN0QG0&amp;ctz=Asia/Jerusalem" TargetMode="External"/><Relationship Id="rId17597" Type="http://schemas.openxmlformats.org/officeDocument/2006/relationships/hyperlink" Target="https://www.google.com/calendar/event?eid=Xzc0cGo2YzlwNWtwM2dlOW02Y3JqZ2NxMGM1bzZpYmprZDVtbWFiamNmNCB6enplcm9jYWwubG9uZG9uc2VsMUBt&amp;ctz=Europe/London" TargetMode="External"/><Relationship Id="rId21243" Type="http://schemas.openxmlformats.org/officeDocument/2006/relationships/hyperlink" Target="https://www.google.com/calendar/event?eid=NGQ4dTFnYjJzczkyb25qaXQ5MTRsMWxycGUgenphZXJvY2FsLmJydXNzZWxzc2VsMUBt&amp;ctz=Europe/Brussels" TargetMode="External"/><Relationship Id="rId7656" Type="http://schemas.openxmlformats.org/officeDocument/2006/relationships/hyperlink" Target="https://www.google.com/calendar/event?eid=Xzc0cGo2YzlwNWtwajJkcGw3NHBqNGRhMGM1bzZpYmprZDVtbWFiamNmNCAwMWg3bHBwbmtpZDM2cDRuZHFtaXM2dTUzc0Bn&amp;ctz=Europe/Dublin" TargetMode="External"/><Relationship Id="rId10984" Type="http://schemas.openxmlformats.org/officeDocument/2006/relationships/hyperlink" Target="https://www.google.com/calendar/event?eid=N3Y1OGpwMjlrdDdybzB2NTlzZmdtaGRqanYgenphZXJvY2FsLnN0b2NraG9sbXNlbDFAbQ&amp;ctz=Europe/Stockholm" TargetMode="External"/><Relationship Id="rId24466" Type="http://schemas.openxmlformats.org/officeDocument/2006/relationships/hyperlink" Target="https://www.google.com/calendar/event?eid=MWNlaTYwMWdocTZlNjRzMXMzajNhaTRnZWYgenphZXJvY2FsLmJlcmxpbnNlbDFAbQ&amp;ctz=Europe/Berlin" TargetMode="External"/><Relationship Id="rId26915" Type="http://schemas.openxmlformats.org/officeDocument/2006/relationships/hyperlink" Target="https://www.google.com/calendar/event?eid=M2hsMmExYnNycTY4a2c0bXVxaGR2dDRxaXUgenphZXJvY2FsLnBhcmlzc2VsMUBt&amp;ctz=Europe/Paris" TargetMode="External"/><Relationship Id="rId31682" Type="http://schemas.openxmlformats.org/officeDocument/2006/relationships/hyperlink" Target="https://www.google.com/calendar/event?eid=Xzc0cGo2YzlwNWtwajBkMWw3NHFqNGUyMGM1bzZpYmprZDVtbWFiamNmNCB6enplcm9jYWwubWFkcmlkc2VsMUBt&amp;ctz=Europe/Madrid" TargetMode="External"/><Relationship Id="rId7309" Type="http://schemas.openxmlformats.org/officeDocument/2006/relationships/hyperlink" Target="https://www.google.com/calendar/event?eid=Xzc0cGo2YzlwNWtwM2NlMWg2Z3IzaWRxMGM1bzZpYmprZDVtbWFiamNmNCB6enplcm9jYWwuZHVibGluc2VsMUBt&amp;ctz=Europe/Dublin" TargetMode="External"/><Relationship Id="rId10637" Type="http://schemas.openxmlformats.org/officeDocument/2006/relationships/hyperlink" Target="https://www.google.com/calendar/event?eid=NG85bzhxbmQydmYydDU0Nms5Z2VibWJwOWYgenphZXJvY2FsLnN0b2NraG9sbXNlbDFAbQ&amp;ctz=Europe/Stockholm" TargetMode="External"/><Relationship Id="rId24119" Type="http://schemas.openxmlformats.org/officeDocument/2006/relationships/hyperlink" Target="https://www.google.com/calendar/event?eid=Xzc0cGo2YzlwNWtwM2NjcHA2NHMzMGMyMGM1bzZpYmprZDVtbWFiamNmNCB6enplcm9jYWwuYmVybGluc2VsMUBt&amp;ctz=Europe/Berlin" TargetMode="External"/><Relationship Id="rId31335" Type="http://schemas.openxmlformats.org/officeDocument/2006/relationships/hyperlink" Target="https://www.google.com/calendar/event?eid=N3U1ZW1nN21udHNocWZlaHRjZG5hYTQ5ZXAgenphZXJvY2FsLm1hZHJpZHNlbDFAbQ&amp;ctz=Europe/Madrid" TargetMode="External"/><Relationship Id="rId13110" Type="http://schemas.openxmlformats.org/officeDocument/2006/relationships/hyperlink" Target="https://www.google.com/calendar/event?eid=NDF2bWE4YmFlNDViY3FtOTZpZWh1YW1mcjcgenphZXJvY2FsLmxpc2JvbnNlbDFAbQ&amp;ctz=Europe/Lisbon" TargetMode="External"/><Relationship Id="rId16680" Type="http://schemas.openxmlformats.org/officeDocument/2006/relationships/hyperlink" Target="https://www.google.com/calendar/event?eid=NWZ2dmQ4Z3RzMnY3dW05NmJobzRzaWc5cGogenphZXJvY2FsLm9zbG9zZWwxQG0&amp;ctz=Europe/Oslo" TargetMode="External"/><Relationship Id="rId27689" Type="http://schemas.openxmlformats.org/officeDocument/2006/relationships/hyperlink" Target="https://www.google.com/calendar/event?eid=NmtuOWE0MGJrbGNxZGd1c3BvdmFtaXNqbjIgenphZXJvY2FsLnBhcmlzc2VsMUBt&amp;ctz=Europe/Paris" TargetMode="External"/><Relationship Id="rId3919" Type="http://schemas.openxmlformats.org/officeDocument/2006/relationships/hyperlink" Target="https://www.google.com/calendar/event?eid=NzV2NXIwMWtuOG8yYXBwamhkMXNscTMwZWwgenphZXJvY2FsLmJhcmNlbG9uYXNlbDFAbQ&amp;ctz=Europe/Madrid" TargetMode="External"/><Relationship Id="rId16333" Type="http://schemas.openxmlformats.org/officeDocument/2006/relationships/hyperlink" Target="https://www.google.com/calendar/event?eid=MWliMGkwb3BmcnVtOGxncDY4ZXVqY2xvZ2QgenphZXJvY2FsLm9zbG9zZWwxQG0&amp;ctz=Europe/Oslo" TargetMode="External"/><Relationship Id="rId20729" Type="http://schemas.openxmlformats.org/officeDocument/2006/relationships/hyperlink" Target="https://www.google.com/calendar/event?eid=NDNndmNiMXNyODQ1bmw5OW5kdDNoNWozZjMgenphZXJvY2FsLmJydXNzZWxzc2VsMUBt&amp;ctz=Europe/Brussels" TargetMode="External"/><Relationship Id="rId4290" Type="http://schemas.openxmlformats.org/officeDocument/2006/relationships/hyperlink" Target="https://www.google.com/calendar/event?eid=Xzc0cGo2YzlwNWtwM2NlMWk2a3EzMGNpMGM1bzZpYmprZDVtbWFiamNmNCB6enplcm9jYWwuYmFyY2Vsb25hc2VsMUBt&amp;ctz=Europe/Madrid" TargetMode="External"/><Relationship Id="rId9962" Type="http://schemas.openxmlformats.org/officeDocument/2006/relationships/hyperlink" Target="https://www.google.com/calendar/event?eid=NDM0cmZrZ25uZzVmaW5qbDFoNnI5cG9uZm0genphZXJvY2FsLmFtc3RlcmRhbXNlbDFAbQ&amp;ctz=Europe/Amsterdam" TargetMode="External"/><Relationship Id="rId19556" Type="http://schemas.openxmlformats.org/officeDocument/2006/relationships/hyperlink" Target="https://www.google.com/calendar/event?eid=Xzc0cGo2YzlwNWtwajRkOWw2Y3IzaWMyMGM1bzZpYmprZDVtbWFiamNmNCBzZWxvcHNldS5sb25kb24xQG0&amp;ctz=Europe/London" TargetMode="External"/><Relationship Id="rId23202" Type="http://schemas.openxmlformats.org/officeDocument/2006/relationships/hyperlink" Target="https://www.google.com/calendar/event?eid=NnFvMTAyZTBlZGtrOGMxdGNwb2hqOXRlbzkgenphZXJvY2FsLm1hbmNoZXN0ZXJzZWwxQG0&amp;ctz=Europe/London" TargetMode="External"/><Relationship Id="rId26772" Type="http://schemas.openxmlformats.org/officeDocument/2006/relationships/hyperlink" Target="https://www.google.com/calendar/event?eid=NjRkMGZnNDE4azkxNGZnMWR2ODJkbjA3aDAgenphZXJvY2FsLnBhcmlzc2VsMUBt&amp;ctz=Europe/Paris" TargetMode="External"/><Relationship Id="rId9615" Type="http://schemas.openxmlformats.org/officeDocument/2006/relationships/hyperlink" Target="https://www.google.com/calendar/event?eid=Mzh2aXQ4bjBmcjNndXZtcnM3bW5mbDd0OW8gYW1zdGVyZGFtLnN0YXJ0dXBldmVudGxpc3RAbQ&amp;ctz=Europe/Amsterdam" TargetMode="External"/><Relationship Id="rId10494" Type="http://schemas.openxmlformats.org/officeDocument/2006/relationships/hyperlink" Target="https://www.google.com/calendar/event?eid=Xzc0cGo2YzlwNWtwM2dlOWc3NHNqOGRpMGM1bzZpYmprZDVtbWFiamNmNCBqaTFtOXNkbjcyN2J1djh2czM3NnM3a29xNEBn&amp;ctz=Europe/Stockholm" TargetMode="External"/><Relationship Id="rId12943" Type="http://schemas.openxmlformats.org/officeDocument/2006/relationships/hyperlink" Target="https://www.google.com/calendar/event?eid=Xzc0cGo2YzlwNWtwM2dlOW42a28zaWQyMGM1bzZpYmprZDVtbWFiamNmNCB6enplcm9jYWwubGlzYm9uc2VsMUBt&amp;ctz=Europe/Lisbon" TargetMode="External"/><Relationship Id="rId19209" Type="http://schemas.openxmlformats.org/officeDocument/2006/relationships/hyperlink" Target="https://www.google.com/calendar/event?eid=NnMxOTllbG9vZDNsanZkMWZ2amxlaTVrZ3EgenphZXJvY2FsLmxvbmRvbnNlbDFAbQ&amp;ctz=Europe/London" TargetMode="External"/><Relationship Id="rId26425" Type="http://schemas.openxmlformats.org/officeDocument/2006/relationships/hyperlink" Target="https://www.google.com/calendar/event?eid=Xzc0cGo2YzlwNWtwajBlMWc3NHFqY2QyMGM1bzZpYmprZDVtbWFiamNmNCB0cWNqdmVsdWhuOXE3bjZua2dpdXYzYXY1a0Bn&amp;ctz=Europe/Paris" TargetMode="External"/><Relationship Id="rId7166" Type="http://schemas.openxmlformats.org/officeDocument/2006/relationships/hyperlink" Target="https://www.google.com/calendar/event?eid=M2ZhZ2h0YnVtYzNvaGg4ZDM1NWZ0dnEzcHEgenphZXJvY2FsLmR1YmxpbnNlbDFAbQ&amp;ctz=Europe/Dublin" TargetMode="External"/><Relationship Id="rId10147" Type="http://schemas.openxmlformats.org/officeDocument/2006/relationships/hyperlink" Target="https://www.google.com/calendar/event?eid=MGJtZTBnN2JrOGhnODY5MGtidHYzODJoaDEgc2Vsb3BzZXUuYW1zdGVyZGFtMUBt&amp;ctz=Europe/Amsterdam" TargetMode="External"/><Relationship Id="rId29648" Type="http://schemas.openxmlformats.org/officeDocument/2006/relationships/hyperlink" Target="https://www.google.com/calendar/event?eid=N2thcDQwNzA4ZDJhMmYzNnE4OW12cm1uMjQgenphZXJvY2FsLmNvcGVuaGFnZW5zZWwxQG0&amp;ctz=Europe/Copenhagen" TargetMode="External"/><Relationship Id="rId29995" Type="http://schemas.openxmlformats.org/officeDocument/2006/relationships/hyperlink" Target="https://www.google.com/calendar/event?eid=MWljN2c3a2w2ZGhxbWVqcmJtdmhtcjE5NWEgenphZXJvY2FsLmNvcGVuaGFnZW5zZWwxQG0&amp;ctz=Europe/Copenhagen" TargetMode="External"/><Relationship Id="rId31192" Type="http://schemas.openxmlformats.org/officeDocument/2006/relationships/hyperlink" Target="https://www.google.com/calendar/event?eid=NW9mcGNkZzZobjRybmxvNHA1OGoyZ3B0NTcgenphZXJvY2FsLm1hZHJpZHNlbDFAbQ&amp;ctz=Europe/Madrid" TargetMode="External"/><Relationship Id="rId15819" Type="http://schemas.openxmlformats.org/officeDocument/2006/relationships/hyperlink" Target="https://www.google.com/calendar/event?eid=Xzc0cGo2YzlwNWtwM2NlMWg2Z3EzNmRpMGM1bzZpYmprZDVtbWFiamNmNCB6enplcm9jYWwub3Nsb3NlbDFAbQ&amp;ctz=Europe/Oslo" TargetMode="External"/><Relationship Id="rId16190" Type="http://schemas.openxmlformats.org/officeDocument/2006/relationships/hyperlink" Target="https://www.google.com/calendar/event?eid=MWFxc2V1OTF1M2Robm52dnQ4M2IwMG03bmIgenphZXJvY2FsLm9zbG9zZWwxQG0&amp;ctz=Europe/Oslo" TargetMode="External"/><Relationship Id="rId27199" Type="http://schemas.openxmlformats.org/officeDocument/2006/relationships/hyperlink" Target="https://www.google.com/calendar/event?eid=NzA2M2pzYTJhZWQ4b2s0NW1rdWdldDIzYWkgenphZXJvY2FsLnBhcmlzc2VsMUBt&amp;ctz=Europe/Paris" TargetMode="External"/><Relationship Id="rId3429" Type="http://schemas.openxmlformats.org/officeDocument/2006/relationships/hyperlink" Target="https://www.google.com/calendar/event?eid=M2E4cjY3Z3Ywa2lxNjJkZGR0ZjZ1ZmNkNmIgenphZXJvY2FsLmJhcmNlbG9uYXNlbDFAbQ&amp;ctz=Europe/Madrid" TargetMode="External"/><Relationship Id="rId3776" Type="http://schemas.openxmlformats.org/officeDocument/2006/relationships/hyperlink" Target="https://www.google.com/calendar/event?eid=MmppdWxnZmRhajZwcDhhamVxZzFhamZqdW4genphZXJvY2FsLmJhcmNlbG9uYXNlbDFAbQ&amp;ctz=Europe/Madrid" TargetMode="External"/><Relationship Id="rId20586" Type="http://schemas.openxmlformats.org/officeDocument/2006/relationships/hyperlink" Target="https://www.google.com/calendar/event?eid=NW80bWFkcDkyaWNjdTg1ODU0dWE1ZGZkZHAgenphZXJvY2FsLmxvbmRvbnNlbDFAbQ&amp;ctz=Europe/London" TargetMode="External"/><Relationship Id="rId6999" Type="http://schemas.openxmlformats.org/officeDocument/2006/relationships/hyperlink" Target="https://www.google.com/calendar/event?eid=MGtzYXI1NWUxa3ZqdjFyMTN2aW5jam5scDcgenphZXJvY2FsLmR1YmxpbnNlbDFAbQ&amp;ctz=Europe/Dublin" TargetMode="External"/><Relationship Id="rId14902" Type="http://schemas.openxmlformats.org/officeDocument/2006/relationships/hyperlink" Target="https://www.google.com/calendar/event?eid=N2lraXZxMnRrZGwwM2tpbW1jOGNrbWx0bnAgenphZXJvY2FsLmZyYW5rZnVydHNlbDFAbQ&amp;ctz=Europe/Berlin" TargetMode="External"/><Relationship Id="rId20239" Type="http://schemas.openxmlformats.org/officeDocument/2006/relationships/hyperlink" Target="https://www.google.com/calendar/event?eid=Xzc0cGo2YzlwNWtwajZjMWo2Z3BqNmRxMGM1bzZpYmprZDVtbWFiamNmNCA3OGFoN2ptcWEydTJ0dnAxZzFuOW44aThnZ0Bn&amp;ctz=Europe/London" TargetMode="External"/><Relationship Id="rId28731" Type="http://schemas.openxmlformats.org/officeDocument/2006/relationships/hyperlink" Target="https://www.google.com/calendar/event?eid=Xzc0cGo2YzlwNWtwajZkcGs2NG8zYWRhMGM1bzZpYmprZDVtbWFiamNmNCB0cWNqdmVsdWhuOXE3bjZua2dpdXYzYXY1a0Bn&amp;ctz=Europe/Paris" TargetMode="External"/><Relationship Id="rId9472" Type="http://schemas.openxmlformats.org/officeDocument/2006/relationships/hyperlink" Target="https://www.google.com/calendar/event?eid=X2NscjZhcmprYnNwM2FjcG82MHNqYWRwaTgxbW1hcGJrZWxvMnNvcmZkayBhbXN0ZXJkYW0uc3RhcnR1cGV2ZW50bGlzdEBt&amp;ctz=Europe/Amsterdam" TargetMode="External"/><Relationship Id="rId12453" Type="http://schemas.openxmlformats.org/officeDocument/2006/relationships/hyperlink" Target="https://www.google.com/calendar/event?eid=Xzc0cGo2YzlwNWtwajZkOWc2b3BqMGVhMGM1bzZpYmprZDVtbWFiamNmNCBqaTFtOXNkbjcyN2J1djh2czM3NnM3a29xNEBn&amp;ctz=Europe/Stockholm" TargetMode="External"/><Relationship Id="rId19066" Type="http://schemas.openxmlformats.org/officeDocument/2006/relationships/hyperlink" Target="https://www.google.com/calendar/event?eid=NGdpbnFvcDd1ZDJzM2k4aWRuN2F1MW81YWMgenphZXJvY2FsLmxvbmRvbnNlbDFAbQ&amp;ctz=Europe/London" TargetMode="External"/><Relationship Id="rId26282" Type="http://schemas.openxmlformats.org/officeDocument/2006/relationships/hyperlink" Target="https://www.google.com/calendar/event?eid=Xzc0cGo2YzlwNWtwajBkMW02c29qYWRpMGM1bzZpYmprZDVtbWFiamNmNCBrZ3A2bjBnZDA5YmMyODFkOTFpa2Q5azJjOEBn&amp;ctz=Europe/Paris" TargetMode="External"/><Relationship Id="rId30678" Type="http://schemas.openxmlformats.org/officeDocument/2006/relationships/hyperlink" Target="https://www.google.com/calendar/event?eid=M2pnMmdta3RlaW11djNxODZtZmt1cm9wdHMgenphZXJvY2FsLmNvcGVuaGFnZW5zZWwxQG0&amp;ctz=Europe/Copenhagen" TargetMode="External"/><Relationship Id="rId831" Type="http://schemas.openxmlformats.org/officeDocument/2006/relationships/hyperlink" Target="https://www.google.com/calendar/event?eid=M2N1djRnZm83azRxZ2thOHFuN2JrcGVmbHYgenphZXJvY2FsLm11bmljaHNlbDFAbQ&amp;ctz=Europe/Berlin" TargetMode="External"/><Relationship Id="rId2512" Type="http://schemas.openxmlformats.org/officeDocument/2006/relationships/hyperlink" Target="https://www.google.com/calendar/event?eid=Xzc0cGo2YzlwNWtwM2dlOW42MHNqMGRxMGM1bzZpYmprZDVtbWFiamNmNCB6enplcm9jYWwudmllbm5hc2VsMUBt&amp;ctz=Europe/Vienna" TargetMode="External"/><Relationship Id="rId9125" Type="http://schemas.openxmlformats.org/officeDocument/2006/relationships/hyperlink" Target="https://www.google.com/calendar/event?eid=N2M2ZGNxdnV1MXF2ZG1nNjM1bHBtcTlxNDUgenphZXJvY2FsLmFtc3RlcmRhbXNlbDFAbQ&amp;ctz=Europe/Amsterdam" TargetMode="External"/><Relationship Id="rId12106" Type="http://schemas.openxmlformats.org/officeDocument/2006/relationships/hyperlink" Target="https://www.google.com/calendar/event?eid=X2NscjZhcmprYnNwM2FjOWk2OHIzZWNobzgxbW1hcGJrZWxvMnNvcmZkayBzdG9ja2hvbG0uc3RhcnR1cGV2ZW50bGlzdEBt&amp;ctz=Europe/Stockholm" TargetMode="External"/><Relationship Id="rId15676" Type="http://schemas.openxmlformats.org/officeDocument/2006/relationships/hyperlink" Target="https://www.google.com/calendar/event?eid=NTcxcGI2cjdsM3VrbGd1N3BnMDV0bmZpaXMgb3Nsby5zdGFydHVwZXZlbnRsaXN0QG0&amp;ctz=Europe/Oslo" TargetMode="External"/><Relationship Id="rId22892" Type="http://schemas.openxmlformats.org/officeDocument/2006/relationships/hyperlink" Target="https://www.google.com/calendar/event?eid=Nm8wMmM0ODE2b3Y0cHJmY2x1cHVhMW9mNzggenphZXJvY2FsLm1hbmNoZXN0ZXJzZWwxQG0&amp;ctz=Europe/London" TargetMode="External"/><Relationship Id="rId33151" Type="http://schemas.openxmlformats.org/officeDocument/2006/relationships/hyperlink" Target="https://www.google.com/calendar/event?eid=N2JxaGx1aW1oMDZzaG9rYTlwMDBiOTBrdXMgenphZXJvY2FsLmhhbWJ1cmdzZWwxQG0&amp;ctz=Europe/Berlin" TargetMode="External"/><Relationship Id="rId5735" Type="http://schemas.openxmlformats.org/officeDocument/2006/relationships/hyperlink" Target="https://www.google.com/calendar/event?eid=N2wwYXBzcDQwdnNhYmJmN2ZnZzA0Mmx2NDAgenphZXJvY2FsLnp1cmljaHNlbDFAbQ&amp;ctz=Europe/Zurich" TargetMode="External"/><Relationship Id="rId15329" Type="http://schemas.openxmlformats.org/officeDocument/2006/relationships/hyperlink" Target="https://www.google.com/calendar/event?eid=Nm9sMG8xb2dob280ZjRlYmYwcWtmb3ZxYmMgc2Vsb3BzZXUuZnJhbmtmdXJ0MUBt&amp;ctz=Europe/Berlin" TargetMode="External"/><Relationship Id="rId22545" Type="http://schemas.openxmlformats.org/officeDocument/2006/relationships/hyperlink" Target="https://www.google.com/calendar/event?eid=N3ZvamphN2I0bm0wZnM0bXBiYWZ1MmcwZnAgbWFuY2hlc3Rlci5zdGFydHVwZXZlbnRsaXN0QG0&amp;ctz=Europe/London" TargetMode="External"/><Relationship Id="rId29158" Type="http://schemas.openxmlformats.org/officeDocument/2006/relationships/hyperlink" Target="https://www.google.com/calendar/event?eid=X2NscjZhcmprYnRuNmNvanFjaG9uaXUzZGM5dDY0ZzNkY2xpbjh0Ymc1cGhtdXI4IGNvcGVuaGFnZW4uc3RhcnR1cGV2ZW50bGlzdEBt&amp;ctz=Europe/Copenhagen" TargetMode="External"/><Relationship Id="rId3286" Type="http://schemas.openxmlformats.org/officeDocument/2006/relationships/hyperlink" Target="https://www.google.com/calendar/event?eid=Nm9rOWhybzhraHZodG84MWJuYWNrM2RhdnIgc2Vsb3BzZXUudmllbm5hMUBt&amp;ctz=Europe/Vienna" TargetMode="External"/><Relationship Id="rId18899" Type="http://schemas.openxmlformats.org/officeDocument/2006/relationships/hyperlink" Target="https://www.google.com/calendar/event?eid=N2szZ2oyYjI1YWlrOTBkNGdkZTR0dWZldm0genphZXJvY2FsLmxvbmRvbnNlbDFAbQ&amp;ctz=Europe/London" TargetMode="External"/><Relationship Id="rId20096" Type="http://schemas.openxmlformats.org/officeDocument/2006/relationships/hyperlink" Target="https://www.google.com/calendar/event?eid=Xzc0cGo2YzlwNWtwajZjMWg2b3FqNGMyMGM1bzZpYmprZDVtbWFiamNmNCA3OGFoN2ptcWEydTJ0dnAxZzFuOW44aThnZ0Bn&amp;ctz=Europe/London" TargetMode="External"/><Relationship Id="rId8958" Type="http://schemas.openxmlformats.org/officeDocument/2006/relationships/hyperlink" Target="https://www.google.com/calendar/event?eid=MG5hMGxzaXZicTlscTBvN2JhNnB2dDdrYXMgenphZXJvY2FsLmFtc3RlcmRhbXNlbDFAbQ&amp;ctz=Europe/Amsterdam" TargetMode="External"/><Relationship Id="rId11939" Type="http://schemas.openxmlformats.org/officeDocument/2006/relationships/hyperlink" Target="https://www.google.com/calendar/event?eid=Xzc0cGo2YzlwNWtwM2dlOWg2OHMzY2QyMGM1bzZpYmprZDVtbWFiamNmNCB6enplcm9jYWwuc3RvY2tob2xtc2VsMUBt&amp;ctz=Europe/Stockholm" TargetMode="External"/><Relationship Id="rId25768" Type="http://schemas.openxmlformats.org/officeDocument/2006/relationships/hyperlink" Target="https://www.google.com/calendar/event?eid=NDIyNjdhNms0OGRhNG10NXMxcGs3MTJiMW8gYmVybGluLnN0YXJ0dXBldmVudGxpc3RAbQ&amp;ctz=Europe/Berlin" TargetMode="External"/><Relationship Id="rId32984" Type="http://schemas.openxmlformats.org/officeDocument/2006/relationships/hyperlink" Target="https://www.google.com/calendar/event?eid=NjAxZTZ2MmRrMHI1Nzh1b2JuZ3NtODliNWYgenphZXJvY2FsLmhhbWJ1cmdzZWwxQG0&amp;ctz=Europe/Berlin" TargetMode="External"/><Relationship Id="rId14412" Type="http://schemas.openxmlformats.org/officeDocument/2006/relationships/hyperlink" Target="https://www.google.com/calendar/event?eid=Xzc0cGo2YzlwNWtwM2FjMWc2a3FqYWRhMGM1bzZpYmprZDVtbWFiamNmNCB6enplcm9jYWwuZnJhbmtmdXJ0c2VsMUBt&amp;ctz=Europe/Berlin" TargetMode="External"/><Relationship Id="rId17982" Type="http://schemas.openxmlformats.org/officeDocument/2006/relationships/hyperlink" Target="https://www.google.com/calendar/event?eid=M2RlaWthZW9pM2lwOGN2Y3Zmbmp2NWE4aDUgenphZXJvY2FsLmxvbmRvbnNlbDFAbQ&amp;ctz=Europe/London" TargetMode="External"/><Relationship Id="rId28241" Type="http://schemas.openxmlformats.org/officeDocument/2006/relationships/hyperlink" Target="https://www.google.com/calendar/event?eid=MGNrOWZvZ3V2c3JqbWQ3Z3RvZjJqdmI1dmQgenphZXJvY2FsLnBhcmlzc2VsMUBt&amp;ctz=Europe/Paris" TargetMode="External"/><Relationship Id="rId30188" Type="http://schemas.openxmlformats.org/officeDocument/2006/relationships/hyperlink" Target="https://www.google.com/calendar/event?eid=MmQxcDFpNDdlZmd0cjdqbWpxZmhobzVpaTYgenphZXJvY2FsLmNvcGVuaGFnZW5zZWwxQG0&amp;ctz=Europe/Copenhagen" TargetMode="External"/><Relationship Id="rId32637" Type="http://schemas.openxmlformats.org/officeDocument/2006/relationships/hyperlink" Target="https://www.google.com/calendar/event?eid=MWFrdTJia3NmYmk5bWQwcGQwZm5kMnI5ZnIgenphZXJvY2FsLmx1eGVtYm91cmdzZWwxQG0&amp;ctz=Europe/Luxembourg" TargetMode="External"/><Relationship Id="rId17635" Type="http://schemas.openxmlformats.org/officeDocument/2006/relationships/hyperlink" Target="https://www.google.com/calendar/event?eid=Xzc0cGo2YzlwNWtwM2dlOW02Y3MzNGNhMGM1bzZpYmprZDVtbWFiamNmNCB6enplcm9jYWwubG9uZG9uc2VsMUBt&amp;ctz=Europe/London" TargetMode="External"/><Relationship Id="rId24851" Type="http://schemas.openxmlformats.org/officeDocument/2006/relationships/hyperlink" Target="https://www.google.com/calendar/event?eid=NnYyajVzMXVxYmZ1NnZkb2VvMW81c3M2ODUgenphZXJvY2FsLmJlcmxpbnNlbDFAbQ&amp;ctz=Europe/Berlin" TargetMode="External"/><Relationship Id="rId341" Type="http://schemas.openxmlformats.org/officeDocument/2006/relationships/hyperlink" Target="https://www.google.com/calendar/event?eid=MTNsaWZhc2lhNG50MWFkcTZxZ3BwZDRwNWMgenphZXJvY2FsLm11bmljaHNlbDFAbQ&amp;ctz=Europe/Berlin" TargetMode="External"/><Relationship Id="rId2022" Type="http://schemas.openxmlformats.org/officeDocument/2006/relationships/hyperlink" Target="https://www.google.com/calendar/event?eid=NjY4cHRwZmU2cHRtNzRrN2k3NTEyOWJncWcgenphZXJvY2FsLnZpZW5uYXNlbDFAbQ&amp;ctz=Europe/Vienna" TargetMode="External"/><Relationship Id="rId5592" Type="http://schemas.openxmlformats.org/officeDocument/2006/relationships/hyperlink" Target="https://www.google.com/calendar/event?eid=M2E1YThja21vY20zb3Bwc2E5YzJjZHVlY2MgenphZXJvY2FsLnp1cmljaHNlbDFAbQ&amp;ctz=Europe/Zurich" TargetMode="External"/><Relationship Id="rId15186" Type="http://schemas.openxmlformats.org/officeDocument/2006/relationships/hyperlink" Target="https://www.google.com/calendar/event?eid=M3U1OXFmNTVhZmF0YnJpODR0ZGxwaG1sMGsgc2Vsb3BzZXUuZnJhbmtmdXJ0MUBt&amp;ctz=Europe/Berlin" TargetMode="External"/><Relationship Id="rId24504" Type="http://schemas.openxmlformats.org/officeDocument/2006/relationships/hyperlink" Target="https://www.google.com/calendar/event?eid=MTU5ZXI5M2drdXBzbHJjcmhsZDg3NmpkZ2ogenphZXJvY2FsLmJlcmxpbnNlbDFAbQ&amp;ctz=Europe/Berlin" TargetMode="External"/><Relationship Id="rId31720" Type="http://schemas.openxmlformats.org/officeDocument/2006/relationships/hyperlink" Target="https://www.google.com/calendar/event?eid=Xzc0cGo2YzlwNWtwajJlOXA2a3MzOGRhMGM1bzZpYmprZDVtbWFiamNmNCB0c2U5amhyaWEwbTBrMzhtOWxtOTVyZzE3Y0Bn&amp;ctz=Europe/Madrid" TargetMode="External"/><Relationship Id="rId5245" Type="http://schemas.openxmlformats.org/officeDocument/2006/relationships/hyperlink" Target="https://www.google.com/calendar/event?eid=NjBuMmQ4ZHZkb25kc2MycDc4a2dwNjFrazMgenphZXJvY2FsLnp1cmljaHNlbDFAbQ&amp;ctz=Europe/Zurich" TargetMode="External"/><Relationship Id="rId22055" Type="http://schemas.openxmlformats.org/officeDocument/2006/relationships/hyperlink" Target="https://www.google.com/calendar/event?eid=Xzc0cGo2YzlwNWtwajRkOWo3NHEzYWNpMGM1bzZpYmprZDVtbWFiamNmNCBnNzMwcjEyaW5wZW1rNWhrbnJvZm1rMTNob0Bn&amp;ctz=Europe/Brussels" TargetMode="External"/><Relationship Id="rId27727" Type="http://schemas.openxmlformats.org/officeDocument/2006/relationships/hyperlink" Target="https://www.google.com/calendar/event?eid=Mjl2cWMyMm9nZjAwZzFlbnIyOW50ZHZqZzAgenphZXJvY2FsLnBhcmlzc2VsMUBt&amp;ctz=Europe/Paris" TargetMode="External"/><Relationship Id="rId8468" Type="http://schemas.openxmlformats.org/officeDocument/2006/relationships/hyperlink" Target="https://www.google.com/calendar/event?eid=NWR2NDhiMTBzbXQyazBjOXR0b3RoOGJvbXUgenphZXJvY2FsLmFtc3RlcmRhbXNlbDFAbQ&amp;ctz=Europe/Amsterdam" TargetMode="External"/><Relationship Id="rId11796" Type="http://schemas.openxmlformats.org/officeDocument/2006/relationships/hyperlink" Target="https://www.google.com/calendar/event?eid=Xzc0cGo2YzlwNWtwM2dlMWg3NHMzYWRhMGM1bzZpYmprZDVtbWFiamNmNCB6enplcm9jYWwuc3RvY2tob2xtc2VsMUBt&amp;ctz=Europe/Stockholm" TargetMode="External"/><Relationship Id="rId25278" Type="http://schemas.openxmlformats.org/officeDocument/2006/relationships/hyperlink" Target="https://www.google.com/calendar/event?eid=NTMzNnRqZjllNDczamI4aWpyMGpucGEyN2YgenphZXJvY2FsLmJlcmxpbnNlbDFAbQ&amp;ctz=Europe/Berlin" TargetMode="External"/><Relationship Id="rId32494" Type="http://schemas.openxmlformats.org/officeDocument/2006/relationships/hyperlink" Target="https://www.google.com/calendar/event?eid=X2NscjZhcmprYnNwM2FkMXA2a3EzZ2Q5bjgxbW1hcGJrZWxvMnNvcmZkayBsdXhlbWJvdXJnLnN0YXJ0dXBldmVudGxpc3RAbQ&amp;ctz=Europe/Luxembourg" TargetMode="External"/><Relationship Id="rId1508" Type="http://schemas.openxmlformats.org/officeDocument/2006/relationships/hyperlink" Target="https://www.google.com/calendar/event?eid=Xzc0cGo2YzlwNWtwajZkOW42b3NqMmRxMGM1bzZpYmprZDVtbWFiamNmNCBxOHByb2dnaGQ2dDZlbjNrMDRyb29ncjkwMEBn&amp;ctz=Europe/Berlin" TargetMode="External"/><Relationship Id="rId1855" Type="http://schemas.openxmlformats.org/officeDocument/2006/relationships/hyperlink" Target="https://www.google.com/calendar/event?eid=NWRhdmJybmFkOWozOWZlYWl0b2R0azlzcjUgenphZXJvY2FsLnZpZW5uYXNlbDFAbQ&amp;ctz=Europe/Vienna" TargetMode="External"/><Relationship Id="rId11449" Type="http://schemas.openxmlformats.org/officeDocument/2006/relationships/hyperlink" Target="https://www.google.com/calendar/event?eid=N3RhdmM5NjVoYnFvOWd2cHBhZ2s5MGlibXYgenphZXJvY2FsLnN0b2NraG9sbXNlbDFAbQ&amp;ctz=Europe/Stockholm" TargetMode="External"/><Relationship Id="rId19941" Type="http://schemas.openxmlformats.org/officeDocument/2006/relationships/hyperlink" Target="https://www.google.com/calendar/event?eid=Xzc0cGo2YzlwNWtwajJkMW02NHAzNGNxMGM1bzZpYmprZDVtbWFiamNmNCA3OGFoN2ptcWEydTJ0dnAxZzFuOW44aThnZ0Bn&amp;ctz=Europe/London" TargetMode="External"/><Relationship Id="rId32147" Type="http://schemas.openxmlformats.org/officeDocument/2006/relationships/hyperlink" Target="https://www.google.com/calendar/event?eid=M20wYnU4YTVqcTg0amx1M3ZwdjZ0Y2FwMjYgenphZXJvY2FsLmx1eGVtYm91cmdzZWwxQG0&amp;ctz=Europe/Luxembourg" TargetMode="External"/><Relationship Id="rId17492" Type="http://schemas.openxmlformats.org/officeDocument/2006/relationships/hyperlink" Target="https://www.google.com/calendar/event?eid=Xzc0cGo2YzlwNWtwM2NlMWg2Z3FqOGNpMGM1bzZpYmprZDVtbWFiamNmNCB6enplcm9jYWwubG9uZG9uc2VsMUBt&amp;ctz=Europe/London" TargetMode="External"/><Relationship Id="rId21888" Type="http://schemas.openxmlformats.org/officeDocument/2006/relationships/hyperlink" Target="https://www.google.com/calendar/event?eid=MmQxbHY2a3RudG91MG1ic2Y5cTQ5NTc1NnEgenphZXJvY2FsLmJydXNzZWxzc2VsMUBt&amp;ctz=Europe/Brussels" TargetMode="External"/><Relationship Id="rId26810" Type="http://schemas.openxmlformats.org/officeDocument/2006/relationships/hyperlink" Target="https://www.google.com/calendar/event?eid=NTZtdG42OW0yNWhxOGIxbjZucGwzcGQxZHUgenphZXJvY2FsLnBhcmlzc2VsMUBt&amp;ctz=Europe/Paris" TargetMode="External"/><Relationship Id="rId7551" Type="http://schemas.openxmlformats.org/officeDocument/2006/relationships/hyperlink" Target="https://www.google.com/calendar/event?eid=NnM4aGZiNGdvOWlnZmF2NXVpbWFzdnRzNWUgenphZXJvY2FsLmR1YmxpbnNlbDFAbQ&amp;ctz=Europe/Dublin" TargetMode="External"/><Relationship Id="rId10532" Type="http://schemas.openxmlformats.org/officeDocument/2006/relationships/hyperlink" Target="https://www.google.com/calendar/event?eid=Xzc0cGo2YzlwNWtwajBjaGo3NHAzYWMyMGM1bzZpYmprZDVtbWFiamNmNCBqaTFtOXNkbjcyN2J1djh2czM3NnM3a29xNEBn&amp;ctz=Europe/Stockholm" TargetMode="External"/><Relationship Id="rId17145" Type="http://schemas.openxmlformats.org/officeDocument/2006/relationships/hyperlink" Target="https://www.google.com/calendar/event?eid=Xzc0cGo2YzlwNWtwajBlMWo2MHEzYWUyMGM1bzZpYmprZDVtbWFiamNmNCA3OGFoN2ptcWEydTJ0dnAxZzFuOW44aThnZ0Bn&amp;ctz=Europe/London" TargetMode="External"/><Relationship Id="rId24361" Type="http://schemas.openxmlformats.org/officeDocument/2006/relationships/hyperlink" Target="https://www.google.com/calendar/event?eid=Xzc0cGo2YzlwNWtwM2dlOW03MHEzNGQyMGM1bzZpYmprZDVtbWFiamNmNCB6enplcm9jYWwuYmVybGluc2VsMUBt&amp;ctz=Europe/Berlin" TargetMode="External"/><Relationship Id="rId7204" Type="http://schemas.openxmlformats.org/officeDocument/2006/relationships/hyperlink" Target="https://www.google.com/calendar/event?eid=Mm8zYnB2aTlxNjZsb3Q0dTU1OXNocGgwNTcgenphZXJvY2FsLmR1YmxpbnNlbDFAbQ&amp;ctz=Europe/Dublin" TargetMode="External"/><Relationship Id="rId13755" Type="http://schemas.openxmlformats.org/officeDocument/2006/relationships/hyperlink" Target="http://behaviour.pt/" TargetMode="External"/><Relationship Id="rId20971" Type="http://schemas.openxmlformats.org/officeDocument/2006/relationships/hyperlink" Target="https://www.google.com/calendar/event?eid=MjRqbzBwYjdxaHBpZWdzbjMzaDkydmE5djQgenphZXJvY2FsLmJydXNzZWxzc2VsMUBt&amp;ctz=Europe/Brussels" TargetMode="External"/><Relationship Id="rId24014" Type="http://schemas.openxmlformats.org/officeDocument/2006/relationships/hyperlink" Target="https://www.google.com/calendar/event?eid=Xzc0cGo2YzlwNWtwMzZkOWg2MG9qMGMyMGM1bzZpYmprZDVtbWFiamNmNCB6enplcm9jYWwuYmVybGluc2VsMUBt&amp;ctz=Europe/Berlin" TargetMode="External"/><Relationship Id="rId27584" Type="http://schemas.openxmlformats.org/officeDocument/2006/relationships/hyperlink" Target="https://www.google.com/calendar/event?eid=M3BsbGxyYzU2NzFhdjI2cHQwN2I4MGxsYjUgenphZXJvY2FsLnBhcmlzc2VsMUBt&amp;ctz=Europe/Paris" TargetMode="External"/><Relationship Id="rId31230" Type="http://schemas.openxmlformats.org/officeDocument/2006/relationships/hyperlink" Target="https://www.google.com/calendar/event?eid=N2N0cG52Ym1mbWUwanRibnFoYml0cHJtYm0genphZXJvY2FsLm1hZHJpZHNlbDFAbQ&amp;ctz=Europe/Madrid" TargetMode="External"/><Relationship Id="rId3814" Type="http://schemas.openxmlformats.org/officeDocument/2006/relationships/hyperlink" Target="https://www.google.com/calendar/event?eid=Njk2cHFkaXIzMTVubHFka3RyOXRudmY4ZW0genphZXJvY2FsLmJhcmNlbG9uYXNlbDFAbQ&amp;ctz=Europe/Madrid" TargetMode="External"/><Relationship Id="rId13408" Type="http://schemas.openxmlformats.org/officeDocument/2006/relationships/hyperlink" Target="https://www.google.com/calendar/event?eid=MGQ4ZGZlYWpzaGxnNHJ2dDlkZzVudmg2N3EgenphZXJvY2FsLmxpc2JvbnNlbDFAbQ&amp;ctz=Europe/Lisbon" TargetMode="External"/><Relationship Id="rId20624" Type="http://schemas.openxmlformats.org/officeDocument/2006/relationships/hyperlink" Target="https://www.google.com/calendar/event?eid=NHJ0Y2tvaGphOTZ0bHBrNzBkM3E3aXVtMHAgenphZXJvY2FsLmxvbmRvbnNlbDFAbQ&amp;ctz=Europe/London" TargetMode="External"/><Relationship Id="rId27237" Type="http://schemas.openxmlformats.org/officeDocument/2006/relationships/hyperlink" Target="https://www.google.com/calendar/event?eid=NDQzbGVkb3RuN20ydGxnb3RsN3Y3c21xdGYgenphZXJvY2FsLnBhcmlzc2VsMUBt&amp;ctz=Europe/Paris" TargetMode="External"/><Relationship Id="rId1365" Type="http://schemas.openxmlformats.org/officeDocument/2006/relationships/hyperlink" Target="https://www.google.com/calendar/event?eid=Xzc0cGo2YzlwNWtwajRkOWw2Y3NqNGUyMGM1bzZpYmprZDVtbWFiamNmNCBxOHByb2dnaGQ2dDZlbjNrMDRyb29ncjkwMEBn&amp;ctz=Europe/Berlin" TargetMode="External"/><Relationship Id="rId16978" Type="http://schemas.openxmlformats.org/officeDocument/2006/relationships/hyperlink" Target="https://www.google.com/calendar/event?eid=NmQ2bXFidGV2ZW8wdmRhcDBodDlydGk0Z3UgbG9uZG9uLnN0YXJ0dXBldmVudGxpc3RAbQ&amp;ctz=Europe/London" TargetMode="External"/><Relationship Id="rId1018" Type="http://schemas.openxmlformats.org/officeDocument/2006/relationships/hyperlink" Target="https://www.google.com/calendar/event?eid=Xzc0cGo2YzlwNWtwajBlMWo2MHJqMmNxMGM1bzZpYmprZDVtbWFiamNmNCBxOHByb2dnaGQ2dDZlbjNrMDRyb29ncjkwMEBn&amp;ctz=Europe/Berlin" TargetMode="External"/><Relationship Id="rId4588" Type="http://schemas.openxmlformats.org/officeDocument/2006/relationships/hyperlink" Target="https://www.google.com/calendar/event?eid=Xzc0cGo2YzlwNWtwajZjMWs3MHAzMGNhMGM1bzZpYmprZDVtbWFiamNmNCBuYnZxamoyaTlhZTZwaDdsanM1YWUydWxzY0Bn&amp;ctz=Europe/Madrid" TargetMode="External"/><Relationship Id="rId19451" Type="http://schemas.openxmlformats.org/officeDocument/2006/relationships/hyperlink" Target="https://www.google.com/calendar/event?eid=M2o2dWtldWJhNmZydTVqcHRhN21yaWttc2MgenphZXJvY2FsLmxvbmRvbnNlbDFAbQ&amp;ctz=Europe/London" TargetMode="External"/><Relationship Id="rId21398" Type="http://schemas.openxmlformats.org/officeDocument/2006/relationships/hyperlink" Target="https://www.google.com/calendar/event?eid=NjFmNGUxYW5ia2NhNnJwaDlvZDE3cHFrb2sgYnJ1c3NlbHMuc3RhcnR1cGV2ZW50bGlzdEBt&amp;ctz=Europe/Brussels" TargetMode="External"/><Relationship Id="rId23847" Type="http://schemas.openxmlformats.org/officeDocument/2006/relationships/hyperlink" Target="https://www.google.com/calendar/event?eid=NmFjZmJjZnBmMHQ1Y2FxNWgyZ2o0MDRncTAgc2Vsb3BzZXUubWFuY2hlc3RlcjFAbQ&amp;ctz=Europe/London" TargetMode="External"/><Relationship Id="rId71" Type="http://schemas.openxmlformats.org/officeDocument/2006/relationships/hyperlink" Target="https://www.google.com/calendar/event?eid=MmhkZ2EwNnRmbmJpdG9uZXZrc3VlZTAxYTcgenphZXJvY2FsLm11bmljaHNlbDFAbQ&amp;ctz=Europe/Berlin" TargetMode="External"/><Relationship Id="rId7061" Type="http://schemas.openxmlformats.org/officeDocument/2006/relationships/hyperlink" Target="https://www.google.com/calendar/event?eid=Mmt2YTZxcGc4ZHYxczhoNXBiYTZyYjRidjkgenphZXJvY2FsLmR1YmxpbnNlbDFAbQ&amp;ctz=Europe/Dublin" TargetMode="External"/><Relationship Id="rId9510" Type="http://schemas.openxmlformats.org/officeDocument/2006/relationships/hyperlink" Target="https://www.google.com/calendar/event?eid=X2NscjZhcmprYnNwM2FkMW43MHIzOGMxcDgxbW1hcGJrZWxvMnNvcmZkayBhbXN0ZXJkYW0uc3RhcnR1cGV2ZW50bGlzdEBt&amp;ctz=Europe/Amsterdam" TargetMode="External"/><Relationship Id="rId19104" Type="http://schemas.openxmlformats.org/officeDocument/2006/relationships/hyperlink" Target="https://www.google.com/calendar/event?eid=Mm01ZmZhZGJmdTk0bmFpNmpyNjhpbWMxNmkgenphZXJvY2FsLmxvbmRvbnNlbDFAbQ&amp;ctz=Europe/London" TargetMode="External"/><Relationship Id="rId26320" Type="http://schemas.openxmlformats.org/officeDocument/2006/relationships/hyperlink" Target="https://www.google.com/calendar/event?eid=Xzc0cGo2YzlwNWtwajBkMW02c29qaWRhMGM1bzZpYmprZDVtbWFiamNmNCBrZ3A2bjBnZDA5YmMyODFkOTFpa2Q5azJjOEBn&amp;ctz=Europe/Paris" TargetMode="External"/><Relationship Id="rId29890" Type="http://schemas.openxmlformats.org/officeDocument/2006/relationships/hyperlink" Target="https://www.google.com/calendar/event?eid=MWdidjI2MnFhZmgxMmphdXBvYjVhb2Zyb2IgenphZXJvY2FsLmNvcGVuaGFnZW5zZWwxQG0&amp;ctz=Europe/Copenhagen" TargetMode="External"/><Relationship Id="rId30716" Type="http://schemas.openxmlformats.org/officeDocument/2006/relationships/hyperlink" Target="https://www.google.com/calendar/event?eid=NTVxMWJwNm1kc3Jzb2NqcGw5Z2Nkc2NpbTAgenphZXJvY2FsLmNvcGVuaGFnZW5zZWwxQG0&amp;ctz=Europe/Copenhagen" TargetMode="External"/><Relationship Id="rId10042" Type="http://schemas.openxmlformats.org/officeDocument/2006/relationships/hyperlink" Target="https://www.google.com/calendar/event?eid=MGZkdmcxMXNmaGk3NjZjZ2ppdmR2anJwc3AgenphZXJvY2FsLmFtc3RlcmRhbXNlbDFAbQ&amp;ctz=Europe/Amsterdam" TargetMode="External"/><Relationship Id="rId15714" Type="http://schemas.openxmlformats.org/officeDocument/2006/relationships/hyperlink" Target="https://www.google.com/calendar/event?eid=NnAxZGk1ZjU3ZThpbzhtbWpwdThudGhjMjMgb3Nsby5zdGFydHVwZXZlbnRsaXN0QG0&amp;ctz=Europe/Oslo" TargetMode="External"/><Relationship Id="rId22930" Type="http://schemas.openxmlformats.org/officeDocument/2006/relationships/hyperlink" Target="https://www.google.com/calendar/event?eid=MWpmZzg4aGg2bGllNnJ0cTFpNHYwM2NqOHMgenphZXJvY2FsLm1hbmNoZXN0ZXJzZWwxQG0&amp;ctz=Europe/London" TargetMode="External"/><Relationship Id="rId29543" Type="http://schemas.openxmlformats.org/officeDocument/2006/relationships/hyperlink" Target="https://www.google.com/calendar/event?eid=NjZrMm1mc2h2cDhyZ3FqMDZtdGw4cWxrM2EgenphZXJvY2FsLmNvcGVuaGFnZW5zZWwxQG0&amp;ctz=Europe/Copenhagen" TargetMode="External"/><Relationship Id="rId3671" Type="http://schemas.openxmlformats.org/officeDocument/2006/relationships/hyperlink" Target="https://www.google.com/calendar/event?eid=N2oxaWFyOW45MzJibHZidWI5bmtvY2hjMm0genphZXJvY2FsLmJhcmNlbG9uYXNlbDFAbQ&amp;ctz=Europe/Madrid" TargetMode="External"/><Relationship Id="rId13265" Type="http://schemas.openxmlformats.org/officeDocument/2006/relationships/hyperlink" Target="https://www.google.com/calendar/event?eid=N3EwZ2JsZHBlb2phamV1NmZ2Y281ajNzbnAgenphZXJvY2FsLmxpc2JvbnNlbDFAbQ&amp;ctz=Europe/Lisbon" TargetMode="External"/><Relationship Id="rId20481" Type="http://schemas.openxmlformats.org/officeDocument/2006/relationships/hyperlink" Target="https://www.google.com/calendar/event?eid=MjY1N2U4aHBzYjV0ZThrOXA0ZWNxanE2YW4genphZXJvY2FsLmxvbmRvbnNlbDFAbQ&amp;ctz=Europe/London" TargetMode="External"/><Relationship Id="rId27094" Type="http://schemas.openxmlformats.org/officeDocument/2006/relationships/hyperlink" Target="https://www.google.com/calendar/event?eid=NXJuaHZoYnFic3RiNDZiMjFiam52YmUxZTUgenphZXJvY2FsLnBhcmlzc2VsMUBt&amp;ctz=Europe/Paris" TargetMode="External"/><Relationship Id="rId3324" Type="http://schemas.openxmlformats.org/officeDocument/2006/relationships/hyperlink" Target="https://www.google.com/calendar/event?eid=Xzc0cGo2YzlwNWtwajBlMWc3NHIzY2UyMGM1bzZpYmprZDVtbWFiamNmNCBuYnZxamoyaTlhZTZwaDdsanM1YWUydWxzY0Bn&amp;ctz=Europe/Madrid" TargetMode="External"/><Relationship Id="rId6894" Type="http://schemas.openxmlformats.org/officeDocument/2006/relationships/hyperlink" Target="https://www.google.com/calendar/event?eid=NjhtcTlsbmNqdm9jZHQ3bGdtMnBxN21yaTcgenphZXJvY2FsLmR1YmxpbnNlbDFAbQ&amp;ctz=Europe/Dublin" TargetMode="External"/><Relationship Id="rId16488" Type="http://schemas.openxmlformats.org/officeDocument/2006/relationships/hyperlink" Target="https://www.google.com/calendar/event?eid=Xzc0cGo2YzlwNWtwajZjMWo2Z3AzY2RxMGM1bzZpYmprZDVtbWFiamNmNCA1bmpucWVvMmN0cTMzb3Y0MG4zaWxiZzdtc0Bn&amp;ctz=Europe/Oslo" TargetMode="External"/><Relationship Id="rId18937" Type="http://schemas.openxmlformats.org/officeDocument/2006/relationships/hyperlink" Target="https://www.google.com/calendar/event?eid=MWZzanVlNHFzdTRlaHRrY2kwNTU5N2JybzcgenphZXJvY2FsLmxvbmRvbnNlbDFAbQ&amp;ctz=Europe/London" TargetMode="External"/><Relationship Id="rId20134" Type="http://schemas.openxmlformats.org/officeDocument/2006/relationships/hyperlink" Target="https://www.google.com/calendar/event?eid=Xzc0cGo2YzlwNWtwajZjMWo2Z3BqNGVhMGM1bzZpYmprZDVtbWFiamNmNCA3OGFoN2ptcWEydTJ0dnAxZzFuOW44aThnZ0Bn&amp;ctz=Europe/London" TargetMode="External"/><Relationship Id="rId6547" Type="http://schemas.openxmlformats.org/officeDocument/2006/relationships/hyperlink" Target="https://www.google.com/calendar/event?eid=NjNyazI5bmtramIxdGo2M2dvaDIyM2V2aG8genphZXJvY2FsLmR1YmxpbnNlbDFAbQ&amp;ctz=Europe/Dublin" TargetMode="External"/><Relationship Id="rId23357" Type="http://schemas.openxmlformats.org/officeDocument/2006/relationships/hyperlink" Target="https://www.google.com/calendar/event?eid=NzY1YWg5MHFqZGQ2ajNjYms1aWExZmw4amwgenphZXJvY2FsLm1hbmNoZXN0ZXJzZWwxQG0&amp;ctz=Europe/London" TargetMode="External"/><Relationship Id="rId25806" Type="http://schemas.openxmlformats.org/officeDocument/2006/relationships/hyperlink" Target="https://www.google.com/calendar/event?eid=N21hM2picGNmNTh1cTRucms2cTQ0bWxrc2IgenphZXJvY2FsLmJlcmxpbnNlbDFAbQ&amp;ctz=Europe/Berlin" TargetMode="External"/><Relationship Id="rId30573" Type="http://schemas.openxmlformats.org/officeDocument/2006/relationships/hyperlink" Target="https://www.google.com/calendar/event?eid=NGZ2YjlscnFyZG5zZ2o3c2R1OHZsZ3FvNG4gc2Vsb3BzZXUuY29wZW5oYWdlbjFAbQ&amp;ctz=Europe/Copenhagen" TargetMode="External"/><Relationship Id="rId4098" Type="http://schemas.openxmlformats.org/officeDocument/2006/relationships/hyperlink" Target="https://www.google.com/calendar/event?eid=Xzc0cGo2YzlwNWtwMzZkOWg2OHMzOGVhMGM1bzZpYmprZDVtbWFiamNmNCB6enplcm9jYWwuYmFyY2Vsb25hc2VsMUBt&amp;ctz=Europe/Madrid" TargetMode="External"/><Relationship Id="rId9020" Type="http://schemas.openxmlformats.org/officeDocument/2006/relationships/hyperlink" Target="https://www.google.com/calendar/event?eid=N202bm8xN2Ztbm1xOWZnMTA0ZzA2bWF0bXUgenphZXJvY2FsLmFtc3RlcmRhbXNlbDFAbQ&amp;ctz=Europe/Amsterdam" TargetMode="External"/><Relationship Id="rId12001" Type="http://schemas.openxmlformats.org/officeDocument/2006/relationships/hyperlink" Target="https://www.google.com/calendar/event?eid=X2NscjZhcmprYnNwM2FjOWw2NG8zZ2MxbDgxbW1hcGJrZWxvMnNvcmZkayBzdG9ja2hvbG0uc3RhcnR1cGV2ZW50bGlzdEBt&amp;ctz=Europe/Stockholm" TargetMode="External"/><Relationship Id="rId30226" Type="http://schemas.openxmlformats.org/officeDocument/2006/relationships/hyperlink" Target="https://www.google.com/calendar/event?eid=MDQxNWJkbWdrNWRhN29oMHEzamxldmRvcjggenphZXJvY2FsLmNvcGVuaGFnZW5zZWwxQG0&amp;ctz=Europe/Copenhagen" TargetMode="External"/><Relationship Id="rId15571" Type="http://schemas.openxmlformats.org/officeDocument/2006/relationships/hyperlink" Target="https://www.google.com/calendar/event?eid=X2NscjZhcmprYnNwM2FjaGw3NHAzaWU5bTgxbW1hcGJrZWxvMnNvcmZkayBvc2xvLnN0YXJ0dXBldmVudGxpc3RAbQ&amp;ctz=Europe/Oslo" TargetMode="External"/><Relationship Id="rId29053" Type="http://schemas.openxmlformats.org/officeDocument/2006/relationships/hyperlink" Target="https://www.google.com/calendar/event?eid=X2NscjZhcmprYnNwM2FjMWg2MHJqY2RwbzgxbW1hcGJrZWxvMnNvcmZkayBjb3BlbmhhZ2VuLnN0YXJ0dXBldmVudGxpc3RAbQ&amp;ctz=Europe/Copenhagen" TargetMode="External"/><Relationship Id="rId3181" Type="http://schemas.openxmlformats.org/officeDocument/2006/relationships/hyperlink" Target="https://www.google.com/calendar/event?eid=MDdjZnNqanVzNTgyaDZvYXQ5YmQ5dXRuZW0genphZXJvY2FsLnZpZW5uYXNlbDFAbQ&amp;ctz=Europe/Vienna" TargetMode="External"/><Relationship Id="rId5630" Type="http://schemas.openxmlformats.org/officeDocument/2006/relationships/hyperlink" Target="https://www.google.com/calendar/event?eid=MG1uYzI5YzQ0MjNqMGVtdDhycmhtMzV2dXQgenphZXJvY2FsLnp1cmljaHNlbDFAbQ&amp;ctz=Europe/Zurich" TargetMode="External"/><Relationship Id="rId15224" Type="http://schemas.openxmlformats.org/officeDocument/2006/relationships/hyperlink" Target="https://www.google.com/calendar/event?eid=NzMwdmpvZTIzMnQ5bHRqamJqNmxtaHNoZjQgc2Vsb3BzZXUuZnJhbmtmdXJ0MUBt&amp;ctz=Europe/Berlin" TargetMode="External"/><Relationship Id="rId18794" Type="http://schemas.openxmlformats.org/officeDocument/2006/relationships/hyperlink" Target="https://www.google.com/calendar/event?eid=N2MxYTFxYmY0Mjg1a3ZncXRjMGFlazIzMzcgenphZXJvY2FsLmxvbmRvbnNlbDFAbQ&amp;ctz=Europe/London" TargetMode="External"/><Relationship Id="rId22440" Type="http://schemas.openxmlformats.org/officeDocument/2006/relationships/hyperlink" Target="https://www.google.com/calendar/event?eid=Xzc0cGo2YzlwNWtwM2dlOW03MHAzY2MyMGM1bzZpYmprZDVtbWFiamNmNCB6enplcm9jYWwubWFuY2hlc3RlcnNlbDFAbQ&amp;ctz=Europe/London" TargetMode="External"/><Relationship Id="rId8853" Type="http://schemas.openxmlformats.org/officeDocument/2006/relationships/hyperlink" Target="https://www.google.com/calendar/event?eid=NnVqNDlwcnI3NHZqNGc0cmpoNnQ2c2xybDIgenphZXJvY2FsLmFtc3RlcmRhbXNlbDFAbQ&amp;ctz=Europe/Amsterdam" TargetMode="External"/><Relationship Id="rId11834" Type="http://schemas.openxmlformats.org/officeDocument/2006/relationships/hyperlink" Target="https://www.google.com/calendar/event?eid=Xzc0cGo2YzlwNWtwM2dlMWg3NHMzaWRhMGM1bzZpYmprZDVtbWFiamNmNCB6enplcm9jYWwuc3RvY2tob2xtc2VsMUBt&amp;ctz=Europe/Stockholm" TargetMode="External"/><Relationship Id="rId18447" Type="http://schemas.openxmlformats.org/officeDocument/2006/relationships/hyperlink" Target="https://www.google.com/calendar/event?eid=MHA1ZzRyOGFmbWYzdHQ4YmwzdHNhYW0yYXAgenphZXJvY2FsLmxvbmRvbnNlbDFAbQ&amp;ctz=Europe/London" TargetMode="External"/><Relationship Id="rId25663" Type="http://schemas.openxmlformats.org/officeDocument/2006/relationships/hyperlink" Target="https://www.google.com/calendar/event?eid=N2o4OGlnb21ybTBnZXZ2M2swZHU4YzN1bDkgYmVybGluLnN0YXJ0dXBldmVudGxpc3RAbQ&amp;ctz=Europe/Berlin" TargetMode="External"/><Relationship Id="rId8506" Type="http://schemas.openxmlformats.org/officeDocument/2006/relationships/hyperlink" Target="https://www.google.com/calendar/event?eid=MmtoZ2hidGozajcwa3E1ZnFzbmE4NnZuaTQgenphZXJvY2FsLmFtc3RlcmRhbXNlbDFAbQ&amp;ctz=Europe/Amsterdam" TargetMode="External"/><Relationship Id="rId25316" Type="http://schemas.openxmlformats.org/officeDocument/2006/relationships/hyperlink" Target="https://www.google.com/calendar/event?eid=NWNjY3VqMm1pdmFzNWUwZ3NxbThxcjBiOXUgenphZXJvY2FsLmJlcmxpbnNlbDFAbQ&amp;ctz=Europe/Berlin" TargetMode="External"/><Relationship Id="rId28886" Type="http://schemas.openxmlformats.org/officeDocument/2006/relationships/hyperlink" Target="https://www.google.com/calendar/event?eid=MzRtZ3A3b2szNXV2czlua2ZlYjdtcjZpMWsgenphZXJvY2FsLnBhcmlzc2VsMUBt&amp;ctz=Europe/Paris" TargetMode="External"/><Relationship Id="rId32532" Type="http://schemas.openxmlformats.org/officeDocument/2006/relationships/hyperlink" Target="https://www.google.com/calendar/event?eid=M3A1NnU4ZWEyczZlaGNoNjJlaDZxOGp0b24gbHV4ZW1ib3VyZy5zdGFydHVwZXZlbnRsaXN0QG0&amp;ctz=Europe/Luxembourg" TargetMode="External"/><Relationship Id="rId6057" Type="http://schemas.openxmlformats.org/officeDocument/2006/relationships/hyperlink" Target="https://www.google.com/calendar/event?eid=Xzc0cGo2YzlwNWtwajZkcGo2a3IzMGRhMGM1bzZpYmprZDVtbWFiamNmNCBqOWV0dDZubmlma3UyMWhlM2Z0ZW1rdTc2a0Bn&amp;ctz=Europe/Zurich" TargetMode="External"/><Relationship Id="rId28539" Type="http://schemas.openxmlformats.org/officeDocument/2006/relationships/hyperlink" Target="https://www.google.com/calendar/event?eid=Xzc0cGo2YzlwNWtwajRkOWo3NHBqYWRxMGM1bzZpYmprZDVtbWFiamNmNCB0cWNqdmVsdWhuOXE3bjZua2dpdXYzYXY1a0Bn&amp;ctz=Europe/Paris" TargetMode="External"/><Relationship Id="rId30083" Type="http://schemas.openxmlformats.org/officeDocument/2006/relationships/hyperlink" Target="https://www.google.com/calendar/event?eid=NWRqZm4wamlqcGpxZzQzcmNiOWtjYjlyNTEgenphZXJvY2FsLmNvcGVuaGFnZW5zZWwxQG0&amp;ctz=Europe/Copenhagen" TargetMode="External"/><Relationship Id="rId986" Type="http://schemas.openxmlformats.org/officeDocument/2006/relationships/hyperlink" Target="https://www.google.com/calendar/event?eid=Xzc0cGo2YzlwNWtwajBkMW02Y3AzMmRxMGM1bzZpYmprZDVtbWFiamNmNCBxOHByb2dnaGQ2dDZlbjNrMDRyb29ncjkwMEBn&amp;ctz=Europe/Berlin" TargetMode="External"/><Relationship Id="rId2667" Type="http://schemas.openxmlformats.org/officeDocument/2006/relationships/hyperlink" Target="https://www.google.com/calendar/event?eid=NXB0ODdrMjFpY2ExaDdkYjhka2JkbHZqY2kgdmllbm5hLnN0YXJ0dXBldmVudGxpc3RAbQ&amp;ctz=Europe/Vienna" TargetMode="External"/><Relationship Id="rId15081" Type="http://schemas.openxmlformats.org/officeDocument/2006/relationships/hyperlink" Target="https://www.google.com/calendar/event?eid=MnJmMWliZmx0OHZ0YmRsZGwwZTE2dHBzdWkgenphZXJvY2FsLmZyYW5rZnVydHNlbDFAbQ&amp;ctz=Europe/Berlin" TargetMode="External"/><Relationship Id="rId17530" Type="http://schemas.openxmlformats.org/officeDocument/2006/relationships/hyperlink" Target="https://www.google.com/calendar/event?eid=Xzc0cGo2YzlwNWtwM2NlMWg2Z3FqZ2MyMGM1bzZpYmprZDVtbWFiamNmNCB6enplcm9jYWwubG9uZG9uc2VsMUBt&amp;ctz=Europe/London" TargetMode="External"/><Relationship Id="rId21926" Type="http://schemas.openxmlformats.org/officeDocument/2006/relationships/hyperlink" Target="https://www.google.com/calendar/event?eid=MzZxZXBtYmZmNWJkNHFiYjB1aGpsbjRwY2Egc2Vsb3BzZXUuYnJ1c3NlbHMxQG0&amp;ctz=Europe/Brussels" TargetMode="External"/><Relationship Id="rId639" Type="http://schemas.openxmlformats.org/officeDocument/2006/relationships/hyperlink" Target="https://www.google.com/calendar/event?eid=N2lsanVuaWhuY3EzZGQyaTMwdmU0aWFqNDUgenphZXJvY2FsLm11bmljaHNlbDFAbQ&amp;ctz=Europe/Berlin" TargetMode="External"/><Relationship Id="rId5140" Type="http://schemas.openxmlformats.org/officeDocument/2006/relationships/hyperlink" Target="https://www.google.com/calendar/event?eid=N2JvNGUzcmcwdG5zNHY1c2lmMmR0b2hiODIgenVyaWNoLnN0YXJ0dXBldmVudGxpc3RAbQ&amp;ctz=Europe/Zurich" TargetMode="External"/><Relationship Id="rId11691" Type="http://schemas.openxmlformats.org/officeDocument/2006/relationships/hyperlink" Target="https://www.google.com/calendar/event?eid=Xzc0cGo2YzlwNWtwM2NlMWg2NG8zZ2MyMGM1bzZpYmprZDVtbWFiamNmNCB6enplcm9jYWwuc3RvY2tob2xtc2VsMUBt&amp;ctz=Europe/Stockholm" TargetMode="External"/><Relationship Id="rId27622" Type="http://schemas.openxmlformats.org/officeDocument/2006/relationships/hyperlink" Target="https://www.google.com/calendar/event?eid=MmF1NGhoZ3BiZTZ2M3NxNmtvNTY5NjY4ZzUgenphZXJvY2FsLnBhcmlzc2VsMUBt&amp;ctz=Europe/Paris" TargetMode="External"/><Relationship Id="rId1750" Type="http://schemas.openxmlformats.org/officeDocument/2006/relationships/hyperlink" Target="https://www.google.com/calendar/event?eid=Xzc0cGo2YzlwNWtwajBlMWk2b3BqY2NhMGM1bzZpYmprZDVtbWFiamNmNCBtZTZ2NXNybTd1dG1naXRyZHI2N3RlcXE3a0Bn&amp;ctz=Europe/Vienna" TargetMode="External"/><Relationship Id="rId8016" Type="http://schemas.openxmlformats.org/officeDocument/2006/relationships/hyperlink" Target="https://www.google.com/calendar/event?eid=Xzc0cGo2YzlwNWtwM2dlOW02Y3JqNmNpMGM1bzZpYmprZDVtbWFiamNmNCB6enplcm9jYWwuYW1zdGVyZGFtc2VsMUBt&amp;ctz=Europe/Amsterdam" TargetMode="External"/><Relationship Id="rId8363" Type="http://schemas.openxmlformats.org/officeDocument/2006/relationships/hyperlink" Target="https://www.google.com/calendar/event?eid=MGQ0Mmo0cTgyaDVjcWVoZW0yYmpmaWl2bTcgenphZXJvY2FsLmFtc3RlcmRhbXNlbDFAbQ&amp;ctz=Europe/Amsterdam" TargetMode="External"/><Relationship Id="rId11344" Type="http://schemas.openxmlformats.org/officeDocument/2006/relationships/hyperlink" Target="https://www.google.com/calendar/event?eid=M2sxOTAyNm03bWt1bXZ1MmQxMDVhc21sMGwgenphZXJvY2FsLnN0b2NraG9sbXNlbDFAbQ&amp;ctz=Europe/Stockholm" TargetMode="External"/><Relationship Id="rId25173" Type="http://schemas.openxmlformats.org/officeDocument/2006/relationships/hyperlink" Target="https://www.google.com/calendar/event?eid=NjByMTlzOHJzN2xoM3BrajYyMG9la25jcGUgenphZXJvY2FsLmJlcmxpbnNlbDFAbQ&amp;ctz=Europe/Berlin" TargetMode="External"/><Relationship Id="rId1403" Type="http://schemas.openxmlformats.org/officeDocument/2006/relationships/hyperlink" Target="https://www.google.com/calendar/event?eid=Xzc0cGo2YzlwNWtwajZjMWo3MHNqZWNxMGM1bzZpYmprZDVtbWFiamNmNCBxOHByb2dnaGQ2dDZlbjNrMDRyb29ncjkwMEBn&amp;ctz=Europe/Berlin" TargetMode="External"/><Relationship Id="rId4973" Type="http://schemas.openxmlformats.org/officeDocument/2006/relationships/hyperlink" Target="https://www.google.com/calendar/event?eid=Xzc0cGo2YzlwNWtwM2djcGo2Y3IzaWNxMGM1bzZpYmprZDVtbWFiamNmNCB6enplcm9jYWwuenVyaWNoc2VsMUBt&amp;ctz=Europe/Zurich" TargetMode="External"/><Relationship Id="rId14567" Type="http://schemas.openxmlformats.org/officeDocument/2006/relationships/hyperlink" Target="https://www.google.com/calendar/event?eid=NGhlMWtmNjlwcDNpYmwzY2hhZXFzcm42aGggZnJhbmtmdXJ0LnN0YXJ0dXBldmVudGxpc3RAbQ&amp;ctz=Europe/Berlin" TargetMode="External"/><Relationship Id="rId21783" Type="http://schemas.openxmlformats.org/officeDocument/2006/relationships/hyperlink" Target="https://www.google.com/calendar/event?eid=Xzc0cGo2YzlwNWtwM2dlOW42NG9qaWRxMGM1bzZpYmprZDVtbWFiamNmNCB6enplcm9jYWwuYnJ1c3NlbHNzZWwxQG0&amp;ctz=Europe/Brussels" TargetMode="External"/><Relationship Id="rId28396" Type="http://schemas.openxmlformats.org/officeDocument/2006/relationships/hyperlink" Target="https://www.google.com/calendar/event?eid=MG0ybDZkbTZvMmppOHRkY205M2k5ZnN0Y28gc2Vsb3BzZXUucGFyaXMxQG0&amp;ctz=Europe/Paris" TargetMode="External"/><Relationship Id="rId32042" Type="http://schemas.openxmlformats.org/officeDocument/2006/relationships/hyperlink" Target="https://www.google.com/calendar/event?eid=MmdkMnQzM2Q2Y2w0ODlicWh0OWt2bjhzY2UgenphZXJvY2FsLmx1eGVtYm91cmdzZWwxQG0&amp;ctz=Europe/Luxembourg" TargetMode="External"/><Relationship Id="rId4626" Type="http://schemas.openxmlformats.org/officeDocument/2006/relationships/hyperlink" Target="https://www.google.com/calendar/event?eid=Xzc0cGo2YzlwNWtwajZkcG42MHAzYWNpMGM1bzZpYmprZDVtbWFiamNmNCBuYnZxamoyaTlhZTZwaDdsanM1YWUydWxzY0Bn&amp;ctz=Europe/Madrid" TargetMode="External"/><Relationship Id="rId17040" Type="http://schemas.openxmlformats.org/officeDocument/2006/relationships/hyperlink" Target="https://www.google.com/calendar/event?eid=Xzc0cGo2YzlwNWtwajBjaGo3NHBqaWNhMGM1bzZpYmprZDVtbWFiamNmNCA3OGFoN2ptcWEydTJ0dnAxZzFuOW44aThnZ0Bn&amp;ctz=Europe/London" TargetMode="External"/><Relationship Id="rId21436" Type="http://schemas.openxmlformats.org/officeDocument/2006/relationships/hyperlink" Target="https://www.google.com/calendar/event?eid=NjNybWM0MmY4OGhzM2tldjAzZXFpN3I1djkgYnJ1c3NlbHMuc3RhcnR1cGV2ZW50bGlzdEBt&amp;ctz=Europe/Brussels" TargetMode="External"/><Relationship Id="rId28049" Type="http://schemas.openxmlformats.org/officeDocument/2006/relationships/hyperlink" Target="https://www.google.com/calendar/event?eid=MWtkNWVwMjgwbWt0bDU1ZHIwbjhubXEyY3MgenphZXJvY2FsLnBhcmlzc2VsMUBt&amp;ctz=Europe/Paris" TargetMode="External"/><Relationship Id="rId496" Type="http://schemas.openxmlformats.org/officeDocument/2006/relationships/hyperlink" Target="https://www.google.com/calendar/event?eid=MzZiY3V0Y2Vhc3E5cTNwM3FpMGRwMWNmbHQgenphZXJvY2FsLm11bmljaHNlbDFAbQ&amp;ctz=Europe/Berlin" TargetMode="External"/><Relationship Id="rId2177" Type="http://schemas.openxmlformats.org/officeDocument/2006/relationships/hyperlink" Target="https://www.google.com/calendar/event?eid=MHAxMnI2bXZrb3JwOWhvcmhvOWw5ZDFna2EgenphZXJvY2FsLnZpZW5uYXNlbDFAbQ&amp;ctz=Europe/Vienna" TargetMode="External"/><Relationship Id="rId7849" Type="http://schemas.openxmlformats.org/officeDocument/2006/relationships/hyperlink" Target="https://www.google.com/calendar/event?eid=Xzc0cGo2YzlwNWtwMzhkcGk2MHNqZ2VhMGM1bzZpYmprZDVtbWFiamNmNCB6enplcm9jYWwuYW1zdGVyZGFtc2VsMUBt&amp;ctz=Europe/Amsterdam" TargetMode="External"/><Relationship Id="rId149" Type="http://schemas.openxmlformats.org/officeDocument/2006/relationships/hyperlink" Target="https://www.google.com/calendar/event?eid=MXZyamVybzF0Ymx1MzhiY280NGlkcDIzdXEgenphZXJvY2FsLm11bmljaHNlbDFAbQ&amp;ctz=Europe/Berlin" TargetMode="External"/><Relationship Id="rId13650" Type="http://schemas.openxmlformats.org/officeDocument/2006/relationships/hyperlink" Target="https://www.google.com/calendar/event?eid=Xzc0cGo2YzlwNWtwajZjMWw2OHNqZ2NhMGM1bzZpYmprZDVtbWFiamNmNCBvaWNscWhnbmYwODU5ZHF0dDdtbXZpNGIxc0Bn&amp;ctz=Europe/Lisbon" TargetMode="External"/><Relationship Id="rId24659" Type="http://schemas.openxmlformats.org/officeDocument/2006/relationships/hyperlink" Target="https://www.google.com/calendar/event?eid=MzkzcjhjN3ZicHFmcWNxMWtxb3F2Y2FmYm4genphZXJvY2FsLmJlcmxpbnNlbDFAbQ&amp;ctz=Europe/Berlin" TargetMode="External"/><Relationship Id="rId27132" Type="http://schemas.openxmlformats.org/officeDocument/2006/relationships/hyperlink" Target="https://www.google.com/calendar/event?eid=NmpmZ2IxNWhtNHRrMzhkbjFjZDdyZWJ0N3AgenphZXJvY2FsLnBhcmlzc2VsMUBt&amp;ctz=Europe/Paris" TargetMode="External"/><Relationship Id="rId31875" Type="http://schemas.openxmlformats.org/officeDocument/2006/relationships/hyperlink" Target="https://www.google.com/calendar/event?eid=Xzc0cGo2YzlwNWtwajZkcG42a3BqZWRpMGM1bzZpYmprZDVtbWFiamNmNCB0c2U5amhyaWEwbTBrMzhtOWxtOTVyZzE3Y0Bn&amp;ctz=Europe/Madrid" TargetMode="External"/><Relationship Id="rId1260" Type="http://schemas.openxmlformats.org/officeDocument/2006/relationships/hyperlink" Target="https://www.google.com/calendar/event?eid=Xzc0cGo2YzlwNWtwajJjOW83NHJqNGRpMGM1bzZpYmprZDVtbWFiamNmNCBxOHByb2dnaGQ2dDZlbjNrMDRyb29ncjkwMEBn&amp;ctz=Europe/Berlin" TargetMode="External"/><Relationship Id="rId13303" Type="http://schemas.openxmlformats.org/officeDocument/2006/relationships/hyperlink" Target="https://www.google.com/calendar/event?eid=MzdsOTV0MmR2OTI3c2FvY25kY29kdHB0NHQgenphZXJvY2FsLmxpc2JvbnNlbDFAbQ&amp;ctz=Europe/Lisbon" TargetMode="External"/><Relationship Id="rId16873" Type="http://schemas.openxmlformats.org/officeDocument/2006/relationships/hyperlink" Target="https://www.google.com/calendar/event?eid=Mm12MDNtZTMybGQ3bHVxMWRmbGc1ajE0ajYgbG9uZG9uLnN0YXJ0dXBldmVudGxpc3RAbQ&amp;ctz=Europe/London" TargetMode="External"/><Relationship Id="rId31528" Type="http://schemas.openxmlformats.org/officeDocument/2006/relationships/hyperlink" Target="https://www.google.com/calendar/event?eid=Xzc0cGo2YzlwNWtwM2FjMW43MHJqOGUyMGM1bzZpYmprZDVtbWFiamNmNCB6enplcm9jYWwubWFkcmlkc2VsMUBt&amp;ctz=Europe/Madrid" TargetMode="External"/><Relationship Id="rId6932" Type="http://schemas.openxmlformats.org/officeDocument/2006/relationships/hyperlink" Target="https://www.google.com/calendar/event?eid=MDQ3NHFsaThvcDI3Y3U4ZTBhdXAwZ2lvMjMgenphZXJvY2FsLmR1YmxpbnNlbDFAbQ&amp;ctz=Europe/Dublin" TargetMode="External"/><Relationship Id="rId16526" Type="http://schemas.openxmlformats.org/officeDocument/2006/relationships/hyperlink" Target="https://www.google.com/calendar/event?eid=Xzc0cGo2YzlwNWtwajZkOWo2Z29qZ2RhMGM1bzZpYmprZDVtbWFiamNmNCA1bmpucWVvMmN0cTMzb3Y0MG4zaWxiZzdtc0Bn&amp;ctz=Europe/Oslo" TargetMode="External"/><Relationship Id="rId23742" Type="http://schemas.openxmlformats.org/officeDocument/2006/relationships/hyperlink" Target="https://www.google.com/calendar/event?eid=Xzc0cGo2YzlwNWtwajZjMWo3MHMzZWNhMGM1bzZpYmprZDVtbWFiamNmNCAzNGxyMGIwdGlyZHJhMW5wczdpOWtoOWU2OEBn&amp;ctz=Europe/London" TargetMode="External"/><Relationship Id="rId4483" Type="http://schemas.openxmlformats.org/officeDocument/2006/relationships/hyperlink" Target="https://www.google.com/calendar/event?eid=NDR0dWlrMGhvZmxrcTg1a3V1c2c0cHZjdGYgc2Vsb3BzZXUuYmFyY2Vsb25hMUBt&amp;ctz=Europe/Madrid" TargetMode="External"/><Relationship Id="rId14077" Type="http://schemas.openxmlformats.org/officeDocument/2006/relationships/hyperlink" Target="https://www.google.com/calendar/event?eid=MnYwZ3FtY2w0YXExcWRudmZmNzYxczdiczIgdGVsYXZpdi5zdGFydHVwZXZlbnRsaXN0QG0&amp;ctz=Asia/Jerusalem" TargetMode="External"/><Relationship Id="rId19749" Type="http://schemas.openxmlformats.org/officeDocument/2006/relationships/hyperlink" Target="https://www.google.com/calendar/event?eid=N2QwNW5lZjZ1aGFxaXI2Z2JjamkyaW9pcGsgc2Vsb3BzZXUubG9uZG9uMUBt&amp;ctz=Europe/London" TargetMode="External"/><Relationship Id="rId21293" Type="http://schemas.openxmlformats.org/officeDocument/2006/relationships/hyperlink" Target="https://www.google.com/calendar/event?eid=M2gzMHBuaXZwNjZwZ2ppcTdkdjhnOTE4Y24genphZXJvY2FsLmJydXNzZWxzc2VsMUBt&amp;ctz=Europe/Brussels" TargetMode="External"/><Relationship Id="rId26965" Type="http://schemas.openxmlformats.org/officeDocument/2006/relationships/hyperlink" Target="https://www.google.com/calendar/event?eid=MzhwZnR0aWc1cW03dnJkZzY2Mms4MTJvaWIgenphZXJvY2FsLnBhcmlzc2VsMUBt&amp;ctz=Europe/Paris" TargetMode="External"/><Relationship Id="rId30611" Type="http://schemas.openxmlformats.org/officeDocument/2006/relationships/hyperlink" Target="https://www.google.com/calendar/event?eid=M2FoZDVvNWI2aWY3OWVuNnFmYXJicThxbnQgc2Vsb3BzZXUuY29wZW5oYWdlbjFAbQ&amp;ctz=Europe/Copenhagen" TargetMode="External"/><Relationship Id="rId4136" Type="http://schemas.openxmlformats.org/officeDocument/2006/relationships/hyperlink" Target="https://www.google.com/calendar/event?eid=Xzc0cGo2YzlwNWtwM2FjMW43MHFqYWMyMGM1bzZpYmprZDVtbWFiamNmNCB6enplcm9jYWwuYmFyY2Vsb25hc2VsMUBt&amp;ctz=Europe/Madrid" TargetMode="External"/><Relationship Id="rId9808" Type="http://schemas.openxmlformats.org/officeDocument/2006/relationships/hyperlink" Target="https://www.google.com/calendar/event?eid=Xzc0cGo2YzlwNWtwajBjOWk2MHFqZWRxMGM1bzZpYmprZDVtbWFiamNmNCBxYXVwb2YyMmludHQwb25haGJ2amVmcTU0c0Bn&amp;ctz=Europe/Amsterdam" TargetMode="External"/><Relationship Id="rId10687" Type="http://schemas.openxmlformats.org/officeDocument/2006/relationships/hyperlink" Target="https://www.google.com/calendar/event?eid=M3B2YXVkdXZhcG01Y2hzdGw3ZWxvZWpqajEgenphZXJvY2FsLnN0b2NraG9sbXNlbDFAbQ&amp;ctz=Europe/Stockholm" TargetMode="External"/><Relationship Id="rId26618" Type="http://schemas.openxmlformats.org/officeDocument/2006/relationships/hyperlink" Target="https://www.google.com/calendar/event?eid=MWUyb2x2NDJwOGJtYnF2c21oMmx1YzFxc2EgcGFyaXMuc3RhcnR1cGV2ZW50bGlzdEBt&amp;ctz=Europe/Paris" TargetMode="External"/><Relationship Id="rId7359" Type="http://schemas.openxmlformats.org/officeDocument/2006/relationships/hyperlink" Target="https://www.google.com/calendar/event?eid=Xzc0cGo2YzlwNWtwM2dlOW02a29qNGNpMGM1bzZpYmprZDVtbWFiamNmNCB6enplcm9jYWwuZHVibGluc2VsMUBt&amp;ctz=Europe/Dublin" TargetMode="External"/><Relationship Id="rId13160" Type="http://schemas.openxmlformats.org/officeDocument/2006/relationships/hyperlink" Target="https://www.google.com/calendar/event?eid=Mm41Nm9hb3VhNW85aHQ0a2txdmFuNDhwazEgenphZXJvY2FsLmxpc2JvbnNlbDFAbQ&amp;ctz=Europe/Lisbon" TargetMode="External"/><Relationship Id="rId24169" Type="http://schemas.openxmlformats.org/officeDocument/2006/relationships/hyperlink" Target="https://www.google.com/calendar/event?eid=Xzc0cGo2YzlwNWtwM2NlMWg2a3AzY2RpMGM1bzZpYmprZDVtbWFiamNmNCB6enplcm9jYWwuYmVybGluc2VsMUBt&amp;ctz=Europe/Berlin" TargetMode="External"/><Relationship Id="rId31385" Type="http://schemas.openxmlformats.org/officeDocument/2006/relationships/hyperlink" Target="https://www.google.com/calendar/event?eid=M2MxMWp1b2lxNDEyNnUzMWhoazBtdWg5Y2QgenphZXJvY2FsLm1hZHJpZHNlbDFAbQ&amp;ctz=Europe/Madrid" TargetMode="External"/><Relationship Id="rId18832" Type="http://schemas.openxmlformats.org/officeDocument/2006/relationships/hyperlink" Target="https://www.google.com/calendar/event?eid=MjMzaWM1a2pycjAwNTNmcTI0YmlzdDNlbHAgenphZXJvY2FsLmxvbmRvbnNlbDFAbQ&amp;ctz=Europe/London" TargetMode="External"/><Relationship Id="rId31038" Type="http://schemas.openxmlformats.org/officeDocument/2006/relationships/hyperlink" Target="https://www.google.com/calendar/event?eid=M3R2NzdyM3AxaXNiNjRhdDhramozMmVmazMgenphZXJvY2FsLm1hZHJpZHNlbDFAbQ&amp;ctz=Europe/Madrid" TargetMode="External"/><Relationship Id="rId3969" Type="http://schemas.openxmlformats.org/officeDocument/2006/relationships/hyperlink" Target="https://www.google.com/calendar/event?eid=N2dtYTBncGRwMGdyMDQybDY2M2VyNGxhajcgYmFyY2Vsb25hLnN0YXJ0dXBldmVudGxpc3RAbQ&amp;ctz=Europe/Madrid" TargetMode="External"/><Relationship Id="rId16383" Type="http://schemas.openxmlformats.org/officeDocument/2006/relationships/hyperlink" Target="https://www.google.com/calendar/event?eid=Xzc0cGo2YzlwNWtwajJjOW42NHEzMmQyMGM1bzZpYmprZDVtbWFiamNmNCA1bmpucWVvMmN0cTMzb3Y0MG4zaWxiZzdtc0Bn&amp;ctz=Europe/Oslo" TargetMode="External"/><Relationship Id="rId20779" Type="http://schemas.openxmlformats.org/officeDocument/2006/relationships/hyperlink" Target="https://www.google.com/calendar/event?eid=N2o4bWRwdXJzZzZoMXB0ZnE4cmduczl2a2UgenphZXJvY2FsLmJydXNzZWxzc2VsMUBt&amp;ctz=Europe/Brussels" TargetMode="External"/><Relationship Id="rId25701" Type="http://schemas.openxmlformats.org/officeDocument/2006/relationships/hyperlink" Target="https://www.google.com/calendar/event?eid=NWpsMmRqNW1hZTlnMzU0NGd0bWRsaDUxdGQgYmVybGluLnN0YXJ0dXBldmVudGxpc3RAbQ&amp;ctz=Europe/Berlin" TargetMode="External"/><Relationship Id="rId6" Type="http://schemas.openxmlformats.org/officeDocument/2006/relationships/hyperlink" Target="https://www.google.com/calendar/event?eid=MWJqa2psbTZsN2dldjNpa3UzcnV1YTc3NXIgc2Vsb3BzZXUubXVuaWNoMUBt&amp;ctz=Europe/Berlin" TargetMode="External"/><Relationship Id="rId6442" Type="http://schemas.openxmlformats.org/officeDocument/2006/relationships/hyperlink" Target="https://www.google.com/calendar/event?eid=MTlhdWcwNjJmZW1zZjVtZzkxcmZvYmZ1aDAgenphZXJvY2FsLmR1YmxpbnNlbDFAbQ&amp;ctz=Europe/Dublin" TargetMode="External"/><Relationship Id="rId12993" Type="http://schemas.openxmlformats.org/officeDocument/2006/relationships/hyperlink" Target="https://www.google.com/calendar/event?eid=Xzc0cGo2YzlwNWtwajBlMWc3NHJqMmVhMGM1bzZpYmprZDVtbWFiamNmNCBvaWNscWhnbmYwODU5ZHF0dDdtbXZpNGIxc0Bn&amp;ctz=Europe/Lisbon" TargetMode="External"/><Relationship Id="rId16036" Type="http://schemas.openxmlformats.org/officeDocument/2006/relationships/hyperlink" Target="https://www.google.com/calendar/event?eid=NzRrcHZndWwycTBwbzFvdTJpa2Y1bW5qZ2IgenphZXJvY2FsLm9zbG9zZWwxQG0&amp;ctz=Europe/Oslo" TargetMode="External"/><Relationship Id="rId23252" Type="http://schemas.openxmlformats.org/officeDocument/2006/relationships/hyperlink" Target="https://www.google.com/calendar/event?eid=NGg2MWgyb3VxZmVubWNtczNjbm00cGpxczcgenphZXJvY2FsLm1hbmNoZXN0ZXJzZWwxQG0&amp;ctz=Europe/London" TargetMode="External"/><Relationship Id="rId28924" Type="http://schemas.openxmlformats.org/officeDocument/2006/relationships/hyperlink" Target="https://www.google.com/calendar/event?eid=Njk1djZiajBuZ3RhMjF1MGJ0cDlxdG91aXIgenphZXJvY2FsLnBhcmlzc2VsMUBt&amp;ctz=Europe/Paris" TargetMode="External"/><Relationship Id="rId9665" Type="http://schemas.openxmlformats.org/officeDocument/2006/relationships/hyperlink" Target="https://www.google.com/calendar/event?eid=M2Jyc3BkYWU0YzY5MzQxNmtoa3Vmazg0dnEgYW1zdGVyZGFtLnN0YXJ0dXBldmVudGxpc3RAbQ&amp;ctz=Europe/Amsterdam" TargetMode="External"/><Relationship Id="rId12646" Type="http://schemas.openxmlformats.org/officeDocument/2006/relationships/hyperlink" Target="https://www.google.com/calendar/event?eid=NnU4Mzlqb3RpOXBlNnNmMzZmOWh0MHFybnMgenphZXJvY2FsLnN0b2NraG9sbXNlbDFAbQ&amp;ctz=Europe/Stockholm" TargetMode="External"/><Relationship Id="rId19259" Type="http://schemas.openxmlformats.org/officeDocument/2006/relationships/hyperlink" Target="https://www.google.com/calendar/event?eid=MzkwazJqdTdhazUzdTU4NnVnbWd0ZjR1dTQgenphZXJvY2FsLmxvbmRvbnNlbDFAbQ&amp;ctz=Europe/London" TargetMode="External"/><Relationship Id="rId26475" Type="http://schemas.openxmlformats.org/officeDocument/2006/relationships/hyperlink" Target="https://www.google.com/calendar/event?eid=MG01YmY0dmRvMWI0YnN1Y3R1YTUyYm50MXIgcGFyaXMuc3RhcnR1cGV2ZW50bGlzdEBt&amp;ctz=Europe/Paris" TargetMode="External"/><Relationship Id="rId30121" Type="http://schemas.openxmlformats.org/officeDocument/2006/relationships/hyperlink" Target="https://www.google.com/calendar/event?eid=MjRoc3FrY280cjg0ZjhwZXF1dHYwMTJ2MnMgenphZXJvY2FsLmNvcGVuaGFnZW5zZWwxQG0&amp;ctz=Europe/Copenhagen" TargetMode="External"/><Relationship Id="rId2705" Type="http://schemas.openxmlformats.org/officeDocument/2006/relationships/hyperlink" Target="https://www.google.com/calendar/event?eid=NDlvMXVpaTExbG9wbXVyNWhwYzNjdW52dGcgdmllbm5hLnN0YXJ0dXBldmVudGxpc3RAbQ&amp;ctz=Europe/Vienna" TargetMode="External"/><Relationship Id="rId9318" Type="http://schemas.openxmlformats.org/officeDocument/2006/relationships/hyperlink" Target="https://www.google.com/calendar/event?eid=X2NscjZhcmprYnNwM2FjOWo3NHMzYWNwaDgxbW1hcGJrZWxvMnNvcmZkayBhbXN0ZXJkYW0uc3RhcnR1cGV2ZW50bGlzdEBt&amp;ctz=Europe/Amsterdam" TargetMode="External"/><Relationship Id="rId10197" Type="http://schemas.openxmlformats.org/officeDocument/2006/relationships/hyperlink" Target="https://www.google.com/calendar/event?eid=M21vZDhibTFnbTY3YmxlMGdoMXE3bnRjb20gc2Vsb3BzZXUuYW1zdGVyZGFtMUBt&amp;ctz=Europe/Amsterdam" TargetMode="External"/><Relationship Id="rId26128" Type="http://schemas.openxmlformats.org/officeDocument/2006/relationships/hyperlink" Target="https://www.google.com/calendar/event?eid=Xzc0cGo2YzlwNWtwajZjMWo3MHNqYWVhMGM1bzZpYmprZDVtbWFiamNmNCA5dG8waG42cjFiczBkNWs3bjAwZGs4ZWtwY0Bn&amp;ctz=Europe/Berlin" TargetMode="External"/><Relationship Id="rId29698" Type="http://schemas.openxmlformats.org/officeDocument/2006/relationships/hyperlink" Target="https://www.google.com/calendar/event?eid=N3JhdW1oZWgyOXNzZ2oyMG44azdrbmVybDIgenphZXJvY2FsLmNvcGVuaGFnZW5zZWwxQG0&amp;ctz=Europe/Copenhagen" TargetMode="External"/><Relationship Id="rId33344" Type="http://schemas.openxmlformats.org/officeDocument/2006/relationships/hyperlink" Target="https://www.google.com/calendar/event?eid=Xzc0cGo2YzlwNWtwM2NlMWk2NHEzZ2RpMGM1bzZpYmprZDVtbWFiamNmNCB6enplcm9jYWwuaGFtYnVyZ3NlbDFAbQ&amp;ctz=Europe/Berlin" TargetMode="External"/><Relationship Id="rId5928" Type="http://schemas.openxmlformats.org/officeDocument/2006/relationships/hyperlink" Target="https://www.google.com/calendar/event?eid=Xzc0cGo2YzlwNWtwajRkOWs2Y3AzaWQyMGM1bzZpYmprZDVtbWFiamNmNCBqOWV0dDZubmlma3UyMWhlM2Z0ZW1rdTc2a0Bn&amp;ctz=Europe/Zurich" TargetMode="External"/><Relationship Id="rId15869" Type="http://schemas.openxmlformats.org/officeDocument/2006/relationships/hyperlink" Target="https://www.google.com/calendar/event?eid=Xzc0cGo2YzlwNWtwM2dlMWk2MG8zOGVhMGM1bzZpYmprZDVtbWFiamNmNCB6enplcm9jYWwub3Nsb3NlbDFAbQ&amp;ctz=Europe/Oslo" TargetMode="External"/><Relationship Id="rId18342" Type="http://schemas.openxmlformats.org/officeDocument/2006/relationships/hyperlink" Target="https://www.google.com/calendar/event?eid=MGw3bW0xYTI3a3A0djF0NDBpaDJnb2U2M2MgenphZXJvY2FsLmxvbmRvbnNlbDFAbQ&amp;ctz=Europe/London" TargetMode="External"/><Relationship Id="rId3479" Type="http://schemas.openxmlformats.org/officeDocument/2006/relationships/hyperlink" Target="https://www.google.com/calendar/event?eid=NTg4NDdzaTNzb2xmMm1waDdlajUyaHA5cW4genphZXJvY2FsLmJhcmNlbG9uYXNlbDFAbQ&amp;ctz=Europe/Madrid" TargetMode="External"/><Relationship Id="rId8401" Type="http://schemas.openxmlformats.org/officeDocument/2006/relationships/hyperlink" Target="https://www.google.com/calendar/event?eid=Njl0dmw3NmtuY3VlcWE5N2h2c3ZtY2QzMzYgenphZXJvY2FsLmFtc3RlcmRhbXNlbDFAbQ&amp;ctz=Europe/Amsterdam" TargetMode="External"/><Relationship Id="rId20289" Type="http://schemas.openxmlformats.org/officeDocument/2006/relationships/hyperlink" Target="https://www.google.com/calendar/event?eid=Xzc0cGo2YzlwNWtwajZkOWw2Y3IzMGVhMGM1bzZpYmprZDVtbWFiamNmNCA3OGFoN2ptcWEydTJ0dnAxZzFuOW44aThnZ0Bn&amp;ctz=Europe/London" TargetMode="External"/><Relationship Id="rId22738" Type="http://schemas.openxmlformats.org/officeDocument/2006/relationships/hyperlink" Target="https://www.google.com/calendar/event?eid=MDQ4M2xjbWw4ZzZpY2drZ2NpaDNla2w4aHQgenphZXJvY2FsLm1hbmNoZXN0ZXJzZWwxQG0&amp;ctz=Europe/London" TargetMode="External"/><Relationship Id="rId25211" Type="http://schemas.openxmlformats.org/officeDocument/2006/relationships/hyperlink" Target="https://www.google.com/calendar/event?eid=NjNsaWxtNG1mc2pldGNvamdrZzRldWYzdDcgenphZXJvY2FsLmJlcmxpbnNlbDFAbQ&amp;ctz=Europe/Berlin" TargetMode="External"/><Relationship Id="rId14952" Type="http://schemas.openxmlformats.org/officeDocument/2006/relationships/hyperlink" Target="https://www.google.com/calendar/event?eid=NzhmOWdiZ2xnNDR0azU3MjJ2anZmYXZtNTcgenphZXJvY2FsLmZyYW5rZnVydHNlbDFAbQ&amp;ctz=Europe/Berlin" TargetMode="External"/><Relationship Id="rId28781" Type="http://schemas.openxmlformats.org/officeDocument/2006/relationships/hyperlink" Target="https://www.google.com/calendar/event?eid=Xzc0cGo2YzlwNWtwajZkcGs2NG9qMGUyMGM1bzZpYmprZDVtbWFiamNmNCB0cWNqdmVsdWhuOXE3bjZua2dpdXYzYXY1a0Bn&amp;ctz=Europe/Paris" TargetMode="External"/><Relationship Id="rId9175" Type="http://schemas.openxmlformats.org/officeDocument/2006/relationships/hyperlink" Target="https://www.google.com/calendar/event?eid=M282NHVrY2loOHBlM3FwZWxlYW1mMTE3YmYgenphZXJvY2FsLmFtc3RlcmRhbXNlbDFAbQ&amp;ctz=Europe/Amsterdam" TargetMode="External"/><Relationship Id="rId14605" Type="http://schemas.openxmlformats.org/officeDocument/2006/relationships/hyperlink" Target="https://www.google.com/calendar/event?eid=MzY3ajhodWk0cnBpcWtzdmFrdmtxdGhiOHIgZnJhbmtmdXJ0LnN0YXJ0dXBldmVudGxpc3RAbQ&amp;ctz=Europe/Berlin" TargetMode="External"/><Relationship Id="rId21821" Type="http://schemas.openxmlformats.org/officeDocument/2006/relationships/hyperlink" Target="https://www.google.com/calendar/event?eid=Xzc0cGo2YzlwNWtwajBkMW02Y3JqY2RpMGM1bzZpYmprZDVtbWFiamNmNCB6enplcm9jYWwuYnJ1c3NlbHNzZWwxQG0&amp;ctz=Europe/Brussels" TargetMode="External"/><Relationship Id="rId28434" Type="http://schemas.openxmlformats.org/officeDocument/2006/relationships/hyperlink" Target="https://www.google.com/calendar/event?eid=MnVuYXU0OG5uMzJwa25maGljdWk5MWpkcjkgc2Vsb3BzZXUucGFyaXMxQG0&amp;ctz=Europe/Paris" TargetMode="External"/><Relationship Id="rId881" Type="http://schemas.openxmlformats.org/officeDocument/2006/relationships/hyperlink" Target="https://www.google.com/calendar/event?eid=MjVoYXNzaW5rNGg4Ym1sNHNoOWwxcWRvMWIgenphZXJvY2FsLm11bmljaHNlbDFAbQ&amp;ctz=Europe/Berlin" TargetMode="External"/><Relationship Id="rId2562" Type="http://schemas.openxmlformats.org/officeDocument/2006/relationships/hyperlink" Target="https://www.google.com/calendar/event?eid=Xzc0cGo2YzlwNWtwM2dlOW42MHNqYWUyMGM1bzZpYmprZDVtbWFiamNmNCB6enplcm9jYWwudmllbm5hc2VsMUBt&amp;ctz=Europe/Vienna" TargetMode="External"/><Relationship Id="rId12156" Type="http://schemas.openxmlformats.org/officeDocument/2006/relationships/hyperlink" Target="https://www.google.com/calendar/event?eid=MzRiZGRtYTNnb3Zxc21tNjhjc2FwMmUwM2Ygc3RvY2tob2xtLnN0YXJ0dXBldmVudGxpc3RAbQ&amp;ctz=Europe/Stockholm" TargetMode="External"/><Relationship Id="rId17828" Type="http://schemas.openxmlformats.org/officeDocument/2006/relationships/hyperlink" Target="https://www.google.com/calendar/event?eid=NXVqYXBzdGlqOHY5bnN2NGFiNmw2ZGQ3b3YgenphZXJvY2FsLmxvbmRvbnNlbDFAbQ&amp;ctz=Europe/London" TargetMode="External"/><Relationship Id="rId534" Type="http://schemas.openxmlformats.org/officeDocument/2006/relationships/hyperlink" Target="https://www.google.com/calendar/event?eid=NWVrM2RwY2k5cmo0dmF0YWw3OTU0djM2ZjkgenphZXJvY2FsLm11bmljaHNlbDFAbQ&amp;ctz=Europe/Berlin" TargetMode="External"/><Relationship Id="rId2215" Type="http://schemas.openxmlformats.org/officeDocument/2006/relationships/hyperlink" Target="https://www.google.com/calendar/event?eid=N3VnaWpxOW44MWdidWhmajlkOGI1dWpuM3QgenphZXJvY2FsLnZpZW5uYXNlbDFAbQ&amp;ctz=Europe/Vienna" TargetMode="External"/><Relationship Id="rId5785" Type="http://schemas.openxmlformats.org/officeDocument/2006/relationships/hyperlink" Target="https://www.google.com/calendar/event?eid=NmJxODZvY241Z3RpZGZlMjYzaWVla3ZobXAgenphZXJvY2FsLnp1cmljaHNlbDFAbQ&amp;ctz=Europe/Zurich" TargetMode="External"/><Relationship Id="rId15379" Type="http://schemas.openxmlformats.org/officeDocument/2006/relationships/hyperlink" Target="https://www.google.com/calendar/event?eid=MmM2YXE2amxrZGxza3IwODZzOTk1OGJwYjcgenphZXJvY2FsLmZyYW5rZnVydHNlbDFAbQ&amp;ctz=Europe/Berlin" TargetMode="External"/><Relationship Id="rId22595" Type="http://schemas.openxmlformats.org/officeDocument/2006/relationships/hyperlink" Target="https://www.google.com/calendar/event?eid=MW9jMW1hNzRnNWlwc2todG0yMzFmdW5tcmcgenphZXJvY2FsLm1hbmNoZXN0ZXJzZWwxQG0&amp;ctz=Europe/London" TargetMode="External"/><Relationship Id="rId31913" Type="http://schemas.openxmlformats.org/officeDocument/2006/relationships/hyperlink" Target="https://www.google.com/calendar/event?eid=MTRoYW8ydGRzZDEwMGNiYjZrc2pxY20xamogenphZXJvY2FsLm1hZHJpZHNlbDFAbQ&amp;ctz=Europe/Madrid" TargetMode="External"/><Relationship Id="rId5438" Type="http://schemas.openxmlformats.org/officeDocument/2006/relationships/hyperlink" Target="https://www.google.com/calendar/event?eid=MGNwM2Uwb2VoOWhkb2FucTdxbnBzOXRldGwgenphZXJvY2FsLnp1cmljaHNlbDFAbQ&amp;ctz=Europe/Zurich" TargetMode="External"/><Relationship Id="rId22248" Type="http://schemas.openxmlformats.org/officeDocument/2006/relationships/hyperlink" Target="https://www.google.com/calendar/event?eid=Xzc0cGo2YzlwNWtwajBlMWk2b3BqMmNxMGM1bzZpYmprZDVtbWFiamNmNCAzNGxyMGIwdGlyZHJhMW5wczdpOWtoOWU2OEBn&amp;ctz=Europe/London" TargetMode="External"/><Relationship Id="rId11989" Type="http://schemas.openxmlformats.org/officeDocument/2006/relationships/hyperlink" Target="https://www.google.com/calendar/event?eid=X2NscjZhcmprYnNwM2FjOW42NG9qYWQ5ZzgxbW1hcGJrZWxvMnNvcmZkayBzdG9ja2hvbG0uc3RhcnR1cGV2ZW50bGlzdEBt&amp;ctz=Europe/Stockholm" TargetMode="External"/><Relationship Id="rId16911" Type="http://schemas.openxmlformats.org/officeDocument/2006/relationships/hyperlink" Target="https://www.google.com/calendar/event?eid=NzlsbHM2MGw4b2xvNHNjOG9jNWV2MmdvZjggbG9uZG9uLnN0YXJ0dXBldmVudGxpc3RAbQ&amp;ctz=Europe/London" TargetMode="External"/><Relationship Id="rId28291" Type="http://schemas.openxmlformats.org/officeDocument/2006/relationships/hyperlink" Target="https://www.google.com/calendar/event?eid=NjZhMnM0aWpoZmpyMmQ5ZW5jdGx2c3J0N2kgenphZXJvY2FsLnBhcmlzc2VsMUBt&amp;ctz=Europe/Paris" TargetMode="External"/><Relationship Id="rId32687" Type="http://schemas.openxmlformats.org/officeDocument/2006/relationships/hyperlink" Target="https://www.google.com/calendar/event?eid=Xzc0cGo2YzlwNWtwajBkMW02c3AzNmRhMGM1bzZpYmprZDVtbWFiamNmNCBtczZydnBkMTdiYW91cmJiZDFzZGhhNGM5MEBn&amp;ctz=Europe/Berlin" TargetMode="External"/><Relationship Id="rId14462" Type="http://schemas.openxmlformats.org/officeDocument/2006/relationships/hyperlink" Target="https://www.google.com/calendar/event?eid=Xzc0cGo2YzlwNWtwM2NlMWk2NHFqZWQyMGM1bzZpYmprZDVtbWFiamNmNCB6enplcm9jYWwuZnJhbmtmdXJ0c2VsMUBt&amp;ctz=Europe/Berlin" TargetMode="External"/><Relationship Id="rId391" Type="http://schemas.openxmlformats.org/officeDocument/2006/relationships/hyperlink" Target="https://www.google.com/calendar/event?eid=NGFiYjNxY291dG92bzg1MmYwZ3AwcGk3MzQgenphZXJvY2FsLm11bmljaHNlbDFAbQ&amp;ctz=Europe/Berlin" TargetMode="External"/><Relationship Id="rId2072" Type="http://schemas.openxmlformats.org/officeDocument/2006/relationships/hyperlink" Target="https://www.google.com/calendar/event?eid=MTQ1N3F2aGpxbzJiODJxNmgzNzlsaGZmdmMgenphZXJvY2FsLnZpZW5uYXNlbDFAbQ&amp;ctz=Europe/Vienna" TargetMode="External"/><Relationship Id="rId4521" Type="http://schemas.openxmlformats.org/officeDocument/2006/relationships/hyperlink" Target="https://www.google.com/calendar/event?eid=Xzc0cGo2YzlwNWtwajJjOW02c3JqZWNpMGM1bzZpYmprZDVtbWFiamNmNCBuYnZxamoyaTlhZTZwaDdsanM1YWUydWxzY0Bn&amp;ctz=Europe/Madrid" TargetMode="External"/><Relationship Id="rId14115" Type="http://schemas.openxmlformats.org/officeDocument/2006/relationships/hyperlink" Target="https://www.google.com/calendar/event?eid=MDdoaHR1cW1sZWdya2tpaG9wNGgyaTk2bW8gdGVsYXZpdi5zdGFydHVwZXZlbnRsaXN0QG0&amp;ctz=Asia/Jerusalem" TargetMode="External"/><Relationship Id="rId17685" Type="http://schemas.openxmlformats.org/officeDocument/2006/relationships/hyperlink" Target="https://www.google.com/calendar/event?eid=NzU0dmwxdTZiMXZiY2Q3N240ZmFvODM1ZGUgenphZXJvY2FsLmxvbmRvbnNlbDFAbQ&amp;ctz=Europe/London" TargetMode="External"/><Relationship Id="rId21331" Type="http://schemas.openxmlformats.org/officeDocument/2006/relationships/hyperlink" Target="https://www.google.com/calendar/event?eid=NzFiOHFtc2JwdW5wZXJsczZlYzY3bmRibWQgenphZXJvY2FsLmJydXNzZWxzc2VsMUBt&amp;ctz=Europe/Brussels" TargetMode="External"/><Relationship Id="rId7744" Type="http://schemas.openxmlformats.org/officeDocument/2006/relationships/hyperlink" Target="https://www.google.com/calendar/event?eid=Xzc0cGo2YzlwNWtwajZkOWw3MHEzMmRxMGM1bzZpYmprZDVtbWFiamNmNCAwMWg3bHBwbmtpZDM2cDRuZHFtaXM2dTUzc0Bn&amp;ctz=Europe/Dublin" TargetMode="External"/><Relationship Id="rId10725" Type="http://schemas.openxmlformats.org/officeDocument/2006/relationships/hyperlink" Target="https://www.google.com/calendar/event?eid=M2kyM3R2NGV0YjdncTA5ZTc4b25vYTRzZWsgenphZXJvY2FsLnN0b2NraG9sbXNlbDFAbQ&amp;ctz=Europe/Stockholm" TargetMode="External"/><Relationship Id="rId17338" Type="http://schemas.openxmlformats.org/officeDocument/2006/relationships/hyperlink" Target="https://www.google.com/calendar/event?eid=Xzc0cGo2YzlwNWtwMzhkcGk2Z29qYWMyMGM1bzZpYmprZDVtbWFiamNmNCB6enplcm9jYWwubG9uZG9uc2VsMUBt&amp;ctz=Europe/London" TargetMode="External"/><Relationship Id="rId24554" Type="http://schemas.openxmlformats.org/officeDocument/2006/relationships/hyperlink" Target="https://www.google.com/calendar/event?eid=NzlkczRndHV2ZG1zMmxrZnRvYWkxZXYxbWYgenphZXJvY2FsLmJlcmxpbnNlbDFAbQ&amp;ctz=Europe/Berlin" TargetMode="External"/><Relationship Id="rId31770" Type="http://schemas.openxmlformats.org/officeDocument/2006/relationships/hyperlink" Target="https://www.google.com/calendar/event?eid=Xzc0cGo2YzlwNWtwajZjMWw2OHEzaWQyMGM1bzZpYmprZDVtbWFiamNmNCB0c2U5amhyaWEwbTBrMzhtOWxtOTVyZzE3Y0Bn&amp;ctz=Europe/Madrid" TargetMode="External"/><Relationship Id="rId5295" Type="http://schemas.openxmlformats.org/officeDocument/2006/relationships/hyperlink" Target="https://www.google.com/calendar/event?eid=NWNzdDZxcTJwOWptc2MxNHVqNG5obWhwbWIgenphZXJvY2FsLnp1cmljaHNlbDFAbQ&amp;ctz=Europe/Zurich" TargetMode="External"/><Relationship Id="rId24207" Type="http://schemas.openxmlformats.org/officeDocument/2006/relationships/hyperlink" Target="https://www.google.com/calendar/event?eid=Xzc0cGo2YzlwNWtwM2NlMWg2a3BqMmRhMGM1bzZpYmprZDVtbWFiamNmNCB6enplcm9jYWwuYmVybGluc2VsMUBt&amp;ctz=Europe/Berlin" TargetMode="External"/><Relationship Id="rId27777" Type="http://schemas.openxmlformats.org/officeDocument/2006/relationships/hyperlink" Target="https://www.google.com/calendar/event?eid=NXRtaThhcmhycGJhNjJnMzc0cGRvNWw0bGUgenphZXJvY2FsLnBhcmlzc2VsMUBt&amp;ctz=Europe/Paris" TargetMode="External"/><Relationship Id="rId31423" Type="http://schemas.openxmlformats.org/officeDocument/2006/relationships/hyperlink" Target="https://www.google.com/calendar/event?eid=MHA5YmQ5MXFtM3FuaDluMXNxdXU5MGszZ2ogenphZXJvY2FsLm1hZHJpZHNlbDFAbQ&amp;ctz=Europe/Madrid" TargetMode="External"/><Relationship Id="rId11499" Type="http://schemas.openxmlformats.org/officeDocument/2006/relationships/hyperlink" Target="https://www.google.com/calendar/event?eid=MWJ2c2MxcTloaXVqdnZ0OTAwZHVzdjJ1MWQgenphZXJvY2FsLnN0b2NraG9sbXNlbDFAbQ&amp;ctz=Europe/Stockholm" TargetMode="External"/><Relationship Id="rId13948" Type="http://schemas.openxmlformats.org/officeDocument/2006/relationships/hyperlink" Target="https://www.google.com/calendar/event?eid=MmtwcjNnZmxsaDlsZHFsNTZwb2wzczB1MzUgc2Vsb3BzeHMudGVsYXZpdjFAbQ&amp;ctz=Asia/Jerusalem" TargetMode="External"/><Relationship Id="rId16421" Type="http://schemas.openxmlformats.org/officeDocument/2006/relationships/hyperlink" Target="https://www.google.com/calendar/event?eid=Xzc0cGo2YzlwNWtwajRkOWw2c3BqZ2NxMGM1bzZpYmprZDVtbWFiamNmNCA1bmpucWVvMmN0cTMzb3Y0MG4zaWxiZzdtc0Bn&amp;ctz=Europe/Oslo" TargetMode="External"/><Relationship Id="rId1558" Type="http://schemas.openxmlformats.org/officeDocument/2006/relationships/hyperlink" Target="https://www.google.com/calendar/event?eid=Xzc0cGo2YzlwNWtwajZkOW42b3NqZWNhMGM1bzZpYmprZDVtbWFiamNmNCBxOHByb2dnaGQ2dDZlbjNrMDRyb29ncjkwMEBn&amp;ctz=Europe/Berlin" TargetMode="External"/><Relationship Id="rId19991" Type="http://schemas.openxmlformats.org/officeDocument/2006/relationships/hyperlink" Target="https://www.google.com/calendar/event?eid=Xzc0cGo2YzlwNWtwajJkcGw2b3AzMGRxMGM1bzZpYmprZDVtbWFiamNmNCA3OGFoN2ptcWEydTJ0dnAxZzFuOW44aThnZ0Bn&amp;ctz=Europe/London" TargetMode="External"/><Relationship Id="rId20817" Type="http://schemas.openxmlformats.org/officeDocument/2006/relationships/hyperlink" Target="https://www.google.com/calendar/event?eid=MDIwYmhmY3VkbmFvajhidHJidGJkZzlwZzMgenphZXJvY2FsLmJydXNzZWxzc2VsMUBt&amp;ctz=Europe/Brussels" TargetMode="External"/><Relationship Id="rId32197" Type="http://schemas.openxmlformats.org/officeDocument/2006/relationships/hyperlink" Target="https://www.google.com/calendar/event?eid=NzE2a2dycjcyMWhsMGZhOXQ5bGU2Y2RxODIgenphZXJvY2FsLmx1eGVtYm91cmdzZWwxQG0&amp;ctz=Europe/Luxembourg" TargetMode="External"/><Relationship Id="rId4031" Type="http://schemas.openxmlformats.org/officeDocument/2006/relationships/hyperlink" Target="https://www.google.com/calendar/event?eid=MWJnaWs3NzE3dWJvNTkxaDFpMmxudTlucjEgYmFyY2Vsb25hLnN0YXJ0dXBldmVudGxpc3RAbQ&amp;ctz=Europe/Madrid" TargetMode="External"/><Relationship Id="rId17195" Type="http://schemas.openxmlformats.org/officeDocument/2006/relationships/hyperlink" Target="https://www.google.com/calendar/event?eid=Xzc0cGo2YzlwNWtwajBlOW42b3AzMGRhMGM1bzZpYmprZDVtbWFiamNmNCA3OGFoN2ptcWEydTJ0dnAxZzFuOW44aThnZ0Bn&amp;ctz=Europe/London" TargetMode="External"/><Relationship Id="rId19644" Type="http://schemas.openxmlformats.org/officeDocument/2006/relationships/hyperlink" Target="https://www.google.com/calendar/event?eid=NmNlN2k1czZybTUzdXNrYWpldmQycXRzN2wgc2Vsb3BzZXUubG9uZG9uMUBt&amp;ctz=Europe/London" TargetMode="External"/><Relationship Id="rId26860" Type="http://schemas.openxmlformats.org/officeDocument/2006/relationships/hyperlink" Target="https://www.google.com/calendar/event?eid=NmxxZmVvbGJ1Mjd1OGpobHRzN2VhOXY0MDMgenphZXJvY2FsLnBhcmlzc2VsMUBt&amp;ctz=Europe/Paris" TargetMode="External"/><Relationship Id="rId7254" Type="http://schemas.openxmlformats.org/officeDocument/2006/relationships/hyperlink" Target="https://www.google.com/calendar/event?eid=Xzc0cGo2YzlwNWtwMzZkaG02c3NqMmRxMGM1bzZpYmprZDVtbWFiamNmNCB6enplcm9jYWwuZHVibGluc2VsMUBt&amp;ctz=Europe/Dublin" TargetMode="External"/><Relationship Id="rId9703" Type="http://schemas.openxmlformats.org/officeDocument/2006/relationships/hyperlink" Target="https://www.google.com/calendar/event?eid=MWxlbWtiMGlvOTR2OTRqaWJ1Z2pqcmxjbWcgYW1zdGVyZGFtLnN0YXJ0dXBldmVudGxpc3RAbQ&amp;ctz=Europe/Amsterdam" TargetMode="External"/><Relationship Id="rId10582" Type="http://schemas.openxmlformats.org/officeDocument/2006/relationships/hyperlink" Target="https://www.google.com/calendar/event?eid=MXM1Y2xhcmxqZjVybWZyNzVjbXIyajZvc2sgenphZXJvY2FsLnN0b2NraG9sbXNlbDFAbQ&amp;ctz=Europe/Stockholm" TargetMode="External"/><Relationship Id="rId24064" Type="http://schemas.openxmlformats.org/officeDocument/2006/relationships/hyperlink" Target="https://www.google.com/calendar/event?eid=Xzc0cGo2YzlwNWtwMzZkaG42MHNqMmUyMGM1bzZpYmprZDVtbWFiamNmNCB6enplcm9jYWwuYmVybGluc2VsMUBt&amp;ctz=Europe/Berlin" TargetMode="External"/><Relationship Id="rId26513" Type="http://schemas.openxmlformats.org/officeDocument/2006/relationships/hyperlink" Target="https://www.google.com/calendar/event?eid=NmQ4cWpua29jNWtoZTNjYXI4cW9pbW0zMWkgcGFyaXMuc3RhcnR1cGV2ZW50bGlzdEBt&amp;ctz=Europe/Paris" TargetMode="External"/><Relationship Id="rId30909" Type="http://schemas.openxmlformats.org/officeDocument/2006/relationships/hyperlink" Target="https://www.google.com/calendar/event?eid=MXBsZ2NsYTlrdWhjY3Y3YnA5OWo2cXAybzIgenphZXJvY2FsLm1hZHJpZHNlbDFAbQ&amp;ctz=Europe/Madrid" TargetMode="External"/><Relationship Id="rId31280" Type="http://schemas.openxmlformats.org/officeDocument/2006/relationships/hyperlink" Target="https://www.google.com/calendar/event?eid=Xzc0cGo2YzlwNWtwM2dlOW42Z3NqY2VhMGM1bzZpYmprZDVtbWFiamNmNCB6emFlcm9jYWwubWFkcmlkc2VsMUBt&amp;ctz=Europe/Madrid" TargetMode="External"/><Relationship Id="rId10235" Type="http://schemas.openxmlformats.org/officeDocument/2006/relationships/hyperlink" Target="https://www.google.com/calendar/event?eid=NWczNXM5NzIyODE3NGY3djRjcXA2ZGYzNTUgc2Vsb3BzZXUuYW1zdGVyZGFtMUBt&amp;ctz=Europe/Amsterdam" TargetMode="External"/><Relationship Id="rId15907" Type="http://schemas.openxmlformats.org/officeDocument/2006/relationships/hyperlink" Target="https://www.google.com/calendar/event?eid=Xzc0cGo2YzlwNWtwM2dlOWs3MHIzMGRpMGM1bzZpYmprZDVtbWFiamNmNCB6enplcm9jYWwub3Nsb3NlbDFAbQ&amp;ctz=Europe/Oslo" TargetMode="External"/><Relationship Id="rId29736" Type="http://schemas.openxmlformats.org/officeDocument/2006/relationships/hyperlink" Target="https://www.google.com/calendar/event?eid=NDEwYnZyazBzY2Q2M2s5bzBwZmFlMmw3Z3EgenphZXJvY2FsLmNvcGVuaGFnZW5zZWwxQG0&amp;ctz=Europe/Copenhagen" TargetMode="External"/><Relationship Id="rId3864" Type="http://schemas.openxmlformats.org/officeDocument/2006/relationships/hyperlink" Target="https://www.google.com/calendar/event?eid=MHY5dGwzMzU5am01czlwNW04NWc2czAxODIgenphZXJvY2FsLmJhcmNlbG9uYXNlbDFAbQ&amp;ctz=Europe/Madrid" TargetMode="External"/><Relationship Id="rId13458" Type="http://schemas.openxmlformats.org/officeDocument/2006/relationships/hyperlink" Target="https://www.google.com/calendar/event?eid=N2JzM2tkYjBqZGw1ZzBpMTQ4YTJyZmlhZTcgenphZXJvY2FsLmxpc2JvbnNlbDFAbQ&amp;ctz=Europe/Lisbon" TargetMode="External"/><Relationship Id="rId20674" Type="http://schemas.openxmlformats.org/officeDocument/2006/relationships/hyperlink" Target="https://www.google.com/calendar/event?eid=MDhqcWRqbGNwNXNjdmQ1YTJlZzEwbThsMzUgenphZXJvY2FsLmJydXNzZWxzc2VsMUBt&amp;ctz=Europe/Brussels" TargetMode="External"/><Relationship Id="rId27287" Type="http://schemas.openxmlformats.org/officeDocument/2006/relationships/hyperlink" Target="https://www.google.com/calendar/event?eid=MzFscjJybnB1ZmJuczMwYjh0NHNocGc0a3YgenphZXJvY2FsLnBhcmlzc2VsMUBt&amp;ctz=Europe/Paris" TargetMode="External"/><Relationship Id="rId3517" Type="http://schemas.openxmlformats.org/officeDocument/2006/relationships/hyperlink" Target="https://www.google.com/calendar/event?eid=N2c4Y2JuM2h2MjcyNDBmbzdyN3E5a2JxMWYgenphZXJvY2FsLmJhcmNlbG9uYXNlbDFAbQ&amp;ctz=Europe/Madrid" TargetMode="External"/><Relationship Id="rId20327" Type="http://schemas.openxmlformats.org/officeDocument/2006/relationships/hyperlink" Target="https://www.google.com/calendar/event?eid=Xzc0cGo2YzlwNWtwajZkOWw2Y3IzYWNpMGM1bzZpYmprZDVtbWFiamNmNCA3OGFoN2ptcWEydTJ0dnAxZzFuOW44aThnZ0Bn&amp;ctz=Europe/London" TargetMode="External"/><Relationship Id="rId23897" Type="http://schemas.openxmlformats.org/officeDocument/2006/relationships/hyperlink" Target="https://www.google.com/calendar/event?eid=NjNpdmE3MTAwZHQzbm5kNzllcWplbG1kNGwgenphZXJvY2FsLm1hbmNoZXN0ZXJzZWwxQG0&amp;ctz=Europe/London" TargetMode="External"/><Relationship Id="rId1068" Type="http://schemas.openxmlformats.org/officeDocument/2006/relationships/hyperlink" Target="https://www.google.com/calendar/event?eid=NWdrZ2JrYmQwam5ybWYwdmtqaGJta2tyYjAgc2Vsb3BzZXUubXVuaWNoMUBt&amp;ctz=Europe/Berlin" TargetMode="External"/><Relationship Id="rId9560" Type="http://schemas.openxmlformats.org/officeDocument/2006/relationships/hyperlink" Target="https://www.google.com/calendar/event?eid=X2NscjZhcmprYnNwM2FkMWk2b3EzMmQxcDgxbW1hcGJrZWxvMnNvcmZkayBhbXN0ZXJkYW0uc3RhcnR1cGV2ZW50bGlzdEBt&amp;ctz=Europe/Amsterdam" TargetMode="External"/><Relationship Id="rId19154" Type="http://schemas.openxmlformats.org/officeDocument/2006/relationships/hyperlink" Target="https://www.google.com/calendar/event?eid=M3MyYTluNmFiYjFkNTlqbmlmOHFzZmJpbDcgenphZXJvY2FsLmxvbmRvbnNlbDFAbQ&amp;ctz=Europe/London" TargetMode="External"/><Relationship Id="rId26370" Type="http://schemas.openxmlformats.org/officeDocument/2006/relationships/hyperlink" Target="https://www.google.com/calendar/event?eid=Xzc0cGo2YzlwNWtwajBkMW02c29qZWNhMGM1bzZpYmprZDVtbWFiamNmNCB0cWNqdmVsdWhuOXE3bjZua2dpdXYzYXY1a0Bn&amp;ctz=Europe/Paris" TargetMode="External"/><Relationship Id="rId30766" Type="http://schemas.openxmlformats.org/officeDocument/2006/relationships/hyperlink" Target="https://www.google.com/calendar/event?eid=MDRtNW1ldWdycWwwOWxydTBobm9lYjIzMG0gbWFkcmlkLnN0YXJ0dXBldmVudGxpc3RAbQ&amp;ctz=Europe/Madrid" TargetMode="External"/><Relationship Id="rId9213" Type="http://schemas.openxmlformats.org/officeDocument/2006/relationships/hyperlink" Target="https://www.google.com/calendar/event?eid=N2I3anExMDlhczk0ZmVza3RxY281ZzhvYzQgenphZXJvY2FsLmFtc3RlcmRhbXNlbDFAbQ&amp;ctz=Europe/Amsterdam" TargetMode="External"/><Relationship Id="rId10092" Type="http://schemas.openxmlformats.org/officeDocument/2006/relationships/hyperlink" Target="https://www.google.com/calendar/event?eid=M3FmYnU0a2VwMG03ZmtmMXExMjRzaXRlN2cgc2Vsb3BzZXUuYW1zdGVyZGFtMUBt&amp;ctz=Europe/Amsterdam" TargetMode="External"/><Relationship Id="rId12541" Type="http://schemas.openxmlformats.org/officeDocument/2006/relationships/hyperlink" Target="https://www.google.com/calendar/event?eid=MjR2c2xzdXI2dmtoMTlkOGNocGRvbWlpcGIgenphZXJvY2FsLnN0b2NraG9sbXNlbDFAbQ&amp;ctz=Europe/Stockholm" TargetMode="External"/><Relationship Id="rId26023" Type="http://schemas.openxmlformats.org/officeDocument/2006/relationships/hyperlink" Target="https://www.google.com/calendar/event?eid=Xzc0cGo2YzlwNWtwajRkOWw2Y3MzMmNxMGM1bzZpYmprZDVtbWFiamNmNCA5dG8waG42cjFiczBkNWs3bjAwZGs4ZWtwY0Bn&amp;ctz=Europe/Berlin" TargetMode="External"/><Relationship Id="rId30419" Type="http://schemas.openxmlformats.org/officeDocument/2006/relationships/hyperlink" Target="https://www.google.com/calendar/event?eid=Xzc0cGo2YzlwNWtwajRkOWw2c3BqaWNpMGM1bzZpYmprZDVtbWFiamNmNCAwMm1za2hzdDk4b3F0ajhnYXZyY2E2dm5va0Bn&amp;ctz=Europe/Copenhagen" TargetMode="External"/><Relationship Id="rId2600" Type="http://schemas.openxmlformats.org/officeDocument/2006/relationships/hyperlink" Target="https://www.google.com/calendar/event?eid=Xzc0cGo2YzlwNWtwajBkMW02Y3AzOGVhMGM1bzZpYmprZDVtbWFiamNmNCB6enplcm9jYWwudmllbm5hc2VsMUBt&amp;ctz=Europe/Vienna" TargetMode="External"/><Relationship Id="rId15764" Type="http://schemas.openxmlformats.org/officeDocument/2006/relationships/hyperlink" Target="https://www.google.com/calendar/event?eid=Xzc0cGo2YzlwNWtwMzhkcGk2MHNqY2NhMGM1bzZpYmprZDVtbWFiamNmNCB6enplcm9jYWwub3Nsb3NlbDFAbQ&amp;ctz=Europe/Oslo" TargetMode="External"/><Relationship Id="rId22980" Type="http://schemas.openxmlformats.org/officeDocument/2006/relationships/hyperlink" Target="https://www.google.com/calendar/event?eid=MjBpanM5dXBkcmVhZ2V2NTNqcHZhNWJncTQgenphZXJvY2FsLm1hbmNoZXN0ZXJzZWwxQG0&amp;ctz=Europe/London" TargetMode="External"/><Relationship Id="rId29593" Type="http://schemas.openxmlformats.org/officeDocument/2006/relationships/hyperlink" Target="https://www.google.com/calendar/event?eid=MmpnNWtmNTJpNzY5bHBqaTA0c2k2b2dzaWEgenphZXJvY2FsLmNvcGVuaGFnZW5zZWwxQG0&amp;ctz=Europe/Copenhagen" TargetMode="External"/><Relationship Id="rId5823" Type="http://schemas.openxmlformats.org/officeDocument/2006/relationships/hyperlink" Target="https://www.google.com/calendar/event?eid=MW84ZTBicGVhb2ttcHJkM2tuNG1qaHA2NWEgenphZXJvY2FsLnp1cmljaHNlbDFAbQ&amp;ctz=Europe/Zurich" TargetMode="External"/><Relationship Id="rId15417" Type="http://schemas.openxmlformats.org/officeDocument/2006/relationships/hyperlink" Target="https://www.google.com/calendar/event?eid=NXJxbnU2bWd1cnMyMzA0cmtpM3I5dXJlOXIgenphZXJvY2FsLmZyYW5rZnVydHNlbDFAbQ&amp;ctz=Europe/Berlin" TargetMode="External"/><Relationship Id="rId18987" Type="http://schemas.openxmlformats.org/officeDocument/2006/relationships/hyperlink" Target="https://www.google.com/calendar/event?eid=NTVvbG4xbTB2MzdnbzFwMm9xY3RjbDZsYXMgenphZXJvY2FsLmxvbmRvbnNlbDFAbQ&amp;ctz=Europe/London" TargetMode="External"/><Relationship Id="rId22633" Type="http://schemas.openxmlformats.org/officeDocument/2006/relationships/hyperlink" Target="https://www.google.com/calendar/event?eid=MHZuYWY3c2s0bmh1cHRrcGFic2IwdDFzdGogenphZXJvY2FsLm1hbmNoZXN0ZXJzZWwxQG0&amp;ctz=Europe/London" TargetMode="External"/><Relationship Id="rId29246" Type="http://schemas.openxmlformats.org/officeDocument/2006/relationships/hyperlink" Target="https://www.google.com/calendar/event?eid=Mmc0ams0cHVpZ2djZTRzMnJxYTBjbXVnczQgY29wZW5oYWdlbi5zdGFydHVwZXZlbnRsaXN0QG0&amp;ctz=Europe/Copenhagen" TargetMode="External"/><Relationship Id="rId3374" Type="http://schemas.openxmlformats.org/officeDocument/2006/relationships/hyperlink" Target="https://www.google.com/calendar/event?eid=NjlvcmhodnBlaWg1OXEyN3NnMnFrZDU2YjggenphZXJvY2FsLmJhcmNlbG9uYXNlbDFAbQ&amp;ctz=Europe/Madrid" TargetMode="External"/><Relationship Id="rId20184" Type="http://schemas.openxmlformats.org/officeDocument/2006/relationships/hyperlink" Target="https://www.google.com/calendar/event?eid=Xzc0cGo2YzlwNWtwajZjMWg2b3EzaWUyMGM1bzZpYmprZDVtbWFiamNmNCA3OGFoN2ptcWEydTJ0dnAxZzFuOW44aThnZ0Bn&amp;ctz=Europe/London" TargetMode="External"/><Relationship Id="rId25856" Type="http://schemas.openxmlformats.org/officeDocument/2006/relationships/hyperlink" Target="https://www.google.com/calendar/event?eid=MWgxN2U0bjhpOXIwNGhyZTNoZnNhZDgwa2MgenphZXJvY2FsLmJlcmxpbnNlbDFAbQ&amp;ctz=Europe/Berlin" TargetMode="External"/><Relationship Id="rId3027" Type="http://schemas.openxmlformats.org/officeDocument/2006/relationships/hyperlink" Target="https://www.google.com/calendar/event?eid=Xzc0cGo2YzlwNWtwajZkcGk2NHAzZ2UyMGM1bzZpYmprZDVtbWFiamNmNCBtZTZ2NXNybTd1dG1naXRyZHI2N3RlcXE3a0Bn&amp;ctz=Europe/Vienna" TargetMode="External"/><Relationship Id="rId6597" Type="http://schemas.openxmlformats.org/officeDocument/2006/relationships/hyperlink" Target="https://www.google.com/calendar/event?eid=MXNiZGliY2VkaTRrNHBzNTI5NG1qb290ZTcgenphZXJvY2FsLmR1YmxpbnNlbDFAbQ&amp;ctz=Europe/Dublin" TargetMode="External"/><Relationship Id="rId14500" Type="http://schemas.openxmlformats.org/officeDocument/2006/relationships/hyperlink" Target="https://www.google.com/calendar/event?eid=Xzc0cGo2YzlwNWtwM2dlOW03MHFqZ2RxMGM1bzZpYmprZDVtbWFiamNmNCB6enplcm9jYWwuZnJhbmtmdXJ0c2VsMUBt&amp;ctz=Europe/Berlin" TargetMode="External"/><Relationship Id="rId25509" Type="http://schemas.openxmlformats.org/officeDocument/2006/relationships/hyperlink" Target="https://www.google.com/calendar/event?eid=Nzc2OXBnN2FxMHU2aGdzcHFpcTNoMXR2OWIgenphZXJvY2FsLmJlcmxpbnNlbDFAbQ&amp;ctz=Europe/Berlin" TargetMode="External"/><Relationship Id="rId32725" Type="http://schemas.openxmlformats.org/officeDocument/2006/relationships/hyperlink" Target="https://www.google.com/calendar/event?eid=NGprdDdoYTJvNTRoMWFibmxoNGFzYzNqdGsgenphZXJvY2FsLmhhbWJ1cmdzZWwxQG0&amp;ctz=Europe/Berlin" TargetMode="External"/><Relationship Id="rId9070" Type="http://schemas.openxmlformats.org/officeDocument/2006/relationships/hyperlink" Target="https://www.google.com/calendar/event?eid=NzJxbmhoa2drY3FqaHJzN3RoNXJjMjMzdmQgenphZXJvY2FsLmFtc3RlcmRhbXNlbDFAbQ&amp;ctz=Europe/Amsterdam" TargetMode="External"/><Relationship Id="rId12051" Type="http://schemas.openxmlformats.org/officeDocument/2006/relationships/hyperlink" Target="https://www.google.com/calendar/event?eid=MWpsMmIzZWN2dDdvcGtram0wb2Iwbm9hbjEgc3RvY2tob2xtLnN0YXJ0dXBldmVudGxpc3RAbQ&amp;ctz=Europe/Stockholm" TargetMode="External"/><Relationship Id="rId30276" Type="http://schemas.openxmlformats.org/officeDocument/2006/relationships/hyperlink" Target="https://www.google.com/calendar/event?eid=MGRnZjFrZHE4YTJyNzZjbzRtcTl2NGxscTUgenphZXJvY2FsLmNvcGVuaGFnZW5zZWwxQG0&amp;ctz=Europe/Copenhagen" TargetMode="External"/><Relationship Id="rId2110" Type="http://schemas.openxmlformats.org/officeDocument/2006/relationships/hyperlink" Target="https://www.google.com/calendar/event?eid=Nzd2bm1mZDZqM2NlMGd1ZHUwaDI2bXF0bmggenphZXJvY2FsLnZpZW5uYXNlbDFAbQ&amp;ctz=Europe/Vienna" TargetMode="External"/><Relationship Id="rId5680" Type="http://schemas.openxmlformats.org/officeDocument/2006/relationships/hyperlink" Target="https://www.google.com/calendar/event?eid=NGh1YTl0ZGU5Nm50aThnZDdlaGw5Mzg0bDkgenphZXJvY2FsLnp1cmljaHNlbDFAbQ&amp;ctz=Europe/Zurich" TargetMode="External"/><Relationship Id="rId15274" Type="http://schemas.openxmlformats.org/officeDocument/2006/relationships/hyperlink" Target="https://www.google.com/calendar/event?eid=MWpnNzc1NWsxcThmajQxamNtYmtyMzNvNHMgc2Vsb3BzZXUuZnJhbmtmdXJ0MUBt&amp;ctz=Europe/Berlin" TargetMode="External"/><Relationship Id="rId17723" Type="http://schemas.openxmlformats.org/officeDocument/2006/relationships/hyperlink" Target="https://www.google.com/calendar/event?eid=NjgybWhtNmVwYjdmbHFjZW9pMzEzMm1qMzEgenphZXJvY2FsLmxvbmRvbnNlbDFAbQ&amp;ctz=Europe/London" TargetMode="External"/><Relationship Id="rId22490" Type="http://schemas.openxmlformats.org/officeDocument/2006/relationships/hyperlink" Target="https://www.google.com/calendar/event?eid=N3FqZThraDcxa2tvOWRybXJndmgwbHVvOGwgbWFuY2hlc3Rlci5zdGFydHVwZXZlbnRsaXN0QG0&amp;ctz=Europe/London" TargetMode="External"/><Relationship Id="rId5333" Type="http://schemas.openxmlformats.org/officeDocument/2006/relationships/hyperlink" Target="https://www.google.com/calendar/event?eid=NzRwN29lNTdoYTU4aDhxMGdqb2NiMTEwdWEgenphZXJvY2FsLnp1cmljaHNlbDFAbQ&amp;ctz=Europe/Zurich" TargetMode="External"/><Relationship Id="rId22143" Type="http://schemas.openxmlformats.org/officeDocument/2006/relationships/hyperlink" Target="https://www.google.com/calendar/event?eid=Xzc0cGo2YzlwNWtwajZkcG02MHMzNmUyMGM1bzZpYmprZDVtbWFiamNmNCBnNzMwcjEyaW5wZW1rNWhrbnJvZm1rMTNob0Bn&amp;ctz=Europe/Brussels" TargetMode="External"/><Relationship Id="rId11884" Type="http://schemas.openxmlformats.org/officeDocument/2006/relationships/hyperlink" Target="https://www.google.com/calendar/event?eid=Xzc0cGo2YzlwNWtwM2dlOWc3NHNqYWRpMGM1bzZpYmprZDVtbWFiamNmNCB6enplcm9jYWwuc3RvY2tob2xtc2VsMUBt&amp;ctz=Europe/Stockholm" TargetMode="External"/><Relationship Id="rId18497" Type="http://schemas.openxmlformats.org/officeDocument/2006/relationships/hyperlink" Target="https://www.google.com/calendar/event?eid=MTFsZGhzbGk1M2E2Z2lxMHVidDVvbm80ZTYgenphZXJvY2FsLmxvbmRvbnNlbDFAbQ&amp;ctz=Europe/London" TargetMode="External"/><Relationship Id="rId27815" Type="http://schemas.openxmlformats.org/officeDocument/2006/relationships/hyperlink" Target="https://www.google.com/calendar/event?eid=MW1iM2ExNmVqaXBqYmJnYjliODN2azRvdnAgenphZXJvY2FsLnBhcmlzc2VsMUBt&amp;ctz=Europe/Paris" TargetMode="External"/><Relationship Id="rId1943" Type="http://schemas.openxmlformats.org/officeDocument/2006/relationships/hyperlink" Target="https://www.google.com/calendar/event?eid=MnQ2NzVtcm84aGQyN3RrcG9iaHJjZTNscnUgenphZXJvY2FsLnZpZW5uYXNlbDFAbQ&amp;ctz=Europe/Vienna" TargetMode="External"/><Relationship Id="rId8556" Type="http://schemas.openxmlformats.org/officeDocument/2006/relationships/hyperlink" Target="https://www.google.com/calendar/event?eid=NzVsYXNmc2FmMDJhMmEzNmtkbXIxMDFyc3QgenphZXJvY2FsLmFtc3RlcmRhbXNlbDFAbQ&amp;ctz=Europe/Amsterdam" TargetMode="External"/><Relationship Id="rId11537" Type="http://schemas.openxmlformats.org/officeDocument/2006/relationships/hyperlink" Target="https://www.google.com/calendar/event?eid=Mmt0dW82bjFoOWhzdW5raTdpdW0xOWdtY3IgenphZXJvY2FsLnN0b2NraG9sbXNlbDFAbQ&amp;ctz=Europe/Stockholm" TargetMode="External"/><Relationship Id="rId25366" Type="http://schemas.openxmlformats.org/officeDocument/2006/relationships/hyperlink" Target="https://www.google.com/calendar/event?eid=NW1jYzNvbXBwaWlkNTBiMzZucDlhMzRpbjIgenphZXJvY2FsLmJlcmxpbnNlbDFAbQ&amp;ctz=Europe/Berlin" TargetMode="External"/><Relationship Id="rId32582" Type="http://schemas.openxmlformats.org/officeDocument/2006/relationships/hyperlink" Target="https://www.google.com/calendar/event?eid=Xzc0cGo2YzlwNWtwajJkcGw3NHEzMmVhMGM1bzZpYmprZDVtbWFiamNmNCBqbzh1MmxhY2huMzdnbml1dmxjNnJoM3QyZ0Bn&amp;ctz=Europe/Luxembourg" TargetMode="External"/><Relationship Id="rId8209" Type="http://schemas.openxmlformats.org/officeDocument/2006/relationships/hyperlink" Target="https://www.google.com/calendar/event?eid=MmhmcWk1MmJ0c29tZXBramRncGM4aW4yMmwgenphZXJvY2FsLmFtc3RlcmRhbXNlbDFAbQ&amp;ctz=Europe/Amsterdam" TargetMode="External"/><Relationship Id="rId14010" Type="http://schemas.openxmlformats.org/officeDocument/2006/relationships/hyperlink" Target="https://www.google.com/calendar/event?eid=NGhkaDlvMmdqcG5xMGRpNTVrNDFkdWs4cmcgdGVsYXZpdi5zdGFydHVwZXZlbnRsaXN0QG0&amp;ctz=Asia/Jerusalem" TargetMode="External"/><Relationship Id="rId17580" Type="http://schemas.openxmlformats.org/officeDocument/2006/relationships/hyperlink" Target="https://www.google.com/calendar/event?eid=Xzc0cGo2YzlwNWtwM2dlOW02Y3JqY2RpMGM1bzZpYmprZDVtbWFiamNmNCB6enplcm9jYWwubG9uZG9uc2VsMUBt&amp;ctz=Europe/London" TargetMode="External"/><Relationship Id="rId21976" Type="http://schemas.openxmlformats.org/officeDocument/2006/relationships/hyperlink" Target="https://www.google.com/calendar/event?eid=Xzc0cGo2YzlwNWtwajJjOW02c3JqYWRhMGM1bzZpYmprZDVtbWFiamNmNCBnNzMwcjEyaW5wZW1rNWhrbnJvZm1rMTNob0Bn&amp;ctz=Europe/Brussels" TargetMode="External"/><Relationship Id="rId25019" Type="http://schemas.openxmlformats.org/officeDocument/2006/relationships/hyperlink" Target="https://www.google.com/calendar/event?eid=N29mbDhzazU3aTE3bXA2ZXBkcHN1a2Q0czYgenphZXJvY2FsLmJlcmxpbnNlbDFAbQ&amp;ctz=Europe/Berlin" TargetMode="External"/><Relationship Id="rId28589" Type="http://schemas.openxmlformats.org/officeDocument/2006/relationships/hyperlink" Target="https://www.google.com/calendar/event?eid=Xzc0cGo2YzlwNWtwajZjMWs3MG9qYWUyMGM1bzZpYmprZDVtbWFiamNmNCB0cWNqdmVsdWhuOXE3bjZua2dpdXYzYXY1a0Bn&amp;ctz=Europe/Paris" TargetMode="External"/><Relationship Id="rId32235" Type="http://schemas.openxmlformats.org/officeDocument/2006/relationships/hyperlink" Target="https://www.google.com/calendar/event?eid=NzNlb2tyMmN0YjlvdGtpcGE5bGFkNDVnZ20genphZXJvY2FsLmx1eGVtYm91cmdzZWwxQG0&amp;ctz=Europe/Luxembourg" TargetMode="External"/><Relationship Id="rId4819" Type="http://schemas.openxmlformats.org/officeDocument/2006/relationships/hyperlink" Target="https://www.google.com/calendar/event?eid=Xzc0cGo2YzlwNWtwajBlMWo2MHIzZWQyMGM1bzZpYmprZDVtbWFiamNmNCBqOWV0dDZubmlma3UyMWhlM2Z0ZW1rdTc2a0Bn&amp;ctz=Europe/Zurich" TargetMode="External"/><Relationship Id="rId17233" Type="http://schemas.openxmlformats.org/officeDocument/2006/relationships/hyperlink" Target="https://www.google.com/calendar/event?eid=Xzc0cGo2YzlwNWtwMzZkOWg2Y3AzYWNxMGM1bzZpYmprZDVtbWFiamNmNCB6enplcm9jYWwubG9uZG9uc2VsMUBt&amp;ctz=Europe/London" TargetMode="External"/><Relationship Id="rId21629" Type="http://schemas.openxmlformats.org/officeDocument/2006/relationships/hyperlink" Target="https://www.google.com/calendar/event?eid=Xzc0cGo2YzlwNWtwM2FjMW43MHIzZWMyMGM1bzZpYmprZDVtbWFiamNmNCB6enplcm9jYWwuYnJ1c3NlbHNzZWwxQG0&amp;ctz=Europe/Brussels" TargetMode="External"/><Relationship Id="rId689" Type="http://schemas.openxmlformats.org/officeDocument/2006/relationships/hyperlink" Target="https://www.google.com/calendar/event?eid=NnNxNGJvdTkwOXNybjQ2MGVlajFoZThndjYgenphZXJvY2FsLm11bmljaHNlbDFAbQ&amp;ctz=Europe/Berlin" TargetMode="External"/><Relationship Id="rId5190" Type="http://schemas.openxmlformats.org/officeDocument/2006/relationships/hyperlink" Target="https://www.google.com/calendar/event?eid=NjltOW1yb2Jkcmd1OWVlOTU4Y3BwcHVkZjYgenVyaWNoLnN0YXJ0dXBldmVudGxpc3RAbQ&amp;ctz=Europe/Zurich" TargetMode="External"/><Relationship Id="rId10620" Type="http://schemas.openxmlformats.org/officeDocument/2006/relationships/hyperlink" Target="https://www.google.com/calendar/event?eid=N2VnNjc0MzZ1ajNxaGNjZjU3cjRrajBqYnIgenphZXJvY2FsLnN0b2NraG9sbXNlbDFAbQ&amp;ctz=Europe/Stockholm" TargetMode="External"/><Relationship Id="rId24102" Type="http://schemas.openxmlformats.org/officeDocument/2006/relationships/hyperlink" Target="https://www.google.com/calendar/event?eid=Xzc0cGo2YzlwNWtwMzZkOWg2a3FqMGRxMGM1bzZpYmprZDVtbWFiamNmNCB6enplcm9jYWwuYmVybGluc2VsMUBt&amp;ctz=Europe/Berlin" TargetMode="External"/><Relationship Id="rId13843" Type="http://schemas.openxmlformats.org/officeDocument/2006/relationships/hyperlink" Target="https://www.google.com/calendar/event?eid=MGdvMGlsNGluajNodW0yM2RyN2QxbDdwMmcgenphZXJvY2FsLmxpc2JvbnNlbDFAbQ&amp;ctz=Europe/Lisbon" TargetMode="External"/><Relationship Id="rId27672" Type="http://schemas.openxmlformats.org/officeDocument/2006/relationships/hyperlink" Target="https://www.google.com/calendar/event?eid=NmxkM2Y3NDZmY3AyNTFwMGJlaDYxaXRvamwgenphZXJvY2FsLnBhcmlzc2VsMUBt&amp;ctz=Europe/Paris" TargetMode="External"/><Relationship Id="rId3902" Type="http://schemas.openxmlformats.org/officeDocument/2006/relationships/hyperlink" Target="https://www.google.com/calendar/event?eid=N3Vqa29rYjM4dmdwaTE4NjkzcWQ4cWJ0Ym0genphZXJvY2FsLmJhcmNlbG9uYXNlbDFAbQ&amp;ctz=Europe/Madrid" TargetMode="External"/><Relationship Id="rId8066" Type="http://schemas.openxmlformats.org/officeDocument/2006/relationships/hyperlink" Target="https://www.google.com/calendar/event?eid=MWhmZ2VwM3B0cGtxZzRlY2psYjY4a3JrNXQgenphZXJvY2FsLmFtc3RlcmRhbXNlbDFAbQ&amp;ctz=Europe/Amsterdam" TargetMode="External"/><Relationship Id="rId11394" Type="http://schemas.openxmlformats.org/officeDocument/2006/relationships/hyperlink" Target="https://www.google.com/calendar/event?eid=Nm9yY3JycHFqbmpwNGdqcG5va3VlcHY5OWMgenphZXJvY2FsLnN0b2NraG9sbXNlbDFAbQ&amp;ctz=Europe/Stockholm" TargetMode="External"/><Relationship Id="rId20712" Type="http://schemas.openxmlformats.org/officeDocument/2006/relationships/hyperlink" Target="https://www.google.com/calendar/event?eid=MDZrbjdiOWwya3NudnRvOGQycmtpNHZxYm0genphZXJvY2FsLmJydXNzZWxzc2VsMUBt&amp;ctz=Europe/Brussels" TargetMode="External"/><Relationship Id="rId27325" Type="http://schemas.openxmlformats.org/officeDocument/2006/relationships/hyperlink" Target="https://www.google.com/calendar/event?eid=MW10MHI3N2xobTNrZDRxbWo5cXIzYmhiYXQgenphZXJvY2FsLnBhcmlzc2VsMUBt&amp;ctz=Europe/Paris" TargetMode="External"/><Relationship Id="rId32092" Type="http://schemas.openxmlformats.org/officeDocument/2006/relationships/hyperlink" Target="https://www.google.com/calendar/event?eid=MmUxNXRkMzV1cDFza29mZnFmZmdlZHV0ZGQgenphZXJvY2FsLmx1eGVtYm91cmdzZWwxQG0&amp;ctz=Europe/Luxembourg" TargetMode="External"/><Relationship Id="rId1453" Type="http://schemas.openxmlformats.org/officeDocument/2006/relationships/hyperlink" Target="https://www.google.com/calendar/event?eid=Xzc0cGo2YzlwNWtwajZjMWs2Y29qMmVhMGM1bzZpYmprZDVtbWFiamNmNCBxOHByb2dnaGQ2dDZlbjNrMDRyb29ncjkwMEBn&amp;ctz=Europe/Berlin" TargetMode="External"/><Relationship Id="rId11047" Type="http://schemas.openxmlformats.org/officeDocument/2006/relationships/hyperlink" Target="https://www.google.com/calendar/event?eid=NzJyNzI1MTR1azB0bzhlam91aW41czlhdGMgenphZXJvY2FsLnN0b2NraG9sbXNlbDFAbQ&amp;ctz=Europe/Stockholm" TargetMode="External"/><Relationship Id="rId16719" Type="http://schemas.openxmlformats.org/officeDocument/2006/relationships/hyperlink" Target="https://www.google.com/calendar/event?eid=Nmw4dDZxN3JocGNmcjY1OTVmZjBxamgwcHIgbG9uZG9uLnN0YXJ0dXBldmVudGxpc3RAbQ&amp;ctz=Europe/London" TargetMode="External"/><Relationship Id="rId23935" Type="http://schemas.openxmlformats.org/officeDocument/2006/relationships/hyperlink" Target="https://www.google.com/calendar/event?eid=NmE0ZGNhMjZscjlqZWp0NWFtM2VnN2ZnMHEgenphZXJvY2FsLm1hbmNoZXN0ZXJzZWwxQG0&amp;ctz=Europe/London" TargetMode="External"/><Relationship Id="rId1106" Type="http://schemas.openxmlformats.org/officeDocument/2006/relationships/hyperlink" Target="https://www.google.com/calendar/event?eid=MzZhNGRxbzFubHZtcDA1b2QyOWw2Y2Zkcmkgc2Vsb3BzZXUubXVuaWNoMUBt&amp;ctz=Europe/Berlin" TargetMode="External"/><Relationship Id="rId4676" Type="http://schemas.openxmlformats.org/officeDocument/2006/relationships/hyperlink" Target="https://www.google.com/calendar/event?eid=Xzc0cGo2YzlwNWtwajZkcG42a3AzNmRhMGM1bzZpYmprZDVtbWFiamNmNCBuYnZxamoyaTlhZTZwaDdsanM1YWUydWxzY0Bn&amp;ctz=Europe/Madrid" TargetMode="External"/><Relationship Id="rId17090" Type="http://schemas.openxmlformats.org/officeDocument/2006/relationships/hyperlink" Target="https://www.google.com/calendar/event?eid=Xzc0cGo2YzlwNWtwajBlMWo2MHFqMGRpMGM1bzZpYmprZDVtbWFiamNmNCA3OGFoN2ptcWEydTJ0dnAxZzFuOW44aThnZ0Bn&amp;ctz=Europe/London" TargetMode="External"/><Relationship Id="rId21486" Type="http://schemas.openxmlformats.org/officeDocument/2006/relationships/hyperlink" Target="https://www.google.com/calendar/event?eid=Xzc0cGo2YzlwNWtwajBlMWc3NHIzNmRpMGM1bzZpYmprZDVtbWFiamNmNCBnNzMwcjEyaW5wZW1rNWhrbnJvZm1rMTNob0Bn&amp;ctz=Europe/Brussels" TargetMode="External"/><Relationship Id="rId28099" Type="http://schemas.openxmlformats.org/officeDocument/2006/relationships/hyperlink" Target="https://www.google.com/calendar/event?eid=NjczN2E0NThlcGhmbTZ0NDkyNTZ2YjI2NnEgenphZXJvY2FsLnBhcmlzc2VsMUBt&amp;ctz=Europe/Paris" TargetMode="External"/><Relationship Id="rId30804" Type="http://schemas.openxmlformats.org/officeDocument/2006/relationships/hyperlink" Target="https://www.google.com/calendar/event?eid=MGxmYThsNHBtbDI0NzNpanNyNDgwamNiYWcgbWFkcmlkLnN0YXJ0dXBldmVudGxpc3RAbQ&amp;ctz=Europe/Madrid" TargetMode="External"/><Relationship Id="rId4329" Type="http://schemas.openxmlformats.org/officeDocument/2006/relationships/hyperlink" Target="https://www.google.com/calendar/event?eid=Xzc0cGo2YzlwNWtwM2dlOW42Z3MzZ2NxMGM1bzZpYmprZDVtbWFiamNmNCB6enplcm9jYWwuYmFyY2Vsb25hc2VsMUBt&amp;ctz=Europe/Madrid" TargetMode="External"/><Relationship Id="rId7899" Type="http://schemas.openxmlformats.org/officeDocument/2006/relationships/hyperlink" Target="https://www.google.com/calendar/event?eid=Xzc0cGo2YzlwNWtwM2NlMWg2Z3FqMGNhMGM1bzZpYmprZDVtbWFiamNmNCB6enplcm9jYWwuYW1zdGVyZGFtc2VsMUBt&amp;ctz=Europe/Amsterdam" TargetMode="External"/><Relationship Id="rId10130" Type="http://schemas.openxmlformats.org/officeDocument/2006/relationships/hyperlink" Target="https://www.google.com/calendar/event?eid=NWtuYmx0anVhaTA5b2dqOTFrYjJncjVycnUgc2Vsb3BzZXUuYW1zdGVyZGFtMUBt&amp;ctz=Europe/Amsterdam" TargetMode="External"/><Relationship Id="rId21139" Type="http://schemas.openxmlformats.org/officeDocument/2006/relationships/hyperlink" Target="https://www.google.com/calendar/event?eid=MXB2YzhzNGM2ZG5ndmhpOWRtaHJyZzczdWQgenphZXJvY2FsLmJydXNzZWxzc2VsMUBt&amp;ctz=Europe/Brussels" TargetMode="External"/><Relationship Id="rId29631" Type="http://schemas.openxmlformats.org/officeDocument/2006/relationships/hyperlink" Target="https://www.google.com/calendar/event?eid=NnA5OTlvNnI2OGxnY2M3MTQ5NWlzZjJodjMgenphZXJvY2FsLmNvcGVuaGFnZW5zZWwxQG0&amp;ctz=Europe/Copenhagen" TargetMode="External"/><Relationship Id="rId199" Type="http://schemas.openxmlformats.org/officeDocument/2006/relationships/hyperlink" Target="https://www.google.com/calendar/event?eid=MmxqaW5iazZxNmYwZGJsN3ZvaGNkZTRibXMgenphZXJvY2FsLm11bmljaHNlbDFAbQ&amp;ctz=Europe/Berlin" TargetMode="External"/><Relationship Id="rId13353" Type="http://schemas.openxmlformats.org/officeDocument/2006/relationships/hyperlink" Target="https://www.google.com/calendar/event?eid=NWdjODAwZTJmZjR2bGlhb21oMXY3ZmYzc3UgenphZXJvY2FsLmxpc2JvbnNlbDFAbQ&amp;ctz=Europe/Lisbon" TargetMode="External"/><Relationship Id="rId15802" Type="http://schemas.openxmlformats.org/officeDocument/2006/relationships/hyperlink" Target="http://sanity.io/" TargetMode="External"/><Relationship Id="rId27182" Type="http://schemas.openxmlformats.org/officeDocument/2006/relationships/hyperlink" Target="https://www.google.com/calendar/event?eid=NG90dnNpZTY3NW91bWFzaTJkYm1wNzFoNTQgenphZXJvY2FsLnBhcmlzc2VsMUBt&amp;ctz=Europe/Paris" TargetMode="External"/><Relationship Id="rId31578" Type="http://schemas.openxmlformats.org/officeDocument/2006/relationships/hyperlink" Target="https://www.google.com/calendar/event?eid=Xzc0cGo2YzlwNWtwM2NlMWo2NHIzNmQyMGM1bzZpYmprZDVtbWFiamNmNCB6enplcm9jYWwubWFkcmlkc2VsMUBt&amp;ctz=Europe/Madrid" TargetMode="External"/><Relationship Id="rId3412" Type="http://schemas.openxmlformats.org/officeDocument/2006/relationships/hyperlink" Target="https://www.google.com/calendar/event?eid=MGJuMnRuNjQ1ZzBzM204bzI5cXNqNGszMWYgenphZXJvY2FsLmJhcmNlbG9uYXNlbDFAbQ&amp;ctz=Europe/Madrid" TargetMode="External"/><Relationship Id="rId13006" Type="http://schemas.openxmlformats.org/officeDocument/2006/relationships/hyperlink" Target="https://www.google.com/calendar/event?eid=Xzc0cGo2YzlwNWtwajBlMWc3NHJqMmRpMGM1bzZpYmprZDVtbWFiamNmNCBvaWNscWhnbmYwODU5ZHF0dDdtbXZpNGIxc0Bn&amp;ctz=Europe/Lisbon" TargetMode="External"/><Relationship Id="rId20222" Type="http://schemas.openxmlformats.org/officeDocument/2006/relationships/hyperlink" Target="https://www.google.com/calendar/event?eid=Xzc0cGo2YzlwNWtwajZjMWk2MHJqOGNpMGM1bzZpYmprZDVtbWFiamNmNCA3OGFoN2ptcWEydTJ0dnAxZzFuOW44aThnZ0Bn&amp;ctz=Europe/London" TargetMode="External"/><Relationship Id="rId6982" Type="http://schemas.openxmlformats.org/officeDocument/2006/relationships/hyperlink" Target="https://www.google.com/calendar/event?eid=MDhoaThpbzB1cjJkMW5jOHFyZjg0MDM4YjggenphZXJvY2FsLmR1YmxpbnNlbDFAbQ&amp;ctz=Europe/Dublin" TargetMode="External"/><Relationship Id="rId16576" Type="http://schemas.openxmlformats.org/officeDocument/2006/relationships/hyperlink" Target="https://www.google.com/calendar/event?eid=NjByZDFsZmhjdjMzcjFib2FnZmZrMTNobWEgc2Vsb3BzZXUub3NsbzFAbQ&amp;ctz=Europe/Oslo" TargetMode="External"/><Relationship Id="rId23792" Type="http://schemas.openxmlformats.org/officeDocument/2006/relationships/hyperlink" Target="https://www.google.com/calendar/event?eid=Xzc0cGo2YzlwNWtwajZkOWw3MHBqZ2UyMGM1bzZpYmprZDVtbWFiamNmNCAzNGxyMGIwdGlyZHJhMW5wczdpOWtoOWU2OEBn&amp;ctz=Europe/London" TargetMode="External"/><Relationship Id="rId4186" Type="http://schemas.openxmlformats.org/officeDocument/2006/relationships/hyperlink" Target="https://www.google.com/calendar/event?eid=Xzc0cGo2YzlwNWtwM2FjMW43MHJqMGNxMGM1bzZpYmprZDVtbWFiamNmNCB6enplcm9jYWwuYmFyY2Vsb25hc2VsMUBt&amp;ctz=Europe/Madrid" TargetMode="External"/><Relationship Id="rId6635" Type="http://schemas.openxmlformats.org/officeDocument/2006/relationships/hyperlink" Target="https://www.google.com/calendar/event?eid=NjJ2cjJtcGVmOTdvNDNyazNzNjBqYzliNXQgenphZXJvY2FsLmR1YmxpbnNlbDFAbQ&amp;ctz=Europe/Dublin" TargetMode="External"/><Relationship Id="rId16229" Type="http://schemas.openxmlformats.org/officeDocument/2006/relationships/hyperlink" Target="https://www.google.com/calendar/event?eid=NWVpaWd1bmUxdTU3c21obTRraTAwcjdiNjIgenphZXJvY2FsLm9zbG9zZWwxQG0&amp;ctz=Europe/Oslo" TargetMode="External"/><Relationship Id="rId19799" Type="http://schemas.openxmlformats.org/officeDocument/2006/relationships/hyperlink" Target="https://www.google.com/calendar/event?eid=Xzc0cGo2YzlwNWtwajJjOW83NHFqY2RxMGM1bzZpYmprZDVtbWFiamNmNCA3OGFoN2ptcWEydTJ0dnAxZzFuOW44aThnZ0Bn&amp;ctz=Europe/London" TargetMode="External"/><Relationship Id="rId23445" Type="http://schemas.openxmlformats.org/officeDocument/2006/relationships/hyperlink" Target="https://www.google.com/calendar/event?eid=Mmp0bTI4NWw3MWpxcDhuNTlwcjQ2YnNrM3AgenphZXJvY2FsLm1hbmNoZXN0ZXJzZWwxQG0&amp;ctz=Europe/London" TargetMode="External"/><Relationship Id="rId30661" Type="http://schemas.openxmlformats.org/officeDocument/2006/relationships/hyperlink" Target="https://www.google.com/calendar/event?eid=NHBvMGFqMGJwdXNpOWdxa3JxOGI4MGVxdmwgenphZXJvY2FsLmNvcGVuaGFnZW5zZWwxQG0&amp;ctz=Europe/Copenhagen" TargetMode="External"/><Relationship Id="rId9858" Type="http://schemas.openxmlformats.org/officeDocument/2006/relationships/hyperlink" Target="https://www.google.com/calendar/event?eid=Xzc0cGo2YzlwNWtwajBlMWg2MHFqZ2NxMGM1bzZpYmprZDVtbWFiamNmNCBxYXVwb2YyMmludHQwb25haGJ2amVmcTU0c0Bn&amp;ctz=Europe/Amsterdam" TargetMode="External"/><Relationship Id="rId12839" Type="http://schemas.openxmlformats.org/officeDocument/2006/relationships/hyperlink" Target="https://www.google.com/calendar/event?eid=Xzc0cGo2YzlwNWtwM2NlMWo2a3AzY2QyMGM1bzZpYmprZDVtbWFiamNmNCB6enplcm9jYWwubGlzYm9uc2VsMUBt&amp;ctz=Europe/Lisbon" TargetMode="External"/><Relationship Id="rId26668" Type="http://schemas.openxmlformats.org/officeDocument/2006/relationships/hyperlink" Target="https://www.google.com/calendar/event?eid=NjMyOWw4bjFjZXJtMm0ybG9ua2U1dHE5YWEgcGFyaXMuc3RhcnR1cGV2ZW50bGlzdEBt&amp;ctz=Europe/Paris" TargetMode="External"/><Relationship Id="rId30314" Type="http://schemas.openxmlformats.org/officeDocument/2006/relationships/hyperlink" Target="https://www.google.com/calendar/event?eid=MXRyamw4MGM0cDBvamdwM21rbjE0NDk0bzcgenphZXJvY2FsLmNvcGVuaGFnZW5zZWwxQG0&amp;ctz=Europe/Copenhagen" TargetMode="External"/><Relationship Id="rId15312" Type="http://schemas.openxmlformats.org/officeDocument/2006/relationships/hyperlink" Target="https://www.google.com/calendar/event?eid=NWFoM2p1N2V0YWpnOHZjYW85cDFnMHB2ZDQgc2Vsb3BzZXUuZnJhbmtmdXJ0MUBt&amp;ctz=Europe/Berlin" TargetMode="External"/><Relationship Id="rId29141" Type="http://schemas.openxmlformats.org/officeDocument/2006/relationships/hyperlink" Target="https://www.google.com/calendar/event?eid=X2NscjZhcmprYnRvbThyYmdjOW9uaXUzY2M5aG02ZzNkY2xpbjh0Ymc1cGhtdXI4IGNvcGVuaGFnZW4uc3RhcnR1cGV2ZW50bGlzdEBt&amp;ctz=Europe/Copenhagen" TargetMode="External"/><Relationship Id="rId18882" Type="http://schemas.openxmlformats.org/officeDocument/2006/relationships/hyperlink" Target="https://www.google.com/calendar/event?eid=MTYxc2picWRxczhoNjdlODNrajNpZGNybmQgenphZXJvY2FsLmxvbmRvbnNlbDFAbQ&amp;ctz=Europe/London" TargetMode="External"/><Relationship Id="rId31088" Type="http://schemas.openxmlformats.org/officeDocument/2006/relationships/hyperlink" Target="https://www.google.com/calendar/event?eid=NTJlYTJsY2NwMWQydjdsZDczNnRzdXV1MDkgenphZXJvY2FsLm1hZHJpZHNlbDFAbQ&amp;ctz=Europe/Madrid" TargetMode="External"/><Relationship Id="rId6492" Type="http://schemas.openxmlformats.org/officeDocument/2006/relationships/hyperlink" Target="https://www.google.com/calendar/event?eid=NzE0aDdlYWlya285OGVrNW5pbGVzc3Z2anYgenphZXJvY2FsLmR1YmxpbnNlbDFAbQ&amp;ctz=Europe/Dublin" TargetMode="External"/><Relationship Id="rId8941" Type="http://schemas.openxmlformats.org/officeDocument/2006/relationships/hyperlink" Target="https://www.google.com/calendar/event?eid=MDQ2M2xtbmEybWgwcDN0bGYzczdzOTBtYmUgenphZXJvY2FsLmFtc3RlcmRhbXNlbDFAbQ&amp;ctz=Europe/Amsterdam" TargetMode="External"/><Relationship Id="rId11922" Type="http://schemas.openxmlformats.org/officeDocument/2006/relationships/hyperlink" Target="https://www.google.com/calendar/event?eid=Xzc0cGo2YzlwNWtwM2dlOWg2MG8zMGNhMGM1bzZpYmprZDVtbWFiamNmNCB6enplcm9jYWwuc3RvY2tob2xtc2VsMUBt&amp;ctz=Europe/Stockholm" TargetMode="External"/><Relationship Id="rId16086" Type="http://schemas.openxmlformats.org/officeDocument/2006/relationships/hyperlink" Target="https://www.google.com/calendar/event?eid=MXBsYXNoc2YwcGJqaWUyZmV2NjByZHJrN2MgenphZXJvY2FsLm9zbG9zZWwxQG0&amp;ctz=Europe/Oslo" TargetMode="External"/><Relationship Id="rId18535" Type="http://schemas.openxmlformats.org/officeDocument/2006/relationships/hyperlink" Target="https://www.google.com/calendar/event?eid=NmMyZnBtZGtwcGVnYTlsYmk0bWZnZm92ZmMgenphZXJvY2FsLmxvbmRvbnNlbDFAbQ&amp;ctz=Europe/London" TargetMode="External"/><Relationship Id="rId25751" Type="http://schemas.openxmlformats.org/officeDocument/2006/relationships/hyperlink" Target="https://www.google.com/calendar/event?eid=MWVwbWNsdWZuaWtxYjFkZ25kYWRoN2Roc24gYmVybGluLnN0YXJ0dXBldmVudGxpc3RAbQ&amp;ctz=Europe/Berlin" TargetMode="External"/><Relationship Id="rId6145" Type="http://schemas.openxmlformats.org/officeDocument/2006/relationships/hyperlink" Target="https://www.google.com/calendar/event?eid=NTJqMmZxOGU0b2VjaGxuc3M3N3Vqc3B2NnQgc2Vsb3BzZXUuenVyaWNoMUBt&amp;ctz=Europe/Zurich" TargetMode="External"/><Relationship Id="rId25404" Type="http://schemas.openxmlformats.org/officeDocument/2006/relationships/hyperlink" Target="https://www.google.com/calendar/event?eid=NzR1Yjc5YjBmcjg2YWpnZzBpcG9taWJraXAgenphZXJvY2FsLmJlcmxpbnNlbDFAbQ&amp;ctz=Europe/Berlin" TargetMode="External"/><Relationship Id="rId28974" Type="http://schemas.openxmlformats.org/officeDocument/2006/relationships/hyperlink" Target="https://www.google.com/calendar/event?eid=NzM0NnZnYm9rMm1jdTBsMDAzZnZnc28yZ2YgenphZXJvY2FsLnBhcmlzc2VsMUBt&amp;ctz=Europe/Paris" TargetMode="External"/><Relationship Id="rId30171" Type="http://schemas.openxmlformats.org/officeDocument/2006/relationships/hyperlink" Target="https://www.google.com/calendar/event?eid=MmcxM2Jya2l1ZmVtbDU3NGIxb3NuNDZoMTUgenphZXJvY2FsLmNvcGVuaGFnZW5zZWwxQG0&amp;ctz=Europe/Copenhagen" TargetMode="External"/><Relationship Id="rId32620" Type="http://schemas.openxmlformats.org/officeDocument/2006/relationships/hyperlink" Target="https://www.google.com/calendar/event?eid=MHI3aDUwZzBuMXZiN3BmcGRmNTFjdTJxdXEgenphZXJvY2FsLmx1eGVtYm91cmdzZWwxQG0&amp;ctz=Europe/Luxembourg" TargetMode="External"/><Relationship Id="rId12696" Type="http://schemas.openxmlformats.org/officeDocument/2006/relationships/hyperlink" Target="https://www.google.com/calendar/event?eid=Xzc0cGo2YzlwNWtwMzZkaG42c3EzY2RxMGM1bzZpYmprZDVtbWFiamNmNCB6enplcm9jYWwubGlzYm9uc2VsMUBt&amp;ctz=Europe/Lisbon" TargetMode="External"/><Relationship Id="rId28627" Type="http://schemas.openxmlformats.org/officeDocument/2006/relationships/hyperlink" Target="https://www.google.com/calendar/event?eid=Xzc0cGo2YzlwNWtwajZkcGo2a3JqNmNhMGM1bzZpYmprZDVtbWFiamNmNCB0cWNqdmVsdWhuOXE3bjZua2dpdXYzYXY1a0Bn&amp;ctz=Europe/Paris" TargetMode="External"/><Relationship Id="rId2755" Type="http://schemas.openxmlformats.org/officeDocument/2006/relationships/hyperlink" Target="https://www.google.com/calendar/event?eid=Xzc0cGo2YzlwNWtwajJkcG82MHEzNmNhMGM1bzZpYmprZDVtbWFiamNmNCBtZTZ2NXNybTd1dG1naXRyZHI2N3RlcXE3a0Bn&amp;ctz=Europe/Vienna" TargetMode="External"/><Relationship Id="rId9368" Type="http://schemas.openxmlformats.org/officeDocument/2006/relationships/hyperlink" Target="https://www.google.com/calendar/event?eid=X2NscjZhcmprYnNwM2FjaG83MHBqMmU5bjgxbW1hcGJrZWxvMnNvcmZkayBhbXN0ZXJkYW0uc3RhcnR1cGV2ZW50bGlzdEBt&amp;ctz=Europe/Amsterdam" TargetMode="External"/><Relationship Id="rId12349" Type="http://schemas.openxmlformats.org/officeDocument/2006/relationships/hyperlink" Target="https://www.google.com/calendar/event?eid=Xzc0cGo2YzlwNWtwajZjMWg2NHNqOGMyMGM1bzZpYmprZDVtbWFiamNmNCBqaTFtOXNkbjcyN2J1djh2czM3NnM3a29xNEBn&amp;ctz=Europe/Stockholm" TargetMode="External"/><Relationship Id="rId26178" Type="http://schemas.openxmlformats.org/officeDocument/2006/relationships/hyperlink" Target="https://www.google.com/calendar/event?eid=Xzc0cGo2YzlwNWtwajZkOW42OG8zMmNxMGM1bzZpYmprZDVtbWFiamNmNCA5dG8waG42cjFiczBkNWs3bjAwZGs4ZWtwY0Bn&amp;ctz=Europe/Berlin" TargetMode="External"/><Relationship Id="rId33394" Type="http://schemas.openxmlformats.org/officeDocument/2006/relationships/hyperlink" Target="https://www.google.com/calendar/event?eid=Xzc0cGo2YzlwNWtwM2djcGo2Y3FqNGRhMGM1bzZpYmprZDVtbWFiamNmNCB6enplcm9jYWwuaGFtYnVyZ3NlbDFAbQ&amp;ctz=Europe/Berlin" TargetMode="External"/><Relationship Id="rId727" Type="http://schemas.openxmlformats.org/officeDocument/2006/relationships/hyperlink" Target="https://www.google.com/calendar/event?eid=MWxub2d2cmFma2ZwY21vZDJldHI4MnE2Z2QgenphZXJvY2FsLm11bmljaHNlbDFAbQ&amp;ctz=Europe/Berlin" TargetMode="External"/><Relationship Id="rId2408" Type="http://schemas.openxmlformats.org/officeDocument/2006/relationships/hyperlink" Target="https://www.google.com/calendar/event?eid=Xzc0cGo2YzlwNWtwM2NlMWk2NHIzNmNpMGM1bzZpYmprZDVtbWFiamNmNCB6enplcm9jYWwudmllbm5hc2VsMUBt&amp;ctz=Europe/Vienna" TargetMode="External"/><Relationship Id="rId5978" Type="http://schemas.openxmlformats.org/officeDocument/2006/relationships/hyperlink" Target="https://www.google.com/calendar/event?eid=Xzc0cGo2YzlwNWtwajZjMWs2c3MzZ2UyMGM1bzZpYmprZDVtbWFiamNmNCBqOWV0dDZubmlma3UyMWhlM2Z0ZW1rdTc2a0Bn&amp;ctz=Europe/Zurich" TargetMode="External"/><Relationship Id="rId18392" Type="http://schemas.openxmlformats.org/officeDocument/2006/relationships/hyperlink" Target="https://www.google.com/calendar/event?eid=MzgwN21iMm5pcWs4NmoyNHVya2dhOGRubDcgenphZXJvY2FsLmxvbmRvbnNlbDFAbQ&amp;ctz=Europe/London" TargetMode="External"/><Relationship Id="rId22788" Type="http://schemas.openxmlformats.org/officeDocument/2006/relationships/hyperlink" Target="https://www.google.com/calendar/event?eid=MnU5cmxqNmxzamdlcHBuaGE5aTJyMHYwOXIgenphZXJvY2FsLm1hbmNoZXN0ZXJzZWwxQG0&amp;ctz=Europe/London" TargetMode="External"/><Relationship Id="rId27710" Type="http://schemas.openxmlformats.org/officeDocument/2006/relationships/hyperlink" Target="https://www.google.com/calendar/event?eid=MjNzNWZldTRuaXQ5YW10aDBqajhhNTVnczEgenphZXJvY2FsLnBhcmlzc2VsMUBt&amp;ctz=Europe/Paris" TargetMode="External"/><Relationship Id="rId33047" Type="http://schemas.openxmlformats.org/officeDocument/2006/relationships/hyperlink" Target="https://www.google.com/calendar/event?eid=M29waWwzaHJmOHI5ODIycTAzMmhuazc1YXAgenphZXJvY2FsLmhhbWJ1cmdzZWwxQG0&amp;ctz=Europe/Berlin" TargetMode="External"/><Relationship Id="rId8451" Type="http://schemas.openxmlformats.org/officeDocument/2006/relationships/hyperlink" Target="https://www.google.com/calendar/event?eid=NzdyY2IzYTN2dnNubWc0NmI2NGJwMHY4NDkgenphZXJvY2FsLmFtc3RlcmRhbXNlbDFAbQ&amp;ctz=Europe/Amsterdam" TargetMode="External"/><Relationship Id="rId11432" Type="http://schemas.openxmlformats.org/officeDocument/2006/relationships/hyperlink" Target="https://www.google.com/calendar/event?eid=NWU5YWcwdjkyY2VnZjA0OHFyaWhnMzcyanEgenphZXJvY2FsLnN0b2NraG9sbXNlbDFAbQ&amp;ctz=Europe/Stockholm" TargetMode="External"/><Relationship Id="rId18045" Type="http://schemas.openxmlformats.org/officeDocument/2006/relationships/hyperlink" Target="https://www.google.com/calendar/event?eid=NWJlNXUxN2JuNzRuZGczdGZyMm4xNXZpcWQgenphZXJvY2FsLmxvbmRvbnNlbDFAbQ&amp;ctz=Europe/London" TargetMode="External"/><Relationship Id="rId25261" Type="http://schemas.openxmlformats.org/officeDocument/2006/relationships/hyperlink" Target="https://www.google.com/calendar/event?eid=M3JtN3Z2dWVjZGoydjgwN200ZGgxZmVlY2QgenphZXJvY2FsLmJlcmxpbnNlbDFAbQ&amp;ctz=Europe/Berlin" TargetMode="External"/><Relationship Id="rId8104" Type="http://schemas.openxmlformats.org/officeDocument/2006/relationships/hyperlink" Target="https://www.google.com/calendar/event?eid=Nm1oa2p1amtjZjNwZTkzdTd2ajlxM3Q3czggenphZXJvY2FsLmFtc3RlcmRhbXNlbDFAbQ&amp;ctz=Europe/Amsterdam" TargetMode="External"/><Relationship Id="rId28484" Type="http://schemas.openxmlformats.org/officeDocument/2006/relationships/hyperlink" Target="https://www.google.com/calendar/event?eid=Xzc0cGo2YzlwNWtwajRkOWo3NHBqNmNhMGM1bzZpYmprZDVtbWFiamNmNCB0cWNqdmVsdWhuOXE3bjZua2dpdXYzYXY1a0Bn&amp;ctz=Europe/Paris" TargetMode="External"/><Relationship Id="rId32130" Type="http://schemas.openxmlformats.org/officeDocument/2006/relationships/hyperlink" Target="https://www.google.com/calendar/event?eid=NjFjMDdodmE4dGk2dWQydmRmMGMzODNyb3IgenphZXJvY2FsLmx1eGVtYm91cmdzZWwxQG0&amp;ctz=Europe/Luxembourg" TargetMode="External"/><Relationship Id="rId14655" Type="http://schemas.openxmlformats.org/officeDocument/2006/relationships/hyperlink" Target="https://www.google.com/calendar/event?eid=NWc2cDJkdm83dmVodTAyamd0a3FpMnFkcmkgenphZXJvY2FsLmZyYW5rZnVydHNlbDFAbQ&amp;ctz=Europe/Berlin" TargetMode="External"/><Relationship Id="rId21871" Type="http://schemas.openxmlformats.org/officeDocument/2006/relationships/hyperlink" Target="https://www.google.com/calendar/event?eid=NGQ0Y252dHB0cGg4Zzk0MjF1YXU1bGN1cG4genphZXJvY2FsLmJydXNzZWxzc2VsMUBt&amp;ctz=Europe/Brussels" TargetMode="External"/><Relationship Id="rId28137" Type="http://schemas.openxmlformats.org/officeDocument/2006/relationships/hyperlink" Target="https://www.google.com/calendar/event?eid=NXQxbjJrbnMzcTlrbXQ4NmpvNWhjdGJiaGsgenphZXJvY2FsLnBhcmlzc2VsMUBt&amp;ctz=Europe/Paris" TargetMode="External"/><Relationship Id="rId584" Type="http://schemas.openxmlformats.org/officeDocument/2006/relationships/hyperlink" Target="https://www.google.com/calendar/event?eid=NGVnNXZsdWlicHE0ZTdzNG9kdWs4cHFhazIgenphZXJvY2FsLm11bmljaHNlbDFAbQ&amp;ctz=Europe/Berlin" TargetMode="External"/><Relationship Id="rId2265" Type="http://schemas.openxmlformats.org/officeDocument/2006/relationships/hyperlink" Target="https://www.google.com/calendar/event?eid=Xzc0cGo2YzlwNWtwMzZkOWg2MHAzNmVhMGM1bzZpYmprZDVtbWFiamNmNCB6enplcm9jYWwudmllbm5hc2VsMUBt&amp;ctz=Europe/Vienna" TargetMode="External"/><Relationship Id="rId4714" Type="http://schemas.openxmlformats.org/officeDocument/2006/relationships/hyperlink" Target="https://www.google.com/calendar/event?eid=M3UzMnMyYmp1ZWxyOGk5dHA3bzJ0ZHQyaGEgenphZXJvY2FsLmJhcmNlbG9uYXNlbDFAbQ&amp;ctz=Europe/Madrid" TargetMode="External"/><Relationship Id="rId14308" Type="http://schemas.openxmlformats.org/officeDocument/2006/relationships/hyperlink" Target="https://www.google.com/calendar/event?eid=MGR1aWlyOGozMXNmN3NqaWpzczQ1cThpcWsgc2Vsb3BzZXUuZnJhbmtmdXJ0MUBt&amp;ctz=Europe/Berlin" TargetMode="External"/><Relationship Id="rId17878" Type="http://schemas.openxmlformats.org/officeDocument/2006/relationships/hyperlink" Target="https://www.google.com/calendar/event?eid=MDRmNDRyYXRhNXFpcmlmcG41ZGRuNGdvMXUgenphZXJvY2FsLmxvbmRvbnNlbDFAbQ&amp;ctz=Europe/London" TargetMode="External"/><Relationship Id="rId21524" Type="http://schemas.openxmlformats.org/officeDocument/2006/relationships/hyperlink" Target="https://www.google.com/calendar/event?eid=Xzc0cGo2YzlwNWtwMzZkaG42c3BqZ2RxMGM1bzZpYmprZDVtbWFiamNmNCB6enplcm9jYWwuYnJ1c3NlbHNzZWwxQG0&amp;ctz=Europe/Brussels" TargetMode="External"/><Relationship Id="rId237" Type="http://schemas.openxmlformats.org/officeDocument/2006/relationships/hyperlink" Target="https://www.google.com/calendar/event?eid=MWx2dGhraGI4bXQ1M2R0bTdmNjBkc3ZjM3MgenphZXJvY2FsLm11bmljaHNlbDFAbQ&amp;ctz=Europe/Berlin" TargetMode="External"/><Relationship Id="rId7937" Type="http://schemas.openxmlformats.org/officeDocument/2006/relationships/hyperlink" Target="https://www.google.com/calendar/event?eid=Xzc0cGo2YzlwNWtwM2dlOWs3MHJqMGRpMGM1bzZpYmprZDVtbWFiamNmNCB6enplcm9jYWwuYW1zdGVyZGFtc2VsMUBt&amp;ctz=Europe/Amsterdam" TargetMode="External"/><Relationship Id="rId10918" Type="http://schemas.openxmlformats.org/officeDocument/2006/relationships/hyperlink" Target="https://www.google.com/calendar/event?eid=Mm1taW9yaGR2YmtwdjAwc2o5am5nMHBvNmEgenphZXJvY2FsLnN0b2NraG9sbXNlbDFAbQ&amp;ctz=Europe/Stockholm" TargetMode="External"/><Relationship Id="rId24747" Type="http://schemas.openxmlformats.org/officeDocument/2006/relationships/hyperlink" Target="https://www.google.com/calendar/event?eid=M2c1aG5kNzgyZ2lmYTQyc2FoajIxMzQ4NmcgenphZXJvY2FsLmJlcmxpbnNlbDFAbQ&amp;ctz=Europe/Berlin" TargetMode="External"/><Relationship Id="rId31963" Type="http://schemas.openxmlformats.org/officeDocument/2006/relationships/hyperlink" Target="https://www.google.com/calendar/event?eid=MWx2a25xZHJzNHM4amE0cTJsMmcybTdsbHUgc2Vsb3BzZXUubWFkcmlkMUBt&amp;ctz=Europe/Madrid" TargetMode="External"/><Relationship Id="rId5488" Type="http://schemas.openxmlformats.org/officeDocument/2006/relationships/hyperlink" Target="https://www.google.com/calendar/event?eid=NW4xZW1ndnZmaWVkdDBqNWtlbDV2ZnRnc2EgenphZXJvY2FsLnp1cmljaHNlbDFAbQ&amp;ctz=Europe/Zurich" TargetMode="External"/><Relationship Id="rId22298" Type="http://schemas.openxmlformats.org/officeDocument/2006/relationships/hyperlink" Target="https://www.google.com/calendar/event?eid=Xzc0cGo2YzlwNWtwMzhkcHA3NHIzZWRhMGM1bzZpYmprZDVtbWFiamNmNCB6enplcm9jYWwubWFuY2hlc3RlcnNlbDFAbQ&amp;ctz=Europe/London" TargetMode="External"/><Relationship Id="rId27220" Type="http://schemas.openxmlformats.org/officeDocument/2006/relationships/hyperlink" Target="https://www.google.com/calendar/event?eid=MGFjazY4N3V0ZTdwbGc2ZDljYzVlN2NncWMgenphZXJvY2FsLnBhcmlzc2VsMUBt&amp;ctz=Europe/Paris" TargetMode="External"/><Relationship Id="rId31616" Type="http://schemas.openxmlformats.org/officeDocument/2006/relationships/hyperlink" Target="https://www.google.com/calendar/event?eid=Xzc0cGo2YzlwNWtwM2NlMWo2a29qNGNxMGM1bzZpYmprZDVtbWFiamNmNCB6enplcm9jYWwubWFkcmlkc2VsMUBt&amp;ctz=Europe/Madrid" TargetMode="External"/><Relationship Id="rId16961" Type="http://schemas.openxmlformats.org/officeDocument/2006/relationships/hyperlink" Target="https://www.google.com/calendar/event?eid=NnJnaWYyc3RodWpxbDRicm84NHY5anNzY3AgbG9uZG9uLnN0YXJ0dXBldmVudGxpc3RAbQ&amp;ctz=Europe/London" TargetMode="External"/><Relationship Id="rId1001" Type="http://schemas.openxmlformats.org/officeDocument/2006/relationships/hyperlink" Target="https://www.google.com/calendar/event?eid=Xzc0cGo2YzlwNWtwajBlMWo2MHJqNGRxMGM1bzZpYmprZDVtbWFiamNmNCBxOHByb2dnaGQ2dDZlbjNrMDRyb29ncjkwMEBn&amp;ctz=Europe/Berlin" TargetMode="External"/><Relationship Id="rId4571" Type="http://schemas.openxmlformats.org/officeDocument/2006/relationships/hyperlink" Target="https://www.google.com/calendar/event?eid=Xzc0cGo2YzlwNWtwajZjMWw2OHEzY2RxMGM1bzZpYmprZDVtbWFiamNmNCBuYnZxamoyaTlhZTZwaDdsanM1YWUydWxzY0Bn&amp;ctz=Europe/Madrid" TargetMode="External"/><Relationship Id="rId14165" Type="http://schemas.openxmlformats.org/officeDocument/2006/relationships/hyperlink" Target="https://www.google.com/calendar/event?eid=Nzk1N2Ywa2tjdG5iZDBtZWJtcnE0ZjdrZDMgc2Vsb3BzeHMudGVsYXZpdjFAbQ&amp;ctz=Asia/Jerusalem" TargetMode="External"/><Relationship Id="rId16614" Type="http://schemas.openxmlformats.org/officeDocument/2006/relationships/hyperlink" Target="https://www.google.com/calendar/event?eid=Nm1iam90cGVhdmM5dWFxOXRnbWViNDFubmogenphZXJvY2FsLm9zbG9zZWwxQG0&amp;ctz=Europe/Oslo" TargetMode="External"/><Relationship Id="rId21381" Type="http://schemas.openxmlformats.org/officeDocument/2006/relationships/hyperlink" Target="https://www.google.com/calendar/event?eid=NHE4ZW5xMGxibWFyNXVzNmw3cDM2dXFndmIgYnJ1c3NlbHMuc3RhcnR1cGV2ZW50bGlzdEBt&amp;ctz=Europe/Brussels" TargetMode="External"/><Relationship Id="rId23830" Type="http://schemas.openxmlformats.org/officeDocument/2006/relationships/hyperlink" Target="https://www.google.com/calendar/event?eid=N21zaDY5ZHJvZTlzbGhscnA3cGJvaTQ2a2Egc2Vsb3BzZXUubWFuY2hlc3RlcjFAbQ&amp;ctz=Europe/London" TargetMode="External"/><Relationship Id="rId4224" Type="http://schemas.openxmlformats.org/officeDocument/2006/relationships/hyperlink" Target="https://www.google.com/calendar/event?eid=Xzc0cGo2YzlwNWtwM2NlMWk2a3AzaWVhMGM1bzZpYmprZDVtbWFiamNmNCB6enplcm9jYWwuYmFyY2Vsb25hc2VsMUBt&amp;ctz=Europe/Madrid" TargetMode="External"/><Relationship Id="rId19837" Type="http://schemas.openxmlformats.org/officeDocument/2006/relationships/hyperlink" Target="https://www.google.com/calendar/event?eid=Xzc0cGo2YzlwNWtwajJjOW83NHIzNGQyMGM1bzZpYmprZDVtbWFiamNmNCA3OGFoN2ptcWEydTJ0dnAxZzFuOW44aThnZ0Bn&amp;ctz=Europe/London" TargetMode="External"/><Relationship Id="rId21034" Type="http://schemas.openxmlformats.org/officeDocument/2006/relationships/hyperlink" Target="https://www.google.com/calendar/event?eid=MjR2a21hYjE3MzRuNWJ1YzNpMG5ibWFwcWkgenphZXJvY2FsLmJydXNzZWxzc2VsMUBt&amp;ctz=Europe/Brussels" TargetMode="External"/><Relationship Id="rId7794" Type="http://schemas.openxmlformats.org/officeDocument/2006/relationships/hyperlink" Target="https://www.google.com/calendar/event?eid=Xzc0cGo2YzlwNWtwajZkOWw3MHEzZWRpMGM1bzZpYmprZDVtbWFiamNmNCAwMWg3bHBwbmtpZDM2cDRuZHFtaXM2dTUzc0Bn&amp;ctz=Europe/Dublin" TargetMode="External"/><Relationship Id="rId10775" Type="http://schemas.openxmlformats.org/officeDocument/2006/relationships/hyperlink" Target="https://www.google.com/calendar/event?eid=Mm1mNmFwNnB0Ym9ydjZha2gxZW1qZ2g1aTEgenphZXJvY2FsLnN0b2NraG9sbXNlbDFAbQ&amp;ctz=Europe/Stockholm" TargetMode="External"/><Relationship Id="rId17388" Type="http://schemas.openxmlformats.org/officeDocument/2006/relationships/hyperlink" Target="https://www.google.com/calendar/event?eid=Xzc0cGo2YzlwNWtwMzhkcHA3MHIzY2RpMGM1bzZpYmprZDVtbWFiamNmNCB6enplcm9jYWwubG9uZG9uc2VsMUBt&amp;ctz=Europe/London" TargetMode="External"/><Relationship Id="rId26706" Type="http://schemas.openxmlformats.org/officeDocument/2006/relationships/hyperlink" Target="https://www.google.com/calendar/event?eid=NGIxYWJ0bGJkbDcxdG80N2Nybmo2a2JmdXIgcGFyaXMuc3RhcnR1cGV2ZW50bGlzdEBt&amp;ctz=Europe/Paris" TargetMode="External"/><Relationship Id="rId7447" Type="http://schemas.openxmlformats.org/officeDocument/2006/relationships/hyperlink" Target="https://www.google.com/calendar/event?eid=MjYzMWJjaGczc3FiYWtxYm5laGg2N2dkbmQgZHVibGluLnN0YXJ0dXBldmVudGxpc3RAbQ&amp;ctz=Europe/Dublin" TargetMode="External"/><Relationship Id="rId10428" Type="http://schemas.openxmlformats.org/officeDocument/2006/relationships/hyperlink" Target="https://www.google.com/calendar/event?eid=Xzc0cGo2YzlwNWtwajZkOWs2Z28zZWRhMGM1bzZpYmprZDVtbWFiamNmNCBxYXVwb2YyMmludHQwb25haGJ2amVmcTU0c0Bn&amp;ctz=Europe/Amsterdam" TargetMode="External"/><Relationship Id="rId13998" Type="http://schemas.openxmlformats.org/officeDocument/2006/relationships/hyperlink" Target="https://www.google.com/calendar/event?eid=MTMwMjRsODBlMnBsbGx1dDJnaW1hbTUwcTAgc2Vsb3BzeHMudGVsYXZpdjFAbQ&amp;ctz=Asia/Jerusalem" TargetMode="External"/><Relationship Id="rId18920" Type="http://schemas.openxmlformats.org/officeDocument/2006/relationships/hyperlink" Target="https://www.google.com/calendar/event?eid=NDVyam9nZzUwaWhiMTZsajBqbDVubDZtaHUgenphZXJvY2FsLmxvbmRvbnNlbDFAbQ&amp;ctz=Europe/London" TargetMode="External"/><Relationship Id="rId24257" Type="http://schemas.openxmlformats.org/officeDocument/2006/relationships/hyperlink" Target="https://www.google.com/calendar/event?eid=Xzc0cGo2YzlwNWtwM2dlOW03MHBqMGNpMGM1bzZpYmprZDVtbWFiamNmNCB6enplcm9jYWwuYmVybGluc2VsMUBt&amp;ctz=Europe/Berlin" TargetMode="External"/><Relationship Id="rId29929" Type="http://schemas.openxmlformats.org/officeDocument/2006/relationships/hyperlink" Target="https://www.google.com/calendar/event?eid=MmdsYmNwOTNqOWtuOGIxM3VuczZjOWM1azMgenphZXJvY2FsLmNvcGVuaGFnZW5zZWwxQG0&amp;ctz=Europe/Copenhagen" TargetMode="External"/><Relationship Id="rId31473" Type="http://schemas.openxmlformats.org/officeDocument/2006/relationships/hyperlink" Target="https://www.google.com/calendar/event?eid=Xzc0cGo2YzlwNWtwM2FjMW43MHJqZWRxMGM1bzZpYmprZDVtbWFiamNmNCB6enplcm9jYWwubWFkcmlkc2VsMUBt&amp;ctz=Europe/Madrid" TargetMode="External"/><Relationship Id="rId16471" Type="http://schemas.openxmlformats.org/officeDocument/2006/relationships/hyperlink" Target="https://www.google.com/calendar/event?eid=Xzc0cGo2YzlwNWtwajZjMWo2Z3BqMGUyMGM1bzZpYmprZDVtbWFiamNmNCA1bmpucWVvMmN0cTMzb3Y0MG4zaWxiZzdtc0Bn&amp;ctz=Europe/Oslo" TargetMode="External"/><Relationship Id="rId20867" Type="http://schemas.openxmlformats.org/officeDocument/2006/relationships/hyperlink" Target="https://www.google.com/calendar/event?eid=NmRzNW0xdm1rMm5vZ2NqN2M0N3FndXQ0djcgenphZXJvY2FsLmJydXNzZWxzc2VsMUBt&amp;ctz=Europe/Brussels" TargetMode="External"/><Relationship Id="rId31126" Type="http://schemas.openxmlformats.org/officeDocument/2006/relationships/hyperlink" Target="https://www.google.com/calendar/event?eid=N2MzYmJ0aGFuZzVuMzhwajMxc2tmdGZxdXYgenphZXJvY2FsLm1hZHJpZHNlbDFAbQ&amp;ctz=Europe/Madrid" TargetMode="External"/><Relationship Id="rId6530" Type="http://schemas.openxmlformats.org/officeDocument/2006/relationships/hyperlink" Target="https://www.google.com/calendar/event?eid=NDJnMTg3bnIwYmI4cW9qdjVpa2FpYWZnbDkgenphZXJvY2FsLmR1YmxpbnNlbDFAbQ&amp;ctz=Europe/Dublin" TargetMode="External"/><Relationship Id="rId16124" Type="http://schemas.openxmlformats.org/officeDocument/2006/relationships/hyperlink" Target="https://www.google.com/calendar/event?eid=NGFnMm91b2w4Z3Qwbm9hODI0bmpia2ZsdW8genphZXJvY2FsLm9zbG9zZWwxQG0&amp;ctz=Europe/Oslo" TargetMode="External"/><Relationship Id="rId19694" Type="http://schemas.openxmlformats.org/officeDocument/2006/relationships/hyperlink" Target="https://www.google.com/calendar/event?eid=MGR0dWp0anNhOG5pb2VjdWptZTJvNWQ2MzYgc2Vsb3BzZXUubG9uZG9uMUBt&amp;ctz=Europe/London" TargetMode="External"/><Relationship Id="rId23340" Type="http://schemas.openxmlformats.org/officeDocument/2006/relationships/hyperlink" Target="https://www.google.com/calendar/event?eid=MzMxMDRjMjcybmI0bXBkZmd1dDlhcWhvczggenphZXJvY2FsLm1hbmNoZXN0ZXJzZWwxQG0&amp;ctz=Europe/London" TargetMode="External"/><Relationship Id="rId4081" Type="http://schemas.openxmlformats.org/officeDocument/2006/relationships/hyperlink" Target="https://www.google.com/calendar/event?eid=M3E1OW81c2R1cDB0ZWlkOGZhdHRuZjZtN20gYmFyY2Vsb25hLnN0YXJ0dXBldmVudGxpc3RAbQ&amp;ctz=Europe/Madrid" TargetMode="External"/><Relationship Id="rId9753" Type="http://schemas.openxmlformats.org/officeDocument/2006/relationships/hyperlink" Target="https://www.google.com/calendar/event?eid=Xzc0cGo2YzlwNWtwajBjOWk2MHFqZ2NxMGM1bzZpYmprZDVtbWFiamNmNCBxYXVwb2YyMmludHQwb25haGJ2amVmcTU0c0Bn&amp;ctz=Europe/Amsterdam" TargetMode="External"/><Relationship Id="rId19347" Type="http://schemas.openxmlformats.org/officeDocument/2006/relationships/hyperlink" Target="https://www.google.com/calendar/event?eid=M3NybmltNzVva21rMDA3YTM4NG9zdm4xZmYgenphZXJvY2FsLmxvbmRvbnNlbDFAbQ&amp;ctz=Europe/London" TargetMode="External"/><Relationship Id="rId26563" Type="http://schemas.openxmlformats.org/officeDocument/2006/relationships/hyperlink" Target="https://www.google.com/calendar/event?eid=N25yaDNqa2Z2ZmdnZGowcW5nbTR0Yjg0czMgcGFyaXMuc3RhcnR1cGV2ZW50bGlzdEBt&amp;ctz=Europe/Paris" TargetMode="External"/><Relationship Id="rId9406" Type="http://schemas.openxmlformats.org/officeDocument/2006/relationships/hyperlink" Target="https://www.google.com/calendar/event?eid=X2NscjZhcmprYnNwM2FjOXA3MHBqNGNobTgxbW1hcGJrZWxvMnNvcmZkayBhbXN0ZXJkYW0uc3RhcnR1cGV2ZW50bGlzdEBt&amp;ctz=Europe/Amsterdam" TargetMode="External"/><Relationship Id="rId12734" Type="http://schemas.openxmlformats.org/officeDocument/2006/relationships/hyperlink" Target="https://www.google.com/calendar/event?eid=Xzc0cGo2YzlwNWtwM2FjMW43MHMzYWUyMGM1bzZpYmprZDVtbWFiamNmNCB6enplcm9jYWwubGlzYm9uc2VsMUBt&amp;ctz=Europe/Lisbon" TargetMode="External"/><Relationship Id="rId26216" Type="http://schemas.openxmlformats.org/officeDocument/2006/relationships/hyperlink" Target="https://www.google.com/calendar/event?eid=Xzc0cGo2YzlwNWtwajZkOW42b3JqaWUyMGM1bzZpYmprZDVtbWFiamNmNCA5dG8waG42cjFiczBkNWs3bjAwZGs4ZWtwY0Bn&amp;ctz=Europe/Berlin" TargetMode="External"/><Relationship Id="rId30959" Type="http://schemas.openxmlformats.org/officeDocument/2006/relationships/hyperlink" Target="https://www.google.com/calendar/event?eid=NDJrZ3RpYnBlazZnY2kzYWUwZXZlcTdrNGUgenphZXJvY2FsLm1hZHJpZHNlbDFAbQ&amp;ctz=Europe/Madrid" TargetMode="External"/><Relationship Id="rId10285" Type="http://schemas.openxmlformats.org/officeDocument/2006/relationships/hyperlink" Target="https://www.google.com/calendar/event?eid=Xzc0cGo2YzlwNWtwajJjOW42NHFqMGNhMGM1bzZpYmprZDVtbWFiamNmNCBxYXVwb2YyMmludHQwb25haGJ2amVmcTU0c0Bn&amp;ctz=Europe/Amsterdam" TargetMode="External"/><Relationship Id="rId15957" Type="http://schemas.openxmlformats.org/officeDocument/2006/relationships/hyperlink" Target="https://www.google.com/calendar/event?eid=Xzc0cGo2YzlwNWtwM2dlOWs3MHIzYWVhMGM1bzZpYmprZDVtbWFiamNmNCB6enplcm9jYWwub3Nsb3NlbDFAbQ&amp;ctz=Europe/Oslo" TargetMode="External"/><Relationship Id="rId29786" Type="http://schemas.openxmlformats.org/officeDocument/2006/relationships/hyperlink" Target="https://www.google.com/calendar/event?eid=N2tuZmIyZXFoaGk4N29jdmdhZmtlNmMzMW8genphZXJvY2FsLmNvcGVuaGFnZW5zZWwxQG0&amp;ctz=Europe/Copenhagen" TargetMode="External"/><Relationship Id="rId18430" Type="http://schemas.openxmlformats.org/officeDocument/2006/relationships/hyperlink" Target="https://www.google.com/calendar/event?eid=NXJ0dWRlNGFxOTkxcHA1czdoZGs2cjBjZzUgenphZXJvY2FsLmxvbmRvbnNlbDFAbQ&amp;ctz=Europe/London" TargetMode="External"/><Relationship Id="rId22826" Type="http://schemas.openxmlformats.org/officeDocument/2006/relationships/hyperlink" Target="https://www.google.com/calendar/event?eid=NGdwdmVjMHBuYWw5YTBqZThmbXE3dnBiN3MgenphZXJvY2FsLm1hbmNoZXN0ZXJzZWwxQG0&amp;ctz=Europe/London" TargetMode="External"/><Relationship Id="rId29439" Type="http://schemas.openxmlformats.org/officeDocument/2006/relationships/hyperlink" Target="https://www.google.com/calendar/event?eid=Xzc0cGo2YzlwNWtwM2dlMWk2c3BqMGNpMGM1bzZpYmprZDVtbWFiamNmNCB6enplcm9jYWwuY29wZW5oYWdlbnNlbDFAbQ&amp;ctz=Europe/Copenhagen" TargetMode="External"/><Relationship Id="rId3567" Type="http://schemas.openxmlformats.org/officeDocument/2006/relationships/hyperlink" Target="https://www.google.com/calendar/event?eid=NzRza2hjaGhucGtkdm85aHVsOHNxdXQ1cXIgenphZXJvY2FsLmJhcmNlbG9uYXNlbDFAbQ&amp;ctz=Europe/Madrid" TargetMode="External"/><Relationship Id="rId20377" Type="http://schemas.openxmlformats.org/officeDocument/2006/relationships/hyperlink" Target="https://www.google.com/calendar/event?eid=MmppMWw1YmMyODk5cXRiam5hYWxicHFkY2wgenphZXJvY2FsLmxvbmRvbnNlbDFAbQ&amp;ctz=Europe/London" TargetMode="External"/><Relationship Id="rId6040" Type="http://schemas.openxmlformats.org/officeDocument/2006/relationships/hyperlink" Target="https://www.google.com/calendar/event?eid=Xzc0cGo2YzlwNWtwajZkcGo2a3FqZ2VhMGM1bzZpYmprZDVtbWFiamNmNCBqOWV0dDZubmlma3UyMWhlM2Z0ZW1rdTc2a0Bn&amp;ctz=Europe/Zurich" TargetMode="External"/><Relationship Id="rId12591" Type="http://schemas.openxmlformats.org/officeDocument/2006/relationships/hyperlink" Target="https://www.google.com/calendar/event?eid=MWtjajFmMzZzb2d2ZjZjaGoxY2kybzNrNWggenphZXJvY2FsLnN0b2NraG9sbXNlbDFAbQ&amp;ctz=Europe/Stockholm" TargetMode="External"/><Relationship Id="rId28522" Type="http://schemas.openxmlformats.org/officeDocument/2006/relationships/hyperlink" Target="https://www.google.com/calendar/event?eid=Xzc0cGo2YzlwNWtwajRkOWo3NHBqNmRxMGM1bzZpYmprZDVtbWFiamNmNCB0cWNqdmVsdWhuOXE3bjZua2dpdXYzYXY1a0Bn&amp;ctz=Europe/Paris" TargetMode="External"/><Relationship Id="rId32918" Type="http://schemas.openxmlformats.org/officeDocument/2006/relationships/hyperlink" Target="https://www.google.com/calendar/event?eid=MHFlMmkzMmhpb3UycTRhamozbWUwOHFodGMgenphZXJvY2FsLmhhbWJ1cmdzZWwxQG0&amp;ctz=Europe/Berlin" TargetMode="External"/><Relationship Id="rId2650" Type="http://schemas.openxmlformats.org/officeDocument/2006/relationships/hyperlink" Target="https://www.google.com/calendar/event?eid=Nm5xYmN0Nzd0Mzh1bDBkOXV0YTFqcTRmZWcgdmllbm5hLnN0YXJ0dXBldmVudGxpc3RAbQ&amp;ctz=Europe/Vienna" TargetMode="External"/><Relationship Id="rId9263" Type="http://schemas.openxmlformats.org/officeDocument/2006/relationships/hyperlink" Target="https://www.google.com/calendar/event?eid=X2NscjZhcmprYnRuNm9zMzJldG83aXUzYmM5dDY0ZzNkY2xpbjh0Ymc1cGhtdXI4IGFtc3RlcmRhbS5zdGFydHVwZXZlbnRsaXN0QG0&amp;ctz=Europe/Amsterdam" TargetMode="External"/><Relationship Id="rId12244" Type="http://schemas.openxmlformats.org/officeDocument/2006/relationships/hyperlink" Target="https://www.google.com/calendar/event?eid=NWZwamd2aXVhdDVuMW9wMm9jNDY5Ymh1M3Egc3RvY2tob2xtLnN0YXJ0dXBldmVudGxpc3RAbQ&amp;ctz=Europe/Stockholm" TargetMode="External"/><Relationship Id="rId26073" Type="http://schemas.openxmlformats.org/officeDocument/2006/relationships/hyperlink" Target="https://www.google.com/calendar/event?eid=Xzc0cGo2YzlwNWtwajRkOWw2Y3MzNGQyMGM1bzZpYmprZDVtbWFiamNmNCA5dG8waG42cjFiczBkNWs3bjAwZGs4ZWtwY0Bn&amp;ctz=Europe/Berlin" TargetMode="External"/><Relationship Id="rId30469" Type="http://schemas.openxmlformats.org/officeDocument/2006/relationships/hyperlink" Target="https://www.google.com/calendar/event?eid=Xzc0cGo2YzlwNWtwajZjMWg2OG8zZ2MyMGM1bzZpYmprZDVtbWFiamNmNCAwMm1za2hzdDk4b3F0ajhnYXZyY2E2dm5va0Bn&amp;ctz=Europe/Copenhagen" TargetMode="External"/><Relationship Id="rId622" Type="http://schemas.openxmlformats.org/officeDocument/2006/relationships/hyperlink" Target="https://www.google.com/calendar/event?eid=MG9jcWZpN2s1YnZpOHVlbGFpcHFnaXN2ZzUgenphZXJvY2FsLm11bmljaHNlbDFAbQ&amp;ctz=Europe/Berlin" TargetMode="External"/><Relationship Id="rId2303" Type="http://schemas.openxmlformats.org/officeDocument/2006/relationships/hyperlink" Target="https://www.google.com/calendar/event?eid=Xzc0cGo2YzlwNWtwM2FjMW42NG9qZWNxMGM1bzZpYmprZDVtbWFiamNmNCB6enplcm9jYWwudmllbm5hc2VsMUBt&amp;ctz=Europe/Vienna" TargetMode="External"/><Relationship Id="rId17916" Type="http://schemas.openxmlformats.org/officeDocument/2006/relationships/hyperlink" Target="https://www.google.com/calendar/event?eid=MXA2YmIxdG5jOHI5NDVpbG5lamo1amJhc3QgenphZXJvY2FsLmxvbmRvbnNlbDFAbQ&amp;ctz=Europe/London" TargetMode="External"/><Relationship Id="rId29296" Type="http://schemas.openxmlformats.org/officeDocument/2006/relationships/hyperlink" Target="https://www.google.com/calendar/event?eid=Xzc0cGo2YzlwNWtwMzhkcGk2MHNqZWNhMGM1bzZpYmprZDVtbWFiamNmNCB6enplcm9jYWwuY29wZW5oYWdlbnNlbDFAbQ&amp;ctz=Europe/Copenhagen" TargetMode="External"/><Relationship Id="rId5873" Type="http://schemas.openxmlformats.org/officeDocument/2006/relationships/hyperlink" Target="https://www.google.com/calendar/event?eid=Xzc0cGo2YzlwNWtwajJjOW02c3JqNGRhMGM1bzZpYmprZDVtbWFiamNmNCBqOWV0dDZubmlma3UyMWhlM2Z0ZW1rdTc2a0Bn&amp;ctz=Europe/Zurich" TargetMode="External"/><Relationship Id="rId15467" Type="http://schemas.openxmlformats.org/officeDocument/2006/relationships/hyperlink" Target="https://www.google.com/calendar/event?eid=Xzc0cGo2YzlwNWtwM2dlOWs3MHIzNGUyMGM1bzZpYmprZDVtbWFiamNmNCA1bmpucWVvMmN0cTMzb3Y0MG4zaWxiZzdtc0Bn&amp;ctz=Europe/Oslo" TargetMode="External"/><Relationship Id="rId22683" Type="http://schemas.openxmlformats.org/officeDocument/2006/relationships/hyperlink" Target="https://www.google.com/calendar/event?eid=MDRwNDRkZ291NDhxdXBhNjZqbDBmbDc2MmQgenphZXJvY2FsLm1hbmNoZXN0ZXJzZWwxQG0&amp;ctz=Europe/London" TargetMode="External"/><Relationship Id="rId3077" Type="http://schemas.openxmlformats.org/officeDocument/2006/relationships/hyperlink" Target="https://www.google.com/calendar/event?eid=Xzc0cGo2YzlwNWtwajZkcGk2NHBqOGRxMGM1bzZpYmprZDVtbWFiamNmNCBtZTZ2NXNybTd1dG1naXRyZHI2N3RlcXE3a0Bn&amp;ctz=Europe/Vienna" TargetMode="External"/><Relationship Id="rId5526" Type="http://schemas.openxmlformats.org/officeDocument/2006/relationships/hyperlink" Target="https://www.google.com/calendar/event?eid=N3V2ZzJnZjR2NjRkZXY4cTZhYWVoMDJ0cW4genphZXJvY2FsLnp1cmljaHNlbDFAbQ&amp;ctz=Europe/Zurich" TargetMode="External"/><Relationship Id="rId22336" Type="http://schemas.openxmlformats.org/officeDocument/2006/relationships/hyperlink" Target="https://www.google.com/calendar/event?eid=Xzc0cGo2YzlwNWtwM2NlMWg2Z3IzMmVhMGM1bzZpYmprZDVtbWFiamNmNCB6enplcm9jYWwubWFuY2hlc3RlcnNlbDFAbQ&amp;ctz=Europe/London" TargetMode="External"/><Relationship Id="rId8749" Type="http://schemas.openxmlformats.org/officeDocument/2006/relationships/hyperlink" Target="https://www.google.com/calendar/event?eid=N2Rsc204OG5mbWNsOTU5dmhsNDRnY280YjAgenphZXJvY2FsLmFtc3RlcmRhbXNlbDFAbQ&amp;ctz=Europe/Amsterdam" TargetMode="External"/><Relationship Id="rId14550" Type="http://schemas.openxmlformats.org/officeDocument/2006/relationships/hyperlink" Target="https://www.google.com/calendar/event?eid=MTgza2dmc3RrdTFvZ2RocDg1Z3RnNmIxcnMgZnJhbmtmdXJ0LnN0YXJ0dXBldmVudGxpc3RAbQ&amp;ctz=Europe/Berlin" TargetMode="External"/><Relationship Id="rId25559" Type="http://schemas.openxmlformats.org/officeDocument/2006/relationships/hyperlink" Target="https://www.google.com/calendar/event?eid=NzhpdW1yMzdyZXFuZGZpZGUxYWdhNW9pYmIgenphZXJvY2FsLmJlcmxpbnNlbDFAbQ&amp;ctz=Europe/Berlin" TargetMode="External"/><Relationship Id="rId32775" Type="http://schemas.openxmlformats.org/officeDocument/2006/relationships/hyperlink" Target="https://www.google.com/calendar/event?eid=NjhjdTdrN2NsYTM5Z2FwaW1rbG5ydDQycXAgenphZXJvY2FsLmhhbWJ1cmdzZWwxQG0&amp;ctz=Europe/Berlin" TargetMode="External"/><Relationship Id="rId14203" Type="http://schemas.openxmlformats.org/officeDocument/2006/relationships/hyperlink" Target="https://www.google.com/calendar/event?eid=N2JrMHBhM2ZtZmV0bHViY2RzMGhsMWQ0MTcgc2Vsb3BzeHMudGVsYXZpdjFAbQ&amp;ctz=Asia/Jerusalem" TargetMode="External"/><Relationship Id="rId17773" Type="http://schemas.openxmlformats.org/officeDocument/2006/relationships/hyperlink" Target="https://www.google.com/calendar/event?eid=MnUxcXVlc2t2ZGRpYTVkdW1vNWVsbGt0YWsgenphZXJvY2FsLmxvbmRvbnNlbDFAbQ&amp;ctz=Europe/London" TargetMode="External"/><Relationship Id="rId28032" Type="http://schemas.openxmlformats.org/officeDocument/2006/relationships/hyperlink" Target="https://www.google.com/calendar/event?eid=NmoyZjBjazcxdHJvcGVqNDJoN3RqNm84bXIgenphZXJvY2FsLnBhcmlzc2VsMUBt&amp;ctz=Europe/Paris" TargetMode="External"/><Relationship Id="rId32428" Type="http://schemas.openxmlformats.org/officeDocument/2006/relationships/hyperlink" Target="https://www.google.com/calendar/event?eid=Xzc0cGo2YzlwNWtwM2NlMWo2a3AzaWRhMGM1bzZpYmprZDVtbWFiamNmNCB6enplcm9jYWwubHV4ZW1ib3VyZ3NlbDFAbQ&amp;ctz=Europe/Luxembourg" TargetMode="External"/><Relationship Id="rId2160" Type="http://schemas.openxmlformats.org/officeDocument/2006/relationships/hyperlink" Target="https://www.google.com/calendar/event?eid=MGtubDZsOWRsNHZkbmI3Nm9tcGJzcTdxb2ogenphZXJvY2FsLnZpZW5uYXNlbDFAbQ&amp;ctz=Europe/Vienna" TargetMode="External"/><Relationship Id="rId7832" Type="http://schemas.openxmlformats.org/officeDocument/2006/relationships/hyperlink" Target="https://www.google.com/calendar/event?eid=Xzc0cGo2YzlwNWtwMzZkaGo3NHIzZWUyMGM1bzZpYmprZDVtbWFiamNmNCB6enplcm9jYWwuYW1zdGVyZGFtc2VsMUBt&amp;ctz=Europe/Amsterdam" TargetMode="External"/><Relationship Id="rId17426" Type="http://schemas.openxmlformats.org/officeDocument/2006/relationships/hyperlink" Target="https://www.google.com/calendar/event?eid=Xzc0cGo2YzlwNWtwMzhkcHA3MHJqMmNpMGM1bzZpYmprZDVtbWFiamNmNCB6enplcm9jYWwubG9uZG9uc2VsMUBt&amp;ctz=Europe/London" TargetMode="External"/><Relationship Id="rId24642" Type="http://schemas.openxmlformats.org/officeDocument/2006/relationships/hyperlink" Target="https://www.google.com/calendar/event?eid=MmttdTJlYmx0YzMzNmRoaWg2dmNlZXFmcGYgenphZXJvY2FsLmJlcmxpbnNlbDFAbQ&amp;ctz=Europe/Berlin" TargetMode="External"/><Relationship Id="rId132" Type="http://schemas.openxmlformats.org/officeDocument/2006/relationships/hyperlink" Target="https://www.google.com/calendar/event?eid=MjZmNWdqaHZkdGZmbGxsZHVrMHMxbmRrZWsgenphZXJvY2FsLm11bmljaHNlbDFAbQ&amp;ctz=Europe/Berlin" TargetMode="External"/><Relationship Id="rId5383" Type="http://schemas.openxmlformats.org/officeDocument/2006/relationships/hyperlink" Target="https://www.google.com/calendar/event?eid=NnBlNXZlM2J2NzF2ZjM3dDVsYnJiNHNocW0genphZXJvY2FsLnp1cmljaHNlbDFAbQ&amp;ctz=Europe/Zurich" TargetMode="External"/><Relationship Id="rId10813" Type="http://schemas.openxmlformats.org/officeDocument/2006/relationships/hyperlink" Target="https://www.google.com/calendar/event?eid=MW12aTRyMThrMDZpcHNkZXNobjlsM21xY2YgenphZXJvY2FsLnN0b2NraG9sbXNlbDFAbQ&amp;ctz=Europe/Stockholm" TargetMode="External"/><Relationship Id="rId22193" Type="http://schemas.openxmlformats.org/officeDocument/2006/relationships/hyperlink" Target="https://www.google.com/calendar/event?eid=Xzc0cGo2YzlwNWtwajZkcG02MHMzaWMyMGM1bzZpYmprZDVtbWFiamNmNCBnNzMwcjEyaW5wZW1rNWhrbnJvZm1rMTNob0Bn&amp;ctz=Europe/Brussels" TargetMode="External"/><Relationship Id="rId31511" Type="http://schemas.openxmlformats.org/officeDocument/2006/relationships/hyperlink" Target="https://www.google.com/calendar/event?eid=Xzc0cGo2YzlwNWtwMzZkOWg2Y3AzY2RxMGM1bzZpYmprZDVtbWFiamNmNCB6enplcm9jYWwubWFkcmlkc2VsMUBt&amp;ctz=Europe/Madrid" TargetMode="External"/><Relationship Id="rId5036" Type="http://schemas.openxmlformats.org/officeDocument/2006/relationships/hyperlink" Target="https://www.google.com/calendar/event?eid=Xzc0cGo2YzlwNWtwM2dlOW42NG8zMGNxMGM1bzZpYmprZDVtbWFiamNmNCB6enplcm9jYWwuenVyaWNoc2VsMUBt&amp;ctz=Europe/Zurich" TargetMode="External"/><Relationship Id="rId27865" Type="http://schemas.openxmlformats.org/officeDocument/2006/relationships/hyperlink" Target="https://www.google.com/calendar/event?eid=MjBhYzlucXRwcm43cmVkNGUwNm1mdDlpdDEgenphZXJvY2FsLnBhcmlzc2VsMUBt&amp;ctz=Europe/Paris" TargetMode="External"/><Relationship Id="rId1993" Type="http://schemas.openxmlformats.org/officeDocument/2006/relationships/hyperlink" Target="https://www.google.com/calendar/event?eid=M2NhbW5pMzFtYzlmMWlrZ3NkOW04dnA1MHYgenphZXJvY2FsLnZpZW5uYXNlbDFAbQ&amp;ctz=Europe/Vienna" TargetMode="External"/><Relationship Id="rId8259" Type="http://schemas.openxmlformats.org/officeDocument/2006/relationships/hyperlink" Target="https://www.google.com/calendar/event?eid=NGkyZDdsbmlsZnYzNXN2N2VjbWRnY2JtMGwgenphZXJvY2FsLmFtc3RlcmRhbXNlbDFAbQ&amp;ctz=Europe/Amsterdam" TargetMode="External"/><Relationship Id="rId11587" Type="http://schemas.openxmlformats.org/officeDocument/2006/relationships/hyperlink" Target="https://www.google.com/calendar/event?eid=Xzc0cGo2YzlwNWtwMzZkOWc2c3EzMGRxMGM1bzZpYmprZDVtbWFiamNmNCB6enplcm9jYWwuc3RvY2tob2xtc2VsMUBt&amp;ctz=Europe/Stockholm" TargetMode="External"/><Relationship Id="rId20905" Type="http://schemas.openxmlformats.org/officeDocument/2006/relationships/hyperlink" Target="https://www.google.com/calendar/event?eid=MnJxdnB1dWdqbWI3ZmMycDl0NGo0dm9hZWMgenphZXJvY2FsLmJydXNzZWxzc2VsMUBt&amp;ctz=Europe/Brussels" TargetMode="External"/><Relationship Id="rId25069" Type="http://schemas.openxmlformats.org/officeDocument/2006/relationships/hyperlink" Target="https://www.google.com/calendar/event?eid=MzdvcHVibm1qM3Rma3JrOGNucTc1ZjloMm4genphZXJvY2FsLmJlcmxpbnNlbDFAbQ&amp;ctz=Europe/Berlin" TargetMode="External"/><Relationship Id="rId27518" Type="http://schemas.openxmlformats.org/officeDocument/2006/relationships/hyperlink" Target="https://www.google.com/calendar/event?eid=M2ZrcjUzaTM0YXZhN3VpNWh2MGp2NTRxbWIgenphZXJvY2FsLnBhcmlzc2VsMUBt&amp;ctz=Europe/Paris" TargetMode="External"/><Relationship Id="rId32285" Type="http://schemas.openxmlformats.org/officeDocument/2006/relationships/hyperlink" Target="https://www.google.com/calendar/event?eid=MWs1Mmc2YnRqdWlzOTlxMmgzc2xuZmMwNG0genphZXJvY2FsLmx1eGVtYm91cmdzZWwxQG0&amp;ctz=Europe/Luxembourg" TargetMode="External"/><Relationship Id="rId1646" Type="http://schemas.openxmlformats.org/officeDocument/2006/relationships/hyperlink" Target="https://www.google.com/calendar/event?eid=Xzc0cGo2YzlwNWtwajZkcGc2b3FqMmQyMGM1bzZpYmprZDVtbWFiamNmNCBxOHByb2dnaGQ2dDZlbjNrMDRyb29ncjkwMEBn&amp;ctz=Europe/Berlin" TargetMode="External"/><Relationship Id="rId14060" Type="http://schemas.openxmlformats.org/officeDocument/2006/relationships/hyperlink" Target="https://www.google.com/calendar/event?eid=MGI4YXJ1NXZzazRsampmZm04cWxxbG50cGsgdGVsYXZpdi5zdGFydHVwZXZlbnRsaXN0QG0&amp;ctz=Asia/Jerusalem" TargetMode="External"/><Relationship Id="rId19732" Type="http://schemas.openxmlformats.org/officeDocument/2006/relationships/hyperlink" Target="https://www.google.com/calendar/event?eid=Mm8zcmdubHBibTRoazR2bXBtZmF0NDM0ZGogc2Vsb3BzZXUubG9uZG9uMUBt&amp;ctz=Europe/London" TargetMode="External"/><Relationship Id="rId4869" Type="http://schemas.openxmlformats.org/officeDocument/2006/relationships/hyperlink" Target="https://www.google.com/calendar/event?eid=Xzc0cGo2YzlwNWtwM2FjMW43MHFqMGUyMGM1bzZpYmprZDVtbWFiamNmNCB6enplcm9jYWwuenVyaWNoc2VsMUBt&amp;ctz=Europe/Zurich" TargetMode="External"/><Relationship Id="rId10670" Type="http://schemas.openxmlformats.org/officeDocument/2006/relationships/hyperlink" Target="https://www.google.com/calendar/event?eid=M3RiMG9ub2syNjhpNjc3bXMyb3VnOXBqaWwgenphZXJvY2FsLnN0b2NraG9sbXNlbDFAbQ&amp;ctz=Europe/Stockholm" TargetMode="External"/><Relationship Id="rId17283" Type="http://schemas.openxmlformats.org/officeDocument/2006/relationships/hyperlink" Target="https://www.google.com/calendar/event?eid=Xzc0cGo2YzlwNWtwMzZkaG03MHFqMmRhMGM1bzZpYmprZDVtbWFiamNmNCB6enplcm9jYWwubG9uZG9uc2VsMUBt&amp;ctz=Europe/London" TargetMode="External"/><Relationship Id="rId21679" Type="http://schemas.openxmlformats.org/officeDocument/2006/relationships/hyperlink" Target="https://www.google.com/calendar/event?eid=Xzc0cGo2YzlwNWtwM2NlMWk2a29qNGNhMGM1bzZpYmprZDVtbWFiamNmNCB6enplcm9jYWwuYnJ1c3NlbHNzZWwxQG0&amp;ctz=Europe/Brussels" TargetMode="External"/><Relationship Id="rId26601" Type="http://schemas.openxmlformats.org/officeDocument/2006/relationships/hyperlink" Target="https://www.google.com/calendar/event?eid=MzRraG5pZDBlZTF0Z3Z1dW9oczQ1cmsxM3YgcGFyaXMuc3RhcnR1cGV2ZW50bGlzdEBt&amp;ctz=Europe/Paris" TargetMode="External"/><Relationship Id="rId7342" Type="http://schemas.openxmlformats.org/officeDocument/2006/relationships/hyperlink" Target="https://www.google.com/calendar/event?eid=Xzc0cGo2YzlwNWtwM2dlOW02a29qMGQyMGM1bzZpYmprZDVtbWFiamNmNCB6enplcm9jYWwuZHVibGluc2VsMUBt&amp;ctz=Europe/Dublin" TargetMode="External"/><Relationship Id="rId10323" Type="http://schemas.openxmlformats.org/officeDocument/2006/relationships/hyperlink" Target="https://www.google.com/calendar/event?eid=Xzc0cGo2YzlwNWtwajRkOWw2Y3IzOGUyMGM1bzZpYmprZDVtbWFiamNmNCBxYXVwb2YyMmludHQwb25haGJ2amVmcTU0c0Bn&amp;ctz=Europe/Amsterdam" TargetMode="External"/><Relationship Id="rId24152" Type="http://schemas.openxmlformats.org/officeDocument/2006/relationships/hyperlink" Target="https://www.google.com/calendar/event?eid=Xzc0cGo2YzlwNWtwM2NlMWg2a3AzOGUyMGM1bzZpYmprZDVtbWFiamNmNCB6enplcm9jYWwuYmVybGluc2VsMUBt&amp;ctz=Europe/Berlin" TargetMode="External"/><Relationship Id="rId13893" Type="http://schemas.openxmlformats.org/officeDocument/2006/relationships/hyperlink" Target="https://www.google.com/calendar/event?eid=MGtvaGlwbnNyYWNiNTU3Z3V0dnM1ZnN2ZG8gc2Vsb3BzeHMudGVsYXZpdjFAbQ&amp;ctz=Asia/Jerusalem" TargetMode="External"/><Relationship Id="rId27375" Type="http://schemas.openxmlformats.org/officeDocument/2006/relationships/hyperlink" Target="https://www.google.com/calendar/event?eid=MGt2YW83NHR0Nmo3b2RrN3U5cW5ya2d0c3MgenphZXJvY2FsLnBhcmlzc2VsMUBt&amp;ctz=Europe/Paris" TargetMode="External"/><Relationship Id="rId29824" Type="http://schemas.openxmlformats.org/officeDocument/2006/relationships/hyperlink" Target="https://www.google.com/calendar/event?eid=NjRpMTZwajlkZ2RjamtldWwwanJkaGZrMjAgenphZXJvY2FsLmNvcGVuaGFnZW5zZWwxQG0&amp;ctz=Europe/Copenhagen" TargetMode="External"/><Relationship Id="rId31021" Type="http://schemas.openxmlformats.org/officeDocument/2006/relationships/hyperlink" Target="https://www.google.com/calendar/event?eid=MjRhamphcWkydmhqc2RqM3B2aGtmcjZjZmMgenphZXJvY2FsLm1hZHJpZHNlbDFAbQ&amp;ctz=Europe/Madrid" TargetMode="External"/><Relationship Id="rId3952" Type="http://schemas.openxmlformats.org/officeDocument/2006/relationships/hyperlink" Target="https://www.google.com/calendar/event?eid=NW5qYnU1bnFiMTZtMW0xYW9iZmhvNzd0ZHAgenphZXJvY2FsLmJhcmNlbG9uYXNlbDFAbQ&amp;ctz=Europe/Madrid" TargetMode="External"/><Relationship Id="rId11097" Type="http://schemas.openxmlformats.org/officeDocument/2006/relationships/hyperlink" Target="https://www.google.com/calendar/event?eid=NTE0ZDdvb3JkcGc1ODRiMDFxaG5tYms1ZWQgenphZXJvY2FsLnN0b2NraG9sbXNlbDFAbQ&amp;ctz=Europe/Stockholm" TargetMode="External"/><Relationship Id="rId13546" Type="http://schemas.openxmlformats.org/officeDocument/2006/relationships/hyperlink" Target="https://www.google.com/calendar/event?eid=N2MzOW9rdGY5bWVsZ2N1cHB1dDEyaWUwN2Egc2Vsb3BzZXUubGlzYm9uMUBt&amp;ctz=Europe/Lisbon" TargetMode="External"/><Relationship Id="rId20762" Type="http://schemas.openxmlformats.org/officeDocument/2006/relationships/hyperlink" Target="https://www.google.com/calendar/event?eid=MGphbTVyaGFyaTU4aHF0Z2QwaGczbXJnM2ogenphZXJvY2FsLmJydXNzZWxzc2VsMUBt&amp;ctz=Europe/Brussels" TargetMode="External"/><Relationship Id="rId27028" Type="http://schemas.openxmlformats.org/officeDocument/2006/relationships/hyperlink" Target="https://www.google.com/calendar/event?eid=Mm05OWw3ZjV2MDZ0ZWV1dGswMmpxcW51bG8genphZXJvY2FsLnBhcmlzc2VsMUBt&amp;ctz=Europe/Paris" TargetMode="External"/><Relationship Id="rId1156" Type="http://schemas.openxmlformats.org/officeDocument/2006/relationships/hyperlink" Target="https://www.google.com/calendar/event?eid=MTY1cGlwZXFqMjdnZG9qdGk0YmhwcXAycG4genphZXJvY2FsLm11bmljaHNlbDFAbQ&amp;ctz=Europe/Berlin" TargetMode="External"/><Relationship Id="rId3605" Type="http://schemas.openxmlformats.org/officeDocument/2006/relationships/hyperlink" Target="https://www.google.com/calendar/event?eid=NTlhM3FhNTFuMDE4MDU4YmpkcWF2cmpmNmQgenphZXJvY2FsLmJhcmNlbG9uYXNlbDFAbQ&amp;ctz=Europe/Madrid" TargetMode="External"/><Relationship Id="rId16769" Type="http://schemas.openxmlformats.org/officeDocument/2006/relationships/hyperlink" Target="https://www.google.com/calendar/event?eid=MWZncjUxb21raTlobTE1a3NtYWYyajU0MzcgbG9uZG9uLnN0YXJ0dXBldmVudGxpc3RAbQ&amp;ctz=Europe/London" TargetMode="External"/><Relationship Id="rId20415" Type="http://schemas.openxmlformats.org/officeDocument/2006/relationships/hyperlink" Target="https://www.google.com/calendar/event?eid=MGo1MWMzM2oyYjNsNGRwMDBodHUyaDl0aWEgenphZXJvY2FsLmxvbmRvbnNlbDFAbQ&amp;ctz=Europe/London" TargetMode="External"/><Relationship Id="rId23985" Type="http://schemas.openxmlformats.org/officeDocument/2006/relationships/hyperlink" Target="https://www.google.com/calendar/event?eid=MmY5ZDEzZjhzYWd1N2c2NXBvZGI2azI3Y3AgenphZXJvY2FsLm1hbmNoZXN0ZXJzZWwxQG0&amp;ctz=Europe/London" TargetMode="External"/><Relationship Id="rId6828" Type="http://schemas.openxmlformats.org/officeDocument/2006/relationships/hyperlink" Target="https://www.google.com/calendar/event?eid=Njd1MXJ1OGZicmFsZm0xcjZlbG1xN2M3cGsgenphZXJvY2FsLmR1YmxpbnNlbDFAbQ&amp;ctz=Europe/Dublin" TargetMode="External"/><Relationship Id="rId19242" Type="http://schemas.openxmlformats.org/officeDocument/2006/relationships/hyperlink" Target="https://www.google.com/calendar/event?eid=NTVvZmk3Zmc3YWM2Nm43MG1lY2FjaGlqc3QgenphZXJvY2FsLmxvbmRvbnNlbDFAbQ&amp;ctz=Europe/London" TargetMode="External"/><Relationship Id="rId23638" Type="http://schemas.openxmlformats.org/officeDocument/2006/relationships/hyperlink" Target="https://www.google.com/calendar/event?eid=Xzc0cGo2YzlwNWtwajJkMWo2b3MzNmNpMGM1bzZpYmprZDVtbWFiamNmNCAzNGxyMGIwdGlyZHJhMW5wczdpOWtoOWU2OEBn&amp;ctz=Europe/London" TargetMode="External"/><Relationship Id="rId30854" Type="http://schemas.openxmlformats.org/officeDocument/2006/relationships/hyperlink" Target="https://www.google.com/calendar/event?eid=Xzc0cGo2YzlwNWtwajBlMWc3NHIzZ2QyMGM1bzZpYmprZDVtbWFiamNmNCB0c2U5amhyaWEwbTBrMzhtOWxtOTVyZzE3Y0Bn&amp;ctz=Europe/Madrid" TargetMode="External"/><Relationship Id="rId4379" Type="http://schemas.openxmlformats.org/officeDocument/2006/relationships/hyperlink" Target="https://www.google.com/calendar/event?eid=Xzc0cGo2YzlwNWtwM2dlOW42Z3NqOGNhMGM1bzZpYmprZDVtbWFiamNmNCB6enplcm9jYWwuYmFyY2Vsb25hc2VsMUBt&amp;ctz=Europe/Madrid" TargetMode="External"/><Relationship Id="rId9301" Type="http://schemas.openxmlformats.org/officeDocument/2006/relationships/hyperlink" Target="https://www.google.com/calendar/event?eid=X2NscjZhcmprYnNwM2FjOWw2NHIzOGRwajgxbW1hcGJrZWxvMnNvcmZkayBhbXN0ZXJkYW0uc3RhcnR1cGV2ZW50bGlzdEBt&amp;ctz=Europe/Amsterdam" TargetMode="External"/><Relationship Id="rId10180" Type="http://schemas.openxmlformats.org/officeDocument/2006/relationships/hyperlink" Target="https://www.google.com/calendar/event?eid=N2VjZjJqbTI5dTB0ZWI2NDg3aGRlYmtjdWogc2Vsb3BzZXUuYW1zdGVyZGFtMUBt&amp;ctz=Europe/Amsterdam" TargetMode="External"/><Relationship Id="rId15852" Type="http://schemas.openxmlformats.org/officeDocument/2006/relationships/hyperlink" Target="https://www.google.com/calendar/event?eid=Xzc0cGo2YzlwNWtwM2dlMWk2MG8zNmNhMGM1bzZpYmprZDVtbWFiamNmNCB6enplcm9jYWwub3Nsb3NlbDFAbQ&amp;ctz=Europe/Oslo" TargetMode="External"/><Relationship Id="rId21189" Type="http://schemas.openxmlformats.org/officeDocument/2006/relationships/hyperlink" Target="https://www.google.com/calendar/event?eid=NTRkMG1lamFxajRsc2Y3dDBpNXJ0ZHZpNTggenphZXJvY2FsLmJydXNzZWxzc2VsMUBt&amp;ctz=Europe/Brussels" TargetMode="External"/><Relationship Id="rId26111" Type="http://schemas.openxmlformats.org/officeDocument/2006/relationships/hyperlink" Target="https://www.google.com/calendar/event?eid=Xzc0cGo2YzlwNWtwajRkOWw2Y3MzZ2QyMGM1bzZpYmprZDVtbWFiamNmNCA5dG8waG42cjFiczBkNWs3bjAwZGs4ZWtwY0Bn&amp;ctz=Europe/Berlin" TargetMode="External"/><Relationship Id="rId29681" Type="http://schemas.openxmlformats.org/officeDocument/2006/relationships/hyperlink" Target="https://www.google.com/calendar/event?eid=NjU1ODdzbDl1YnJvNGpuMDBwNW5mOGEwdXYgenphZXJvY2FsLmNvcGVuaGFnZW5zZWwxQG0&amp;ctz=Europe/Copenhagen" TargetMode="External"/><Relationship Id="rId30507" Type="http://schemas.openxmlformats.org/officeDocument/2006/relationships/hyperlink" Target="https://www.google.com/calendar/event?eid=Xzc0cGo2YzlwNWtwajZkOWo3MHJqNmNxMGM1bzZpYmprZDVtbWFiamNmNCAwMm1za2hzdDk4b3F0ajhnYXZyY2E2dm5va0Bn&amp;ctz=Europe/Copenhagen" TargetMode="External"/><Relationship Id="rId5911" Type="http://schemas.openxmlformats.org/officeDocument/2006/relationships/hyperlink" Target="https://www.google.com/calendar/event?eid=Xzc0cGo2YzlwNWtwajJkMWo2b3NqY2NxMGM1bzZpYmprZDVtbWFiamNmNCBqOWV0dDZubmlma3UyMWhlM2Z0ZW1rdTc2a0Bn&amp;ctz=Europe/Zurich" TargetMode="External"/><Relationship Id="rId15505" Type="http://schemas.openxmlformats.org/officeDocument/2006/relationships/hyperlink" Target="https://www.google.com/calendar/event?eid=X2NscjZhcmprYnNwM2FjMXA3MG8zZWNoaDgxbW1hcGJrZWxvMnNvcmZkayBvc2xvLnN0YXJ0dXBldmVudGxpc3RAbQ&amp;ctz=Europe/Oslo" TargetMode="External"/><Relationship Id="rId22721" Type="http://schemas.openxmlformats.org/officeDocument/2006/relationships/hyperlink" Target="https://www.google.com/calendar/event?eid=MXY2ZjNzcm44OHVhZnNkc2Q2MGNucHA4azggenphZXJvY2FsLm1hbmNoZXN0ZXJzZWwxQG0&amp;ctz=Europe/London" TargetMode="External"/><Relationship Id="rId29334" Type="http://schemas.openxmlformats.org/officeDocument/2006/relationships/hyperlink" Target="https://www.google.com/calendar/event?eid=Xzc0cGo2YzlwNWtwM2NlMWo2a3EzMGUyMGM1bzZpYmprZDVtbWFiamNmNCB6enplcm9jYWwuY29wZW5oYWdlbnNlbDFAbQ&amp;ctz=Europe/Copenhagen" TargetMode="External"/><Relationship Id="rId3462" Type="http://schemas.openxmlformats.org/officeDocument/2006/relationships/hyperlink" Target="https://www.google.com/calendar/event?eid=NTlhb3F1cHVtczloNXJvbHBvbWgyNWNtMDEgenphZXJvY2FsLmJhcmNlbG9uYXNlbDFAbQ&amp;ctz=Europe/Madrid" TargetMode="External"/><Relationship Id="rId13056" Type="http://schemas.openxmlformats.org/officeDocument/2006/relationships/hyperlink" Target="https://www.google.com/calendar/event?eid=M2hkNTlnbDI5aDF0bmhoY2QxMHQ0NDB2MnIgenphZXJvY2FsLmxpc2JvbnNlbDFAbQ&amp;ctz=Europe/Lisbon" TargetMode="External"/><Relationship Id="rId20272" Type="http://schemas.openxmlformats.org/officeDocument/2006/relationships/hyperlink" Target="https://www.google.com/calendar/event?eid=Xzc0cGo2YzlwNWtwajZkOWw2Y3FqZ2VhMGM1bzZpYmprZDVtbWFiamNmNCA3OGFoN2ptcWEydTJ0dnAxZzFuOW44aThnZ0Bn&amp;ctz=Europe/London" TargetMode="External"/><Relationship Id="rId3115" Type="http://schemas.openxmlformats.org/officeDocument/2006/relationships/hyperlink" Target="https://www.google.com/calendar/event?eid=Xzc0cGo2YzlwNWtwajZkcGk2a3IzMmNxMGM1bzZpYmprZDVtbWFiamNmNCBtZTZ2NXNybTd1dG1naXRyZHI2N3RlcXE3a0Bn&amp;ctz=Europe/Vienna" TargetMode="External"/><Relationship Id="rId6685" Type="http://schemas.openxmlformats.org/officeDocument/2006/relationships/hyperlink" Target="https://www.google.com/calendar/event?eid=NGplY2c5N2VjMjc2cnB1a2xhcjIzazI1NzcgenphZXJvY2FsLmR1YmxpbnNlbDFAbQ&amp;ctz=Europe/Dublin" TargetMode="External"/><Relationship Id="rId16279" Type="http://schemas.openxmlformats.org/officeDocument/2006/relationships/hyperlink" Target="https://www.google.com/calendar/event?eid=MjZtc2RsdG9mZmxmMXEybWV1c3VjbDdqM2QgenphZXJvY2FsLm9zbG9zZWwxQG0&amp;ctz=Europe/Oslo" TargetMode="External"/><Relationship Id="rId18728" Type="http://schemas.openxmlformats.org/officeDocument/2006/relationships/hyperlink" Target="https://www.google.com/calendar/event?eid=MmM1M2thMjZvdXAyZmdrN2lrdXI5c3ZsYTAgenphZXJvY2FsLmxvbmRvbnNlbDFAbQ&amp;ctz=Europe/London" TargetMode="External"/><Relationship Id="rId23495" Type="http://schemas.openxmlformats.org/officeDocument/2006/relationships/hyperlink" Target="https://www.google.com/calendar/event?eid=MHZhcjR1N3UxcmQ1aWszODdjaG5qc2k4MGEgenphZXJvY2FsLm1hbmNoZXN0ZXJzZWwxQG0&amp;ctz=Europe/London" TargetMode="External"/><Relationship Id="rId25944" Type="http://schemas.openxmlformats.org/officeDocument/2006/relationships/hyperlink" Target="https://www.google.com/calendar/event?eid=Xzc0cGo2YzlwNWtwajJkMWw3MHJqOGNhMGM1bzZpYmprZDVtbWFiamNmNCA5dG8waG42cjFiczBkNWs3bjAwZGs4ZWtwY0Bn&amp;ctz=Europe/Berlin" TargetMode="External"/><Relationship Id="rId6338" Type="http://schemas.openxmlformats.org/officeDocument/2006/relationships/hyperlink" Target="https://www.google.com/calendar/event?eid=MGV2M3AwaWppNDg1Y3M2czZpaDZ0a2VzMGQgenphZXJvY2FsLnp1cmljaHNlbDFAbQ&amp;ctz=Europe/Zurich" TargetMode="External"/><Relationship Id="rId23148" Type="http://schemas.openxmlformats.org/officeDocument/2006/relationships/hyperlink" Target="https://www.google.com/calendar/event?eid=NTRjMnF2bzVtNmt1aWhpcTBrdTZobmtxc24genphZXJvY2FsLm1hbmNoZXN0ZXJzZWwxQG0&amp;ctz=Europe/London" TargetMode="External"/><Relationship Id="rId30364" Type="http://schemas.openxmlformats.org/officeDocument/2006/relationships/hyperlink" Target="https://www.google.com/calendar/event?eid=Xzc0cGo2YzlwNWtwajBlMWg2MHFqZWNhMGM1bzZpYmprZDVtbWFiamNmNCAwMm1za2hzdDk4b3F0ajhnYXZyY2E2dm5va0Bn&amp;ctz=Europe/Copenhagen" TargetMode="External"/><Relationship Id="rId32813" Type="http://schemas.openxmlformats.org/officeDocument/2006/relationships/hyperlink" Target="https://www.google.com/calendar/event?eid=NzJoMnIycTVnN2pwbmo3bmZhYnVmdnZncTUgenphZXJvY2FsLmhhbWJ1cmdzZWwxQG0&amp;ctz=Europe/Berlin" TargetMode="External"/><Relationship Id="rId12889" Type="http://schemas.openxmlformats.org/officeDocument/2006/relationships/hyperlink" Target="https://www.google.com/calendar/event?eid=Xzc0cGo2YzlwNWtwM2dlOW42a28zYWRhMGM1bzZpYmprZDVtbWFiamNmNCB6enplcm9jYWwubGlzYm9uc2VsMUBt&amp;ctz=Europe/Lisbon" TargetMode="External"/><Relationship Id="rId17811" Type="http://schemas.openxmlformats.org/officeDocument/2006/relationships/hyperlink" Target="https://www.google.com/calendar/event?eid=M2h2YWlvdHN0M3UyYzludWFyZGxtdmhoamcgenphZXJvY2FsLmxvbmRvbnNlbDFAbQ&amp;ctz=Europe/London" TargetMode="External"/><Relationship Id="rId30017" Type="http://schemas.openxmlformats.org/officeDocument/2006/relationships/hyperlink" Target="https://www.google.com/calendar/event?eid=NWZwNmp2b2hhOWthMDVraGxlcThzcjRrdnUgenphZXJvY2FsLmNvcGVuaGFnZW5zZWwxQG0&amp;ctz=Europe/Copenhagen" TargetMode="External"/><Relationship Id="rId2948" Type="http://schemas.openxmlformats.org/officeDocument/2006/relationships/hyperlink" Target="https://www.google.com/calendar/event?eid=Xzc0cGo2YzlwNWtwajZkcGk2NG9qaWRpMGM1bzZpYmprZDVtbWFiamNmNCBtZTZ2NXNybTd1dG1naXRyZHI2N3RlcXE3a0Bn&amp;ctz=Europe/Vienna" TargetMode="External"/><Relationship Id="rId15362" Type="http://schemas.openxmlformats.org/officeDocument/2006/relationships/hyperlink" Target="https://www.google.com/calendar/event?eid=M29tN2JmZmNwcms1Z3VyM2hxYW1rczg0aWQgenphZXJvY2FsLmZyYW5rZnVydHNlbDFAbQ&amp;ctz=Europe/Berlin" TargetMode="External"/><Relationship Id="rId29191" Type="http://schemas.openxmlformats.org/officeDocument/2006/relationships/hyperlink" Target="https://www.google.com/calendar/event?eid=X2NscjZhcmprYnNwM2FkMWw2c3MzNGNwZzgxbW1hcGJrZWxvMnNvcmZkayBjb3BlbmhhZ2VuLnN0YXJ0dXBldmVudGxpc3RAbQ&amp;ctz=Europe/Copenhagen" TargetMode="External"/><Relationship Id="rId5421" Type="http://schemas.openxmlformats.org/officeDocument/2006/relationships/hyperlink" Target="https://www.google.com/calendar/event?eid=Mm1scG1mM25mcDlsZDZjbGRnMmlmZjBlbzIgenphZXJvY2FsLnp1cmljaHNlbDFAbQ&amp;ctz=Europe/Zurich" TargetMode="External"/><Relationship Id="rId8991" Type="http://schemas.openxmlformats.org/officeDocument/2006/relationships/hyperlink" Target="https://www.google.com/calendar/event?eid=MGZkODRlMGU2YmhiajFmazR0czIxc2ZpaXEgenphZXJvY2FsLmFtc3RlcmRhbXNlbDFAbQ&amp;ctz=Europe/Amsterdam" TargetMode="External"/><Relationship Id="rId15015" Type="http://schemas.openxmlformats.org/officeDocument/2006/relationships/hyperlink" Target="https://www.google.com/calendar/event?eid=M3FhbTIyOXY1NXVqOWViYThuNG1kNWlyY2MgenphZXJvY2FsLmZyYW5rZnVydHNlbDFAbQ&amp;ctz=Europe/Berlin" TargetMode="External"/><Relationship Id="rId18585" Type="http://schemas.openxmlformats.org/officeDocument/2006/relationships/hyperlink" Target="https://www.google.com/calendar/event?eid=MTlydm80Y2dmNGFsMzFxODlpY29ubjhtZm8genphZXJvY2FsLmxvbmRvbnNlbDFAbQ&amp;ctz=Europe/London" TargetMode="External"/><Relationship Id="rId22231" Type="http://schemas.openxmlformats.org/officeDocument/2006/relationships/hyperlink" Target="https://www.google.com/calendar/event?eid=Xzc0cGo2YzlwNWtwajZlMWs2b3MzMGNxMGM1bzZpYmprZDVtbWFiamNmNCBnNzMwcjEyaW5wZW1rNWhrbnJvZm1rMTNob0Bn&amp;ctz=Europe/Brussels" TargetMode="External"/><Relationship Id="rId8644" Type="http://schemas.openxmlformats.org/officeDocument/2006/relationships/hyperlink" Target="https://www.google.com/calendar/event?eid=N2dkM2duNGI3Z2t2MzBudnA5cXM0MGl0dHUgenphZXJvY2FsLmFtc3RlcmRhbXNlbDFAbQ&amp;ctz=Europe/Amsterdam" TargetMode="External"/><Relationship Id="rId11972" Type="http://schemas.openxmlformats.org/officeDocument/2006/relationships/hyperlink" Target="https://www.google.com/calendar/event?eid=X2NscjZhcmprYnNwM2FjMW82NHMzY2M5bTgxbW1hcGJrZWxvMnNvcmZkayBzdG9ja2hvbG0uc3RhcnR1cGV2ZW50bGlzdEBt&amp;ctz=Europe/Stockholm" TargetMode="External"/><Relationship Id="rId18238" Type="http://schemas.openxmlformats.org/officeDocument/2006/relationships/hyperlink" Target="https://www.google.com/calendar/event?eid=M2I2anZqamljOTVyZGVnZWUzb3JkazM0c2MgenphZXJvY2FsLmxvbmRvbnNlbDFAbQ&amp;ctz=Europe/London" TargetMode="External"/><Relationship Id="rId25454" Type="http://schemas.openxmlformats.org/officeDocument/2006/relationships/hyperlink" Target="https://www.google.com/calendar/event?eid=MDFkOXFxNWtmZDNmZ3FuOThzc2loOGFpcWUgenphZXJvY2FsLmJlcmxpbnNlbDFAbQ&amp;ctz=Europe/Berlin" TargetMode="External"/><Relationship Id="rId27903" Type="http://schemas.openxmlformats.org/officeDocument/2006/relationships/hyperlink" Target="https://www.google.com/calendar/event?eid=MmpqNnFxaG80NnUwcWcwczhqZHV0NXJvMWggenphZXJvY2FsLnBhcmlzc2VsMUBt&amp;ctz=Europe/Paris" TargetMode="External"/><Relationship Id="rId32670" Type="http://schemas.openxmlformats.org/officeDocument/2006/relationships/hyperlink" Target="https://www.google.com/calendar/event?eid=NG5rZ25ldDhqNjg2b2swZGo3djRzaDhmdmMgc2Vsb3BzZXUubHV4ZW1ib3VyZzFAbQ&amp;ctz=Europe/Luxembourg" TargetMode="External"/><Relationship Id="rId6195" Type="http://schemas.openxmlformats.org/officeDocument/2006/relationships/hyperlink" Target="https://www.google.com/calendar/event?eid=MTlpdXE5MnBraGFrMTRkNGMzMmxoMDlsNDUgc2Vsb3BzZXUuenVyaWNoMUBt&amp;ctz=Europe/Zurich" TargetMode="External"/><Relationship Id="rId11625" Type="http://schemas.openxmlformats.org/officeDocument/2006/relationships/hyperlink" Target="https://www.google.com/calendar/event?eid=Xzc0cGo2YzlwNWtwMzhkcGg2c3JqMGMyMGM1bzZpYmprZDVtbWFiamNmNCB6enplcm9jYWwuc3RvY2tob2xtc2VsMUBt&amp;ctz=Europe/Stockholm" TargetMode="External"/><Relationship Id="rId25107" Type="http://schemas.openxmlformats.org/officeDocument/2006/relationships/hyperlink" Target="https://www.google.com/calendar/event?eid=NXFuYWsycjFxbDU5aWRzMmRiNGxlMWxwcHMgenphZXJvY2FsLmJlcmxpbnNlbDFAbQ&amp;ctz=Europe/Berlin" TargetMode="External"/><Relationship Id="rId32323" Type="http://schemas.openxmlformats.org/officeDocument/2006/relationships/hyperlink" Target="https://www.google.com/calendar/event?eid=MGx2YjVraWsyanFnbGh0dmlrM2ZhM3F2NjIgenphZXJvY2FsLmx1eGVtYm91cmdzZWwxQG0&amp;ctz=Europe/Luxembourg" TargetMode="External"/><Relationship Id="rId14848" Type="http://schemas.openxmlformats.org/officeDocument/2006/relationships/hyperlink" Target="https://www.google.com/calendar/event?eid=MTA0a2lsM2lkbWFjYTQyMWZub21odTlna2UgenphZXJvY2FsLmZyYW5rZnVydHNlbDFAbQ&amp;ctz=Europe/Berlin" TargetMode="External"/><Relationship Id="rId28677" Type="http://schemas.openxmlformats.org/officeDocument/2006/relationships/hyperlink" Target="https://www.google.com/calendar/event?eid=Xzc0cGo2YzlwNWtwajZkcGs2MHNqaWQyMGM1bzZpYmprZDVtbWFiamNmNCB0cWNqdmVsdWhuOXE3bjZua2dpdXYzYXY1a0Bn&amp;ctz=Europe/Paris" TargetMode="External"/><Relationship Id="rId4907" Type="http://schemas.openxmlformats.org/officeDocument/2006/relationships/hyperlink" Target="https://www.google.com/calendar/event?eid=Xzc0cGo2YzlwNWtwM2NlMWk2NHIzaWUyMGM1bzZpYmprZDVtbWFiamNmNCB6enplcm9jYWwuenVyaWNoc2VsMUBt&amp;ctz=Europe/Zurich" TargetMode="External"/><Relationship Id="rId12399" Type="http://schemas.openxmlformats.org/officeDocument/2006/relationships/hyperlink" Target="https://www.google.com/calendar/event?eid=Xzc0cGo2YzlwNWtwajZkOWc2NG9qMGVhMGM1bzZpYmprZDVtbWFiamNmNCBqaTFtOXNkbjcyN2J1djh2czM3NnM3a29xNEBn&amp;ctz=Europe/Stockholm" TargetMode="External"/><Relationship Id="rId17321" Type="http://schemas.openxmlformats.org/officeDocument/2006/relationships/hyperlink" Target="https://www.google.com/calendar/event?eid=Xzc0cGo2YzlwNWtwMzhkcGk2NG8zOGMyMGM1bzZpYmprZDVtbWFiamNmNCB6enplcm9jYWwubG9uZG9uc2VsMUBt&amp;ctz=Europe/London" TargetMode="External"/><Relationship Id="rId21717" Type="http://schemas.openxmlformats.org/officeDocument/2006/relationships/hyperlink" Target="https://www.google.com/calendar/event?eid=Xzc0cGo2YzlwNWtwM2NlMWk2a29qZWMyMGM1bzZpYmprZDVtbWFiamNmNCB6enplcm9jYWwuYnJ1c3NlbHNzZWwxQG0&amp;ctz=Europe/Brussels" TargetMode="External"/><Relationship Id="rId33097" Type="http://schemas.openxmlformats.org/officeDocument/2006/relationships/hyperlink" Target="https://www.google.com/calendar/event?eid=MDg5cHFjNmczcWdzczAwMTQ5dmwzcWs0bG4genphZXJvY2FsLmhhbWJ1cmdzZWwxQG0&amp;ctz=Europe/Berlin" TargetMode="External"/><Relationship Id="rId777" Type="http://schemas.openxmlformats.org/officeDocument/2006/relationships/hyperlink" Target="https://www.google.com/calendar/event?eid=NjJzOHVtYmx2Y2g0Y2xrbmhlYmQ3ZTNrczQgenphZXJvY2FsLm11bmljaHNlbDFAbQ&amp;ctz=Europe/Berlin" TargetMode="External"/><Relationship Id="rId2458" Type="http://schemas.openxmlformats.org/officeDocument/2006/relationships/hyperlink" Target="https://www.google.com/calendar/event?eid=Xzc0cGo2YzlwNWtwM2djcGo2Y3IzMmMyMGM1bzZpYmprZDVtbWFiamNmNCB6enplcm9jYWwudmllbm5hc2VsMUBt&amp;ctz=Europe/Vienna" TargetMode="External"/><Relationship Id="rId13931" Type="http://schemas.openxmlformats.org/officeDocument/2006/relationships/hyperlink" Target="https://www.google.com/calendar/event?eid=NHUxZDdrczNjOWIwZG1zaDBmNzY4NXE3aGUgc2Vsb3BzeHMudGVsYXZpdjFAbQ&amp;ctz=Asia/Jerusalem" TargetMode="External"/><Relationship Id="rId27760" Type="http://schemas.openxmlformats.org/officeDocument/2006/relationships/hyperlink" Target="https://www.google.com/calendar/event?eid=Njg4bGdqNmYwbHR2aHRycXI5cTc1bTU0bDkgenphZXJvY2FsLnBhcmlzc2VsMUBt&amp;ctz=Europe/Paris" TargetMode="External"/><Relationship Id="rId11482" Type="http://schemas.openxmlformats.org/officeDocument/2006/relationships/hyperlink" Target="https://www.google.com/calendar/event?eid=M2hubjVrZGw5cXZxODZhMGx2bzJlMmJiN3AgenphZXJvY2FsLnN0b2NraG9sbXNlbDFAbQ&amp;ctz=Europe/Stockholm" TargetMode="External"/><Relationship Id="rId18095" Type="http://schemas.openxmlformats.org/officeDocument/2006/relationships/hyperlink" Target="https://www.google.com/calendar/event?eid=MjJvNXQ3cDRnNm1yc29pdGZtajIxdWxscjIgenphZXJvY2FsLmxvbmRvbnNlbDFAbQ&amp;ctz=Europe/London" TargetMode="External"/><Relationship Id="rId20800" Type="http://schemas.openxmlformats.org/officeDocument/2006/relationships/hyperlink" Target="https://www.google.com/calendar/event?eid=NjBqZWYxdGpkZTAxcTBmbGNuam9vdGlpYmEgenphZXJvY2FsLmJydXNzZWxzc2VsMUBt&amp;ctz=Europe/Brussels" TargetMode="External"/><Relationship Id="rId27413" Type="http://schemas.openxmlformats.org/officeDocument/2006/relationships/hyperlink" Target="https://www.google.com/calendar/event?eid=N2sxcGloZ2oyOXYxdGFkbzU5ZjJrODFpbWkgenphZXJvY2FsLnBhcmlzc2VsMUBt&amp;ctz=Europe/Paris" TargetMode="External"/><Relationship Id="rId31809" Type="http://schemas.openxmlformats.org/officeDocument/2006/relationships/hyperlink" Target="https://www.google.com/calendar/event?eid=Xzc0cGo2YzlwNWtwajZkcG42a3BqMGNpMGM1bzZpYmprZDVtbWFiamNmNCB0c2U5amhyaWEwbTBrMzhtOWxtOTVyZzE3Y0Bn&amp;ctz=Europe/Madrid" TargetMode="External"/><Relationship Id="rId1541" Type="http://schemas.openxmlformats.org/officeDocument/2006/relationships/hyperlink" Target="https://www.google.com/calendar/event?eid=Xzc0cGo2YzlwNWtwajZkOW42b3NqYWNpMGM1bzZpYmprZDVtbWFiamNmNCBxOHByb2dnaGQ2dDZlbjNrMDRyb29ncjkwMEBn&amp;ctz=Europe/Berlin" TargetMode="External"/><Relationship Id="rId8154" Type="http://schemas.openxmlformats.org/officeDocument/2006/relationships/hyperlink" Target="https://www.google.com/calendar/event?eid=MmZ1bjJmY212cG0zMjI0ZTV2cHRsMzFxc24genphZXJvY2FsLmFtc3RlcmRhbXNlbDFAbQ&amp;ctz=Europe/Amsterdam" TargetMode="External"/><Relationship Id="rId11135" Type="http://schemas.openxmlformats.org/officeDocument/2006/relationships/hyperlink" Target="https://www.google.com/calendar/event?eid=MDRvazI0OWI2NzFzbWhsZ3JqcmcyY2U5djMgenphZXJvY2FsLnN0b2NraG9sbXNlbDFAbQ&amp;ctz=Europe/Stockholm" TargetMode="External"/><Relationship Id="rId32180" Type="http://schemas.openxmlformats.org/officeDocument/2006/relationships/hyperlink" Target="https://www.google.com/calendar/event?eid=NDZ1cW52Ym9jaGh1bDJnZnZ1Nmdqdm9naHAgenphZXJvY2FsLmx1eGVtYm91cmdzZWwxQG0&amp;ctz=Europe/Luxembourg" TargetMode="External"/><Relationship Id="rId4764" Type="http://schemas.openxmlformats.org/officeDocument/2006/relationships/hyperlink" Target="https://www.google.com/calendar/event?eid=Xzc0cGo2YzlwNWtwajBkcGo2b3AzZWNpMGM1bzZpYmprZDVtbWFiamNmNCBqOWV0dDZubmlma3UyMWhlM2Z0ZW1rdTc2a0Bn&amp;ctz=Europe/Zurich" TargetMode="External"/><Relationship Id="rId14358" Type="http://schemas.openxmlformats.org/officeDocument/2006/relationships/hyperlink" Target="https://www.google.com/calendar/event?eid=Xzc0cGo2YzlwNWtwMzZkOWg2MG9qZ2NpMGM1bzZpYmprZDVtbWFiamNmNCB6enplcm9jYWwuZnJhbmtmdXJ0c2VsMUBt&amp;ctz=Europe/Berlin" TargetMode="External"/><Relationship Id="rId16807" Type="http://schemas.openxmlformats.org/officeDocument/2006/relationships/hyperlink" Target="https://www.google.com/calendar/event?eid=NzFmMjNyb2hiaTdrMmh1ODRxM2VsbWJzZ3AgbG9uZG9uLnN0YXJ0dXBldmVudGxpc3RAbQ&amp;ctz=Europe/London" TargetMode="External"/><Relationship Id="rId21574" Type="http://schemas.openxmlformats.org/officeDocument/2006/relationships/hyperlink" Target="https://www.google.com/calendar/event?eid=Xzc0cGo2YzlwNWtwM2FjMW43MHIzYWUyMGM1bzZpYmprZDVtbWFiamNmNCB6enplcm9jYWwuYnJ1c3NlbHNzZWwxQG0&amp;ctz=Europe/Brussels" TargetMode="External"/><Relationship Id="rId28187" Type="http://schemas.openxmlformats.org/officeDocument/2006/relationships/hyperlink" Target="https://www.google.com/calendar/event?eid=MzRzMm5mNDV1ams2bWJldTNzYzNpY3BuNGQgenphZXJvY2FsLnBhcmlzc2VsMUBt&amp;ctz=Europe/Paris" TargetMode="External"/><Relationship Id="rId4417" Type="http://schemas.openxmlformats.org/officeDocument/2006/relationships/hyperlink" Target="https://www.google.com/calendar/event?eid=Xzc0cGo2YzlwNWtwajBkMW02Y3JqaWRpMGM1bzZpYmprZDVtbWFiamNmNCB6enplcm9jYWwuYmFyY2Vsb25hc2VsMUBt&amp;ctz=Europe/Madrid" TargetMode="External"/><Relationship Id="rId21227" Type="http://schemas.openxmlformats.org/officeDocument/2006/relationships/hyperlink" Target="https://www.google.com/calendar/event?eid=NzJlNzkydTZlb3I3dnNwM2Nib29sOWdxdGsgenphZXJvY2FsLmJydXNzZWxzc2VsMUBt&amp;ctz=Europe/Brussels" TargetMode="External"/><Relationship Id="rId287" Type="http://schemas.openxmlformats.org/officeDocument/2006/relationships/hyperlink" Target="https://www.google.com/calendar/event?eid=NnFrNmlsajg1Z2NwMDFmbnZiZzRwdnRlZXUgenphZXJvY2FsLm11bmljaHNlbDFAbQ&amp;ctz=Europe/Berlin" TargetMode="External"/><Relationship Id="rId7987" Type="http://schemas.openxmlformats.org/officeDocument/2006/relationships/hyperlink" Target="https://www.google.com/calendar/event?eid=Xzc0cGo2YzlwNWtwM2dlOW02Y3IzaWVhMGM1bzZpYmprZDVtbWFiamNmNCB6enplcm9jYWwuYW1zdGVyZGFtc2VsMUBt&amp;ctz=Europe/Amsterdam" TargetMode="External"/><Relationship Id="rId10968" Type="http://schemas.openxmlformats.org/officeDocument/2006/relationships/hyperlink" Target="https://www.google.com/calendar/event?eid=MXJzOTNpbmFlZ2xwNHI3ampvNG11YzdvcmsgenphZXJvY2FsLnN0b2NraG9sbXNlbDFAbQ&amp;ctz=Europe/Stockholm" TargetMode="External"/><Relationship Id="rId24797" Type="http://schemas.openxmlformats.org/officeDocument/2006/relationships/hyperlink" Target="https://www.google.com/calendar/event?eid=NTl2bXVvbmdtYjdrazE1Yms5ODNxMmFsajUgenphZXJvY2FsLmJlcmxpbnNlbDFAbQ&amp;ctz=Europe/Berlin" TargetMode="External"/><Relationship Id="rId13441" Type="http://schemas.openxmlformats.org/officeDocument/2006/relationships/hyperlink" Target="https://www.google.com/calendar/event?eid=M2ZzMXBvanJnOWRtczFtajltY3FmOTBiZW4genphZXJvY2FsLmxpc2JvbnNlbDFAbQ&amp;ctz=Europe/Lisbon" TargetMode="External"/><Relationship Id="rId27270" Type="http://schemas.openxmlformats.org/officeDocument/2006/relationships/hyperlink" Target="https://www.google.com/calendar/event?eid=NXJyMDVoZTBhcjU0dWtqOWVhcjhjbmhlOGggenphZXJvY2FsLnBhcmlzc2VsMUBt&amp;ctz=Europe/Paris" TargetMode="External"/><Relationship Id="rId31666" Type="http://schemas.openxmlformats.org/officeDocument/2006/relationships/hyperlink" Target="https://www.google.com/calendar/event?eid=Xzc0cGo2YzlwNWtwM2djcGo2MHMzMmUyMGM1bzZpYmprZDVtbWFiamNmNCB6enplcm9jYWwubWFkcmlkc2VsMUBt&amp;ctz=Europe/Madrid" TargetMode="External"/><Relationship Id="rId3500" Type="http://schemas.openxmlformats.org/officeDocument/2006/relationships/hyperlink" Target="https://www.google.com/calendar/event?eid=MzEwNmJoZDE3Y2EyMG10amlwYXBraXJvNTAgenphZXJvY2FsLmJhcmNlbG9uYXNlbDFAbQ&amp;ctz=Europe/Madrid" TargetMode="External"/><Relationship Id="rId16664" Type="http://schemas.openxmlformats.org/officeDocument/2006/relationships/hyperlink" Target="https://www.google.com/calendar/event?eid=NWsxa2U0OHQyYnBjNGpkNWY5dmoxZjBkczggenphZXJvY2FsLm9zbG9zZWwxQG0&amp;ctz=Europe/Oslo" TargetMode="External"/><Relationship Id="rId20310" Type="http://schemas.openxmlformats.org/officeDocument/2006/relationships/hyperlink" Target="https://www.google.com/calendar/event?eid=Xzc0cGo2YzlwNWtwajZkOWw2Y3IzNmNpMGM1bzZpYmprZDVtbWFiamNmNCA3OGFoN2ptcWEydTJ0dnAxZzFuOW44aThnZ0Bn&amp;ctz=Europe/London" TargetMode="External"/><Relationship Id="rId23880" Type="http://schemas.openxmlformats.org/officeDocument/2006/relationships/hyperlink" Target="https://www.google.com/calendar/event?eid=MHByYWJ2djlua3RpZnF1NTB2aDdlZ2ppMTUgc2Vsb3BzZXUubWFuY2hlc3RlcjFAbQ&amp;ctz=Europe/London" TargetMode="External"/><Relationship Id="rId31319" Type="http://schemas.openxmlformats.org/officeDocument/2006/relationships/hyperlink" Target="https://www.google.com/calendar/event?eid=MmduZGg2NmRudW1yYXZzNDUxNmtwN2xpODcgenphZXJvY2FsLm1hZHJpZHNlbDFAbQ&amp;ctz=Europe/Madrid" TargetMode="External"/><Relationship Id="rId1051" Type="http://schemas.openxmlformats.org/officeDocument/2006/relationships/hyperlink" Target="https://www.google.com/calendar/event?eid=NWQxYzVuZ3V2OTIzaXJyc3E2NGxrZDg0Z2Igc2Vsb3BzZXUubXVuaWNoMUBt&amp;ctz=Europe/Berlin" TargetMode="External"/><Relationship Id="rId6723" Type="http://schemas.openxmlformats.org/officeDocument/2006/relationships/hyperlink" Target="https://www.google.com/calendar/event?eid=MXM1OXFjOGFoY2tsZGs1bnZyZG0zbzJpOG4genphZXJvY2FsLmR1YmxpbnNlbDFAbQ&amp;ctz=Europe/Dublin" TargetMode="External"/><Relationship Id="rId16317" Type="http://schemas.openxmlformats.org/officeDocument/2006/relationships/hyperlink" Target="https://www.google.com/calendar/event?eid=M3NhNHJtM2FramZ1NzdpM3JpNGRxanBuYWggenphZXJvY2FsLm9zbG9zZWwxQG0&amp;ctz=Europe/Oslo" TargetMode="External"/><Relationship Id="rId23533" Type="http://schemas.openxmlformats.org/officeDocument/2006/relationships/hyperlink" Target="https://www.google.com/calendar/event?eid=NWU1a2poOXZnbTB0NWM5cnFncmxoZzltdTcgenphZXJvY2FsLm1hbmNoZXN0ZXJzZWwxQG0&amp;ctz=Europe/London" TargetMode="External"/><Relationship Id="rId4274" Type="http://schemas.openxmlformats.org/officeDocument/2006/relationships/hyperlink" Target="https://www.google.com/calendar/event?eid=Xzc0cGo2YzlwNWtwM2NlMWk2a3BqZWRpMGM1bzZpYmprZDVtbWFiamNmNCB6enplcm9jYWwuYmFyY2Vsb25hc2VsMUBt&amp;ctz=Europe/Madrid" TargetMode="External"/><Relationship Id="rId19887" Type="http://schemas.openxmlformats.org/officeDocument/2006/relationships/hyperlink" Target="https://www.google.com/calendar/event?eid=Xzc0cGo2YzlwNWtwajJkMW02NHAzYWNhMGM1bzZpYmprZDVtbWFiamNmNCA3OGFoN2ptcWEydTJ0dnAxZzFuOW44aThnZ0Bn&amp;ctz=Europe/London" TargetMode="External"/><Relationship Id="rId21084" Type="http://schemas.openxmlformats.org/officeDocument/2006/relationships/hyperlink" Target="https://www.google.com/calendar/event?eid=MjQ0aDhzODRrdG11Zms4N2RuZjd1NGh1YWkgenphZXJvY2FsLmJydXNzZWxzc2VsMUBt&amp;ctz=Europe/Brussels" TargetMode="External"/><Relationship Id="rId30402" Type="http://schemas.openxmlformats.org/officeDocument/2006/relationships/hyperlink" Target="https://www.google.com/calendar/event?eid=Xzc0cGo2YzlwNWtwajJkMWo2b3MzMmQyMGM1bzZpYmprZDVtbWFiamNmNCAwMm1za2hzdDk4b3F0ajhnYXZyY2E2dm5va0Bn&amp;ctz=Europe/Copenhagen" TargetMode="External"/><Relationship Id="rId7497" Type="http://schemas.openxmlformats.org/officeDocument/2006/relationships/hyperlink" Target="https://www.google.com/calendar/event?eid=NDk3cGdpMzE5NWxyZDg1amhvOGRmaDUxaW4gc2Vsb3BzZXUuZHVibGluMUBt&amp;ctz=Europe/Dublin" TargetMode="External"/><Relationship Id="rId9946" Type="http://schemas.openxmlformats.org/officeDocument/2006/relationships/hyperlink" Target="https://www.google.com/calendar/event?eid=NnNkbmIxbWhsZjZpNjJxZXN1djNxZHFnNjQgenphZXJvY2FsLmFtc3RlcmRhbXNlbDFAbQ&amp;ctz=Europe/Amsterdam" TargetMode="External"/><Relationship Id="rId12927" Type="http://schemas.openxmlformats.org/officeDocument/2006/relationships/hyperlink" Target="https://www.google.com/calendar/event?eid=Xzc0cGo2YzlwNWtwM2dlOW42a29qMGNhMGM1bzZpYmprZDVtbWFiamNmNCB6enplcm9jYWwubGlzYm9uc2VsMUBt&amp;ctz=Europe/Lisbon" TargetMode="External"/><Relationship Id="rId26756" Type="http://schemas.openxmlformats.org/officeDocument/2006/relationships/hyperlink" Target="https://www.google.com/calendar/event?eid=N25vNjdqa2JsYmtjdG9ianE2OXF0bXZpMzQgenphZXJvY2FsLnBhcmlzc2VsMUBt&amp;ctz=Europe/Paris" TargetMode="External"/><Relationship Id="rId10478" Type="http://schemas.openxmlformats.org/officeDocument/2006/relationships/hyperlink" Target="https://www.google.com/calendar/event?eid=Xzc0cGo2YzlwNWtwajZkOWs2Z29qNmNxMGM1bzZpYmprZDVtbWFiamNmNCBxYXVwb2YyMmludHQwb25haGJ2amVmcTU0c0Bn&amp;ctz=Europe/Amsterdam" TargetMode="External"/><Relationship Id="rId15400" Type="http://schemas.openxmlformats.org/officeDocument/2006/relationships/hyperlink" Target="https://www.google.com/calendar/event?eid=MTRiczJpb3ZncXYxbjA0Ymw3ZGVrOTkzZGsgenphZXJvY2FsLmZyYW5rZnVydHNlbDFAbQ&amp;ctz=Europe/Berlin" TargetMode="External"/><Relationship Id="rId18970" Type="http://schemas.openxmlformats.org/officeDocument/2006/relationships/hyperlink" Target="https://www.google.com/calendar/event?eid=NGg1dmxvaXFsbHM5MnEwbXJwNTZrMnN1YWkgenphZXJvY2FsLmxvbmRvbnNlbDFAbQ&amp;ctz=Europe/London" TargetMode="External"/><Relationship Id="rId26409" Type="http://schemas.openxmlformats.org/officeDocument/2006/relationships/hyperlink" Target="https://www.google.com/calendar/event?eid=Xzc0cGo2YzlwNWtwajBlMWc3NHIzMmNhMGM1bzZpYmprZDVtbWFiamNmNCB0cWNqdmVsdWhuOXE3bjZua2dpdXYzYXY1a0Bn&amp;ctz=Europe/Paris" TargetMode="External"/><Relationship Id="rId29979" Type="http://schemas.openxmlformats.org/officeDocument/2006/relationships/hyperlink" Target="https://www.google.com/calendar/event?eid=NjhhZ3E1MTFyYXZlaDUzb3BtZW1oaXFvcnEgenphZXJvY2FsLmNvcGVuaGFnZW5zZWwxQG0&amp;ctz=Europe/Copenhagen" TargetMode="External"/><Relationship Id="rId31176" Type="http://schemas.openxmlformats.org/officeDocument/2006/relationships/hyperlink" Target="https://www.google.com/calendar/event?eid=NzNvNnE5aG10YTVlNHE1MXBodWJvYnMwaWkgenphZXJvY2FsLm1hZHJpZHNlbDFAbQ&amp;ctz=Europe/Madrid" TargetMode="External"/><Relationship Id="rId3010" Type="http://schemas.openxmlformats.org/officeDocument/2006/relationships/hyperlink" Target="https://www.google.com/calendar/event?eid=Xzc0cGo2YzlwNWtwajZkcGk2NHAzY2VhMGM1bzZpYmprZDVtbWFiamNmNCBtZTZ2NXNybTd1dG1naXRyZHI2N3RlcXE3a0Bn&amp;ctz=Europe/Vienna" TargetMode="External"/><Relationship Id="rId18623" Type="http://schemas.openxmlformats.org/officeDocument/2006/relationships/hyperlink" Target="https://www.google.com/calendar/event?eid=M2FkMmllcmM5anJocDNoZzQ3cmNwMGgxc3UgenphZXJvY2FsLmxvbmRvbnNlbDFAbQ&amp;ctz=Europe/London" TargetMode="External"/><Relationship Id="rId6580" Type="http://schemas.openxmlformats.org/officeDocument/2006/relationships/hyperlink" Target="https://www.google.com/calendar/event?eid=NW1tazMwZDNqYW1xOHAwcWNuYjcyZHZ1dWUgenphZXJvY2FsLmR1YmxpbnNlbDFAbQ&amp;ctz=Europe/Dublin" TargetMode="External"/><Relationship Id="rId16174" Type="http://schemas.openxmlformats.org/officeDocument/2006/relationships/hyperlink" Target="https://www.google.com/calendar/event?eid=M2FoZmo2cmxnaDI2ZjA0ZzJoMGFocnBmazcgenphZXJvY2FsLm9zbG9zZWwxQG0&amp;ctz=Europe/Oslo" TargetMode="External"/><Relationship Id="rId23390" Type="http://schemas.openxmlformats.org/officeDocument/2006/relationships/hyperlink" Target="https://www.google.com/calendar/event?eid=M2Nja3ZnMWE0ZzVqdmJ1dXN0MTY5NW1icGYgenphZXJvY2FsLm1hbmNoZXN0ZXJzZWwxQG0&amp;ctz=Europe/London" TargetMode="External"/><Relationship Id="rId6233" Type="http://schemas.openxmlformats.org/officeDocument/2006/relationships/hyperlink" Target="https://www.google.com/calendar/event?eid=Nm1xcHRwY2wwN3RoMm81MzF1ODVmNjJqMGEgc2Vsb3BzZXUuenVyaWNoMUBt&amp;ctz=Europe/Zurich" TargetMode="External"/><Relationship Id="rId19397" Type="http://schemas.openxmlformats.org/officeDocument/2006/relationships/hyperlink" Target="https://www.google.com/calendar/event?eid=MWlic2Q3MDhqOXJvbjY5cjBrZzJmZHFscjEgenphZXJvY2FsLmxvbmRvbnNlbDFAbQ&amp;ctz=Europe/London" TargetMode="External"/><Relationship Id="rId23043" Type="http://schemas.openxmlformats.org/officeDocument/2006/relationships/hyperlink" Target="https://www.google.com/calendar/event?eid=MmFjaXZwMTIxbWV2aTk2cDJ1N2EzcXJoZWcgenphZXJvY2FsLm1hbmNoZXN0ZXJzZWwxQG0&amp;ctz=Europe/London" TargetMode="External"/><Relationship Id="rId28715" Type="http://schemas.openxmlformats.org/officeDocument/2006/relationships/hyperlink" Target="https://www.google.com/calendar/event?eid=Xzc0cGo2YzlwNWtwajZkcGs2NG8zNmRhMGM1bzZpYmprZDVtbWFiamNmNCB0cWNqdmVsdWhuOXE3bjZua2dpdXYzYXY1a0Bn&amp;ctz=Europe/Paris" TargetMode="External"/><Relationship Id="rId2843" Type="http://schemas.openxmlformats.org/officeDocument/2006/relationships/hyperlink" Target="https://www.google.com/calendar/event?eid=Xzc0cGo2YzlwNWtwajZjMWs2Y3AzNmNpMGM1bzZpYmprZDVtbWFiamNmNCBtZTZ2NXNybTd1dG1naXRyZHI2N3RlcXE3a0Bn&amp;ctz=Europe/Vienna" TargetMode="External"/><Relationship Id="rId9456" Type="http://schemas.openxmlformats.org/officeDocument/2006/relationships/hyperlink" Target="https://www.google.com/calendar/event?eid=X2NscjZhcmprYnNwM2FkMWc2Y3JqY2NwajgxbW1hcGJrZWxvMnNvcmZkayBhbXN0ZXJkYW0uc3RhcnR1cGV2ZW50bGlzdEBt&amp;ctz=Europe/Amsterdam" TargetMode="External"/><Relationship Id="rId12437" Type="http://schemas.openxmlformats.org/officeDocument/2006/relationships/hyperlink" Target="https://www.google.com/calendar/event?eid=Xzc0cGo2YzlwNWtwajZkOWc2b3AzaWQyMGM1bzZpYmprZDVtbWFiamNmNCBqaTFtOXNkbjcyN2J1djh2czM3NnM3a29xNEBn&amp;ctz=Europe/Stockholm" TargetMode="External"/><Relationship Id="rId12784" Type="http://schemas.openxmlformats.org/officeDocument/2006/relationships/hyperlink" Target="https://www.google.com/calendar/event?eid=Xzc0cGo2YzlwNWtwM2NlMWo2a29qaWRpMGM1bzZpYmprZDVtbWFiamNmNCB6enplcm9jYWwubGlzYm9uc2VsMUBt&amp;ctz=Europe/Lisbon" TargetMode="External"/><Relationship Id="rId26266" Type="http://schemas.openxmlformats.org/officeDocument/2006/relationships/hyperlink" Target="https://www.google.com/calendar/event?eid=Xzc0cGo2YzlwNWtwajZkOW42b3MzYWNhMGM1bzZpYmprZDVtbWFiamNmNCA5dG8waG42cjFiczBkNWs3bjAwZGs4ZWtwY0Bn&amp;ctz=Europe/Berlin" TargetMode="External"/><Relationship Id="rId815" Type="http://schemas.openxmlformats.org/officeDocument/2006/relationships/hyperlink" Target="https://www.google.com/calendar/event?eid=NjFsMG00bzJ2MmRwbThncDNqODMxdm9oZWsgenphZXJvY2FsLm11bmljaHNlbDFAbQ&amp;ctz=Europe/Berlin" TargetMode="External"/><Relationship Id="rId9109" Type="http://schemas.openxmlformats.org/officeDocument/2006/relationships/hyperlink" Target="https://www.google.com/calendar/event?eid=NmI2NHY5dXZyZXNlYXRrdTExZHRudms0NnAgenphZXJvY2FsLmFtc3RlcmRhbXNlbDFAbQ&amp;ctz=Europe/Amsterdam" TargetMode="External"/><Relationship Id="rId29489" Type="http://schemas.openxmlformats.org/officeDocument/2006/relationships/hyperlink" Target="https://www.google.com/calendar/event?eid=Xzc0cGo2YzlwNWtwM2dlOWw2MHEzOGVhMGM1bzZpYmprZDVtbWFiamNmNCB6enplcm9jYWwuY29wZW5oYWdlbnNlbDFAbQ&amp;ctz=Europe/Copenhagen" TargetMode="External"/><Relationship Id="rId33135" Type="http://schemas.openxmlformats.org/officeDocument/2006/relationships/hyperlink" Target="https://www.google.com/calendar/event?eid=MzRjMWg5MnY2MDNzYXNvMTZqZ3ZibTU3ZjIgenphZXJvY2FsLmhhbWJ1cmdzZWwxQG0&amp;ctz=Europe/Berlin" TargetMode="External"/><Relationship Id="rId18480" Type="http://schemas.openxmlformats.org/officeDocument/2006/relationships/hyperlink" Target="https://www.google.com/calendar/event?eid=M3ZucDJ2OWs3cjI0MWczMjhlOW9kNG5qNnQgenphZXJvY2FsLmxvbmRvbnNlbDFAbQ&amp;ctz=Europe/London" TargetMode="External"/><Relationship Id="rId22876" Type="http://schemas.openxmlformats.org/officeDocument/2006/relationships/hyperlink" Target="https://www.google.com/calendar/event?eid=NWd0NmZrY28zZ2pocHZtbzBhcmJtdDVtanAgenphZXJvY2FsLm1hbmNoZXN0ZXJzZWwxQG0&amp;ctz=Europe/London" TargetMode="External"/><Relationship Id="rId5719" Type="http://schemas.openxmlformats.org/officeDocument/2006/relationships/hyperlink" Target="https://www.google.com/calendar/event?eid=MzRrdjFncWRkODIzamJtazkwOXMwMDV2MWggenphZXJvY2FsLnp1cmljaHNlbDFAbQ&amp;ctz=Europe/Zurich" TargetMode="External"/><Relationship Id="rId6090" Type="http://schemas.openxmlformats.org/officeDocument/2006/relationships/hyperlink" Target="https://www.google.com/calendar/event?eid=Xzc0cGo2YzlwNWtwajZkcGo2a3IzOGNxMGM1bzZpYmprZDVtbWFiamNmNCBqOWV0dDZubmlma3UyMWhlM2Z0ZW1rdTc2a0Bn&amp;ctz=Europe/Zurich" TargetMode="External"/><Relationship Id="rId11520" Type="http://schemas.openxmlformats.org/officeDocument/2006/relationships/hyperlink" Target="https://www.google.com/calendar/event?eid=MTEwcmJla3YwcGQ0aTViYmt2Mmo2YWtyc3YgenphZXJvY2FsLnN0b2NraG9sbXNlbDFAbQ&amp;ctz=Europe/Stockholm" TargetMode="External"/><Relationship Id="rId18133" Type="http://schemas.openxmlformats.org/officeDocument/2006/relationships/hyperlink" Target="https://www.google.com/calendar/event?eid=NDBxdHFwamZ1cTBycDllMzYyNHJlanZ2am8genphZXJvY2FsLmxvbmRvbnNlbDFAbQ&amp;ctz=Europe/London" TargetMode="External"/><Relationship Id="rId22529" Type="http://schemas.openxmlformats.org/officeDocument/2006/relationships/hyperlink" Target="https://www.google.com/calendar/event?eid=Njhza21iZzVrMmVydGRhazY1aWZ0cmRjbWogbWFuY2hlc3Rlci5zdGFydHVwZXZlbnRsaXN0QG0&amp;ctz=Europe/London" TargetMode="External"/><Relationship Id="rId14743" Type="http://schemas.openxmlformats.org/officeDocument/2006/relationships/hyperlink" Target="https://www.google.com/calendar/event?eid=N3ExcHVzNWNxZXA0NWp1c3RjNWd0ZTVoMW8genphZXJvY2FsLmZyYW5rZnVydHNlbDFAbQ&amp;ctz=Europe/Berlin" TargetMode="External"/><Relationship Id="rId25002" Type="http://schemas.openxmlformats.org/officeDocument/2006/relationships/hyperlink" Target="https://www.google.com/calendar/event?eid=Njk1bGcxcXBhdWhjMTRucWtjcDFvN2hiZ3EgenphZXJvY2FsLmJlcmxpbnNlbDFAbQ&amp;ctz=Europe/Berlin" TargetMode="External"/><Relationship Id="rId28572" Type="http://schemas.openxmlformats.org/officeDocument/2006/relationships/hyperlink" Target="https://www.google.com/calendar/event?eid=Xzc0cGo2YzlwNWtwajZjMWs3MG9qNGNpMGM1bzZpYmprZDVtbWFiamNmNCB0cWNqdmVsdWhuOXE3bjZua2dpdXYzYXY1a0Bn&amp;ctz=Europe/Paris" TargetMode="External"/><Relationship Id="rId32968" Type="http://schemas.openxmlformats.org/officeDocument/2006/relationships/hyperlink" Target="https://www.google.com/calendar/event?eid=MmRhb2RwNnFoZXNnc2NkbHNmNDFvY2N1NzIgenphZXJvY2FsLmhhbWJ1cmdzZWwxQG0&amp;ctz=Europe/Berlin" TargetMode="External"/><Relationship Id="rId4802" Type="http://schemas.openxmlformats.org/officeDocument/2006/relationships/hyperlink" Target="https://www.google.com/calendar/event?eid=Xzc0cGo2YzlwNWtwajBlMWo2MHIzNmRxMGM1bzZpYmprZDVtbWFiamNmNCBqOWV0dDZubmlma3UyMWhlM2Z0ZW1rdTc2a0Bn&amp;ctz=Europe/Zurich" TargetMode="External"/><Relationship Id="rId12294" Type="http://schemas.openxmlformats.org/officeDocument/2006/relationships/hyperlink" Target="https://www.google.com/calendar/event?eid=Xzc0cGo2YzlwNWtwajJjOW42NHBqZ2NhMGM1bzZpYmprZDVtbWFiamNmNCBqaTFtOXNkbjcyN2J1djh2czM3NnM3a29xNEBn&amp;ctz=Europe/Stockholm" TargetMode="External"/><Relationship Id="rId21612" Type="http://schemas.openxmlformats.org/officeDocument/2006/relationships/hyperlink" Target="https://www.google.com/calendar/event?eid=Xzc0cGo2YzlwNWtwMzZkaG42c3EzMGMyMGM1bzZpYmprZDVtbWFiamNmNCB6enplcm9jYWwuYnJ1c3NlbHNzZWwxQG0&amp;ctz=Europe/Brussels" TargetMode="External"/><Relationship Id="rId28225" Type="http://schemas.openxmlformats.org/officeDocument/2006/relationships/hyperlink" Target="https://www.google.com/calendar/event?eid=NWYyb3YwMDhuaWgyaWEzZGxua2J2aDJtNGEgenphZXJvY2FsLnBhcmlzc2VsMUBt&amp;ctz=Europe/Paris" TargetMode="External"/><Relationship Id="rId672" Type="http://schemas.openxmlformats.org/officeDocument/2006/relationships/hyperlink" Target="https://www.google.com/calendar/event?eid=M3FkZnJpcTJnZzY0czJxdm81MzNsYWh2NzYgenphZXJvY2FsLm11bmljaHNlbDFAbQ&amp;ctz=Europe/Berlin" TargetMode="External"/><Relationship Id="rId2353" Type="http://schemas.openxmlformats.org/officeDocument/2006/relationships/hyperlink" Target="https://www.google.com/calendar/event?eid=Xzc0cGo2YzlwNWtwM2FjMW42NG9qYWMyMGM1bzZpYmprZDVtbWFiamNmNCB6enplcm9jYWwudmllbm5hc2VsMUBt&amp;ctz=Europe/Vienna" TargetMode="External"/><Relationship Id="rId17966" Type="http://schemas.openxmlformats.org/officeDocument/2006/relationships/hyperlink" Target="https://www.google.com/calendar/event?eid=MGpsN2dxbTM3ZzAxZzFzNjV2ajAwZGtzZGEgenphZXJvY2FsLmxvbmRvbnNlbDFAbQ&amp;ctz=Europe/London" TargetMode="External"/><Relationship Id="rId325" Type="http://schemas.openxmlformats.org/officeDocument/2006/relationships/hyperlink" Target="https://www.google.com/calendar/event?eid=MXJrbGNxbmFzNjZoc2F2cmZibDhnZjlmdWMgenphZXJvY2FsLm11bmljaHNlbDFAbQ&amp;ctz=Europe/Berlin" TargetMode="External"/><Relationship Id="rId2006" Type="http://schemas.openxmlformats.org/officeDocument/2006/relationships/hyperlink" Target="https://www.google.com/calendar/event?eid=MGxpdmNhNGxqMXU4Njc5MWZtcmZvNW5sMjQgenphZXJvY2FsLnZpZW5uYXNlbDFAbQ&amp;ctz=Europe/Vienna" TargetMode="External"/><Relationship Id="rId5576" Type="http://schemas.openxmlformats.org/officeDocument/2006/relationships/hyperlink" Target="https://www.google.com/calendar/event?eid=NGczbmJkMnBtbmdzcWNlM2tkdnZyN3VkM3YgenphZXJvY2FsLnp1cmljaHNlbDFAbQ&amp;ctz=Europe/Zurich" TargetMode="External"/><Relationship Id="rId17619" Type="http://schemas.openxmlformats.org/officeDocument/2006/relationships/hyperlink" Target="https://www.google.com/calendar/event?eid=Xzc0cGo2YzlwNWtwM2dlOW02Y3MzMGRhMGM1bzZpYmprZDVtbWFiamNmNCB6enplcm9jYWwubG9uZG9uc2VsMUBt&amp;ctz=Europe/London" TargetMode="External"/><Relationship Id="rId22386" Type="http://schemas.openxmlformats.org/officeDocument/2006/relationships/hyperlink" Target="https://www.google.com/calendar/event?eid=Xzc0cGo2YzlwNWtwM2dlOWw2MHEzZWNxMGM1bzZpYmprZDVtbWFiamNmNCB6enplcm9jYWwubWFuY2hlc3RlcnNlbDFAbQ&amp;ctz=Europe/London" TargetMode="External"/><Relationship Id="rId24835" Type="http://schemas.openxmlformats.org/officeDocument/2006/relationships/hyperlink" Target="https://www.google.com/calendar/event?eid=MTl0bG0zMHNvbjgzaTlodWI1anF2cmRscGIgenphZXJvY2FsLmJlcmxpbnNlbDFAbQ&amp;ctz=Europe/Berlin" TargetMode="External"/><Relationship Id="rId5229" Type="http://schemas.openxmlformats.org/officeDocument/2006/relationships/hyperlink" Target="https://www.google.com/calendar/event?eid=NHM3aTU0amwyZDh1aXRpM29yOGw0aTQybGsgenVyaWNoLnN0YXJ0dXBldmVudGxpc3RAbQ&amp;ctz=Europe/Zurich" TargetMode="External"/><Relationship Id="rId22039" Type="http://schemas.openxmlformats.org/officeDocument/2006/relationships/hyperlink" Target="https://www.google.com/calendar/event?eid=Xzc0cGo2YzlwNWtwajRkOWo3NHEzNmQyMGM1bzZpYmprZDVtbWFiamNmNCBnNzMwcjEyaW5wZW1rNWhrbnJvZm1rMTNob0Bn&amp;ctz=Europe/Brussels" TargetMode="External"/><Relationship Id="rId31704" Type="http://schemas.openxmlformats.org/officeDocument/2006/relationships/hyperlink" Target="https://www.google.com/calendar/event?eid=Xzc0cGo2YzlwNWtwajJkMWo2b3NqMmRxMGM1bzZpYmprZDVtbWFiamNmNCB0c2U5amhyaWEwbTBrMzhtOWxtOTVyZzE3Y0Bn&amp;ctz=Europe/Madrid" TargetMode="External"/><Relationship Id="rId8799" Type="http://schemas.openxmlformats.org/officeDocument/2006/relationships/hyperlink" Target="https://www.google.com/calendar/event?eid=MGNzMmJrcmNxYjlwNWg3aXZoaGVqa2ZuYW8genphZXJvY2FsLmFtc3RlcmRhbXNlbDFAbQ&amp;ctz=Europe/Amsterdam" TargetMode="External"/><Relationship Id="rId11030" Type="http://schemas.openxmlformats.org/officeDocument/2006/relationships/hyperlink" Target="https://www.google.com/calendar/event?eid=MmloNmJhamxjbTE0aGJpZmZscHFzcmxpZjkgenphZXJvY2FsLnN0b2NraG9sbXNlbDFAbQ&amp;ctz=Europe/Stockholm" TargetMode="External"/><Relationship Id="rId16702" Type="http://schemas.openxmlformats.org/officeDocument/2006/relationships/hyperlink" Target="https://www.google.com/calendar/event?eid=NXF2MXZkYmU2dTRlbzA2amptcmlnbDI2dDIgc2Vsb3BzZXUubG9uZG9uMUBt&amp;ctz=Europe/London" TargetMode="External"/><Relationship Id="rId28082" Type="http://schemas.openxmlformats.org/officeDocument/2006/relationships/hyperlink" Target="https://www.google.com/calendar/event?eid=NmRqYzFoOW9iYm44MDJjZGxzZmIwYjNpb2EgenphZXJvY2FsLnBhcmlzc2VsMUBt&amp;ctz=Europe/Paris" TargetMode="External"/><Relationship Id="rId1839" Type="http://schemas.openxmlformats.org/officeDocument/2006/relationships/hyperlink" Target="https://www.google.com/calendar/event?eid=M2NmZ21xbnBwbWQ1MGVtdWliaGszcDI4aWEgenphZXJvY2FsLnZpZW5uYXNlbDFAbQ&amp;ctz=Europe/Vienna" TargetMode="External"/><Relationship Id="rId14253" Type="http://schemas.openxmlformats.org/officeDocument/2006/relationships/hyperlink" Target="https://www.google.com/calendar/event?eid=NXNyb2Rudm8zOThvY25iM29kc244czN0MTEgc2Vsb3BzeHMudGVsYXZpdjFAbQ&amp;ctz=Asia/Jerusalem" TargetMode="External"/><Relationship Id="rId19925" Type="http://schemas.openxmlformats.org/officeDocument/2006/relationships/hyperlink" Target="https://www.google.com/calendar/event?eid=Xzc0cGo2YzlwNWtwajJjOW83NHFqYWUyMGM1bzZpYmprZDVtbWFiamNmNCA3OGFoN2ptcWEydTJ0dnAxZzFuOW44aThnZ0Bn&amp;ctz=Europe/London" TargetMode="External"/><Relationship Id="rId32478" Type="http://schemas.openxmlformats.org/officeDocument/2006/relationships/hyperlink" Target="https://www.google.com/calendar/event?eid=Xzc0cGo2YzlwNWtwM2dlOW42a29qOGNpMGM1bzZpYmprZDVtbWFiamNmNCB6enplcm9jYWwubHV4ZW1ib3VyZ3NlbDFAbQ&amp;ctz=Europe/Luxembourg" TargetMode="External"/><Relationship Id="rId182" Type="http://schemas.openxmlformats.org/officeDocument/2006/relationships/hyperlink" Target="https://www.google.com/calendar/event?eid=MWQxdm51OGJjcDNhYjZyb2ZxaXZpNjBrYnAgenphZXJvY2FsLm11bmljaHNlbDFAbQ&amp;ctz=Europe/Berlin" TargetMode="External"/><Relationship Id="rId4312" Type="http://schemas.openxmlformats.org/officeDocument/2006/relationships/hyperlink" Target="https://www.google.com/calendar/event?eid=Xzc0cGo2YzlwNWtwM2dlOW42Z3MzY2NxMGM1bzZpYmprZDVtbWFiamNmNCB6enplcm9jYWwuYmFyY2Vsb25hc2VsMUBt&amp;ctz=Europe/Madrid" TargetMode="External"/><Relationship Id="rId7882" Type="http://schemas.openxmlformats.org/officeDocument/2006/relationships/hyperlink" Target="https://www.google.com/calendar/event?eid=Xzc0cGo2YzlwNWtwM2NlMWg2Z3EzZWRpMGM1bzZpYmprZDVtbWFiamNmNCB6enplcm9jYWwuYW1zdGVyZGFtc2VsMUBt&amp;ctz=Europe/Amsterdam" TargetMode="External"/><Relationship Id="rId17476" Type="http://schemas.openxmlformats.org/officeDocument/2006/relationships/hyperlink" Target="https://www.google.com/calendar/event?eid=Xzc0cGo2YzlwNWtwM2NlMWg2Z3FqNGRpMGM1bzZpYmprZDVtbWFiamNmNCB6enplcm9jYWwubG9uZG9uc2VsMUBt&amp;ctz=Europe/London" TargetMode="External"/><Relationship Id="rId21122" Type="http://schemas.openxmlformats.org/officeDocument/2006/relationships/hyperlink" Target="https://www.google.com/calendar/event?eid=NmRyNGpwYzV0dmJnN2k5NjVlM3BzbzFtdDUgenphZXJvY2FsLmJydXNzZWxzc2VsMUBt&amp;ctz=Europe/Brussels" TargetMode="External"/><Relationship Id="rId24692" Type="http://schemas.openxmlformats.org/officeDocument/2006/relationships/hyperlink" Target="https://www.google.com/calendar/event?eid=MTUwY3RzbnNwMjZqMGlycmlkMXRrYmpwaGsgenphZXJvY2FsLmJlcmxpbnNlbDFAbQ&amp;ctz=Europe/Berlin" TargetMode="External"/><Relationship Id="rId7535" Type="http://schemas.openxmlformats.org/officeDocument/2006/relationships/hyperlink" Target="https://www.google.com/calendar/event?eid=MDZlNHYybXIyYTg2ZW42ZG5jbGxwZTNpOTIgc2Vsb3BzZXUuZHVibGluMUBt&amp;ctz=Europe/Dublin" TargetMode="External"/><Relationship Id="rId10516" Type="http://schemas.openxmlformats.org/officeDocument/2006/relationships/hyperlink" Target="https://www.google.com/calendar/event?eid=Xzc0cGo2YzlwNWtwajBjMW82b3EzZWNpMGM1bzZpYmprZDVtbWFiamNmNCBqaTFtOXNkbjcyN2J1djh2czM3NnM3a29xNEBn&amp;ctz=Europe/Stockholm" TargetMode="External"/><Relationship Id="rId10863" Type="http://schemas.openxmlformats.org/officeDocument/2006/relationships/hyperlink" Target="https://www.google.com/calendar/event?eid=NjNmNGZraHRkcmQ5aTNxcmExdWc3YzQzZmQgenphZXJvY2FsLnN0b2NraG9sbXNlbDFAbQ&amp;ctz=Europe/Stockholm" TargetMode="External"/><Relationship Id="rId17129" Type="http://schemas.openxmlformats.org/officeDocument/2006/relationships/hyperlink" Target="https://www.google.com/calendar/event?eid=Xzc0cGo2YzlwNWtwajBlMWo2MHFqZWNxMGM1bzZpYmprZDVtbWFiamNmNCA3OGFoN2ptcWEydTJ0dnAxZzFuOW44aThnZ0Bn&amp;ctz=Europe/London" TargetMode="External"/><Relationship Id="rId24345" Type="http://schemas.openxmlformats.org/officeDocument/2006/relationships/hyperlink" Target="https://www.google.com/calendar/event?eid=Xzc0cGo2YzlwNWtwM2dlOW03MHEzMGRhMGM1bzZpYmprZDVtbWFiamNmNCB6enplcm9jYWwuYmVybGluc2VsMUBt&amp;ctz=Europe/Berlin" TargetMode="External"/><Relationship Id="rId31561" Type="http://schemas.openxmlformats.org/officeDocument/2006/relationships/hyperlink" Target="https://www.google.com/calendar/event?eid=Xzc0cGo2YzlwNWtwM2NlMWo2NHIzMmNhMGM1bzZpYmprZDVtbWFiamNmNCB6enplcm9jYWwubWFkcmlkc2VsMUBt&amp;ctz=Europe/Madrid" TargetMode="External"/><Relationship Id="rId5086" Type="http://schemas.openxmlformats.org/officeDocument/2006/relationships/hyperlink" Target="https://www.google.com/calendar/event?eid=Xzc0cGo2YzlwNWtwajBkMW02c3AzZ2NhMGM1bzZpYmprZDVtbWFiamNmNCB6enplcm9jYWwuenVyaWNoc2VsMUBt&amp;ctz=Europe/Zurich" TargetMode="External"/><Relationship Id="rId27568" Type="http://schemas.openxmlformats.org/officeDocument/2006/relationships/hyperlink" Target="https://www.google.com/calendar/event?eid=MnB1b3FqZ290ZHY2OHRjNjQ1bjZ1MTQ2cXIgenphZXJvY2FsLnBhcmlzc2VsMUBt&amp;ctz=Europe/Paris" TargetMode="External"/><Relationship Id="rId31214" Type="http://schemas.openxmlformats.org/officeDocument/2006/relationships/hyperlink" Target="https://www.google.com/calendar/event?eid=Mms4a2U1aTljMmJsdWZvdmFnY2o0Y2tqMGUgenphZXJvY2FsLm1hZHJpZHNlbDFAbQ&amp;ctz=Europe/Madrid" TargetMode="External"/><Relationship Id="rId1696" Type="http://schemas.openxmlformats.org/officeDocument/2006/relationships/hyperlink" Target="https://www.google.com/calendar/event?eid=Xzc0cGo2YzlwNWtwajZkcGc2b3FqZWMyMGM1bzZpYmprZDVtbWFiamNmNCBxOHByb2dnaGQ2dDZlbjNrMDRyb29ncjkwMEBn&amp;ctz=Europe/Berlin" TargetMode="External"/><Relationship Id="rId13739" Type="http://schemas.openxmlformats.org/officeDocument/2006/relationships/hyperlink" Target="https://www.google.com/calendar/event?eid=Xzc0cGo2YzlwNWtwajZkcG42a3EzY2NpMGM1bzZpYmprZDVtbWFiamNmNCBvaWNscWhnbmYwODU5ZHF0dDdtbXZpNGIxc0Bn&amp;ctz=Europe/Lisbon" TargetMode="External"/><Relationship Id="rId20955" Type="http://schemas.openxmlformats.org/officeDocument/2006/relationships/hyperlink" Target="https://www.google.com/calendar/event?eid=NWMxMzdtbWRpdGswYTloYmkwZGprY2NlYjcgenphZXJvY2FsLmJydXNzZWxzc2VsMUBt&amp;ctz=Europe/Brussels" TargetMode="External"/><Relationship Id="rId1349" Type="http://schemas.openxmlformats.org/officeDocument/2006/relationships/hyperlink" Target="https://www.google.com/calendar/event?eid=Xzc0cGo2YzlwNWtwajRkOWw2Y3NqMGRpMGM1bzZpYmprZDVtbWFiamNmNCBxOHByb2dnaGQ2dDZlbjNrMDRyb29ncjkwMEBn&amp;ctz=Europe/Berlin" TargetMode="External"/><Relationship Id="rId16212" Type="http://schemas.openxmlformats.org/officeDocument/2006/relationships/hyperlink" Target="https://www.google.com/calendar/event?eid=Mms4b3Rscm9wcjRicHF2bXZob2phbmlyNmYgenphZXJvY2FsLm9zbG9zZWwxQG0&amp;ctz=Europe/Oslo" TargetMode="External"/><Relationship Id="rId19782" Type="http://schemas.openxmlformats.org/officeDocument/2006/relationships/hyperlink" Target="https://www.google.com/calendar/event?eid=Xzc0cGo2YzlwNWtwajJjOW83NHIzMmRxMGM1bzZpYmprZDVtbWFiamNmNCA3OGFoN2ptcWEydTJ0dnAxZzFuOW44aThnZ0Bn&amp;ctz=Europe/London" TargetMode="External"/><Relationship Id="rId20608" Type="http://schemas.openxmlformats.org/officeDocument/2006/relationships/hyperlink" Target="https://www.google.com/calendar/event?eid=MXAxbTc3bzgwZDYwOTM5M2c2Zmp1YXQ5cnAgenphZXJvY2FsLmxvbmRvbnNlbDFAbQ&amp;ctz=Europe/London" TargetMode="External"/><Relationship Id="rId9841" Type="http://schemas.openxmlformats.org/officeDocument/2006/relationships/hyperlink" Target="https://www.google.com/calendar/event?eid=Xzc0cGo2YzlwNWtwajBlMWg2MHIzMGNhMGM1bzZpYmprZDVtbWFiamNmNCBxYXVwb2YyMmludHQwb25haGJ2amVmcTU0c0Bn&amp;ctz=Europe/Amsterdam" TargetMode="External"/><Relationship Id="rId12822" Type="http://schemas.openxmlformats.org/officeDocument/2006/relationships/hyperlink" Target="https://www.google.com/calendar/event?eid=Xzc0cGo2YzlwNWtwM2NlMWo2a3AzOGNxMGM1bzZpYmprZDVtbWFiamNmNCB6enplcm9jYWwubGlzYm9uc2VsMUBt&amp;ctz=Europe/Lisbon" TargetMode="External"/><Relationship Id="rId19435" Type="http://schemas.openxmlformats.org/officeDocument/2006/relationships/hyperlink" Target="https://www.google.com/calendar/event?eid=NmdsdG5sdWlwdmxwOWJxamEwZzd2N2czNG8genphZXJvY2FsLmxvbmRvbnNlbDFAbQ&amp;ctz=Europe/London" TargetMode="External"/><Relationship Id="rId26651" Type="http://schemas.openxmlformats.org/officeDocument/2006/relationships/hyperlink" Target="https://www.google.com/calendar/event?eid=Nm1nZ3NuMDd0MWFjczlyNW0xY2x2ODhqbHYgcGFyaXMuc3RhcnR1cGV2ZW50bGlzdEBt&amp;ctz=Europe/Paris" TargetMode="External"/><Relationship Id="rId55" Type="http://schemas.openxmlformats.org/officeDocument/2006/relationships/hyperlink" Target="https://www.google.com/calendar/event?eid=NjdiOWYxb3NkMW9udXV2dXBvaWszNWhjN2EgenphZXJvY2FsLm11bmljaHNlbDFAbQ&amp;ctz=Europe/Berlin" TargetMode="External"/><Relationship Id="rId7392" Type="http://schemas.openxmlformats.org/officeDocument/2006/relationships/hyperlink" Target="https://www.google.com/calendar/event?eid=X2NscjZhcmprYnNwMzhlOWk2OG9qaWUxajgxbW1hcGJrZWxvMnNvcmZkayBkdWJsaW4uc3RhcnR1cGV2ZW50bGlzdEBt&amp;ctz=Europe/Dublin" TargetMode="External"/><Relationship Id="rId10373" Type="http://schemas.openxmlformats.org/officeDocument/2006/relationships/hyperlink" Target="https://www.google.com/calendar/event?eid=Xzc0cGo2YzlwNWtwajZjOWk2b3MzaWMyMGM1bzZpYmprZDVtbWFiamNmNCBxYXVwb2YyMmludHQwb25haGJ2amVmcTU0c0Bn&amp;ctz=Europe/Amsterdam" TargetMode="External"/><Relationship Id="rId26304" Type="http://schemas.openxmlformats.org/officeDocument/2006/relationships/hyperlink" Target="https://www.google.com/calendar/event?eid=Xzc0cGo2YzlwNWtwajBkMW02c29qZWUyMGM1bzZpYmprZDVtbWFiamNmNCBrZ3A2bjBnZDA5YmMyODFkOTFpa2Q5azJjOEBn&amp;ctz=Europe/Paris" TargetMode="External"/><Relationship Id="rId29874" Type="http://schemas.openxmlformats.org/officeDocument/2006/relationships/hyperlink" Target="https://www.google.com/calendar/event?eid=M2ZzYXFuNDk2ZTg0NGljbWYzYzhtMXVkdGogenphZXJvY2FsLmNvcGVuaGFnZW5zZWwxQG0&amp;ctz=Europe/Copenhagen" TargetMode="External"/><Relationship Id="rId7045" Type="http://schemas.openxmlformats.org/officeDocument/2006/relationships/hyperlink" Target="https://www.google.com/calendar/event?eid=MWduczdtbWg3bzdvam00YWxpcmozNXNsMmMgenphZXJvY2FsLmR1YmxpbnNlbDFAbQ&amp;ctz=Europe/Dublin" TargetMode="External"/><Relationship Id="rId10026" Type="http://schemas.openxmlformats.org/officeDocument/2006/relationships/hyperlink" Target="https://www.google.com/calendar/event?eid=NXF1MjdybmhkaGVtYjAzaWMybmZ1ZGc5NjcgenphZXJvY2FsLmFtc3RlcmRhbXNlbDFAbQ&amp;ctz=Europe/Amsterdam" TargetMode="External"/><Relationship Id="rId13596" Type="http://schemas.openxmlformats.org/officeDocument/2006/relationships/hyperlink" Target="http://behaviour.pt/" TargetMode="External"/><Relationship Id="rId29527" Type="http://schemas.openxmlformats.org/officeDocument/2006/relationships/hyperlink" Target="https://www.google.com/calendar/event?eid=MDhkZjJsM3NwMjFlbTBoZmIwcmYyY3F0ZXQgc2Vsb3BzZXUuY29wZW5oYWdlbjFAbQ&amp;ctz=Europe/Copenhagen" TargetMode="External"/><Relationship Id="rId31071" Type="http://schemas.openxmlformats.org/officeDocument/2006/relationships/hyperlink" Target="https://www.google.com/calendar/event?eid=MXI4bzQyMGliZWZidmU0Z3I0cGFybGdyNnEgenphZXJvY2FsLm1hZHJpZHNlbDFAbQ&amp;ctz=Europe/Madrid" TargetMode="External"/><Relationship Id="rId3655" Type="http://schemas.openxmlformats.org/officeDocument/2006/relationships/hyperlink" Target="https://www.google.com/calendar/event?eid=M2IwN3JuOWkxa2J0NmxuYzBna3N0MXUxbzggenphZXJvY2FsLmJhcmNlbG9uYXNlbDFAbQ&amp;ctz=Europe/Madrid" TargetMode="External"/><Relationship Id="rId13249" Type="http://schemas.openxmlformats.org/officeDocument/2006/relationships/hyperlink" Target="https://www.google.com/calendar/event?eid=MmhoOXJ0azh2ZGlnbWttaGlpMjA2ZWg1Z2kgenphZXJvY2FsLmxpc2JvbnNlbDFAbQ&amp;ctz=Europe/Lisbon" TargetMode="External"/><Relationship Id="rId20465" Type="http://schemas.openxmlformats.org/officeDocument/2006/relationships/hyperlink" Target="https://www.google.com/calendar/event?eid=NGtpMGY3MTNjcnBsaHFiYnRyY28yZHRuNHQgenphZXJvY2FsLmxvbmRvbnNlbDFAbQ&amp;ctz=Europe/London" TargetMode="External"/><Relationship Id="rId22914" Type="http://schemas.openxmlformats.org/officeDocument/2006/relationships/hyperlink" Target="https://www.google.com/calendar/event?eid=NWd2NmlkdWhidjBzOG44OWRtamJtNjBtY3IgenphZXJvY2FsLm1hbmNoZXN0ZXJzZWwxQG0&amp;ctz=Europe/London" TargetMode="External"/><Relationship Id="rId27078" Type="http://schemas.openxmlformats.org/officeDocument/2006/relationships/hyperlink" Target="https://www.google.com/calendar/event?eid=MGhrYTBzNHAxMzN2dmRrYjVsNmtnYThnb3EgenphZXJvY2FsLnBhcmlzc2VsMUBt&amp;ctz=Europe/Paris" TargetMode="External"/><Relationship Id="rId3308" Type="http://schemas.openxmlformats.org/officeDocument/2006/relationships/hyperlink" Target="https://www.google.com/calendar/event?eid=Xzc0cGo2YzlwNWtwajBkMWw3NHFqYWNpMGM1bzZpYmprZDVtbWFiamNmNCBuYnZxamoyaTlhZTZwaDdsanM1YWUydWxzY0Bn&amp;ctz=Europe/Madrid" TargetMode="External"/><Relationship Id="rId19292" Type="http://schemas.openxmlformats.org/officeDocument/2006/relationships/hyperlink" Target="https://www.google.com/calendar/event?eid=MzB0YTBvZ2QzczI3N2w5MjAwajJ0N2w3dDYgenphZXJvY2FsLmxvbmRvbnNlbDFAbQ&amp;ctz=Europe/London" TargetMode="External"/><Relationship Id="rId20118" Type="http://schemas.openxmlformats.org/officeDocument/2006/relationships/hyperlink" Target="https://www.google.com/calendar/event?eid=Xzc0cGo2YzlwNWtwajZjMWg2b3FqY2NpMGM1bzZpYmprZDVtbWFiamNmNCA3OGFoN2ptcWEydTJ0dnAxZzFuOW44aThnZ0Bn&amp;ctz=Europe/London" TargetMode="External"/><Relationship Id="rId6878" Type="http://schemas.openxmlformats.org/officeDocument/2006/relationships/hyperlink" Target="https://www.google.com/calendar/event?eid=MDlobmx1NHRsMTc3N2IwZjAwb2JnaTM0cWQgenphZXJvY2FsLmR1YmxpbnNlbDFAbQ&amp;ctz=Europe/Dublin" TargetMode="External"/><Relationship Id="rId9351" Type="http://schemas.openxmlformats.org/officeDocument/2006/relationships/hyperlink" Target="https://www.google.com/calendar/event?eid=X2NscjZhcmprYnNwM2FjaGw2MHEzYWRoaDgxbW1hcGJrZWxvMnNvcmZkayBhbXN0ZXJkYW0uc3RhcnR1cGV2ZW50bGlzdEBt&amp;ctz=Europe/Amsterdam" TargetMode="External"/><Relationship Id="rId23688" Type="http://schemas.openxmlformats.org/officeDocument/2006/relationships/hyperlink" Target="https://www.google.com/calendar/event?eid=Xzc0cGo2YzlwNWtwajRkOWw2Y3JqNmNpMGM1bzZpYmprZDVtbWFiamNmNCAzNGxyMGIwdGlyZHJhMW5wczdpOWtoOWU2OEBn&amp;ctz=Europe/London" TargetMode="External"/><Relationship Id="rId26161" Type="http://schemas.openxmlformats.org/officeDocument/2006/relationships/hyperlink" Target="https://www.google.com/calendar/event?eid=Xzc0cGo2YzlwNWtwajZkOW02c3AzMmRhMGM1bzZpYmprZDVtbWFiamNmNCA5dG8waG42cjFiczBkNWs3bjAwZGs4ZWtwY0Bn&amp;ctz=Europe/Berlin" TargetMode="External"/><Relationship Id="rId28610" Type="http://schemas.openxmlformats.org/officeDocument/2006/relationships/hyperlink" Target="https://www.google.com/calendar/event?eid=Xzc0cGo2YzlwNWtwajZjMWs3MG9qMmRpMGM1bzZpYmprZDVtbWFiamNmNCB0cWNqdmVsdWhuOXE3bjZua2dpdXYzYXY1a0Bn&amp;ctz=Europe/Paris" TargetMode="External"/><Relationship Id="rId9004" Type="http://schemas.openxmlformats.org/officeDocument/2006/relationships/hyperlink" Target="https://www.google.com/calendar/event?eid=N2l1YXNjbW9ramxwdmFjYThkOGd1b2M4bnIgenphZXJvY2FsLmFtc3RlcmRhbXNlbDFAbQ&amp;ctz=Europe/Amsterdam" TargetMode="External"/><Relationship Id="rId12332" Type="http://schemas.openxmlformats.org/officeDocument/2006/relationships/hyperlink" Target="https://www.google.com/calendar/event?eid=Xzc0cGo2YzlwNWtwajZjMWc2c3AzZ2RxMGM1bzZpYmprZDVtbWFiamNmNCBqaTFtOXNkbjcyN2J1djh2czM3NnM3a29xNEBn&amp;ctz=Europe/Stockholm" TargetMode="External"/><Relationship Id="rId30557" Type="http://schemas.openxmlformats.org/officeDocument/2006/relationships/hyperlink" Target="https://www.google.com/calendar/event?eid=MGRjZzkzdjJ1MHQxbmNqb2kxbDdvcWMyN2Ygc2Vsb3BzZXUuY29wZW5oYWdlbjFAbQ&amp;ctz=Europe/Copenhagen" TargetMode="External"/><Relationship Id="rId33030" Type="http://schemas.openxmlformats.org/officeDocument/2006/relationships/hyperlink" Target="https://www.google.com/calendar/event?eid=Nm5rYjA1bWVuaThwajRtYnE0Mm1kZ3U0czcgenphZXJvY2FsLmhhbWJ1cmdzZWwxQG0&amp;ctz=Europe/Berlin" TargetMode="External"/><Relationship Id="rId710" Type="http://schemas.openxmlformats.org/officeDocument/2006/relationships/hyperlink" Target="https://www.google.com/calendar/event?eid=Mm1xaThtOGR0MmI5NW9jaWxsNDlzcTE4ZjIgenphZXJvY2FsLm11bmljaHNlbDFAbQ&amp;ctz=Europe/Berlin" TargetMode="External"/><Relationship Id="rId5961" Type="http://schemas.openxmlformats.org/officeDocument/2006/relationships/hyperlink" Target="https://www.google.com/calendar/event?eid=Xzc0cGo2YzlwNWtwM2dlMWs2b3NqZ2NxMGM1bzZpYmprZDVtbWFiamNmNCBqOWV0dDZubmlma3UyMWhlM2Z0ZW1rdTc2a0Bn&amp;ctz=Europe/Zurich" TargetMode="External"/><Relationship Id="rId15555" Type="http://schemas.openxmlformats.org/officeDocument/2006/relationships/hyperlink" Target="https://www.google.com/calendar/event?eid=X2NscjZhcmprYnRvbWd0cjhlMW83aXUzYWM5am02ZzNkY2xpbjh0Ymc1cGhtdXI4IG9zbG8uc3RhcnR1cGV2ZW50bGlzdEBt&amp;ctz=Europe/Oslo" TargetMode="External"/><Relationship Id="rId22771" Type="http://schemas.openxmlformats.org/officeDocument/2006/relationships/hyperlink" Target="https://www.google.com/calendar/event?eid=NGpiZ28zcGZlc2RvbDdoNDM3dGt2bWpiZ2UgenphZXJvY2FsLm1hbmNoZXN0ZXJzZWwxQG0&amp;ctz=Europe/London" TargetMode="External"/><Relationship Id="rId29384" Type="http://schemas.openxmlformats.org/officeDocument/2006/relationships/hyperlink" Target="https://www.google.com/calendar/event?eid=Xzc0cGo2YzlwNWtwM2NlMWo2a3EzY2RxMGM1bzZpYmprZDVtbWFiamNmNCB6enplcm9jYWwuY29wZW5oYWdlbnNlbDFAbQ&amp;ctz=Europe/Copenhagen" TargetMode="External"/><Relationship Id="rId5614" Type="http://schemas.openxmlformats.org/officeDocument/2006/relationships/hyperlink" Target="https://www.google.com/calendar/event?eid=NnZrc285MW91a3ZzdWZibWNhczNlcjZkcWogenphZXJvY2FsLnp1cmljaHNlbDFAbQ&amp;ctz=Europe/Zurich" TargetMode="External"/><Relationship Id="rId15208" Type="http://schemas.openxmlformats.org/officeDocument/2006/relationships/hyperlink" Target="https://www.google.com/calendar/event?eid=MGZldTF1ZjhzMGpwbTMxYjZ0dnV0b3VzM20gc2Vsb3BzZXUuZnJhbmtmdXJ0MUBt&amp;ctz=Europe/Berlin" TargetMode="External"/><Relationship Id="rId18778" Type="http://schemas.openxmlformats.org/officeDocument/2006/relationships/hyperlink" Target="https://www.google.com/calendar/event?eid=MzlnNm8yYWY0ZDdjbDBpdHA3aXE0anNqcjMgenphZXJvY2FsLmxvbmRvbnNlbDFAbQ&amp;ctz=Europe/London" TargetMode="External"/><Relationship Id="rId22424" Type="http://schemas.openxmlformats.org/officeDocument/2006/relationships/hyperlink" Target="https://www.google.com/calendar/event?eid=Xzc0cGo2YzlwNWtwM2dlOW02a28zY2NxMGM1bzZpYmprZDVtbWFiamNmNCB6enplcm9jYWwubWFuY2hlc3RlcnNlbDFAbQ&amp;ctz=Europe/London" TargetMode="External"/><Relationship Id="rId25994" Type="http://schemas.openxmlformats.org/officeDocument/2006/relationships/hyperlink" Target="https://www.google.com/calendar/event?eid=Xzc0cGo2YzlwNWtwajJkcG82MHBqY2VhMGM1bzZpYmprZDVtbWFiamNmNCA5dG8waG42cjFiczBkNWs3bjAwZGs4ZWtwY0Bn&amp;ctz=Europe/Berlin" TargetMode="External"/><Relationship Id="rId29037" Type="http://schemas.openxmlformats.org/officeDocument/2006/relationships/hyperlink" Target="https://www.google.com/calendar/event?eid=X2NscjZhcmprYnNwM2FjOWo2MHEzOGQxazgxbW1hcGJrZWxvMnNvcmZkayBjb3BlbmhhZ2VuLnN0YXJ0dXBldmVudGxpc3RAbQ&amp;ctz=Europe/Copenhagen" TargetMode="External"/><Relationship Id="rId3165" Type="http://schemas.openxmlformats.org/officeDocument/2006/relationships/hyperlink" Target="https://www.google.com/calendar/event?eid=NHVvODB2YWIzYnJkdWw1bDgxZDU2NXBjNmUgenphZXJvY2FsLnZpZW5uYXNlbDFAbQ&amp;ctz=Europe/Vienna" TargetMode="External"/><Relationship Id="rId8837" Type="http://schemas.openxmlformats.org/officeDocument/2006/relationships/hyperlink" Target="https://www.google.com/calendar/event?eid=MG9tZm1iaGhsc25tZHJrcXVmY3E4a2Zpc2ggenphZXJvY2FsLmFtc3RlcmRhbXNlbDFAbQ&amp;ctz=Europe/Amsterdam" TargetMode="External"/><Relationship Id="rId25647" Type="http://schemas.openxmlformats.org/officeDocument/2006/relationships/hyperlink" Target="https://www.google.com/calendar/event?eid=Xzc0cGo2YzlwNWtwajBlMWo2MHIzMmVhMGM1bzZpYmprZDVtbWFiamNmNCA5dG8waG42cjFiczBkNWs3bjAwZGs4ZWtwY0Bn&amp;ctz=Europe/Berlin" TargetMode="External"/><Relationship Id="rId32863" Type="http://schemas.openxmlformats.org/officeDocument/2006/relationships/hyperlink" Target="https://www.google.com/calendar/event?eid=MmNudTNiZTQ3NXZ1YmZrcGJocGdhM29hM2EgenphZXJvY2FsLmhhbWJ1cmdzZWwxQG0&amp;ctz=Europe/Berlin" TargetMode="External"/><Relationship Id="rId6388" Type="http://schemas.openxmlformats.org/officeDocument/2006/relationships/hyperlink" Target="https://www.google.com/calendar/event?eid=N2VoNjBsYTlvcDdicDFxdjZjYTVzNTVrcXQgenphZXJvY2FsLmR1YmxpbnNlbDFAbQ&amp;ctz=Europe/Dublin" TargetMode="External"/><Relationship Id="rId11818" Type="http://schemas.openxmlformats.org/officeDocument/2006/relationships/hyperlink" Target="https://www.google.com/calendar/event?eid=Xzc0cGo2YzlwNWtwM2dlMWg3NHMzZWUyMGM1bzZpYmprZDVtbWFiamNmNCB6enplcm9jYWwuc3RvY2tob2xtc2VsMUBt&amp;ctz=Europe/Stockholm" TargetMode="External"/><Relationship Id="rId23198" Type="http://schemas.openxmlformats.org/officeDocument/2006/relationships/hyperlink" Target="https://www.google.com/calendar/event?eid=M25vMjJzMGV0aWp2aHRsbXVpaGp1Y2d0aWQgenphZXJvY2FsLm1hbmNoZXN0ZXJzZWwxQG0&amp;ctz=Europe/London" TargetMode="External"/><Relationship Id="rId28120" Type="http://schemas.openxmlformats.org/officeDocument/2006/relationships/hyperlink" Target="https://www.google.com/calendar/event?eid=NWhuYXFka3NxdGQ2cmdoN2FsMXBwbjNwZTQgenphZXJvY2FsLnBhcmlzc2VsMUBt&amp;ctz=Europe/Paris" TargetMode="External"/><Relationship Id="rId32516" Type="http://schemas.openxmlformats.org/officeDocument/2006/relationships/hyperlink" Target="https://www.google.com/calendar/event?eid=X2NscjZhcmprYnRoNzhvam9jaG9uaXUzZGM5bDY0ZzNkY2xpbjh0Ymc1cGhtdXI4IGx1eGVtYm91cmcuc3RhcnR1cGV2ZW50bGlzdEBt&amp;ctz=Europe/Luxembourg" TargetMode="External"/><Relationship Id="rId17861" Type="http://schemas.openxmlformats.org/officeDocument/2006/relationships/hyperlink" Target="https://www.google.com/calendar/event?eid=MWdwOXJrb3Jkdmo5N2puNjR0amk2bDN1ZDIgenphZXJvY2FsLmxvbmRvbnNlbDFAbQ&amp;ctz=Europe/London" TargetMode="External"/><Relationship Id="rId30067" Type="http://schemas.openxmlformats.org/officeDocument/2006/relationships/hyperlink" Target="https://www.google.com/calendar/event?eid=MHF1cmU5M2hwM2hlanVmcjJvbHFlZzQ0bGYgenphZXJvY2FsLmNvcGVuaGFnZW5zZWwxQG0&amp;ctz=Europe/Copenhagen" TargetMode="External"/><Relationship Id="rId220" Type="http://schemas.openxmlformats.org/officeDocument/2006/relationships/hyperlink" Target="https://www.google.com/calendar/event?eid=N2QyMjZncWViNGNhZDQzbXRsbzEyNTRmazkgenphZXJvY2FsLm11bmljaHNlbDFAbQ&amp;ctz=Europe/Berlin" TargetMode="External"/><Relationship Id="rId2998" Type="http://schemas.openxmlformats.org/officeDocument/2006/relationships/hyperlink" Target="https://www.google.com/calendar/event?eid=Xzc0cGo2YzlwNWtwajZkcGk2NHAzYWRpMGM1bzZpYmprZDVtbWFiamNmNCBtZTZ2NXNybTd1dG1naXRyZHI2N3RlcXE3a0Bn&amp;ctz=Europe/Vienna" TargetMode="External"/><Relationship Id="rId7920" Type="http://schemas.openxmlformats.org/officeDocument/2006/relationships/hyperlink" Target="https://www.google.com/calendar/event?eid=Xzc0cGo2YzlwNWtwM2djcGo2Y3EzNmRhMGM1bzZpYmprZDVtbWFiamNmNCB6enplcm9jYWwuYW1zdGVyZGFtc2VsMUBt&amp;ctz=Europe/Amsterdam" TargetMode="External"/><Relationship Id="rId10901" Type="http://schemas.openxmlformats.org/officeDocument/2006/relationships/hyperlink" Target="https://www.google.com/calendar/event?eid=MmtqbGJ2N2Q2ZWtwNHQ0aDhtaGYzbTM4MXQgenphZXJvY2FsLnN0b2NraG9sbXNlbDFAbQ&amp;ctz=Europe/Stockholm" TargetMode="External"/><Relationship Id="rId17514" Type="http://schemas.openxmlformats.org/officeDocument/2006/relationships/hyperlink" Target="https://www.google.com/calendar/event?eid=Xzc0cGo2YzlwNWtwM2NlMWg2Z3FqY2QyMGM1bzZpYmprZDVtbWFiamNmNCB6enplcm9jYWwubG9uZG9uc2VsMUBt&amp;ctz=Europe/London" TargetMode="External"/><Relationship Id="rId24730" Type="http://schemas.openxmlformats.org/officeDocument/2006/relationships/hyperlink" Target="https://www.google.com/calendar/event?eid=M2F2YmowOWJkaDFhMXJyb2o5MGo4M3ZsYXYgenphZXJvY2FsLmJlcmxpbnNlbDFAbQ&amp;ctz=Europe/Berlin" TargetMode="External"/><Relationship Id="rId5471" Type="http://schemas.openxmlformats.org/officeDocument/2006/relationships/hyperlink" Target="https://www.google.com/calendar/event?eid=N3VuMHRoNzU3MmJzZXVyZ2xkNjk1cmNtMGQgenphZXJvY2FsLnp1cmljaHNlbDFAbQ&amp;ctz=Europe/Zurich" TargetMode="External"/><Relationship Id="rId15065" Type="http://schemas.openxmlformats.org/officeDocument/2006/relationships/hyperlink" Target="https://www.google.com/calendar/event?eid=NnJpYmU4MHZmZGtsN242OGhoY2g0Z2NkMmcgenphZXJvY2FsLmZyYW5rZnVydHNlbDFAbQ&amp;ctz=Europe/Berlin" TargetMode="External"/><Relationship Id="rId22281" Type="http://schemas.openxmlformats.org/officeDocument/2006/relationships/hyperlink" Target="https://www.google.com/calendar/event?eid=Xzc0cGo2YzlwNWtwMzZkaG02NG9qYWUyMGM1bzZpYmprZDVtbWFiamNmNCB6enplcm9jYWwubWFuY2hlc3RlcnNlbDFAbQ&amp;ctz=Europe/London" TargetMode="External"/><Relationship Id="rId27953" Type="http://schemas.openxmlformats.org/officeDocument/2006/relationships/hyperlink" Target="https://www.google.com/calendar/event?eid=Nm9yYjRsaTE3aDRodmFyOXVvM3FtbGo5MDAgenphZXJvY2FsLnBhcmlzc2VsMUBt&amp;ctz=Europe/Paris" TargetMode="External"/><Relationship Id="rId5124" Type="http://schemas.openxmlformats.org/officeDocument/2006/relationships/hyperlink" Target="https://www.google.com/calendar/event?eid=NnNtOXJsdGJqZjdrOW5wamRvZm03YmhxMW4genVyaWNoLnN0YXJ0dXBldmVudGxpc3RAbQ&amp;ctz=Europe/Zurich" TargetMode="External"/><Relationship Id="rId8694" Type="http://schemas.openxmlformats.org/officeDocument/2006/relationships/hyperlink" Target="https://www.google.com/calendar/event?eid=MXE3OTRobGZ1MDgwYmoyMW0zMDRiN3R1czAgenphZXJvY2FsLmFtc3RlcmRhbXNlbDFAbQ&amp;ctz=Europe/Amsterdam" TargetMode="External"/><Relationship Id="rId11675" Type="http://schemas.openxmlformats.org/officeDocument/2006/relationships/hyperlink" Target="https://www.google.com/calendar/event?eid=Xzc0cGo2YzlwNWtwM2NlMWg2NG8zY2NxMGM1bzZpYmprZDVtbWFiamNmNCB6enplcm9jYWwuc3RvY2tob2xtc2VsMUBt&amp;ctz=Europe/Stockholm" TargetMode="External"/><Relationship Id="rId18288" Type="http://schemas.openxmlformats.org/officeDocument/2006/relationships/hyperlink" Target="https://www.google.com/calendar/event?eid=NGcxbGFyb3QyMGY1NG1scDRlNmVjOWxub2wgenphZXJvY2FsLmxvbmRvbnNlbDFAbQ&amp;ctz=Europe/London" TargetMode="External"/><Relationship Id="rId27606" Type="http://schemas.openxmlformats.org/officeDocument/2006/relationships/hyperlink" Target="https://www.google.com/calendar/event?eid=N2s2ajdldTg4OWtmOWppcmZyZDhhcWxjcWkgenphZXJvY2FsLnBhcmlzc2VsMUBt&amp;ctz=Europe/Paris" TargetMode="External"/><Relationship Id="rId1734" Type="http://schemas.openxmlformats.org/officeDocument/2006/relationships/hyperlink" Target="https://www.google.com/calendar/event?eid=Xzc0cGo2YzlwNWtwajBkMW02Y3AzOGQyMGM1bzZpYmprZDVtbWFiamNmNCBtZTZ2NXNybTd1dG1naXRyZHI2N3RlcXE3a0Bn&amp;ctz=Europe/Vienna" TargetMode="External"/><Relationship Id="rId8347" Type="http://schemas.openxmlformats.org/officeDocument/2006/relationships/hyperlink" Target="https://www.google.com/calendar/event?eid=MGRqM2ZsbG9ubzg3cTFkNm1wOHE3a3F1MjcgenphZXJvY2FsLmFtc3RlcmRhbXNlbDFAbQ&amp;ctz=Europe/Amsterdam" TargetMode="External"/><Relationship Id="rId11328" Type="http://schemas.openxmlformats.org/officeDocument/2006/relationships/hyperlink" Target="https://www.google.com/calendar/event?eid=NmZnN3E5bTU5YnZwbm82dDVqdmdybmQzbHMgenphZXJvY2FsLnN0b2NraG9sbXNlbDFAbQ&amp;ctz=Europe/Stockholm" TargetMode="External"/><Relationship Id="rId25157" Type="http://schemas.openxmlformats.org/officeDocument/2006/relationships/hyperlink" Target="https://www.google.com/calendar/event?eid=NW10bTNkMmFvMGM3MzR1YXJta3FzbTJ2c3IgenphZXJvY2FsLmJlcmxpbnNlbDFAbQ&amp;ctz=Europe/Berlin" TargetMode="External"/><Relationship Id="rId32373" Type="http://schemas.openxmlformats.org/officeDocument/2006/relationships/hyperlink" Target="https://www.google.com/calendar/event?eid=MGxmZWo5NWExc2F0a3NudDBlOW12NHFsbDMgc2Vsb3BzZXUubHV4ZW1ib3VyZzFAbQ&amp;ctz=Europe/Luxembourg" TargetMode="External"/><Relationship Id="rId14898" Type="http://schemas.openxmlformats.org/officeDocument/2006/relationships/hyperlink" Target="https://www.google.com/calendar/event?eid=Mmp2YWFub2JjOXMwOGwwZXEwbXA5cGk0c2UgenphZXJvY2FsLmZyYW5rZnVydHNlbDFAbQ&amp;ctz=Europe/Berlin" TargetMode="External"/><Relationship Id="rId19820" Type="http://schemas.openxmlformats.org/officeDocument/2006/relationships/hyperlink" Target="https://www.google.com/calendar/event?eid=Xzc0cGo2YzlwNWtwajJjOW83NHFqaWRpMGM1bzZpYmprZDVtbWFiamNmNCA3OGFoN2ptcWEydTJ0dnAxZzFuOW44aThnZ0Bn&amp;ctz=Europe/London" TargetMode="External"/><Relationship Id="rId32026" Type="http://schemas.openxmlformats.org/officeDocument/2006/relationships/hyperlink" Target="https://www.google.com/calendar/event?eid=NTFqNGlmMTMwYXM2aGJ0dHJuMmFtOWt0MWwgenphZXJvY2FsLmx1eGVtYm91cmdzZWwxQG0&amp;ctz=Europe/Luxembourg" TargetMode="External"/><Relationship Id="rId4957" Type="http://schemas.openxmlformats.org/officeDocument/2006/relationships/hyperlink" Target="https://www.google.com/calendar/event?eid=Xzc0cGo2YzlwNWtwM2NlMWk2NHJqY2NpMGM1bzZpYmprZDVtbWFiamNmNCB6enplcm9jYWwuenVyaWNoc2VsMUBt&amp;ctz=Europe/Zurich" TargetMode="External"/><Relationship Id="rId7430" Type="http://schemas.openxmlformats.org/officeDocument/2006/relationships/hyperlink" Target="https://www.google.com/calendar/event?eid=X2NscjZhcmprYnNwM2FkMWc2Z3FqMmM5cDgxbW1hcGJrZWxvMnNvcmZkayBkdWJsaW4uc3RhcnR1cGV2ZW50bGlzdEBt&amp;ctz=Europe/Dublin" TargetMode="External"/><Relationship Id="rId17024" Type="http://schemas.openxmlformats.org/officeDocument/2006/relationships/hyperlink" Target="https://www.google.com/calendar/event?eid=Xzc0cGo2YzlwNWtwajBjaGo3NHBqZWQyMGM1bzZpYmprZDVtbWFiamNmNCA3OGFoN2ptcWEydTJ0dnAxZzFuOW44aThnZ0Bn&amp;ctz=Europe/London" TargetMode="External"/><Relationship Id="rId17371" Type="http://schemas.openxmlformats.org/officeDocument/2006/relationships/hyperlink" Target="https://www.google.com/calendar/event?eid=Xzc0cGo2YzlwNWtwMzhkcHA3MHIzOGRxMGM1bzZpYmprZDVtbWFiamNmNCB6enplcm9jYWwubG9uZG9uc2VsMUBt&amp;ctz=Europe/London" TargetMode="External"/><Relationship Id="rId21767" Type="http://schemas.openxmlformats.org/officeDocument/2006/relationships/hyperlink" Target="https://www.google.com/calendar/event?eid=Xzc0cGo2YzlwNWtwM2dlOW42NG9qZWRxMGM1bzZpYmprZDVtbWFiamNmNCB6enplcm9jYWwuYnJ1c3NlbHNzZWwxQG0&amp;ctz=Europe/Brussels" TargetMode="External"/><Relationship Id="rId24240" Type="http://schemas.openxmlformats.org/officeDocument/2006/relationships/hyperlink" Target="https://www.google.com/calendar/event?eid=Xzc0cGo2YzlwNWtwM2VjOWk2Z3IzMGNhMGM1bzZpYmprZDVtbWFiamNmNCB6enplcm9jYWwuYmVybGluc2VsMUBt&amp;ctz=Europe/Berlin" TargetMode="External"/><Relationship Id="rId10411" Type="http://schemas.openxmlformats.org/officeDocument/2006/relationships/hyperlink" Target="https://www.google.com/calendar/event?eid=Xzc0cGo2YzlwNWtwajZjMWg2OG9qNGUyMGM1bzZpYmprZDVtbWFiamNmNCBxYXVwb2YyMmludHQwb25haGJ2amVmcTU0c0Bn&amp;ctz=Europe/Amsterdam" TargetMode="External"/><Relationship Id="rId13981" Type="http://schemas.openxmlformats.org/officeDocument/2006/relationships/hyperlink" Target="https://www.google.com/calendar/event?eid=MzlrdHVjMjdmM3JsY3U1ZXJjdmx0dG04OHYgc2Vsb3BzeHMudGVsYXZpdjFAbQ&amp;ctz=Asia/Jerusalem" TargetMode="External"/><Relationship Id="rId29912" Type="http://schemas.openxmlformats.org/officeDocument/2006/relationships/hyperlink" Target="https://www.google.com/calendar/event?eid=NjNjZHBzOGhhMjM4bm5oYTg1Nzdtb2ZrMGsgenphZXJvY2FsLmNvcGVuaGFnZW5zZWwxQG0&amp;ctz=Europe/Copenhagen" TargetMode="External"/><Relationship Id="rId13634" Type="http://schemas.openxmlformats.org/officeDocument/2006/relationships/hyperlink" Target="https://www.google.com/calendar/event?eid=Xzc0cGo2YzlwNWtwajRkOWc3NHMzMGMyMGM1bzZpYmprZDVtbWFiamNmNCBvaWNscWhnbmYwODU5ZHF0dDdtbXZpNGIxc0Bn&amp;ctz=Europe/Lisbon" TargetMode="External"/><Relationship Id="rId20850" Type="http://schemas.openxmlformats.org/officeDocument/2006/relationships/hyperlink" Target="https://www.google.com/calendar/event?eid=NDdpZGtkaDZmMWVoa29uN3RmNTcxbzlkNzIgenphZXJvY2FsLmJydXNzZWxzc2VsMUBt&amp;ctz=Europe/Brussels" TargetMode="External"/><Relationship Id="rId27463" Type="http://schemas.openxmlformats.org/officeDocument/2006/relationships/hyperlink" Target="https://www.google.com/calendar/event?eid=MHIxZzNsbG4zbGhkNjBjdW81Y2U5MjZjaWEgenphZXJvY2FsLnBhcmlzc2VsMUBt&amp;ctz=Europe/Paris" TargetMode="External"/><Relationship Id="rId31859" Type="http://schemas.openxmlformats.org/officeDocument/2006/relationships/hyperlink" Target="https://www.google.com/calendar/event?eid=Xzc0cGo2YzlwNWtwajZkcG42a3BqYWRpMGM1bzZpYmprZDVtbWFiamNmNCB0c2U5amhyaWEwbTBrMzhtOWxtOTVyZzE3Y0Bn&amp;ctz=Europe/Madrid" TargetMode="External"/><Relationship Id="rId1591" Type="http://schemas.openxmlformats.org/officeDocument/2006/relationships/hyperlink" Target="https://www.google.com/calendar/event?eid=Xzc0cGo2YzlwNWtwajZkaHA2OHFqMGVhMGM1bzZpYmprZDVtbWFiamNmNCBxOHByb2dnaGQ2dDZlbjNrMDRyb29ncjkwMEBn&amp;ctz=Europe/Berlin" TargetMode="External"/><Relationship Id="rId11185" Type="http://schemas.openxmlformats.org/officeDocument/2006/relationships/hyperlink" Target="https://www.google.com/calendar/event?eid=M2VodWJvM2Jja3N2a3F2bTl1OWo0cmZkOTAgenphZXJvY2FsLnN0b2NraG9sbXNlbDFAbQ&amp;ctz=Europe/Stockholm" TargetMode="External"/><Relationship Id="rId16857" Type="http://schemas.openxmlformats.org/officeDocument/2006/relationships/hyperlink" Target="https://www.google.com/calendar/event?eid=Mzc5aGM0MDA4dWtjaDZvZDFmYzNpdjQydWwgbG9uZG9uLnN0YXJ0dXBldmVudGxpc3RAbQ&amp;ctz=Europe/London" TargetMode="External"/><Relationship Id="rId20503" Type="http://schemas.openxmlformats.org/officeDocument/2006/relationships/hyperlink" Target="https://www.google.com/calendar/event?eid=NXVkOG1iOGNoYW9kb2ZicGh1cmVlYW43ZGggenphZXJvY2FsLmxvbmRvbnNlbDFAbQ&amp;ctz=Europe/London" TargetMode="External"/><Relationship Id="rId27116" Type="http://schemas.openxmlformats.org/officeDocument/2006/relationships/hyperlink" Target="https://www.google.com/calendar/event?eid=NzU3NDkwZ3Bldm5hcjlxb2xtanFyZm8wOW0genphZXJvY2FsLnBhcmlzc2VsMUBt&amp;ctz=Europe/Paris" TargetMode="External"/><Relationship Id="rId1244" Type="http://schemas.openxmlformats.org/officeDocument/2006/relationships/hyperlink" Target="https://www.google.com/calendar/event?eid=NG5rb2Ricm9oY3F1Z2JrOWdrdDE2c2tuMjAgenphZXJvY2FsLm11bmljaHNlbDFAbQ&amp;ctz=Europe/Berlin" TargetMode="External"/><Relationship Id="rId6916" Type="http://schemas.openxmlformats.org/officeDocument/2006/relationships/hyperlink" Target="https://www.google.com/calendar/event?eid=MWJjM3BwbXE2MmJzN3RnY2U1c2lucXNsZzYgenphZXJvY2FsLmR1YmxpbnNlbDFAbQ&amp;ctz=Europe/Dublin" TargetMode="External"/><Relationship Id="rId19330" Type="http://schemas.openxmlformats.org/officeDocument/2006/relationships/hyperlink" Target="https://www.google.com/calendar/event?eid=NDdvb2lxdXZtbmV0NTBjZGl1cGR2N2dqcnQgenphZXJvY2FsLmxvbmRvbnNlbDFAbQ&amp;ctz=Europe/London" TargetMode="External"/><Relationship Id="rId23726" Type="http://schemas.openxmlformats.org/officeDocument/2006/relationships/hyperlink" Target="https://www.google.com/calendar/event?eid=Xzc0cGo2YzlwNWtwajZjMWo3MHMzaWRpMGM1bzZpYmprZDVtbWFiamNmNCAzNGxyMGIwdGlyZHJhMW5wczdpOWtoOWU2OEBn&amp;ctz=Europe/London" TargetMode="External"/><Relationship Id="rId30942" Type="http://schemas.openxmlformats.org/officeDocument/2006/relationships/hyperlink" Target="https://www.google.com/calendar/event?eid=Nzc1NWx0YzBwMzNqMHYwc3JudDcyYzE0Y20genphZXJvY2FsLm1hZHJpZHNlbDFAbQ&amp;ctz=Europe/Madrid" TargetMode="External"/><Relationship Id="rId4467" Type="http://schemas.openxmlformats.org/officeDocument/2006/relationships/hyperlink" Target="https://www.google.com/calendar/event?eid=MmdrbTB1ZXFubzR1aGExcTVvdGl1aTFwOTIgc2Vsb3BzZXUuYmFyY2Vsb25hMUBt&amp;ctz=Europe/Madrid" TargetMode="External"/><Relationship Id="rId21277" Type="http://schemas.openxmlformats.org/officeDocument/2006/relationships/hyperlink" Target="https://www.google.com/calendar/event?eid=NmRkcWxqcmR0bTVpbmUydnE3djE0bHRnMGEgenphZXJvY2FsLmJydXNzZWxzc2VsMUBt&amp;ctz=Europe/Brussels" TargetMode="External"/><Relationship Id="rId15940" Type="http://schemas.openxmlformats.org/officeDocument/2006/relationships/hyperlink" Target="https://www.google.com/calendar/event?eid=Xzc0cGo2YzlwNWtwM2dlOWs3MHIzOGNpMGM1bzZpYmprZDVtbWFiamNmNCB6enplcm9jYWwub3Nsb3NlbDFAbQ&amp;ctz=Europe/Oslo" TargetMode="External"/><Relationship Id="rId26949" Type="http://schemas.openxmlformats.org/officeDocument/2006/relationships/hyperlink" Target="https://www.google.com/calendar/event?eid=NXRmaGRwYWVhNWZiYWltNWM1cTM2dDdvYjEgenphZXJvY2FsLnBhcmlzc2VsMUBt&amp;ctz=Europe/Paris" TargetMode="External"/><Relationship Id="rId13491" Type="http://schemas.openxmlformats.org/officeDocument/2006/relationships/hyperlink" Target="https://www.google.com/calendar/event?eid=NmE4dGJuZW9pM2YxZWpxMTI3dGNwMm1uZWggbGlzYm9uLnN0YXJ0dXBldmVudGxpc3RAbQ&amp;ctz=Europe/Lisbon" TargetMode="External"/><Relationship Id="rId29422" Type="http://schemas.openxmlformats.org/officeDocument/2006/relationships/hyperlink" Target="https://www.google.com/calendar/event?eid=Xzc0cGo2YzlwNWtwM2djcGo2Y3EzMmRpMGM1bzZpYmprZDVtbWFiamNmNCB6enplcm9jYWwuY29wZW5oYWdlbnNlbDFAbQ&amp;ctz=Europe/Copenhagen" TargetMode="External"/><Relationship Id="rId31369" Type="http://schemas.openxmlformats.org/officeDocument/2006/relationships/hyperlink" Target="https://www.google.com/calendar/event?eid=M2N0c2c3bHJsNmNpczVwMWRqaGJqY2JibGcgenphZXJvY2FsLm1hZHJpZHNlbDFAbQ&amp;ctz=Europe/Madrid" TargetMode="External"/><Relationship Id="rId3550" Type="http://schemas.openxmlformats.org/officeDocument/2006/relationships/hyperlink" Target="https://www.google.com/calendar/event?eid=MmtwZm8zZXRmamxlbm83YmIwNjc2cTl0cTcgenphZXJvY2FsLmJhcmNlbG9uYXNlbDFAbQ&amp;ctz=Europe/Madrid" TargetMode="External"/><Relationship Id="rId13144" Type="http://schemas.openxmlformats.org/officeDocument/2006/relationships/hyperlink" Target="https://www.google.com/calendar/event?eid=NzIydXJvcTI2b2Q0OThrNjFqMzE3aTQ2ZHIgenphZXJvY2FsLmxpc2JvbnNlbDFAbQ&amp;ctz=Europe/Lisbon" TargetMode="External"/><Relationship Id="rId18816" Type="http://schemas.openxmlformats.org/officeDocument/2006/relationships/hyperlink" Target="https://www.google.com/calendar/event?eid=NGJubmVmNW4xMnUydDJsbGg3NmxxZ3ZnYTMgenphZXJvY2FsLmxvbmRvbnNlbDFAbQ&amp;ctz=Europe/London" TargetMode="External"/><Relationship Id="rId20360" Type="http://schemas.openxmlformats.org/officeDocument/2006/relationships/hyperlink" Target="https://www.google.com/calendar/event?eid=MjRva2NrMTBmbGljcmpmM2hscXVzY2VsbnMgenphZXJvY2FsLmxvbmRvbnNlbDFAbQ&amp;ctz=Europe/London" TargetMode="External"/><Relationship Id="rId3203" Type="http://schemas.openxmlformats.org/officeDocument/2006/relationships/hyperlink" Target="https://www.google.com/calendar/event?eid=NnNmaGQxY2EzMHY3NjRtMm4yM2o5ZW81Y3EgenphZXJvY2FsLnZpZW5uYXNlbDFAbQ&amp;ctz=Europe/Vienna" TargetMode="External"/><Relationship Id="rId6773" Type="http://schemas.openxmlformats.org/officeDocument/2006/relationships/hyperlink" Target="https://www.google.com/calendar/event?eid=NjBpYXFzM3NmaGVuMW1qbW84b2dnMzFoNTcgenphZXJvY2FsLmR1YmxpbnNlbDFAbQ&amp;ctz=Europe/Dublin" TargetMode="External"/><Relationship Id="rId16367" Type="http://schemas.openxmlformats.org/officeDocument/2006/relationships/hyperlink" Target="https://www.google.com/calendar/event?eid=Xzc0cGo2YzlwNWtwajJkcGs2NHFqNGNpMGM1bzZpYmprZDVtbWFiamNmNCA1bmpucWVvMmN0cTMzb3Y0MG4zaWxiZzdtc0Bn&amp;ctz=Europe/Oslo" TargetMode="External"/><Relationship Id="rId20013" Type="http://schemas.openxmlformats.org/officeDocument/2006/relationships/hyperlink" Target="https://www.google.com/calendar/event?eid=Xzc0cGo2YzlwNWtwajJkcGw2b29qaWRhMGM1bzZpYmprZDVtbWFiamNmNCA3OGFoN2ptcWEydTJ0dnAxZzFuOW44aThnZ0Bn&amp;ctz=Europe/London" TargetMode="External"/><Relationship Id="rId23583" Type="http://schemas.openxmlformats.org/officeDocument/2006/relationships/hyperlink" Target="https://www.google.com/calendar/event?eid=MzhvZTExcG1tajJ1OXZmdmZiNWkwbWE0dGkgenphZXJvY2FsLm1hbmNoZXN0ZXJzZWwxQG0&amp;ctz=Europe/London" TargetMode="External"/><Relationship Id="rId32901" Type="http://schemas.openxmlformats.org/officeDocument/2006/relationships/hyperlink" Target="https://www.google.com/calendar/event?eid=MTM2ZmFzYzcwMjM2dWxmcjcxOTVsODJoOWogenphZXJvY2FsLmhhbWJ1cmdzZWwxQG0&amp;ctz=Europe/Berlin" TargetMode="External"/><Relationship Id="rId6426" Type="http://schemas.openxmlformats.org/officeDocument/2006/relationships/hyperlink" Target="https://www.google.com/calendar/event?eid=NG0yanAwN2xnNGhiY2RiZDRxa3ZuNmllYmEgenphZXJvY2FsLmR1YmxpbnNlbDFAbQ&amp;ctz=Europe/Dublin" TargetMode="External"/><Relationship Id="rId9996" Type="http://schemas.openxmlformats.org/officeDocument/2006/relationships/hyperlink" Target="https://www.google.com/calendar/event?eid=NjhvbmZoZ2xldWppdTMxOW40azlvbDVxOWMgenphZXJvY2FsLmFtc3RlcmRhbXNlbDFAbQ&amp;ctz=Europe/Amsterdam" TargetMode="External"/><Relationship Id="rId23236" Type="http://schemas.openxmlformats.org/officeDocument/2006/relationships/hyperlink" Target="https://www.google.com/calendar/event?eid=NnZna203bm9pN2VrcWNyb20wcDRkamc0aG0genphZXJvY2FsLm1hbmNoZXN0ZXJzZWwxQG0&amp;ctz=Europe/London" TargetMode="External"/><Relationship Id="rId30452" Type="http://schemas.openxmlformats.org/officeDocument/2006/relationships/hyperlink" Target="https://www.google.com/calendar/event?eid=Xzc0cGo2YzlwNWtwajZjMW02OHMzZ2NpMGM1bzZpYmprZDVtbWFiamNmNCAwMm1za2hzdDk4b3F0ajhnYXZyY2E2dm5va0Bn&amp;ctz=Europe/Copenhagen" TargetMode="External"/><Relationship Id="rId9649" Type="http://schemas.openxmlformats.org/officeDocument/2006/relationships/hyperlink" Target="https://www.google.com/calendar/event?eid=M3Q5OHUzcTZmNWEydG5nNnVnYmozaHFoa2kgYW1zdGVyZGFtLnN0YXJ0dXBldmVudGxpc3RAbQ&amp;ctz=Europe/Amsterdam" TargetMode="External"/><Relationship Id="rId12977" Type="http://schemas.openxmlformats.org/officeDocument/2006/relationships/hyperlink" Target="https://www.google.com/calendar/event?eid=Xzc0cGo2YzlwNWtwajBkMWw3NHIzMmQyMGM1bzZpYmprZDVtbWFiamNmNCB6enplcm9jYWwubGlzYm9uc2VsMUBt&amp;ctz=Europe/Lisbon" TargetMode="External"/><Relationship Id="rId26459" Type="http://schemas.openxmlformats.org/officeDocument/2006/relationships/hyperlink" Target="https://www.google.com/calendar/event?eid=MTR0M2diaW03aXFkMDMyNTdpM3JpcXFoMmUgcGFyaXMuc3RhcnR1cGV2ZW50bGlzdEBt&amp;ctz=Europe/Paris" TargetMode="External"/><Relationship Id="rId28908" Type="http://schemas.openxmlformats.org/officeDocument/2006/relationships/hyperlink" Target="https://www.google.com/calendar/event?eid=NG50b2wxdHRlcGoybXBwNGE3bTk1ZHNjZjEgenphZXJvY2FsLnBhcmlzc2VsMUBt&amp;ctz=Europe/Paris" TargetMode="External"/><Relationship Id="rId30105" Type="http://schemas.openxmlformats.org/officeDocument/2006/relationships/hyperlink" Target="https://www.google.com/calendar/event?eid=MmNicm0zdWw0aW5xa2tkdnNyM2djNTBibWMgenphZXJvY2FsLmNvcGVuaGFnZW5zZWwxQG0&amp;ctz=Europe/Copenhagen" TargetMode="External"/><Relationship Id="rId15103" Type="http://schemas.openxmlformats.org/officeDocument/2006/relationships/hyperlink" Target="https://www.google.com/calendar/event?eid=NW5wMXIxdXFoa3JrYWN1OWs3YWozYjdkYmEgenphZXJvY2FsLmZyYW5rZnVydHNlbDFAbQ&amp;ctz=Europe/Berlin" TargetMode="External"/><Relationship Id="rId15450" Type="http://schemas.openxmlformats.org/officeDocument/2006/relationships/hyperlink" Target="https://www.google.com/calendar/event?eid=Xzc0cGo2YzlwNWtwajBjMW82b3IzZWRhMGM1bzZpYmprZDVtbWFiamNmNCA1bmpucWVvMmN0cTMzb3Y0MG4zaWxiZzdtc0Bn&amp;ctz=Europe/Oslo" TargetMode="External"/><Relationship Id="rId33328" Type="http://schemas.openxmlformats.org/officeDocument/2006/relationships/hyperlink" Target="https://www.google.com/calendar/event?eid=Xzc0cGo2YzlwNWtwM2FjMWc2a3EzaWRxMGM1bzZpYmprZDVtbWFiamNmNCB6enplcm9jYWwuaGFtYnVyZ3NlbDFAbQ&amp;ctz=Europe/Berlin" TargetMode="External"/><Relationship Id="rId3060" Type="http://schemas.openxmlformats.org/officeDocument/2006/relationships/hyperlink" Target="https://www.google.com/calendar/event?eid=Xzc0cGo2YzlwNWtwajZkcGk2NHBqNGRxMGM1bzZpYmprZDVtbWFiamNmNCBtZTZ2NXNybTd1dG1naXRyZHI2N3RlcXE3a0Bn&amp;ctz=Europe/Vienna" TargetMode="External"/><Relationship Id="rId18673" Type="http://schemas.openxmlformats.org/officeDocument/2006/relationships/hyperlink" Target="https://www.google.com/calendar/event?eid=M2xwb2xqMHJraGY3a2wya25tczc3b21iODggenphZXJvY2FsLmxvbmRvbnNlbDFAbQ&amp;ctz=Europe/London" TargetMode="External"/><Relationship Id="rId6283" Type="http://schemas.openxmlformats.org/officeDocument/2006/relationships/hyperlink" Target="https://www.google.com/calendar/event?eid=Nm9ocGVuOG1tbjNucmc5dTBuZmg3ODZ0bGogenphZXJvY2FsLnp1cmljaHNlbDFAbQ&amp;ctz=Europe/Zurich" TargetMode="External"/><Relationship Id="rId8732" Type="http://schemas.openxmlformats.org/officeDocument/2006/relationships/hyperlink" Target="https://www.google.com/calendar/event?eid=MXQ3Ym5tNTZiaThlbm1sM2ExM2JqMTdtbmQgenphZXJvY2FsLmFtc3RlcmRhbXNlbDFAbQ&amp;ctz=Europe/Amsterdam" TargetMode="External"/><Relationship Id="rId11713" Type="http://schemas.openxmlformats.org/officeDocument/2006/relationships/hyperlink" Target="https://www.google.com/calendar/event?eid=Xzc0cGo2YzlwNWtwM2NlMWg2NG9qMmMyMGM1bzZpYmprZDVtbWFiamNmNCB6enplcm9jYWwuc3RvY2tob2xtc2VsMUBt&amp;ctz=Europe/Stockholm" TargetMode="External"/><Relationship Id="rId18326" Type="http://schemas.openxmlformats.org/officeDocument/2006/relationships/hyperlink" Target="https://www.google.com/calendar/event?eid=MWtmZW5iZjV2cGZrMmI0bmNlNThqNXB0dmsgenphZXJvY2FsLmxvbmRvbnNlbDFAbQ&amp;ctz=Europe/London" TargetMode="External"/><Relationship Id="rId25542" Type="http://schemas.openxmlformats.org/officeDocument/2006/relationships/hyperlink" Target="https://www.google.com/calendar/event?eid=MXYyZnNncnBmYW5uNThmdjVmM25ldmc3NmkgenphZXJvY2FsLmJlcmxpbnNlbDFAbQ&amp;ctz=Europe/Berlin" TargetMode="External"/><Relationship Id="rId14936" Type="http://schemas.openxmlformats.org/officeDocument/2006/relationships/hyperlink" Target="https://www.google.com/calendar/event?eid=MHE5dnNrc3Zxcm5qcHQ4bW9yNnFkZ3RiOWQgenphZXJvY2FsLmZyYW5rZnVydHNlbDFAbQ&amp;ctz=Europe/Berlin" TargetMode="External"/><Relationship Id="rId23093" Type="http://schemas.openxmlformats.org/officeDocument/2006/relationships/hyperlink" Target="https://www.google.com/calendar/event?eid=MnZzNm40N3M1aTUxbTJmazU3OW1kbG5kdGUgenphZXJvY2FsLm1hbmNoZXN0ZXJzZWwxQG0&amp;ctz=Europe/London" TargetMode="External"/><Relationship Id="rId28765" Type="http://schemas.openxmlformats.org/officeDocument/2006/relationships/hyperlink" Target="https://www.google.com/calendar/event?eid=Xzc0cGo2YzlwNWtwajZkcGs2NG8zaWMyMGM1bzZpYmprZDVtbWFiamNmNCB0cWNqdmVsdWhuOXE3bjZua2dpdXYzYXY1a0Bn&amp;ctz=Europe/Paris" TargetMode="External"/><Relationship Id="rId32411" Type="http://schemas.openxmlformats.org/officeDocument/2006/relationships/hyperlink" Target="https://www.google.com/calendar/event?eid=Xzc0cGo2YzlwNWtwM2FjMW43MHNqMGQyMGM1bzZpYmprZDVtbWFiamNmNCB6enplcm9jYWwubHV4ZW1ib3VyZ3NlbDFAbQ&amp;ctz=Europe/Luxembourg" TargetMode="External"/><Relationship Id="rId2893" Type="http://schemas.openxmlformats.org/officeDocument/2006/relationships/hyperlink" Target="https://www.google.com/calendar/event?eid=Xzc0cGo2YzlwNWtwajZjMWs2Y3AzMmUyMGM1bzZpYmprZDVtbWFiamNmNCBtZTZ2NXNybTd1dG1naXRyZHI2N3RlcXE3a0Bn&amp;ctz=Europe/Vienna" TargetMode="External"/><Relationship Id="rId12487" Type="http://schemas.openxmlformats.org/officeDocument/2006/relationships/hyperlink" Target="https://www.google.com/calendar/event?eid=NjBibnV0ZTN1amoybjJvZWswZTcxcWNmZjMgenphZXJvY2FsLnN0b2NraG9sbXNlbDFAbQ&amp;ctz=Europe/Stockholm" TargetMode="External"/><Relationship Id="rId21805" Type="http://schemas.openxmlformats.org/officeDocument/2006/relationships/hyperlink" Target="https://www.google.com/calendar/event?eid=Xzc0cGo2YzlwNWtwM2dlOW42NHAzNGNhMGM1bzZpYmprZDVtbWFiamNmNCB6enplcm9jYWwuYnJ1c3NlbHNzZWwxQG0&amp;ctz=Europe/Brussels" TargetMode="External"/><Relationship Id="rId28418" Type="http://schemas.openxmlformats.org/officeDocument/2006/relationships/hyperlink" Target="https://www.google.com/calendar/event?eid=N3NiczI2MnZia2VqcTNtcTVlNXBucDM1YnYgc2Vsb3BzZXUucGFyaXMxQG0&amp;ctz=Europe/Paris" TargetMode="External"/><Relationship Id="rId865" Type="http://schemas.openxmlformats.org/officeDocument/2006/relationships/hyperlink" Target="https://www.google.com/calendar/event?eid=NWt2dWRlbXRmZDNzM3VqdTVtYnQ1NWlnbTIgenphZXJvY2FsLm11bmljaHNlbDFAbQ&amp;ctz=Europe/Berlin" TargetMode="External"/><Relationship Id="rId2546" Type="http://schemas.openxmlformats.org/officeDocument/2006/relationships/hyperlink" Target="https://www.google.com/calendar/event?eid=Xzc0cGo2YzlwNWtwM2dlOW42MHNqOGNpMGM1bzZpYmprZDVtbWFiamNmNCB6enplcm9jYWwudmllbm5hc2VsMUBt&amp;ctz=Europe/Vienna" TargetMode="External"/><Relationship Id="rId9159" Type="http://schemas.openxmlformats.org/officeDocument/2006/relationships/hyperlink" Target="https://www.google.com/calendar/event?eid=NXNlYW9vN2ZoMm9scnVsbGE5aTMxcm9xcWEgenphZXJvY2FsLmFtc3RlcmRhbXNlbDFAbQ&amp;ctz=Europe/Amsterdam" TargetMode="External"/><Relationship Id="rId33185" Type="http://schemas.openxmlformats.org/officeDocument/2006/relationships/hyperlink" Target="https://www.google.com/calendar/event?eid=MWtxcGFlbzhvOGJibjFsc3ExYTA3cDFtc2IgenphZXJvY2FsLmhhbWJ1cmdzZWwxQG0&amp;ctz=Europe/Berlin" TargetMode="External"/><Relationship Id="rId518" Type="http://schemas.openxmlformats.org/officeDocument/2006/relationships/hyperlink" Target="https://www.google.com/calendar/event?eid=MGRmaGJ2aTZnb2U3bzcxbHA4dGU4Z2xwc2wgenphZXJvY2FsLm11bmljaHNlbDFAbQ&amp;ctz=Europe/Berlin" TargetMode="External"/><Relationship Id="rId5769" Type="http://schemas.openxmlformats.org/officeDocument/2006/relationships/hyperlink" Target="https://www.google.com/calendar/event?eid=MWh1dnR0dTRrMm9zZzQ2MWRwajRzc3ZnaGIgenphZXJvY2FsLnp1cmljaHNlbDFAbQ&amp;ctz=Europe/Zurich" TargetMode="External"/><Relationship Id="rId18183" Type="http://schemas.openxmlformats.org/officeDocument/2006/relationships/hyperlink" Target="https://www.google.com/calendar/event?eid=MWppbXAzZ2RnZW5uYnZsNG43NmQxdG01N2UgenphZXJvY2FsLmxvbmRvbnNlbDFAbQ&amp;ctz=Europe/London" TargetMode="External"/><Relationship Id="rId22579" Type="http://schemas.openxmlformats.org/officeDocument/2006/relationships/hyperlink" Target="https://www.google.com/calendar/event?eid=MHZmbnMyaWtqanNhbWthb2lqNWJsNmF0amwgc2Vsb3BzZXUubWFuY2hlc3RlcjFAbQ&amp;ctz=Europe/London" TargetMode="External"/><Relationship Id="rId8242" Type="http://schemas.openxmlformats.org/officeDocument/2006/relationships/hyperlink" Target="https://www.google.com/calendar/event?eid=NTc3cWQ2cGU5YTRrNGZraGJ2OHQ0MTk0ZW4genphZXJvY2FsLmFtc3RlcmRhbXNlbDFAbQ&amp;ctz=Europe/Amsterdam" TargetMode="External"/><Relationship Id="rId11570" Type="http://schemas.openxmlformats.org/officeDocument/2006/relationships/hyperlink" Target="https://www.google.com/calendar/event?eid=NWgwcHExcjhoNTBkcWFvM3B1YWw4MWV2aWcgc2Vsb3BzZXUuc3RvY2tob2xtMUBt&amp;ctz=Europe/Stockholm" TargetMode="External"/><Relationship Id="rId25052" Type="http://schemas.openxmlformats.org/officeDocument/2006/relationships/hyperlink" Target="https://www.google.com/calendar/event?eid=MWYxNjhndnZnZmU2NHAyZTZpMnRranV1cTEgenphZXJvY2FsLmJlcmxpbnNlbDFAbQ&amp;ctz=Europe/Berlin" TargetMode="External"/><Relationship Id="rId27501" Type="http://schemas.openxmlformats.org/officeDocument/2006/relationships/hyperlink" Target="https://www.google.com/calendar/event?eid=MG8xajJuMmFqbGpkbWcxNGtmNnMxcDNuYmIgenphZXJvY2FsLnBhcmlzc2VsMUBt&amp;ctz=Europe/Paris" TargetMode="External"/><Relationship Id="rId11223" Type="http://schemas.openxmlformats.org/officeDocument/2006/relationships/hyperlink" Target="https://www.google.com/calendar/event?eid=MnBwdGthM2xpNnQwMWc5Z2g2MThtamFpamQgenphZXJvY2FsLnN0b2NraG9sbXNlbDFAbQ&amp;ctz=Europe/Stockholm" TargetMode="External"/><Relationship Id="rId14793" Type="http://schemas.openxmlformats.org/officeDocument/2006/relationships/hyperlink" Target="https://www.google.com/calendar/event?eid=NTJnZDdsaDk1b2h0bGFmdWVsbm9jam9uamEgenphZXJvY2FsLmZyYW5rZnVydHNlbDFAbQ&amp;ctz=Europe/Berlin" TargetMode="External"/><Relationship Id="rId4852" Type="http://schemas.openxmlformats.org/officeDocument/2006/relationships/hyperlink" Target="https://www.google.com/calendar/event?eid=Xzc0cGo2YzlwNWtwMzZkOWg2NHEzY2QyMGM1bzZpYmprZDVtbWFiamNmNCB6enplcm9jYWwuenVyaWNoc2VsMUBt&amp;ctz=Europe/Zurich" TargetMode="External"/><Relationship Id="rId14446" Type="http://schemas.openxmlformats.org/officeDocument/2006/relationships/hyperlink" Target="https://www.google.com/calendar/event?eid=Xzc0cGo2YzlwNWtwM2NlMWk2NHFqYWRxMGM1bzZpYmprZDVtbWFiamNmNCB6enplcm9jYWwuZnJhbmtmdXJ0c2VsMUBt&amp;ctz=Europe/Berlin" TargetMode="External"/><Relationship Id="rId21662" Type="http://schemas.openxmlformats.org/officeDocument/2006/relationships/hyperlink" Target="https://www.google.com/calendar/event?eid=Xzc0cGo2YzlwNWtwM2NlMWk2a28zaWVhMGM1bzZpYmprZDVtbWFiamNmNCB6enplcm9jYWwuYnJ1c3NlbHNzZWwxQG0&amp;ctz=Europe/Brussels" TargetMode="External"/><Relationship Id="rId28275" Type="http://schemas.openxmlformats.org/officeDocument/2006/relationships/hyperlink" Target="https://www.google.com/calendar/event?eid=MHRrb3RqNWxtaHZoNjBqZm05ZjBwZHV1dXAgenphZXJvY2FsLnBhcmlzc2VsMUBt&amp;ctz=Europe/Paris" TargetMode="External"/><Relationship Id="rId4505" Type="http://schemas.openxmlformats.org/officeDocument/2006/relationships/hyperlink" Target="https://www.google.com/calendar/event?eid=N2VwZmJxZWRjMmNmNDUxbDhyY280Z29pYTcgc2Vsb3BzZXUuYmFyY2Vsb25hMUBt&amp;ctz=Europe/Madrid" TargetMode="External"/><Relationship Id="rId17669" Type="http://schemas.openxmlformats.org/officeDocument/2006/relationships/hyperlink" Target="https://www.google.com/calendar/event?eid=NWQ2dDZuODdpcTdsZGg4NGVkZ29pZnRtNGogenphZXJvY2FsLmxvbmRvbnNlbDFAbQ&amp;ctz=Europe/London" TargetMode="External"/><Relationship Id="rId21315" Type="http://schemas.openxmlformats.org/officeDocument/2006/relationships/hyperlink" Target="https://www.google.com/calendar/event?eid=NHBhdXR1NXVyb291YmI1c3Nvc2hpcWVjcDggenphZXJvY2FsLmJydXNzZWxzc2VsMUBt&amp;ctz=Europe/Brussels" TargetMode="External"/><Relationship Id="rId24885" Type="http://schemas.openxmlformats.org/officeDocument/2006/relationships/hyperlink" Target="https://www.google.com/calendar/event?eid=NTRtazU1ZWQ4YjQ2cmo0dmR2ZG4wZXUzNzIgenphZXJvY2FsLmJlcmxpbnNlbDFAbQ&amp;ctz=Europe/Berlin" TargetMode="External"/><Relationship Id="rId375" Type="http://schemas.openxmlformats.org/officeDocument/2006/relationships/hyperlink" Target="https://www.google.com/calendar/event?eid=MHFqZjcwdGhraGJhcGU1M3FpbXNlY2ZwdGQgenphZXJvY2FsLm11bmljaHNlbDFAbQ&amp;ctz=Europe/Berlin" TargetMode="External"/><Relationship Id="rId2056" Type="http://schemas.openxmlformats.org/officeDocument/2006/relationships/hyperlink" Target="https://www.google.com/calendar/event?eid=Nzc2MTFpcnIzdjdkc3FocWZ2M3RkM3JlaDIgenphZXJvY2FsLnZpZW5uYXNlbDFAbQ&amp;ctz=Europe/Vienna" TargetMode="External"/><Relationship Id="rId7728" Type="http://schemas.openxmlformats.org/officeDocument/2006/relationships/hyperlink" Target="https://www.google.com/calendar/event?eid=Xzc0cGo2YzlwNWtwajZjMWo3MHNqMmRxMGM1bzZpYmprZDVtbWFiamNmNCAwMWg3bHBwbmtpZDM2cDRuZHFtaXM2dTUzc0Bn&amp;ctz=Europe/Dublin" TargetMode="External"/><Relationship Id="rId24538" Type="http://schemas.openxmlformats.org/officeDocument/2006/relationships/hyperlink" Target="https://www.google.com/calendar/event?eid=M243N2gxc21jcmg5OGp1MG1vbnYydDFtc2MgenphZXJvY2FsLmJlcmxpbnNlbDFAbQ&amp;ctz=Europe/Berlin" TargetMode="External"/><Relationship Id="rId31754" Type="http://schemas.openxmlformats.org/officeDocument/2006/relationships/hyperlink" Target="https://www.google.com/calendar/event?eid=Xzc0cGo2YzlwNWtwajZjMWw2OHEzaWMyMGM1bzZpYmprZDVtbWFiamNmNCB0c2U5amhyaWEwbTBrMzhtOWxtOTVyZzE3Y0Bn&amp;ctz=Europe/Madrid" TargetMode="External"/><Relationship Id="rId5279" Type="http://schemas.openxmlformats.org/officeDocument/2006/relationships/hyperlink" Target="https://www.google.com/calendar/event?eid=NXVhMGJ2cTBoaGJ2bWpiM3BkdnNmOGlzaWIgenphZXJvY2FsLnp1cmljaHNlbDFAbQ&amp;ctz=Europe/Zurich" TargetMode="External"/><Relationship Id="rId10709" Type="http://schemas.openxmlformats.org/officeDocument/2006/relationships/hyperlink" Target="https://www.google.com/calendar/event?eid=MTN2MzBtazlwbWMzdmJ2OThiZHZlbmlxYmwgenphZXJvY2FsLnN0b2NraG9sbXNlbDFAbQ&amp;ctz=Europe/Stockholm" TargetMode="External"/><Relationship Id="rId11080" Type="http://schemas.openxmlformats.org/officeDocument/2006/relationships/hyperlink" Target="https://www.google.com/calendar/event?eid=MmpkOWhiZGljc3VzOGFiaHYxb3V0Z3MzMjQgenphZXJvY2FsLnN0b2NraG9sbXNlbDFAbQ&amp;ctz=Europe/Stockholm" TargetMode="External"/><Relationship Id="rId22089" Type="http://schemas.openxmlformats.org/officeDocument/2006/relationships/hyperlink" Target="https://www.google.com/calendar/event?eid=Xzc0cGo2YzlwNWtwajZkcGw2NHAzMGRhMGM1bzZpYmprZDVtbWFiamNmNCBnNzMwcjEyaW5wZW1rNWhrbnJvZm1rMTNob0Bn&amp;ctz=Europe/Brussels" TargetMode="External"/><Relationship Id="rId27011" Type="http://schemas.openxmlformats.org/officeDocument/2006/relationships/hyperlink" Target="https://www.google.com/calendar/event?eid=N2xwbnVmNHJsMTZkMGFxa2lhb2VtcWxvOWMgenphZXJvY2FsLnBhcmlzc2VsMUBt&amp;ctz=Europe/Paris" TargetMode="External"/><Relationship Id="rId31407" Type="http://schemas.openxmlformats.org/officeDocument/2006/relationships/hyperlink" Target="https://www.google.com/calendar/event?eid=MmVibXNtcDdhdm1oaTQxZGpkc3VzcnFqNWsgenphZXJvY2FsLm1hZHJpZHNlbDFAbQ&amp;ctz=Europe/Madrid" TargetMode="External"/><Relationship Id="rId16752" Type="http://schemas.openxmlformats.org/officeDocument/2006/relationships/hyperlink" Target="https://www.google.com/calendar/event?eid=NGhwMmQ4OWxjcTFubGFnNTQ3MDhibzYxZm4gbG9uZG9uLnN0YXJ0dXBldmVudGxpc3RAbQ&amp;ctz=Europe/London" TargetMode="External"/><Relationship Id="rId1889" Type="http://schemas.openxmlformats.org/officeDocument/2006/relationships/hyperlink" Target="https://www.google.com/calendar/event?eid=M3ZtMDgzc2Nhb29wNWtuZGViZWgyOHFiNnIgenphZXJvY2FsLnZpZW5uYXNlbDFAbQ&amp;ctz=Europe/Vienna" TargetMode="External"/><Relationship Id="rId4362" Type="http://schemas.openxmlformats.org/officeDocument/2006/relationships/hyperlink" Target="https://www.google.com/calendar/event?eid=Xzc0cGo2YzlwNWtwM2dlOW42Z3NqNGNpMGM1bzZpYmprZDVtbWFiamNmNCB6enplcm9jYWwuYmFyY2Vsb25hc2VsMUBt&amp;ctz=Europe/Madrid" TargetMode="External"/><Relationship Id="rId6811" Type="http://schemas.openxmlformats.org/officeDocument/2006/relationships/hyperlink" Target="https://www.google.com/calendar/event?eid=N2hnc2hyaXVyZHJwMms5anFjZGc1bDRuOGggenphZXJvY2FsLmR1YmxpbnNlbDFAbQ&amp;ctz=Europe/Dublin" TargetMode="External"/><Relationship Id="rId16405" Type="http://schemas.openxmlformats.org/officeDocument/2006/relationships/hyperlink" Target="https://www.google.com/calendar/event?eid=Xzc0cGo2YzlwNWtwajRkOWw2c3BqY2NxMGM1bzZpYmprZDVtbWFiamNmNCA1bmpucWVvMmN0cTMzb3Y0MG4zaWxiZzdtc0Bn&amp;ctz=Europe/Oslo" TargetMode="External"/><Relationship Id="rId19975" Type="http://schemas.openxmlformats.org/officeDocument/2006/relationships/hyperlink" Target="https://www.google.com/calendar/event?eid=Xzc0cGo2YzlwNWtwajJkMW02NHBqMGNhMGM1bzZpYmprZDVtbWFiamNmNCA3OGFoN2ptcWEydTJ0dnAxZzFuOW44aThnZ0Bn&amp;ctz=Europe/London" TargetMode="External"/><Relationship Id="rId23621" Type="http://schemas.openxmlformats.org/officeDocument/2006/relationships/hyperlink" Target="https://www.google.com/calendar/event?eid=Xzc0cGo2YzlwNWtwajJjOW42NHEzNmNhMGM1bzZpYmprZDVtbWFiamNmNCAzNGxyMGIwdGlyZHJhMW5wczdpOWtoOWU2OEBn&amp;ctz=Europe/London" TargetMode="External"/><Relationship Id="rId4015" Type="http://schemas.openxmlformats.org/officeDocument/2006/relationships/hyperlink" Target="https://www.google.com/calendar/event?eid=NTc3ajNtaDdicHIxZHJqNGdwOTVoZnVvMzYgYmFyY2Vsb25hLnN0YXJ0dXBldmVudGxpc3RAbQ&amp;ctz=Europe/Madrid" TargetMode="External"/><Relationship Id="rId19628" Type="http://schemas.openxmlformats.org/officeDocument/2006/relationships/hyperlink" Target="https://www.google.com/calendar/event?eid=NWM1aThranN2dXNlaDE4cHM0MmNia244aW4gc2Vsb3BzZXUubG9uZG9uMUBt&amp;ctz=Europe/London" TargetMode="External"/><Relationship Id="rId21172" Type="http://schemas.openxmlformats.org/officeDocument/2006/relationships/hyperlink" Target="https://www.google.com/calendar/event?eid=MGcyZTRpNWo0aHQzMzBpZGtncnEzdjNsM3QgenphZXJvY2FsLmJydXNzZWxzc2VsMUBt&amp;ctz=Europe/Brussels" TargetMode="External"/><Relationship Id="rId26844" Type="http://schemas.openxmlformats.org/officeDocument/2006/relationships/hyperlink" Target="https://www.google.com/calendar/event?eid=NjZsNGFvc3FxaW44ZHIyNjQ0MHJqamRxNGsgenphZXJvY2FsLnBhcmlzc2VsMUBt&amp;ctz=Europe/Paris" TargetMode="External"/><Relationship Id="rId7585" Type="http://schemas.openxmlformats.org/officeDocument/2006/relationships/hyperlink" Target="https://www.google.com/calendar/event?eid=NGdiYjhtaWR0cDhhcm4wcW1ldW5uZnJ2YWQgenphZXJvY2FsLmR1YmxpbnNlbDFAbQ&amp;ctz=Europe/Dublin" TargetMode="External"/><Relationship Id="rId10566" Type="http://schemas.openxmlformats.org/officeDocument/2006/relationships/hyperlink" Target="https://www.google.com/calendar/event?eid=NnJsampudGY4NGx0aWlwdGRlMzRmNmg0azEgenphZXJvY2FsLnN0b2NraG9sbXNlbDFAbQ&amp;ctz=Europe/Stockholm" TargetMode="External"/><Relationship Id="rId17179" Type="http://schemas.openxmlformats.org/officeDocument/2006/relationships/hyperlink" Target="https://www.google.com/calendar/event?eid=Xzc0cGo2YzlwNWtwajBlMWo2MHFqNmNxMGM1bzZpYmprZDVtbWFiamNmNCA3OGFoN2ptcWEydTJ0dnAxZzFuOW44aThnZ0Bn&amp;ctz=Europe/London" TargetMode="External"/><Relationship Id="rId24395" Type="http://schemas.openxmlformats.org/officeDocument/2006/relationships/hyperlink" Target="https://www.google.com/calendar/event?eid=Xzc0cGo2YzlwNWtwajBkMW02c28zaWMyMGM1bzZpYmprZDVtbWFiamNmNCB6enplcm9jYWwuYmVybGluc2VsMUBt&amp;ctz=Europe/Berlin" TargetMode="External"/><Relationship Id="rId7238" Type="http://schemas.openxmlformats.org/officeDocument/2006/relationships/hyperlink" Target="https://www.google.com/calendar/event?eid=NmdncGlrOGpkbmxobWVjYXRtN3M4azFvOTAgenphZXJvY2FsLmR1YmxpbnNlbDFAbQ&amp;ctz=Europe/Dublin" TargetMode="External"/><Relationship Id="rId10219" Type="http://schemas.openxmlformats.org/officeDocument/2006/relationships/hyperlink" Target="https://www.google.com/calendar/event?eid=MGVmcTRvdDQ5YTRjbThrOHI2cHFmOWw3azMgc2Vsb3BzZXUuYW1zdGVyZGFtMUBt&amp;ctz=Europe/Amsterdam" TargetMode="External"/><Relationship Id="rId13789" Type="http://schemas.openxmlformats.org/officeDocument/2006/relationships/hyperlink" Target="https://www.google.com/calendar/event?eid=Xzc0cGo2YzlwNWtwajZkcG42a3FqNGNhMGM1bzZpYmprZDVtbWFiamNmNCBvaWNscWhnbmYwODU5ZHF0dDdtbXZpNGIxc0Bn&amp;ctz=Europe/Lisbon" TargetMode="External"/><Relationship Id="rId24048" Type="http://schemas.openxmlformats.org/officeDocument/2006/relationships/hyperlink" Target="https://www.google.com/calendar/event?eid=Xzc0cGo2YzlwNWtwMzZkaG02c3NqNGUyMGM1bzZpYmprZDVtbWFiamNmNCB6enplcm9jYWwuYmVybGluc2VsMUBt&amp;ctz=Europe/Berlin" TargetMode="External"/><Relationship Id="rId31264" Type="http://schemas.openxmlformats.org/officeDocument/2006/relationships/hyperlink" Target="https://www.google.com/calendar/event?eid=Xzc0cGo2YzlwNWtwM2dlOW42Z3NqYWMyMGM1bzZpYmprZDVtbWFiamNmNCB6emFlcm9jYWwubWFkcmlkc2VsMUBt&amp;ctz=Europe/Madrid" TargetMode="External"/><Relationship Id="rId3848" Type="http://schemas.openxmlformats.org/officeDocument/2006/relationships/hyperlink" Target="https://www.google.com/calendar/event?eid=NDdocDUwMmJqOWwwMGg3aGYxMnV1a2JhZm8genphZXJvY2FsLmJhcmNlbG9uYXNlbDFAbQ&amp;ctz=Europe/Madrid" TargetMode="External"/><Relationship Id="rId16262" Type="http://schemas.openxmlformats.org/officeDocument/2006/relationships/hyperlink" Target="https://www.google.com/calendar/event?eid=MzIzdmVrMzl2Y2dnMG1pMWYydGcwOW81a2IgenphZXJvY2FsLm9zbG9zZWwxQG0&amp;ctz=Europe/Oslo" TargetMode="External"/><Relationship Id="rId18711" Type="http://schemas.openxmlformats.org/officeDocument/2006/relationships/hyperlink" Target="https://www.google.com/calendar/event?eid=MjhpaGk3aWoyaGZhaTRoYWlnZHAzY2RxcGwgenphZXJvY2FsLmxvbmRvbnNlbDFAbQ&amp;ctz=Europe/London" TargetMode="External"/><Relationship Id="rId20658" Type="http://schemas.openxmlformats.org/officeDocument/2006/relationships/hyperlink" Target="https://www.google.com/calendar/event?eid=MTJkZ2gyMTYya21nZ2lmdGdlNWhhdGQ3dnMgenphZXJvY2FsLmJydXNzZWxzc2VsMUBt&amp;ctz=Europe/Brussels" TargetMode="External"/><Relationship Id="rId1399" Type="http://schemas.openxmlformats.org/officeDocument/2006/relationships/hyperlink" Target="https://www.google.com/calendar/event?eid=Xzc0cGo2YzlwNWtwajRkOWw2Y3NqZWMyMGM1bzZpYmprZDVtbWFiamNmNCBxOHByb2dnaGQ2dDZlbjNrMDRyb29ncjkwMEBn&amp;ctz=Europe/Berlin" TargetMode="External"/><Relationship Id="rId6321" Type="http://schemas.openxmlformats.org/officeDocument/2006/relationships/hyperlink" Target="https://www.google.com/calendar/event?eid=N2s2MWg0cTI0Z3FxOWJvdmo4YXFuNjdpczAgenphZXJvY2FsLnp1cmljaHNlbDFAbQ&amp;ctz=Europe/Zurich" TargetMode="External"/><Relationship Id="rId23131" Type="http://schemas.openxmlformats.org/officeDocument/2006/relationships/hyperlink" Target="https://www.google.com/calendar/event?eid=NjlhdDcyaXZiMDk4ZWIzZHFscjZjZ2JncDMgenphZXJvY2FsLm1hbmNoZXN0ZXJzZWwxQG0&amp;ctz=Europe/London" TargetMode="External"/><Relationship Id="rId9891" Type="http://schemas.openxmlformats.org/officeDocument/2006/relationships/hyperlink" Target="https://www.google.com/calendar/event?eid=NXAxcWI5YXQwcHBvaWExYXNvams0bGJkMWwgenphZXJvY2FsLmFtc3RlcmRhbXNlbDFAbQ&amp;ctz=Europe/Amsterdam" TargetMode="External"/><Relationship Id="rId12872" Type="http://schemas.openxmlformats.org/officeDocument/2006/relationships/hyperlink" Target="https://www.google.com/calendar/event?eid=Xzc0cGo2YzlwNWtwM2dlOW42a28zNmMyMGM1bzZpYmprZDVtbWFiamNmNCB6enplcm9jYWwubGlzYm9uc2VsMUBt&amp;ctz=Europe/Lisbon" TargetMode="External"/><Relationship Id="rId19485" Type="http://schemas.openxmlformats.org/officeDocument/2006/relationships/hyperlink" Target="https://www.google.com/calendar/event?eid=NHZlZDR0ODcxdnIzYnF0MXF1cDAxYzg1aDEgc2Vsb3BzZXUubG9uZG9uMUBt&amp;ctz=Europe/London" TargetMode="External"/><Relationship Id="rId28803" Type="http://schemas.openxmlformats.org/officeDocument/2006/relationships/hyperlink" Target="https://www.google.com/calendar/event?eid=Xzc0cGo2YzlwNWtwajZkcGs2NG9qNmMyMGM1bzZpYmprZDVtbWFiamNmNCB0cWNqdmVsdWhuOXE3bjZua2dpdXYzYXY1a0Bn&amp;ctz=Europe/Paris" TargetMode="External"/><Relationship Id="rId30000" Type="http://schemas.openxmlformats.org/officeDocument/2006/relationships/hyperlink" Target="https://www.google.com/calendar/event?eid=NjMzcnY2ZXUxb21zZDRwaWxmcG85aWZhYmogenphZXJvY2FsLmNvcGVuaGFnZW5zZWwxQG0&amp;ctz=Europe/Copenhagen" TargetMode="External"/><Relationship Id="rId2931" Type="http://schemas.openxmlformats.org/officeDocument/2006/relationships/hyperlink" Target="https://www.google.com/calendar/event?eid=Xzc0cGo2YzlwNWtwajZkcGk2NG9qZWVhMGM1bzZpYmprZDVtbWFiamNmNCBtZTZ2NXNybTd1dG1naXRyZHI2N3RlcXE3a0Bn&amp;ctz=Europe/Vienna" TargetMode="External"/><Relationship Id="rId7095" Type="http://schemas.openxmlformats.org/officeDocument/2006/relationships/hyperlink" Target="https://www.google.com/calendar/event?eid=NG00MmZwbWl0c3ZsMjNydmk1MzZ0NWVvYjMgenphZXJvY2FsLmR1YmxpbnNlbDFAbQ&amp;ctz=Europe/Dublin" TargetMode="External"/><Relationship Id="rId9544" Type="http://schemas.openxmlformats.org/officeDocument/2006/relationships/hyperlink" Target="https://www.google.com/calendar/event?eid=X2NscjZhcmprYnNwM2FkMWk2OG8zNmRobzgxbW1hcGJrZWxvMnNvcmZkayBhbXN0ZXJkYW0uc3RhcnR1cGV2ZW50bGlzdEBt&amp;ctz=Europe/Amsterdam" TargetMode="External"/><Relationship Id="rId12525" Type="http://schemas.openxmlformats.org/officeDocument/2006/relationships/hyperlink" Target="https://www.google.com/calendar/event?eid=NnBxczhydjk3Z3JrZWM1dTR2MjkxcmtjdTkgenphZXJvY2FsLnN0b2NraG9sbXNlbDFAbQ&amp;ctz=Europe/Stockholm" TargetMode="External"/><Relationship Id="rId19138" Type="http://schemas.openxmlformats.org/officeDocument/2006/relationships/hyperlink" Target="https://www.google.com/calendar/event?eid=NGV1MmMwMTM3Y200amluZGdzZmJzdjQ5YzAgenphZXJvY2FsLmxvbmRvbnNlbDFAbQ&amp;ctz=Europe/London" TargetMode="External"/><Relationship Id="rId26354" Type="http://schemas.openxmlformats.org/officeDocument/2006/relationships/hyperlink" Target="https://www.google.com/calendar/event?eid=M2lmdmhiNjJqcDNlc2psZTVyNHY3YWxjbWIgc2Vsb3BzZXUucGFyaXMxQG0&amp;ctz=Europe/Paris" TargetMode="External"/><Relationship Id="rId903" Type="http://schemas.openxmlformats.org/officeDocument/2006/relationships/hyperlink" Target="https://www.google.com/calendar/event?eid=NjVnMHAyZ2M5ZmhzbjFndmUyaHE3dWYwNGMgenphZXJvY2FsLm11bmljaHNlbDFAbQ&amp;ctz=Europe/Berlin" TargetMode="External"/><Relationship Id="rId10076" Type="http://schemas.openxmlformats.org/officeDocument/2006/relationships/hyperlink" Target="https://www.google.com/calendar/event?eid=NGhqbmo0b25vY2NsM3RqZHRzNG1wNXNnbzkgenphZXJvY2FsLmFtc3RlcmRhbXNlbDFAbQ&amp;ctz=Europe/Amsterdam" TargetMode="External"/><Relationship Id="rId15748" Type="http://schemas.openxmlformats.org/officeDocument/2006/relationships/hyperlink" Target="https://www.google.com/calendar/event?eid=Xzc0cGo2YzlwNWtwMzhkcGk2MHNqOGNpMGM1bzZpYmprZDVtbWFiamNmNCB6enplcm9jYWwub3Nsb3NlbDFAbQ&amp;ctz=Europe/Oslo" TargetMode="External"/><Relationship Id="rId22964" Type="http://schemas.openxmlformats.org/officeDocument/2006/relationships/hyperlink" Target="https://www.google.com/calendar/event?eid=NmhkOW0wcGdiaTQyaDFvYmg3YmM3a3Y3dGcgenphZXJvY2FsLm1hbmNoZXN0ZXJzZWwxQG0&amp;ctz=Europe/London" TargetMode="External"/><Relationship Id="rId26007" Type="http://schemas.openxmlformats.org/officeDocument/2006/relationships/hyperlink" Target="https://www.google.com/calendar/event?eid=Xzc0cGo2YzlwNWtwajJlOXA2OHMzYWNhMGM1bzZpYmprZDVtbWFiamNmNCA5dG8waG42cjFiczBkNWs3bjAwZGs4ZWtwY0Bn&amp;ctz=Europe/Berlin" TargetMode="External"/><Relationship Id="rId29577" Type="http://schemas.openxmlformats.org/officeDocument/2006/relationships/hyperlink" Target="https://www.google.com/calendar/event?eid=NzdidTVqNnR2bnQyYzJ2aHRiNzhqdDhsbDggenphZXJvY2FsLmNvcGVuaGFnZW5zZWwxQG0&amp;ctz=Europe/Copenhagen" TargetMode="External"/><Relationship Id="rId33223" Type="http://schemas.openxmlformats.org/officeDocument/2006/relationships/hyperlink" Target="https://www.google.com/calendar/event?eid=Xzc0cGo2YzlwNWtwMzZkOWg2a3FqY2MyMGM1bzZpYmprZDVtbWFiamNmNCB6enplcm9jYWwuaGFtYnVyZ3NlbDFAbQ&amp;ctz=Europe/Berlin" TargetMode="External"/><Relationship Id="rId5807" Type="http://schemas.openxmlformats.org/officeDocument/2006/relationships/hyperlink" Target="https://www.google.com/calendar/event?eid=NDlxdjVyOWpua2dvZHZ1MWx1ZXBlMmlub3UgenphZXJvY2FsLnp1cmljaHNlbDFAbQ&amp;ctz=Europe/Zurich" TargetMode="External"/><Relationship Id="rId13299" Type="http://schemas.openxmlformats.org/officeDocument/2006/relationships/hyperlink" Target="https://www.google.com/calendar/event?eid=NDB1NzY3a2Q5dTZrMXU1a3VvOTR2NnJkYjEgenphZXJvY2FsLmxpc2JvbnNlbDFAbQ&amp;ctz=Europe/Lisbon" TargetMode="External"/><Relationship Id="rId18221" Type="http://schemas.openxmlformats.org/officeDocument/2006/relationships/hyperlink" Target="https://www.google.com/calendar/event?eid=MHVzOTNjNzA1aTNuYWMycmlsNThvMXYzZ3EgenphZXJvY2FsLmxvbmRvbnNlbDFAbQ&amp;ctz=Europe/London" TargetMode="External"/><Relationship Id="rId22617" Type="http://schemas.openxmlformats.org/officeDocument/2006/relationships/hyperlink" Target="https://www.google.com/calendar/event?eid=NGxrMDRhdmNkbmQ1bHRnbHZjbmdmYm84cTYgenphZXJvY2FsLm1hbmNoZXN0ZXJzZWwxQG0&amp;ctz=Europe/London" TargetMode="External"/><Relationship Id="rId3358" Type="http://schemas.openxmlformats.org/officeDocument/2006/relationships/hyperlink" Target="https://www.google.com/calendar/event?eid=M3N2NHNtZHA3MnQ2dWkwcmsybm0wZjdsanAgenphZXJvY2FsLmJhcmNlbG9uYXNlbDFAbQ&amp;ctz=Europe/Madrid" TargetMode="External"/><Relationship Id="rId20168" Type="http://schemas.openxmlformats.org/officeDocument/2006/relationships/hyperlink" Target="https://www.google.com/calendar/event?eid=Xzc0cGo2YzlwNWtwajZjMWg2b3EzZWRhMGM1bzZpYmprZDVtbWFiamNmNCA3OGFoN2ptcWEydTJ0dnAxZzFuOW44aThnZ0Bn&amp;ctz=Europe/London" TargetMode="External"/><Relationship Id="rId28660" Type="http://schemas.openxmlformats.org/officeDocument/2006/relationships/hyperlink" Target="https://www.google.com/calendar/event?eid=Xzc0cGo2YzlwNWtwajZkcGs2MHNqZWRxMGM1bzZpYmprZDVtbWFiamNmNCB0cWNqdmVsdWhuOXE3bjZua2dpdXYzYXY1a0Bn&amp;ctz=Europe/Paris" TargetMode="External"/><Relationship Id="rId14831" Type="http://schemas.openxmlformats.org/officeDocument/2006/relationships/hyperlink" Target="https://www.google.com/calendar/event?eid=M2VibjFybHY2NWhzNXJyaWViNXVqN2hmcTMgenphZXJvY2FsLmZyYW5rZnVydHNlbDFAbQ&amp;ctz=Europe/Berlin" TargetMode="External"/><Relationship Id="rId28313" Type="http://schemas.openxmlformats.org/officeDocument/2006/relationships/hyperlink" Target="https://www.google.com/calendar/event?eid=N2FobG9oMjNucXFoOTFiM210aGtiZzRyZXIgc2Vsb3BzZXUucGFyaXMxQG0&amp;ctz=Europe/Paris" TargetMode="External"/><Relationship Id="rId760" Type="http://schemas.openxmlformats.org/officeDocument/2006/relationships/hyperlink" Target="https://www.google.com/calendar/event?eid=MDY2bzlndDQwcXVhYWxxMXI4MmdnNHY4dWsgenphZXJvY2FsLm11bmljaHNlbDFAbQ&amp;ctz=Europe/Berlin" TargetMode="External"/><Relationship Id="rId2441" Type="http://schemas.openxmlformats.org/officeDocument/2006/relationships/hyperlink" Target="https://www.google.com/calendar/event?eid=Xzc0cGo2YzlwNWtwM2NlMWk2NHIzZWNpMGM1bzZpYmprZDVtbWFiamNmNCB6enplcm9jYWwudmllbm5hc2VsMUBt&amp;ctz=Europe/Vienna" TargetMode="External"/><Relationship Id="rId9054" Type="http://schemas.openxmlformats.org/officeDocument/2006/relationships/hyperlink" Target="https://www.google.com/calendar/event?eid=NGxzZmYzbWI3a3QxN2NxMnYwZ2d2dGdsOTYgenphZXJvY2FsLmFtc3RlcmRhbXNlbDFAbQ&amp;ctz=Europe/Amsterdam" TargetMode="External"/><Relationship Id="rId12382" Type="http://schemas.openxmlformats.org/officeDocument/2006/relationships/hyperlink" Target="https://www.google.com/calendar/event?eid=Xzc0cGo2YzlwNWtwajZjMWc2c3BqMGRpMGM1bzZpYmprZDVtbWFiamNmNCBqaTFtOXNkbjcyN2J1djh2czM3NnM3a29xNEBn&amp;ctz=Europe/Stockholm" TargetMode="External"/><Relationship Id="rId21700" Type="http://schemas.openxmlformats.org/officeDocument/2006/relationships/hyperlink" Target="https://www.google.com/calendar/event?eid=Xzc0cGo2YzlwNWtwM2NlMWk2a29qOGRxMGM1bzZpYmprZDVtbWFiamNmNCB6enplcm9jYWwuYnJ1c3NlbHNzZWwxQG0&amp;ctz=Europe/Brussels" TargetMode="External"/><Relationship Id="rId32709" Type="http://schemas.openxmlformats.org/officeDocument/2006/relationships/hyperlink" Target="https://www.google.com/calendar/event?eid=Xzc0cGo2YzlwNWtwajBlMWk2b3BqOGNhMGM1bzZpYmprZDVtbWFiamNmNCBtczZydnBkMTdiYW91cmJiZDFzZGhhNGM5MEBn&amp;ctz=Europe/Berlin" TargetMode="External"/><Relationship Id="rId33080" Type="http://schemas.openxmlformats.org/officeDocument/2006/relationships/hyperlink" Target="https://www.google.com/calendar/event?eid=NzZlajJ0ZGg4MXFraGZuaG1oZ2s5c3JkajggenphZXJvY2FsLmhhbWJ1cmdzZWwxQG0&amp;ctz=Europe/Berlin" TargetMode="External"/><Relationship Id="rId413" Type="http://schemas.openxmlformats.org/officeDocument/2006/relationships/hyperlink" Target="https://www.google.com/calendar/event?eid=MXZtbHQ3MmUwZGoyZGRtcHVxcXFuMDc1cHQgenphZXJvY2FsLm11bmljaHNlbDFAbQ&amp;ctz=Europe/Berlin" TargetMode="External"/><Relationship Id="rId12035" Type="http://schemas.openxmlformats.org/officeDocument/2006/relationships/hyperlink" Target="https://www.google.com/calendar/event?eid=NTZsazg4NWo3a29naWZzYnNmcTBzcnJhcjIgc3RvY2tob2xtLnN0YXJ0dXBldmVudGxpc3RAbQ&amp;ctz=Europe/Stockholm" TargetMode="External"/><Relationship Id="rId17707" Type="http://schemas.openxmlformats.org/officeDocument/2006/relationships/hyperlink" Target="https://www.google.com/calendar/event?eid=MmVvYTQ2aTAzcGIzamNvbHRnbTJpM3Q5b2QgenphZXJvY2FsLmxvbmRvbnNlbDFAbQ&amp;ctz=Europe/London" TargetMode="External"/><Relationship Id="rId24923" Type="http://schemas.openxmlformats.org/officeDocument/2006/relationships/hyperlink" Target="https://www.google.com/calendar/event?eid=MjZyN3R2cGNjam5xZ2czMmxxbXNma2h2YnYgenphZXJvY2FsLmJlcmxpbnNlbDFAbQ&amp;ctz=Europe/Berlin" TargetMode="External"/><Relationship Id="rId29087" Type="http://schemas.openxmlformats.org/officeDocument/2006/relationships/hyperlink" Target="https://www.google.com/calendar/event?eid=X2NscjZhcmprYnNwM2FjcGo2NHAzNmNocDgxbW1hcGJrZWxvMnNvcmZkayBjb3BlbmhhZ2VuLnN0YXJ0dXBldmVudGxpc3RAbQ&amp;ctz=Europe/Copenhagen" TargetMode="External"/><Relationship Id="rId5664" Type="http://schemas.openxmlformats.org/officeDocument/2006/relationships/hyperlink" Target="https://www.google.com/calendar/event?eid=MGZyNTY2OXA0cTUwcGQ3ZDhtcG5zYXNtaDggenphZXJvY2FsLnp1cmljaHNlbDFAbQ&amp;ctz=Europe/Zurich" TargetMode="External"/><Relationship Id="rId15258" Type="http://schemas.openxmlformats.org/officeDocument/2006/relationships/hyperlink" Target="https://www.google.com/calendar/event?eid=NzBhcHJhcmxrbjlvdWY0OHE1a2UwZzZmZHYgc2Vsb3BzZXUuZnJhbmtmdXJ0MUBt&amp;ctz=Europe/Berlin" TargetMode="External"/><Relationship Id="rId22474" Type="http://schemas.openxmlformats.org/officeDocument/2006/relationships/hyperlink" Target="https://www.google.com/calendar/event?eid=Xzc0cGo2YzlwNWtwajBkMWo3NG9qMmRxMGM1bzZpYmprZDVtbWFiamNmNCB6enplcm9jYWwubWFuY2hlc3RlcnNlbDFAbQ&amp;ctz=Europe/London" TargetMode="External"/><Relationship Id="rId5317" Type="http://schemas.openxmlformats.org/officeDocument/2006/relationships/hyperlink" Target="https://www.google.com/calendar/event?eid=MGNua2UxNGFrNTd1YmlyNml2YTNyMW1nNTggenphZXJvY2FsLnp1cmljaHNlbDFAbQ&amp;ctz=Europe/Zurich" TargetMode="External"/><Relationship Id="rId8887" Type="http://schemas.openxmlformats.org/officeDocument/2006/relationships/hyperlink" Target="https://www.google.com/calendar/event?eid=M29kbW9mczdzdWdwamZ1YWNmNjQ0dmk5bzUgenphZXJvY2FsLmFtc3RlcmRhbXNlbDFAbQ&amp;ctz=Europe/Amsterdam" TargetMode="External"/><Relationship Id="rId11868" Type="http://schemas.openxmlformats.org/officeDocument/2006/relationships/hyperlink" Target="https://www.google.com/calendar/event?eid=Xzc0cGo2YzlwNWtwM2dlMWg3NHNqNmRhMGM1bzZpYmprZDVtbWFiamNmNCB6enplcm9jYWwuc3RvY2tob2xtc2VsMUBt&amp;ctz=Europe/Stockholm" TargetMode="External"/><Relationship Id="rId22127" Type="http://schemas.openxmlformats.org/officeDocument/2006/relationships/hyperlink" Target="https://www.google.com/calendar/event?eid=Xzc0cGo2YzlwNWtwajZkcG02MHMzNGNhMGM1bzZpYmprZDVtbWFiamNmNCBnNzMwcjEyaW5wZW1rNWhrbnJvZm1rMTNob0Bn&amp;ctz=Europe/Brussels" TargetMode="External"/><Relationship Id="rId25697" Type="http://schemas.openxmlformats.org/officeDocument/2006/relationships/hyperlink" Target="https://www.google.com/calendar/event?eid=MjJzMTZkbzV0ZGx1aWVlM2xlb2Q1aXI1aHIgYmVybGluLnN0YXJ0dXBldmVudGxpc3RAbQ&amp;ctz=Europe/Berlin" TargetMode="External"/><Relationship Id="rId1927" Type="http://schemas.openxmlformats.org/officeDocument/2006/relationships/hyperlink" Target="https://www.google.com/calendar/event?eid=MGhjNzVtMG4xbHBmc3JmZ2RmaXRwNWswZWIgenphZXJvY2FsLnZpZW5uYXNlbDFAbQ&amp;ctz=Europe/Vienna" TargetMode="External"/><Relationship Id="rId14341" Type="http://schemas.openxmlformats.org/officeDocument/2006/relationships/hyperlink" Target="https://www.google.com/calendar/event?eid=Xzc0cGo2YzlwNWtwMzZkaG42MHNqY2RxMGM1bzZpYmprZDVtbWFiamNmNCB6enplcm9jYWwuZnJhbmtmdXJ0c2VsMUBt&amp;ctz=Europe/Berlin" TargetMode="External"/><Relationship Id="rId28170" Type="http://schemas.openxmlformats.org/officeDocument/2006/relationships/hyperlink" Target="https://www.google.com/calendar/event?eid=M2RhaGd1Y2lkcXJkYnVnbmd2cTN1a2JiazggenphZXJvY2FsLnBhcmlzc2VsMUBt&amp;ctz=Europe/Paris" TargetMode="External"/><Relationship Id="rId32566" Type="http://schemas.openxmlformats.org/officeDocument/2006/relationships/hyperlink" Target="https://www.google.com/calendar/event?eid=Xzc0cGo2YzlwNWtwajJjOWs2c3FqYWRpMGM1bzZpYmprZDVtbWFiamNmNCBqbzh1MmxhY2huMzdnbml1dmxjNnJoM3QyZ0Bn&amp;ctz=Europe/Luxembourg" TargetMode="External"/><Relationship Id="rId4400" Type="http://schemas.openxmlformats.org/officeDocument/2006/relationships/hyperlink" Target="https://www.google.com/calendar/event?eid=Xzc0cGo2YzlwNWtwajBkMWw3NHFqY2VhMGM1bzZpYmprZDVtbWFiamNmNCB6enplcm9jYWwuYmFyY2Vsb25hc2VsMUBt&amp;ctz=Europe/Madrid" TargetMode="External"/><Relationship Id="rId21210" Type="http://schemas.openxmlformats.org/officeDocument/2006/relationships/hyperlink" Target="https://www.google.com/calendar/event?eid=NW1paTl0c2xtdjEwMWZpMTB1MTJiNGhyNmcgenphZXJvY2FsLmJydXNzZWxzc2VsMUBt&amp;ctz=Europe/Brussels" TargetMode="External"/><Relationship Id="rId32219" Type="http://schemas.openxmlformats.org/officeDocument/2006/relationships/hyperlink" Target="https://www.google.com/calendar/event?eid=NXI5NGlodHAzN292b2xhdWFudmk0NWhraHIgenphZXJvY2FsLmx1eGVtYm91cmdzZWwxQG0&amp;ctz=Europe/Luxembourg" TargetMode="External"/><Relationship Id="rId270" Type="http://schemas.openxmlformats.org/officeDocument/2006/relationships/hyperlink" Target="https://www.google.com/calendar/event?eid=M3FrcGhxOWtiaTI2bzB0ajV1NnJjdmd1OWsgenphZXJvY2FsLm11bmljaHNlbDFAbQ&amp;ctz=Europe/Berlin" TargetMode="External"/><Relationship Id="rId7970" Type="http://schemas.openxmlformats.org/officeDocument/2006/relationships/hyperlink" Target="https://www.google.com/calendar/event?eid=Xzc0cGo2YzlwNWtwM2dlOW02Y3IzZ2MyMGM1bzZpYmprZDVtbWFiamNmNCB6enplcm9jYWwuYW1zdGVyZGFtc2VsMUBt&amp;ctz=Europe/Amsterdam" TargetMode="External"/><Relationship Id="rId10951" Type="http://schemas.openxmlformats.org/officeDocument/2006/relationships/hyperlink" Target="https://www.google.com/calendar/event?eid=MGlyaWd0Y2xqNGI5Z2ZodDUwaDlkbDcycGkgenphZXJvY2FsLnN0b2NraG9sbXNlbDFAbQ&amp;ctz=Europe/Stockholm" TargetMode="External"/><Relationship Id="rId17564" Type="http://schemas.openxmlformats.org/officeDocument/2006/relationships/hyperlink" Target="https://www.google.com/calendar/event?eid=Xzc0cGo2YzlwNWtwM2dlOW02Y3JqOGVhMGM1bzZpYmprZDVtbWFiamNmNCB6enplcm9jYWwubG9uZG9uc2VsMUBt&amp;ctz=Europe/London" TargetMode="External"/><Relationship Id="rId24780" Type="http://schemas.openxmlformats.org/officeDocument/2006/relationships/hyperlink" Target="https://www.google.com/calendar/event?eid=MTcyYXA3ZWNlYWtkdGRmaXVnNnRmZHZzZ28genphZXJvY2FsLmJlcmxpbnNlbDFAbQ&amp;ctz=Europe/Berlin" TargetMode="External"/><Relationship Id="rId5174" Type="http://schemas.openxmlformats.org/officeDocument/2006/relationships/hyperlink" Target="https://www.google.com/calendar/event?eid=M21zZmZzMGJ2anNrZmQwYmlrOGVtNWwzbGQgenVyaWNoLnN0YXJ0dXBldmVudGxpc3RAbQ&amp;ctz=Europe/Zurich" TargetMode="External"/><Relationship Id="rId7623" Type="http://schemas.openxmlformats.org/officeDocument/2006/relationships/hyperlink" Target="https://www.google.com/calendar/event?eid=MjJndmM0ZjIxb211cjlhNmhvbm9sbjJmZXYgenphZXJvY2FsLmR1YmxpbnNlbDFAbQ&amp;ctz=Europe/Dublin" TargetMode="External"/><Relationship Id="rId10604" Type="http://schemas.openxmlformats.org/officeDocument/2006/relationships/hyperlink" Target="https://www.google.com/calendar/event?eid=NG5iYzZjNHNzMGd2dWYxODhwNzhqcmJuYmQgenphZXJvY2FsLnN0b2NraG9sbXNlbDFAbQ&amp;ctz=Europe/Stockholm" TargetMode="External"/><Relationship Id="rId17217" Type="http://schemas.openxmlformats.org/officeDocument/2006/relationships/hyperlink" Target="https://www.google.com/calendar/event?eid=Xzc0cGo2YzlwNWtwMzZkOWg2Y3AzNmRpMGM1bzZpYmprZDVtbWFiamNmNCB6enplcm9jYWwubG9uZG9uc2VsMUBt&amp;ctz=Europe/London" TargetMode="External"/><Relationship Id="rId24433" Type="http://schemas.openxmlformats.org/officeDocument/2006/relationships/hyperlink" Target="https://www.google.com/calendar/event?eid=NGY2NmpwM2l0Zmg1OGs0dWhpNzE2ZHM5cTcgenphZXJvY2FsLmJlcmxpbnNlbDFAbQ&amp;ctz=Europe/Berlin" TargetMode="External"/><Relationship Id="rId13827" Type="http://schemas.openxmlformats.org/officeDocument/2006/relationships/hyperlink" Target="https://www.google.com/calendar/event?eid=NzBxdGtuZnV2OXY0Mjk4aG84ZmMzaHE5MW0genphZXJvY2FsLmxpc2JvbnNlbDFAbQ&amp;ctz=Europe/Lisbon" TargetMode="External"/><Relationship Id="rId27656" Type="http://schemas.openxmlformats.org/officeDocument/2006/relationships/hyperlink" Target="https://www.google.com/calendar/event?eid=MnZkODdtMXJjbjM0MzQ4MjhnbmwzM3VzYWwgenphZXJvY2FsLnBhcmlzc2VsMUBt&amp;ctz=Europe/Paris" TargetMode="External"/><Relationship Id="rId31302" Type="http://schemas.openxmlformats.org/officeDocument/2006/relationships/hyperlink" Target="https://www.google.com/calendar/event?eid=Xzc0cGo2YzlwNWtwM2dlOW42Z3NqaWRpMGM1bzZpYmprZDVtbWFiamNmNCB6emFlcm9jYWwubWFkcmlkc2VsMUBt&amp;ctz=Europe/Madrid" TargetMode="External"/><Relationship Id="rId1784" Type="http://schemas.openxmlformats.org/officeDocument/2006/relationships/hyperlink" Target="https://www.google.com/calendar/event?eid=NzRwM2Vtb2pxdW83amk3NHZlbWpzOTA0dnUgenphZXJvY2FsLnZpZW5uYXNlbDFAbQ&amp;ctz=Europe/Vienna" TargetMode="External"/><Relationship Id="rId8397" Type="http://schemas.openxmlformats.org/officeDocument/2006/relationships/hyperlink" Target="https://www.google.com/calendar/event?eid=NmhhNjV1cTAzYjNkbTFybjBrdnRrOTJ2MW4genphZXJvY2FsLmFtc3RlcmRhbXNlbDFAbQ&amp;ctz=Europe/Amsterdam" TargetMode="External"/><Relationship Id="rId11378" Type="http://schemas.openxmlformats.org/officeDocument/2006/relationships/hyperlink" Target="https://www.google.com/calendar/event?eid=NWVjbWc5aTc1NmhjNXNqdmc1Mmczb2F2dmkgenphZXJvY2FsLnN0b2NraG9sbXNlbDFAbQ&amp;ctz=Europe/Stockholm" TargetMode="External"/><Relationship Id="rId16300" Type="http://schemas.openxmlformats.org/officeDocument/2006/relationships/hyperlink" Target="https://www.google.com/calendar/event?eid=NXM4NnNwdTdoaDZrdDJ0Zmc3cTk5YzZsazggenphZXJvY2FsLm9zbG9zZWwxQG0&amp;ctz=Europe/Oslo" TargetMode="External"/><Relationship Id="rId27309" Type="http://schemas.openxmlformats.org/officeDocument/2006/relationships/hyperlink" Target="https://www.google.com/calendar/event?eid=NnI3cmUxYW4yZjZ1NnU1aHN2cDQzczhmaTAgenphZXJvY2FsLnBhcmlzc2VsMUBt&amp;ctz=Europe/Paris" TargetMode="External"/><Relationship Id="rId1437" Type="http://schemas.openxmlformats.org/officeDocument/2006/relationships/hyperlink" Target="https://www.google.com/calendar/event?eid=Xzc0cGo2YzlwNWtwajZjMWo3MHNqZWRxMGM1bzZpYmprZDVtbWFiamNmNCBxOHByb2dnaGQ2dDZlbjNrMDRyb29ncjkwMEBn&amp;ctz=Europe/Berlin" TargetMode="External"/><Relationship Id="rId19523" Type="http://schemas.openxmlformats.org/officeDocument/2006/relationships/hyperlink" Target="https://www.google.com/calendar/event?eid=Xzc0cGo2YzlwNWtwajRkOWw2Y3IzYWRpMGM1bzZpYmprZDVtbWFiamNmNCBzZWxvcHNldS5sb25kb24xQG0&amp;ctz=Europe/London" TargetMode="External"/><Relationship Id="rId19870" Type="http://schemas.openxmlformats.org/officeDocument/2006/relationships/hyperlink" Target="http://e-safe.io/" TargetMode="External"/><Relationship Id="rId32076" Type="http://schemas.openxmlformats.org/officeDocument/2006/relationships/hyperlink" Target="https://www.google.com/calendar/event?eid=NHJ1OWUwdG9ucjQ1aTh1Zmhqc3VodTdjNG0genphZXJvY2FsLmx1eGVtYm91cmdzZWwxQG0&amp;ctz=Europe/Luxembourg" TargetMode="External"/><Relationship Id="rId7480" Type="http://schemas.openxmlformats.org/officeDocument/2006/relationships/hyperlink" Target="https://www.google.com/calendar/event?eid=Xzc0cGo2YzlwNWtwajBlMWc3NHFqNmNpMGM1bzZpYmprZDVtbWFiamNmNCAwMWg3bHBwbmtpZDM2cDRuZHFtaXM2dTUzc0Bn&amp;ctz=Europe/Dublin" TargetMode="External"/><Relationship Id="rId12910" Type="http://schemas.openxmlformats.org/officeDocument/2006/relationships/hyperlink" Target="https://www.google.com/calendar/event?eid=Xzc0cGo2YzlwNWtwM2dlOW42a28zZWVhMGM1bzZpYmprZDVtbWFiamNmNCB6enplcm9jYWwubGlzYm9uc2VsMUBt&amp;ctz=Europe/Lisbon" TargetMode="External"/><Relationship Id="rId17074" Type="http://schemas.openxmlformats.org/officeDocument/2006/relationships/hyperlink" Target="https://www.google.com/calendar/event?eid=Xzc0cGo2YzlwNWtwajBlMWo2MHEzY2RpMGM1bzZpYmprZDVtbWFiamNmNCA3OGFoN2ptcWEydTJ0dnAxZzFuOW44aThnZ0Bn&amp;ctz=Europe/London" TargetMode="External"/><Relationship Id="rId23919" Type="http://schemas.openxmlformats.org/officeDocument/2006/relationships/hyperlink" Target="https://www.google.com/calendar/event?eid=NWs4MTExaGo4dWxtdmk5c3FrMTNiaHFuczQgenphZXJvY2FsLm1hbmNoZXN0ZXJzZWwxQG0&amp;ctz=Europe/London" TargetMode="External"/><Relationship Id="rId24290" Type="http://schemas.openxmlformats.org/officeDocument/2006/relationships/hyperlink" Target="https://www.google.com/calendar/event?eid=Xzc0cGo2YzlwNWtwM2dlOW03MHBqNmVhMGM1bzZpYmprZDVtbWFiamNmNCB6enplcm9jYWwuYmVybGluc2VsMUBt&amp;ctz=Europe/Berlin" TargetMode="External"/><Relationship Id="rId7133" Type="http://schemas.openxmlformats.org/officeDocument/2006/relationships/hyperlink" Target="https://www.google.com/calendar/event?eid=M2g4aGhlb3FzZGtmcXFxcmhuc2Rrc2FvNmIgenphZXJvY2FsLmR1YmxpbnNlbDFAbQ&amp;ctz=Europe/Dublin" TargetMode="External"/><Relationship Id="rId10461" Type="http://schemas.openxmlformats.org/officeDocument/2006/relationships/hyperlink" Target="https://www.google.com/calendar/event?eid=Xzc0cGo2YzlwNWtwajZkOWs2Z29qMmNpMGM1bzZpYmprZDVtbWFiamNmNCBxYXVwb2YyMmludHQwb25haGJ2amVmcTU0c0Bn&amp;ctz=Europe/Amsterdam" TargetMode="External"/><Relationship Id="rId29962" Type="http://schemas.openxmlformats.org/officeDocument/2006/relationships/hyperlink" Target="https://www.google.com/calendar/event?eid=MG1wdTA3Y29tMTl0aGo2ZWhoc3Rka2VzYmMgenphZXJvY2FsLmNvcGVuaGFnZW5zZWwxQG0&amp;ctz=Europe/Copenhagen" TargetMode="External"/><Relationship Id="rId10114" Type="http://schemas.openxmlformats.org/officeDocument/2006/relationships/hyperlink" Target="https://www.google.com/calendar/event?eid=M211NzZzZmxkMXBzcGM5YzRhZ2U5ZGtqdGkgc2Vsb3BzZXUuYW1zdGVyZGFtMUBt&amp;ctz=Europe/Amsterdam" TargetMode="External"/><Relationship Id="rId13684" Type="http://schemas.openxmlformats.org/officeDocument/2006/relationships/hyperlink" Target="https://www.google.com/calendar/event?eid=Xzc0cGo2YzlwNWtwajZkcG42a3EzMGRpMGM1bzZpYmprZDVtbWFiamNmNCBvaWNscWhnbmYwODU5ZHF0dDdtbXZpNGIxc0Bn&amp;ctz=Europe/Lisbon" TargetMode="External"/><Relationship Id="rId27166" Type="http://schemas.openxmlformats.org/officeDocument/2006/relationships/hyperlink" Target="https://www.google.com/calendar/event?eid=N2s4NDl1anJ0YWxxaTIzdDE5MWtuZHA2ZjIgenphZXJvY2FsLnBhcmlzc2VsMUBt&amp;ctz=Europe/Paris" TargetMode="External"/><Relationship Id="rId29615" Type="http://schemas.openxmlformats.org/officeDocument/2006/relationships/hyperlink" Target="https://www.google.com/calendar/event?eid=NDZhaGxhaWU0bG1scXE5aXJtZmc2OWE3Z3IgenphZXJvY2FsLmNvcGVuaGFnZW5zZWwxQG0&amp;ctz=Europe/Copenhagen" TargetMode="External"/><Relationship Id="rId1294" Type="http://schemas.openxmlformats.org/officeDocument/2006/relationships/hyperlink" Target="https://www.google.com/calendar/event?eid=Xzc0cGo2YzlwNWtwajJkMWw2a3EzMmNpMGM1bzZpYmprZDVtbWFiamNmNCBxOHByb2dnaGQ2dDZlbjNrMDRyb29ncjkwMEBn&amp;ctz=Europe/Berlin" TargetMode="External"/><Relationship Id="rId3743" Type="http://schemas.openxmlformats.org/officeDocument/2006/relationships/hyperlink" Target="https://www.google.com/calendar/event?eid=NWR1c2toMGI5Z3RibnVia3RrazRicjJrY2UgenphZXJvY2FsLmJhcmNlbG9uYXNlbDFAbQ&amp;ctz=Europe/Madrid" TargetMode="External"/><Relationship Id="rId13337" Type="http://schemas.openxmlformats.org/officeDocument/2006/relationships/hyperlink" Target="https://www.google.com/calendar/event?eid=MDg3aDQ1ODFoMmFtcDhxY3IzMjAyanJxbWggenphZXJvY2FsLmxpc2JvbnNlbDFAbQ&amp;ctz=Europe/Lisbon" TargetMode="External"/><Relationship Id="rId20553" Type="http://schemas.openxmlformats.org/officeDocument/2006/relationships/hyperlink" Target="https://www.google.com/calendar/event?eid=Mm5lamlhM2s1cHBwazB2djA0MWJ2dTN0NWQgenphZXJvY2FsLmxvbmRvbnNlbDFAbQ&amp;ctz=Europe/London" TargetMode="External"/><Relationship Id="rId6966" Type="http://schemas.openxmlformats.org/officeDocument/2006/relationships/hyperlink" Target="https://www.google.com/calendar/event?eid=MWRodGZxMm0zcWowNzgyMXBidXN1bDIyZ28genphZXJvY2FsLmR1YmxpbnNlbDFAbQ&amp;ctz=Europe/Dublin" TargetMode="External"/><Relationship Id="rId19380" Type="http://schemas.openxmlformats.org/officeDocument/2006/relationships/hyperlink" Target="https://www.google.com/calendar/event?eid=NHZtcWU2YjgyMTE5MGtpZTkzNTR1bHBpc20genphZXJvY2FsLmxvbmRvbnNlbDFAbQ&amp;ctz=Europe/London" TargetMode="External"/><Relationship Id="rId20206" Type="http://schemas.openxmlformats.org/officeDocument/2006/relationships/hyperlink" Target="https://www.google.com/calendar/event?eid=Xzc0cGo2YzlwNWtwajZjMWg2b3FqNmQyMGM1bzZpYmprZDVtbWFiamNmNCA3OGFoN2ptcWEydTJ0dnAxZzFuOW44aThnZ0Bn&amp;ctz=Europe/London" TargetMode="External"/><Relationship Id="rId23776" Type="http://schemas.openxmlformats.org/officeDocument/2006/relationships/hyperlink" Target="https://www.google.com/calendar/event?eid=Xzc0cGo2YzlwNWtwajZkOWw3MHBqZWMyMGM1bzZpYmprZDVtbWFiamNmNCAzNGxyMGIwdGlyZHJhMW5wczdpOWtoOWU2OEBn&amp;ctz=Europe/London" TargetMode="External"/><Relationship Id="rId30992" Type="http://schemas.openxmlformats.org/officeDocument/2006/relationships/hyperlink" Target="https://www.google.com/calendar/event?eid=NDQ0NTdrZzllNm1hZmVkdHA4b3V2ZGJrY2ggenphZXJvY2FsLm1hZHJpZHNlbDFAbQ&amp;ctz=Europe/Madrid" TargetMode="External"/><Relationship Id="rId6619" Type="http://schemas.openxmlformats.org/officeDocument/2006/relationships/hyperlink" Target="https://www.google.com/calendar/event?eid=NjRka3F2bmdjODI2bjM5bTNiODBoMGJpaWcgenphZXJvY2FsLmR1YmxpbnNlbDFAbQ&amp;ctz=Europe/Dublin" TargetMode="External"/><Relationship Id="rId12420" Type="http://schemas.openxmlformats.org/officeDocument/2006/relationships/hyperlink" Target="https://www.google.com/calendar/event?eid=Xzc0cGo2YzlwNWtwajZkOWc2NG9qNmQyMGM1bzZpYmprZDVtbWFiamNmNCBqaTFtOXNkbjcyN2J1djh2czM3NnM3a29xNEBn&amp;ctz=Europe/Stockholm" TargetMode="External"/><Relationship Id="rId19033" Type="http://schemas.openxmlformats.org/officeDocument/2006/relationships/hyperlink" Target="https://www.google.com/calendar/event?eid=MGJzdmtoaDU5NWNqbmhxcXFqMzlvYWczbjggenphZXJvY2FsLmxvbmRvbnNlbDFAbQ&amp;ctz=Europe/London" TargetMode="External"/><Relationship Id="rId23429" Type="http://schemas.openxmlformats.org/officeDocument/2006/relationships/hyperlink" Target="https://www.google.com/calendar/event?eid=NTRrYmhrdWF1Y2EzM3R0aGVlNzN1dDhtbGUgenphZXJvY2FsLm1hbmNoZXN0ZXJzZWwxQG0&amp;ctz=Europe/London" TargetMode="External"/><Relationship Id="rId26999" Type="http://schemas.openxmlformats.org/officeDocument/2006/relationships/hyperlink" Target="https://www.google.com/calendar/event?eid=MWxndmtvMTBhaXZnczh0bWdkY2FwaW1zb28genphZXJvY2FsLnBhcmlzc2VsMUBt&amp;ctz=Europe/Paris" TargetMode="External"/><Relationship Id="rId30645" Type="http://schemas.openxmlformats.org/officeDocument/2006/relationships/hyperlink" Target="https://www.google.com/calendar/event?eid=MG1zdmNibjEwNWg4aG9uN2FkMnMxbm44djggenphZXJvY2FsLmNvcGVuaGFnZW5zZWwxQG0&amp;ctz=Europe/Copenhagen" TargetMode="External"/><Relationship Id="rId15990" Type="http://schemas.openxmlformats.org/officeDocument/2006/relationships/hyperlink" Target="https://www.google.com/calendar/event?eid=Mms4M2Rxb21zY2tzaGdhMjQ1MWhpZzBrcGIgenphZXJvY2FsLm9zbG9zZWwxQG0&amp;ctz=Europe/Oslo" TargetMode="External"/><Relationship Id="rId29472" Type="http://schemas.openxmlformats.org/officeDocument/2006/relationships/hyperlink" Target="https://www.google.com/calendar/event?eid=Xzc0cGo2YzlwNWtwM2dlOWs2b3AzOGRxMGM1bzZpYmprZDVtbWFiamNmNCB6enplcm9jYWwuY29wZW5oYWdlbnNlbDFAbQ&amp;ctz=Europe/Copenhagen" TargetMode="External"/><Relationship Id="rId13194" Type="http://schemas.openxmlformats.org/officeDocument/2006/relationships/hyperlink" Target="https://www.google.com/calendar/event?eid=M3F1MXJlNnIyaXFxY2MxajViNTVodmczcmMgenphZXJvY2FsLmxpc2JvbnNlbDFAbQ&amp;ctz=Europe/Lisbon" TargetMode="External"/><Relationship Id="rId15643" Type="http://schemas.openxmlformats.org/officeDocument/2006/relationships/hyperlink" Target="https://www.google.com/calendar/event?eid=X2NscjZhcmprYnRybjhwam1jdG9uaXUzZWM5bjY0ZzNkY2xpbjh0Ymc1cGhtdXI4IG9zbG8uc3RhcnR1cGV2ZW50bGlzdEBt&amp;ctz=Europe/Oslo" TargetMode="External"/><Relationship Id="rId29125" Type="http://schemas.openxmlformats.org/officeDocument/2006/relationships/hyperlink" Target="https://www.google.com/calendar/event?eid=X2NscjZhcmprYnNwM2FjaGw3MHIzNmMxbTgxbW1hcGJrZWxvMnNvcmZkayBjb3BlbmhhZ2VuLnN0YXJ0dXBldmVudGxpc3RAbQ&amp;ctz=Europe/Copenhagen" TargetMode="External"/><Relationship Id="rId3253" Type="http://schemas.openxmlformats.org/officeDocument/2006/relationships/hyperlink" Target="https://www.google.com/calendar/event?eid=N3Z2ajVldmpiMWljYmd0ZmlscTVwY3FmMmogc2Vsb3BzZXUudmllbm5hMUBt&amp;ctz=Europe/Vienna" TargetMode="External"/><Relationship Id="rId5702" Type="http://schemas.openxmlformats.org/officeDocument/2006/relationships/hyperlink" Target="https://www.google.com/calendar/event?eid=NXVqZ3JzcGFxa2Zwb2Izcmh2NTNoMDJrZmQgenphZXJvY2FsLnp1cmljaHNlbDFAbQ&amp;ctz=Europe/Zurich" TargetMode="External"/><Relationship Id="rId18866" Type="http://schemas.openxmlformats.org/officeDocument/2006/relationships/hyperlink" Target="https://www.google.com/calendar/event?eid=MmFiM2s0amM5OGNiNmVmZm1wNWQ3cDE2bG0genphZXJvY2FsLmxvbmRvbnNlbDFAbQ&amp;ctz=Europe/London" TargetMode="External"/><Relationship Id="rId20063" Type="http://schemas.openxmlformats.org/officeDocument/2006/relationships/hyperlink" Target="https://www.google.com/calendar/event?eid=Xzc0cGo2YzlwNWtwajRjMWk3MG8zMGRhMGM1bzZpYmprZDVtbWFiamNmNCA3OGFoN2ptcWEydTJ0dnAxZzFuOW44aThnZ0Bn&amp;ctz=Europe/London" TargetMode="External"/><Relationship Id="rId22512" Type="http://schemas.openxmlformats.org/officeDocument/2006/relationships/hyperlink" Target="https://www.google.com/calendar/event?eid=M3JvaTBndmF1OTA0ZzJyZDVtNzI3M2k1a3MgbWFuY2hlc3Rlci5zdGFydHVwZXZlbnRsaXN0QG0&amp;ctz=Europe/London" TargetMode="External"/><Relationship Id="rId8925" Type="http://schemas.openxmlformats.org/officeDocument/2006/relationships/hyperlink" Target="https://www.google.com/calendar/event?eid=MTFjY2YzZ245NmowMnA5bjZhdGkxaWcyZ28genphZXJvY2FsLmFtc3RlcmRhbXNlbDFAbQ&amp;ctz=Europe/Amsterdam" TargetMode="External"/><Relationship Id="rId11906" Type="http://schemas.openxmlformats.org/officeDocument/2006/relationships/hyperlink" Target="https://www.google.com/calendar/event?eid=Xzc0cGo2YzlwNWtwM2dlOWc3NHNqZ2NpMGM1bzZpYmprZDVtbWFiamNmNCB6enplcm9jYWwuc3RvY2tob2xtc2VsMUBt&amp;ctz=Europe/Stockholm" TargetMode="External"/><Relationship Id="rId18519" Type="http://schemas.openxmlformats.org/officeDocument/2006/relationships/hyperlink" Target="https://www.google.com/calendar/event?eid=NzAzMmJkcjNkdHQzOHFjczQ2NjZlamM3aDkgenphZXJvY2FsLmxvbmRvbnNlbDFAbQ&amp;ctz=Europe/London" TargetMode="External"/><Relationship Id="rId25735" Type="http://schemas.openxmlformats.org/officeDocument/2006/relationships/hyperlink" Target="https://www.google.com/calendar/event?eid=NHN0M3F0cTQ0OXB1dDJ0cjJvZHU5Y2JrZ3YgYmVybGluLnN0YXJ0dXBldmVudGxpc3RAbQ&amp;ctz=Europe/Berlin" TargetMode="External"/><Relationship Id="rId32951" Type="http://schemas.openxmlformats.org/officeDocument/2006/relationships/hyperlink" Target="https://www.google.com/calendar/event?eid=NWxlZG9oZ2FrNWE1NzV0amxtNTg1ZnNyNzAgenphZXJvY2FsLmhhbWJ1cmdzZWwxQG0&amp;ctz=Europe/Berlin" TargetMode="External"/><Relationship Id="rId6476" Type="http://schemas.openxmlformats.org/officeDocument/2006/relationships/hyperlink" Target="https://www.google.com/calendar/event?eid=MGRoMWtsNGZnazhiM3QzaDkxdTQwaGplOWggenphZXJvY2FsLmR1YmxpbnNlbDFAbQ&amp;ctz=Europe/Dublin" TargetMode="External"/><Relationship Id="rId23286" Type="http://schemas.openxmlformats.org/officeDocument/2006/relationships/hyperlink" Target="https://www.google.com/calendar/event?eid=NmFidXZjbW4wb3M0Mmlpa2NkYnFtNmJlcXEgenphZXJvY2FsLm1hbmNoZXN0ZXJzZWwxQG0&amp;ctz=Europe/London" TargetMode="External"/><Relationship Id="rId28958" Type="http://schemas.openxmlformats.org/officeDocument/2006/relationships/hyperlink" Target="https://www.google.com/calendar/event?eid=M2lwa2lpcXBjOG10Z2o5NWVoNXY3a3A2NDEgenphZXJvY2FsLnBhcmlzc2VsMUBt&amp;ctz=Europe/Paris" TargetMode="External"/><Relationship Id="rId32604" Type="http://schemas.openxmlformats.org/officeDocument/2006/relationships/hyperlink" Target="https://www.google.com/calendar/event?eid=Xzc0cGo2YzlwNWtwajZkcG42a3FqNmVhMGM1bzZpYmprZDVtbWFiamNmNCBqbzh1MmxhY2huMzdnbml1dmxjNnJoM3QyZ0Bn&amp;ctz=Europe/Luxembourg" TargetMode="External"/><Relationship Id="rId6129" Type="http://schemas.openxmlformats.org/officeDocument/2006/relationships/hyperlink" Target="http://www.fabulous-womentrepreneurs.com/" TargetMode="External"/><Relationship Id="rId9699" Type="http://schemas.openxmlformats.org/officeDocument/2006/relationships/hyperlink" Target="https://www.google.com/calendar/event?eid=MXNpbDgydGJhcTk1N2JvOGc4dXBocTVkcWggYW1zdGVyZGFtLnN0YXJ0dXBldmVudGxpc3RAbQ&amp;ctz=Europe/Amsterdam" TargetMode="External"/><Relationship Id="rId17602" Type="http://schemas.openxmlformats.org/officeDocument/2006/relationships/hyperlink" Target="https://www.google.com/calendar/event?eid=Xzc0cGo2YzlwNWtwM2dlOW02Y3JqZ2UyMGM1bzZpYmprZDVtbWFiamNmNCB6enplcm9jYWwubG9uZG9uc2VsMUBt&amp;ctz=Europe/London" TargetMode="External"/><Relationship Id="rId30155" Type="http://schemas.openxmlformats.org/officeDocument/2006/relationships/hyperlink" Target="https://www.google.com/calendar/event?eid=NDljcW4xZDBqc29qOXZpNmcwZ3AyYW9rcW0genphZXJvY2FsLmNvcGVuaGFnZW5zZWwxQG0&amp;ctz=Europe/Copenhagen" TargetMode="External"/><Relationship Id="rId2739" Type="http://schemas.openxmlformats.org/officeDocument/2006/relationships/hyperlink" Target="https://www.google.com/calendar/event?eid=Xzc0cGo2YzlwNWtwajJkMWw2a3EzNmRhMGM1bzZpYmprZDVtbWFiamNmNCBtZTZ2NXNybTd1dG1naXRyZHI2N3RlcXE3a0Bn&amp;ctz=Europe/Vienna" TargetMode="External"/><Relationship Id="rId15153" Type="http://schemas.openxmlformats.org/officeDocument/2006/relationships/hyperlink" Target="https://www.google.com/calendar/event?eid=NGU3bHQxczcyYjAwbDlncnBqZHI1cXYzc3MgenphZXJvY2FsLmZyYW5rZnVydHNlbDFAbQ&amp;ctz=Europe/Berlin" TargetMode="External"/><Relationship Id="rId33378" Type="http://schemas.openxmlformats.org/officeDocument/2006/relationships/hyperlink" Target="https://www.google.com/calendar/event?eid=Xzc0cGo2YzlwNWtwM2NlMWk2NHFqNGQyMGM1bzZpYmprZDVtbWFiamNmNCB6enplcm9jYWwuaGFtYnVyZ3NlbDFAbQ&amp;ctz=Europe/Berlin" TargetMode="External"/><Relationship Id="rId5212" Type="http://schemas.openxmlformats.org/officeDocument/2006/relationships/hyperlink" Target="https://www.google.com/calendar/event?eid=NXNhbmwycjU0MzNwZTdpYWN0aXZlMWkxNGogenVyaWNoLnN0YXJ0dXBldmVudGxpc3RAbQ&amp;ctz=Europe/Zurich" TargetMode="External"/><Relationship Id="rId8782" Type="http://schemas.openxmlformats.org/officeDocument/2006/relationships/hyperlink" Target="https://www.google.com/calendar/event?eid=MWZrMzhkNmV0Z25xZzkwaGI1NWJ0bDcxYzcgenphZXJvY2FsLmFtc3RlcmRhbXNlbDFAbQ&amp;ctz=Europe/Amsterdam" TargetMode="External"/><Relationship Id="rId18376" Type="http://schemas.openxmlformats.org/officeDocument/2006/relationships/hyperlink" Target="https://www.google.com/calendar/event?eid=NmRsY2JmNWYzODRmc3Fjcm5qcWhnbmFwOGIgenphZXJvY2FsLmxvbmRvbnNlbDFAbQ&amp;ctz=Europe/London" TargetMode="External"/><Relationship Id="rId22022" Type="http://schemas.openxmlformats.org/officeDocument/2006/relationships/hyperlink" Target="https://www.google.com/calendar/event?eid=Xzc0cGo2YzlwNWtwajRkOWo3NHEzMmRpMGM1bzZpYmprZDVtbWFiamNmNCBnNzMwcjEyaW5wZW1rNWhrbnJvZm1rMTNob0Bn&amp;ctz=Europe/Brussels" TargetMode="External"/><Relationship Id="rId8435" Type="http://schemas.openxmlformats.org/officeDocument/2006/relationships/hyperlink" Target="https://www.google.com/calendar/event?eid=N2Ntdmp0aG02aGJvcXBtcGE3azM3M2g2cWsgenphZXJvY2FsLmFtc3RlcmRhbXNlbDFAbQ&amp;ctz=Europe/Amsterdam" TargetMode="External"/><Relationship Id="rId11763" Type="http://schemas.openxmlformats.org/officeDocument/2006/relationships/hyperlink" Target="https://www.google.com/calendar/event?eid=Xzc0cGo2YzlwNWtwM2NlMWg2NG9qY2UyMGM1bzZpYmprZDVtbWFiamNmNCB6enplcm9jYWwuc3RvY2tob2xtc2VsMUBt&amp;ctz=Europe/Stockholm" TargetMode="External"/><Relationship Id="rId18029" Type="http://schemas.openxmlformats.org/officeDocument/2006/relationships/hyperlink" Target="https://www.google.com/calendar/event?eid=NGR0aWliYzVoNTFhYzl0YmhsZjRtbW1uZWQgenphZXJvY2FsLmxvbmRvbnNlbDFAbQ&amp;ctz=Europe/London" TargetMode="External"/><Relationship Id="rId25245" Type="http://schemas.openxmlformats.org/officeDocument/2006/relationships/hyperlink" Target="https://www.google.com/calendar/event?eid=MXFqYnRtaGl0aW5jczV2bHMwZjVqYXQwbTYgenphZXJvY2FsLmJlcmxpbnNlbDFAbQ&amp;ctz=Europe/Berlin" TargetMode="External"/><Relationship Id="rId25592" Type="http://schemas.openxmlformats.org/officeDocument/2006/relationships/hyperlink" Target="https://www.google.com/calendar/event?eid=MWpwNTB1MWlrdjh2Nmc2dHM0dWVkOGkwY2Mgc2Vsb3BzZXUuYmVybGluMUBt&amp;ctz=Europe/Berlin" TargetMode="External"/><Relationship Id="rId32461" Type="http://schemas.openxmlformats.org/officeDocument/2006/relationships/hyperlink" Target="https://www.google.com/calendar/event?eid=Xzc0cGo2YzlwNWtwM2dlOW42a29qNGNhMGM1bzZpYmprZDVtbWFiamNmNCB6enplcm9jYWwubHV4ZW1ib3VyZ3NlbDFAbQ&amp;ctz=Europe/Luxembourg" TargetMode="External"/><Relationship Id="rId1822" Type="http://schemas.openxmlformats.org/officeDocument/2006/relationships/hyperlink" Target="https://www.google.com/calendar/event?eid=N2NvMzFyNjduM3JwNTB0MDdlMnJnYTNrODYgenphZXJvY2FsLnZpZW5uYXNlbDFAbQ&amp;ctz=Europe/Vienna" TargetMode="External"/><Relationship Id="rId11416" Type="http://schemas.openxmlformats.org/officeDocument/2006/relationships/hyperlink" Target="https://www.google.com/calendar/event?eid=M2xmOWdvcDVsYXB0NXRzamU0ZTl0OGcwNzUgenphZXJvY2FsLnN0b2NraG9sbXNlbDFAbQ&amp;ctz=Europe/Stockholm" TargetMode="External"/><Relationship Id="rId14986" Type="http://schemas.openxmlformats.org/officeDocument/2006/relationships/hyperlink" Target="https://www.google.com/calendar/event?eid=NDhwNzIxZGRwZmgybDRtYjc4ODVzOWczcHQgenphZXJvY2FsLmZyYW5rZnVydHNlbDFAbQ&amp;ctz=Europe/Berlin" TargetMode="External"/><Relationship Id="rId32114" Type="http://schemas.openxmlformats.org/officeDocument/2006/relationships/hyperlink" Target="https://www.google.com/calendar/event?eid=NXNzYjM0ZzFnYjU3dWI4Ymlua2RjN3BsNTYgenphZXJvY2FsLmx1eGVtYm91cmdzZWwxQG0&amp;ctz=Europe/Luxembourg" TargetMode="External"/><Relationship Id="rId14639" Type="http://schemas.openxmlformats.org/officeDocument/2006/relationships/hyperlink" Target="https://www.google.com/calendar/event?eid=MmxqM2VycW41NGJqOG85a3FmdTFyY2UxM2kgenphZXJvY2FsLmZyYW5rZnVydHNlbDFAbQ&amp;ctz=Europe/Berlin" TargetMode="External"/><Relationship Id="rId21855" Type="http://schemas.openxmlformats.org/officeDocument/2006/relationships/hyperlink" Target="https://www.google.com/calendar/event?eid=NjI4ZnZxZjhqc25iOXVzdmloZTJxamFnc3QgenphZXJvY2FsLmJydXNzZWxzc2VsMUBt&amp;ctz=Europe/Brussels" TargetMode="External"/><Relationship Id="rId28468" Type="http://schemas.openxmlformats.org/officeDocument/2006/relationships/hyperlink" Target="https://www.google.com/calendar/event?eid=Xzc0cGo2YzlwNWtwajJkcG82MHEzOGVhMGM1bzZpYmprZDVtbWFiamNmNCB0cWNqdmVsdWhuOXE3bjZua2dpdXYzYXY1a0Bn&amp;ctz=Europe/Paris" TargetMode="External"/><Relationship Id="rId2596" Type="http://schemas.openxmlformats.org/officeDocument/2006/relationships/hyperlink" Target="https://www.google.com/calendar/event?eid=Xzc0cGo2YzlwNWtwajBkMW02Y3AzOGRhMGM1bzZpYmprZDVtbWFiamNmNCB6enplcm9jYWwudmllbm5hc2VsMUBt&amp;ctz=Europe/Vienna" TargetMode="External"/><Relationship Id="rId17112" Type="http://schemas.openxmlformats.org/officeDocument/2006/relationships/hyperlink" Target="https://www.google.com/calendar/event?eid=Xzc0cGo2YzlwNWtwajBlMWo2MHFqOGMyMGM1bzZpYmprZDVtbWFiamNmNCA3OGFoN2ptcWEydTJ0dnAxZzFuOW44aThnZ0Bn&amp;ctz=Europe/London" TargetMode="External"/><Relationship Id="rId21508" Type="http://schemas.openxmlformats.org/officeDocument/2006/relationships/hyperlink" Target="https://www.google.com/calendar/event?eid=Xzc0cGo2YzlwNWtwajBlMWc3NHIzNmNxMGM1bzZpYmprZDVtbWFiamNmNCBnNzMwcjEyaW5wZW1rNWhrbnJvZm1rMTNob0Bn&amp;ctz=Europe/Brussels" TargetMode="External"/><Relationship Id="rId568" Type="http://schemas.openxmlformats.org/officeDocument/2006/relationships/hyperlink" Target="https://www.google.com/calendar/event?eid=NDlqNjU5YTRhZG1wNGxsdjZhbGF1aDY1ZGEgenphZXJvY2FsLm11bmljaHNlbDFAbQ&amp;ctz=Europe/Berlin" TargetMode="External"/><Relationship Id="rId2249" Type="http://schemas.openxmlformats.org/officeDocument/2006/relationships/hyperlink" Target="https://www.google.com/calendar/event?eid=Xzc0cGo2YzlwNWtwMzZkOWg2MHAzMmNxMGM1bzZpYmprZDVtbWFiamNmNCB6enplcm9jYWwudmllbm5hc2VsMUBt&amp;ctz=Europe/Vienna" TargetMode="External"/><Relationship Id="rId27551" Type="http://schemas.openxmlformats.org/officeDocument/2006/relationships/hyperlink" Target="https://www.google.com/calendar/event?eid=MXVjc2plbHF2dDQ1dmk5ZjZ2cWU0NjNyM2QgenphZXJvY2FsLnBhcmlzc2VsMUBt&amp;ctz=Europe/Paris" TargetMode="External"/><Relationship Id="rId31947" Type="http://schemas.openxmlformats.org/officeDocument/2006/relationships/hyperlink" Target="https://www.google.com/calendar/event?eid=MDVuYmViOHNlcGdiM3I3YjJzNG1oNTBmNDkgc2Vsb3BzZXUubWFkcmlkMUBt&amp;ctz=Europe/Madrid" TargetMode="External"/><Relationship Id="rId8292" Type="http://schemas.openxmlformats.org/officeDocument/2006/relationships/hyperlink" Target="https://www.google.com/calendar/event?eid=NnBncTFoajlwNHV1N3JvdXZlYTFmNTlnajEgenphZXJvY2FsLmFtc3RlcmRhbXNlbDFAbQ&amp;ctz=Europe/Amsterdam" TargetMode="External"/><Relationship Id="rId11273" Type="http://schemas.openxmlformats.org/officeDocument/2006/relationships/hyperlink" Target="https://www.google.com/calendar/event?eid=M2FycmUyMmd0aXJpb282Ymk2bmNnc245bXAgenphZXJvY2FsLnN0b2NraG9sbXNlbDFAbQ&amp;ctz=Europe/Stockholm" TargetMode="External"/><Relationship Id="rId13722" Type="http://schemas.openxmlformats.org/officeDocument/2006/relationships/hyperlink" Target="https://www.google.com/calendar/event?eid=Xzc0cGo2YzlwNWtwajZkcG42a3EzOGRhMGM1bzZpYmprZDVtbWFiamNmNCBvaWNscWhnbmYwODU5ZHF0dDdtbXZpNGIxc0Bn&amp;ctz=Europe/Lisbon" TargetMode="External"/><Relationship Id="rId27204" Type="http://schemas.openxmlformats.org/officeDocument/2006/relationships/hyperlink" Target="https://www.google.com/calendar/event?eid=MWoxMGk5OG81NXRqbXBpajFlcnVqMXE1ZjAgenphZXJvY2FsLnBhcmlzc2VsMUBt&amp;ctz=Europe/Paris" TargetMode="External"/><Relationship Id="rId1332" Type="http://schemas.openxmlformats.org/officeDocument/2006/relationships/hyperlink" Target="https://www.google.com/calendar/event?eid=Xzc0cGo2YzlwNWtwajRkOWw2Y3NqNGMyMGM1bzZpYmprZDVtbWFiamNmNCBxOHByb2dnaGQ2dDZlbjNrMDRyb29ncjkwMEBn&amp;ctz=Europe/Berlin" TargetMode="External"/><Relationship Id="rId16945" Type="http://schemas.openxmlformats.org/officeDocument/2006/relationships/hyperlink" Target="https://www.google.com/calendar/event?eid=MWgwaTg0bm9hc2JubmFidDJucmNlZG9hanQgbG9uZG9uLnN0YXJ0dXBldmVudGxpc3RAbQ&amp;ctz=Europe/London" TargetMode="External"/><Relationship Id="rId14496" Type="http://schemas.openxmlformats.org/officeDocument/2006/relationships/hyperlink" Target="https://www.google.com/calendar/event?eid=Xzc0cGo2YzlwNWtwM2dlOW03MHFqZ2NpMGM1bzZpYmprZDVtbWFiamNmNCB6enplcm9jYWwuZnJhbmtmdXJ0c2VsMUBt&amp;ctz=Europe/Berlin" TargetMode="External"/><Relationship Id="rId23814" Type="http://schemas.openxmlformats.org/officeDocument/2006/relationships/hyperlink" Target="https://www.google.com/calendar/event?eid=NG90YmZzZmswc3VpdGY3OG90aHJqbjc2YWYgc2Vsb3BzZXUubWFuY2hlc3RlcjFAbQ&amp;ctz=Europe/London" TargetMode="External"/><Relationship Id="rId4555" Type="http://schemas.openxmlformats.org/officeDocument/2006/relationships/hyperlink" Target="https://www.google.com/calendar/event?eid=Xzc0cGo2YzlwNWtwajRkOWo3NHEzZ2MyMGM1bzZpYmprZDVtbWFiamNmNCBuYnZxamoyaTlhZTZwaDdsanM1YWUydWxzY0Bn&amp;ctz=Europe/Madrid" TargetMode="External"/><Relationship Id="rId14149" Type="http://schemas.openxmlformats.org/officeDocument/2006/relationships/hyperlink" Target="https://www.google.com/calendar/event?eid=MzVqMHEwZWowMWhzY2VwcnA5Y2lzbjNqaGkgc2Vsb3BzeHMudGVsYXZpdjFAbQ&amp;ctz=Asia/Jerusalem" TargetMode="External"/><Relationship Id="rId21365" Type="http://schemas.openxmlformats.org/officeDocument/2006/relationships/hyperlink" Target="https://www.google.com/calendar/event?eid=MW5wc3NqMnVlbXAxNGhuOTJqc2NzdmVtbXYgc2Vsb3BzZXUuYnJ1c3NlbHMxQG0&amp;ctz=Europe/Brussels" TargetMode="External"/><Relationship Id="rId4208" Type="http://schemas.openxmlformats.org/officeDocument/2006/relationships/hyperlink" Target="https://www.google.com/calendar/event?eid=Xzc0cGo2YzlwNWtwM2NlMWk2a3AzZWUyMGM1bzZpYmprZDVtbWFiamNmNCB6enplcm9jYWwuYmFyY2Vsb25hc2VsMUBt&amp;ctz=Europe/Madrid" TargetMode="External"/><Relationship Id="rId7778" Type="http://schemas.openxmlformats.org/officeDocument/2006/relationships/hyperlink" Target="https://www.google.com/calendar/event?eid=Xzc0cGo2YzlwNWtwajZkOWw3MHEzYWUyMGM1bzZpYmprZDVtbWFiamNmNCAwMWg3bHBwbmtpZDM2cDRuZHFtaXM2dTUzc0Bn&amp;ctz=Europe/Dublin" TargetMode="External"/><Relationship Id="rId10759" Type="http://schemas.openxmlformats.org/officeDocument/2006/relationships/hyperlink" Target="https://www.google.com/calendar/event?eid=MXNvMTBjdWx0dTVxZmdsN2ZxZjF1N2l2Y3YgenphZXJvY2FsLnN0b2NraG9sbXNlbDFAbQ&amp;ctz=Europe/Stockholm" TargetMode="External"/><Relationship Id="rId21018" Type="http://schemas.openxmlformats.org/officeDocument/2006/relationships/hyperlink" Target="https://www.google.com/calendar/event?eid=NDhjNTJmYTJpbXV1cGpoZXZyYTZjNTJjMDEgenphZXJvY2FsLmJydXNzZWxzc2VsMUBt&amp;ctz=Europe/Brussels" TargetMode="External"/><Relationship Id="rId24588" Type="http://schemas.openxmlformats.org/officeDocument/2006/relationships/hyperlink" Target="https://www.google.com/calendar/event?eid=NmZrZmdhbGM3Ymd2ZzQybDlmODA3Nm1jY2YgenphZXJvY2FsLmJlcmxpbnNlbDFAbQ&amp;ctz=Europe/Berlin" TargetMode="External"/><Relationship Id="rId29510" Type="http://schemas.openxmlformats.org/officeDocument/2006/relationships/hyperlink" Target="https://www.google.com/calendar/event?eid=MGg5ajFoYjJicDEyNzBlMTAzMGsxMWtwb2Mgc2Vsb3BzZXUuY29wZW5oYWdlbjFAbQ&amp;ctz=Europe/Copenhagen" TargetMode="External"/><Relationship Id="rId13232" Type="http://schemas.openxmlformats.org/officeDocument/2006/relationships/hyperlink" Target="https://www.google.com/calendar/event?eid=NDdyMG9rMjhzaWRldnFlNG9qdW9pbjNwdXUgenphZXJvY2FsLmxpc2JvbnNlbDFAbQ&amp;ctz=Europe/Lisbon" TargetMode="External"/><Relationship Id="rId27061" Type="http://schemas.openxmlformats.org/officeDocument/2006/relationships/hyperlink" Target="https://www.google.com/calendar/event?eid=MGNtaGlxNXA4c3Roajk3ZzhjcnMwa2JzMTkgenphZXJvY2FsLnBhcmlzc2VsMUBt&amp;ctz=Europe/Paris" TargetMode="External"/><Relationship Id="rId31457" Type="http://schemas.openxmlformats.org/officeDocument/2006/relationships/hyperlink" Target="https://www.google.com/calendar/event?eid=Xzc0cGo2YzlwNWtwM2FjMW43MHJqNGVhMGM1bzZpYmprZDVtbWFiamNmNCB6enplcm9jYWwubWFkcmlkc2VsMUBt&amp;ctz=Europe/Madrid" TargetMode="External"/><Relationship Id="rId6861" Type="http://schemas.openxmlformats.org/officeDocument/2006/relationships/hyperlink" Target="https://www.google.com/calendar/event?eid=N2ppNmhkdjltcTBtc25jNWF2dGo0OWVjazkgenphZXJvY2FsLmR1YmxpbnNlbDFAbQ&amp;ctz=Europe/Dublin" TargetMode="External"/><Relationship Id="rId16455" Type="http://schemas.openxmlformats.org/officeDocument/2006/relationships/hyperlink" Target="https://www.google.com/calendar/event?eid=Xzc0cGo2YzlwNWtwajZjMWo2Z3AzZWMyMGM1bzZpYmprZDVtbWFiamNmNCA1bmpucWVvMmN0cTMzb3Y0MG4zaWxiZzdtc0Bn&amp;ctz=Europe/Oslo" TargetMode="External"/><Relationship Id="rId18904" Type="http://schemas.openxmlformats.org/officeDocument/2006/relationships/hyperlink" Target="https://www.google.com/calendar/event?eid=N29zY3Q0ZzFwZ3NvcXE4aDg3N2dlNW5yYzkgenphZXJvY2FsLmxvbmRvbnNlbDFAbQ&amp;ctz=Europe/London" TargetMode="External"/><Relationship Id="rId20101" Type="http://schemas.openxmlformats.org/officeDocument/2006/relationships/hyperlink" Target="https://www.google.com/calendar/event?eid=Xzc0cGo2YzlwNWtwajZjMWg2b3FqNGRhMGM1bzZpYmprZDVtbWFiamNmNCA3OGFoN2ptcWEydTJ0dnAxZzFuOW44aThnZ0Bn&amp;ctz=Europe/London" TargetMode="External"/><Relationship Id="rId6514" Type="http://schemas.openxmlformats.org/officeDocument/2006/relationships/hyperlink" Target="https://www.google.com/calendar/event?eid=MG5rOHM4bHA1dGc0NXBtZHBidTRjZzRxMGggenphZXJvY2FsLmR1YmxpbnNlbDFAbQ&amp;ctz=Europe/Dublin" TargetMode="External"/><Relationship Id="rId16108" Type="http://schemas.openxmlformats.org/officeDocument/2006/relationships/hyperlink" Target="https://www.google.com/calendar/event?eid=MHZ0dWtxaDk2cG5nY2RncW92MWlldjhmaG8genphZXJvY2FsLm9zbG9zZWwxQG0&amp;ctz=Europe/Oslo" TargetMode="External"/><Relationship Id="rId23324" Type="http://schemas.openxmlformats.org/officeDocument/2006/relationships/hyperlink" Target="https://www.google.com/calendar/event?eid=NmttNGE3b2dzOTc5MWU0ZTk0NmZza2FwdGIgenphZXJvY2FsLm1hbmNoZXN0ZXJzZWwxQG0&amp;ctz=Europe/London" TargetMode="External"/><Relationship Id="rId23671" Type="http://schemas.openxmlformats.org/officeDocument/2006/relationships/hyperlink" Target="https://www.google.com/calendar/event?eid=Xzc0cGo2YzlwNWtwajRkOWw2Y3JqY2MyMGM1bzZpYmprZDVtbWFiamNmNCAzNGxyMGIwdGlyZHJhMW5wczdpOWtoOWU2OEBn&amp;ctz=Europe/London" TargetMode="External"/><Relationship Id="rId4065" Type="http://schemas.openxmlformats.org/officeDocument/2006/relationships/hyperlink" Target="https://www.google.com/calendar/event?eid=MjkxdnVpc3BzM2k2OWcyc2o0YXNxNHVzMDUgYmFyY2Vsb25hLnN0YXJ0dXBldmVudGxpc3RAbQ&amp;ctz=Europe/Madrid" TargetMode="External"/><Relationship Id="rId19678" Type="http://schemas.openxmlformats.org/officeDocument/2006/relationships/hyperlink" Target="https://www.google.com/calendar/event?eid=NDFobml2ZmtiZmFxYWZraWRndWlmbnVvN2ogc2Vsb3BzZXUubG9uZG9uMUBt&amp;ctz=Europe/London" TargetMode="External"/><Relationship Id="rId26894" Type="http://schemas.openxmlformats.org/officeDocument/2006/relationships/hyperlink" Target="https://www.google.com/calendar/event?eid=NGgyNnFwNW5nY2h1MW1kaTFpbzlscmJpOGsgenphZXJvY2FsLnBhcmlzc2VsMUBt&amp;ctz=Europe/Paris" TargetMode="External"/><Relationship Id="rId30540" Type="http://schemas.openxmlformats.org/officeDocument/2006/relationships/hyperlink" Target="https://www.google.com/calendar/event?eid=N3MxZXI0OGM0MmY2NW00bjdqc2hnZ2drdGIgc2Vsb3BzZXUuY29wZW5oYWdlbjFAbQ&amp;ctz=Europe/Copenhagen" TargetMode="External"/><Relationship Id="rId7288" Type="http://schemas.openxmlformats.org/officeDocument/2006/relationships/hyperlink" Target="https://www.google.com/calendar/event?eid=Xzc0cGo2YzlwNWtwM2NlMWg2Z3IzZWRpMGM1bzZpYmprZDVtbWFiamNmNCB6enplcm9jYWwuZHVibGluc2VsMUBt&amp;ctz=Europe/Dublin" TargetMode="External"/><Relationship Id="rId9737" Type="http://schemas.openxmlformats.org/officeDocument/2006/relationships/hyperlink" Target="https://www.google.com/calendar/event?eid=MjRkYmFkcnNva3RhNjRnMWQ2OWtmZzJkdmEgYW1zdGVyZGFtLnN0YXJ0dXBldmVudGxpc3RAbQ&amp;ctz=Europe/Amsterdam" TargetMode="External"/><Relationship Id="rId12718" Type="http://schemas.openxmlformats.org/officeDocument/2006/relationships/hyperlink" Target="https://www.google.com/calendar/event?eid=Xzc0cGo2YzlwNWtwMzZkOWg2Y3BqMGQyMGM1bzZpYmprZDVtbWFiamNmNCB6enplcm9jYWwubGlzYm9uc2VsMUBt&amp;ctz=Europe/Lisbon" TargetMode="External"/><Relationship Id="rId24098" Type="http://schemas.openxmlformats.org/officeDocument/2006/relationships/hyperlink" Target="https://www.google.com/calendar/event?eid=Xzc0cGo2YzlwNWtwMzZkOWg2a3EzaWQyMGM1bzZpYmprZDVtbWFiamNmNCB6enplcm9jYWwuYmVybGluc2VsMUBt&amp;ctz=Europe/Berlin" TargetMode="External"/><Relationship Id="rId26547" Type="http://schemas.openxmlformats.org/officeDocument/2006/relationships/hyperlink" Target="https://www.google.com/calendar/event?eid=NWlidXVmNzEyNHQ1c3JjOGVpM2ZjMWg1dXEgcGFyaXMuc3RhcnR1cGV2ZW50bGlzdEBt&amp;ctz=Europe/Paris" TargetMode="External"/><Relationship Id="rId10269" Type="http://schemas.openxmlformats.org/officeDocument/2006/relationships/hyperlink" Target="https://www.google.com/calendar/event?eid=Xzc0cGo2YzlwNWtwajBjOWk2MHFqZWRpMGM1bzZpYmprZDVtbWFiamNmNCBxYXVwb2YyMmludHQwb25haGJ2amVmcTU0c0Bn&amp;ctz=Europe/Amsterdam" TargetMode="External"/><Relationship Id="rId18761" Type="http://schemas.openxmlformats.org/officeDocument/2006/relationships/hyperlink" Target="https://www.google.com/calendar/event?eid=M29kMzlidHF2NXE5aW4wN2IwYjk3ZjUxZWYgenphZXJvY2FsLmxvbmRvbnNlbDFAbQ&amp;ctz=Europe/London" TargetMode="External"/><Relationship Id="rId29020" Type="http://schemas.openxmlformats.org/officeDocument/2006/relationships/hyperlink" Target="https://www.google.com/calendar/event?eid=X2NscjZhcmprYnNwM2FjMWw2Z3EzY2M5bTgxbW1hcGJrZWxvMnNvcmZkayBjb3BlbmhhZ2VuLnN0YXJ0dXBldmVudGxpc3RAbQ&amp;ctz=Europe/Copenhagen" TargetMode="External"/><Relationship Id="rId3898" Type="http://schemas.openxmlformats.org/officeDocument/2006/relationships/hyperlink" Target="https://www.google.com/calendar/event?eid=Mjg4bWEzc20zYWM5OHIxNmV2OWFtMWU5a2YgenphZXJvY2FsLmJhcmNlbG9uYXNlbDFAbQ&amp;ctz=Europe/Madrid" TargetMode="External"/><Relationship Id="rId8820" Type="http://schemas.openxmlformats.org/officeDocument/2006/relationships/hyperlink" Target="https://www.google.com/calendar/event?eid=NWplZWNzcG9maGNjZzMwZmZibjFldnBtN3UgenphZXJvY2FsLmFtc3RlcmRhbXNlbDFAbQ&amp;ctz=Europe/Amsterdam" TargetMode="External"/><Relationship Id="rId18414" Type="http://schemas.openxmlformats.org/officeDocument/2006/relationships/hyperlink" Target="https://www.google.com/calendar/event?eid=MTFjbHZoMjExa2psc2YyYWY4M3Q0OGdlYWkgenphZXJvY2FsLmxvbmRvbnNlbDFAbQ&amp;ctz=Europe/London" TargetMode="External"/><Relationship Id="rId25630" Type="http://schemas.openxmlformats.org/officeDocument/2006/relationships/hyperlink" Target="https://www.google.com/calendar/event?eid=Xzc0cGo2YzlwNWtwajBlMWo2MHFqaWQyMGM1bzZpYmprZDVtbWFiamNmNCA5dG8waG42cjFiczBkNWs3bjAwZGs4ZWtwY0Bn&amp;ctz=Europe/Berlin" TargetMode="External"/><Relationship Id="rId6371" Type="http://schemas.openxmlformats.org/officeDocument/2006/relationships/hyperlink" Target="https://www.google.com/calendar/event?eid=N2QyNjdudG1ydjJ0MzNtNzNyMzc2YWRxa2MgenphZXJvY2FsLmR1YmxpbnNlbDFAbQ&amp;ctz=Europe/Dublin" TargetMode="External"/><Relationship Id="rId11801" Type="http://schemas.openxmlformats.org/officeDocument/2006/relationships/hyperlink" Target="https://www.google.com/calendar/event?eid=Xzc0cGo2YzlwNWtwM2dlMWg3NHMzY2NhMGM1bzZpYmprZDVtbWFiamNmNCB6enplcm9jYWwuc3RvY2tob2xtc2VsMUBt&amp;ctz=Europe/Stockholm" TargetMode="External"/><Relationship Id="rId23181" Type="http://schemas.openxmlformats.org/officeDocument/2006/relationships/hyperlink" Target="https://www.google.com/calendar/event?eid=MnBnc25wMDBrNW10Z2xhc205NTNzNzVvM2IgenphZXJvY2FsLm1hbmNoZXN0ZXJzZWwxQG0&amp;ctz=Europe/London" TargetMode="External"/><Relationship Id="rId6024" Type="http://schemas.openxmlformats.org/officeDocument/2006/relationships/hyperlink" Target="https://www.google.com/calendar/event?eid=Xzc0cGo2YzlwNWtwajZkcGo2a3FqY2VhMGM1bzZpYmprZDVtbWFiamNmNCBqOWV0dDZubmlma3UyMWhlM2Z0ZW1rdTc2a0Bn&amp;ctz=Europe/Zurich" TargetMode="External"/><Relationship Id="rId9594" Type="http://schemas.openxmlformats.org/officeDocument/2006/relationships/hyperlink" Target="https://www.google.com/calendar/event?eid=M3Jhdmlyc2FlOW9tNjR2Nzc5MzU5YmRoNWkgYW1zdGVyZGFtLnN0YXJ0dXBldmVudGxpc3RAbQ&amp;ctz=Europe/Amsterdam" TargetMode="External"/><Relationship Id="rId19188" Type="http://schemas.openxmlformats.org/officeDocument/2006/relationships/hyperlink" Target="https://www.google.com/calendar/event?eid=M25lcmx2OThiMDE5YWh1ZnZiM3ExbTg2aDEgenphZXJvY2FsLmxvbmRvbnNlbDFAbQ&amp;ctz=Europe/London" TargetMode="External"/><Relationship Id="rId28853" Type="http://schemas.openxmlformats.org/officeDocument/2006/relationships/hyperlink" Target="https://www.google.com/calendar/event?eid=NTYxY2xxMG1ncDVoM3Fub2VjaXRjMW5jbWogenphZXJvY2FsLnBhcmlzc2VsMUBt&amp;ctz=Europe/Paris" TargetMode="External"/><Relationship Id="rId30050" Type="http://schemas.openxmlformats.org/officeDocument/2006/relationships/hyperlink" Target="https://www.google.com/calendar/event?eid=N2tkNHNwMDExNzZjZ21rbGFqNDBkazdkNTggenphZXJvY2FsLmNvcGVuaGFnZW5zZWwxQG0&amp;ctz=Europe/Copenhagen" TargetMode="External"/><Relationship Id="rId2981" Type="http://schemas.openxmlformats.org/officeDocument/2006/relationships/hyperlink" Target="https://www.google.com/calendar/event?eid=Xzc0cGo2YzlwNWtwajZkcGk2NHAzNmQyMGM1bzZpYmprZDVtbWFiamNmNCBtZTZ2NXNybTd1dG1naXRyZHI2N3RlcXE3a0Bn&amp;ctz=Europe/Vienna" TargetMode="External"/><Relationship Id="rId9247" Type="http://schemas.openxmlformats.org/officeDocument/2006/relationships/hyperlink" Target="https://www.google.com/calendar/event?eid=X2NscjZhcmprYnNwMzhkOW02b29qaWM5aDgxbW1hcGJrZWxvMnNvcmZkayBhbXN0ZXJkYW0uc3RhcnR1cGV2ZW50bGlzdEBt&amp;ctz=Europe/Amsterdam" TargetMode="External"/><Relationship Id="rId12575" Type="http://schemas.openxmlformats.org/officeDocument/2006/relationships/hyperlink" Target="https://www.google.com/calendar/event?eid=NHRkaHIzY2R2YjJrNWhtZ2MwNGk1ZW9sYXMgenphZXJvY2FsLnN0b2NraG9sbXNlbDFAbQ&amp;ctz=Europe/Stockholm" TargetMode="External"/><Relationship Id="rId26057" Type="http://schemas.openxmlformats.org/officeDocument/2006/relationships/hyperlink" Target="https://www.google.com/calendar/event?eid=Xzc0cGo2YzlwNWtwajRkOWw2Y3MzMGNpMGM1bzZpYmprZDVtbWFiamNmNCA5dG8waG42cjFiczBkNWs3bjAwZGs4ZWtwY0Bn&amp;ctz=Europe/Berlin" TargetMode="External"/><Relationship Id="rId28506" Type="http://schemas.openxmlformats.org/officeDocument/2006/relationships/hyperlink" Target="https://www.google.com/calendar/event?eid=Xzc0cGo2YzlwNWtwajJjOW83NHJqaWRpMGM1bzZpYmprZDVtbWFiamNmNCB0cWNqdmVsdWhuOXE3bjZua2dpdXYzYXY1a0Bn&amp;ctz=Europe/Paris" TargetMode="External"/><Relationship Id="rId33273" Type="http://schemas.openxmlformats.org/officeDocument/2006/relationships/hyperlink" Target="https://www.google.com/calendar/event?eid=Xzc0cGo2YzlwNWtwM2FjMWc2a3EzZ2QyMGM1bzZpYmprZDVtbWFiamNmNCB6enplcm9jYWwuaGFtYnVyZ3NlbDFAbQ&amp;ctz=Europe/Berlin" TargetMode="External"/><Relationship Id="rId953" Type="http://schemas.openxmlformats.org/officeDocument/2006/relationships/hyperlink" Target="https://www.google.com/calendar/event?eid=MGtrZDdncWhrZ2MzZG02MXVxbDY4Nm4yZDggenphZXJvY2FsLm11bmljaHNlbDFAbQ&amp;ctz=Europe/Berlin" TargetMode="External"/><Relationship Id="rId2634" Type="http://schemas.openxmlformats.org/officeDocument/2006/relationships/hyperlink" Target="https://www.google.com/calendar/event?eid=X2NscjZhcmprYnNwM2FjMWg2Z3BqOGU5ajgxbW1hcGJrZWxvMnNvcmZkayB2aWVubmEuc3RhcnR1cGV2ZW50bGlzdEBt&amp;ctz=Europe/Vienna" TargetMode="External"/><Relationship Id="rId12228" Type="http://schemas.openxmlformats.org/officeDocument/2006/relationships/hyperlink" Target="https://www.google.com/calendar/event?eid=N2IzcG0zYzkwb2ZkNnNzOWQ5N2Zpc3JxNG4gc3RvY2tob2xtLnN0YXJ0dXBldmVudGxpc3RAbQ&amp;ctz=Europe/Stockholm" TargetMode="External"/><Relationship Id="rId15798" Type="http://schemas.openxmlformats.org/officeDocument/2006/relationships/hyperlink" Target="https://www.google.com/calendar/event?eid=Xzc0cGo2YzlwNWtwM2NlMWg2NHAzYWVhMGM1bzZpYmprZDVtbWFiamNmNCB6enplcm9jYWwub3Nsb3NlbDFAbQ&amp;ctz=Europe/Oslo" TargetMode="External"/><Relationship Id="rId606" Type="http://schemas.openxmlformats.org/officeDocument/2006/relationships/hyperlink" Target="https://www.google.com/calendar/event?eid=MWdkdnEzNm8wYXYxYW52YWw1YjAwOGF2MnQgenphZXJvY2FsLm11bmljaHNlbDFAbQ&amp;ctz=Europe/Berlin" TargetMode="External"/><Relationship Id="rId5857" Type="http://schemas.openxmlformats.org/officeDocument/2006/relationships/hyperlink" Target="https://www.google.com/calendar/event?eid=MGVpYXNmbG9ocGlyZmo3aTI1bXBwZ2R1cG4gc2Vsb3BzZXUuenVyaWNoMUBt&amp;ctz=Europe/Zurich" TargetMode="External"/><Relationship Id="rId18271" Type="http://schemas.openxmlformats.org/officeDocument/2006/relationships/hyperlink" Target="https://www.google.com/calendar/event?eid=N2Y1N2xjbDYxdmZ1dHU0aGtocTBvZG42MWIgenphZXJvY2FsLmxvbmRvbnNlbDFAbQ&amp;ctz=Europe/London" TargetMode="External"/><Relationship Id="rId22667" Type="http://schemas.openxmlformats.org/officeDocument/2006/relationships/hyperlink" Target="https://www.google.com/calendar/event?eid=NGRpNmxuZGU2bzAwZzFtbmZybm43NTZwMDEgenphZXJvY2FsLm1hbmNoZXN0ZXJzZWwxQG0&amp;ctz=Europe/London" TargetMode="External"/><Relationship Id="rId8330" Type="http://schemas.openxmlformats.org/officeDocument/2006/relationships/hyperlink" Target="https://www.google.com/calendar/event?eid=MmUyOHBsYXIxY28zY2tjbDh1c2pmcGtoMWQgenphZXJvY2FsLmFtc3RlcmRhbXNlbDFAbQ&amp;ctz=Europe/Amsterdam" TargetMode="External"/><Relationship Id="rId11311" Type="http://schemas.openxmlformats.org/officeDocument/2006/relationships/hyperlink" Target="https://www.google.com/calendar/event?eid=MHRmcnFha3VhZTU0cWRpcWMyNnBtdGhlbjggenphZXJvY2FsLnN0b2NraG9sbXNlbDFAbQ&amp;ctz=Europe/Stockholm" TargetMode="External"/><Relationship Id="rId25140" Type="http://schemas.openxmlformats.org/officeDocument/2006/relationships/hyperlink" Target="https://www.google.com/calendar/event?eid=NW1ya3U4ZHF0bm81bDJmMnZxbm82YzdzZWogenphZXJvY2FsLmJlcmxpbnNlbDFAbQ&amp;ctz=Europe/Berlin" TargetMode="External"/><Relationship Id="rId4940" Type="http://schemas.openxmlformats.org/officeDocument/2006/relationships/hyperlink" Target="https://www.google.com/calendar/event?eid=Xzc0cGo2YzlwNWtwM2NlMWk2NHJqOGNpMGM1bzZpYmprZDVtbWFiamNmNCB6enplcm9jYWwuenVyaWNoc2VsMUBt&amp;ctz=Europe/Zurich" TargetMode="External"/><Relationship Id="rId14881" Type="http://schemas.openxmlformats.org/officeDocument/2006/relationships/hyperlink" Target="https://www.google.com/calendar/event?eid=MG5nNWRoN3J2czkwYzlha3IxMnFmcGZpZ2IgenphZXJvY2FsLmZyYW5rZnVydHNlbDFAbQ&amp;ctz=Europe/Berlin" TargetMode="External"/><Relationship Id="rId28363" Type="http://schemas.openxmlformats.org/officeDocument/2006/relationships/hyperlink" Target="https://www.google.com/calendar/event?eid=NnFwdm5jOG5sMjNhaDYyYTE3dDI1bjEzZ3Agc2Vsb3BzZXUucGFyaXMxQG0&amp;ctz=Europe/Paris" TargetMode="External"/><Relationship Id="rId32759" Type="http://schemas.openxmlformats.org/officeDocument/2006/relationships/hyperlink" Target="https://www.google.com/calendar/event?eid=MHN1ZTU1cDQ1YTlqMDU5NmV0bXNqMmFkMnMgenphZXJvY2FsLmhhbWJ1cmdzZWwxQG0&amp;ctz=Europe/Berlin" TargetMode="External"/><Relationship Id="rId2491" Type="http://schemas.openxmlformats.org/officeDocument/2006/relationships/hyperlink" Target="https://www.google.com/calendar/event?eid=Xzc0cGo2YzlwNWtwM2dlOW03MHIzMGVhMGM1bzZpYmprZDVtbWFiamNmNCB6enplcm9jYWwudmllbm5hc2VsMUBt&amp;ctz=Europe/Vienna" TargetMode="External"/><Relationship Id="rId12085" Type="http://schemas.openxmlformats.org/officeDocument/2006/relationships/hyperlink" Target="https://www.google.com/calendar/event?eid=NXFlcW52MnIxZWM1cG5rMjUzOGI1NWFwNmwgc3RvY2tob2xtLnN0YXJ0dXBldmVudGxpc3RAbQ&amp;ctz=Europe/Stockholm" TargetMode="External"/><Relationship Id="rId14534" Type="http://schemas.openxmlformats.org/officeDocument/2006/relationships/hyperlink" Target="https://www.google.com/calendar/event?eid=MXUyY2JlMGU2cnNsNm8zMGdtNTJnMDdtdG0gZnJhbmtmdXJ0LnN0YXJ0dXBldmVudGxpc3RAbQ&amp;ctz=Europe/Berlin" TargetMode="External"/><Relationship Id="rId21403" Type="http://schemas.openxmlformats.org/officeDocument/2006/relationships/hyperlink" Target="https://www.google.com/calendar/event?eid=N3BlMWljZXU2MHNnOW43YWE4YXF0MDYxYTkgYnJ1c3NlbHMuc3RhcnR1cGV2ZW50bGlzdEBt&amp;ctz=Europe/Brussels" TargetMode="External"/><Relationship Id="rId21750" Type="http://schemas.openxmlformats.org/officeDocument/2006/relationships/hyperlink" Target="https://www.google.com/calendar/event?eid=Xzc0cGo2YzlwNWtwM2dlOW42NG9qY2NhMGM1bzZpYmprZDVtbWFiamNmNCB6enplcm9jYWwuYnJ1c3NlbHNzZWwxQG0&amp;ctz=Europe/Brussels" TargetMode="External"/><Relationship Id="rId28016" Type="http://schemas.openxmlformats.org/officeDocument/2006/relationships/hyperlink" Target="https://www.google.com/calendar/event?eid=MGtpcThlbTVvNWw0bGlwcm52dmJoZ2V0bDcgenphZXJvY2FsLnBhcmlzc2VsMUBt&amp;ctz=Europe/Paris" TargetMode="External"/><Relationship Id="rId463" Type="http://schemas.openxmlformats.org/officeDocument/2006/relationships/hyperlink" Target="https://www.google.com/calendar/event?eid=Mjg4NXR2OGhhcTVxNjUzcDAxdDloMmkzNGsgenphZXJvY2FsLm11bmljaHNlbDFAbQ&amp;ctz=Europe/Berlin" TargetMode="External"/><Relationship Id="rId2144" Type="http://schemas.openxmlformats.org/officeDocument/2006/relationships/hyperlink" Target="https://www.google.com/calendar/event?eid=M2Zzc3JwNjVjMnUzMWU5bmpoM2dndWpxZzYgenphZXJvY2FsLnZpZW5uYXNlbDFAbQ&amp;ctz=Europe/Vienna" TargetMode="External"/><Relationship Id="rId17757" Type="http://schemas.openxmlformats.org/officeDocument/2006/relationships/hyperlink" Target="https://www.google.com/calendar/event?eid=N2Y4NWdsY2xyNXI4Z2o1aHFxdTVjY3U5dW4genphZXJvY2FsLmxvbmRvbnNlbDFAbQ&amp;ctz=Europe/London" TargetMode="External"/><Relationship Id="rId24973" Type="http://schemas.openxmlformats.org/officeDocument/2006/relationships/hyperlink" Target="https://www.google.com/calendar/event?eid=NnNxMHYwYmhmajNvamM0ZG9kdGp1amdiNmkgenphZXJvY2FsLmJlcmxpbnNlbDFAbQ&amp;ctz=Europe/Berlin" TargetMode="External"/><Relationship Id="rId116" Type="http://schemas.openxmlformats.org/officeDocument/2006/relationships/hyperlink" Target="https://www.google.com/calendar/event?eid=NHI3MDI4NzQwajN1dHRpZ2cwcnA1NHMyb3MgenphZXJvY2FsLm11bmljaHNlbDFAbQ&amp;ctz=Europe/Berlin" TargetMode="External"/><Relationship Id="rId5367" Type="http://schemas.openxmlformats.org/officeDocument/2006/relationships/hyperlink" Target="https://www.google.com/calendar/event?eid=N3Q3aGJjNzVnbXQxa29pajV0Ym9qcThzMW4genphZXJvY2FsLnp1cmljaHNlbDFAbQ&amp;ctz=Europe/Zurich" TargetMode="External"/><Relationship Id="rId7816" Type="http://schemas.openxmlformats.org/officeDocument/2006/relationships/hyperlink" Target="https://www.google.com/calendar/event?eid=Xzc0cGo2YzlwNWtwMzZkOWg2Y28zMmQyMGM1bzZpYmprZDVtbWFiamNmNCB6enplcm9jYWwuYW1zdGVyZGFtc2VsMUBt&amp;ctz=Europe/Amsterdam" TargetMode="External"/><Relationship Id="rId22177" Type="http://schemas.openxmlformats.org/officeDocument/2006/relationships/hyperlink" Target="https://www.google.com/calendar/event?eid=Xzc0cGo2YzlwNWtwajZkcG02MHMzZWQyMGM1bzZpYmprZDVtbWFiamNmNCBnNzMwcjEyaW5wZW1rNWhrbnJvZm1rMTNob0Bn&amp;ctz=Europe/Brussels" TargetMode="External"/><Relationship Id="rId24626" Type="http://schemas.openxmlformats.org/officeDocument/2006/relationships/hyperlink" Target="https://www.google.com/calendar/event?eid=N2ptbHFzdnY0cDE2ZDFpOTg4cTdtOTNocW8genphZXJvY2FsLmJlcmxpbnNlbDFAbQ&amp;ctz=Europe/Berlin" TargetMode="External"/><Relationship Id="rId31842" Type="http://schemas.openxmlformats.org/officeDocument/2006/relationships/hyperlink" Target="https://www.google.com/calendar/event?eid=Xzc0cGo2YzlwNWtwajZkcG42a3BqNmRxMGM1bzZpYmprZDVtbWFiamNmNCB0c2U5amhyaWEwbTBrMzhtOWxtOTVyZzE3Y0Bn&amp;ctz=Europe/Madrid" TargetMode="External"/><Relationship Id="rId16840" Type="http://schemas.openxmlformats.org/officeDocument/2006/relationships/hyperlink" Target="https://www.google.com/calendar/event?eid=MmN1dDUzaDdoZG8yc3Ntb28zbHZraDlrbXQgbG9uZG9uLnN0YXJ0dXBldmVudGxpc3RAbQ&amp;ctz=Europe/London" TargetMode="External"/><Relationship Id="rId27849" Type="http://schemas.openxmlformats.org/officeDocument/2006/relationships/hyperlink" Target="https://www.google.com/calendar/event?eid=NTRpZjE4M3JuM3VlMmdwaGQ3aG5hNzNidW0genphZXJvY2FsLnBhcmlzc2VsMUBt&amp;ctz=Europe/Paris" TargetMode="External"/><Relationship Id="rId1977" Type="http://schemas.openxmlformats.org/officeDocument/2006/relationships/hyperlink" Target="https://www.google.com/calendar/event?eid=MmYyMXNyc3Rya2hnb2tncjNiMnAwbjl0a24genphZXJvY2FsLnZpZW5uYXNlbDFAbQ&amp;ctz=Europe/Vienna" TargetMode="External"/><Relationship Id="rId14391" Type="http://schemas.openxmlformats.org/officeDocument/2006/relationships/hyperlink" Target="https://www.google.com/calendar/event?eid=Xzc0cGo2YzlwNWtwM2FjMWc2a3IzMGNhMGM1bzZpYmprZDVtbWFiamNmNCB6enplcm9jYWwuZnJhbmtmdXJ0c2VsMUBt&amp;ctz=Europe/Berlin" TargetMode="External"/><Relationship Id="rId4450" Type="http://schemas.openxmlformats.org/officeDocument/2006/relationships/hyperlink" Target="https://www.google.com/calendar/event?eid=NzYxNDFlNGZ1OGhoMjRlcW5ncWl2ZnNqcjMgc2Vsb3BzZXUuYmFyY2Vsb25hMUBt&amp;ctz=Europe/Madrid" TargetMode="External"/><Relationship Id="rId14044" Type="http://schemas.openxmlformats.org/officeDocument/2006/relationships/hyperlink" Target="https://www.google.com/calendar/event?eid=N3YyMzgwOG9uNzhwbmpzYm05b2JhcnVrOTcgdGVsYXZpdi5zdGFydHVwZXZlbnRsaXN0QG0&amp;ctz=Asia/Jerusalem" TargetMode="External"/><Relationship Id="rId21260" Type="http://schemas.openxmlformats.org/officeDocument/2006/relationships/hyperlink" Target="https://www.google.com/calendar/event?eid=MXBjZzNkZWNhNzZpczNnZWt2Y2txYmgzNnAgenphZXJvY2FsLmJydXNzZWxzc2VsMUBt&amp;ctz=Europe/Brussels" TargetMode="External"/><Relationship Id="rId32269" Type="http://schemas.openxmlformats.org/officeDocument/2006/relationships/hyperlink" Target="https://www.google.com/calendar/event?eid=MmIzMGlhNzh0ZnNhN2Q5cXExaGN1cmxwb2ogenphZXJvY2FsLmx1eGVtYm91cmdzZWwxQG0&amp;ctz=Europe/Luxembourg" TargetMode="External"/><Relationship Id="rId4103" Type="http://schemas.openxmlformats.org/officeDocument/2006/relationships/hyperlink" Target="https://www.google.com/calendar/event?eid=Xzc0cGo2YzlwNWtwMzZkOWg2OHMzYWVhMGM1bzZpYmprZDVtbWFiamNmNCB6enplcm9jYWwuYmFyY2Vsb25hc2VsMUBt&amp;ctz=Europe/Madrid" TargetMode="External"/><Relationship Id="rId7673" Type="http://schemas.openxmlformats.org/officeDocument/2006/relationships/hyperlink" Target="https://www.google.com/calendar/event?eid=Xzc0cGo2YzlwNWtwajRkOWw2Y3JqZWNpMGM1bzZpYmprZDVtbWFiamNmNCAwMWg3bHBwbmtpZDM2cDRuZHFtaXM2dTUzc0Bn&amp;ctz=Europe/Dublin" TargetMode="External"/><Relationship Id="rId17267" Type="http://schemas.openxmlformats.org/officeDocument/2006/relationships/hyperlink" Target="https://www.google.com/calendar/event?eid=Xzc0cGo2YzlwNWtwMzZkaG02NG9qNmQyMGM1bzZpYmprZDVtbWFiamNmNCB6enplcm9jYWwubG9uZG9uc2VsMUBt&amp;ctz=Europe/London" TargetMode="External"/><Relationship Id="rId19716" Type="http://schemas.openxmlformats.org/officeDocument/2006/relationships/hyperlink" Target="https://www.google.com/calendar/event?eid=NWJicnZrNWQ1ZjUyMXB0MWFtaW04MTdxZzEgc2Vsb3BzZXUubG9uZG9uMUBt&amp;ctz=Europe/London" TargetMode="External"/><Relationship Id="rId24483" Type="http://schemas.openxmlformats.org/officeDocument/2006/relationships/hyperlink" Target="https://www.google.com/calendar/event?eid=MjVwMHMxdmpra2U4aDZwbWVmczZtZDg4ZHUgenphZXJvY2FsLmJlcmxpbnNlbDFAbQ&amp;ctz=Europe/Berlin" TargetMode="External"/><Relationship Id="rId26932" Type="http://schemas.openxmlformats.org/officeDocument/2006/relationships/hyperlink" Target="https://www.google.com/calendar/event?eid=MW9ibDhpb2twYXVlbzVkNThwMjhmYTNlcGogenphZXJvY2FsLnBhcmlzc2VsMUBt&amp;ctz=Europe/Paris" TargetMode="External"/><Relationship Id="rId7326" Type="http://schemas.openxmlformats.org/officeDocument/2006/relationships/hyperlink" Target="https://www.google.com/calendar/event?eid=Xzc0cGo2YzlwNWtwM2dlOW02a28zZ2RhMGM1bzZpYmprZDVtbWFiamNmNCB6enplcm9jYWwuZHVibGluc2VsMUBt&amp;ctz=Europe/Dublin" TargetMode="External"/><Relationship Id="rId10654" Type="http://schemas.openxmlformats.org/officeDocument/2006/relationships/hyperlink" Target="https://www.google.com/calendar/event?eid=MmlpZnRvdTQzbGhmN3VkMjFyODQwZHNxM2IgenphZXJvY2FsLnN0b2NraG9sbXNlbDFAbQ&amp;ctz=Europe/Stockholm" TargetMode="External"/><Relationship Id="rId24136" Type="http://schemas.openxmlformats.org/officeDocument/2006/relationships/hyperlink" Target="https://www.google.com/calendar/event?eid=Xzc0cGo2YzlwNWtwM2NlMWg2a3AzNGNxMGM1bzZpYmprZDVtbWFiamNmNCB6enplcm9jYWwuYmVybGluc2VsMUBt&amp;ctz=Europe/Berlin" TargetMode="External"/><Relationship Id="rId31352" Type="http://schemas.openxmlformats.org/officeDocument/2006/relationships/hyperlink" Target="https://www.google.com/calendar/event?eid=MW1vY2YyN3Y3ZjBoaW5vaWpxcXR1NjZwa28genphZXJvY2FsLm1hZHJpZHNlbDFAbQ&amp;ctz=Europe/Madrid" TargetMode="External"/><Relationship Id="rId10307" Type="http://schemas.openxmlformats.org/officeDocument/2006/relationships/hyperlink" Target="https://www.google.com/calendar/event?eid=Xzc0cGo2YzlwNWtwajJkcGw2b29qZ2NhMGM1bzZpYmprZDVtbWFiamNmNCBxYXVwb2YyMmludHQwb25haGJ2amVmcTU0c0Bn&amp;ctz=Europe/Amsterdam" TargetMode="External"/><Relationship Id="rId13877" Type="http://schemas.openxmlformats.org/officeDocument/2006/relationships/hyperlink" Target="https://www.google.com/calendar/event?eid=MDFtMGJwc3FhOGxwZmV1ZmhvbXAxOGo3MTcgc2Vsb3BzeHMudGVsYXZpdjFAbQ&amp;ctz=Asia/Jerusalem" TargetMode="External"/><Relationship Id="rId29808" Type="http://schemas.openxmlformats.org/officeDocument/2006/relationships/hyperlink" Target="https://www.google.com/calendar/event?eid=NWw0c2ZpbWdkcTMwdXU5NGx2c29rbmFsN20genphZXJvY2FsLmNvcGVuaGFnZW5zZWwxQG0&amp;ctz=Europe/Copenhagen" TargetMode="External"/><Relationship Id="rId31005" Type="http://schemas.openxmlformats.org/officeDocument/2006/relationships/hyperlink" Target="https://www.google.com/calendar/event?eid=M3NiMThudXFibDBxbHVnM3ZpdWlkZ2dnbzcgenphZXJvY2FsLm1hZHJpZHNlbDFAbQ&amp;ctz=Europe/Madrid" TargetMode="External"/><Relationship Id="rId3936" Type="http://schemas.openxmlformats.org/officeDocument/2006/relationships/hyperlink" Target="https://www.google.com/calendar/event?eid=MHRvcW1jdDRqczA4NXEzc3BlNnAyY25wdDUgenphZXJvY2FsLmJhcmNlbG9uYXNlbDFAbQ&amp;ctz=Europe/Madrid" TargetMode="External"/><Relationship Id="rId16350" Type="http://schemas.openxmlformats.org/officeDocument/2006/relationships/hyperlink" Target="https://www.google.com/calendar/event?eid=NWVlbmlkcmVlOW5raTEwYzNwYzV0ZG5pbDUgenphZXJvY2FsLm9zbG9zZWwxQG0&amp;ctz=Europe/Oslo" TargetMode="External"/><Relationship Id="rId20746" Type="http://schemas.openxmlformats.org/officeDocument/2006/relationships/hyperlink" Target="https://www.google.com/calendar/event?eid=MnY3amtiZ3VsbHY3NWdzZ3A1OGlvN2xmYWsgenphZXJvY2FsLmJydXNzZWxzc2VsMUBt&amp;ctz=Europe/Brussels" TargetMode="External"/><Relationship Id="rId27359" Type="http://schemas.openxmlformats.org/officeDocument/2006/relationships/hyperlink" Target="https://www.google.com/calendar/event?eid=NWZiMzgwMXRwcWVlZTRqcjI0ZnY5NGxkbnAgenphZXJvY2FsLnBhcmlzc2VsMUBt&amp;ctz=Europe/Paris" TargetMode="External"/><Relationship Id="rId1487" Type="http://schemas.openxmlformats.org/officeDocument/2006/relationships/hyperlink" Target="https://www.google.com/calendar/event?eid=Xzc0cGo2YzlwNWtwajZkOW42b3MzaWRhMGM1bzZpYmprZDVtbWFiamNmNCBxOHByb2dnaGQ2dDZlbjNrMDRyb29ncjkwMEBn&amp;ctz=Europe/Berlin" TargetMode="External"/><Relationship Id="rId16003" Type="http://schemas.openxmlformats.org/officeDocument/2006/relationships/hyperlink" Target="https://www.google.com/calendar/event?eid=NGhpYXVtdnRjazJwanNxczBsMXB0NWFvY3YgenphZXJvY2FsLm9zbG9zZWwxQG0&amp;ctz=Europe/Oslo" TargetMode="External"/><Relationship Id="rId19573" Type="http://schemas.openxmlformats.org/officeDocument/2006/relationships/hyperlink" Target="https://www.google.com/calendar/event?eid=Xzc0cGo2YzlwNWtwajRkOWw2Y3JqMmNhMGM1bzZpYmprZDVtbWFiamNmNCBzZWxvcHNldS5sb25kb24xQG0&amp;ctz=Europe/London" TargetMode="External"/><Relationship Id="rId23969" Type="http://schemas.openxmlformats.org/officeDocument/2006/relationships/hyperlink" Target="https://www.google.com/calendar/event?eid=M2J2M2YwZWxhMjZ2NW1lbW5wY2ZnbjJhNWogenphZXJvY2FsLm1hbmNoZXN0ZXJzZWwxQG0&amp;ctz=Europe/London" TargetMode="External"/><Relationship Id="rId9632" Type="http://schemas.openxmlformats.org/officeDocument/2006/relationships/hyperlink" Target="https://www.google.com/calendar/event?eid=MzhvOGh0aWdwNnJrZzNuY2FubXVyOGd0bmwgYW1zdGVyZGFtLnN0YXJ0dXBldmVudGxpc3RAbQ&amp;ctz=Europe/Amsterdam" TargetMode="External"/><Relationship Id="rId12960" Type="http://schemas.openxmlformats.org/officeDocument/2006/relationships/hyperlink" Target="https://www.google.com/calendar/event?eid=Xzc0cGo2YzlwNWtwajBkMWw3NHFqaWQyMGM1bzZpYmprZDVtbWFiamNmNCB6enplcm9jYWwubGlzYm9uc2VsMUBt&amp;ctz=Europe/Lisbon" TargetMode="External"/><Relationship Id="rId19226" Type="http://schemas.openxmlformats.org/officeDocument/2006/relationships/hyperlink" Target="https://www.google.com/calendar/event?eid=MWxldTY5azd2OGlwYWF1ZWRjNTlrMjJwZGIgenphZXJvY2FsLmxvbmRvbnNlbDFAbQ&amp;ctz=Europe/London" TargetMode="External"/><Relationship Id="rId26442" Type="http://schemas.openxmlformats.org/officeDocument/2006/relationships/hyperlink" Target="https://www.google.com/calendar/event?eid=Xzc0cGo2YzlwNWtwajBlMWc3NHIzMGNhMGM1bzZpYmprZDVtbWFiamNmNCB0cWNqdmVsdWhuOXE3bjZua2dpdXYzYXY1a0Bn&amp;ctz=Europe/Paris" TargetMode="External"/><Relationship Id="rId30838" Type="http://schemas.openxmlformats.org/officeDocument/2006/relationships/hyperlink" Target="https://www.google.com/calendar/event?eid=Xzc0cGo2YzlwNWtwajBlMWc3NHIzZWVhMGM1bzZpYmprZDVtbWFiamNmNCB0c2U5amhyaWEwbTBrMzhtOWxtOTVyZzE3Y0Bn&amp;ctz=Europe/Madrid" TargetMode="External"/><Relationship Id="rId7183" Type="http://schemas.openxmlformats.org/officeDocument/2006/relationships/hyperlink" Target="https://www.google.com/calendar/event?eid=NjJxcGhqYzYxdmw4am1jaG5icWRnYjM1YjQgenphZXJvY2FsLmR1YmxpbnNlbDFAbQ&amp;ctz=Europe/Dublin" TargetMode="External"/><Relationship Id="rId10164" Type="http://schemas.openxmlformats.org/officeDocument/2006/relationships/hyperlink" Target="https://www.google.com/calendar/event?eid=MTAyamsyMm80MHA0cGNrcDlsNjFoMW42NnYgc2Vsb3BzZXUuYW1zdGVyZGFtMUBt&amp;ctz=Europe/Amsterdam" TargetMode="External"/><Relationship Id="rId12613" Type="http://schemas.openxmlformats.org/officeDocument/2006/relationships/hyperlink" Target="https://www.google.com/calendar/event?eid=MXUzYnQ1Y3Q5cWUwOG5oanV1MWY2OTI1bXUgenphZXJvY2FsLnN0b2NraG9sbXNlbDFAbQ&amp;ctz=Europe/Stockholm" TargetMode="External"/><Relationship Id="rId29665" Type="http://schemas.openxmlformats.org/officeDocument/2006/relationships/hyperlink" Target="https://www.google.com/calendar/event?eid=NmtmZDRzdDBmMmdjZmlpdWFzcmsxY3U1c2wgenphZXJvY2FsLmNvcGVuaGFnZW5zZWwxQG0&amp;ctz=Europe/Copenhagen" TargetMode="External"/><Relationship Id="rId33311" Type="http://schemas.openxmlformats.org/officeDocument/2006/relationships/hyperlink" Target="https://www.google.com/calendar/event?eid=Xzc0cGo2YzlwNWtwMzZkOWg2a3FqY2UyMGM1bzZpYmprZDVtbWFiamNmNCB6enplcm9jYWwuaGFtYnVyZ3NlbDFAbQ&amp;ctz=Europe/Berlin" TargetMode="External"/><Relationship Id="rId3793" Type="http://schemas.openxmlformats.org/officeDocument/2006/relationships/hyperlink" Target="https://www.google.com/calendar/event?eid=NHI2MnYwcG9lanBqMWtxc2ZoYTdyb2NhZ3IgenphZXJvY2FsLmJhcmNlbG9uYXNlbDFAbQ&amp;ctz=Europe/Madrid" TargetMode="External"/><Relationship Id="rId15836" Type="http://schemas.openxmlformats.org/officeDocument/2006/relationships/hyperlink" Target="https://www.google.com/calendar/event?eid=Xzc0cGo2YzlwNWtwM2NlMWg2Z3EzYWQyMGM1bzZpYmprZDVtbWFiamNmNCB6enplcm9jYWwub3Nsb3NlbDFAbQ&amp;ctz=Europe/Oslo" TargetMode="External"/><Relationship Id="rId29318" Type="http://schemas.openxmlformats.org/officeDocument/2006/relationships/hyperlink" Target="https://www.google.com/calendar/event?eid=Xzc0cGo2YzlwNWtwM2NlMWo2a3BqZ2VhMGM1bzZpYmprZDVtbWFiamNmNCB6enplcm9jYWwuY29wZW5oYWdlbnNlbDFAbQ&amp;ctz=Europe/Copenhagen" TargetMode="External"/><Relationship Id="rId3446" Type="http://schemas.openxmlformats.org/officeDocument/2006/relationships/hyperlink" Target="https://www.google.com/calendar/event?eid=M2EybDgyYjM1NjBhZGFkZTU4MzRnaTJuaDIgenphZXJvY2FsLmJhcmNlbG9uYXNlbDFAbQ&amp;ctz=Europe/Madrid" TargetMode="External"/><Relationship Id="rId13387" Type="http://schemas.openxmlformats.org/officeDocument/2006/relationships/hyperlink" Target="https://www.google.com/calendar/event?eid=Nmlja244NWVpb2drZ2w4NmhobmwybmJ1N3UgenphZXJvY2FsLmxpc2JvbnNlbDFAbQ&amp;ctz=Europe/Lisbon" TargetMode="External"/><Relationship Id="rId22705" Type="http://schemas.openxmlformats.org/officeDocument/2006/relationships/hyperlink" Target="https://www.google.com/calendar/event?eid=NmpqOXNubmJzcGJoOWk1NjVtbTN1MW05OTAgenphZXJvY2FsLm1hbmNoZXN0ZXJzZWwxQG0&amp;ctz=Europe/London" TargetMode="External"/><Relationship Id="rId20256" Type="http://schemas.openxmlformats.org/officeDocument/2006/relationships/hyperlink" Target="https://www.google.com/calendar/event?eid=Xzc0cGo2YzlwNWtwajZjMWo2Z3BqY2NhMGM1bzZpYmprZDVtbWFiamNmNCA3OGFoN2ptcWEydTJ0dnAxZzFuOW44aThnZ0Bn&amp;ctz=Europe/London" TargetMode="External"/><Relationship Id="rId25928" Type="http://schemas.openxmlformats.org/officeDocument/2006/relationships/hyperlink" Target="https://www.google.com/calendar/event?eid=Xzc0cGo2YzlwNWtwajJkMWw3MHJqNmNpMGM1bzZpYmprZDVtbWFiamNmNCA5dG8waG42cjFiczBkNWs3bjAwZGs4ZWtwY0Bn&amp;ctz=Europe/Berlin" TargetMode="External"/><Relationship Id="rId6669" Type="http://schemas.openxmlformats.org/officeDocument/2006/relationships/hyperlink" Target="https://www.google.com/calendar/event?eid=NnQyZ3YxbTZ1N2dtYmtncG1vY3RmamE0N3MgenphZXJvY2FsLmR1YmxpbnNlbDFAbQ&amp;ctz=Europe/Dublin" TargetMode="External"/><Relationship Id="rId12470" Type="http://schemas.openxmlformats.org/officeDocument/2006/relationships/hyperlink" Target="https://www.google.com/calendar/event?eid=Xzc0cGo2YzlwNWtwajZkOWc2b3BqNmMyMGM1bzZpYmprZDVtbWFiamNmNCBqaTFtOXNkbjcyN2J1djh2czM3NnM3a29xNEBn&amp;ctz=Europe/Stockholm" TargetMode="External"/><Relationship Id="rId19083" Type="http://schemas.openxmlformats.org/officeDocument/2006/relationships/hyperlink" Target="https://www.google.com/calendar/event?eid=NGptbnNncmxodWNjaHI4MjhpYzY1dGRwZWggenphZXJvY2FsLmxvbmRvbnNlbDFAbQ&amp;ctz=Europe/London" TargetMode="External"/><Relationship Id="rId23479" Type="http://schemas.openxmlformats.org/officeDocument/2006/relationships/hyperlink" Target="https://www.google.com/calendar/event?eid=NHRmZWZwOHF0YWkyNTZiNGxkM2h1MXJkZGogenphZXJvY2FsLm1hbmNoZXN0ZXJzZWwxQG0&amp;ctz=Europe/London" TargetMode="External"/><Relationship Id="rId28401" Type="http://schemas.openxmlformats.org/officeDocument/2006/relationships/hyperlink" Target="https://www.google.com/calendar/event?eid=MTFwOWxkZnQ3Nm1sb2k0Y3J0aWZhMmFvcHEgc2Vsb3BzZXUucGFyaXMxQG0&amp;ctz=Europe/Paris" TargetMode="External"/><Relationship Id="rId30695" Type="http://schemas.openxmlformats.org/officeDocument/2006/relationships/hyperlink" Target="https://www.google.com/calendar/event?eid=Nm1ubWxpajBhbDVubGxoZHZqcmNhZ2xmaWQgenphZXJvY2FsLmNvcGVuaGFnZW5zZWwxQG0&amp;ctz=Europe/Copenhagen" TargetMode="External"/><Relationship Id="rId9142" Type="http://schemas.openxmlformats.org/officeDocument/2006/relationships/hyperlink" Target="https://www.google.com/calendar/event?eid=NjU3NWV0Nm82NG5idXNtMDc2a3I3cDBkOXQgenphZXJvY2FsLmFtc3RlcmRhbXNlbDFAbQ&amp;ctz=Europe/Amsterdam" TargetMode="External"/><Relationship Id="rId12123" Type="http://schemas.openxmlformats.org/officeDocument/2006/relationships/hyperlink" Target="https://www.google.com/calendar/event?eid=MG1oazQ4Z2E5aGlwcmd2ZTVvdHZwY2k4dTkgc3RvY2tob2xtLnN0YXJ0dXBldmVudGxpc3RAbQ&amp;ctz=Europe/Stockholm" TargetMode="External"/><Relationship Id="rId15693" Type="http://schemas.openxmlformats.org/officeDocument/2006/relationships/hyperlink" Target="https://www.google.com/calendar/event?eid=NHE5ZnU2dWZta3ZqamlvZTQzZW5iMWppcDUgb3Nsby5zdGFydHVwZXZlbnRsaXN0QG0&amp;ctz=Europe/Oslo" TargetMode="External"/><Relationship Id="rId30348" Type="http://schemas.openxmlformats.org/officeDocument/2006/relationships/hyperlink" Target="https://www.google.com/calendar/event?eid=Xzc0cGo2YzlwNWtwajBjOW82NHAzNGQyMGM1bzZpYmprZDVtbWFiamNmNCAwMm1za2hzdDk4b3F0ajhnYXZyY2E2dm5va0Bn&amp;ctz=Europe/Copenhagen" TargetMode="External"/><Relationship Id="rId501" Type="http://schemas.openxmlformats.org/officeDocument/2006/relationships/hyperlink" Target="https://www.google.com/calendar/event?eid=MDltYW0wMjhxMTJvbnRxcmlxMWwyNG1ycGogenphZXJvY2FsLm11bmljaHNlbDFAbQ&amp;ctz=Europe/Berlin" TargetMode="External"/><Relationship Id="rId5752" Type="http://schemas.openxmlformats.org/officeDocument/2006/relationships/hyperlink" Target="https://www.google.com/calendar/event?eid=MzFqbzR1ZjQ5bW50MTc5aGNubzkzYWF0czMgenphZXJvY2FsLnp1cmljaHNlbDFAbQ&amp;ctz=Europe/Zurich" TargetMode="External"/><Relationship Id="rId15346" Type="http://schemas.openxmlformats.org/officeDocument/2006/relationships/hyperlink" Target="https://www.google.com/calendar/event?eid=MW9yaWo2dTAyZWZqaHF1cWd1Z2VpcXQzaGcgenphZXJvY2FsLmZyYW5rZnVydHNlbDFAbQ&amp;ctz=Europe/Berlin" TargetMode="External"/><Relationship Id="rId22562" Type="http://schemas.openxmlformats.org/officeDocument/2006/relationships/hyperlink" Target="https://www.google.com/calendar/event?eid=NWhrdW0wZzE5ZzducXN2bGJpcXVzZzZhYjIgbWFuY2hlc3Rlci5zdGFydHVwZXZlbnRsaXN0QG0&amp;ctz=Europe/London" TargetMode="External"/><Relationship Id="rId29175" Type="http://schemas.openxmlformats.org/officeDocument/2006/relationships/hyperlink" Target="https://www.google.com/calendar/event?eid=X2NscjZhcmprYnNwM2FjcHA2c3EzOGMxaTgxbW1hcGJrZWxvMnNvcmZkayBjb3BlbmhhZ2VuLnN0YXJ0dXBldmVudGxpc3RAbQ&amp;ctz=Europe/Copenhagen" TargetMode="External"/><Relationship Id="rId5405" Type="http://schemas.openxmlformats.org/officeDocument/2006/relationships/hyperlink" Target="https://www.google.com/calendar/event?eid=Mm1tbW10c290ODE5anNvc2N1M3J2bms4N20genphZXJvY2FsLnp1cmljaHNlbDFAbQ&amp;ctz=Europe/Zurich" TargetMode="External"/><Relationship Id="rId22215" Type="http://schemas.openxmlformats.org/officeDocument/2006/relationships/hyperlink" Target="https://www.google.com/calendar/event?eid=Xzc0cGo2YzlwNWtwajZkcG02MHNqMmRxMGM1bzZpYmprZDVtbWFiamNmNCBnNzMwcjEyaW5wZW1rNWhrbnJvZm1rMTNob0Bn&amp;ctz=Europe/Brussels" TargetMode="External"/><Relationship Id="rId8975" Type="http://schemas.openxmlformats.org/officeDocument/2006/relationships/hyperlink" Target="https://www.google.com/calendar/event?eid=N3QyYW1yaWVtZ3VjaTd2Z21zMWdiYTN0aDAgenphZXJvY2FsLmFtc3RlcmRhbXNlbDFAbQ&amp;ctz=Europe/Amsterdam" TargetMode="External"/><Relationship Id="rId11956" Type="http://schemas.openxmlformats.org/officeDocument/2006/relationships/hyperlink" Target="https://www.google.com/calendar/event?eid=X2NscjZhcmprYnNwM2FjOWc2b28zMmQ5bTgxbW1hcGJrZWxvMnNvcmZkayBzdG9ja2hvbG0uc3RhcnR1cGV2ZW50bGlzdEBt&amp;ctz=Europe/Stockholm" TargetMode="External"/><Relationship Id="rId18569" Type="http://schemas.openxmlformats.org/officeDocument/2006/relationships/hyperlink" Target="https://www.google.com/calendar/event?eid=MHNrYW9ldXM5N2RpN2R0aGN1NWZvanBsOTggenphZXJvY2FsLmxvbmRvbnNlbDFAbQ&amp;ctz=Europe/London" TargetMode="External"/><Relationship Id="rId25785" Type="http://schemas.openxmlformats.org/officeDocument/2006/relationships/hyperlink" Target="https://www.google.com/calendar/event?eid=NDBvaXN0bXZuZ3RnN2xybzE1M2xkOWdscWIgenphZXJvY2FsLmJlcmxpbnNlbDFAbQ&amp;ctz=Europe/Berlin" TargetMode="External"/><Relationship Id="rId6179" Type="http://schemas.openxmlformats.org/officeDocument/2006/relationships/hyperlink" Target="https://www.google.com/calendar/event?eid=Mm9ucWpzOXF0N3FnNGg4bGpvOXU2bWUzZHYgc2Vsb3BzZXUuenVyaWNoMUBt&amp;ctz=Europe/Zurich" TargetMode="External"/><Relationship Id="rId8628" Type="http://schemas.openxmlformats.org/officeDocument/2006/relationships/hyperlink" Target="https://www.google.com/calendar/event?eid=MjhrdGdudGRqaTBsc3IyNDNmcmw1ZTg5a2EgenphZXJvY2FsLmFtc3RlcmRhbXNlbDFAbQ&amp;ctz=Europe/Amsterdam" TargetMode="External"/><Relationship Id="rId11609" Type="http://schemas.openxmlformats.org/officeDocument/2006/relationships/hyperlink" Target="https://www.google.com/calendar/event?eid=Xzc0cGo2YzlwNWtwMzZkaGo3NHAzNmVhMGM1bzZpYmprZDVtbWFiamNmNCB6enplcm9jYWwuc3RvY2tob2xtc2VsMUBt&amp;ctz=Europe/Stockholm" TargetMode="External"/><Relationship Id="rId25438" Type="http://schemas.openxmlformats.org/officeDocument/2006/relationships/hyperlink" Target="https://www.google.com/calendar/event?eid=NTg5cGdhYzAwdWE3YzI3azVsOWRvNDBxczAgenphZXJvY2FsLmJlcmxpbnNlbDFAbQ&amp;ctz=Europe/Berlin" TargetMode="External"/><Relationship Id="rId32654" Type="http://schemas.openxmlformats.org/officeDocument/2006/relationships/hyperlink" Target="https://www.google.com/calendar/event?eid=MDBhaGY0OXNoOGlrajVoY2RsbDkzcTlybTkgenphZXJvY2FsLmx1eGVtYm91cmdzZWwxQG0&amp;ctz=Europe/Luxembourg" TargetMode="External"/><Relationship Id="rId17652" Type="http://schemas.openxmlformats.org/officeDocument/2006/relationships/hyperlink" Target="https://www.google.com/calendar/event?eid=Xzc0cGo2YzlwNWtwM2dlOW02b3JqOGNpMGM1bzZpYmprZDVtbWFiamNmNCB6enplcm9jYWwubG9uZG9uc2VsMUBt&amp;ctz=Europe/London" TargetMode="External"/><Relationship Id="rId32307" Type="http://schemas.openxmlformats.org/officeDocument/2006/relationships/hyperlink" Target="https://www.google.com/calendar/event?eid=NzVvMm5mbHUxNmdlbWRhYWQzbHNrYmgwcjcgenphZXJvY2FsLmx1eGVtYm91cmdzZWwxQG0&amp;ctz=Europe/Luxembourg" TargetMode="External"/><Relationship Id="rId2789" Type="http://schemas.openxmlformats.org/officeDocument/2006/relationships/hyperlink" Target="https://www.google.com/calendar/event?eid=Xzc0cGo2YzlwNWtwajJkMWw2a3EzNGNhMGM1bzZpYmprZDVtbWFiamNmNCBtZTZ2NXNybTd1dG1naXRyZHI2N3RlcXE3a0Bn&amp;ctz=Europe/Vienna" TargetMode="External"/><Relationship Id="rId7711" Type="http://schemas.openxmlformats.org/officeDocument/2006/relationships/hyperlink" Target="https://www.google.com/calendar/event?eid=Xzc0cGo2YzlwNWtwajZjMWo3MHNqNGQyMGM1bzZpYmprZDVtbWFiamNmNCAwMWg3bHBwbmtpZDM2cDRuZHFtaXM2dTUzc0Bn&amp;ctz=Europe/Dublin" TargetMode="External"/><Relationship Id="rId17305" Type="http://schemas.openxmlformats.org/officeDocument/2006/relationships/hyperlink" Target="https://www.google.com/calendar/event?eid=Xzc0cGo2YzlwNWtwMzhkcGk2NG8zNGQyMGM1bzZpYmprZDVtbWFiamNmNCB6enplcm9jYWwubG9uZG9uc2VsMUBt&amp;ctz=Europe/London" TargetMode="External"/><Relationship Id="rId24521" Type="http://schemas.openxmlformats.org/officeDocument/2006/relationships/hyperlink" Target="https://www.google.com/calendar/event?eid=MWlncXUyZGU3ODFhaGdtODI0amtwOW1uN2MgenphZXJvY2FsLmJlcmxpbnNlbDFAbQ&amp;ctz=Europe/Berlin" TargetMode="External"/><Relationship Id="rId5262" Type="http://schemas.openxmlformats.org/officeDocument/2006/relationships/hyperlink" Target="https://www.google.com/calendar/event?eid=NnExbTN1NWVhZDNtZmNwcmg1MnJ0Y3RicTQgenphZXJvY2FsLnp1cmljaHNlbDFAbQ&amp;ctz=Europe/Zurich" TargetMode="External"/><Relationship Id="rId22072" Type="http://schemas.openxmlformats.org/officeDocument/2006/relationships/hyperlink" Target="https://www.google.com/calendar/event?eid=Xzc0cGo2YzlwNWtwajZjMWs3MG9qZ2RhMGM1bzZpYmprZDVtbWFiamNmNCBnNzMwcjEyaW5wZW1rNWhrbnJvZm1rMTNob0Bn&amp;ctz=Europe/Brussels" TargetMode="External"/><Relationship Id="rId27744" Type="http://schemas.openxmlformats.org/officeDocument/2006/relationships/hyperlink" Target="https://www.google.com/calendar/event?eid=MjUxMzFxdGNucDB0YW92ampxZW1ma3J0b2MgenphZXJvY2FsLnBhcmlzc2VsMUBt&amp;ctz=Europe/Paris" TargetMode="External"/><Relationship Id="rId1872" Type="http://schemas.openxmlformats.org/officeDocument/2006/relationships/hyperlink" Target="https://www.google.com/calendar/event?eid=Mm9hY2piMXRyZjlwbDRva2VkOGMwZG9pMjEgenphZXJvY2FsLnZpZW5uYXNlbDFAbQ&amp;ctz=Europe/Vienna" TargetMode="External"/><Relationship Id="rId8485" Type="http://schemas.openxmlformats.org/officeDocument/2006/relationships/hyperlink" Target="https://www.google.com/calendar/event?eid=MThocTg4dDdtNHYyYzA1MTVhcGhkMm1vdjIgenphZXJvY2FsLmFtc3RlcmRhbXNlbDFAbQ&amp;ctz=Europe/Amsterdam" TargetMode="External"/><Relationship Id="rId13915" Type="http://schemas.openxmlformats.org/officeDocument/2006/relationships/hyperlink" Target="https://www.google.com/calendar/event?eid=NmUxcDVkY2o0djFmYjRhbWZoMTFqZGhzaWIgc2Vsb3BzeHMudGVsYXZpdjFAbQ&amp;ctz=Asia/Jerusalem" TargetMode="External"/><Relationship Id="rId18079" Type="http://schemas.openxmlformats.org/officeDocument/2006/relationships/hyperlink" Target="https://www.google.com/calendar/event?eid=M3ZlNzdkNmVoY29kaWwzOTkwaWJkbjlkNHQgenphZXJvY2FsLmxvbmRvbnNlbDFAbQ&amp;ctz=Europe/London" TargetMode="External"/><Relationship Id="rId25295" Type="http://schemas.openxmlformats.org/officeDocument/2006/relationships/hyperlink" Target="https://www.google.com/calendar/event?eid=MXRxaXU2ZHBna3Q1YXVqdHZ1MXE4djdmbzYgenphZXJvY2FsLmJlcmxpbnNlbDFAbQ&amp;ctz=Europe/Berlin" TargetMode="External"/><Relationship Id="rId1525" Type="http://schemas.openxmlformats.org/officeDocument/2006/relationships/hyperlink" Target="https://www.google.com/calendar/event?eid=Xzc0cGo2YzlwNWtwajZkOW42b3NqNmRpMGM1bzZpYmprZDVtbWFiamNmNCBxOHByb2dnaGQ2dDZlbjNrMDRyb29ncjkwMEBn&amp;ctz=Europe/Berlin" TargetMode="External"/><Relationship Id="rId8138" Type="http://schemas.openxmlformats.org/officeDocument/2006/relationships/hyperlink" Target="https://www.google.com/calendar/event?eid=MThqZzNoM3IwMGthMXNqaGVpc3B1djB1dWogenphZXJvY2FsLmFtc3RlcmRhbXNlbDFAbQ&amp;ctz=Europe/Amsterdam" TargetMode="External"/><Relationship Id="rId11466" Type="http://schemas.openxmlformats.org/officeDocument/2006/relationships/hyperlink" Target="https://www.google.com/calendar/event?eid=NmlkdGVkNzhiNDZxdWJpc3JkZnYxbWJ1NjYgenphZXJvY2FsLnN0b2NraG9sbXNlbDFAbQ&amp;ctz=Europe/Stockholm" TargetMode="External"/><Relationship Id="rId32164" Type="http://schemas.openxmlformats.org/officeDocument/2006/relationships/hyperlink" Target="https://www.google.com/calendar/event?eid=MHNtcnNvYWFoc2ZrZ2s1NGxvanFhMzBtNTggenphZXJvY2FsLmx1eGVtYm91cmdzZWwxQG0&amp;ctz=Europe/Luxembourg" TargetMode="External"/><Relationship Id="rId11119" Type="http://schemas.openxmlformats.org/officeDocument/2006/relationships/hyperlink" Target="https://www.google.com/calendar/event?eid=MzA0YzFkZHNwNTluaXFzMXYwaDgwYTdhNWMgenphZXJvY2FsLnN0b2NraG9sbXNlbDFAbQ&amp;ctz=Europe/Stockholm" TargetMode="External"/><Relationship Id="rId14689" Type="http://schemas.openxmlformats.org/officeDocument/2006/relationships/hyperlink" Target="https://www.google.com/calendar/event?eid=NDFqazU5cmliM2FiaGNqajk4N25tdDZsdXIgenphZXJvY2FsLmZyYW5rZnVydHNlbDFAbQ&amp;ctz=Europe/Berlin" TargetMode="External"/><Relationship Id="rId19611" Type="http://schemas.openxmlformats.org/officeDocument/2006/relationships/hyperlink" Target="https://www.google.com/calendar/event?eid=NmNnYzQ0NG0xbmtyYm5kM2Zoa2NxMzJqZmwgc2Vsb3BzZXUubG9uZG9uMUBt&amp;ctz=Europe/London" TargetMode="External"/><Relationship Id="rId2299" Type="http://schemas.openxmlformats.org/officeDocument/2006/relationships/hyperlink" Target="https://www.google.com/calendar/event?eid=Xzc0cGo2YzlwNWtwM2FjMW42NG9qY2NxMGM1bzZpYmprZDVtbWFiamNmNCB6enplcm9jYWwudmllbm5hc2VsMUBt&amp;ctz=Europe/Vienna" TargetMode="External"/><Relationship Id="rId4748" Type="http://schemas.openxmlformats.org/officeDocument/2006/relationships/hyperlink" Target="https://www.google.com/calendar/event?eid=NGIxZXQ3NHI2bG92Zm0wZWxxM21zdDk0c3AgenphZXJvY2FsLmJhcmNlbG9uYXNlbDFAbQ&amp;ctz=Europe/Madrid" TargetMode="External"/><Relationship Id="rId17162" Type="http://schemas.openxmlformats.org/officeDocument/2006/relationships/hyperlink" Target="https://www.google.com/calendar/event?eid=Xzc0cGo2YzlwNWtwajBlMWo2MHEzaWNxMGM1bzZpYmprZDVtbWFiamNmNCA3OGFoN2ptcWEydTJ0dnAxZzFuOW44aThnZ0Bn&amp;ctz=Europe/London" TargetMode="External"/><Relationship Id="rId21558" Type="http://schemas.openxmlformats.org/officeDocument/2006/relationships/hyperlink" Target="https://www.google.com/calendar/event?eid=Xzc0cGo2YzlwNWtwMzhjcGo2c3FqNGNpMGM1bzZpYmprZDVtbWFiamNmNCB6enplcm9jYWwuYnJ1c3NlbHNzZWwxQG0&amp;ctz=Europe/Brussels" TargetMode="External"/><Relationship Id="rId7221" Type="http://schemas.openxmlformats.org/officeDocument/2006/relationships/hyperlink" Target="https://www.google.com/calendar/event?eid=NWMzajI1dWNpOWJsOWFlc2V2cDJtYjRlc3AgenphZXJvY2FsLmR1YmxpbnNlbDFAbQ&amp;ctz=Europe/Dublin" TargetMode="External"/><Relationship Id="rId10202" Type="http://schemas.openxmlformats.org/officeDocument/2006/relationships/hyperlink" Target="https://www.google.com/calendar/event?eid=MWpnbWcycmcxOWg3czBhamU5a252czZ2cjQgc2Vsb3BzZXUuYW1zdGVyZGFtMUBt&amp;ctz=Europe/Amsterdam" TargetMode="External"/><Relationship Id="rId13772" Type="http://schemas.openxmlformats.org/officeDocument/2006/relationships/hyperlink" Target="https://www.google.com/calendar/event?eid=Xzc0cGo2YzlwNWtwajZkcG42a3FqMGNpMGM1bzZpYmprZDVtbWFiamNmNCBvaWNscWhnbmYwODU5ZHF0dDdtbXZpNGIxc0Bn&amp;ctz=Europe/Lisbon" TargetMode="External"/><Relationship Id="rId24031" Type="http://schemas.openxmlformats.org/officeDocument/2006/relationships/hyperlink" Target="https://www.google.com/calendar/event?eid=Xzc0cGo2YzlwNWtwMzZkOWg2a3FqMGVhMGM1bzZpYmprZDVtbWFiamNmNCB6enplcm9jYWwuYmVybGluc2VsMUBt&amp;ctz=Europe/Berlin" TargetMode="External"/><Relationship Id="rId29703" Type="http://schemas.openxmlformats.org/officeDocument/2006/relationships/hyperlink" Target="https://www.google.com/calendar/event?eid=M2Zyb2owNGRzaGYzaDJwYzNsbjcwZjM5MGkgenphZXJvY2FsLmNvcGVuaGFnZW5zZWwxQG0&amp;ctz=Europe/Copenhagen" TargetMode="External"/><Relationship Id="rId31997" Type="http://schemas.openxmlformats.org/officeDocument/2006/relationships/hyperlink" Target="https://www.google.com/calendar/event?eid=M29jYWg4ZDU0azRuM2VpcWJmZTNyZ2luNDMgc2Vsb3BzZXUubWFkcmlkMUBt&amp;ctz=Europe/Madrid" TargetMode="External"/><Relationship Id="rId3831" Type="http://schemas.openxmlformats.org/officeDocument/2006/relationships/hyperlink" Target="https://www.google.com/calendar/event?eid=MGprdThhcmRpYzQ3NGJhN2VjcnVia3A5ODUgenphZXJvY2FsLmJhcmNlbG9uYXNlbDFAbQ&amp;ctz=Europe/Madrid" TargetMode="External"/><Relationship Id="rId13425" Type="http://schemas.openxmlformats.org/officeDocument/2006/relationships/hyperlink" Target="https://www.google.com/calendar/event?eid=M2UzZTc2bjZwMzFlc2Ywdmc0Z2Z1bW1jcmggenphZXJvY2FsLmxpc2JvbnNlbDFAbQ&amp;ctz=Europe/Lisbon" TargetMode="External"/><Relationship Id="rId20641" Type="http://schemas.openxmlformats.org/officeDocument/2006/relationships/hyperlink" Target="https://www.google.com/calendar/event?eid=NG83N2dvN3ZhNmt2YjhmdXRwdGE5Yjg4aHEgenphZXJvY2FsLmJydXNzZWxzc2VsMUBt&amp;ctz=Europe/Brussels" TargetMode="External"/><Relationship Id="rId27254" Type="http://schemas.openxmlformats.org/officeDocument/2006/relationships/hyperlink" Target="https://www.google.com/calendar/event?eid=NDY1cHUzMGxsNGthZ204ZmM4MXIzZWc2dGEgenphZXJvY2FsLnBhcmlzc2VsMUBt&amp;ctz=Europe/Paris" TargetMode="External"/><Relationship Id="rId1382" Type="http://schemas.openxmlformats.org/officeDocument/2006/relationships/hyperlink" Target="https://www.google.com/calendar/event?eid=Xzc0cGo2YzlwNWtwajRkOWw2Y3NqOGVhMGM1bzZpYmprZDVtbWFiamNmNCBxOHByb2dnaGQ2dDZlbjNrMDRyb29ncjkwMEBn&amp;ctz=Europe/Berlin" TargetMode="External"/><Relationship Id="rId16995" Type="http://schemas.openxmlformats.org/officeDocument/2006/relationships/hyperlink" Target="https://www.google.com/calendar/event?eid=Xzc0cGo2YzlwNWtwajBjaGo3NHBqNmQyMGM1bzZpYmprZDVtbWFiamNmNCA3OGFoN2ptcWEydTJ0dnAxZzFuOW44aThnZ0Bn&amp;ctz=Europe/London" TargetMode="External"/><Relationship Id="rId1035" Type="http://schemas.openxmlformats.org/officeDocument/2006/relationships/hyperlink" Target="https://www.google.com/calendar/event?eid=NGttM2JtYzczNjc3NnI3OGV0c2hsbmR1dHMgc2Vsb3BzZXUubXVuaWNoMUBt&amp;ctz=Europe/Berlin" TargetMode="External"/><Relationship Id="rId14199" Type="http://schemas.openxmlformats.org/officeDocument/2006/relationships/hyperlink" Target="https://www.google.com/calendar/event?eid=Nm8yNzZqcXNjbzZhaTh1NTk1bWFjcG1pMXEgc2Vsb3BzeHMudGVsYXZpdjFAbQ&amp;ctz=Asia/Jerusalem" TargetMode="External"/><Relationship Id="rId16648" Type="http://schemas.openxmlformats.org/officeDocument/2006/relationships/hyperlink" Target="https://www.google.com/calendar/event?eid=NGczbW9zZ3ZuMWxwbGlzcmdnNTE4aDk4cGcgenphZXJvY2FsLm9zbG9zZWwxQG0&amp;ctz=Europe/Oslo" TargetMode="External"/><Relationship Id="rId23864" Type="http://schemas.openxmlformats.org/officeDocument/2006/relationships/hyperlink" Target="https://www.google.com/calendar/event?eid=M3J1MzUwcWJrZjZ2bHIxZmU0NjcxNDNvZnQgc2Vsb3BzZXUubWFuY2hlc3RlcjFAbQ&amp;ctz=Europe/London" TargetMode="External"/><Relationship Id="rId4258" Type="http://schemas.openxmlformats.org/officeDocument/2006/relationships/hyperlink" Target="https://www.google.com/calendar/event?eid=Xzc0cGo2YzlwNWtwM2NlMWk2a3BqYWQyMGM1bzZpYmprZDVtbWFiamNmNCB6enplcm9jYWwuYmFyY2Vsb25hc2VsMUBt&amp;ctz=Europe/Madrid" TargetMode="External"/><Relationship Id="rId6707" Type="http://schemas.openxmlformats.org/officeDocument/2006/relationships/hyperlink" Target="https://www.google.com/calendar/event?eid=MnVxbmNmMWpqMXBqcXNmdG1vZjFzZjIxNGUgenphZXJvY2FsLmR1YmxpbnNlbDFAbQ&amp;ctz=Europe/Dublin" TargetMode="External"/><Relationship Id="rId19121" Type="http://schemas.openxmlformats.org/officeDocument/2006/relationships/hyperlink" Target="https://www.google.com/calendar/event?eid=MmJvZW01cWhkbmVyNGQ3M2VlOXFubG1mdWUgenphZXJvY2FsLmxvbmRvbnNlbDFAbQ&amp;ctz=Europe/London" TargetMode="External"/><Relationship Id="rId21068" Type="http://schemas.openxmlformats.org/officeDocument/2006/relationships/hyperlink" Target="https://www.google.com/calendar/event?eid=Mjc0M2s4anRudTRqMWZscjAwYnBtdXY3MmQgenphZXJvY2FsLmJydXNzZWxzc2VsMUBt&amp;ctz=Europe/Brussels" TargetMode="External"/><Relationship Id="rId23517" Type="http://schemas.openxmlformats.org/officeDocument/2006/relationships/hyperlink" Target="https://www.google.com/calendar/event?eid=NmJiMjhjYnUwMmMyNzd1NWVxdDA0ZzVoMm0genphZXJvY2FsLm1hbmNoZXN0ZXJzZWwxQG0&amp;ctz=Europe/London" TargetMode="External"/><Relationship Id="rId30733" Type="http://schemas.openxmlformats.org/officeDocument/2006/relationships/hyperlink" Target="https://www.google.com/calendar/event?eid=MTY3M3VzdGZvY2NucWxtcGo1bWs3MWd1N3QgbWFkcmlkLnN0YXJ0dXBldmVudGxpc3RAbQ&amp;ctz=Europe/Madrid" TargetMode="External"/><Relationship Id="rId15731" Type="http://schemas.openxmlformats.org/officeDocument/2006/relationships/hyperlink" Target="https://www.google.com/calendar/event?eid=Xzc0cGo2YzlwNWtwMzZkOWg2OHMzNGRhMGM1bzZpYmprZDVtbWFiamNmNCB6enplcm9jYWwub3Nsb3NlbDFAbQ&amp;ctz=Europe/Oslo" TargetMode="External"/><Relationship Id="rId29560" Type="http://schemas.openxmlformats.org/officeDocument/2006/relationships/hyperlink" Target="https://www.google.com/calendar/event?eid=N2pyZzZoNDNjOTY0dGNjNWI3M2FsNHM1ajggenphZXJvY2FsLmNvcGVuaGFnZW5zZWwxQG0&amp;ctz=Europe/Copenhagen" TargetMode="External"/><Relationship Id="rId13282" Type="http://schemas.openxmlformats.org/officeDocument/2006/relationships/hyperlink" Target="https://www.google.com/calendar/event?eid=NWt2aGp0YXJwZ2RoOG1oaHNqanBiazQzODggenphZXJvY2FsLmxpc2JvbnNlbDFAbQ&amp;ctz=Europe/Lisbon" TargetMode="External"/><Relationship Id="rId18954" Type="http://schemas.openxmlformats.org/officeDocument/2006/relationships/hyperlink" Target="https://www.google.com/calendar/event?eid=N21wMG4zN2c3bWVyMW5tNjdrZGo2NzhtbGMgenphZXJvY2FsLmxvbmRvbnNlbDFAbQ&amp;ctz=Europe/London" TargetMode="External"/><Relationship Id="rId22600" Type="http://schemas.openxmlformats.org/officeDocument/2006/relationships/hyperlink" Target="https://www.google.com/calendar/event?eid=MWtzZjAycDA0cGg4cGcwM2QwYTY1Ym9qdnQgenphZXJvY2FsLm1hbmNoZXN0ZXJzZWwxQG0&amp;ctz=Europe/London" TargetMode="External"/><Relationship Id="rId29213" Type="http://schemas.openxmlformats.org/officeDocument/2006/relationships/hyperlink" Target="https://www.google.com/calendar/event?eid=X2NscjZhcmprYnNwM2FkMXA2Z29qZ2UxbDgxbW1hcGJrZWxvMnNvcmZkayBjb3BlbmhhZ2VuLnN0YXJ0dXBldmVudGxpc3RAbQ&amp;ctz=Europe/Copenhagen" TargetMode="External"/><Relationship Id="rId3341" Type="http://schemas.openxmlformats.org/officeDocument/2006/relationships/hyperlink" Target="https://www.google.com/calendar/event?eid=NW9pamtpNHAxbmMzdjBuODkzYmd2aG9hOWkgenphZXJvY2FsLmJhcmNlbG9uYXNlbDFAbQ&amp;ctz=Europe/Madrid" TargetMode="External"/><Relationship Id="rId18607" Type="http://schemas.openxmlformats.org/officeDocument/2006/relationships/hyperlink" Target="https://www.google.com/calendar/event?eid=NjJjdDZpbW5qdmZpcmI5bnVxc3RkbG84bzEgenphZXJvY2FsLmxvbmRvbnNlbDFAbQ&amp;ctz=Europe/London" TargetMode="External"/><Relationship Id="rId20151" Type="http://schemas.openxmlformats.org/officeDocument/2006/relationships/hyperlink" Target="https://www.google.com/calendar/event?eid=Xzc0cGo2YzlwNWtwajZjMWo3MHMzYWMyMGM1bzZpYmprZDVtbWFiamNmNCA3OGFoN2ptcWEydTJ0dnAxZzFuOW44aThnZ0Bn&amp;ctz=Europe/London" TargetMode="External"/><Relationship Id="rId25823" Type="http://schemas.openxmlformats.org/officeDocument/2006/relationships/hyperlink" Target="https://www.google.com/calendar/event?eid=Nm9nbDNvMGNtaTc4cjZ2c2ZwbnZqM3Y5cGMgenphZXJvY2FsLmJlcmxpbnNlbDFAbQ&amp;ctz=Europe/Berlin" TargetMode="External"/><Relationship Id="rId6564" Type="http://schemas.openxmlformats.org/officeDocument/2006/relationships/hyperlink" Target="https://www.google.com/calendar/event?eid=Mm5jNGNxc3ZsNDMxMGpjNmQ0Y25hdmE0dGUgenphZXJvY2FsLmR1YmxpbnNlbDFAbQ&amp;ctz=Europe/Dublin" TargetMode="External"/><Relationship Id="rId16158" Type="http://schemas.openxmlformats.org/officeDocument/2006/relationships/hyperlink" Target="https://www.google.com/calendar/event?eid=M2IwdHU4bHBzN29hcnIxMDBsY2g3NHFvMzAgenphZXJvY2FsLm9zbG9zZWwxQG0&amp;ctz=Europe/Oslo" TargetMode="External"/><Relationship Id="rId23374" Type="http://schemas.openxmlformats.org/officeDocument/2006/relationships/hyperlink" Target="https://www.google.com/calendar/event?eid=NGQ2cnNhbm45dmp2YjA0NjkzazRlamJjdGkgenphZXJvY2FsLm1hbmNoZXN0ZXJzZWwxQG0&amp;ctz=Europe/London" TargetMode="External"/><Relationship Id="rId30590" Type="http://schemas.openxmlformats.org/officeDocument/2006/relationships/hyperlink" Target="https://www.google.com/calendar/event?eid=MGttdm0wbWJsOWw3ODF2MmU3amNuYTY2MDEgc2Vsb3BzZXUuY29wZW5oYWdlbjFAbQ&amp;ctz=Europe/Copenhagen" TargetMode="External"/><Relationship Id="rId6217" Type="http://schemas.openxmlformats.org/officeDocument/2006/relationships/hyperlink" Target="https://www.google.com/calendar/event?eid=MHRocjc2NmRiN2FlNm5jdThkcmVmMXUxZW4gc2Vsb3BzZXUuenVyaWNoMUBt&amp;ctz=Europe/Zurich" TargetMode="External"/><Relationship Id="rId9787" Type="http://schemas.openxmlformats.org/officeDocument/2006/relationships/hyperlink" Target="https://www.google.com/calendar/event?eid=Xzc0cGo2YzlwNWtwajBjaGo3NHBqMGRhMGM1bzZpYmprZDVtbWFiamNmNCBxYXVwb2YyMmludHQwb25haGJ2amVmcTU0c0Bn&amp;ctz=Europe/Amsterdam" TargetMode="External"/><Relationship Id="rId23027" Type="http://schemas.openxmlformats.org/officeDocument/2006/relationships/hyperlink" Target="https://www.google.com/calendar/event?eid=NzEwcTR0cWFuMGRrNDBoZjg4bW9saTFhc24genphZXJvY2FsLm1hbmNoZXN0ZXJzZWwxQG0&amp;ctz=Europe/London" TargetMode="External"/><Relationship Id="rId26597" Type="http://schemas.openxmlformats.org/officeDocument/2006/relationships/hyperlink" Target="https://www.google.com/calendar/event?eid=MGM4aTI5cjN2bXFxa21sM2xpMzNlN3VwdjggcGFyaXMuc3RhcnR1cGV2ZW50bGlzdEBt&amp;ctz=Europe/Paris" TargetMode="External"/><Relationship Id="rId30243" Type="http://schemas.openxmlformats.org/officeDocument/2006/relationships/hyperlink" Target="https://www.google.com/calendar/event?eid=NG81ZThwMGhpdGZuc2hzNTI2ZGd1MXA5ajMgenphZXJvY2FsLmNvcGVuaGFnZW5zZWwxQG0&amp;ctz=Europe/Copenhagen" TargetMode="External"/><Relationship Id="rId12768" Type="http://schemas.openxmlformats.org/officeDocument/2006/relationships/hyperlink" Target="https://www.google.com/calendar/event?eid=Xzc0cGo2YzlwNWtwM2FjMW43MHMzZWRxMGM1bzZpYmprZDVtbWFiamNmNCB6enplcm9jYWwubGlzYm9uc2VsMUBt&amp;ctz=Europe/Lisbon" TargetMode="External"/><Relationship Id="rId29070" Type="http://schemas.openxmlformats.org/officeDocument/2006/relationships/hyperlink" Target="https://www.google.com/calendar/event?eid=X2NscjZhcmprYnNwM2FkMWg2c28zOGU5aDgxbW1hcGJrZWxvMnNvcmZkayBjb3BlbmhhZ2VuLnN0YXJ0dXBldmVudGxpc3RAbQ&amp;ctz=Europe/Copenhagen" TargetMode="External"/><Relationship Id="rId2827" Type="http://schemas.openxmlformats.org/officeDocument/2006/relationships/hyperlink" Target="https://www.google.com/calendar/event?eid=Xzc0cGo2YzlwNWtwajZjMWs2Y29qZ2NxMGM1bzZpYmprZDVtbWFiamNmNCBtZTZ2NXNybTd1dG1naXRyZHI2N3RlcXE3a0Bn&amp;ctz=Europe/Vienna" TargetMode="External"/><Relationship Id="rId15241" Type="http://schemas.openxmlformats.org/officeDocument/2006/relationships/hyperlink" Target="https://www.google.com/calendar/event?eid=MmZzcWs3anNvazhtbmUwcXNwYmpiY2JiZm8gc2Vsb3BzZXUuZnJhbmtmdXJ0MUBt&amp;ctz=Europe/Berlin" TargetMode="External"/><Relationship Id="rId33119" Type="http://schemas.openxmlformats.org/officeDocument/2006/relationships/hyperlink" Target="https://www.google.com/calendar/event?eid=MzBwbjZoMzBxdWY1N2RuZXNxdTM1MjhkNDQgenphZXJvY2FsLmhhbWJ1cmdzZWwxQG0&amp;ctz=Europe/Berlin" TargetMode="External"/><Relationship Id="rId5300" Type="http://schemas.openxmlformats.org/officeDocument/2006/relationships/hyperlink" Target="https://www.google.com/calendar/event?eid=NGI1NGw2c2FlbGlqcHEzb2NjM2d1dTI2NGwgenphZXJvY2FsLnp1cmljaHNlbDFAbQ&amp;ctz=Europe/Zurich" TargetMode="External"/><Relationship Id="rId8870" Type="http://schemas.openxmlformats.org/officeDocument/2006/relationships/hyperlink" Target="https://www.google.com/calendar/event?eid=MTl2aTB1NmhhZTZjY2t0amNwaTdpaXRyOGYgenphZXJvY2FsLmFtc3RlcmRhbXNlbDFAbQ&amp;ctz=Europe/Amsterdam" TargetMode="External"/><Relationship Id="rId11851" Type="http://schemas.openxmlformats.org/officeDocument/2006/relationships/hyperlink" Target="https://www.google.com/calendar/event?eid=Xzc0cGo2YzlwNWtwM2dlMWg3NHNqMmQyMGM1bzZpYmprZDVtbWFiamNmNCB6enplcm9jYWwuc3RvY2tob2xtc2VsMUBt&amp;ctz=Europe/Stockholm" TargetMode="External"/><Relationship Id="rId18464" Type="http://schemas.openxmlformats.org/officeDocument/2006/relationships/hyperlink" Target="https://www.google.com/calendar/event?eid=MWxmZnJudGZtMm9ha2RxMzg1amV1bmViZzUgenphZXJvY2FsLmxvbmRvbnNlbDFAbQ&amp;ctz=Europe/London" TargetMode="External"/><Relationship Id="rId22110" Type="http://schemas.openxmlformats.org/officeDocument/2006/relationships/hyperlink" Target="https://www.google.com/calendar/event?eid=Xzc0cGo2YzlwNWtwajZkcG02MHMzMGNpMGM1bzZpYmprZDVtbWFiamNmNCBnNzMwcjEyaW5wZW1rNWhrbnJvZm1rMTNob0Bn&amp;ctz=Europe/Brussels" TargetMode="External"/><Relationship Id="rId25680" Type="http://schemas.openxmlformats.org/officeDocument/2006/relationships/hyperlink" Target="https://www.google.com/calendar/event?eid=NXI5anRyamE4aW9kbW9ubWU3MmcycTY2cjEgYmVybGluLnN0YXJ0dXBldmVudGxpc3RAbQ&amp;ctz=Europe/Berlin" TargetMode="External"/><Relationship Id="rId1910" Type="http://schemas.openxmlformats.org/officeDocument/2006/relationships/hyperlink" Target="https://www.google.com/calendar/event?eid=MW5yNWNraDAwZGkzYnNxNGw4NTBuZXJtZzQgenphZXJvY2FsLnZpZW5uYXNlbDFAbQ&amp;ctz=Europe/Vienna" TargetMode="External"/><Relationship Id="rId8523" Type="http://schemas.openxmlformats.org/officeDocument/2006/relationships/hyperlink" Target="https://www.google.com/calendar/event?eid=NjMya2ppcWE2bzNxb3FzcTNmc2ZscGt2aHQgenphZXJvY2FsLmFtc3RlcmRhbXNlbDFAbQ&amp;ctz=Europe/Amsterdam" TargetMode="External"/><Relationship Id="rId11504" Type="http://schemas.openxmlformats.org/officeDocument/2006/relationships/hyperlink" Target="https://www.google.com/calendar/event?eid=NXA4NXFwZzZoaTNjb2UxbW51bW5rNmM3aDQgenphZXJvY2FsLnN0b2NraG9sbXNlbDFAbQ&amp;ctz=Europe/Stockholm" TargetMode="External"/><Relationship Id="rId18117" Type="http://schemas.openxmlformats.org/officeDocument/2006/relationships/hyperlink" Target="https://www.google.com/calendar/event?eid=MW03bzdidmJzcWNkcTB1NDByMXB2YW5sdnIgenphZXJvY2FsLmxvbmRvbnNlbDFAbQ&amp;ctz=Europe/London" TargetMode="External"/><Relationship Id="rId25333" Type="http://schemas.openxmlformats.org/officeDocument/2006/relationships/hyperlink" Target="https://www.google.com/calendar/event?eid=MWlvb3IwZDIzcGVqOTJiMDZjMnMwaThrcHIgenphZXJvY2FsLmJlcmxpbnNlbDFAbQ&amp;ctz=Europe/Berlin" TargetMode="External"/><Relationship Id="rId6074" Type="http://schemas.openxmlformats.org/officeDocument/2006/relationships/hyperlink" Target="https://www.google.com/calendar/event?eid=Xzc0cGo2YzlwNWtwajZkcGo2a3IzNGQyMGM1bzZpYmprZDVtbWFiamNmNCBqOWV0dDZubmlma3UyMWhlM2Z0ZW1rdTc2a0Bn&amp;ctz=Europe/Zurich" TargetMode="External"/><Relationship Id="rId28556" Type="http://schemas.openxmlformats.org/officeDocument/2006/relationships/hyperlink" Target="https://www.google.com/calendar/event?eid=Xzc0cGo2YzlwNWtwajRkOWo3NHBqZ2RxMGM1bzZpYmprZDVtbWFiamNmNCB0cWNqdmVsdWhuOXE3bjZua2dpdXYzYXY1a0Bn&amp;ctz=Europe/Paris" TargetMode="External"/><Relationship Id="rId32202" Type="http://schemas.openxmlformats.org/officeDocument/2006/relationships/hyperlink" Target="https://www.google.com/calendar/event?eid=N2h0c21nNmQ2NnJmZWczNWtjbzN1Y3JkNTAgenphZXJvY2FsLmx1eGVtYm91cmdzZWwxQG0&amp;ctz=Europe/Luxembourg" TargetMode="External"/><Relationship Id="rId2684" Type="http://schemas.openxmlformats.org/officeDocument/2006/relationships/hyperlink" Target="https://www.google.com/calendar/event?eid=MjVyZTF1cWgwbmtnNWRrZXU5ZWs3dmM5MzYgdmllbm5hLnN0YXJ0dXBldmVudGxpc3RAbQ&amp;ctz=Europe/Vienna" TargetMode="External"/><Relationship Id="rId9297" Type="http://schemas.openxmlformats.org/officeDocument/2006/relationships/hyperlink" Target="https://www.google.com/calendar/event?eid=X2NscjZhcmprYnNwM2FjOWg2Y3BqMmMxbDgxbW1hcGJrZWxvMnNvcmZkayBhbXN0ZXJkYW0uc3RhcnR1cGV2ZW50bGlzdEBt&amp;ctz=Europe/Amsterdam" TargetMode="External"/><Relationship Id="rId12278" Type="http://schemas.openxmlformats.org/officeDocument/2006/relationships/hyperlink" Target="https://www.google.com/calendar/event?eid=Xzc0cGo2YzlwNWtwajRjaG82NHNqaWVhMGM1bzZpYmprZDVtbWFiamNmNCBqaTFtOXNkbjcyN2J1djh2czM3NnM3a29xNEBn&amp;ctz=Europe/Stockholm" TargetMode="External"/><Relationship Id="rId14727" Type="http://schemas.openxmlformats.org/officeDocument/2006/relationships/hyperlink" Target="https://www.google.com/calendar/event?eid=NzFwamlsNWNqdWl2ZG9kcTRuMThldHJkMjUgenphZXJvY2FsLmZyYW5rZnVydHNlbDFAbQ&amp;ctz=Europe/Berlin" TargetMode="External"/><Relationship Id="rId21943" Type="http://schemas.openxmlformats.org/officeDocument/2006/relationships/hyperlink" Target="https://www.google.com/calendar/event?eid=MG45YmtvaDJiYXNhbHNyZW52b2prYjNidHYgc2Vsb3BzZXUuYnJ1c3NlbHMxQG0&amp;ctz=Europe/Brussels" TargetMode="External"/><Relationship Id="rId28209" Type="http://schemas.openxmlformats.org/officeDocument/2006/relationships/hyperlink" Target="https://www.google.com/calendar/event?eid=MDhkcnFkN2g0Y2lnbWw1cnJkYmRrY2Y0dTIgenphZXJvY2FsLnBhcmlzc2VsMUBt&amp;ctz=Europe/Paris" TargetMode="External"/><Relationship Id="rId656" Type="http://schemas.openxmlformats.org/officeDocument/2006/relationships/hyperlink" Target="https://www.google.com/calendar/event?eid=M3ZncGI3ZTBnMTRqYzlibTBxZWs1OXQ5ODggenphZXJvY2FsLm11bmljaHNlbDFAbQ&amp;ctz=Europe/Berlin" TargetMode="External"/><Relationship Id="rId2337" Type="http://schemas.openxmlformats.org/officeDocument/2006/relationships/hyperlink" Target="https://www.google.com/calendar/event?eid=Xzc0cGo2YzlwNWtwMzZkOWg2MG9qaWRxMGM1bzZpYmprZDVtbWFiamNmNCB6enplcm9jYWwudmllbm5hc2VsMUBt&amp;ctz=Europe/Vienna" TargetMode="External"/><Relationship Id="rId17200" Type="http://schemas.openxmlformats.org/officeDocument/2006/relationships/hyperlink" Target="https://www.google.com/calendar/event?eid=Xzc0cGo2YzlwNWtwajJjOW83NHIzMmUyMGM1bzZpYmprZDVtbWFiamNmNCA3OGFoN2ptcWEydTJ0dnAxZzFuOW44aThnZ0Bn&amp;ctz=Europe/London" TargetMode="External"/><Relationship Id="rId309" Type="http://schemas.openxmlformats.org/officeDocument/2006/relationships/hyperlink" Target="https://www.google.com/calendar/event?eid=NDExOG9iOHFudjZsY3ZxdDQ3amtsZGs0azMgenphZXJvY2FsLm11bmljaHNlbDFAbQ&amp;ctz=Europe/Berlin" TargetMode="External"/><Relationship Id="rId8380" Type="http://schemas.openxmlformats.org/officeDocument/2006/relationships/hyperlink" Target="https://www.google.com/calendar/event?eid=N2VmNjE1Z3EycTZhb3MzOGQ3YXQ2MWhjZmIgenphZXJvY2FsLmFtc3RlcmRhbXNlbDFAbQ&amp;ctz=Europe/Amsterdam" TargetMode="External"/><Relationship Id="rId13810" Type="http://schemas.openxmlformats.org/officeDocument/2006/relationships/hyperlink" Target="https://www.google.com/calendar/event?eid=MzBwN2pvZWVoNnRkZjY1dmozMjhnMGliMnEgenphZXJvY2FsLmxpc2JvbnNlbDFAbQ&amp;ctz=Europe/Lisbon" TargetMode="External"/><Relationship Id="rId24819" Type="http://schemas.openxmlformats.org/officeDocument/2006/relationships/hyperlink" Target="https://www.google.com/calendar/event?eid=MWI2b251cGxkMmNpdmFkYjA4NGc1bWo1MGsgenphZXJvY2FsLmJlcmxpbnNlbDFAbQ&amp;ctz=Europe/Berlin" TargetMode="External"/><Relationship Id="rId8033" Type="http://schemas.openxmlformats.org/officeDocument/2006/relationships/hyperlink" Target="https://www.google.com/calendar/event?eid=Xzc0cGo2YzlwNWtwM2dlOW42b3IzNGQyMGM1bzZpYmprZDVtbWFiamNmNCB6enplcm9jYWwuYW1zdGVyZGFtc2VsMUBt&amp;ctz=Europe/Amsterdam" TargetMode="External"/><Relationship Id="rId11361" Type="http://schemas.openxmlformats.org/officeDocument/2006/relationships/hyperlink" Target="https://www.google.com/calendar/event?eid=M2h0YzFxdXAyNXJmODA5M2dtdjIwbDZxZ24genphZXJvY2FsLnN0b2NraG9sbXNlbDFAbQ&amp;ctz=Europe/Stockholm" TargetMode="External"/><Relationship Id="rId25190" Type="http://schemas.openxmlformats.org/officeDocument/2006/relationships/hyperlink" Target="https://www.google.com/calendar/event?eid=MHMzMnJyMjhsN2o5ZmdqZG5mZHB1bGZ0dGcgenphZXJvY2FsLmJlcmxpbnNlbDFAbQ&amp;ctz=Europe/Berlin" TargetMode="External"/><Relationship Id="rId1420" Type="http://schemas.openxmlformats.org/officeDocument/2006/relationships/hyperlink" Target="https://www.google.com/calendar/event?eid=Xzc0cGo2YzlwNWtwajZjMWs2Y29qNGRhMGM1bzZpYmprZDVtbWFiamNmNCBxOHByb2dnaGQ2dDZlbjNrMDRyb29ncjkwMEBn&amp;ctz=Europe/Berlin" TargetMode="External"/><Relationship Id="rId4990" Type="http://schemas.openxmlformats.org/officeDocument/2006/relationships/hyperlink" Target="https://www.google.com/calendar/event?eid=Xzc0cGo2YzlwNWtwM2dlMWw3NG9qMmNhMGM1bzZpYmprZDVtbWFiamNmNCB6enplcm9jYWwuenVyaWNoc2VsMUBt&amp;ctz=Europe/Zurich" TargetMode="External"/><Relationship Id="rId11014" Type="http://schemas.openxmlformats.org/officeDocument/2006/relationships/hyperlink" Target="https://www.google.com/calendar/event?eid=N2gwZGZhdmFhdmNvdGN2YTRwdWd1NHJwbXAgenphZXJvY2FsLnN0b2NraG9sbXNlbDFAbQ&amp;ctz=Europe/Stockholm" TargetMode="External"/><Relationship Id="rId14584" Type="http://schemas.openxmlformats.org/officeDocument/2006/relationships/hyperlink" Target="https://www.google.com/calendar/event?eid=NzVpdWprNHEzcDBtZmY1bzAyYWwyaGxtaDMgZnJhbmtmdXJ0LnN0YXJ0dXBldmVudGxpc3RAbQ&amp;ctz=Europe/Berlin" TargetMode="External"/><Relationship Id="rId23902" Type="http://schemas.openxmlformats.org/officeDocument/2006/relationships/hyperlink" Target="https://www.google.com/calendar/event?eid=NTdldWIwNnQwa2U5MnZ0N2QxcnM1ZjhxM3YgenphZXJvY2FsLm1hbmNoZXN0ZXJzZWwxQG0&amp;ctz=Europe/London" TargetMode="External"/><Relationship Id="rId4643" Type="http://schemas.openxmlformats.org/officeDocument/2006/relationships/hyperlink" Target="https://www.google.com/calendar/event?eid=Xzc0cGo2YzlwNWtwajZkcG42MHAzZWNhMGM1bzZpYmprZDVtbWFiamNmNCBuYnZxamoyaTlhZTZwaDdsanM1YWUydWxzY0Bn&amp;ctz=Europe/Madrid" TargetMode="External"/><Relationship Id="rId14237" Type="http://schemas.openxmlformats.org/officeDocument/2006/relationships/hyperlink" Target="https://www.google.com/calendar/event?eid=MTVicm9iM2tpbjF2MGNrNnA2bjg1dmUzanIgc2Vsb3BzeHMudGVsYXZpdjFAbQ&amp;ctz=Asia/Jerusalem" TargetMode="External"/><Relationship Id="rId21453" Type="http://schemas.openxmlformats.org/officeDocument/2006/relationships/hyperlink" Target="https://www.google.com/calendar/event?eid=MmR2a3FuNG02YWY0MnIxNjJraHNwdHA0cGYgYnJ1c3NlbHMuc3RhcnR1cGV2ZW50bGlzdEBt&amp;ctz=Europe/Brussels" TargetMode="External"/><Relationship Id="rId28066" Type="http://schemas.openxmlformats.org/officeDocument/2006/relationships/hyperlink" Target="https://www.google.com/calendar/event?eid=Mjg4YzZ1NmVkYmFobnRyZTU5YmM3NWs1ZTcgenphZXJvY2FsLnBhcmlzc2VsMUBt&amp;ctz=Europe/Paris" TargetMode="External"/><Relationship Id="rId2194" Type="http://schemas.openxmlformats.org/officeDocument/2006/relationships/hyperlink" Target="https://www.google.com/calendar/event?eid=M3E0ZzRoOGlmbmlmY21hZjQ2a2U1ZXM0dmYgenphZXJvY2FsLnZpZW5uYXNlbDFAbQ&amp;ctz=Europe/Vienna" TargetMode="External"/><Relationship Id="rId7866" Type="http://schemas.openxmlformats.org/officeDocument/2006/relationships/hyperlink" Target="https://www.google.com/calendar/event?eid=Xzc0cGo2YzlwNWtwMzhkcGk2NG8zMGVhMGM1bzZpYmprZDVtbWFiamNmNCB6enplcm9jYWwuYW1zdGVyZGFtc2VsMUBt&amp;ctz=Europe/Amsterdam" TargetMode="External"/><Relationship Id="rId19909" Type="http://schemas.openxmlformats.org/officeDocument/2006/relationships/hyperlink" Target="https://www.google.com/calendar/event?eid=Xzc0cGo2YzlwNWtwajJkMW02NHBqMmNxMGM1bzZpYmprZDVtbWFiamNmNCA3OGFoN2ptcWEydTJ0dnAxZzFuOW44aThnZ0Bn&amp;ctz=Europe/London" TargetMode="External"/><Relationship Id="rId21106" Type="http://schemas.openxmlformats.org/officeDocument/2006/relationships/hyperlink" Target="https://www.google.com/calendar/event?eid=MmxxZm5wb2d1NzVqZjE1Ym1rcDY4NHVxMGwgenphZXJvY2FsLmJydXNzZWxzc2VsMUBt&amp;ctz=Europe/Brussels" TargetMode="External"/><Relationship Id="rId24676" Type="http://schemas.openxmlformats.org/officeDocument/2006/relationships/hyperlink" Target="https://www.google.com/calendar/event?eid=NGN2NnNuYWk3OXM5YTBsYXB2dTllMmg5NjcgenphZXJvY2FsLmJlcmxpbnNlbDFAbQ&amp;ctz=Europe/Berlin" TargetMode="External"/><Relationship Id="rId166" Type="http://schemas.openxmlformats.org/officeDocument/2006/relationships/hyperlink" Target="https://www.google.com/calendar/event?eid=M3ZiYjd1bXFjNWMyaGx2ZXRtb3I1dWxsZzEgenphZXJvY2FsLm11bmljaHNlbDFAbQ&amp;ctz=Europe/Berlin" TargetMode="External"/><Relationship Id="rId7519" Type="http://schemas.openxmlformats.org/officeDocument/2006/relationships/hyperlink" Target="https://www.google.com/calendar/event?eid=MDA3YnRlOWtvdHYxdDBxMTJxYTIzYWFiZGMgc2Vsb3BzZXUuZHVibGluMUBt&amp;ctz=Europe/Dublin" TargetMode="External"/><Relationship Id="rId10847" Type="http://schemas.openxmlformats.org/officeDocument/2006/relationships/hyperlink" Target="https://www.google.com/calendar/event?eid=MzZndWhjcm5kMTRybXJkZDEyajduOTZnMGYgenphZXJvY2FsLnN0b2NraG9sbXNlbDFAbQ&amp;ctz=Europe/Stockholm" TargetMode="External"/><Relationship Id="rId24329" Type="http://schemas.openxmlformats.org/officeDocument/2006/relationships/hyperlink" Target="https://www.google.com/calendar/event?eid=Xzc0cGo2YzlwNWtwM2dlOW03MHBqZ2UyMGM1bzZpYmprZDVtbWFiamNmNCB6enplcm9jYWwuYmVybGluc2VsMUBt&amp;ctz=Europe/Berlin" TargetMode="External"/><Relationship Id="rId31545" Type="http://schemas.openxmlformats.org/officeDocument/2006/relationships/hyperlink" Target="https://www.google.com/calendar/event?eid=Xzc0cGo2YzlwNWtwM2NlMWo2NHFqaWRhMGM1bzZpYmprZDVtbWFiamNmNCB6enplcm9jYWwubWFkcmlkc2VsMUBt&amp;ctz=Europe/Madrid" TargetMode="External"/><Relationship Id="rId31892" Type="http://schemas.openxmlformats.org/officeDocument/2006/relationships/hyperlink" Target="https://www.google.com/calendar/event?eid=N201b2hlbjhiN3V2cmJtbGYwbmtzZHY2Zm4genphZXJvY2FsLm1hZHJpZHNlbDFAbQ&amp;ctz=Europe/Madrid" TargetMode="External"/><Relationship Id="rId13320" Type="http://schemas.openxmlformats.org/officeDocument/2006/relationships/hyperlink" Target="https://www.google.com/calendar/event?eid=NjE4NDI0bjBxNW1kM2Jva2RpNzdqODJqZ2ggenphZXJvY2FsLmxpc2JvbnNlbDFAbQ&amp;ctz=Europe/Lisbon" TargetMode="External"/><Relationship Id="rId16890" Type="http://schemas.openxmlformats.org/officeDocument/2006/relationships/hyperlink" Target="https://www.google.com/calendar/event?eid=MnF1cWIwdjVqcGdoN2hlZnJqODNoY2gyaWQgbG9uZG9uLnN0YXJ0dXBldmVudGxpc3RAbQ&amp;ctz=Europe/London" TargetMode="External"/><Relationship Id="rId27899" Type="http://schemas.openxmlformats.org/officeDocument/2006/relationships/hyperlink" Target="https://www.google.com/calendar/event?eid=NTJnNThlOWZqZ2g3ZTB2cjB1djExMHE2ZnYgenphZXJvY2FsLnBhcmlzc2VsMUBt&amp;ctz=Europe/Paris" TargetMode="External"/><Relationship Id="rId16543" Type="http://schemas.openxmlformats.org/officeDocument/2006/relationships/hyperlink" Target="https://www.google.com/calendar/event?eid=Xzc0cGo2YzlwNWtwajZkOWo2Z3AzMGRpMGM1bzZpYmprZDVtbWFiamNmNCA1bmpucWVvMmN0cTMzb3Y0MG4zaWxiZzdtc0Bn&amp;ctz=Europe/Oslo" TargetMode="External"/><Relationship Id="rId20939" Type="http://schemas.openxmlformats.org/officeDocument/2006/relationships/hyperlink" Target="https://www.google.com/calendar/event?eid=MWRtbWdmZjYwbTVqcDZwMDh1NXFsNzZ2NmsgenphZXJvY2FsLmJydXNzZWxzc2VsMUBt&amp;ctz=Europe/Brussels" TargetMode="External"/><Relationship Id="rId6602" Type="http://schemas.openxmlformats.org/officeDocument/2006/relationships/hyperlink" Target="https://www.google.com/calendar/event?eid=MHI4Z3FtNmE1dDhna2lzbGpjdDFmZzJjODMgenphZXJvY2FsLmR1YmxpbnNlbDFAbQ&amp;ctz=Europe/Dublin" TargetMode="External"/><Relationship Id="rId14094" Type="http://schemas.openxmlformats.org/officeDocument/2006/relationships/hyperlink" Target="https://www.google.com/calendar/event?eid=Nzc2Nm5kbGR1aXNhODhnbjQ4bGc0MmhndXMgdGVsYXZpdi5zdGFydHVwZXZlbnRsaXN0QG0&amp;ctz=Asia/Jerusalem" TargetMode="External"/><Relationship Id="rId19766" Type="http://schemas.openxmlformats.org/officeDocument/2006/relationships/hyperlink" Target="https://www.google.com/calendar/event?eid=NDFhOHRzbGkxbHBzYjB2NWJmOWhwbTlrcWogc2Vsb3BzZXUubG9uZG9uMUBt&amp;ctz=Europe/London" TargetMode="External"/><Relationship Id="rId23412" Type="http://schemas.openxmlformats.org/officeDocument/2006/relationships/hyperlink" Target="https://www.google.com/calendar/event?eid=MGZpdDRmN2RxMTh0NG1zNTlqZjJidG5hdG0genphZXJvY2FsLm1hbmNoZXN0ZXJzZWwxQG0&amp;ctz=Europe/London" TargetMode="External"/><Relationship Id="rId26982" Type="http://schemas.openxmlformats.org/officeDocument/2006/relationships/hyperlink" Target="https://www.google.com/calendar/event?eid=N3VnOGVvYWxuN3BoNjF0YnAwYWE2MzAzOXIgenphZXJvY2FsLnBhcmlzc2VsMUBt&amp;ctz=Europe/Paris" TargetMode="External"/><Relationship Id="rId4153" Type="http://schemas.openxmlformats.org/officeDocument/2006/relationships/hyperlink" Target="https://www.google.com/calendar/event?eid=Xzc0cGo2YzlwNWtwM2FjMW43MHJqNmRpMGM1bzZpYmprZDVtbWFiamNmNCB6enplcm9jYWwuYmFyY2Vsb25hc2VsMUBt&amp;ctz=Europe/Madrid" TargetMode="External"/><Relationship Id="rId9825" Type="http://schemas.openxmlformats.org/officeDocument/2006/relationships/hyperlink" Target="https://www.google.com/calendar/event?eid=Xzc0cGo2YzlwNWtwajBjOW82Y28zY2NhMGM1bzZpYmprZDVtbWFiamNmNCBxYXVwb2YyMmludHQwb25haGJ2amVmcTU0c0Bn&amp;ctz=Europe/Amsterdam" TargetMode="External"/><Relationship Id="rId19419" Type="http://schemas.openxmlformats.org/officeDocument/2006/relationships/hyperlink" Target="https://www.google.com/calendar/event?eid=M2dzNWpnYTBiNGMxbXAxMXZmbzBnN2owbnIgenphZXJvY2FsLmxvbmRvbnNlbDFAbQ&amp;ctz=Europe/London" TargetMode="External"/><Relationship Id="rId26635" Type="http://schemas.openxmlformats.org/officeDocument/2006/relationships/hyperlink" Target="https://www.google.com/calendar/event?eid=MHN0MTZ1a2swNjVzZ21lazVtbjY2MjZtcHEgcGFyaXMuc3RhcnR1cGV2ZW50bGlzdEBt&amp;ctz=Europe/Paris" TargetMode="External"/><Relationship Id="rId39" Type="http://schemas.openxmlformats.org/officeDocument/2006/relationships/hyperlink" Target="https://www.google.com/calendar/event?eid=MnBhaGttYWFrbDQybHExa3A1YTFvbzIwYm4genphZXJvY2FsLm11bmljaHNlbDFAbQ&amp;ctz=Europe/Berlin" TargetMode="External"/><Relationship Id="rId7376" Type="http://schemas.openxmlformats.org/officeDocument/2006/relationships/hyperlink" Target="https://www.google.com/calendar/event?eid=Xzc0cGo2YzlwNWtwajBkMWo3NHAzZ2NhMGM1bzZpYmprZDVtbWFiamNmNCB6enplcm9jYWwuZHVibGluc2VsMUBt&amp;ctz=Europe/Dublin" TargetMode="External"/><Relationship Id="rId10357" Type="http://schemas.openxmlformats.org/officeDocument/2006/relationships/hyperlink" Target="https://www.google.com/calendar/event?eid=Xzc0cGo2YzlwNWtwajZjMWg2OG9qMGNpMGM1bzZpYmprZDVtbWFiamNmNCBxYXVwb2YyMmludHQwb25haGJ2amVmcTU0c0Bn&amp;ctz=Europe/Amsterdam" TargetMode="External"/><Relationship Id="rId12806" Type="http://schemas.openxmlformats.org/officeDocument/2006/relationships/hyperlink" Target="https://www.google.com/calendar/event?eid=Xzc0cGo2YzlwNWtwM2NlMWo2a3AzNGNpMGM1bzZpYmprZDVtbWFiamNmNCB6enplcm9jYWwubGlzYm9uc2VsMUBt&amp;ctz=Europe/Lisbon" TargetMode="External"/><Relationship Id="rId24186" Type="http://schemas.openxmlformats.org/officeDocument/2006/relationships/hyperlink" Target="https://www.google.com/calendar/event?eid=Xzc0cGo2YzlwNWtwM2NlMWg2a3AzZ2UyMGM1bzZpYmprZDVtbWFiamNmNCB6enplcm9jYWwuYmVybGluc2VsMUBt&amp;ctz=Europe/Berlin" TargetMode="External"/><Relationship Id="rId7029" Type="http://schemas.openxmlformats.org/officeDocument/2006/relationships/hyperlink" Target="https://www.google.com/calendar/event?eid=MnVuZmo1cmpqanF2MjN1YmdzYWdhaTc4ZnYgenphZXJvY2FsLmR1YmxpbnNlbDFAbQ&amp;ctz=Europe/Dublin" TargetMode="External"/><Relationship Id="rId29858" Type="http://schemas.openxmlformats.org/officeDocument/2006/relationships/hyperlink" Target="https://www.google.com/calendar/event?eid=N2pxcDQ2OW1zY2dkOGt0cjA4bTdkZDFtNzYgenphZXJvY2FsLmNvcGVuaGFnZW5zZWwxQG0&amp;ctz=Europe/Copenhagen" TargetMode="External"/><Relationship Id="rId31055" Type="http://schemas.openxmlformats.org/officeDocument/2006/relationships/hyperlink" Target="https://www.google.com/calendar/event?eid=NHJmY3FnMDc3aWd1aXJpYmRsdm9rbGRlcWwgenphZXJvY2FsLm1hZHJpZHNlbDFAbQ&amp;ctz=Europe/Madrid" TargetMode="External"/><Relationship Id="rId3986" Type="http://schemas.openxmlformats.org/officeDocument/2006/relationships/hyperlink" Target="https://www.google.com/calendar/event?eid=MWJxcDVyNjNtczlzYnBrNHM3aGppczBhbzcgYmFyY2Vsb25hLnN0YXJ0dXBldmVudGxpc3RAbQ&amp;ctz=Europe/Madrid" TargetMode="External"/><Relationship Id="rId18502" Type="http://schemas.openxmlformats.org/officeDocument/2006/relationships/hyperlink" Target="https://www.google.com/calendar/event?eid=NjhxOGNlc3RqcGgycnQ5anViMGdhZjEzbGwgenphZXJvY2FsLmxvbmRvbnNlbDFAbQ&amp;ctz=Europe/London" TargetMode="External"/><Relationship Id="rId20796" Type="http://schemas.openxmlformats.org/officeDocument/2006/relationships/hyperlink" Target="https://www.google.com/calendar/event?eid=NjVsNXI1YXFqMTBrY2Z2cmszZjV0MmN0MDAgenphZXJvY2FsLmJydXNzZWxzc2VsMUBt&amp;ctz=Europe/Brussels" TargetMode="External"/><Relationship Id="rId3639" Type="http://schemas.openxmlformats.org/officeDocument/2006/relationships/hyperlink" Target="https://www.google.com/calendar/event?eid=NGEwMGdkdDE4azNoMTEzMmMwYmhmZTU4YXIgenphZXJvY2FsLmJhcmNlbG9uYXNlbDFAbQ&amp;ctz=Europe/Madrid" TargetMode="External"/><Relationship Id="rId6112" Type="http://schemas.openxmlformats.org/officeDocument/2006/relationships/hyperlink" Target="https://www.google.com/calendar/event?eid=Xzc0cGo2YzlwNWtwajZkcGo2a3IzZWNpMGM1bzZpYmprZDVtbWFiamNmNCBqOWV0dDZubmlma3UyMWhlM2Z0ZW1rdTc2a0Bn&amp;ctz=Europe/Zurich" TargetMode="External"/><Relationship Id="rId16053" Type="http://schemas.openxmlformats.org/officeDocument/2006/relationships/hyperlink" Target="https://www.google.com/calendar/event?eid=NGcyZGV1cWJpb2tsbXB0NzRsMzVnMzRnazIgenphZXJvY2FsLm9zbG9zZWwxQG0&amp;ctz=Europe/Oslo" TargetMode="External"/><Relationship Id="rId20449" Type="http://schemas.openxmlformats.org/officeDocument/2006/relationships/hyperlink" Target="https://www.google.com/calendar/event?eid=NTE3ZWhwMmR2djZoNzNqOHZqNm9lOGs1N2cgenphZXJvY2FsLmxvbmRvbnNlbDFAbQ&amp;ctz=Europe/London" TargetMode="External"/><Relationship Id="rId28941" Type="http://schemas.openxmlformats.org/officeDocument/2006/relationships/hyperlink" Target="https://www.google.com/calendar/event?eid=MDJiNzFnY2txc25nNThiNjEwcTFhdnFva2MgenphZXJvY2FsLnBhcmlzc2VsMUBt&amp;ctz=Europe/Paris" TargetMode="External"/><Relationship Id="rId9682" Type="http://schemas.openxmlformats.org/officeDocument/2006/relationships/hyperlink" Target="https://www.google.com/calendar/event?eid=M3I3YWJtZmY4ZjVuYzQ2YzRiMmU1aTJxc3QgYW1zdGVyZGFtLnN0YXJ0dXBldmVudGxpc3RAbQ&amp;ctz=Europe/Amsterdam" TargetMode="External"/><Relationship Id="rId12663" Type="http://schemas.openxmlformats.org/officeDocument/2006/relationships/hyperlink" Target="https://www.google.com/calendar/event?eid=M3UzcnZxM2Y3YzBqaTdiZ2k0b3VhbXFvMmggenphZXJvY2FsLnN0b2NraG9sbXNlbDFAbQ&amp;ctz=Europe/Stockholm" TargetMode="External"/><Relationship Id="rId19276" Type="http://schemas.openxmlformats.org/officeDocument/2006/relationships/hyperlink" Target="https://www.google.com/calendar/event?eid=NmdjMTBlYzBzdXU0NThyYTJtY2Z0NGFtcDUgenphZXJvY2FsLmxvbmRvbnNlbDFAbQ&amp;ctz=Europe/London" TargetMode="External"/><Relationship Id="rId26492" Type="http://schemas.openxmlformats.org/officeDocument/2006/relationships/hyperlink" Target="https://www.google.com/calendar/event?eid=NzNldmR2YjE5MzdrajNmOWhtcWtvMzlnbG4gcGFyaXMuc3RhcnR1cGV2ZW50bGlzdEBt&amp;ctz=Europe/Paris" TargetMode="External"/><Relationship Id="rId30888" Type="http://schemas.openxmlformats.org/officeDocument/2006/relationships/hyperlink" Target="https://www.google.com/calendar/event?eid=NTRucDhyYXA2YjJyMWl0OGJhbDRlNDN2czkgenphZXJvY2FsLm1hZHJpZHNlbDFAbQ&amp;ctz=Europe/Madrid" TargetMode="External"/><Relationship Id="rId2722" Type="http://schemas.openxmlformats.org/officeDocument/2006/relationships/hyperlink" Target="https://www.google.com/calendar/event?eid=Xzc0cGo2YzlwNWtwajJjOW83NHJqY2NxMGM1bzZpYmprZDVtbWFiamNmNCBtZTZ2NXNybTd1dG1naXRyZHI2N3RlcXE3a0Bn&amp;ctz=Europe/Vienna" TargetMode="External"/><Relationship Id="rId9335" Type="http://schemas.openxmlformats.org/officeDocument/2006/relationships/hyperlink" Target="https://www.google.com/calendar/event?eid=X2NscjZhcmprYnNwM2FjaGo2b3MzMGQxbTgxbW1hcGJrZWxvMnNvcmZkayBhbXN0ZXJkYW0uc3RhcnR1cGV2ZW50bGlzdEBt&amp;ctz=Europe/Amsterdam" TargetMode="External"/><Relationship Id="rId12316" Type="http://schemas.openxmlformats.org/officeDocument/2006/relationships/hyperlink" Target="https://www.google.com/calendar/event?eid=Xzc0cGo2YzlwNWtwajRjaG83MHBqYWNxMGM1bzZpYmprZDVtbWFiamNmNCBqaTFtOXNkbjcyN2J1djh2czM3NnM3a29xNEBn&amp;ctz=Europe/Stockholm" TargetMode="External"/><Relationship Id="rId26145" Type="http://schemas.openxmlformats.org/officeDocument/2006/relationships/hyperlink" Target="https://www.google.com/calendar/event?eid=Xzc0cGo2YzlwNWtwajZjMWo3MHNqOGNxMGM1bzZpYmprZDVtbWFiamNmNCA5dG8waG42cjFiczBkNWs3bjAwZGs4ZWtwY0Bn&amp;ctz=Europe/Berlin" TargetMode="External"/><Relationship Id="rId33361" Type="http://schemas.openxmlformats.org/officeDocument/2006/relationships/hyperlink" Target="https://www.google.com/calendar/event?eid=Xzc0cGo2YzlwNWtwM2NlMWk2NHFqMGQyMGM1bzZpYmprZDVtbWFiamNmNCB6enplcm9jYWwuaGFtYnVyZ3NlbDFAbQ&amp;ctz=Europe/Berlin" TargetMode="External"/><Relationship Id="rId5945" Type="http://schemas.openxmlformats.org/officeDocument/2006/relationships/hyperlink" Target="https://www.google.com/calendar/event?eid=Xzc0cGo2YzlwNWtwajZjMWs2Y3AzZWVhMGM1bzZpYmprZDVtbWFiamNmNCBqOWV0dDZubmlma3UyMWhlM2Z0ZW1rdTc2a0Bn&amp;ctz=Europe/Zurich" TargetMode="External"/><Relationship Id="rId15539" Type="http://schemas.openxmlformats.org/officeDocument/2006/relationships/hyperlink" Target="https://www.google.com/calendar/event?eid=X2NscjZhcmprYnNwM2FjOWw2NHMzOGNobzgxbW1hcGJrZWxvMnNvcmZkayBvc2xvLnN0YXJ0dXBldmVudGxpc3RAbQ&amp;ctz=Europe/Oslo" TargetMode="External"/><Relationship Id="rId15886" Type="http://schemas.openxmlformats.org/officeDocument/2006/relationships/hyperlink" Target="https://www.google.com/calendar/event?eid=Xzc0cGo2YzlwNWtwM2dlMWk2MG8zY2VhMGM1bzZpYmprZDVtbWFiamNmNCB6enplcm9jYWwub3Nsb3NlbDFAbQ&amp;ctz=Europe/Oslo" TargetMode="External"/><Relationship Id="rId29368" Type="http://schemas.openxmlformats.org/officeDocument/2006/relationships/hyperlink" Target="https://www.google.com/calendar/event?eid=Xzc0cGo2YzlwNWtwM2NlMWo2a3EzYWNhMGM1bzZpYmprZDVtbWFiamNmNCB6enplcm9jYWwuY29wZW5oYWdlbnNlbDFAbQ&amp;ctz=Europe/Copenhagen" TargetMode="External"/><Relationship Id="rId33014" Type="http://schemas.openxmlformats.org/officeDocument/2006/relationships/hyperlink" Target="https://www.google.com/calendar/event?eid=MGNiNHRqNzg5bTRxbG5uYjk1aXBkdDcybmIgenphZXJvY2FsLmhhbWJ1cmdzZWwxQG0&amp;ctz=Europe/Berlin" TargetMode="External"/><Relationship Id="rId3496" Type="http://schemas.openxmlformats.org/officeDocument/2006/relationships/hyperlink" Target="https://www.google.com/calendar/event?eid=MGUzczA2cXQ0bGIycmg1YWRja2hzaXFic2cgenphZXJvY2FsLmJhcmNlbG9uYXNlbDFAbQ&amp;ctz=Europe/Madrid" TargetMode="External"/><Relationship Id="rId18012" Type="http://schemas.openxmlformats.org/officeDocument/2006/relationships/hyperlink" Target="https://www.google.com/calendar/event?eid=NDQzdXNhOXJtdnZ2dmM4aDYzOHA3Nmc1NGggenphZXJvY2FsLmxvbmRvbnNlbDFAbQ&amp;ctz=Europe/London" TargetMode="External"/><Relationship Id="rId22408" Type="http://schemas.openxmlformats.org/officeDocument/2006/relationships/hyperlink" Target="https://www.google.com/calendar/event?eid=Xzc0cGo2YzlwNWtwM2dlOW02OHJqY2VhMGM1bzZpYmprZDVtbWFiamNmNCB6enplcm9jYWwubWFuY2hlc3RlcnNlbDFAbQ&amp;ctz=Europe/London" TargetMode="External"/><Relationship Id="rId22755" Type="http://schemas.openxmlformats.org/officeDocument/2006/relationships/hyperlink" Target="https://www.google.com/calendar/event?eid=NG9nZm1mZ3NxOHVoczhzcHFsNXQwdjN2dWogenphZXJvY2FsLm1hbmNoZXN0ZXJzZWwxQG0&amp;ctz=Europe/London" TargetMode="External"/><Relationship Id="rId3149" Type="http://schemas.openxmlformats.org/officeDocument/2006/relationships/hyperlink" Target="https://www.google.com/calendar/event?eid=Xzc0cGo2YzlwNWtwajZkcGk2a3IzOGRxMGM1bzZpYmprZDVtbWFiamNmNCBtZTZ2NXNybTd1dG1naXRyZHI2N3RlcXE3a0Bn&amp;ctz=Europe/Vienna" TargetMode="External"/><Relationship Id="rId25978" Type="http://schemas.openxmlformats.org/officeDocument/2006/relationships/hyperlink" Target="https://www.google.com/calendar/event?eid=Xzc0cGo2YzlwNWtwajJkcG82MHBqYWMyMGM1bzZpYmprZDVtbWFiamNmNCA5dG8waG42cjFiczBkNWs3bjAwZGs4ZWtwY0Bn&amp;ctz=Europe/Berlin" TargetMode="External"/><Relationship Id="rId9192" Type="http://schemas.openxmlformats.org/officeDocument/2006/relationships/hyperlink" Target="https://www.google.com/calendar/event?eid=MjJ2Mmo3bHJibGhzb2NnMWFhM2tqYmprOWsgenphZXJvY2FsLmFtc3RlcmRhbXNlbDFAbQ&amp;ctz=Europe/Amsterdam" TargetMode="External"/><Relationship Id="rId14622" Type="http://schemas.openxmlformats.org/officeDocument/2006/relationships/hyperlink" Target="https://www.google.com/calendar/event?eid=NXJqdXY0N2hjYmxyN3RsZTg5N3Q2bGo5NTYgenphZXJvY2FsLmZyYW5rZnVydHNlbDFAbQ&amp;ctz=Europe/Berlin" TargetMode="External"/><Relationship Id="rId28451" Type="http://schemas.openxmlformats.org/officeDocument/2006/relationships/hyperlink" Target="https://www.google.com/calendar/event?eid=Xzc0cGo2YzlwNWtwajJjOW83NHMzMGUyMGM1bzZpYmprZDVtbWFiamNmNCB0cWNqdmVsdWhuOXE3bjZua2dpdXYzYXY1a0Bn&amp;ctz=Europe/Paris" TargetMode="External"/><Relationship Id="rId30398" Type="http://schemas.openxmlformats.org/officeDocument/2006/relationships/hyperlink" Target="https://www.google.com/calendar/event?eid=Xzc0cGo2YzlwNWtwajJjOW42NHEzZWMyMGM1bzZpYmprZDVtbWFiamNmNCAwMm1za2hzdDk4b3F0ajhnYXZyY2E2dm5va0Bn&amp;ctz=Europe/Copenhagen" TargetMode="External"/><Relationship Id="rId32847" Type="http://schemas.openxmlformats.org/officeDocument/2006/relationships/hyperlink" Target="https://www.google.com/calendar/event?eid=NHY1YzNpYXQwcmlsMnFhcXZpamJuZmgxcmYgenphZXJvY2FsLmhhbWJ1cmdzZWwxQG0&amp;ctz=Europe/Berlin" TargetMode="External"/><Relationship Id="rId12173" Type="http://schemas.openxmlformats.org/officeDocument/2006/relationships/hyperlink" Target="https://www.google.com/calendar/event?eid=MjFzYXJtMDYyY3MwNDY3aHI2Z20wNDhyMDYgc3RvY2tob2xtLnN0YXJ0dXBldmVudGxpc3RAbQ&amp;ctz=Europe/Stockholm" TargetMode="External"/><Relationship Id="rId17845" Type="http://schemas.openxmlformats.org/officeDocument/2006/relationships/hyperlink" Target="https://www.google.com/calendar/event?eid=MnRoczdqdWJtN3ZqbHNuMm5wNzJwdDQxZnAgenphZXJvY2FsLmxvbmRvbnNlbDFAbQ&amp;ctz=Europe/London" TargetMode="External"/><Relationship Id="rId28104" Type="http://schemas.openxmlformats.org/officeDocument/2006/relationships/hyperlink" Target="https://www.google.com/calendar/event?eid=NmRqMTM1OGNuOXJudDE0MmxocmFhMjZ2dWwgenphZXJvY2FsLnBhcmlzc2VsMUBt&amp;ctz=Europe/Paris" TargetMode="External"/><Relationship Id="rId551" Type="http://schemas.openxmlformats.org/officeDocument/2006/relationships/hyperlink" Target="https://www.google.com/calendar/event?eid=MW9hdDBjZWk3bHVyaDkydDF2N201cWVmNGggenphZXJvY2FsLm11bmljaHNlbDFAbQ&amp;ctz=Europe/Berlin" TargetMode="External"/><Relationship Id="rId2232" Type="http://schemas.openxmlformats.org/officeDocument/2006/relationships/hyperlink" Target="https://www.google.com/calendar/event?eid=MGRlaWttaWRibWltbDdwbmNoYnViN2hwN20genphZXJvY2FsLnZpZW5uYXNlbDFAbQ&amp;ctz=Europe/Vienna" TargetMode="External"/><Relationship Id="rId7904" Type="http://schemas.openxmlformats.org/officeDocument/2006/relationships/hyperlink" Target="https://www.google.com/calendar/event?eid=Xzc0cGo2YzlwNWtwM2NlMWg2Z3FqMGUyMGM1bzZpYmprZDVtbWFiamNmNCB6enplcm9jYWwuYW1zdGVyZGFtc2VsMUBt&amp;ctz=Europe/Amsterdam" TargetMode="External"/><Relationship Id="rId15396" Type="http://schemas.openxmlformats.org/officeDocument/2006/relationships/hyperlink" Target="https://www.google.com/calendar/event?eid=MHViYW1iMTJqZzcwODVhcGdlbm0zcDA3NGYgenphZXJvY2FsLmZyYW5rZnVydHNlbDFAbQ&amp;ctz=Europe/Berlin" TargetMode="External"/><Relationship Id="rId24714" Type="http://schemas.openxmlformats.org/officeDocument/2006/relationships/hyperlink" Target="https://www.google.com/calendar/event?eid=Mm5wM201bGhjb21mbDFoNWFtZGJzNXRzZjQgenphZXJvY2FsLmJlcmxpbnNlbDFAbQ&amp;ctz=Europe/Berlin" TargetMode="External"/><Relationship Id="rId31930" Type="http://schemas.openxmlformats.org/officeDocument/2006/relationships/hyperlink" Target="https://www.google.com/calendar/event?eid=M3FxNzJtcm1wc3JldDUxOHZmNzZudDE2M3UgenphZXJvY2FsLm1hZHJpZHNlbDFAbQ&amp;ctz=Europe/Madrid" TargetMode="External"/><Relationship Id="rId204" Type="http://schemas.openxmlformats.org/officeDocument/2006/relationships/hyperlink" Target="https://www.google.com/calendar/event?eid=NnJycmtpMHZjaTNhb3ZjcGphNjBwaG5pYjIgenphZXJvY2FsLm11bmljaHNlbDFAbQ&amp;ctz=Europe/Berlin" TargetMode="External"/><Relationship Id="rId5455" Type="http://schemas.openxmlformats.org/officeDocument/2006/relationships/hyperlink" Target="https://www.google.com/calendar/event?eid=NXNsNnY1MWd0aDhjMGVwZTdkcjBlaXJ2Y2sgenphZXJvY2FsLnp1cmljaHNlbDFAbQ&amp;ctz=Europe/Zurich" TargetMode="External"/><Relationship Id="rId15049" Type="http://schemas.openxmlformats.org/officeDocument/2006/relationships/hyperlink" Target="https://www.google.com/calendar/event?eid=Mm8wbnNkZWczcG9jNG9scWRiN2V2a3QzNGwgenphZXJvY2FsLmZyYW5rZnVydHNlbDFAbQ&amp;ctz=Europe/Berlin" TargetMode="External"/><Relationship Id="rId22265" Type="http://schemas.openxmlformats.org/officeDocument/2006/relationships/hyperlink" Target="https://www.google.com/calendar/event?eid=Xzc0cGo2YzlwNWtwMzZkOWg2Y3BqOGMyMGM1bzZpYmprZDVtbWFiamNmNCB6enplcm9jYWwubWFuY2hlc3RlcnNlbDFAbQ&amp;ctz=Europe/London" TargetMode="External"/><Relationship Id="rId5108" Type="http://schemas.openxmlformats.org/officeDocument/2006/relationships/hyperlink" Target="https://www.google.com/calendar/event?eid=NWdubWk2NGFldTNybzJxNWwxMmsxdW83cWggenVyaWNoLnN0YXJ0dXBldmVudGxpc3RAbQ&amp;ctz=Europe/Zurich" TargetMode="External"/><Relationship Id="rId8678" Type="http://schemas.openxmlformats.org/officeDocument/2006/relationships/hyperlink" Target="https://www.google.com/calendar/event?eid=MTlqZG92aTJmbHZuYzJqbTlnMWRwOHVkOHIgenphZXJvY2FsLmFtc3RlcmRhbXNlbDFAbQ&amp;ctz=Europe/Amsterdam" TargetMode="External"/><Relationship Id="rId25488" Type="http://schemas.openxmlformats.org/officeDocument/2006/relationships/hyperlink" Target="https://www.google.com/calendar/event?eid=MGx1aTM2MWIxdmhsdGlyNW03bm9tcDZrcGMgenphZXJvY2FsLmJlcmxpbnNlbDFAbQ&amp;ctz=Europe/Berlin" TargetMode="External"/><Relationship Id="rId27937" Type="http://schemas.openxmlformats.org/officeDocument/2006/relationships/hyperlink" Target="https://www.google.com/calendar/event?eid=NmJhbTJiMHFlZXNkbGUyazdvbmd0NG4wN3AgenphZXJvY2FsLnBhcmlzc2VsMUBt&amp;ctz=Europe/Paris" TargetMode="External"/><Relationship Id="rId11659" Type="http://schemas.openxmlformats.org/officeDocument/2006/relationships/hyperlink" Target="https://www.google.com/calendar/event?eid=Xzc0cGo2YzlwNWtwMzZkaGo3NHAzNGVhMGM1bzZpYmprZDVtbWFiamNmNCB6enplcm9jYWwuc3RvY2tob2xtc2VsMUBt&amp;ctz=Europe/Stockholm" TargetMode="External"/><Relationship Id="rId32357" Type="http://schemas.openxmlformats.org/officeDocument/2006/relationships/hyperlink" Target="https://www.google.com/calendar/event?eid=MzNmZ2RzbzNmYnRjdnQzbGR1dHRlcGNobjggenphZXJvY2FsLmx1eGVtYm91cmdzZWwxQG0&amp;ctz=Europe/Luxembourg" TargetMode="External"/><Relationship Id="rId1718" Type="http://schemas.openxmlformats.org/officeDocument/2006/relationships/hyperlink" Target="https://www.google.com/calendar/event?eid=Xzc0cGo2YzlwNWtwajZkcGc2b3FqaWRpMGM1bzZpYmprZDVtbWFiamNmNCBxOHByb2dnaGQ2dDZlbjNrMDRyb29ncjkwMEBn&amp;ctz=Europe/Berlin" TargetMode="External"/><Relationship Id="rId14132" Type="http://schemas.openxmlformats.org/officeDocument/2006/relationships/hyperlink" Target="https://www.google.com/calendar/event?eid=MnYxZnJicm5iNXNpZXVpY2oyMjFrNzRsbXQgc2Vsb3BzeHMudGVsYXZpdjFAbQ&amp;ctz=Asia/Jerusalem" TargetMode="External"/><Relationship Id="rId19804" Type="http://schemas.openxmlformats.org/officeDocument/2006/relationships/hyperlink" Target="https://www.google.com/calendar/event?eid=Xzc0cGo2YzlwNWtwajJjOW83NHFqZWNpMGM1bzZpYmprZDVtbWFiamNmNCA3OGFoN2ptcWEydTJ0dnAxZzFuOW44aThnZ0Bn&amp;ctz=Europe/London" TargetMode="External"/><Relationship Id="rId7761" Type="http://schemas.openxmlformats.org/officeDocument/2006/relationships/hyperlink" Target="https://www.google.com/calendar/event?eid=Xzc0cGo2YzlwNWtwajZkOWw3MHEzNmVhMGM1bzZpYmprZDVtbWFiamNmNCAwMWg3bHBwbmtpZDM2cDRuZHFtaXM2dTUzc0Bn&amp;ctz=Europe/Dublin" TargetMode="External"/><Relationship Id="rId10742" Type="http://schemas.openxmlformats.org/officeDocument/2006/relationships/hyperlink" Target="https://www.google.com/calendar/event?eid=MGxyazc3czU3ZjQ1dnVxMThlc3YxdDJvNDIgenphZXJvY2FsLnN0b2NraG9sbXNlbDFAbQ&amp;ctz=Europe/Stockholm" TargetMode="External"/><Relationship Id="rId17355" Type="http://schemas.openxmlformats.org/officeDocument/2006/relationships/hyperlink" Target="https://www.google.com/calendar/event?eid=Xzc0cGo2YzlwNWtwMzhkcGk2Z29qY2UyMGM1bzZpYmprZDVtbWFiamNmNCB6enplcm9jYWwubG9uZG9uc2VsMUBt&amp;ctz=Europe/London" TargetMode="External"/><Relationship Id="rId21001" Type="http://schemas.openxmlformats.org/officeDocument/2006/relationships/hyperlink" Target="https://www.google.com/calendar/event?eid=NWF2NnAzZDhpcWJqdXM0bGg0azBhaWZjNjMgenphZXJvY2FsLmJydXNzZWxzc2VsMUBt&amp;ctz=Europe/Brussels" TargetMode="External"/><Relationship Id="rId24571" Type="http://schemas.openxmlformats.org/officeDocument/2006/relationships/hyperlink" Target="https://www.google.com/calendar/event?eid=MDJ1Y2g1Y202bnM1dnNmdDBsZW44ZThvcHAgenphZXJvY2FsLmJlcmxpbnNlbDFAbQ&amp;ctz=Europe/Berlin" TargetMode="External"/><Relationship Id="rId7414" Type="http://schemas.openxmlformats.org/officeDocument/2006/relationships/hyperlink" Target="https://www.google.com/calendar/event?eid=X2NscjZhcmprYnNwM2FkMW03MHJqZWRoaTgxbW1hcGJrZWxvMnNvcmZkayBkdWJsaW4uc3RhcnR1cGV2ZW50bGlzdEBt&amp;ctz=Europe/Dublin" TargetMode="External"/><Relationship Id="rId17008" Type="http://schemas.openxmlformats.org/officeDocument/2006/relationships/hyperlink" Target="https://www.google.com/calendar/event?eid=Xzc0cGo2YzlwNWtwajBjaGo3NHBqYWNpMGM1bzZpYmprZDVtbWFiamNmNCA3OGFoN2ptcWEydTJ0dnAxZzFuOW44aThnZ0Bn&amp;ctz=Europe/London" TargetMode="External"/><Relationship Id="rId24224" Type="http://schemas.openxmlformats.org/officeDocument/2006/relationships/hyperlink" Target="https://www.google.com/calendar/event?eid=Xzc0cGo2YzlwNWtwM2NlMWg2a3AzMGNhMGM1bzZpYmprZDVtbWFiamNmNCB6enplcm9jYWwuYmVybGluc2VsMUBt&amp;ctz=Europe/Berlin" TargetMode="External"/><Relationship Id="rId27794" Type="http://schemas.openxmlformats.org/officeDocument/2006/relationships/hyperlink" Target="https://www.google.com/calendar/event?eid=MDduN2hlYTMxcjhzdDJodmpmYXVxZW4wZjQgenphZXJvY2FsLnBhcmlzc2VsMUBt&amp;ctz=Europe/Paris" TargetMode="External"/><Relationship Id="rId31440" Type="http://schemas.openxmlformats.org/officeDocument/2006/relationships/hyperlink" Target="https://www.google.com/calendar/event?eid=Xzc0cGo2YzlwNWtwMzZkOWg2Y3AzY2VhMGM1bzZpYmprZDVtbWFiamNmNCB6enplcm9jYWwubWFkcmlkc2VsMUBt&amp;ctz=Europe/Madrid" TargetMode="External"/><Relationship Id="rId13618" Type="http://schemas.openxmlformats.org/officeDocument/2006/relationships/hyperlink" Target="https://www.google.com/calendar/event?eid=Xzc0cGo2YzlwNWtwajRkOWc3NHJqZ2NpMGM1bzZpYmprZDVtbWFiamNmNCBvaWNscWhnbmYwODU5ZHF0dDdtbXZpNGIxc0Bn&amp;ctz=Europe/Lisbon" TargetMode="External"/><Relationship Id="rId13965" Type="http://schemas.openxmlformats.org/officeDocument/2006/relationships/hyperlink" Target="https://www.google.com/calendar/event?eid=M3RwdHVpbWUwMDRkcTVvamhzZmMwZjMyMzQgc2Vsb3BzeHMudGVsYXZpdjFAbQ&amp;ctz=Asia/Jerusalem" TargetMode="External"/><Relationship Id="rId27447" Type="http://schemas.openxmlformats.org/officeDocument/2006/relationships/hyperlink" Target="https://www.google.com/calendar/event?eid=MTR0MjZicmM1M2tqYnVjb2U2aWsyYjM3NTMgenphZXJvY2FsLnBhcmlzc2VsMUBt&amp;ctz=Europe/Paris" TargetMode="External"/><Relationship Id="rId1575" Type="http://schemas.openxmlformats.org/officeDocument/2006/relationships/hyperlink" Target="https://www.google.com/calendar/event?eid=Xzc0cGo2YzlwNWtwajZkOW42b3NqaWNhMGM1bzZpYmprZDVtbWFiamNmNCBxOHByb2dnaGQ2dDZlbjNrMDRyb29ncjkwMEBn&amp;ctz=Europe/Berlin" TargetMode="External"/><Relationship Id="rId8188" Type="http://schemas.openxmlformats.org/officeDocument/2006/relationships/hyperlink" Target="https://www.google.com/calendar/event?eid=NzB1ODY1ODA5MDVkc2Q0dmhwN2VwZWJxdnQgenphZXJvY2FsLmFtc3RlcmRhbXNlbDFAbQ&amp;ctz=Europe/Amsterdam" TargetMode="External"/><Relationship Id="rId11169" Type="http://schemas.openxmlformats.org/officeDocument/2006/relationships/hyperlink" Target="https://www.google.com/calendar/event?eid=NW9lMGdqa2dhcm81cTg3OW8yODhwbHM4cTQgenphZXJvY2FsLnN0b2NraG9sbXNlbDFAbQ&amp;ctz=Europe/Stockholm" TargetMode="External"/><Relationship Id="rId20834" Type="http://schemas.openxmlformats.org/officeDocument/2006/relationships/hyperlink" Target="https://www.google.com/calendar/event?eid=MHBoczVwcHNxOXJyN3E0ZmFrbTRnNHU4NjEgenphZXJvY2FsLmJydXNzZWxzc2VsMUBt&amp;ctz=Europe/Brussels" TargetMode="External"/><Relationship Id="rId1228" Type="http://schemas.openxmlformats.org/officeDocument/2006/relationships/hyperlink" Target="https://www.google.com/calendar/event?eid=NjlvaGI0dWczaTE1MW1tMmE1bmlkbXY4cWUgenphZXJvY2FsLm11bmljaHNlbDFAbQ&amp;ctz=Europe/Berlin" TargetMode="External"/><Relationship Id="rId4798" Type="http://schemas.openxmlformats.org/officeDocument/2006/relationships/hyperlink" Target="https://www.google.com/calendar/event?eid=Xzc0cGo2YzlwNWtwajBlMWo2MHIzNGRpMGM1bzZpYmprZDVtbWFiamNmNCBqOWV0dDZubmlma3UyMWhlM2Z0ZW1rdTc2a0Bn&amp;ctz=Europe/Zurich" TargetMode="External"/><Relationship Id="rId19661" Type="http://schemas.openxmlformats.org/officeDocument/2006/relationships/hyperlink" Target="https://www.google.com/calendar/event?eid=M21uZzN2bHYxYnRwZGtxdXNhYzRwM2hnbW8gc2Vsb3BzZXUubG9uZG9uMUBt&amp;ctz=Europe/London" TargetMode="External"/><Relationship Id="rId7271" Type="http://schemas.openxmlformats.org/officeDocument/2006/relationships/hyperlink" Target="https://www.google.com/calendar/event?eid=Xzc0cGo2YzlwNWtwMzhkcHA3NHIzaWUyMGM1bzZpYmprZDVtbWFiamNmNCB6enplcm9jYWwuZHVibGluc2VsMUBt&amp;ctz=Europe/Dublin" TargetMode="External"/><Relationship Id="rId9720" Type="http://schemas.openxmlformats.org/officeDocument/2006/relationships/hyperlink" Target="https://www.google.com/calendar/event?eid=MmI0bjZ2aWxrdHFpY2tmdnBkdDd2dmI0ZmwgYW1zdGVyZGFtLnN0YXJ0dXBldmVudGxpc3RAbQ&amp;ctz=Europe/Amsterdam" TargetMode="External"/><Relationship Id="rId12701" Type="http://schemas.openxmlformats.org/officeDocument/2006/relationships/hyperlink" Target="https://www.google.com/calendar/event?eid=Xzc0cGo2YzlwNWtwMzZkaG42c3EzZWRpMGM1bzZpYmprZDVtbWFiamNmNCB6enplcm9jYWwubGlzYm9uc2VsMUBt&amp;ctz=Europe/Lisbon" TargetMode="External"/><Relationship Id="rId19314" Type="http://schemas.openxmlformats.org/officeDocument/2006/relationships/hyperlink" Target="https://www.google.com/calendar/event?eid=MDN1cGRlN3JzY2hhbzRpc2FwYjFkMzRhZW8genphZXJvY2FsLmxvbmRvbnNlbDFAbQ&amp;ctz=Europe/London" TargetMode="External"/><Relationship Id="rId24081" Type="http://schemas.openxmlformats.org/officeDocument/2006/relationships/hyperlink" Target="https://www.google.com/calendar/event?eid=Xzc0cGo2YzlwNWtwMzZkaG42MHNqNmQyMGM1bzZpYmprZDVtbWFiamNmNCB6enplcm9jYWwuYmVybGluc2VsMUBt&amp;ctz=Europe/Berlin" TargetMode="External"/><Relationship Id="rId26530" Type="http://schemas.openxmlformats.org/officeDocument/2006/relationships/hyperlink" Target="https://www.google.com/calendar/event?eid=NnVxajFmdmZocHFqcjRnM2diOTkwZGpnamkgcGFyaXMuc3RhcnR1cGV2ZW50bGlzdEBt&amp;ctz=Europe/Paris" TargetMode="External"/><Relationship Id="rId30926" Type="http://schemas.openxmlformats.org/officeDocument/2006/relationships/hyperlink" Target="https://www.google.com/calendar/event?eid=Nmxpb2lodjdwdmtqNmhuZHE2MHJjNWNubW0genphZXJvY2FsLm1hZHJpZHNlbDFAbQ&amp;ctz=Europe/Madrid" TargetMode="External"/><Relationship Id="rId10252" Type="http://schemas.openxmlformats.org/officeDocument/2006/relationships/hyperlink" Target="https://www.google.com/calendar/event?eid=M3NqYWNpcnNtbzV0ZTM3bm4zZmRhaTRzcjIgc2Vsb3BzZXUuYW1zdGVyZGFtMUBt&amp;ctz=Europe/Amsterdam" TargetMode="External"/><Relationship Id="rId15924" Type="http://schemas.openxmlformats.org/officeDocument/2006/relationships/hyperlink" Target="https://www.google.com/calendar/event?eid=Xzc0cGo2YzlwNWtwM2dlOWs3MHIzNGRxMGM1bzZpYmprZDVtbWFiamNmNCB6enplcm9jYWwub3Nsb3NlbDFAbQ&amp;ctz=Europe/Oslo" TargetMode="External"/><Relationship Id="rId29753" Type="http://schemas.openxmlformats.org/officeDocument/2006/relationships/hyperlink" Target="https://www.google.com/calendar/event?eid=NHU0ZjZkMTVtcW9oN25rMG9zbGdvazJwZWwgenphZXJvY2FsLmNvcGVuaGFnZW5zZWwxQG0&amp;ctz=Europe/Copenhagen" TargetMode="External"/><Relationship Id="rId3881" Type="http://schemas.openxmlformats.org/officeDocument/2006/relationships/hyperlink" Target="https://www.google.com/calendar/event?eid=N25wOTc3OG9iN3IzMTlocWxjZDF0cnRkaHEgenphZXJvY2FsLmJhcmNlbG9uYXNlbDFAbQ&amp;ctz=Europe/Madrid" TargetMode="External"/><Relationship Id="rId13475" Type="http://schemas.openxmlformats.org/officeDocument/2006/relationships/hyperlink" Target="https://www.google.com/calendar/event?eid=NjZoOHU3aWM1cDJ1MDZhdG50YXA3NXBrNTggbGlzYm9uLnN0YXJ0dXBldmVudGxpc3RAbQ&amp;ctz=Europe/Lisbon" TargetMode="External"/><Relationship Id="rId20691" Type="http://schemas.openxmlformats.org/officeDocument/2006/relationships/hyperlink" Target="https://www.google.com/calendar/event?eid=NXNhZThxOHVtdDZsYjRka3ZiaDRncmhuNm4genphZXJvY2FsLmJydXNzZWxzc2VsMUBt&amp;ctz=Europe/Brussels" TargetMode="External"/><Relationship Id="rId29406" Type="http://schemas.openxmlformats.org/officeDocument/2006/relationships/hyperlink" Target="https://www.google.com/calendar/event?eid=Xzc0cGo2YzlwNWtwM2djcGo2Y3BqZWRpMGM1bzZpYmprZDVtbWFiamNmNCB6enplcm9jYWwuY29wZW5oYWdlbnNlbDFAbQ&amp;ctz=Europe/Copenhagen" TargetMode="External"/><Relationship Id="rId3534" Type="http://schemas.openxmlformats.org/officeDocument/2006/relationships/hyperlink" Target="https://www.google.com/calendar/event?eid=NGdhMnJzcWhxdTdoOThqaW41Z2l2YTBrNDUgenphZXJvY2FsLmJhcmNlbG9uYXNlbDFAbQ&amp;ctz=Europe/Madrid" TargetMode="External"/><Relationship Id="rId13128" Type="http://schemas.openxmlformats.org/officeDocument/2006/relationships/hyperlink" Target="https://www.google.com/calendar/event?eid=MWJoOTY2bGs5amUwaHJic3U2bWZiYWt0cTYgenphZXJvY2FsLmxpc2JvbnNlbDFAbQ&amp;ctz=Europe/Lisbon" TargetMode="External"/><Relationship Id="rId16698" Type="http://schemas.openxmlformats.org/officeDocument/2006/relationships/hyperlink" Target="https://www.google.com/calendar/event?eid=NHA5MWdvdHZpYjlpb3ZqcDFibmVnMTh0dGwgc2Vsb3BzZXUubG9uZG9uMUBt&amp;ctz=Europe/London" TargetMode="External"/><Relationship Id="rId20344" Type="http://schemas.openxmlformats.org/officeDocument/2006/relationships/hyperlink" Target="https://www.google.com/calendar/event?eid=Xzc0cGo2YzlwNWtwajZkOWw2Y3IzZWMyMGM1bzZpYmprZDVtbWFiamNmNCA3OGFoN2ptcWEydTJ0dnAxZzFuOW44aThnZ0Bn&amp;ctz=Europe/London" TargetMode="External"/><Relationship Id="rId1085" Type="http://schemas.openxmlformats.org/officeDocument/2006/relationships/hyperlink" Target="https://www.google.com/calendar/event?eid=MDRnYnZhbG9zNG5jcXFxMXNjajU3aHA2cTEgc2Vsb3BzZXUubXVuaWNoMUBt&amp;ctz=Europe/Berlin" TargetMode="External"/><Relationship Id="rId6757" Type="http://schemas.openxmlformats.org/officeDocument/2006/relationships/hyperlink" Target="https://www.google.com/calendar/event?eid=MWIwNXVkNjFrdTRzYjJ2YjlxN2s0ZDhpZ3EgenphZXJvY2FsLmR1YmxpbnNlbDFAbQ&amp;ctz=Europe/Dublin" TargetMode="External"/><Relationship Id="rId19171" Type="http://schemas.openxmlformats.org/officeDocument/2006/relationships/hyperlink" Target="https://www.google.com/calendar/event?eid=MTByNnJsbmVpNXV1cHNmbTNmaHRkMThwZWwgenphZXJvY2FsLmxvbmRvbnNlbDFAbQ&amp;ctz=Europe/London" TargetMode="External"/><Relationship Id="rId23567" Type="http://schemas.openxmlformats.org/officeDocument/2006/relationships/hyperlink" Target="https://www.google.com/calendar/event?eid=NHVkc2pkMzVrZWlpYmE2MzV1ZG1hcmM5azggenphZXJvY2FsLm1hbmNoZXN0ZXJzZWwxQG0&amp;ctz=Europe/London" TargetMode="External"/><Relationship Id="rId30783" Type="http://schemas.openxmlformats.org/officeDocument/2006/relationships/hyperlink" Target="https://www.google.com/calendar/event?eid=NXAydXZudGtoYjEyNnYydWxtOWlhN2JmaGggbWFkcmlkLnN0YXJ0dXBldmVudGxpc3RAbQ&amp;ctz=Europe/Madrid" TargetMode="External"/><Relationship Id="rId9230" Type="http://schemas.openxmlformats.org/officeDocument/2006/relationships/hyperlink" Target="https://www.google.com/calendar/event?eid=MjJhbnVxcXJyNzJ0MmxpM3VkMmRxbjdiczIgenphZXJvY2FsLmFtc3RlcmRhbXNlbDFAbQ&amp;ctz=Europe/Amsterdam" TargetMode="External"/><Relationship Id="rId26040" Type="http://schemas.openxmlformats.org/officeDocument/2006/relationships/hyperlink" Target="https://www.google.com/calendar/event?eid=Xzc0cGo2YzlwNWtwajRkOWw2Y3MzZ2RpMGM1bzZpYmprZDVtbWFiamNmNCA5dG8waG42cjFiczBkNWs3bjAwZGs4ZWtwY0Bn&amp;ctz=Europe/Berlin" TargetMode="External"/><Relationship Id="rId30436" Type="http://schemas.openxmlformats.org/officeDocument/2006/relationships/hyperlink" Target="https://www.google.com/calendar/event?eid=Xzc0cGo2YzlwNWtwajRkOWw2c3EzMmUyMGM1bzZpYmprZDVtbWFiamNmNCAwMm1za2hzdDk4b3F0ajhnYXZyY2E2dm5va0Bn&amp;ctz=Europe/Copenhagen" TargetMode="External"/><Relationship Id="rId12211" Type="http://schemas.openxmlformats.org/officeDocument/2006/relationships/hyperlink" Target="https://www.google.com/calendar/event?eid=NTQ3Y2JzaDZxc3E0M2VvNmdibXZvc21pZmUgc3RvY2tob2xtLnN0YXJ0dXBldmVudGxpc3RAbQ&amp;ctz=Europe/Stockholm" TargetMode="External"/><Relationship Id="rId15781" Type="http://schemas.openxmlformats.org/officeDocument/2006/relationships/hyperlink" Target="https://www.google.com/calendar/event?eid=Xzc0cGo2YzlwNWtwMzZkaGo3NHIzOGRxMGM1bzZpYmprZDVtbWFiamNmNCB6enplcm9jYWwub3Nsb3NlbDFAbQ&amp;ctz=Europe/Oslo" TargetMode="External"/><Relationship Id="rId5840" Type="http://schemas.openxmlformats.org/officeDocument/2006/relationships/hyperlink" Target="https://www.google.com/calendar/event?eid=MzE2bjdlbTI0ZGo5cms3bXE3MzRjMWl2cWggc2Vsb3BzZXUuenVyaWNoMUBt&amp;ctz=Europe/Zurich" TargetMode="External"/><Relationship Id="rId15434" Type="http://schemas.openxmlformats.org/officeDocument/2006/relationships/hyperlink" Target="https://www.google.com/calendar/event?eid=Xzc0cGo2YzlwNWtwM2dlOWs3MHIzMGQyMGM1bzZpYmprZDVtbWFiamNmNCA1bmpucWVvMmN0cTMzb3Y0MG4zaWxiZzdtc0Bn&amp;ctz=Europe/Oslo" TargetMode="External"/><Relationship Id="rId22650" Type="http://schemas.openxmlformats.org/officeDocument/2006/relationships/hyperlink" Target="https://www.google.com/calendar/event?eid=Mm9ucHA4YjJ0MHJnNTk0MzAwZmVnaXRhNmUgenphZXJvY2FsLm1hbmNoZXN0ZXJzZWwxQG0&amp;ctz=Europe/London" TargetMode="External"/><Relationship Id="rId29263" Type="http://schemas.openxmlformats.org/officeDocument/2006/relationships/hyperlink" Target="https://www.google.com/calendar/event?eid=NThhc2Q0NTY5MHB1MTJqM2Fnc2FjbTkyNTggY29wZW5oYWdlbi5zdGFydHVwZXZlbnRsaXN0QG0&amp;ctz=Europe/Copenhagen" TargetMode="External"/><Relationship Id="rId3391" Type="http://schemas.openxmlformats.org/officeDocument/2006/relationships/hyperlink" Target="https://www.google.com/calendar/event?eid=MmM3N28yNTc1NDNkMDZjMGx1MTg4aWFzdGQgenphZXJvY2FsLmJhcmNlbG9uYXNlbDFAbQ&amp;ctz=Europe/Madrid" TargetMode="External"/><Relationship Id="rId18657" Type="http://schemas.openxmlformats.org/officeDocument/2006/relationships/hyperlink" Target="https://www.google.com/calendar/event?eid=NDlha2ozZzhwZmZmb2w5dHF1ZTY4ZTJwbTkgenphZXJvY2FsLmxvbmRvbnNlbDFAbQ&amp;ctz=Europe/London" TargetMode="External"/><Relationship Id="rId22303" Type="http://schemas.openxmlformats.org/officeDocument/2006/relationships/hyperlink" Target="https://www.google.com/calendar/event?eid=Xzc0cGo2YzlwNWtwMzhkcHA3NHIzZ2NhMGM1bzZpYmprZDVtbWFiamNmNCB6enplcm9jYWwubWFuY2hlc3RlcnNlbDFAbQ&amp;ctz=Europe/London" TargetMode="External"/><Relationship Id="rId25873" Type="http://schemas.openxmlformats.org/officeDocument/2006/relationships/hyperlink" Target="https://www.google.com/calendar/event?eid=M3JqaGwwaHI2cmtwMDRhN3M3a2xlNXY3dm0genphZXJvY2FsLmJlcmxpbnNlbDFAbQ&amp;ctz=Europe/Berlin" TargetMode="External"/><Relationship Id="rId3044" Type="http://schemas.openxmlformats.org/officeDocument/2006/relationships/hyperlink" Target="https://www.google.com/calendar/event?eid=Xzc0cGo2YzlwNWtwajZkcGk2NHBqMGUyMGM1bzZpYmprZDVtbWFiamNmNCBtZTZ2NXNybTd1dG1naXRyZHI2N3RlcXE3a0Bn&amp;ctz=Europe/Vienna" TargetMode="External"/><Relationship Id="rId8716" Type="http://schemas.openxmlformats.org/officeDocument/2006/relationships/hyperlink" Target="https://www.google.com/calendar/event?eid=MmRmb2xuZ2YyczE1ZHJlamluamluZDFianUgenphZXJvY2FsLmFtc3RlcmRhbXNlbDFAbQ&amp;ctz=Europe/Amsterdam" TargetMode="External"/><Relationship Id="rId25526" Type="http://schemas.openxmlformats.org/officeDocument/2006/relationships/hyperlink" Target="https://www.google.com/calendar/event?eid=NnIxZTU4ZDJnbzVpM3FhNzg0MzVkaWJsNWkgenphZXJvY2FsLmJlcmxpbnNlbDFAbQ&amp;ctz=Europe/Berlin" TargetMode="External"/><Relationship Id="rId32742" Type="http://schemas.openxmlformats.org/officeDocument/2006/relationships/hyperlink" Target="https://www.google.com/calendar/event?eid=M2w3Z2FoM29sdDZ0ZjVmbm1idjg0MjZ2bjUgenphZXJvY2FsLmhhbWJ1cmdzZWwxQG0&amp;ctz=Europe/Berlin" TargetMode="External"/><Relationship Id="rId6267" Type="http://schemas.openxmlformats.org/officeDocument/2006/relationships/hyperlink" Target="https://www.google.com/calendar/event?eid=NGsyYzdzb2NtNzdibDU5N2licjkwNWtnMnEgc2Vsb3BzZXUuenVyaWNoMUBt&amp;ctz=Europe/Zurich" TargetMode="External"/><Relationship Id="rId23077" Type="http://schemas.openxmlformats.org/officeDocument/2006/relationships/hyperlink" Target="https://www.google.com/calendar/event?eid=MmxuMmljdGVpMmhjcDJhNWxiMDJldHZnaW4genphZXJvY2FsLm1hbmNoZXN0ZXJzZWwxQG0&amp;ctz=Europe/London" TargetMode="External"/><Relationship Id="rId28749" Type="http://schemas.openxmlformats.org/officeDocument/2006/relationships/hyperlink" Target="https://www.google.com/calendar/event?eid=Xzc0cGo2YzlwNWtwajZkcGs2NG8zZWNxMGM1bzZpYmprZDVtbWFiamNmNCB0cWNqdmVsdWhuOXE3bjZua2dpdXYzYXY1a0Bn&amp;ctz=Europe/Paris" TargetMode="External"/><Relationship Id="rId30293" Type="http://schemas.openxmlformats.org/officeDocument/2006/relationships/hyperlink" Target="https://www.google.com/calendar/event?eid=NDc5bzR1OGVhZXRrampwaW4zdnUwaDEwZHIgenphZXJvY2FsLmNvcGVuaGFnZW5zZWwxQG0&amp;ctz=Europe/Copenhagen" TargetMode="External"/><Relationship Id="rId2877" Type="http://schemas.openxmlformats.org/officeDocument/2006/relationships/hyperlink" Target="https://www.google.com/calendar/event?eid=Xzc0cGo2YzlwNWtwajZjMWs2Y29qaWNhMGM1bzZpYmprZDVtbWFiamNmNCBtZTZ2NXNybTd1dG1naXRyZHI2N3RlcXE3a0Bn&amp;ctz=Europe/Vienna" TargetMode="External"/><Relationship Id="rId15291" Type="http://schemas.openxmlformats.org/officeDocument/2006/relationships/hyperlink" Target="https://www.google.com/calendar/event?eid=MW9mNWZtMDdwMHRicHBuOXJxZnF1ajI4Nm4gc2Vsb3BzZXUuZnJhbmtmdXJ0MUBt&amp;ctz=Europe/Berlin" TargetMode="External"/><Relationship Id="rId17740" Type="http://schemas.openxmlformats.org/officeDocument/2006/relationships/hyperlink" Target="https://www.google.com/calendar/event?eid=NHZzcW50MjIxcmlvdDFlZ2d2ZW5pb3R0aW8genphZXJvY2FsLmxvbmRvbnNlbDFAbQ&amp;ctz=Europe/London" TargetMode="External"/><Relationship Id="rId849" Type="http://schemas.openxmlformats.org/officeDocument/2006/relationships/hyperlink" Target="https://www.google.com/calendar/event?eid=M2ZnajlydjhhcWZmNHQ3MjJscjE2b3F1ZWUgenphZXJvY2FsLm11bmljaHNlbDFAbQ&amp;ctz=Europe/Berlin" TargetMode="External"/><Relationship Id="rId5350" Type="http://schemas.openxmlformats.org/officeDocument/2006/relationships/hyperlink" Target="https://www.google.com/calendar/event?eid=N3FjOWExb284ZzJzamVpbmJmcTZjdG5kY3AgenphZXJvY2FsLnp1cmljaHNlbDFAbQ&amp;ctz=Europe/Zurich" TargetMode="External"/><Relationship Id="rId22160" Type="http://schemas.openxmlformats.org/officeDocument/2006/relationships/hyperlink" Target="https://www.google.com/calendar/event?eid=Xzc0cGo2YzlwNWtwajZkcG02MHMzYWQyMGM1bzZpYmprZDVtbWFiamNmNCBnNzMwcjEyaW5wZW1rNWhrbnJvZm1rMTNob0Bn&amp;ctz=Europe/Brussels" TargetMode="External"/><Relationship Id="rId33169" Type="http://schemas.openxmlformats.org/officeDocument/2006/relationships/hyperlink" Target="https://www.google.com/calendar/event?eid=N2pwMWtoYnJiczFuMnB1YXMyMnVyMGVnbnUgenphZXJvY2FsLmhhbWJ1cmdzZWwxQG0&amp;ctz=Europe/Berlin" TargetMode="External"/><Relationship Id="rId5003" Type="http://schemas.openxmlformats.org/officeDocument/2006/relationships/hyperlink" Target="https://www.google.com/calendar/event?eid=Xzc0cGo2YzlwNWtwM2dlOW03MHIzNmNpMGM1bzZpYmprZDVtbWFiamNmNCB6enplcm9jYWwuenVyaWNoc2VsMUBt&amp;ctz=Europe/Zurich" TargetMode="External"/><Relationship Id="rId27832" Type="http://schemas.openxmlformats.org/officeDocument/2006/relationships/hyperlink" Target="https://www.google.com/calendar/event?eid=MHZsbGtjZ2Y2NzQ2a25vcGI1bWk1NjA5NW0genphZXJvY2FsLnBhcmlzc2VsMUBt&amp;ctz=Europe/Paris" TargetMode="External"/><Relationship Id="rId1960" Type="http://schemas.openxmlformats.org/officeDocument/2006/relationships/hyperlink" Target="https://www.google.com/calendar/event?eid=NjlnajRvZ2Q2aTZpcHIydWZqMXVnMzhhdDAgenphZXJvY2FsLnZpZW5uYXNlbDFAbQ&amp;ctz=Europe/Vienna" TargetMode="External"/><Relationship Id="rId8573" Type="http://schemas.openxmlformats.org/officeDocument/2006/relationships/hyperlink" Target="https://www.google.com/calendar/event?eid=Nm44OG0xdG4yZ2FjM3NuNzAyY29tMmpybXUgenphZXJvY2FsLmFtc3RlcmRhbXNlbDFAbQ&amp;ctz=Europe/Amsterdam" TargetMode="External"/><Relationship Id="rId11554" Type="http://schemas.openxmlformats.org/officeDocument/2006/relationships/hyperlink" Target="https://www.google.com/calendar/event?eid=MHNvODFhODF2bDJ0ODhxb2l0bW5kcmlhaXMgenphZXJvY2FsLnN0b2NraG9sbXNlbDFAbQ&amp;ctz=Europe/Stockholm" TargetMode="External"/><Relationship Id="rId18167" Type="http://schemas.openxmlformats.org/officeDocument/2006/relationships/hyperlink" Target="https://www.google.com/calendar/event?eid=Mmx1aGZ1cGNlYmowNzVsdHNzODBpdWFxNmMgenphZXJvY2FsLmxvbmRvbnNlbDFAbQ&amp;ctz=Europe/London" TargetMode="External"/><Relationship Id="rId25383" Type="http://schemas.openxmlformats.org/officeDocument/2006/relationships/hyperlink" Target="https://www.google.com/calendar/event?eid=MGxlMXE2OTlndWVhb3RnbzJkMXZqMDM5NzggenphZXJvY2FsLmJlcmxpbnNlbDFAbQ&amp;ctz=Europe/Berlin" TargetMode="External"/><Relationship Id="rId1613" Type="http://schemas.openxmlformats.org/officeDocument/2006/relationships/hyperlink" Target="https://www.google.com/calendar/event?eid=Xzc0cGo2YzlwNWtwajZkcGc2NHFqaWNpMGM1bzZpYmprZDVtbWFiamNmNCBxOHByb2dnaGQ2dDZlbjNrMDRyb29ncjkwMEBn&amp;ctz=Europe/Berlin" TargetMode="External"/><Relationship Id="rId8226" Type="http://schemas.openxmlformats.org/officeDocument/2006/relationships/hyperlink" Target="https://www.google.com/calendar/event?eid=N3E0OGgyaG00Ymg2ajBmNGY1M2tjZnExMWogenphZXJvY2FsLmFtc3RlcmRhbXNlbDFAbQ&amp;ctz=Europe/Amsterdam" TargetMode="External"/><Relationship Id="rId11207" Type="http://schemas.openxmlformats.org/officeDocument/2006/relationships/hyperlink" Target="https://www.google.com/calendar/event?eid=MmFndWlnOTBmNGdudTB0dnRjZTIxdjI1MzggenphZXJvY2FsLnN0b2NraG9sbXNlbDFAbQ&amp;ctz=Europe/Stockholm" TargetMode="External"/><Relationship Id="rId14777" Type="http://schemas.openxmlformats.org/officeDocument/2006/relationships/hyperlink" Target="https://www.google.com/calendar/event?eid=NzQycGtlcmwxc2lxdDY4cjdndXJibGNzMDIgenphZXJvY2FsLmZyYW5rZnVydHNlbDFAbQ&amp;ctz=Europe/Berlin" TargetMode="External"/><Relationship Id="rId21993" Type="http://schemas.openxmlformats.org/officeDocument/2006/relationships/hyperlink" Target="https://www.google.com/calendar/event?eid=Xzc0cGo2YzlwNWtwajJjOW02c3JqNmRxMGM1bzZpYmprZDVtbWFiamNmNCBnNzMwcjEyaW5wZW1rNWhrbnJvZm1rMTNob0Bn&amp;ctz=Europe/Brussels" TargetMode="External"/><Relationship Id="rId25036" Type="http://schemas.openxmlformats.org/officeDocument/2006/relationships/hyperlink" Target="https://www.google.com/calendar/event?eid=M2hwYzBqcW9yYXRyNHB2anBlNTVvcXV2MjcgenphZXJvY2FsLmJlcmxpbnNlbDFAbQ&amp;ctz=Europe/Berlin" TargetMode="External"/><Relationship Id="rId32252" Type="http://schemas.openxmlformats.org/officeDocument/2006/relationships/hyperlink" Target="https://www.google.com/calendar/event?eid=NHEycmE1bW9saG9pcXYxbmk2cHZyaG9nY2kgenphZXJvY2FsLmx1eGVtYm91cmdzZWwxQG0&amp;ctz=Europe/Luxembourg" TargetMode="External"/><Relationship Id="rId4836" Type="http://schemas.openxmlformats.org/officeDocument/2006/relationships/hyperlink" Target="https://www.google.com/calendar/event?eid=Xzc0cGo2YzlwNWtwMzZkaG42c3BqMmQyMGM1bzZpYmprZDVtbWFiamNmNCB6enplcm9jYWwuenVyaWNoc2VsMUBt&amp;ctz=Europe/Zurich" TargetMode="External"/><Relationship Id="rId17250" Type="http://schemas.openxmlformats.org/officeDocument/2006/relationships/hyperlink" Target="https://www.google.com/calendar/event?eid=Xzc0cGo2YzlwNWtwMzZkaG02NG9qMmRhMGM1bzZpYmprZDVtbWFiamNmNCB6enplcm9jYWwubG9uZG9uc2VsMUBt&amp;ctz=Europe/London" TargetMode="External"/><Relationship Id="rId21646" Type="http://schemas.openxmlformats.org/officeDocument/2006/relationships/hyperlink" Target="https://www.google.com/calendar/event?eid=Xzc0cGo2YzlwNWtwM2NlMWk2a28zZWVhMGM1bzZpYmprZDVtbWFiamNmNCB6enplcm9jYWwuYnJ1c3NlbHNzZWwxQG0&amp;ctz=Europe/Brussels" TargetMode="External"/><Relationship Id="rId28259" Type="http://schemas.openxmlformats.org/officeDocument/2006/relationships/hyperlink" Target="https://www.google.com/calendar/event?eid=M3Z2OWdxbjI5czI0Y21zYTZqNGU0dHY0c20genphZXJvY2FsLnBhcmlzc2VsMUBt&amp;ctz=Europe/Paris" TargetMode="External"/><Relationship Id="rId2387" Type="http://schemas.openxmlformats.org/officeDocument/2006/relationships/hyperlink" Target="https://www.google.com/calendar/event?eid=Xzc0cGo2YzlwNWtwM2NlMWk2NHIzMGUyMGM1bzZpYmprZDVtbWFiamNmNCB6enplcm9jYWwudmllbm5hc2VsMUBt&amp;ctz=Europe/Vienna" TargetMode="External"/><Relationship Id="rId359" Type="http://schemas.openxmlformats.org/officeDocument/2006/relationships/hyperlink" Target="https://www.google.com/calendar/event?eid=M2Jtc2hsYmhlam1oNHZuNWk3YnNrbm81dXEgenphZXJvY2FsLm11bmljaHNlbDFAbQ&amp;ctz=Europe/Berlin" TargetMode="External"/><Relationship Id="rId13860" Type="http://schemas.openxmlformats.org/officeDocument/2006/relationships/hyperlink" Target="https://www.google.com/calendar/event?eid=MzBqbG00NGVzcHBtNzcydnVva2NwZzczNm4genphZXJvY2FsLmxpc2JvbnNlbDFAbQ&amp;ctz=Europe/Lisbon" TargetMode="External"/><Relationship Id="rId24869" Type="http://schemas.openxmlformats.org/officeDocument/2006/relationships/hyperlink" Target="https://www.google.com/calendar/event?eid=NDEwamhnNnUyMnZ2ZDI2cjBvcmVuNmk2ODEgenphZXJvY2FsLmJlcmxpbnNlbDFAbQ&amp;ctz=Europe/Berlin" TargetMode="External"/><Relationship Id="rId8083" Type="http://schemas.openxmlformats.org/officeDocument/2006/relationships/hyperlink" Target="https://www.google.com/calendar/event?eid=MWNzODI1ZzhjbTRnajE2cjZudHF2MTN1Z2IgenphZXJvY2FsLmFtc3RlcmRhbXNlbDFAbQ&amp;ctz=Europe/Amsterdam" TargetMode="External"/><Relationship Id="rId13513" Type="http://schemas.openxmlformats.org/officeDocument/2006/relationships/hyperlink" Target="https://www.google.com/calendar/event?eid=NzhjZjNlaHBuOGU4dm5tMWszYWsyZWpzM24gc2Vsb3BzZXUubGlzYm9uMUBt&amp;ctz=Europe/Lisbon" TargetMode="External"/><Relationship Id="rId27342" Type="http://schemas.openxmlformats.org/officeDocument/2006/relationships/hyperlink" Target="https://www.google.com/calendar/event?eid=MG9qdGdxNDlndXVwM2VwZDlqY3NoNzZzNnAgenphZXJvY2FsLnBhcmlzc2VsMUBt&amp;ctz=Europe/Paris" TargetMode="External"/><Relationship Id="rId31738" Type="http://schemas.openxmlformats.org/officeDocument/2006/relationships/hyperlink" Target="https://www.google.com/calendar/event?eid=Xzc0cGo2YzlwNWtwajRkOWg2b28zZ2VhMGM1bzZpYmprZDVtbWFiamNmNCB0c2U5amhyaWEwbTBrMzhtOWxtOTVyZzE3Y0Bn&amp;ctz=Europe/Madrid" TargetMode="External"/><Relationship Id="rId1470" Type="http://schemas.openxmlformats.org/officeDocument/2006/relationships/hyperlink" Target="https://www.google.com/calendar/event?eid=Xzc0cGo2YzlwNWtwajZkOW42b3MzZWVhMGM1bzZpYmprZDVtbWFiamNmNCBxOHByb2dnaGQ2dDZlbjNrMDRyb29ncjkwMEBn&amp;ctz=Europe/Berlin" TargetMode="External"/><Relationship Id="rId11064" Type="http://schemas.openxmlformats.org/officeDocument/2006/relationships/hyperlink" Target="https://www.google.com/calendar/event?eid=NDExbjZhNmJ2Nm5paG1waTc3MGZ0ZDQwNnIgenphZXJvY2FsLnN0b2NraG9sbXNlbDFAbQ&amp;ctz=Europe/Stockholm" TargetMode="External"/><Relationship Id="rId16736" Type="http://schemas.openxmlformats.org/officeDocument/2006/relationships/hyperlink" Target="https://www.google.com/calendar/event?eid=NTRlb3Mybmw5dmEycDlta2JqY2RhdHRhN2UgbG9uZG9uLnN0YXJ0dXBldmVudGxpc3RAbQ&amp;ctz=Europe/London" TargetMode="External"/><Relationship Id="rId23952" Type="http://schemas.openxmlformats.org/officeDocument/2006/relationships/hyperlink" Target="https://www.google.com/calendar/event?eid=NGZpNDdscDIzYnJjN2k0ZzFjMzhxcWlpcG8genphZXJvY2FsLm1hbmNoZXN0ZXJzZWwxQG0&amp;ctz=Europe/London" TargetMode="External"/><Relationship Id="rId1123" Type="http://schemas.openxmlformats.org/officeDocument/2006/relationships/hyperlink" Target="https://www.google.com/calendar/event?eid=N3Q2bnYyZ2VxOTg5ZW9vOW1janUxZ2VzZnEgc2Vsb3BzZXUubXVuaWNoMUBt&amp;ctz=Europe/Berlin" TargetMode="External"/><Relationship Id="rId4693" Type="http://schemas.openxmlformats.org/officeDocument/2006/relationships/hyperlink" Target="https://www.google.com/calendar/event?eid=Xzc0cGo2YzlwNWtwajZkcG42a3AzYWRhMGM1bzZpYmprZDVtbWFiamNmNCBuYnZxamoyaTlhZTZwaDdsanM1YWUydWxzY0Bn&amp;ctz=Europe/Madrid" TargetMode="External"/><Relationship Id="rId14287" Type="http://schemas.openxmlformats.org/officeDocument/2006/relationships/hyperlink" Target="https://www.google.com/calendar/event?eid=Njd1aWtjZWZvM2Q5bGczYWtkbDJyOHRha2sgc2Vsb3BzeHMudGVsYXZpdjFAbQ&amp;ctz=Asia/Jerusalem" TargetMode="External"/><Relationship Id="rId19959" Type="http://schemas.openxmlformats.org/officeDocument/2006/relationships/hyperlink" Target="https://www.google.com/calendar/event?eid=Xzc0cGo2YzlwNWtwajJkMW02NHAzY2RhMGM1bzZpYmprZDVtbWFiamNmNCA3OGFoN2ptcWEydTJ0dnAxZzFuOW44aThnZ0Bn&amp;ctz=Europe/London" TargetMode="External"/><Relationship Id="rId23605" Type="http://schemas.openxmlformats.org/officeDocument/2006/relationships/hyperlink" Target="https://www.google.com/calendar/event?eid=NGhkcHJzNTdsc2YzNzhiOWtlMnNpMGhocHIgenphZXJvY2FsLm1hbmNoZXN0ZXJzZWwxQG0&amp;ctz=Europe/London" TargetMode="External"/><Relationship Id="rId30821" Type="http://schemas.openxmlformats.org/officeDocument/2006/relationships/hyperlink" Target="https://www.google.com/calendar/event?eid=MmhocGR0czJvb3Zobmw1MjE2cWlkcHUxczggbWFkcmlkLnN0YXJ0dXBldmVudGxpc3RAbQ&amp;ctz=Europe/Madrid" TargetMode="External"/><Relationship Id="rId4346" Type="http://schemas.openxmlformats.org/officeDocument/2006/relationships/hyperlink" Target="https://www.google.com/calendar/event?eid=Xzc0cGo2YzlwNWtwM2dlOW42Z3NqMGQyMGM1bzZpYmprZDVtbWFiamNmNCB6enplcm9jYWwuYmFyY2Vsb25hc2VsMUBt&amp;ctz=Europe/Madrid" TargetMode="External"/><Relationship Id="rId21156" Type="http://schemas.openxmlformats.org/officeDocument/2006/relationships/hyperlink" Target="https://www.google.com/calendar/event?eid=NTEzdTFtNjl0MWJxZGQwNTV0aWk3NTNzc20genphZXJvY2FsLmJydXNzZWxzc2VsMUBt&amp;ctz=Europe/Brussels" TargetMode="External"/><Relationship Id="rId26828" Type="http://schemas.openxmlformats.org/officeDocument/2006/relationships/hyperlink" Target="https://www.google.com/calendar/event?eid=MGFjZnNlczUyYWFiN3B1YWwwbDVlcWFwYnEgenphZXJvY2FsLnBhcmlzc2VsMUBt&amp;ctz=Europe/Paris" TargetMode="External"/><Relationship Id="rId7569" Type="http://schemas.openxmlformats.org/officeDocument/2006/relationships/hyperlink" Target="https://www.google.com/calendar/event?eid=MTY3YW8zNG00ODl1ODQ4Zm9sajY3cDBjNWkgenphZXJvY2FsLmR1YmxpbnNlbDFAbQ&amp;ctz=Europe/Dublin" TargetMode="External"/><Relationship Id="rId10897" Type="http://schemas.openxmlformats.org/officeDocument/2006/relationships/hyperlink" Target="https://www.google.com/calendar/event?eid=MWZrNTFxNWdqbzVpcGwzbTRob3ZkZzFzMXQgenphZXJvY2FsLnN0b2NraG9sbXNlbDFAbQ&amp;ctz=Europe/Stockholm" TargetMode="External"/><Relationship Id="rId13370" Type="http://schemas.openxmlformats.org/officeDocument/2006/relationships/hyperlink" Target="https://www.google.com/calendar/event?eid=MWQ1NjI5bWM5ZTBxc3NmcXVnbmFnbHRjZGggenphZXJvY2FsLmxpc2JvbnNlbDFAbQ&amp;ctz=Europe/Lisbon" TargetMode="External"/><Relationship Id="rId24379" Type="http://schemas.openxmlformats.org/officeDocument/2006/relationships/hyperlink" Target="https://www.google.com/calendar/event?eid=Xzc0cGo2YzlwNWtwM2dlOW03MHBqMmUyMGM1bzZpYmprZDVtbWFiamNmNCB6enplcm9jYWwuYmVybGluc2VsMUBt&amp;ctz=Europe/Berlin" TargetMode="External"/><Relationship Id="rId29301" Type="http://schemas.openxmlformats.org/officeDocument/2006/relationships/hyperlink" Target="https://www.google.com/calendar/event?eid=Xzc0cGo2YzlwNWtwMzhkcGk2MHNqZWRxMGM1bzZpYmprZDVtbWFiamNmNCB6enplcm9jYWwuY29wZW5oYWdlbnNlbDFAbQ&amp;ctz=Europe/Copenhagen" TargetMode="External"/><Relationship Id="rId31595" Type="http://schemas.openxmlformats.org/officeDocument/2006/relationships/hyperlink" Target="https://www.google.com/calendar/event?eid=Xzc0cGo2YzlwNWtwM2NlMWo2NHIzYWNpMGM1bzZpYmprZDVtbWFiamNmNCB6enplcm9jYWwubWFkcmlkc2VsMUBt&amp;ctz=Europe/Madrid" TargetMode="External"/><Relationship Id="rId13023" Type="http://schemas.openxmlformats.org/officeDocument/2006/relationships/hyperlink" Target="https://www.google.com/calendar/event?eid=M205YmM0bzJmZmwwZTlrb2VrNjVlcWd0bGsgenphZXJvY2FsLmxpc2JvbnNlbDFAbQ&amp;ctz=Europe/Lisbon" TargetMode="External"/><Relationship Id="rId31248" Type="http://schemas.openxmlformats.org/officeDocument/2006/relationships/hyperlink" Target="https://www.google.com/calendar/event?eid=Mm1wa2VpcWFoYmQydmoyOW1pYXY0NDd0Z2ogenphZXJvY2FsLm1hZHJpZHNlbDFAbQ&amp;ctz=Europe/Madrid" TargetMode="External"/><Relationship Id="rId16593" Type="http://schemas.openxmlformats.org/officeDocument/2006/relationships/hyperlink" Target="https://www.google.com/calendar/event?eid=MGRsMW1oMHN0cjRpcjlrYjNldGlvMTNkZ2Egc2Vsb3BzZXUub3NsbzFAbQ&amp;ctz=Europe/Oslo" TargetMode="External"/><Relationship Id="rId20989" Type="http://schemas.openxmlformats.org/officeDocument/2006/relationships/hyperlink" Target="https://www.google.com/calendar/event?eid=N2VkOTlpYW5mMjlocDE0Mm5lMms1MXA4MTkgenphZXJvY2FsLmJydXNzZWxzc2VsMUBt&amp;ctz=Europe/Brussels" TargetMode="External"/><Relationship Id="rId25911" Type="http://schemas.openxmlformats.org/officeDocument/2006/relationships/hyperlink" Target="https://www.google.com/calendar/event?eid=Xzc0cGo2YzlwNWtwajJjOW83NHIzaWRpMGM1bzZpYmprZDVtbWFiamNmNCA5dG8waG42cjFiczBkNWs3bjAwZGs4ZWtwY0Bn&amp;ctz=Europe/Berlin" TargetMode="External"/><Relationship Id="rId6652" Type="http://schemas.openxmlformats.org/officeDocument/2006/relationships/hyperlink" Target="https://www.google.com/calendar/event?eid=Mms3MmJ1ZXRmazdsYjR0NGVtdG5zZGZub2EgenphZXJvY2FsLmR1YmxpbnNlbDFAbQ&amp;ctz=Europe/Dublin" TargetMode="External"/><Relationship Id="rId16246" Type="http://schemas.openxmlformats.org/officeDocument/2006/relationships/hyperlink" Target="https://www.google.com/calendar/event?eid=NWo1bGVocGdldDR0bnBmaTVjYWZsN2h1ZnEgenphZXJvY2FsLm9zbG9zZWwxQG0&amp;ctz=Europe/Oslo" TargetMode="External"/><Relationship Id="rId23462" Type="http://schemas.openxmlformats.org/officeDocument/2006/relationships/hyperlink" Target="https://www.google.com/calendar/event?eid=MHA5ZnJkcXBiZmI3NWxsMjExYWhlOXIwZnEgenphZXJvY2FsLm1hbmNoZXN0ZXJzZWwxQG0&amp;ctz=Europe/London" TargetMode="External"/><Relationship Id="rId6305" Type="http://schemas.openxmlformats.org/officeDocument/2006/relationships/hyperlink" Target="https://www.google.com/calendar/event?eid=MDFzODIxM2piazZyYzVwbTg2cjNkNWM4cWwgenphZXJvY2FsLnp1cmljaHNlbDFAbQ&amp;ctz=Europe/Zurich" TargetMode="External"/><Relationship Id="rId9875" Type="http://schemas.openxmlformats.org/officeDocument/2006/relationships/hyperlink" Target="https://www.google.com/calendar/event?eid=MDMxNW5kcW11OWVmcmRuaHFudWdlYmE0bmsgenphZXJvY2FsLmFtc3RlcmRhbXNlbDFAbQ&amp;ctz=Europe/Amsterdam" TargetMode="External"/><Relationship Id="rId12856" Type="http://schemas.openxmlformats.org/officeDocument/2006/relationships/hyperlink" Target="https://www.google.com/calendar/event?eid=Xzc0cGo2YzlwNWtwM2djcGo2Y3MzMmRpMGM1bzZpYmprZDVtbWFiamNmNCB6enplcm9jYWwubGlzYm9uc2VsMUBt&amp;ctz=Europe/Lisbon" TargetMode="External"/><Relationship Id="rId19469" Type="http://schemas.openxmlformats.org/officeDocument/2006/relationships/hyperlink" Target="https://www.google.com/calendar/event?eid=M2FhMGMyaG1yNW9iaGYyM2I3YnJzN2c3MTIgc2Vsb3BzZXUubG9uZG9uMUBt&amp;ctz=Europe/London" TargetMode="External"/><Relationship Id="rId23115" Type="http://schemas.openxmlformats.org/officeDocument/2006/relationships/hyperlink" Target="https://www.google.com/calendar/event?eid=NGxoOGltNzR1aWVzZW1vYmNpM3B1NXFvbjAgenphZXJvY2FsLm1hbmNoZXN0ZXJzZWwxQG0&amp;ctz=Europe/London" TargetMode="External"/><Relationship Id="rId26685" Type="http://schemas.openxmlformats.org/officeDocument/2006/relationships/hyperlink" Target="https://www.google.com/calendar/event?eid=NjJqcGZkYTByMW5tMnY1cG01MjRkMWEwOGogcGFyaXMuc3RhcnR1cGV2ZW50bGlzdEBt&amp;ctz=Europe/Paris" TargetMode="External"/><Relationship Id="rId30331" Type="http://schemas.openxmlformats.org/officeDocument/2006/relationships/hyperlink" Target="https://www.google.com/calendar/event?eid=Xzc0cGo2YzlwNWtwajBjOW82NG9qY2RxMGM1bzZpYmprZDVtbWFiamNmNCAwMm1za2hzdDk4b3F0ajhnYXZyY2E2dm5va0Bn&amp;ctz=Europe/Copenhagen" TargetMode="External"/><Relationship Id="rId89" Type="http://schemas.openxmlformats.org/officeDocument/2006/relationships/hyperlink" Target="https://www.google.com/calendar/event?eid=MTdoNDlka2NzOHVjdmVuZXRzZTRxbmNqYWogenphZXJvY2FsLm11bmljaHNlbDFAbQ&amp;ctz=Europe/Berlin" TargetMode="External"/><Relationship Id="rId2915" Type="http://schemas.openxmlformats.org/officeDocument/2006/relationships/hyperlink" Target="https://www.google.com/calendar/event?eid=Xzc0cGo2YzlwNWtwajZkcGk2NG9qY2NxMGM1bzZpYmprZDVtbWFiamNmNCBtZTZ2NXNybTd1dG1naXRyZHI2N3RlcXE3a0Bn&amp;ctz=Europe/Vienna" TargetMode="External"/><Relationship Id="rId9528" Type="http://schemas.openxmlformats.org/officeDocument/2006/relationships/hyperlink" Target="https://www.google.com/calendar/event?eid=X2NscjZhcmprYnNwM2FkMW02NHJqMmRwbjgxbW1hcGJrZWxvMnNvcmZkayBhbXN0ZXJkYW0uc3RhcnR1cGV2ZW50bGlzdEBt&amp;ctz=Europe/Amsterdam" TargetMode="External"/><Relationship Id="rId12509" Type="http://schemas.openxmlformats.org/officeDocument/2006/relationships/hyperlink" Target="https://www.google.com/calendar/event?eid=MDFpZG4zODhhMW9iNW5iMmloMzNzanZ0OWsgenphZXJvY2FsLnN0b2NraG9sbXNlbDFAbQ&amp;ctz=Europe/Stockholm" TargetMode="External"/><Relationship Id="rId26338" Type="http://schemas.openxmlformats.org/officeDocument/2006/relationships/hyperlink" Target="https://www.google.com/calendar/event?eid=NDlobGptMG5tNXU4NW1kcnUzOWwxcm9jMDEgc2Vsb3BzZXUucGFyaXMxQG0&amp;ctz=Europe/Paris" TargetMode="External"/><Relationship Id="rId7079" Type="http://schemas.openxmlformats.org/officeDocument/2006/relationships/hyperlink" Target="https://www.google.com/calendar/event?eid=MWRxb2xiMmo3dWo3Z3U0dDVrNzQwcjllYjcgenphZXJvY2FsLmR1YmxpbnNlbDFAbQ&amp;ctz=Europe/Dublin" TargetMode="External"/><Relationship Id="rId33207" Type="http://schemas.openxmlformats.org/officeDocument/2006/relationships/hyperlink" Target="https://www.google.com/calendar/event?eid=NHZtanFvMnZzMXBtYnY1MzI2MTdhaDdtcWUgenphZXJvY2FsLmhhbWJ1cmdzZWwxQG0&amp;ctz=Europe/Berlin" TargetMode="External"/><Relationship Id="rId3689" Type="http://schemas.openxmlformats.org/officeDocument/2006/relationships/hyperlink" Target="https://www.google.com/calendar/event?eid=MWdnMmY4azkxdmgwMTJmMjZjbDZzb2o2OTcgenphZXJvY2FsLmJhcmNlbG9uYXNlbDFAbQ&amp;ctz=Europe/Madrid" TargetMode="External"/><Relationship Id="rId8611" Type="http://schemas.openxmlformats.org/officeDocument/2006/relationships/hyperlink" Target="https://www.google.com/calendar/event?eid=MjFjcWRzbHVrcGR1ODRsZW9ocnR0MDJ1aHUgenphZXJvY2FsLmFtc3RlcmRhbXNlbDFAbQ&amp;ctz=Europe/Amsterdam" TargetMode="External"/><Relationship Id="rId18552" Type="http://schemas.openxmlformats.org/officeDocument/2006/relationships/hyperlink" Target="https://www.google.com/calendar/event?eid=NDBic2Fkb3ExODgzbTRxcmo1ZnBiaWNkYzkgenphZXJvY2FsLmxvbmRvbnNlbDFAbQ&amp;ctz=Europe/London" TargetMode="External"/><Relationship Id="rId20499" Type="http://schemas.openxmlformats.org/officeDocument/2006/relationships/hyperlink" Target="https://www.google.com/calendar/event?eid=NjltYzVsbjAzcmtldmZlOWR2bjlwMWU5NTQgenphZXJvY2FsLmxvbmRvbnNlbDFAbQ&amp;ctz=Europe/London" TargetMode="External"/><Relationship Id="rId22948" Type="http://schemas.openxmlformats.org/officeDocument/2006/relationships/hyperlink" Target="https://www.google.com/calendar/event?eid=MmppYWw1ZHA3anJsbjhrbG9lNTJtY3NpczUgenphZXJvY2FsLm1hbmNoZXN0ZXJzZWwxQG0&amp;ctz=Europe/London" TargetMode="External"/><Relationship Id="rId6162" Type="http://schemas.openxmlformats.org/officeDocument/2006/relationships/hyperlink" Target="https://www.google.com/calendar/event?eid=MW5kOXNlY3BwNW9oaWZpYWUzbWZhOXVxbHEgc2Vsb3BzZXUuenVyaWNoMUBt&amp;ctz=Europe/Zurich" TargetMode="External"/><Relationship Id="rId18205" Type="http://schemas.openxmlformats.org/officeDocument/2006/relationships/hyperlink" Target="https://www.google.com/calendar/event?eid=MmJ1ZmNha2w0MDdvZTlwczRjZGhjZGkxaWMgenphZXJvY2FsLmxvbmRvbnNlbDFAbQ&amp;ctz=Europe/London" TargetMode="External"/><Relationship Id="rId25421" Type="http://schemas.openxmlformats.org/officeDocument/2006/relationships/hyperlink" Target="https://www.google.com/calendar/event?eid=NDVidDhiNTc3NW50NnRlazNkNzNraDNlODAgenphZXJvY2FsLmJlcmxpbnNlbDFAbQ&amp;ctz=Europe/Berlin" TargetMode="External"/><Relationship Id="rId28991" Type="http://schemas.openxmlformats.org/officeDocument/2006/relationships/hyperlink" Target="https://www.google.com/calendar/event?eid=X2NscjZhcmprYnNwMzhlOW02Y3MzYWU5bTgxbW1hcGJrZWxvMnNvcmZkayBjb3BlbmhhZ2VuLnN0YXJ0dXBldmVudGxpc3RAbQ&amp;ctz=Europe/Copenhagen" TargetMode="External"/><Relationship Id="rId9385" Type="http://schemas.openxmlformats.org/officeDocument/2006/relationships/hyperlink" Target="https://www.google.com/calendar/event?eid=X2NscjZhcmprYnNwM2FjcGc2b28zNmMxbDgxbW1hcGJrZWxvMnNvcmZkayBhbXN0ZXJkYW0uc3RhcnR1cGV2ZW50bGlzdEBt&amp;ctz=Europe/Amsterdam" TargetMode="External"/><Relationship Id="rId14815" Type="http://schemas.openxmlformats.org/officeDocument/2006/relationships/hyperlink" Target="https://www.google.com/calendar/event?eid=M3ByY3E2bDAwazJpYnZ2N29zM2g2a2xna2ogenphZXJvY2FsLmZyYW5rZnVydHNlbDFAbQ&amp;ctz=Europe/Berlin" TargetMode="External"/><Relationship Id="rId28644" Type="http://schemas.openxmlformats.org/officeDocument/2006/relationships/hyperlink" Target="https://www.google.com/calendar/event?eid=Xzc0cGo2YzlwNWtwajZkcGs2MHNqY2NhMGM1bzZpYmprZDVtbWFiamNmNCB0cWNqdmVsdWhuOXE3bjZua2dpdXYzYXY1a0Bn&amp;ctz=Europe/Paris" TargetMode="External"/><Relationship Id="rId2772" Type="http://schemas.openxmlformats.org/officeDocument/2006/relationships/hyperlink" Target="https://www.google.com/calendar/event?eid=Xzc0cGo2YzlwNWtwajRkOWs2Y3AzZWMyMGM1bzZpYmprZDVtbWFiamNmNCBtZTZ2NXNybTd1dG1naXRyZHI2N3RlcXE3a0Bn&amp;ctz=Europe/Vienna" TargetMode="External"/><Relationship Id="rId9038" Type="http://schemas.openxmlformats.org/officeDocument/2006/relationships/hyperlink" Target="https://www.google.com/calendar/event?eid=NzE4MjA0ZHFvMzJuMHRuYmYxZW9qa24xbzkgenphZXJvY2FsLmFtc3RlcmRhbXNlbDFAbQ&amp;ctz=Europe/Amsterdam" TargetMode="External"/><Relationship Id="rId12366" Type="http://schemas.openxmlformats.org/officeDocument/2006/relationships/hyperlink" Target="https://www.google.com/calendar/event?eid=Xzc0cGo2YzlwNWtwajJkcGs2NHFqMmMyMGM1bzZpYmprZDVtbWFiamNmNCBqaTFtOXNkbjcyN2J1djh2czM3NnM3a29xNEBn&amp;ctz=Europe/Stockholm" TargetMode="External"/><Relationship Id="rId26195" Type="http://schemas.openxmlformats.org/officeDocument/2006/relationships/hyperlink" Target="https://www.google.com/calendar/event?eid=Xzc0cGo2YzlwNWtwajZkOW42b3JqZWRpMGM1bzZpYmprZDVtbWFiamNmNCA5dG8waG42cjFiczBkNWs3bjAwZGs4ZWtwY0Bn&amp;ctz=Europe/Berlin" TargetMode="External"/><Relationship Id="rId744" Type="http://schemas.openxmlformats.org/officeDocument/2006/relationships/hyperlink" Target="https://www.google.com/calendar/event?eid=Nm8yZWE5aWNlZ20zZjF0bW9hZHZnZGJuOXUgenphZXJvY2FsLm11bmljaHNlbDFAbQ&amp;ctz=Europe/Berlin" TargetMode="External"/><Relationship Id="rId2425" Type="http://schemas.openxmlformats.org/officeDocument/2006/relationships/hyperlink" Target="https://www.google.com/calendar/event?eid=Xzc0cGo2YzlwNWtwM2NlMWk2NHIzYWRhMGM1bzZpYmprZDVtbWFiamNmNCB6enplcm9jYWwudmllbm5hc2VsMUBt&amp;ctz=Europe/Vienna" TargetMode="External"/><Relationship Id="rId5995" Type="http://schemas.openxmlformats.org/officeDocument/2006/relationships/hyperlink" Target="https://www.google.com/calendar/event?eid=Xzc0cGo2YzlwNWtwajZkcGo2a3FqNmVhMGM1bzZpYmprZDVtbWFiamNmNCBqOWV0dDZubmlma3UyMWhlM2Z0ZW1rdTc2a0Bn&amp;ctz=Europe/Zurich" TargetMode="External"/><Relationship Id="rId12019" Type="http://schemas.openxmlformats.org/officeDocument/2006/relationships/hyperlink" Target="https://www.google.com/calendar/event?eid=X2NscjZhcmprYnRwNzByM3FkOW83aXUzYWM5bTY2ZzNkY2xpbjh0Ymc1cGhtdXI4IHN0b2NraG9sbS5zdGFydHVwZXZlbnRsaXN0QG0&amp;ctz=Europe/Stockholm" TargetMode="External"/><Relationship Id="rId15589" Type="http://schemas.openxmlformats.org/officeDocument/2006/relationships/hyperlink" Target="https://www.google.com/calendar/event?eid=X2NscjZhcmprYnNwM2FjcGw3NG8zYWUxajgxbW1hcGJrZWxvMnNvcmZkayBvc2xvLnN0YXJ0dXBldmVudGxpc3RAbQ&amp;ctz=Europe/Oslo" TargetMode="External"/><Relationship Id="rId24907" Type="http://schemas.openxmlformats.org/officeDocument/2006/relationships/hyperlink" Target="https://www.google.com/calendar/event?eid=MGZxc2N2MXJsZWYwZWdxb3E0cWRqdjNoYjYgenphZXJvY2FsLmJlcmxpbnNlbDFAbQ&amp;ctz=Europe/Berlin" TargetMode="External"/><Relationship Id="rId33064" Type="http://schemas.openxmlformats.org/officeDocument/2006/relationships/hyperlink" Target="https://www.google.com/calendar/event?eid=MG1wcW0zM3MxN2hkMWRkb200NjlvOWY0ZWEgenphZXJvY2FsLmhhbWJ1cmdzZWwxQG0&amp;ctz=Europe/Berlin" TargetMode="External"/><Relationship Id="rId5648" Type="http://schemas.openxmlformats.org/officeDocument/2006/relationships/hyperlink" Target="https://www.google.com/calendar/event?eid=NnFoam42amRvN3RndmY0Z3Q0cDc1N2EwMWwgenphZXJvY2FsLnp1cmljaHNlbDFAbQ&amp;ctz=Europe/Zurich" TargetMode="External"/><Relationship Id="rId18062" Type="http://schemas.openxmlformats.org/officeDocument/2006/relationships/hyperlink" Target="https://www.google.com/calendar/event?eid=Njdmc2Zoa2hmdWU2bHAxZTRqdnMwdm90dGcgenphZXJvY2FsLmxvbmRvbnNlbDFAbQ&amp;ctz=Europe/London" TargetMode="External"/><Relationship Id="rId22458" Type="http://schemas.openxmlformats.org/officeDocument/2006/relationships/hyperlink" Target="https://www.google.com/calendar/event?eid=Xzc0cGo2YzlwNWtwM2dlOW02a28zZWUyMGM1bzZpYmprZDVtbWFiamNmNCB6enplcm9jYWwubWFuY2hlc3RlcnNlbDFAbQ&amp;ctz=Europe/London" TargetMode="External"/><Relationship Id="rId3199" Type="http://schemas.openxmlformats.org/officeDocument/2006/relationships/hyperlink" Target="https://www.google.com/calendar/event?eid=N282cWxsc3Nsbm9mOXZqZnRjbjAyaWw0ZzMgenphZXJvY2FsLnZpZW5uYXNlbDFAbQ&amp;ctz=Europe/Vienna" TargetMode="External"/><Relationship Id="rId8121" Type="http://schemas.openxmlformats.org/officeDocument/2006/relationships/hyperlink" Target="https://www.google.com/calendar/event?eid=NjZpN3Y3Nm5xYm1ibG9pcmgxdjRpdTZhMzQgenphZXJvY2FsLmFtc3RlcmRhbXNlbDFAbQ&amp;ctz=Europe/Amsterdam" TargetMode="External"/><Relationship Id="rId11102" Type="http://schemas.openxmlformats.org/officeDocument/2006/relationships/hyperlink" Target="https://www.google.com/calendar/event?eid=NXIzMXMwdGVyZHQ5c2w2ZWNhOWNpMXZwcTAgenphZXJvY2FsLnN0b2NraG9sbXNlbDFAbQ&amp;ctz=Europe/Stockholm" TargetMode="External"/><Relationship Id="rId32897" Type="http://schemas.openxmlformats.org/officeDocument/2006/relationships/hyperlink" Target="https://www.google.com/calendar/event?eid=NjJtbXQ4Y3JrcmowM2ZjNjg1NHRtNnBobXUgenphZXJvY2FsLmhhbWJ1cmdzZWwxQG0&amp;ctz=Europe/Berlin" TargetMode="External"/><Relationship Id="rId14672" Type="http://schemas.openxmlformats.org/officeDocument/2006/relationships/hyperlink" Target="https://www.google.com/calendar/event?eid=MW1xODY3ZGhyNmthMWVwcjB2ODZmNWgxNDMgenphZXJvY2FsLmZyYW5rZnVydHNlbDFAbQ&amp;ctz=Europe/Berlin" TargetMode="External"/><Relationship Id="rId28154" Type="http://schemas.openxmlformats.org/officeDocument/2006/relationships/hyperlink" Target="https://www.google.com/calendar/event?eid=MzE2cTZ2NDNpOWcwaWc2czRkZGtrbGF1ajIgenphZXJvY2FsLnBhcmlzc2VsMUBt&amp;ctz=Europe/Paris" TargetMode="External"/><Relationship Id="rId2282" Type="http://schemas.openxmlformats.org/officeDocument/2006/relationships/hyperlink" Target="https://www.google.com/calendar/event?eid=Xzc0cGo2YzlwNWtwMzZkOWg2MHAzNmQyMGM1bzZpYmprZDVtbWFiamNmNCB6enplcm9jYWwudmllbm5hc2VsMUBt&amp;ctz=Europe/Vienna" TargetMode="External"/><Relationship Id="rId4731" Type="http://schemas.openxmlformats.org/officeDocument/2006/relationships/hyperlink" Target="https://www.google.com/calendar/event?eid=NWl0dDE2amVnZ2ppcHY2cHE5dWx2NXB2ZjcgenphZXJvY2FsLmJhcmNlbG9uYXNlbDFAbQ&amp;ctz=Europe/Madrid" TargetMode="External"/><Relationship Id="rId14325" Type="http://schemas.openxmlformats.org/officeDocument/2006/relationships/hyperlink" Target="https://www.google.com/calendar/event?eid=MWVicTgwc2ZscTFiOHF1Z2U3NTZxMjg5ZHAgc2Vsb3BzZXUuZnJhbmtmdXJ0MUBt&amp;ctz=Europe/Berlin" TargetMode="External"/><Relationship Id="rId17895" Type="http://schemas.openxmlformats.org/officeDocument/2006/relationships/hyperlink" Target="https://www.google.com/calendar/event?eid=MjEzMDBqYW5vOHFyZGE2Z2hzdWNnOHR0Y20genphZXJvY2FsLmxvbmRvbnNlbDFAbQ&amp;ctz=Europe/London" TargetMode="External"/><Relationship Id="rId21541" Type="http://schemas.openxmlformats.org/officeDocument/2006/relationships/hyperlink" Target="https://www.google.com/calendar/event?eid=Xzc0cGo2YzlwNWtwMzZkaG42c3EzNGMyMGM1bzZpYmprZDVtbWFiamNmNCB6enplcm9jYWwuYnJ1c3NlbHNzZWwxQG0&amp;ctz=Europe/Brussels" TargetMode="External"/><Relationship Id="rId254" Type="http://schemas.openxmlformats.org/officeDocument/2006/relationships/hyperlink" Target="https://www.google.com/calendar/event?eid=Mmg1amlldWs1c3RzZ3RwZmphY2VzZGk3aDggenphZXJvY2FsLm11bmljaHNlbDFAbQ&amp;ctz=Europe/Berlin" TargetMode="External"/><Relationship Id="rId7954" Type="http://schemas.openxmlformats.org/officeDocument/2006/relationships/hyperlink" Target="https://www.google.com/calendar/event?eid=Xzc0cGo2YzlwNWtwM2dlOW02MHJqYWRhMGM1bzZpYmprZDVtbWFiamNmNCB6enplcm9jYWwuYW1zdGVyZGFtc2VsMUBt&amp;ctz=Europe/Amsterdam" TargetMode="External"/><Relationship Id="rId10935" Type="http://schemas.openxmlformats.org/officeDocument/2006/relationships/hyperlink" Target="https://www.google.com/calendar/event?eid=MXAwODc0MzJjZW9pbmwwcGtmcm8wOXA3NGogenphZXJvY2FsLnN0b2NraG9sbXNlbDFAbQ&amp;ctz=Europe/Stockholm" TargetMode="External"/><Relationship Id="rId17548" Type="http://schemas.openxmlformats.org/officeDocument/2006/relationships/hyperlink" Target="https://www.google.com/calendar/event?eid=Xzc0cGo2YzlwNWtwM2dlOWs3MHJqNGRhMGM1bzZpYmprZDVtbWFiamNmNCB6enplcm9jYWwubG9uZG9uc2VsMUBt&amp;ctz=Europe/London" TargetMode="External"/><Relationship Id="rId24764" Type="http://schemas.openxmlformats.org/officeDocument/2006/relationships/hyperlink" Target="https://www.google.com/calendar/event?eid=MzN1NWtydWtrc3BrcWo1M3M4a3UybTg3amMgenphZXJvY2FsLmJlcmxpbnNlbDFAbQ&amp;ctz=Europe/Berlin" TargetMode="External"/><Relationship Id="rId31980" Type="http://schemas.openxmlformats.org/officeDocument/2006/relationships/hyperlink" Target="https://www.google.com/calendar/event?eid=NnBpbWU4ajJmNWQ3N2JxdDJqbTk4czNwbXYgc2Vsb3BzZXUubWFkcmlkMUBt&amp;ctz=Europe/Madrid" TargetMode="External"/><Relationship Id="rId7607" Type="http://schemas.openxmlformats.org/officeDocument/2006/relationships/hyperlink" Target="https://www.google.com/calendar/event?eid=NTBvcmNtMTRzZ2o0OWFrODdpbHY5bjBjajAgenphZXJvY2FsLmR1YmxpbnNlbDFAbQ&amp;ctz=Europe/Dublin" TargetMode="External"/><Relationship Id="rId15099" Type="http://schemas.openxmlformats.org/officeDocument/2006/relationships/hyperlink" Target="https://www.google.com/calendar/event?eid=MDdoZnN2Z2xqcTF2MDA3azgzNHB1dmdyZDAgenphZXJvY2FsLmZyYW5rZnVydHNlbDFAbQ&amp;ctz=Europe/Berlin" TargetMode="External"/><Relationship Id="rId24417" Type="http://schemas.openxmlformats.org/officeDocument/2006/relationships/hyperlink" Target="https://www.google.com/calendar/event?eid=NzZ1MzNndTRnOWpsY28zODU3MmswNGNhbXYgenphZXJvY2FsLmJlcmxpbnNlbDFAbQ&amp;ctz=Europe/Berlin" TargetMode="External"/><Relationship Id="rId27987" Type="http://schemas.openxmlformats.org/officeDocument/2006/relationships/hyperlink" Target="https://www.google.com/calendar/event?eid=MnJ0YzdkbDhqczRzanZvcGhqdGV2YzZqMXMgenphZXJvY2FsLnBhcmlzc2VsMUBt&amp;ctz=Europe/Paris" TargetMode="External"/><Relationship Id="rId31633" Type="http://schemas.openxmlformats.org/officeDocument/2006/relationships/hyperlink" Target="https://www.google.com/calendar/event?eid=Xzc0cGo2YzlwNWtwM2NlMWo2a29qOGNpMGM1bzZpYmprZDVtbWFiamNmNCB6enplcm9jYWwubWFkcmlkc2VsMUBt&amp;ctz=Europe/Madrid" TargetMode="External"/><Relationship Id="rId5158" Type="http://schemas.openxmlformats.org/officeDocument/2006/relationships/hyperlink" Target="https://www.google.com/calendar/event?eid=M2NsajkwdG5raTg5NDhqYTZyYThsNmMyaWggenVyaWNoLnN0YXJ0dXBldmVudGxpc3RAbQ&amp;ctz=Europe/Zurich" TargetMode="External"/><Relationship Id="rId1768" Type="http://schemas.openxmlformats.org/officeDocument/2006/relationships/hyperlink" Target="https://www.google.com/calendar/event?eid=Xzc0cGo2YzlwNWtwajBlMWk2b3BqaWMyMGM1bzZpYmprZDVtbWFiamNmNCBtZTZ2NXNybTd1dG1naXRyZHI2N3RlcXE3a0Bn&amp;ctz=Europe/Vienna" TargetMode="External"/><Relationship Id="rId14182" Type="http://schemas.openxmlformats.org/officeDocument/2006/relationships/hyperlink" Target="https://www.google.com/calendar/event?eid=NDBtczkwOWdwaHBsMmw4NnV2YXI3cTAyc2cgc2Vsb3BzeHMudGVsYXZpdjFAbQ&amp;ctz=Asia/Jerusalem" TargetMode="External"/><Relationship Id="rId16631" Type="http://schemas.openxmlformats.org/officeDocument/2006/relationships/hyperlink" Target="https://www.google.com/calendar/event?eid=NGh0bzFvcnFtdTd1dG1lMGpqbWthbmhkMWggenphZXJvY2FsLm9zbG9zZWwxQG0&amp;ctz=Europe/Oslo" TargetMode="External"/><Relationship Id="rId4241" Type="http://schemas.openxmlformats.org/officeDocument/2006/relationships/hyperlink" Target="https://www.google.com/calendar/event?eid=Xzc0cGo2YzlwNWtwM2NlMWk2a3BqNGNpMGM1bzZpYmprZDVtbWFiamNmNCB6enplcm9jYWwuYmFyY2Vsb25hc2VsMUBt&amp;ctz=Europe/Madrid" TargetMode="External"/><Relationship Id="rId19854" Type="http://schemas.openxmlformats.org/officeDocument/2006/relationships/hyperlink" Target="https://www.google.com/calendar/event?eid=Xzc0cGo2YzlwNWtwajJjOW83NHIzYWRpMGM1bzZpYmprZDVtbWFiamNmNCA3OGFoN2ptcWEydTJ0dnAxZzFuOW44aThnZ0Bn&amp;ctz=Europe/London" TargetMode="External"/><Relationship Id="rId21051" Type="http://schemas.openxmlformats.org/officeDocument/2006/relationships/hyperlink" Target="https://www.google.com/calendar/event?eid=MWZzZ21ocXIyMWlucjVnOXNobTlpcmNmaDIgenphZXJvY2FsLmJydXNzZWxzc2VsMUBt&amp;ctz=Europe/Brussels" TargetMode="External"/><Relationship Id="rId23500" Type="http://schemas.openxmlformats.org/officeDocument/2006/relationships/hyperlink" Target="https://www.google.com/calendar/event?eid=M2swZnVpbmx0MXFrZmNibmpjOXNkdDVpYXIgenphZXJvY2FsLm1hbmNoZXN0ZXJzZWwxQG0&amp;ctz=Europe/London" TargetMode="External"/><Relationship Id="rId7464" Type="http://schemas.openxmlformats.org/officeDocument/2006/relationships/hyperlink" Target="https://www.google.com/calendar/event?eid=Xzc0cGo2YzlwNWtwM2dlOW02a29qMGMyMGM1bzZpYmprZDVtbWFiamNmNCAwMWg3bHBwbmtpZDM2cDRuZHFtaXM2dTUzc0Bn&amp;ctz=Europe/Dublin" TargetMode="External"/><Relationship Id="rId9913" Type="http://schemas.openxmlformats.org/officeDocument/2006/relationships/hyperlink" Target="https://www.google.com/calendar/event?eid=NDd2MTIwNTk5NWU4bW9iczVudDZzbDFwdTMgenphZXJvY2FsLmFtc3RlcmRhbXNlbDFAbQ&amp;ctz=Europe/Amsterdam" TargetMode="External"/><Relationship Id="rId10792" Type="http://schemas.openxmlformats.org/officeDocument/2006/relationships/hyperlink" Target="https://www.google.com/calendar/event?eid=MGVlNnVpNWUzZXI4c3RkbW9zOHYwdGt1c2sgenphZXJvY2FsLnN0b2NraG9sbXNlbDFAbQ&amp;ctz=Europe/Stockholm" TargetMode="External"/><Relationship Id="rId19507" Type="http://schemas.openxmlformats.org/officeDocument/2006/relationships/hyperlink" Target="https://www.google.com/calendar/event?eid=Xzc0cGo2YzlwNWtwajJjOW83NHIzNGNhMGM1bzZpYmprZDVtbWFiamNmNCBzZWxvcHNldS5sb25kb24xQG0&amp;ctz=Europe/London" TargetMode="External"/><Relationship Id="rId26723" Type="http://schemas.openxmlformats.org/officeDocument/2006/relationships/hyperlink" Target="https://www.google.com/calendar/event?eid=NXRtZTE4bGVyMDJybjV2dHJjam1wOWVhdjUgenphZXJvY2FsLnBhcmlzc2VsMUBt&amp;ctz=Europe/Paris" TargetMode="External"/><Relationship Id="rId7117" Type="http://schemas.openxmlformats.org/officeDocument/2006/relationships/hyperlink" Target="https://www.google.com/calendar/event?eid=MmN0OWJoY2pla3BpMGtyaTNkOWlpbmtoOG8genphZXJvY2FsLmR1YmxpbnNlbDFAbQ&amp;ctz=Europe/Dublin" TargetMode="External"/><Relationship Id="rId10445" Type="http://schemas.openxmlformats.org/officeDocument/2006/relationships/hyperlink" Target="https://www.google.com/calendar/event?eid=Xzc0cGo2YzlwNWtwajZkOWs2Z28zaWQyMGM1bzZpYmprZDVtbWFiamNmNCBxYXVwb2YyMmludHQwb25haGJ2amVmcTU0c0Bn&amp;ctz=Europe/Amsterdam" TargetMode="External"/><Relationship Id="rId17058" Type="http://schemas.openxmlformats.org/officeDocument/2006/relationships/hyperlink" Target="https://www.google.com/calendar/event?eid=Xzc0cGo2YzlwNWtwajBjaGo3NHEzMmMyMGM1bzZpYmprZDVtbWFiamNmNCA3OGFoN2ptcWEydTJ0dnAxZzFuOW44aThnZ0Bn&amp;ctz=Europe/London" TargetMode="External"/><Relationship Id="rId24274" Type="http://schemas.openxmlformats.org/officeDocument/2006/relationships/hyperlink" Target="https://www.google.com/calendar/event?eid=Xzc0cGo2YzlwNWtwM2dlOW03MHBqNGNhMGM1bzZpYmprZDVtbWFiamNmNCB6enplcm9jYWwuYmVybGluc2VsMUBt&amp;ctz=Europe/Berlin" TargetMode="External"/><Relationship Id="rId29946" Type="http://schemas.openxmlformats.org/officeDocument/2006/relationships/hyperlink" Target="https://www.google.com/calendar/event?eid=NWJycGYybW9nMWZlN2g3dWlnaW10NGhvdHUgenphZXJvY2FsLmNvcGVuaGFnZW5zZWwxQG0&amp;ctz=Europe/Copenhagen" TargetMode="External"/><Relationship Id="rId31490" Type="http://schemas.openxmlformats.org/officeDocument/2006/relationships/hyperlink" Target="https://www.google.com/calendar/event?eid=Xzc0cGo2YzlwNWtwM2FjMW43MHMzNGNxMGM1bzZpYmprZDVtbWFiamNmNCB6enplcm9jYWwubWFkcmlkc2VsMUBt&amp;ctz=Europe/Madrid" TargetMode="External"/><Relationship Id="rId13668" Type="http://schemas.openxmlformats.org/officeDocument/2006/relationships/hyperlink" Target="https://www.google.com/calendar/event?eid=Xzc0cGo2YzlwNWtwajZjMWw2OHNqZWRpMGM1bzZpYmprZDVtbWFiamNmNCBvaWNscWhnbmYwODU5ZHF0dDdtbXZpNGIxc0Bn&amp;ctz=Europe/Lisbon" TargetMode="External"/><Relationship Id="rId20884" Type="http://schemas.openxmlformats.org/officeDocument/2006/relationships/hyperlink" Target="https://www.google.com/calendar/event?eid=N29tdThzMDFjYzJxczJmN2tiNHFhdnNyN24genphZXJvY2FsLmJydXNzZWxzc2VsMUBt&amp;ctz=Europe/Brussels" TargetMode="External"/><Relationship Id="rId27497" Type="http://schemas.openxmlformats.org/officeDocument/2006/relationships/hyperlink" Target="https://www.google.com/calendar/event?eid=NDVlNGxidDNmYzV2aDdpaXF1MTE1cjJ2MzIgenphZXJvY2FsLnBhcmlzc2VsMUBt&amp;ctz=Europe/Paris" TargetMode="External"/><Relationship Id="rId31143" Type="http://schemas.openxmlformats.org/officeDocument/2006/relationships/hyperlink" Target="https://www.google.com/calendar/event?eid=MHUwbHJwdXBjZHMzYjlma2NxaDhzajY0czkgenphZXJvY2FsLm1hZHJpZHNlbDFAbQ&amp;ctz=Europe/Madrid" TargetMode="External"/><Relationship Id="rId3727" Type="http://schemas.openxmlformats.org/officeDocument/2006/relationships/hyperlink" Target="https://www.google.com/calendar/event?eid=MWZmcWhxbWwwbzBpa2VyaWY5amkzbTRrdjkgenphZXJvY2FsLmJhcmNlbG9uYXNlbDFAbQ&amp;ctz=Europe/Madrid" TargetMode="External"/><Relationship Id="rId16141" Type="http://schemas.openxmlformats.org/officeDocument/2006/relationships/hyperlink" Target="https://www.google.com/calendar/event?eid=NDNuY2pzZDdqZ2o2cW05ZTNrMjE0MTQ3cTggenphZXJvY2FsLm9zbG9zZWwxQG0&amp;ctz=Europe/Oslo" TargetMode="External"/><Relationship Id="rId20537" Type="http://schemas.openxmlformats.org/officeDocument/2006/relationships/hyperlink" Target="https://www.google.com/calendar/event?eid=MDdoMDY2ZDBvajV2cW1lNTNia21lYm1nZzkgenphZXJvY2FsLmxvbmRvbnNlbDFAbQ&amp;ctz=Europe/London" TargetMode="External"/><Relationship Id="rId1278" Type="http://schemas.openxmlformats.org/officeDocument/2006/relationships/hyperlink" Target="https://www.google.com/calendar/event?eid=Xzc0cGo2YzlwNWtwajJjOW83NHJqYWNpMGM1bzZpYmprZDVtbWFiamNmNCBxOHByb2dnaGQ2dDZlbjNrMDRyb29ncjkwMEBn&amp;ctz=Europe/Berlin" TargetMode="External"/><Relationship Id="rId6200" Type="http://schemas.openxmlformats.org/officeDocument/2006/relationships/hyperlink" Target="https://www.google.com/calendar/event?eid=NWU5OWY4c3AzcTd2MDB1Nm9jcWU4M2wzbzIgc2Vsb3BzZXUuenVyaWNoMUBt&amp;ctz=Europe/Zurich" TargetMode="External"/><Relationship Id="rId9770" Type="http://schemas.openxmlformats.org/officeDocument/2006/relationships/hyperlink" Target="https://www.google.com/calendar/event?eid=Xzc0cGo2YzlwNWtwajBjOW82Y28zOGRhMGM1bzZpYmprZDVtbWFiamNmNCBxYXVwb2YyMmludHQwb25haGJ2amVmcTU0c0Bn&amp;ctz=Europe/Amsterdam" TargetMode="External"/><Relationship Id="rId19364" Type="http://schemas.openxmlformats.org/officeDocument/2006/relationships/hyperlink" Target="https://www.google.com/calendar/event?eid=Mzl0b2s0bTducWxnZTM0cm10ZTdnOGcyMW8genphZXJvY2FsLmxvbmRvbnNlbDFAbQ&amp;ctz=Europe/London" TargetMode="External"/><Relationship Id="rId23010" Type="http://schemas.openxmlformats.org/officeDocument/2006/relationships/hyperlink" Target="https://www.google.com/calendar/event?eid=MG0wdW0xc2NkaDU4ZjByc3BsMmNxNW5zc2cgenphZXJvY2FsLm1hbmNoZXN0ZXJzZWwxQG0&amp;ctz=Europe/London" TargetMode="External"/><Relationship Id="rId26580" Type="http://schemas.openxmlformats.org/officeDocument/2006/relationships/hyperlink" Target="https://www.google.com/calendar/event?eid=NDM1MHNxbmVmM2tzdnE4azBycjIxMGljdWcgcGFyaXMuc3RhcnR1cGV2ZW50bGlzdEBt&amp;ctz=Europe/Paris" TargetMode="External"/><Relationship Id="rId9423" Type="http://schemas.openxmlformats.org/officeDocument/2006/relationships/hyperlink" Target="https://www.google.com/calendar/event?eid=X2NscjZhcmprYnNwM2FjcGo2Y29qNmNocDgxbW1hcGJrZWxvMnNvcmZkayBhbXN0ZXJkYW0uc3RhcnR1cGV2ZW50bGlzdEBt&amp;ctz=Europe/Amsterdam" TargetMode="External"/><Relationship Id="rId12751" Type="http://schemas.openxmlformats.org/officeDocument/2006/relationships/hyperlink" Target="https://www.google.com/calendar/event?eid=Xzc0cGo2YzlwNWtwM2FjMW43MHMzZ2UyMGM1bzZpYmprZDVtbWFiamNmNCB6enplcm9jYWwubGlzYm9uc2VsMUBt&amp;ctz=Europe/Lisbon" TargetMode="External"/><Relationship Id="rId19017" Type="http://schemas.openxmlformats.org/officeDocument/2006/relationships/hyperlink" Target="https://www.google.com/calendar/event?eid=MDQ2anUyb2lraGF2MjVudHZnZTl2bXBmYjggenphZXJvY2FsLmxvbmRvbnNlbDFAbQ&amp;ctz=Europe/London" TargetMode="External"/><Relationship Id="rId26233" Type="http://schemas.openxmlformats.org/officeDocument/2006/relationships/hyperlink" Target="https://www.google.com/calendar/event?eid=Xzc0cGo2YzlwNWtwajZkOW42b3MzMmRxMGM1bzZpYmprZDVtbWFiamNmNCA5dG8waG42cjFiczBkNWs3bjAwZGs4ZWtwY0Bn&amp;ctz=Europe/Berlin" TargetMode="External"/><Relationship Id="rId30629" Type="http://schemas.openxmlformats.org/officeDocument/2006/relationships/hyperlink" Target="https://www.google.com/calendar/event?eid=NzJ2cnZxczJvMmdyYWl0NHNlcjRhbjVyN2wgenphZXJvY2FsLmNvcGVuaGFnZW5zZWwxQG0&amp;ctz=Europe/Copenhagen" TargetMode="External"/><Relationship Id="rId30976" Type="http://schemas.openxmlformats.org/officeDocument/2006/relationships/hyperlink" Target="https://www.google.com/calendar/event?eid=NjJudW8wZXEwaDhxZ2FvZzMwNnQ0aG44cGggenphZXJvY2FsLm1hZHJpZHNlbDFAbQ&amp;ctz=Europe/Madrid" TargetMode="External"/><Relationship Id="rId2810" Type="http://schemas.openxmlformats.org/officeDocument/2006/relationships/hyperlink" Target="https://www.google.com/calendar/event?eid=Xzc0cGo2YzlwNWtwajRkOWw2MHBqZWRpMGM1bzZpYmprZDVtbWFiamNmNCBtZTZ2NXNybTd1dG1naXRyZHI2N3RlcXE3a0Bn&amp;ctz=Europe/Vienna" TargetMode="External"/><Relationship Id="rId12404" Type="http://schemas.openxmlformats.org/officeDocument/2006/relationships/hyperlink" Target="https://www.google.com/calendar/event?eid=Xzc0cGo2YzlwNWtwajZkOWc2NG9qMmRxMGM1bzZpYmprZDVtbWFiamNmNCBqaTFtOXNkbjcyN2J1djh2czM3NnM3a29xNEBn&amp;ctz=Europe/Stockholm" TargetMode="External"/><Relationship Id="rId15974" Type="http://schemas.openxmlformats.org/officeDocument/2006/relationships/hyperlink" Target="https://www.google.com/calendar/event?eid=NzE3OXZzM2xlcDJyb2xhMW5lM2Izcmp0MDEgenphZXJvY2FsLm9zbG9zZWwxQG0&amp;ctz=Europe/Oslo" TargetMode="External"/><Relationship Id="rId33102" Type="http://schemas.openxmlformats.org/officeDocument/2006/relationships/hyperlink" Target="https://www.google.com/calendar/event?eid=NmI3N21yMzZoYzhrNGx0aW04a2Q0OTdsZ2ggenphZXJvY2FsLmhhbWJ1cmdzZWwxQG0&amp;ctz=Europe/Berlin" TargetMode="External"/><Relationship Id="rId15627" Type="http://schemas.openxmlformats.org/officeDocument/2006/relationships/hyperlink" Target="https://www.google.com/calendar/event?eid=X2NscjZhcmprYnNwM2FkMWo2NHIzaWM5aDgxbW1hcGJrZWxvMnNvcmZkayBvc2xvLnN0YXJ0dXBldmVudGxpc3RAbQ&amp;ctz=Europe/Oslo" TargetMode="External"/><Relationship Id="rId22843" Type="http://schemas.openxmlformats.org/officeDocument/2006/relationships/hyperlink" Target="https://www.google.com/calendar/event?eid=MjZrNGZic2ZyZzgzNG0wMnF2ZHByNzhzZzYgenphZXJvY2FsLm1hbmNoZXN0ZXJzZWwxQG0&amp;ctz=Europe/London" TargetMode="External"/><Relationship Id="rId29456" Type="http://schemas.openxmlformats.org/officeDocument/2006/relationships/hyperlink" Target="https://www.google.com/calendar/event?eid=Xzc0cGo2YzlwNWtwM2dlMWk2c3BqNGMyMGM1bzZpYmprZDVtbWFiamNmNCB6enplcm9jYWwuY29wZW5oYWdlbnNlbDFAbQ&amp;ctz=Europe/Copenhagen" TargetMode="External"/><Relationship Id="rId3584" Type="http://schemas.openxmlformats.org/officeDocument/2006/relationships/hyperlink" Target="https://www.google.com/calendar/event?eid=Mmw5OXZoMzg4a3F0aDhldmRrdW5wNjA5NnYgenphZXJvY2FsLmJhcmNlbG9uYXNlbDFAbQ&amp;ctz=Europe/Madrid" TargetMode="External"/><Relationship Id="rId13178" Type="http://schemas.openxmlformats.org/officeDocument/2006/relationships/hyperlink" Target="https://www.google.com/calendar/event?eid=MGExOTZrNHA1MTBjcGo0a3Foa2lwMzRoNTMgenphZXJvY2FsLmxpc2JvbnNlbDFAbQ&amp;ctz=Europe/Lisbon" TargetMode="External"/><Relationship Id="rId18100" Type="http://schemas.openxmlformats.org/officeDocument/2006/relationships/hyperlink" Target="https://www.google.com/calendar/event?eid=N3ZrZDRsOGw1Yzk0MmE5aHQ4YTVmZ2s3ZnIgenphZXJvY2FsLmxvbmRvbnNlbDFAbQ&amp;ctz=Europe/London" TargetMode="External"/><Relationship Id="rId20394" Type="http://schemas.openxmlformats.org/officeDocument/2006/relationships/hyperlink" Target="https://www.google.com/calendar/event?eid=NGJ2aWh0bjZwZ2Fma2Fwc3VwZHVkNzM3cnMgenphZXJvY2FsLmxvbmRvbnNlbDFAbQ&amp;ctz=Europe/London" TargetMode="External"/><Relationship Id="rId29109" Type="http://schemas.openxmlformats.org/officeDocument/2006/relationships/hyperlink" Target="https://www.google.com/calendar/event?eid=X2NscjZhcmprYnNwM2FjcG82NG8zMmRocDgxbW1hcGJrZWxvMnNvcmZkayBjb3BlbmhhZ2VuLnN0YXJ0dXBldmVudGxpc3RAbQ&amp;ctz=Europe/Copenhagen" TargetMode="External"/><Relationship Id="rId3237" Type="http://schemas.openxmlformats.org/officeDocument/2006/relationships/hyperlink" Target="https://www.google.com/calendar/event?eid=Xzc0cGo2YzlwNWtwM2djcGo2Y3IzOGRhMGM1bzZpYmprZDVtbWFiamNmNCB6enplcm9jYWwudmllbm5hc2VsMUBt&amp;ctz=Europe/Vienna" TargetMode="External"/><Relationship Id="rId8909" Type="http://schemas.openxmlformats.org/officeDocument/2006/relationships/hyperlink" Target="https://www.google.com/calendar/event?eid=NTd0dHZjZW52NWI1ZDZrazZmaTUyYWU5MWggenphZXJvY2FsLmFtc3RlcmRhbXNlbDFAbQ&amp;ctz=Europe/Amsterdam" TargetMode="External"/><Relationship Id="rId20047" Type="http://schemas.openxmlformats.org/officeDocument/2006/relationships/hyperlink" Target="https://www.google.com/calendar/event?eid=Xzc0cGo2YzlwNWtwajJlOXA2OHMzNGRxMGM1bzZpYmprZDVtbWFiamNmNCA3OGFoN2ptcWEydTJ0dnAxZzFuOW44aThnZ0Bn&amp;ctz=Europe/London" TargetMode="External"/><Relationship Id="rId25719" Type="http://schemas.openxmlformats.org/officeDocument/2006/relationships/hyperlink" Target="https://www.google.com/calendar/event?eid=NzVkbnBrOTJhMWl2cXEydm8xY2htMXE1N3YgYmVybGluLnN0YXJ0dXBldmVudGxpc3RAbQ&amp;ctz=Europe/Berlin" TargetMode="External"/><Relationship Id="rId32935" Type="http://schemas.openxmlformats.org/officeDocument/2006/relationships/hyperlink" Target="https://www.google.com/calendar/event?eid=NmZzcGRndDRuaTdiNTF0Zm10YXBxMHRsYzkgenphZXJvY2FsLmhhbWJ1cmdzZWwxQG0&amp;ctz=Europe/Berlin" TargetMode="External"/><Relationship Id="rId9280" Type="http://schemas.openxmlformats.org/officeDocument/2006/relationships/hyperlink" Target="https://www.google.com/calendar/event?eid=X2NscjZhcmprYnNwMzhlOXA2c28zMmU5bzgxbW1hcGJrZWxvMnNvcmZkayBhbXN0ZXJkYW0uc3RhcnR1cGV2ZW50bGlzdEBt&amp;ctz=Europe/Amsterdam" TargetMode="External"/><Relationship Id="rId12261" Type="http://schemas.openxmlformats.org/officeDocument/2006/relationships/hyperlink" Target="https://www.google.com/calendar/event?eid=MTlpdGNmZXEwNXVkaXV2dThpZm8ybnNmczUgc3RvY2tob2xtLnN0YXJ0dXBldmVudGxpc3RAbQ&amp;ctz=Europe/Stockholm" TargetMode="External"/><Relationship Id="rId14710" Type="http://schemas.openxmlformats.org/officeDocument/2006/relationships/hyperlink" Target="https://www.google.com/calendar/event?eid=MHRqNHNpZDI3ZDk1aGszbDE1aThscHQzbGsgenphZXJvY2FsLmZyYW5rZnVydHNlbDFAbQ&amp;ctz=Europe/Berlin" TargetMode="External"/><Relationship Id="rId26090" Type="http://schemas.openxmlformats.org/officeDocument/2006/relationships/hyperlink" Target="https://www.google.com/calendar/event?eid=Xzc0cGo2YzlwNWtwajRkOWw2Y3MzOGRxMGM1bzZpYmprZDVtbWFiamNmNCA5dG8waG42cjFiczBkNWs3bjAwZGs4ZWtwY0Bn&amp;ctz=Europe/Berlin" TargetMode="External"/><Relationship Id="rId30486" Type="http://schemas.openxmlformats.org/officeDocument/2006/relationships/hyperlink" Target="https://www.google.com/calendar/event?eid=Xzc0cGo2YzlwNWtwajZkOWo3MHJqMmNpMGM1bzZpYmprZDVtbWFiamNmNCAwMm1za2hzdDk4b3F0ajhnYXZyY2E2dm5va0Bn&amp;ctz=Europe/Copenhagen" TargetMode="External"/><Relationship Id="rId2320" Type="http://schemas.openxmlformats.org/officeDocument/2006/relationships/hyperlink" Target="https://www.google.com/calendar/event?eid=Xzc0cGo2YzlwNWtwM2FjMW42NHAzMGNhMGM1bzZpYmprZDVtbWFiamNmNCB6enplcm9jYWwudmllbm5hc2VsMUBt&amp;ctz=Europe/Vienna" TargetMode="External"/><Relationship Id="rId17933" Type="http://schemas.openxmlformats.org/officeDocument/2006/relationships/hyperlink" Target="https://www.google.com/calendar/event?eid=MGpucTFnMTFwOGsybW43OGs0ZW9qOGNpcGogenphZXJvY2FsLmxvbmRvbnNlbDFAbQ&amp;ctz=Europe/London" TargetMode="External"/><Relationship Id="rId30139" Type="http://schemas.openxmlformats.org/officeDocument/2006/relationships/hyperlink" Target="https://www.google.com/calendar/event?eid=MWNiNjc1bDF0bHU0dDhqaDIycHM5N2xmYjAgenphZXJvY2FsLmNvcGVuaGFnZW5zZWwxQG0&amp;ctz=Europe/Copenhagen" TargetMode="External"/><Relationship Id="rId5543" Type="http://schemas.openxmlformats.org/officeDocument/2006/relationships/hyperlink" Target="https://www.google.com/calendar/event?eid=MTZocDJwYW1pMXM2aG1yNXE2bmVsYzlkZzYgenphZXJvY2FsLnp1cmljaHNlbDFAbQ&amp;ctz=Europe/Zurich" TargetMode="External"/><Relationship Id="rId5890" Type="http://schemas.openxmlformats.org/officeDocument/2006/relationships/hyperlink" Target="https://www.google.com/calendar/event?eid=Xzc0cGo2YzlwNWtwajJkcG82MHEzOGRhMGM1bzZpYmprZDVtbWFiamNmNCBqOWV0dDZubmlma3UyMWhlM2Z0ZW1rdTc2a0Bn&amp;ctz=Europe/Zurich" TargetMode="External"/><Relationship Id="rId15484" Type="http://schemas.openxmlformats.org/officeDocument/2006/relationships/hyperlink" Target="https://www.google.com/calendar/event?eid=Xzc0cGo2YzlwNWtwajBjMXA2OHBqaWNpMGM1bzZpYmprZDVtbWFiamNmNCA1bmpucWVvMmN0cTMzb3Y0MG4zaWxiZzdtc0Bn&amp;ctz=Europe/Oslo" TargetMode="External"/><Relationship Id="rId24802" Type="http://schemas.openxmlformats.org/officeDocument/2006/relationships/hyperlink" Target="https://www.google.com/calendar/event?eid=NDI3ZDBxNGZmYXN2cjkwY21pYnIxMjY2aGwgenphZXJvY2FsLmJlcmxpbnNlbDFAbQ&amp;ctz=Europe/Berlin" TargetMode="External"/><Relationship Id="rId3094" Type="http://schemas.openxmlformats.org/officeDocument/2006/relationships/hyperlink" Target="https://www.google.com/calendar/event?eid=Xzc0cGo2YzlwNWtwajZkcGk2NHBqY2RpMGM1bzZpYmprZDVtbWFiamNmNCBtZTZ2NXNybTd1dG1naXRyZHI2N3RlcXE3a0Bn&amp;ctz=Europe/Vienna" TargetMode="External"/><Relationship Id="rId15137" Type="http://schemas.openxmlformats.org/officeDocument/2006/relationships/hyperlink" Target="https://www.google.com/calendar/event?eid=NXYwbmEzbW1xZWgxZzZhNzFvaTI3czFkb2cgenphZXJvY2FsLmZyYW5rZnVydHNlbDFAbQ&amp;ctz=Europe/Berlin" TargetMode="External"/><Relationship Id="rId22353" Type="http://schemas.openxmlformats.org/officeDocument/2006/relationships/hyperlink" Target="https://www.google.com/calendar/event?eid=Xzc0cGo2YzlwNWtwM2NlMWg2Z3IzNmUyMGM1bzZpYmprZDVtbWFiamNmNCB6enplcm9jYWwubWFuY2hlc3RlcnNlbDFAbQ&amp;ctz=Europe/London" TargetMode="External"/><Relationship Id="rId8766" Type="http://schemas.openxmlformats.org/officeDocument/2006/relationships/hyperlink" Target="https://www.google.com/calendar/event?eid=NWdwbjZxaGU1ZGk2MDNxNGYxMmN0b2lkMWcgenphZXJvY2FsLmFtc3RlcmRhbXNlbDFAbQ&amp;ctz=Europe/Amsterdam" TargetMode="External"/><Relationship Id="rId11747" Type="http://schemas.openxmlformats.org/officeDocument/2006/relationships/hyperlink" Target="https://www.google.com/calendar/event?eid=Xzc0cGo2YzlwNWtwM2NlMWg2NG9qOGRxMGM1bzZpYmprZDVtbWFiamNmNCB6enplcm9jYWwuc3RvY2tob2xtc2VsMUBt&amp;ctz=Europe/Stockholm" TargetMode="External"/><Relationship Id="rId22006" Type="http://schemas.openxmlformats.org/officeDocument/2006/relationships/hyperlink" Target="https://www.google.com/calendar/event?eid=Xzc0cGo2YzlwNWtwajJkMWo2b3MzZ2RpMGM1bzZpYmprZDVtbWFiamNmNCBnNzMwcjEyaW5wZW1rNWhrbnJvZm1rMTNob0Bn&amp;ctz=Europe/Brussels" TargetMode="External"/><Relationship Id="rId25576" Type="http://schemas.openxmlformats.org/officeDocument/2006/relationships/hyperlink" Target="https://www.google.com/calendar/event?eid=NDJoMDB1MzVnbmFwYjc0djZsNGZsOWEzMDggc2Vsb3BzZXUuYmVybGluMUBt&amp;ctz=Europe/Berlin" TargetMode="External"/><Relationship Id="rId32792" Type="http://schemas.openxmlformats.org/officeDocument/2006/relationships/hyperlink" Target="https://www.google.com/calendar/event?eid=NWs0dHBtZzVtdWxvNW9wYjUwZHBsOXBqMWwgenphZXJvY2FsLmhhbWJ1cmdzZWwxQG0&amp;ctz=Europe/Berlin" TargetMode="External"/><Relationship Id="rId1806" Type="http://schemas.openxmlformats.org/officeDocument/2006/relationships/hyperlink" Target="https://www.google.com/calendar/event?eid=MGc4bzNnczk0bnBzaWFudGxkNjMzNnYydmIgenphZXJvY2FsLnZpZW5uYXNlbDFAbQ&amp;ctz=Europe/Vienna" TargetMode="External"/><Relationship Id="rId8419" Type="http://schemas.openxmlformats.org/officeDocument/2006/relationships/hyperlink" Target="https://www.google.com/calendar/event?eid=MGx2MjBvdWtoMnV1OXUyNmp1NnNhbHJtdjkgenphZXJvY2FsLmFtc3RlcmRhbXNlbDFAbQ&amp;ctz=Europe/Amsterdam" TargetMode="External"/><Relationship Id="rId14220" Type="http://schemas.openxmlformats.org/officeDocument/2006/relationships/hyperlink" Target="https://www.google.com/calendar/event?eid=N2w0a2hjc3BuYzUwbWEzOWU2NWg0czlpbnQgc2Vsb3BzeHMudGVsYXZpdjFAbQ&amp;ctz=Asia/Jerusalem" TargetMode="External"/><Relationship Id="rId17790" Type="http://schemas.openxmlformats.org/officeDocument/2006/relationships/hyperlink" Target="https://www.google.com/calendar/event?eid=MjB1bGc3aTY3bTRvY2hub2tpdW8wOTk1aDIgenphZXJvY2FsLmxvbmRvbnNlbDFAbQ&amp;ctz=Europe/London" TargetMode="External"/><Relationship Id="rId25229" Type="http://schemas.openxmlformats.org/officeDocument/2006/relationships/hyperlink" Target="https://www.google.com/calendar/event?eid=N3VqbWI3ZXA4OGozdGI3N2tjNGJubTdmYXMgenphZXJvY2FsLmJlcmxpbnNlbDFAbQ&amp;ctz=Europe/Berlin" TargetMode="External"/><Relationship Id="rId28799" Type="http://schemas.openxmlformats.org/officeDocument/2006/relationships/hyperlink" Target="https://www.google.com/calendar/event?eid=Xzc0cGo2YzlwNWtwajZkcGs2NG9qNGRhMGM1bzZpYmprZDVtbWFiamNmNCB0cWNqdmVsdWhuOXE3bjZua2dpdXYzYXY1a0Bn&amp;ctz=Europe/Paris" TargetMode="External"/><Relationship Id="rId32445" Type="http://schemas.openxmlformats.org/officeDocument/2006/relationships/hyperlink" Target="https://www.google.com/calendar/event?eid=Xzc0cGo2YzlwNWtwM2NlMWo2a3BqMmRpMGM1bzZpYmprZDVtbWFiamNmNCB6enplcm9jYWwubHV4ZW1ib3VyZ3NlbDFAbQ&amp;ctz=Europe/Luxembourg" TargetMode="External"/><Relationship Id="rId17443" Type="http://schemas.openxmlformats.org/officeDocument/2006/relationships/hyperlink" Target="https://www.google.com/calendar/event?eid=Xzc0cGo2YzlwNWtwMzhkcHA3MHJqNmNxMGM1bzZpYmprZDVtbWFiamNmNCB6enplcm9jYWwubG9uZG9uc2VsMUBt&amp;ctz=Europe/London" TargetMode="External"/><Relationship Id="rId21839" Type="http://schemas.openxmlformats.org/officeDocument/2006/relationships/hyperlink" Target="https://www.google.com/calendar/event?eid=Xzc0cGo2YzlwNWtwajBkMW02Y3JqZ2RhMGM1bzZpYmprZDVtbWFiamNmNCB6enplcm9jYWwuYnJ1c3NlbHNzZWwxQG0&amp;ctz=Europe/Brussels" TargetMode="External"/><Relationship Id="rId899" Type="http://schemas.openxmlformats.org/officeDocument/2006/relationships/hyperlink" Target="https://www.google.com/calendar/event?eid=M2RkbnFlb3ExODJ0ZzNqdGxyZXFpNGMxM3IgenphZXJvY2FsLm11bmljaHNlbDFAbQ&amp;ctz=Europe/Berlin" TargetMode="External"/><Relationship Id="rId7502" Type="http://schemas.openxmlformats.org/officeDocument/2006/relationships/hyperlink" Target="https://www.google.com/calendar/event?eid=MWNhbXM5YzJjMGZnaGYwbTFmbHNlM3Q0cDggc2Vsb3BzZXUuZHVibGluMUBt&amp;ctz=Europe/Dublin" TargetMode="External"/><Relationship Id="rId10830" Type="http://schemas.openxmlformats.org/officeDocument/2006/relationships/hyperlink" Target="https://www.google.com/calendar/event?eid=MWJqcHRwOG5zZTluMjVwMnZ2cWtwaHRxbWwgenphZXJvY2FsLnN0b2NraG9sbXNlbDFAbQ&amp;ctz=Europe/Stockholm" TargetMode="External"/><Relationship Id="rId24312" Type="http://schemas.openxmlformats.org/officeDocument/2006/relationships/hyperlink" Target="https://www.google.com/calendar/event?eid=Xzc0cGo2YzlwNWtwM2dlOW03MHBqY2RhMGM1bzZpYmprZDVtbWFiamNmNCB6enplcm9jYWwuYmVybGluc2VsMUBt&amp;ctz=Europe/Berlin" TargetMode="External"/><Relationship Id="rId5053" Type="http://schemas.openxmlformats.org/officeDocument/2006/relationships/hyperlink" Target="https://www.google.com/calendar/event?eid=Xzc0cGo2YzlwNWtwM2dlOW42NG8zNGNpMGM1bzZpYmprZDVtbWFiamNmNCB6enplcm9jYWwuenVyaWNoc2VsMUBt&amp;ctz=Europe/Zurich" TargetMode="External"/><Relationship Id="rId27882" Type="http://schemas.openxmlformats.org/officeDocument/2006/relationships/hyperlink" Target="https://www.google.com/calendar/event?eid=MHFjaDA5YTRrdDRncWJhbXJvMm0wcnRvMWogenphZXJvY2FsLnBhcmlzc2VsMUBt&amp;ctz=Europe/Paris" TargetMode="External"/><Relationship Id="rId8276" Type="http://schemas.openxmlformats.org/officeDocument/2006/relationships/hyperlink" Target="https://www.google.com/calendar/event?eid=MTcxdjQ1dWZhbXF0MXRtbmwyZG8ybmszcDggenphZXJvY2FsLmFtc3RlcmRhbXNlbDFAbQ&amp;ctz=Europe/Amsterdam" TargetMode="External"/><Relationship Id="rId13706" Type="http://schemas.openxmlformats.org/officeDocument/2006/relationships/hyperlink" Target="https://www.google.com/calendar/event?eid=Xzc0cGo2YzlwNWtwajZkcG42a3EzNGRxMGM1bzZpYmprZDVtbWFiamNmNCBvaWNscWhnbmYwODU5ZHF0dDdtbXZpNGIxc0Bn&amp;ctz=Europe/Lisbon" TargetMode="External"/><Relationship Id="rId20922" Type="http://schemas.openxmlformats.org/officeDocument/2006/relationships/hyperlink" Target="https://www.google.com/calendar/event?eid=NzJiZ2RiMzAxM29nMWZlcTFvbTFoOWJhbWwgenphZXJvY2FsLmJydXNzZWxzc2VsMUBt&amp;ctz=Europe/Brussels" TargetMode="External"/><Relationship Id="rId25086" Type="http://schemas.openxmlformats.org/officeDocument/2006/relationships/hyperlink" Target="https://www.google.com/calendar/event?eid=MDNicGVvYmZuNjFvMmNkMW4wb25ycTBkaXEgenphZXJvY2FsLmJlcmxpbnNlbDFAbQ&amp;ctz=Europe/Berlin" TargetMode="External"/><Relationship Id="rId27535" Type="http://schemas.openxmlformats.org/officeDocument/2006/relationships/hyperlink" Target="https://www.google.com/calendar/event?eid=MHI0dGxodXQyMGM5NHZhcWhoMGZiOW82OWMgenphZXJvY2FsLnBhcmlzc2VsMUBt&amp;ctz=Europe/Paris" TargetMode="External"/><Relationship Id="rId1663" Type="http://schemas.openxmlformats.org/officeDocument/2006/relationships/hyperlink" Target="https://www.google.com/calendar/event?eid=Xzc0cGo2YzlwNWtwajZkcGc2b3FqNmNpMGM1bzZpYmprZDVtbWFiamNmNCBxOHByb2dnaGQ2dDZlbjNrMDRyb29ncjkwMEBn&amp;ctz=Europe/Berlin" TargetMode="External"/><Relationship Id="rId11257" Type="http://schemas.openxmlformats.org/officeDocument/2006/relationships/hyperlink" Target="https://www.google.com/calendar/event?eid=NWtyMHJtODVxNmZjbzNuczF0M2w5OXR0NTEgenphZXJvY2FsLnN0b2NraG9sbXNlbDFAbQ&amp;ctz=Europe/Stockholm" TargetMode="External"/><Relationship Id="rId16929" Type="http://schemas.openxmlformats.org/officeDocument/2006/relationships/hyperlink" Target="https://www.google.com/calendar/event?eid=MzkydWt2Y2trbnZmdjU1ajllZGt0dGpiajQgbG9uZG9uLnN0YXJ0dXBldmVudGxpc3RAbQ&amp;ctz=Europe/London" TargetMode="External"/><Relationship Id="rId1316" Type="http://schemas.openxmlformats.org/officeDocument/2006/relationships/hyperlink" Target="https://www.google.com/calendar/event?eid=Xzc0cGo2YzlwNWtwajJkcG82MHBqaWNpMGM1bzZpYmprZDVtbWFiamNmNCBxOHByb2dnaGQ2dDZlbjNrMDRyb29ncjkwMEBn&amp;ctz=Europe/Berlin" TargetMode="External"/><Relationship Id="rId4886" Type="http://schemas.openxmlformats.org/officeDocument/2006/relationships/hyperlink" Target="https://www.google.com/calendar/event?eid=Xzc0cGo2YzlwNWtwMzZkOWg2NHEzZWRhMGM1bzZpYmprZDVtbWFiamNmNCB6enplcm9jYWwuenVyaWNoc2VsMUBt&amp;ctz=Europe/Zurich" TargetMode="External"/><Relationship Id="rId19402" Type="http://schemas.openxmlformats.org/officeDocument/2006/relationships/hyperlink" Target="https://www.google.com/calendar/event?eid=MzBra2VhdTN2aGs4NnJoanZ2NTB0bWdkNXMgenphZXJvY2FsLmxvbmRvbnNlbDFAbQ&amp;ctz=Europe/London" TargetMode="External"/><Relationship Id="rId21696" Type="http://schemas.openxmlformats.org/officeDocument/2006/relationships/hyperlink" Target="https://www.google.com/calendar/event?eid=Xzc0cGo2YzlwNWtwM2NlMWk2a29qOGNpMGM1bzZpYmprZDVtbWFiamNmNCB6enplcm9jYWwuYnJ1c3NlbHNzZWwxQG0&amp;ctz=Europe/Brussels" TargetMode="External"/><Relationship Id="rId22" Type="http://schemas.openxmlformats.org/officeDocument/2006/relationships/hyperlink" Target="https://www.google.com/calendar/event?eid=NGlhajhodHNvYnF2NXFsZm0zbzduZWRicGQgc2Vsb3BzZXUubXVuaWNoMUBt&amp;ctz=Europe/Berlin" TargetMode="External"/><Relationship Id="rId4539" Type="http://schemas.openxmlformats.org/officeDocument/2006/relationships/hyperlink" Target="https://www.google.com/calendar/event?eid=Xzc0cGo2YzlwNWtwajRkOWo3NHEzY2NpMGM1bzZpYmprZDVtbWFiamNmNCBuYnZxamoyaTlhZTZwaDdsanM1YWUydWxzY0Bn&amp;ctz=Europe/Madrid" TargetMode="External"/><Relationship Id="rId10340" Type="http://schemas.openxmlformats.org/officeDocument/2006/relationships/hyperlink" Target="https://www.google.com/calendar/event?eid=Xzc0cGo2YzlwNWtwajRkOWw2Y3IzNGVhMGM1bzZpYmprZDVtbWFiamNmNCBxYXVwb2YyMmludHQwb25haGJ2amVmcTU0c0Bn&amp;ctz=Europe/Amsterdam" TargetMode="External"/><Relationship Id="rId21349" Type="http://schemas.openxmlformats.org/officeDocument/2006/relationships/hyperlink" Target="https://www.google.com/calendar/event?eid=NHA4dXExYzluNnR2M3BoNHJwaXM4Z243bHEgenphZXJvY2FsLmJydXNzZWxzc2VsMUBt&amp;ctz=Europe/Brussels" TargetMode="External"/><Relationship Id="rId7012" Type="http://schemas.openxmlformats.org/officeDocument/2006/relationships/hyperlink" Target="https://www.google.com/calendar/event?eid=MG1saWJoMW1kYWNxZ2F1MDNvOXI2MWQ4M3MgenphZXJvY2FsLmR1YmxpbnNlbDFAbQ&amp;ctz=Europe/Dublin" TargetMode="External"/><Relationship Id="rId27392" Type="http://schemas.openxmlformats.org/officeDocument/2006/relationships/hyperlink" Target="https://www.google.com/calendar/event?eid=Nm1odnZjZDg2cWJrbzU5b3AxM3NpNHN0aTQgenphZXJvY2FsLnBhcmlzc2VsMUBt&amp;ctz=Europe/Paris" TargetMode="External"/><Relationship Id="rId29841" Type="http://schemas.openxmlformats.org/officeDocument/2006/relationships/hyperlink" Target="https://www.google.com/calendar/event?eid=M2ZkbWM3OGZyMW01Zmt2aDBwajQ3M25kZTYgenphZXJvY2FsLmNvcGVuaGFnZW5zZWwxQG0&amp;ctz=Europe/Copenhagen" TargetMode="External"/><Relationship Id="rId31788" Type="http://schemas.openxmlformats.org/officeDocument/2006/relationships/hyperlink" Target="https://www.google.com/calendar/event?eid=Xzc0cGo2YzlwNWtwajZkcG42a3AzZ2MyMGM1bzZpYmprZDVtbWFiamNmNCB0c2U5amhyaWEwbTBrMzhtOWxtOTVyZzE3Y0Bn&amp;ctz=Europe/Madrid" TargetMode="External"/><Relationship Id="rId13563" Type="http://schemas.openxmlformats.org/officeDocument/2006/relationships/hyperlink" Target="https://www.google.com/calendar/event?eid=Xzc0cGo2YzlwNWtwajJjOW02Z3EzMGRpMGM1bzZpYmprZDVtbWFiamNmNCBvaWNscWhnbmYwODU5ZHF0dDdtbXZpNGIxc0Bn&amp;ctz=Europe/Lisbon" TargetMode="External"/><Relationship Id="rId27045" Type="http://schemas.openxmlformats.org/officeDocument/2006/relationships/hyperlink" Target="https://www.google.com/calendar/event?eid=MGRja3BxY2RodGVncTNiOTZwcXF2dnQwN2ogenphZXJvY2FsLnBhcmlzc2VsMUBt&amp;ctz=Europe/Paris" TargetMode="External"/><Relationship Id="rId1173" Type="http://schemas.openxmlformats.org/officeDocument/2006/relationships/hyperlink" Target="https://www.google.com/calendar/event?eid=NHZybGU0ZHFqZG1ybjZyMHY1bHE1dGJmdjkgenphZXJvY2FsLm11bmljaHNlbDFAbQ&amp;ctz=Europe/Berlin" TargetMode="External"/><Relationship Id="rId3622" Type="http://schemas.openxmlformats.org/officeDocument/2006/relationships/hyperlink" Target="https://www.google.com/calendar/event?eid=MDE5ZmdzZmFlaGdobDFyNHNxcnM3cGthaHAgenphZXJvY2FsLmJhcmNlbG9uYXNlbDFAbQ&amp;ctz=Europe/Madrid" TargetMode="External"/><Relationship Id="rId13216" Type="http://schemas.openxmlformats.org/officeDocument/2006/relationships/hyperlink" Target="https://www.google.com/calendar/event?eid=MHFobzBlY3J1Nzl0OHBiNjg2a3I1bWlodnAgenphZXJvY2FsLmxpc2JvbnNlbDFAbQ&amp;ctz=Europe/Lisbon" TargetMode="External"/><Relationship Id="rId16786" Type="http://schemas.openxmlformats.org/officeDocument/2006/relationships/hyperlink" Target="https://www.google.com/calendar/event?eid=N2k0N2k2dGM1b284aDdoaHIxb2djZHRuNmogbG9uZG9uLnN0YXJ0dXBldmVudGxpc3RAbQ&amp;ctz=Europe/London" TargetMode="External"/><Relationship Id="rId20432" Type="http://schemas.openxmlformats.org/officeDocument/2006/relationships/hyperlink" Target="https://www.google.com/calendar/event?eid=MmhsOWtmbGRvaHFnaTZtNzljamxrbjlvOXIgenphZXJvY2FsLmxvbmRvbnNlbDFAbQ&amp;ctz=Europe/London" TargetMode="External"/><Relationship Id="rId6845" Type="http://schemas.openxmlformats.org/officeDocument/2006/relationships/hyperlink" Target="https://www.google.com/calendar/event?eid=MHVmOTViOW0xaWE1cGVtMDJhbG1hY2FqMm0genphZXJvY2FsLmR1YmxpbnNlbDFAbQ&amp;ctz=Europe/Dublin" TargetMode="External"/><Relationship Id="rId16439" Type="http://schemas.openxmlformats.org/officeDocument/2006/relationships/hyperlink" Target="https://www.google.com/calendar/event?eid=Xzc0cGo2YzlwNWtwajZjMWo2Z3AzNmRxMGM1bzZpYmprZDVtbWFiamNmNCA1bmpucWVvMmN0cTMzb3Y0MG4zaWxiZzdtc0Bn&amp;ctz=Europe/Oslo" TargetMode="External"/><Relationship Id="rId23655" Type="http://schemas.openxmlformats.org/officeDocument/2006/relationships/hyperlink" Target="https://www.google.com/calendar/event?eid=Xzc0cGo2YzlwNWtwajJlOXA2OHMzOGRhMGM1bzZpYmprZDVtbWFiamNmNCAzNGxyMGIwdGlyZHJhMW5wczdpOWtoOWU2OEBn&amp;ctz=Europe/London" TargetMode="External"/><Relationship Id="rId30871" Type="http://schemas.openxmlformats.org/officeDocument/2006/relationships/hyperlink" Target="https://www.google.com/calendar/event?eid=NDQwb29sM29sNDZvcTk2dTlidGhqOG1sYjMgenphZXJvY2FsLm1hZHJpZHNlbDFAbQ&amp;ctz=Europe/Madrid" TargetMode="External"/><Relationship Id="rId4049" Type="http://schemas.openxmlformats.org/officeDocument/2006/relationships/hyperlink" Target="https://www.google.com/calendar/event?eid=NGU4bHBtc2hnN2V2NGk4OXI3dnBrZWg1bjcgYmFyY2Vsb25hLnN0YXJ0dXBldmVudGxpc3RAbQ&amp;ctz=Europe/Madrid" TargetMode="External"/><Relationship Id="rId4396" Type="http://schemas.openxmlformats.org/officeDocument/2006/relationships/hyperlink" Target="https://www.google.com/calendar/event?eid=Xzc0cGo2YzlwNWtwajBkMWw3NHFqY2QyMGM1bzZpYmprZDVtbWFiamNmNCB6enplcm9jYWwuYmFyY2Vsb25hc2VsMUBt&amp;ctz=Europe/Madrid" TargetMode="External"/><Relationship Id="rId23308" Type="http://schemas.openxmlformats.org/officeDocument/2006/relationships/hyperlink" Target="https://www.google.com/calendar/event?eid=N2hkNzdrOW1vNTg1MmY5aTdqaWRyNTZyYXIgenphZXJvY2FsLm1hbmNoZXN0ZXJzZWwxQG0&amp;ctz=Europe/London" TargetMode="External"/><Relationship Id="rId26878" Type="http://schemas.openxmlformats.org/officeDocument/2006/relationships/hyperlink" Target="https://www.google.com/calendar/event?eid=MmRlYWp1cHVwcDRtZmp1ZzVrZGRqN2llMG4genphZXJvY2FsLnBhcmlzc2VsMUBt&amp;ctz=Europe/Paris" TargetMode="External"/><Relationship Id="rId30524" Type="http://schemas.openxmlformats.org/officeDocument/2006/relationships/hyperlink" Target="https://www.google.com/calendar/event?eid=Xzc0cGo2YzlwNWtwajZkOW82NHMzY2RhMGM1bzZpYmprZDVtbWFiamNmNCAwMm1za2hzdDk4b3F0ajhnYXZyY2E2dm5va0Bn&amp;ctz=Europe/Copenhagen" TargetMode="External"/><Relationship Id="rId15522" Type="http://schemas.openxmlformats.org/officeDocument/2006/relationships/hyperlink" Target="https://www.google.com/calendar/event?eid=X2NscjZhcmprYnNwM2FjcGw3MHNqZ2Q5ajgxbW1hcGJrZWxvMnNvcmZkayBvc2xvLnN0YXJ0dXBldmVudGxpc3RAbQ&amp;ctz=Europe/Oslo" TargetMode="External"/><Relationship Id="rId29351" Type="http://schemas.openxmlformats.org/officeDocument/2006/relationships/hyperlink" Target="https://www.google.com/calendar/event?eid=Xzc0cGo2YzlwNWtwM2NlMWo2a3EzNGRxMGM1bzZpYmprZDVtbWFiamNmNCB6enplcm9jYWwuY29wZW5oYWdlbnNlbDFAbQ&amp;ctz=Europe/Copenhagen" TargetMode="External"/><Relationship Id="rId13073" Type="http://schemas.openxmlformats.org/officeDocument/2006/relationships/hyperlink" Target="https://www.google.com/calendar/event?eid=Mm5oa2t2czI2NGZ1cWw4MGJuaWEyaGJoMGQgenphZXJvY2FsLmxpc2JvbnNlbDFAbQ&amp;ctz=Europe/Lisbon" TargetMode="External"/><Relationship Id="rId29004" Type="http://schemas.openxmlformats.org/officeDocument/2006/relationships/hyperlink" Target="https://www.google.com/calendar/event?eid=X2NscjZhcmprYnNwM2FjOWg2MHMzZWUxbDgxbW1hcGJrZWxvMnNvcmZkayBjb3BlbmhhZ2VuLnN0YXJ0dXBldmVudGxpc3RAbQ&amp;ctz=Europe/Copenhagen" TargetMode="External"/><Relationship Id="rId31298" Type="http://schemas.openxmlformats.org/officeDocument/2006/relationships/hyperlink" Target="https://www.google.com/calendar/event?eid=Xzc0cGo2YzlwNWtwM2dlOW42Z3NqaWNpMGM1bzZpYmprZDVtbWFiamNmNCB6emFlcm9jYWwubWFkcmlkc2VsMUBt&amp;ctz=Europe/Madrid" TargetMode="External"/><Relationship Id="rId3132" Type="http://schemas.openxmlformats.org/officeDocument/2006/relationships/hyperlink" Target="https://www.google.com/calendar/event?eid=Xzc0cGo2YzlwNWtwajZkcGk2a3IzNGUyMGM1bzZpYmprZDVtbWFiamNmNCBtZTZ2NXNybTd1dG1naXRyZHI2N3RlcXE3a0Bn&amp;ctz=Europe/Vienna" TargetMode="External"/><Relationship Id="rId16296" Type="http://schemas.openxmlformats.org/officeDocument/2006/relationships/hyperlink" Target="https://www.google.com/calendar/event?eid=MWNwaWU5MzlmaHRkOHZiZjhkMHRzMjY1Y3YgenphZXJvY2FsLm9zbG9zZWwxQG0&amp;ctz=Europe/Oslo" TargetMode="External"/><Relationship Id="rId18745" Type="http://schemas.openxmlformats.org/officeDocument/2006/relationships/hyperlink" Target="https://www.google.com/calendar/event?eid=MWowYXJwOWpsZzc5YzNsMTV0ZWd1cTJja3YgenphZXJvY2FsLmxvbmRvbnNlbDFAbQ&amp;ctz=Europe/London" TargetMode="External"/><Relationship Id="rId25961" Type="http://schemas.openxmlformats.org/officeDocument/2006/relationships/hyperlink" Target="https://www.google.com/calendar/event?eid=Xzc0cGo2YzlwNWtwajJjcGo2NHJqNGRxMGM1bzZpYmprZDVtbWFiamNmNCA5dG8waG42cjFiczBkNWs3bjAwZGs4ZWtwY0Bn&amp;ctz=Europe/Berlin" TargetMode="External"/><Relationship Id="rId6355" Type="http://schemas.openxmlformats.org/officeDocument/2006/relationships/hyperlink" Target="https://www.google.com/calendar/event?eid=Mmp0NHQwbHU5YjFmNWVxcTVwYjV2YXRodWsgc2Vsb3BzZXUuZHVibGluMUBt&amp;ctz=Europe/Dublin" TargetMode="External"/><Relationship Id="rId8804" Type="http://schemas.openxmlformats.org/officeDocument/2006/relationships/hyperlink" Target="https://www.google.com/calendar/event?eid=NzFtbm1laGpramJucGVkam5oZjFhYjRxdmMgenphZXJvY2FsLmFtc3RlcmRhbXNlbDFAbQ&amp;ctz=Europe/Amsterdam" TargetMode="External"/><Relationship Id="rId23165" Type="http://schemas.openxmlformats.org/officeDocument/2006/relationships/hyperlink" Target="https://www.google.com/calendar/event?eid=NTduam8yOWh1MWlrZjlibTZyc3ZhaDBvbWIgenphZXJvY2FsLm1hbmNoZXN0ZXJzZWwxQG0&amp;ctz=Europe/London" TargetMode="External"/><Relationship Id="rId25614" Type="http://schemas.openxmlformats.org/officeDocument/2006/relationships/hyperlink" Target="https://www.google.com/calendar/event?eid=Xzc0cGo2YzlwNWtwajBkMW02c28zaWUyMGM1bzZpYmprZDVtbWFiamNmNCA5dG8waG42cjFiczBkNWs3bjAwZGs4ZWtwY0Bn&amp;ctz=Europe/Berlin" TargetMode="External"/><Relationship Id="rId30381" Type="http://schemas.openxmlformats.org/officeDocument/2006/relationships/hyperlink" Target="https://www.google.com/calendar/event?eid=Xzc0cGo2YzlwNWtwajJjOW42NHEzZWNpMGM1bzZpYmprZDVtbWFiamNmNCAwMm1za2hzdDk4b3F0ajhnYXZyY2E2dm5va0Bn&amp;ctz=Europe/Copenhagen" TargetMode="External"/><Relationship Id="rId32830" Type="http://schemas.openxmlformats.org/officeDocument/2006/relationships/hyperlink" Target="https://www.google.com/calendar/event?eid=NGRiMWlxaXR1ZmZrZm1zNms4Nzc4Mjh2cGEgenphZXJvY2FsLmhhbWJ1cmdzZWwxQG0&amp;ctz=Europe/Berlin" TargetMode="External"/><Relationship Id="rId6008" Type="http://schemas.openxmlformats.org/officeDocument/2006/relationships/hyperlink" Target="https://www.google.com/calendar/event?eid=Xzc0cGo2YzlwNWtwajZkcGo2a3FqYWNxMGM1bzZpYmprZDVtbWFiamNmNCBqOWV0dDZubmlma3UyMWhlM2Z0ZW1rdTc2a0Bn&amp;ctz=Europe/Zurich" TargetMode="External"/><Relationship Id="rId28837" Type="http://schemas.openxmlformats.org/officeDocument/2006/relationships/hyperlink" Target="https://www.google.com/calendar/event?eid=Xzc0cGo2YzlwNWtwajZkcGs2NG9qY2RpMGM1bzZpYmprZDVtbWFiamNmNCB0cWNqdmVsdWhuOXE3bjZua2dpdXYzYXY1a0Bn&amp;ctz=Europe/Paris" TargetMode="External"/><Relationship Id="rId30034" Type="http://schemas.openxmlformats.org/officeDocument/2006/relationships/hyperlink" Target="https://www.google.com/calendar/event?eid=MjE0cW9jZGh2dnQ5dXBsdG5jZXVkZDZnNzcgenphZXJvY2FsLmNvcGVuaGFnZW5zZWwxQG0&amp;ctz=Europe/Copenhagen" TargetMode="External"/><Relationship Id="rId2965" Type="http://schemas.openxmlformats.org/officeDocument/2006/relationships/hyperlink" Target="https://www.google.com/calendar/event?eid=Xzc0cGo2YzlwNWtwajZkcGk2NHAzMmUyMGM1bzZpYmprZDVtbWFiamNmNCBtZTZ2NXNybTd1dG1naXRyZHI2N3RlcXE3a0Bn&amp;ctz=Europe/Vienna" TargetMode="External"/><Relationship Id="rId9578" Type="http://schemas.openxmlformats.org/officeDocument/2006/relationships/hyperlink" Target="https://www.google.com/calendar/event?eid=NjhrNHEzcWNoa3JkdGJwOGMwYXIzYW5oc28gYW1zdGVyZGFtLnN0YXJ0dXBldmVudGxpc3RAbQ&amp;ctz=Europe/Amsterdam" TargetMode="External"/><Relationship Id="rId12559" Type="http://schemas.openxmlformats.org/officeDocument/2006/relationships/hyperlink" Target="https://www.google.com/calendar/event?eid=MDcyMm4xcHMwbjg5OHIybmQ3b2xsbXE1dXAgenphZXJvY2FsLnN0b2NraG9sbXNlbDFAbQ&amp;ctz=Europe/Stockholm" TargetMode="External"/><Relationship Id="rId26388" Type="http://schemas.openxmlformats.org/officeDocument/2006/relationships/hyperlink" Target="https://www.google.com/calendar/event?eid=Xzc0cGo2YzlwNWtwajBlMWc3NHFqZWQyMGM1bzZpYmprZDVtbWFiamNmNCB0cWNqdmVsdWhuOXE3bjZua2dpdXYzYXY1a0Bn&amp;ctz=Europe/Paris" TargetMode="External"/><Relationship Id="rId937" Type="http://schemas.openxmlformats.org/officeDocument/2006/relationships/hyperlink" Target="https://www.google.com/calendar/event?eid=MTE1ZmU5YXVpcW9mMGlzMzE3ZDZiMWNvNW8genphZXJvY2FsLm11bmljaHNlbDFAbQ&amp;ctz=Europe/Berlin" TargetMode="External"/><Relationship Id="rId2618" Type="http://schemas.openxmlformats.org/officeDocument/2006/relationships/hyperlink" Target="https://www.google.com/calendar/event?eid=M3VsbGliYmcwdDM2dXMzOXRiYmE4cGdwMTEgc2Vsb3BzZXUudmllbm5hMUBt&amp;ctz=Europe/Vienna" TargetMode="External"/><Relationship Id="rId15032" Type="http://schemas.openxmlformats.org/officeDocument/2006/relationships/hyperlink" Target="https://www.google.com/calendar/event?eid=NnRxbmZ0dGZjYXY5OHExdDE2dnEzZDI5MTcgenphZXJvY2FsLmZyYW5rZnVydHNlbDFAbQ&amp;ctz=Europe/Berlin" TargetMode="External"/><Relationship Id="rId22998" Type="http://schemas.openxmlformats.org/officeDocument/2006/relationships/hyperlink" Target="https://www.google.com/calendar/event?eid=NzNvYjAycGh2cDhhbzZrODc5aTFrcmpmaTIgenphZXJvY2FsLm1hbmNoZXN0ZXJzZWwxQG0&amp;ctz=Europe/London" TargetMode="External"/><Relationship Id="rId33257" Type="http://schemas.openxmlformats.org/officeDocument/2006/relationships/hyperlink" Target="https://www.google.com/calendar/event?eid=Xzc0cGo2YzlwNWtwMzZkOWg2a3FqYWRxMGM1bzZpYmprZDVtbWFiamNmNCB6enplcm9jYWwuaGFtYnVyZ3NlbDFAbQ&amp;ctz=Europe/Berlin" TargetMode="External"/><Relationship Id="rId8661" Type="http://schemas.openxmlformats.org/officeDocument/2006/relationships/hyperlink" Target="https://www.google.com/calendar/event?eid=MmxhdXFyMnBubnMzbXZ0cmJ1aWw3YTFjbGEgenphZXJvY2FsLmFtc3RlcmRhbXNlbDFAbQ&amp;ctz=Europe/Amsterdam" TargetMode="External"/><Relationship Id="rId18255" Type="http://schemas.openxmlformats.org/officeDocument/2006/relationships/hyperlink" Target="https://www.google.com/calendar/event?eid=M3UxMG0xdDQ5OG5mczByMmtmcGpzZjFrZDUgenphZXJvY2FsLmxvbmRvbnNlbDFAbQ&amp;ctz=Europe/London" TargetMode="External"/><Relationship Id="rId25471" Type="http://schemas.openxmlformats.org/officeDocument/2006/relationships/hyperlink" Target="https://www.google.com/calendar/event?eid=MXFyNm1rYnNsN2pwZnI1dm01YjA4Ym5nNmwgenphZXJvY2FsLmJlcmxpbnNlbDFAbQ&amp;ctz=Europe/Berlin" TargetMode="External"/><Relationship Id="rId27920" Type="http://schemas.openxmlformats.org/officeDocument/2006/relationships/hyperlink" Target="https://www.google.com/calendar/event?eid=MWk4dWxvN2VmOHVwMHU3djZwNzRyZTAxZzggenphZXJvY2FsLnBhcmlzc2VsMUBt&amp;ctz=Europe/Paris" TargetMode="External"/><Relationship Id="rId8314" Type="http://schemas.openxmlformats.org/officeDocument/2006/relationships/hyperlink" Target="https://www.google.com/calendar/event?eid=N2pnZTQ2dXNicDUzdXNoOXRsbXV1NXI0cm0genphZXJvY2FsLmFtc3RlcmRhbXNlbDFAbQ&amp;ctz=Europe/Amsterdam" TargetMode="External"/><Relationship Id="rId11642" Type="http://schemas.openxmlformats.org/officeDocument/2006/relationships/hyperlink" Target="https://www.google.com/calendar/event?eid=Xzc0cGo2YzlwNWtwMzhkcGg2c3JqNGRpMGM1bzZpYmprZDVtbWFiamNmNCB6enplcm9jYWwuc3RvY2tob2xtc2VsMUBt&amp;ctz=Europe/Stockholm" TargetMode="External"/><Relationship Id="rId25124" Type="http://schemas.openxmlformats.org/officeDocument/2006/relationships/hyperlink" Target="https://www.google.com/calendar/event?eid=N2JydGQzNTZxaGt2c25xMDE5aGJlOGhjNW0genphZXJvY2FsLmJlcmxpbnNlbDFAbQ&amp;ctz=Europe/Berlin" TargetMode="External"/><Relationship Id="rId32340" Type="http://schemas.openxmlformats.org/officeDocument/2006/relationships/hyperlink" Target="https://www.google.com/calendar/event?eid=MWMxMWdvZDlzbDMwNGQ3MWt1Y2RvbnFlN24genphZXJvY2FsLmx1eGVtYm91cmdzZWwxQG0&amp;ctz=Europe/Luxembourg" TargetMode="External"/><Relationship Id="rId1701" Type="http://schemas.openxmlformats.org/officeDocument/2006/relationships/hyperlink" Target="https://www.google.com/calendar/event?eid=Xzc0cGo2YzlwNWtwajZkcGc2b3FqZWRxMGM1bzZpYmprZDVtbWFiamNmNCBxOHByb2dnaGQ2dDZlbjNrMDRyb29ncjkwMEBn&amp;ctz=Europe/Berlin" TargetMode="External"/><Relationship Id="rId14865" Type="http://schemas.openxmlformats.org/officeDocument/2006/relationships/hyperlink" Target="https://www.google.com/calendar/event?eid=MzkwOWhjNWhka3QwcXBzdDh2N2tyZWFwZ2ggenphZXJvY2FsLmZyYW5rZnVydHNlbDFAbQ&amp;ctz=Europe/Berlin" TargetMode="External"/><Relationship Id="rId28347" Type="http://schemas.openxmlformats.org/officeDocument/2006/relationships/hyperlink" Target="https://www.google.com/calendar/event?eid=MzU4Z3ByaDZwdDZwczI5ZW9ibnFnZTQ0cGcgc2Vsb3BzZXUucGFyaXMxQG0&amp;ctz=Europe/Paris" TargetMode="External"/><Relationship Id="rId28694" Type="http://schemas.openxmlformats.org/officeDocument/2006/relationships/hyperlink" Target="https://www.google.com/calendar/event?eid=Xzc0cGo2YzlwNWtwajZkcGs2NG8zMmNpMGM1bzZpYmprZDVtbWFiamNmNCB0cWNqdmVsdWhuOXE3bjZua2dpdXYzYXY1a0Bn&amp;ctz=Europe/Paris" TargetMode="External"/><Relationship Id="rId4924" Type="http://schemas.openxmlformats.org/officeDocument/2006/relationships/hyperlink" Target="https://www.google.com/calendar/event?eid=Xzc0cGo2YzlwNWtwM2NlMWk2NHJqMmRxMGM1bzZpYmprZDVtbWFiamNmNCB6enplcm9jYWwuenVyaWNoc2VsMUBt&amp;ctz=Europe/Zurich" TargetMode="External"/><Relationship Id="rId9088" Type="http://schemas.openxmlformats.org/officeDocument/2006/relationships/hyperlink" Target="https://www.google.com/calendar/event?eid=MWRoYWVicWE0YWp0bXFjMTlvM3F1aWE2M2EgenphZXJvY2FsLmFtc3RlcmRhbXNlbDFAbQ&amp;ctz=Europe/Amsterdam" TargetMode="External"/><Relationship Id="rId14518" Type="http://schemas.openxmlformats.org/officeDocument/2006/relationships/hyperlink" Target="https://www.google.com/calendar/event?eid=Xzc0cGo2YzlwNWtwajBkMW02c29qOGUyMGM1bzZpYmprZDVtbWFiamNmNCB6enplcm9jYWwuZnJhbmtmdXJ0c2VsMUBt&amp;ctz=Europe/Berlin" TargetMode="External"/><Relationship Id="rId21734" Type="http://schemas.openxmlformats.org/officeDocument/2006/relationships/hyperlink" Target="https://www.google.com/calendar/event?eid=Xzc0cGo2YzlwNWtwM2djcGo2Y3JqYWUyMGM1bzZpYmprZDVtbWFiamNmNCB6enplcm9jYWwuYnJ1c3NlbHNzZWwxQG0&amp;ctz=Europe/Brussels" TargetMode="External"/><Relationship Id="rId447" Type="http://schemas.openxmlformats.org/officeDocument/2006/relationships/hyperlink" Target="https://www.google.com/calendar/event?eid=NGp2Z2Fkb2ZoOWJ2azRocGF2bzhsM2c4M2ogenphZXJvY2FsLm11bmljaHNlbDFAbQ&amp;ctz=Europe/Berlin" TargetMode="External"/><Relationship Id="rId794" Type="http://schemas.openxmlformats.org/officeDocument/2006/relationships/hyperlink" Target="https://www.google.com/calendar/event?eid=NmNrZzk5dnRrOHVqZWk2Y3JocnNzaXVqNnEgenphZXJvY2FsLm11bmljaHNlbDFAbQ&amp;ctz=Europe/Berlin" TargetMode="External"/><Relationship Id="rId2128" Type="http://schemas.openxmlformats.org/officeDocument/2006/relationships/hyperlink" Target="https://www.google.com/calendar/event?eid=NGJscXJybDU2dWZpbDY4bWZmbW4zbjRkazcgenphZXJvY2FsLnZpZW5uYXNlbDFAbQ&amp;ctz=Europe/Vienna" TargetMode="External"/><Relationship Id="rId2475" Type="http://schemas.openxmlformats.org/officeDocument/2006/relationships/hyperlink" Target="https://www.google.com/calendar/event?eid=Xzc0cGo2YzlwNWtwM2djcGo2Y3IzYWMyMGM1bzZpYmprZDVtbWFiamNmNCB6enplcm9jYWwudmllbm5hc2VsMUBt&amp;ctz=Europe/Vienna" TargetMode="External"/><Relationship Id="rId12069" Type="http://schemas.openxmlformats.org/officeDocument/2006/relationships/hyperlink" Target="https://www.google.com/calendar/event?eid=NzZzZ3U2azd1MzhrZWhxYTZmazQ4bmY2MWogc3RvY2tob2xtLnN0YXJ0dXBldmVudGxpc3RAbQ&amp;ctz=Europe/Stockholm" TargetMode="External"/><Relationship Id="rId24957" Type="http://schemas.openxmlformats.org/officeDocument/2006/relationships/hyperlink" Target="https://www.google.com/calendar/event?eid=NGlyM2ttc3RxcnN0NjM5b2pwMzZmbGpzNnUgenphZXJvY2FsLmJlcmxpbnNlbDFAbQ&amp;ctz=Europe/Berlin" TargetMode="External"/><Relationship Id="rId5698" Type="http://schemas.openxmlformats.org/officeDocument/2006/relationships/hyperlink" Target="https://www.google.com/calendar/event?eid=NXVxaGFyZG5qcGI2OG9yMW91NGI1NDUza2UgenphZXJvY2FsLnp1cmljaHNlbDFAbQ&amp;ctz=Europe/Zurich" TargetMode="External"/><Relationship Id="rId13601" Type="http://schemas.openxmlformats.org/officeDocument/2006/relationships/hyperlink" Target="https://www.google.com/calendar/event?eid=Xzc0cGo2YzlwNWtwajJlOXA2a3MzYWMyMGM1bzZpYmprZDVtbWFiamNmNCBvaWNscWhnbmYwODU5ZHF0dDdtbXZpNGIxc0Bn&amp;ctz=Europe/Lisbon" TargetMode="External"/><Relationship Id="rId27430" Type="http://schemas.openxmlformats.org/officeDocument/2006/relationships/hyperlink" Target="https://www.google.com/calendar/event?eid=MWM4bmg4dW1jdDkxdDRycW90MzNzN2Q3YjMgenphZXJvY2FsLnBhcmlzc2VsMUBt&amp;ctz=Europe/Paris" TargetMode="External"/><Relationship Id="rId31826" Type="http://schemas.openxmlformats.org/officeDocument/2006/relationships/hyperlink" Target="https://www.google.com/calendar/event?eid=Xzc0cGo2YzlwNWtwajZkcG42a3BqNGNhMGM1bzZpYmprZDVtbWFiamNmNCB0c2U5amhyaWEwbTBrMzhtOWxtOTVyZzE3Y0Bn&amp;ctz=Europe/Madrid" TargetMode="External"/><Relationship Id="rId8171" Type="http://schemas.openxmlformats.org/officeDocument/2006/relationships/hyperlink" Target="https://www.google.com/calendar/event?eid=NmthYm0wcmhuZmc4cGtvZTNzMjcwa3E2aGEgenphZXJvY2FsLmFtc3RlcmRhbXNlbDFAbQ&amp;ctz=Europe/Amsterdam" TargetMode="External"/><Relationship Id="rId11152" Type="http://schemas.openxmlformats.org/officeDocument/2006/relationships/hyperlink" Target="https://www.google.com/calendar/event?eid=N2djNDJiZzdvYnVhcTBpbzRmZWVjcXM3YTggenphZXJvY2FsLnN0b2NraG9sbXNlbDFAbQ&amp;ctz=Europe/Stockholm" TargetMode="External"/><Relationship Id="rId1211" Type="http://schemas.openxmlformats.org/officeDocument/2006/relationships/hyperlink" Target="https://www.google.com/calendar/event?eid=N2szbnY4Nm1jZmRwODhldnBnczFicW1tbmUgenphZXJvY2FsLm11bmljaHNlbDFAbQ&amp;ctz=Europe/Berlin" TargetMode="External"/><Relationship Id="rId4781" Type="http://schemas.openxmlformats.org/officeDocument/2006/relationships/hyperlink" Target="https://www.google.com/calendar/event?eid=Xzc0cGo2YzlwNWtwajBlMWo2MHIzYWVhMGM1bzZpYmprZDVtbWFiamNmNCBqOWV0dDZubmlma3UyMWhlM2Z0ZW1rdTc2a0Bn&amp;ctz=Europe/Zurich" TargetMode="External"/><Relationship Id="rId14375" Type="http://schemas.openxmlformats.org/officeDocument/2006/relationships/hyperlink" Target="https://www.google.com/calendar/event?eid=Xzc0cGo2YzlwNWtwM2FjMWc2a3FqY2NpMGM1bzZpYmprZDVtbWFiamNmNCB6enplcm9jYWwuZnJhbmtmdXJ0c2VsMUBt&amp;ctz=Europe/Berlin" TargetMode="External"/><Relationship Id="rId16824" Type="http://schemas.openxmlformats.org/officeDocument/2006/relationships/hyperlink" Target="https://www.google.com/calendar/event?eid=NHNoZ3VrYmQwZzQ0c2V2YjVlZm1tbjIyNXQgbG9uZG9uLnN0YXJ0dXBldmVudGxpc3RAbQ&amp;ctz=Europe/London" TargetMode="External"/><Relationship Id="rId21591" Type="http://schemas.openxmlformats.org/officeDocument/2006/relationships/hyperlink" Target="https://www.google.com/calendar/event?eid=Xzc0cGo2YzlwNWtwM2FjMW43MHIzaWNxMGM1bzZpYmprZDVtbWFiamNmNCB6enplcm9jYWwuYnJ1c3NlbHNzZWwxQG0&amp;ctz=Europe/Brussels" TargetMode="External"/><Relationship Id="rId4434" Type="http://schemas.openxmlformats.org/officeDocument/2006/relationships/hyperlink" Target="https://www.google.com/calendar/event?eid=MDFkODg0NXZnNGpwMGk4M2MxN243N3M1YTYgc2Vsb3BzZXUuYmFyY2Vsb25hMUBt&amp;ctz=Europe/Madrid" TargetMode="External"/><Relationship Id="rId14028" Type="http://schemas.openxmlformats.org/officeDocument/2006/relationships/hyperlink" Target="https://www.google.com/calendar/event?eid=NWx2bnQ2NDc0MzJpMGJjZTYxc3FuZHB2OGUgdGVsYXZpdi5zdGFydHVwZXZlbnRsaXN0QG0&amp;ctz=Asia/Jerusalem" TargetMode="External"/><Relationship Id="rId21244" Type="http://schemas.openxmlformats.org/officeDocument/2006/relationships/hyperlink" Target="https://www.google.com/calendar/event?eid=NG9ldXA1bGdvY21uYzIxcWFxMW5yc2czNXMgenphZXJvY2FsLmJydXNzZWxzc2VsMUBt&amp;ctz=Europe/Brussels" TargetMode="External"/><Relationship Id="rId10985" Type="http://schemas.openxmlformats.org/officeDocument/2006/relationships/hyperlink" Target="https://www.google.com/calendar/event?eid=MXQ3NTAyM3NuMmw4aDk1NDFydHN1b2d2YmUgenphZXJvY2FsLnN0b2NraG9sbXNlbDFAbQ&amp;ctz=Europe/Stockholm" TargetMode="External"/><Relationship Id="rId17598" Type="http://schemas.openxmlformats.org/officeDocument/2006/relationships/hyperlink" Target="https://www.google.com/calendar/event?eid=Xzc0cGo2YzlwNWtwM2dlOW02Y3JqZ2QyMGM1bzZpYmprZDVtbWFiamNmNCB6enplcm9jYWwubG9uZG9uc2VsMUBt&amp;ctz=Europe/London" TargetMode="External"/><Relationship Id="rId26916" Type="http://schemas.openxmlformats.org/officeDocument/2006/relationships/hyperlink" Target="https://www.google.com/calendar/event?eid=NTF0YXNhaDMwMWN2aG9rMXBzYjI0cnJtbDMgenphZXJvY2FsLnBhcmlzc2VsMUBt&amp;ctz=Europe/Paris" TargetMode="External"/><Relationship Id="rId7657" Type="http://schemas.openxmlformats.org/officeDocument/2006/relationships/hyperlink" Target="https://www.google.com/calendar/event?eid=Xzc0cGo2YzlwNWtwajJkcGw3NHBqNGRpMGM1bzZpYmprZDVtbWFiamNmNCAwMWg3bHBwbmtpZDM2cDRuZHFtaXM2dTUzc0Bn&amp;ctz=Europe/Dublin" TargetMode="External"/><Relationship Id="rId10638" Type="http://schemas.openxmlformats.org/officeDocument/2006/relationships/hyperlink" Target="https://www.google.com/calendar/event?eid=MGNlM2dja3RuaHNhNm1oY2JoNnZjNXExOGQgenphZXJvY2FsLnN0b2NraG9sbXNlbDFAbQ&amp;ctz=Europe/Stockholm" TargetMode="External"/><Relationship Id="rId24467" Type="http://schemas.openxmlformats.org/officeDocument/2006/relationships/hyperlink" Target="https://www.google.com/calendar/event?eid=NmhqY3RqdGIwZmZrdWI5ZDcwc2t2czJtc2UgenphZXJvY2FsLmJlcmxpbnNlbDFAbQ&amp;ctz=Europe/Berlin" TargetMode="External"/><Relationship Id="rId31683" Type="http://schemas.openxmlformats.org/officeDocument/2006/relationships/hyperlink" Target="https://www.google.com/calendar/event?eid=Xzc0cGo2YzlwNWtwajBkMWw3NHFqNGVhMGM1bzZpYmprZDVtbWFiamNmNCB6enplcm9jYWwubWFkcmlkc2VsMUBt&amp;ctz=Europe/Madrid" TargetMode="External"/><Relationship Id="rId13111" Type="http://schemas.openxmlformats.org/officeDocument/2006/relationships/hyperlink" Target="https://www.google.com/calendar/event?eid=NzZuMHJ2N3VqM3JmOGJ0Z2ZxODh2amw3bm4genphZXJvY2FsLmxpc2JvbnNlbDFAbQ&amp;ctz=Europe/Lisbon" TargetMode="External"/><Relationship Id="rId16681" Type="http://schemas.openxmlformats.org/officeDocument/2006/relationships/hyperlink" Target="https://www.google.com/calendar/event?eid=MWZuMzE0c2VscG5pOGs2Z2piMWRibW90MDYgenphZXJvY2FsLm9zbG9zZWwxQG0&amp;ctz=Europe/Oslo" TargetMode="External"/><Relationship Id="rId31336" Type="http://schemas.openxmlformats.org/officeDocument/2006/relationships/hyperlink" Target="https://www.google.com/calendar/event?eid=MTZscG5xZHF0MGdvZ240bW9rNmE2djRtdmcgenphZXJvY2FsLm1hZHJpZHNlbDFAbQ&amp;ctz=Europe/Madrid" TargetMode="External"/><Relationship Id="rId6740" Type="http://schemas.openxmlformats.org/officeDocument/2006/relationships/hyperlink" Target="https://www.google.com/calendar/event?eid=NDFxZ2JxbjUyM2hodXJkZ2wyMnAxamxrMTUgenphZXJvY2FsLmR1YmxpbnNlbDFAbQ&amp;ctz=Europe/Dublin" TargetMode="External"/><Relationship Id="rId16334" Type="http://schemas.openxmlformats.org/officeDocument/2006/relationships/hyperlink" Target="https://www.google.com/calendar/event?eid=NHFzdXQ1bHR0Z3BuNXJjazA3bms0MWNtdHYgenphZXJvY2FsLm9zbG9zZWwxQG0&amp;ctz=Europe/Oslo" TargetMode="External"/><Relationship Id="rId23550" Type="http://schemas.openxmlformats.org/officeDocument/2006/relationships/hyperlink" Target="https://www.google.com/calendar/event?eid=MHZha2xhOWtvcTB0ODZlMTliMDY5bDZ2aTYgenphZXJvY2FsLm1hbmNoZXN0ZXJzZWwxQG0&amp;ctz=Europe/London" TargetMode="External"/><Relationship Id="rId4291" Type="http://schemas.openxmlformats.org/officeDocument/2006/relationships/hyperlink" Target="https://www.google.com/calendar/event?eid=Xzc0cGo2YzlwNWtwM2NlMWk2a3EzMGNxMGM1bzZpYmprZDVtbWFiamNmNCB6enplcm9jYWwuYmFyY2Vsb25hc2VsMUBt&amp;ctz=Europe/Madrid" TargetMode="External"/><Relationship Id="rId9963" Type="http://schemas.openxmlformats.org/officeDocument/2006/relationships/hyperlink" Target="https://www.google.com/calendar/event?eid=NTZrNDkwbm5wNnM0ZHVjOGE1ZWtmcnIxa2YgenphZXJvY2FsLmFtc3RlcmRhbXNlbDFAbQ&amp;ctz=Europe/Amsterdam" TargetMode="External"/><Relationship Id="rId23203" Type="http://schemas.openxmlformats.org/officeDocument/2006/relationships/hyperlink" Target="https://www.google.com/calendar/event?eid=NDk0N2tkZzY2azMyN2JwaHE4ZXBjZjlyZnEgenphZXJvY2FsLm1hbmNoZXN0ZXJzZWwxQG0&amp;ctz=Europe/London" TargetMode="External"/><Relationship Id="rId9616" Type="http://schemas.openxmlformats.org/officeDocument/2006/relationships/hyperlink" Target="https://www.google.com/calendar/event?eid=NXNycmd0bW5qMzVhcnN1ajY3MDZrZTk3Nm0gYW1zdGVyZGFtLnN0YXJ0dXBldmVudGxpc3RAbQ&amp;ctz=Europe/Amsterdam" TargetMode="External"/><Relationship Id="rId12944" Type="http://schemas.openxmlformats.org/officeDocument/2006/relationships/hyperlink" Target="https://www.google.com/calendar/event?eid=Xzc0cGo2YzlwNWtwM2dlOW42a28zaWRhMGM1bzZpYmprZDVtbWFiamNmNCB6enplcm9jYWwubGlzYm9uc2VsMUBt&amp;ctz=Europe/Lisbon" TargetMode="External"/><Relationship Id="rId19557" Type="http://schemas.openxmlformats.org/officeDocument/2006/relationships/hyperlink" Target="https://www.google.com/calendar/event?eid=Xzc0cGo2YzlwNWtwajRkOWw2Y3IzaWNpMGM1bzZpYmprZDVtbWFiamNmNCBzZWxvcHNldS5sb25kb24xQG0&amp;ctz=Europe/London" TargetMode="External"/><Relationship Id="rId26773" Type="http://schemas.openxmlformats.org/officeDocument/2006/relationships/hyperlink" Target="https://www.google.com/calendar/event?eid=MDVydjVncWk3bW1obmUzZnJxb2t2cHRsMmkgenphZXJvY2FsLnBhcmlzc2VsMUBt&amp;ctz=Europe/Paris" TargetMode="External"/><Relationship Id="rId7167" Type="http://schemas.openxmlformats.org/officeDocument/2006/relationships/hyperlink" Target="https://www.google.com/calendar/event?eid=NzJndnF2Z2Q2YnBhODU2cHFpcWR2bG10MGggenphZXJvY2FsLmR1YmxpbnNlbDFAbQ&amp;ctz=Europe/Dublin" TargetMode="External"/><Relationship Id="rId10495" Type="http://schemas.openxmlformats.org/officeDocument/2006/relationships/hyperlink" Target="https://www.google.com/calendar/event?eid=Xzc0cGo2YzlwNWtwM2dlOWc3NHNqYWNxMGM1bzZpYmprZDVtbWFiamNmNCBqaTFtOXNkbjcyN2J1djh2czM3NnM3a29xNEBn&amp;ctz=Europe/Stockholm" TargetMode="External"/><Relationship Id="rId26426" Type="http://schemas.openxmlformats.org/officeDocument/2006/relationships/hyperlink" Target="https://www.google.com/calendar/event?eid=Xzc0cGo2YzlwNWtwajBlMWc3NHFqY2RhMGM1bzZpYmprZDVtbWFiamNmNCB0cWNqdmVsdWhuOXE3bjZua2dpdXYzYXY1a0Bn&amp;ctz=Europe/Paris" TargetMode="External"/><Relationship Id="rId29996" Type="http://schemas.openxmlformats.org/officeDocument/2006/relationships/hyperlink" Target="https://www.google.com/calendar/event?eid=Nmczajk4b2xjcDBmcDAyZ3YyNzZzdWkwNDAgenphZXJvY2FsLmNvcGVuaGFnZW5zZWwxQG0&amp;ctz=Europe/Copenhagen" TargetMode="External"/><Relationship Id="rId31193" Type="http://schemas.openxmlformats.org/officeDocument/2006/relationships/hyperlink" Target="https://www.google.com/calendar/event?eid=MmhhcXVzajY2Zm1zNXFobnZhdjc4aWFmODkgenphZXJvY2FsLm1hZHJpZHNlbDFAbQ&amp;ctz=Europe/Madrid" TargetMode="External"/><Relationship Id="rId10148" Type="http://schemas.openxmlformats.org/officeDocument/2006/relationships/hyperlink" Target="https://www.google.com/calendar/event?eid=NHBkMnFya3IxMjRyNTVoOTl2ZTFjOXRhbHYgc2Vsb3BzZXUuYW1zdGVyZGFtMUBt&amp;ctz=Europe/Amsterdam" TargetMode="External"/><Relationship Id="rId18640" Type="http://schemas.openxmlformats.org/officeDocument/2006/relationships/hyperlink" Target="https://www.google.com/calendar/event?eid=N2FranRxMTRzbWRmcmxxamFmdGdmazlrcDcgenphZXJvY2FsLmxvbmRvbnNlbDFAbQ&amp;ctz=Europe/London" TargetMode="External"/><Relationship Id="rId29649" Type="http://schemas.openxmlformats.org/officeDocument/2006/relationships/hyperlink" Target="https://www.google.com/calendar/event?eid=MTFvN2ZocGRybTlrMWdvczN2c2htMDRsaXEgenphZXJvY2FsLmNvcGVuaGFnZW5zZWwxQG0&amp;ctz=Europe/Copenhagen" TargetMode="External"/><Relationship Id="rId3777" Type="http://schemas.openxmlformats.org/officeDocument/2006/relationships/hyperlink" Target="https://www.google.com/calendar/event?eid=MTkwMDR2MnQwbmpmb3VqZG8yZzdlbjBtMzAgenphZXJvY2FsLmJhcmNlbG9uYXNlbDFAbQ&amp;ctz=Europe/Madrid" TargetMode="External"/><Relationship Id="rId16191" Type="http://schemas.openxmlformats.org/officeDocument/2006/relationships/hyperlink" Target="https://www.google.com/calendar/event?eid=MjNqZWhtMm8zdGMxbGdqcTU5OW05ZGNucG4genphZXJvY2FsLm9zbG9zZWwxQG0&amp;ctz=Europe/Oslo" TargetMode="External"/><Relationship Id="rId20587" Type="http://schemas.openxmlformats.org/officeDocument/2006/relationships/hyperlink" Target="https://www.google.com/calendar/event?eid=MWkzcXVtN2pocDlrYWdnamtsbmU1cGFlczcgenphZXJvY2FsLmxvbmRvbnNlbDFAbQ&amp;ctz=Europe/London" TargetMode="External"/><Relationship Id="rId6250" Type="http://schemas.openxmlformats.org/officeDocument/2006/relationships/hyperlink" Target="https://www.google.com/calendar/event?eid=MG5tYW52b2dscGRxaDBxYWp1bzhpZWtmMDcgc2Vsb3BzZXUuenVyaWNoMUBt&amp;ctz=Europe/Zurich" TargetMode="External"/><Relationship Id="rId23060" Type="http://schemas.openxmlformats.org/officeDocument/2006/relationships/hyperlink" Target="https://www.google.com/calendar/event?eid=MTRrbGsyMGc5YnFiZjk3MDJ1ZjBvY201b3YgenphZXJvY2FsLm1hbmNoZXN0ZXJzZWwxQG0&amp;ctz=Europe/London" TargetMode="External"/><Relationship Id="rId28732" Type="http://schemas.openxmlformats.org/officeDocument/2006/relationships/hyperlink" Target="https://www.google.com/calendar/event?eid=Xzc0cGo2YzlwNWtwajZkcGs2NG8zYWRpMGM1bzZpYmprZDVtbWFiamNmNCB0cWNqdmVsdWhuOXE3bjZua2dpdXYzYXY1a0Bn&amp;ctz=Europe/Paris" TargetMode="External"/><Relationship Id="rId2860" Type="http://schemas.openxmlformats.org/officeDocument/2006/relationships/hyperlink" Target="https://www.google.com/calendar/event?eid=Xzc0cGo2YzlwNWtwajZjOWk2b3NqOGUyMGM1bzZpYmprZDVtbWFiamNmNCBtZTZ2NXNybTd1dG1naXRyZHI2N3RlcXE3a0Bn&amp;ctz=Europe/Vienna" TargetMode="External"/><Relationship Id="rId9473" Type="http://schemas.openxmlformats.org/officeDocument/2006/relationships/hyperlink" Target="https://www.google.com/calendar/event?eid=X2NscjZhcmprYnNwM2FkMWg2c28zOGNoZzgxbW1hcGJrZWxvMnNvcmZkayBhbXN0ZXJkYW0uc3RhcnR1cGV2ZW50bGlzdEBt&amp;ctz=Europe/Amsterdam" TargetMode="External"/><Relationship Id="rId12454" Type="http://schemas.openxmlformats.org/officeDocument/2006/relationships/hyperlink" Target="https://www.google.com/calendar/event?eid=Xzc0cGo2YzlwNWtwajZkOWc2b3BqMmMyMGM1bzZpYmprZDVtbWFiamNmNCBqaTFtOXNkbjcyN2J1djh2czM3NnM3a29xNEBn&amp;ctz=Europe/Stockholm" TargetMode="External"/><Relationship Id="rId14903" Type="http://schemas.openxmlformats.org/officeDocument/2006/relationships/hyperlink" Target="https://www.google.com/calendar/event?eid=N2kwMTkxZDE0MHVjNWhya2YzYW9vdW45NHEgenphZXJvY2FsLmZyYW5rZnVydHNlbDFAbQ&amp;ctz=Europe/Berlin" TargetMode="External"/><Relationship Id="rId19067" Type="http://schemas.openxmlformats.org/officeDocument/2006/relationships/hyperlink" Target="https://www.google.com/calendar/event?eid=MHU5MTl0bDdvdTY0MnJib3ExOXRkOG1ram4genphZXJvY2FsLmxvbmRvbnNlbDFAbQ&amp;ctz=Europe/London" TargetMode="External"/><Relationship Id="rId26283" Type="http://schemas.openxmlformats.org/officeDocument/2006/relationships/hyperlink" Target="https://www.google.com/calendar/event?eid=Xzc0cGo2YzlwNWtwajBkMW02c29qYWRxMGM1bzZpYmprZDVtbWFiamNmNCBrZ3A2bjBnZDA5YmMyODFkOTFpa2Q5azJjOEBn&amp;ctz=Europe/Paris" TargetMode="External"/><Relationship Id="rId30679" Type="http://schemas.openxmlformats.org/officeDocument/2006/relationships/hyperlink" Target="https://www.google.com/calendar/event?eid=NzlwYWpqdm82N2Zkb3YycjgxczFiNzc4dmIgenphZXJvY2FsLmNvcGVuaGFnZW5zZWwxQG0&amp;ctz=Europe/Copenhagen" TargetMode="External"/><Relationship Id="rId832" Type="http://schemas.openxmlformats.org/officeDocument/2006/relationships/hyperlink" Target="https://www.google.com/calendar/event?eid=MWF1bGt1OWVkbm04MjQxNXVsNmkzaWxmYXMgenphZXJvY2FsLm11bmljaHNlbDFAbQ&amp;ctz=Europe/Berlin" TargetMode="External"/><Relationship Id="rId2513" Type="http://schemas.openxmlformats.org/officeDocument/2006/relationships/hyperlink" Target="https://www.google.com/calendar/event?eid=Xzc0cGo2YzlwNWtwM2dlOW42MHNqMGUyMGM1bzZpYmprZDVtbWFiamNmNCB6enplcm9jYWwudmllbm5hc2VsMUBt&amp;ctz=Europe/Vienna" TargetMode="External"/><Relationship Id="rId9126" Type="http://schemas.openxmlformats.org/officeDocument/2006/relationships/hyperlink" Target="https://www.google.com/calendar/event?eid=NXY5cmx2cWV1MzhyN2NoYzM0cGlma3N0N2YgenphZXJvY2FsLmFtc3RlcmRhbXNlbDFAbQ&amp;ctz=Europe/Amsterdam" TargetMode="External"/><Relationship Id="rId12107" Type="http://schemas.openxmlformats.org/officeDocument/2006/relationships/hyperlink" Target="https://www.google.com/calendar/event?eid=NzNrYmQ4cGtybGRudHJ1bTJzYXVrbnRpYTEgc3RvY2tob2xtLnN0YXJ0dXBldmVudGxpc3RAbQ&amp;ctz=Europe/Stockholm" TargetMode="External"/><Relationship Id="rId33152" Type="http://schemas.openxmlformats.org/officeDocument/2006/relationships/hyperlink" Target="https://www.google.com/calendar/event?eid=MGZ2YW9lYWZkOGFlbjF0MG10YXVqamlxZjAgenphZXJvY2FsLmhhbWJ1cmdzZWwxQG0&amp;ctz=Europe/Berlin" TargetMode="External"/><Relationship Id="rId15677" Type="http://schemas.openxmlformats.org/officeDocument/2006/relationships/hyperlink" Target="https://www.google.com/calendar/event?eid=NG5hOHBnZHAxOHFzNjIyN2hzcWFvdWdkNmggb3Nsby5zdGFydHVwZXZlbnRsaXN0QG0&amp;ctz=Europe/Oslo" TargetMode="External"/><Relationship Id="rId22893" Type="http://schemas.openxmlformats.org/officeDocument/2006/relationships/hyperlink" Target="https://www.google.com/calendar/event?eid=MTA4OXQyamt0Yjl0cDFlZWF2Mmh1bGgzZ3YgenphZXJvY2FsLm1hbmNoZXN0ZXJzZWwxQG0&amp;ctz=Europe/London" TargetMode="External"/><Relationship Id="rId29159" Type="http://schemas.openxmlformats.org/officeDocument/2006/relationships/hyperlink" Target="https://www.google.com/calendar/event?eid=X2NscjZhcmprYnRtbXNxcjJjcG9uaXUzZGM5czY0ZzNkY2xpbjh0Ymc1cGhtdXI4IGNvcGVuaGFnZW4uc3RhcnR1cGV2ZW50bGlzdEBt&amp;ctz=Europe/Copenhagen" TargetMode="External"/><Relationship Id="rId3287" Type="http://schemas.openxmlformats.org/officeDocument/2006/relationships/hyperlink" Target="https://www.google.com/calendar/event?eid=Njl1NXJjYnF2Z3A2bGFmMzgxbmhiaWNldmMgc2Vsb3BzZXUuYmFyY2Vsb25hMUBt&amp;ctz=Europe/Madrid" TargetMode="External"/><Relationship Id="rId5736" Type="http://schemas.openxmlformats.org/officeDocument/2006/relationships/hyperlink" Target="https://www.google.com/calendar/event?eid=N2NiaDNsN3U1bGllODY2bWttdnNrMnRrdG0genphZXJvY2FsLnp1cmljaHNlbDFAbQ&amp;ctz=Europe/Zurich" TargetMode="External"/><Relationship Id="rId18150" Type="http://schemas.openxmlformats.org/officeDocument/2006/relationships/hyperlink" Target="https://www.google.com/calendar/event?eid=MWdvMGJrMW1ibG05ZTlvbXM0dmhtcmk3a3UgenphZXJvY2FsLmxvbmRvbnNlbDFAbQ&amp;ctz=Europe/London" TargetMode="External"/><Relationship Id="rId20097" Type="http://schemas.openxmlformats.org/officeDocument/2006/relationships/hyperlink" Target="https://www.google.com/calendar/event?eid=Xzc0cGo2YzlwNWtwajZjMWg2b3FqNGNhMGM1bzZpYmprZDVtbWFiamNmNCA3OGFoN2ptcWEydTJ0dnAxZzFuOW44aThnZ0Bn&amp;ctz=Europe/London" TargetMode="External"/><Relationship Id="rId22546" Type="http://schemas.openxmlformats.org/officeDocument/2006/relationships/hyperlink" Target="https://www.google.com/calendar/event?eid=NDFvdGRxdjBlcjV0ZWc2Z3Q3NjZob2dvdGsgbWFuY2hlc3Rlci5zdGFydHVwZXZlbnRsaXN0QG0&amp;ctz=Europe/London" TargetMode="External"/><Relationship Id="rId8959" Type="http://schemas.openxmlformats.org/officeDocument/2006/relationships/hyperlink" Target="https://www.google.com/calendar/event?eid=MjJmcTl1b2w1dDU0OHNoa3RqZmF0Ym0wZzggenphZXJvY2FsLmFtc3RlcmRhbXNlbDFAbQ&amp;ctz=Europe/Amsterdam" TargetMode="External"/><Relationship Id="rId14760" Type="http://schemas.openxmlformats.org/officeDocument/2006/relationships/hyperlink" Target="https://www.google.com/calendar/event?eid=NGI5NDBsdnFoNG5lMnQzNHJiY21vNWlicm8genphZXJvY2FsLmZyYW5rZnVydHNlbDFAbQ&amp;ctz=Europe/Berlin" TargetMode="External"/><Relationship Id="rId25769" Type="http://schemas.openxmlformats.org/officeDocument/2006/relationships/hyperlink" Target="https://www.google.com/calendar/event?eid=NW9xYzhrMjlvYjd1NnIyZ3Jucmt0am9pMW4gYmVybGluLnN0YXJ0dXBldmVudGxpc3RAbQ&amp;ctz=Europe/Berlin" TargetMode="External"/><Relationship Id="rId32985" Type="http://schemas.openxmlformats.org/officeDocument/2006/relationships/hyperlink" Target="https://www.google.com/calendar/event?eid=Mjk0ZmNpZ2QxNTU4Y3M1cjFhZGFqbzVxbmUgenphZXJvY2FsLmhhbWJ1cmdzZWwxQG0&amp;ctz=Europe/Berlin" TargetMode="External"/><Relationship Id="rId14413" Type="http://schemas.openxmlformats.org/officeDocument/2006/relationships/hyperlink" Target="https://www.google.com/calendar/event?eid=Xzc0cGo2YzlwNWtwM2FjMWc2a3FqYWRpMGM1bzZpYmprZDVtbWFiamNmNCB6enplcm9jYWwuZnJhbmtmdXJ0c2VsMUBt&amp;ctz=Europe/Berlin" TargetMode="External"/><Relationship Id="rId28242" Type="http://schemas.openxmlformats.org/officeDocument/2006/relationships/hyperlink" Target="https://www.google.com/calendar/event?eid=M21pbmxmM3JxcGVhb2N1amFhNG00cTZhMGggenphZXJvY2FsLnBhcmlzc2VsMUBt&amp;ctz=Europe/Paris" TargetMode="External"/><Relationship Id="rId32638" Type="http://schemas.openxmlformats.org/officeDocument/2006/relationships/hyperlink" Target="https://www.google.com/calendar/event?eid=MG52M2o2cGI0ZGtkdjJsbHZqOWltMHZqMmsgenphZXJvY2FsLmx1eGVtYm91cmdzZWwxQG0&amp;ctz=Europe/Luxembourg" TargetMode="External"/><Relationship Id="rId2370" Type="http://schemas.openxmlformats.org/officeDocument/2006/relationships/hyperlink" Target="https://www.google.com/calendar/event?eid=Xzc0cGo2YzlwNWtwM2FjMW43MHEzZ2NxMGM1bzZpYmprZDVtbWFiamNmNCB6enplcm9jYWwudmllbm5hc2VsMUBt&amp;ctz=Europe/Vienna" TargetMode="External"/><Relationship Id="rId17983" Type="http://schemas.openxmlformats.org/officeDocument/2006/relationships/hyperlink" Target="https://www.google.com/calendar/event?eid=Nmh1cm82YWl1YjByYTRubGM4YmFiam43ZTkgenphZXJvY2FsLmxvbmRvbnNlbDFAbQ&amp;ctz=Europe/London" TargetMode="External"/><Relationship Id="rId30189" Type="http://schemas.openxmlformats.org/officeDocument/2006/relationships/hyperlink" Target="https://www.google.com/calendar/event?eid=NGJvdWFxZ2UxYzA0MzZ2Nms3cjVoMGlzcjYgenphZXJvY2FsLmNvcGVuaGFnZW5zZWwxQG0&amp;ctz=Europe/Copenhagen" TargetMode="External"/><Relationship Id="rId342" Type="http://schemas.openxmlformats.org/officeDocument/2006/relationships/hyperlink" Target="https://www.google.com/calendar/event?eid=MGphcjVvcWptOGl2MmtmazloZDl1M2w3Y2wgenphZXJvY2FsLm11bmljaHNlbDFAbQ&amp;ctz=Europe/Berlin" TargetMode="External"/><Relationship Id="rId2023" Type="http://schemas.openxmlformats.org/officeDocument/2006/relationships/hyperlink" Target="https://www.google.com/calendar/event?eid=NzdwYTlrbW5sOThtb2t0bWUwaThlc3M0bXAgenphZXJvY2FsLnZpZW5uYXNlbDFAbQ&amp;ctz=Europe/Vienna" TargetMode="External"/><Relationship Id="rId5593" Type="http://schemas.openxmlformats.org/officeDocument/2006/relationships/hyperlink" Target="https://www.google.com/calendar/event?eid=NTZmdXQwYm9hZGV2NmJoOHFtMGIyanE5dnIgenphZXJvY2FsLnp1cmljaHNlbDFAbQ&amp;ctz=Europe/Zurich" TargetMode="External"/><Relationship Id="rId15187" Type="http://schemas.openxmlformats.org/officeDocument/2006/relationships/hyperlink" Target="https://www.google.com/calendar/event?eid=Mm05aGRhOWxuNDFpNzg5MHA5OGlxcmhmdmQgc2Vsb3BzZXUuZnJhbmtmdXJ0MUBt&amp;ctz=Europe/Berlin" TargetMode="External"/><Relationship Id="rId17636" Type="http://schemas.openxmlformats.org/officeDocument/2006/relationships/hyperlink" Target="https://www.google.com/calendar/event?eid=Xzc0cGo2YzlwNWtwM2dlOW02Y3MzNGNpMGM1bzZpYmprZDVtbWFiamNmNCB6enplcm9jYWwubG9uZG9uc2VsMUBt&amp;ctz=Europe/London" TargetMode="External"/><Relationship Id="rId24852" Type="http://schemas.openxmlformats.org/officeDocument/2006/relationships/hyperlink" Target="https://www.google.com/calendar/event?eid=MzI5M3FiZ3Y4bXRsYWVsM29rOWE1ZjlwaWcgenphZXJvY2FsLmJlcmxpbnNlbDFAbQ&amp;ctz=Europe/Berlin" TargetMode="External"/><Relationship Id="rId5246" Type="http://schemas.openxmlformats.org/officeDocument/2006/relationships/hyperlink" Target="https://www.google.com/calendar/event?eid=NDQ3N2NocXA1ZWsxZGlmc2txaGphNnBib3YgenphZXJvY2FsLnp1cmljaHNlbDFAbQ&amp;ctz=Europe/Zurich" TargetMode="External"/><Relationship Id="rId22056" Type="http://schemas.openxmlformats.org/officeDocument/2006/relationships/hyperlink" Target="https://www.google.com/calendar/event?eid=Xzc0cGo2YzlwNWtwajRkOWo3NHEzYWNxMGM1bzZpYmprZDVtbWFiamNmNCBnNzMwcjEyaW5wZW1rNWhrbnJvZm1rMTNob0Bn&amp;ctz=Europe/Brussels" TargetMode="External"/><Relationship Id="rId24505" Type="http://schemas.openxmlformats.org/officeDocument/2006/relationships/hyperlink" Target="https://www.google.com/calendar/event?eid=MmN1aGs5bmNndHM2YzR0dWdkNmI4b2t1OTQgenphZXJvY2FsLmJlcmxpbnNlbDFAbQ&amp;ctz=Europe/Berlin" TargetMode="External"/><Relationship Id="rId31721" Type="http://schemas.openxmlformats.org/officeDocument/2006/relationships/hyperlink" Target="https://www.google.com/calendar/event?eid=Xzc0cGo2YzlwNWtwajJlOXA2a3MzOGRpMGM1bzZpYmprZDVtbWFiamNmNCB0c2U5amhyaWEwbTBrMzhtOWxtOTVyZzE3Y0Bn&amp;ctz=Europe/Madrid" TargetMode="External"/><Relationship Id="rId8469" Type="http://schemas.openxmlformats.org/officeDocument/2006/relationships/hyperlink" Target="https://www.google.com/calendar/event?eid=MmQ2NXJqZnJzYWxidDMzNGRvdGM0NDkzOHEgenphZXJvY2FsLmFtc3RlcmRhbXNlbDFAbQ&amp;ctz=Europe/Amsterdam" TargetMode="External"/><Relationship Id="rId11797" Type="http://schemas.openxmlformats.org/officeDocument/2006/relationships/hyperlink" Target="https://www.google.com/calendar/event?eid=Xzc0cGo2YzlwNWtwM2dlMWg3NHMzYWRpMGM1bzZpYmprZDVtbWFiamNmNCB6enplcm9jYWwuc3RvY2tob2xtc2VsMUBt&amp;ctz=Europe/Stockholm" TargetMode="External"/><Relationship Id="rId27728" Type="http://schemas.openxmlformats.org/officeDocument/2006/relationships/hyperlink" Target="https://www.google.com/calendar/event?eid=N3ZscTVrZGt1ZmNqY2Noc290cHZnNzA3dGQgenphZXJvY2FsLnBhcmlzc2VsMUBt&amp;ctz=Europe/Paris" TargetMode="External"/><Relationship Id="rId1856" Type="http://schemas.openxmlformats.org/officeDocument/2006/relationships/hyperlink" Target="https://www.google.com/calendar/event?eid=MjFrN2lmdmlxczhhbzQwbzdxZmNoamgzbTQgenphZXJvY2FsLnZpZW5uYXNlbDFAbQ&amp;ctz=Europe/Vienna" TargetMode="External"/><Relationship Id="rId14270" Type="http://schemas.openxmlformats.org/officeDocument/2006/relationships/hyperlink" Target="https://www.google.com/calendar/event?eid=MTNpbzliMDV1MWI1NjZxbWdkbW91NTNrZ2kgc2Vsb3BzeHMudGVsYXZpdjFAbQ&amp;ctz=Asia/Jerusalem" TargetMode="External"/><Relationship Id="rId19942" Type="http://schemas.openxmlformats.org/officeDocument/2006/relationships/hyperlink" Target="https://www.google.com/calendar/event?eid=Xzc0cGo2YzlwNWtwajJkMW02NHAzNGRhMGM1bzZpYmprZDVtbWFiamNmNCA3OGFoN2ptcWEydTJ0dnAxZzFuOW44aThnZ0Bn&amp;ctz=Europe/London" TargetMode="External"/><Relationship Id="rId25279" Type="http://schemas.openxmlformats.org/officeDocument/2006/relationships/hyperlink" Target="https://www.google.com/calendar/event?eid=NmFqdXJiZWg4cmRjMmZiMDg5cXRobW84NHEgenphZXJvY2FsLmJlcmxpbnNlbDFAbQ&amp;ctz=Europe/Berlin" TargetMode="External"/><Relationship Id="rId32495" Type="http://schemas.openxmlformats.org/officeDocument/2006/relationships/hyperlink" Target="https://www.google.com/calendar/event?eid=X2NscjZhcmprYnNwM2FjcG02MHFqZ2NobTgxbW1hcGJrZWxvMnNvcmZkayBsdXhlbWJvdXJnLnN0YXJ0dXBldmVudGxpc3RAbQ&amp;ctz=Europe/Luxembourg" TargetMode="External"/><Relationship Id="rId1509" Type="http://schemas.openxmlformats.org/officeDocument/2006/relationships/hyperlink" Target="https://www.google.com/calendar/event?eid=Xzc0cGo2YzlwNWtwajZkOW42b3NqMmUyMGM1bzZpYmprZDVtbWFiamNmNCBxOHByb2dnaGQ2dDZlbjNrMDRyb29ncjkwMEBn&amp;ctz=Europe/Berlin" TargetMode="External"/><Relationship Id="rId10880" Type="http://schemas.openxmlformats.org/officeDocument/2006/relationships/hyperlink" Target="https://www.google.com/calendar/event?eid=MGZ1YTJmN3FoMWJyNjA2a25tcXFibnFnN3QgenphZXJvY2FsLnN0b2NraG9sbXNlbDFAbQ&amp;ctz=Europe/Stockholm" TargetMode="External"/><Relationship Id="rId17493" Type="http://schemas.openxmlformats.org/officeDocument/2006/relationships/hyperlink" Target="https://www.google.com/calendar/event?eid=Xzc0cGo2YzlwNWtwM2NlMWg2Z3FqOGNxMGM1bzZpYmprZDVtbWFiamNmNCB6enplcm9jYWwubG9uZG9uc2VsMUBt&amp;ctz=Europe/London" TargetMode="External"/><Relationship Id="rId21889" Type="http://schemas.openxmlformats.org/officeDocument/2006/relationships/hyperlink" Target="https://www.google.com/calendar/event?eid=NWs0NWdqcGNiOGM3ZXNucmluOXA2NHZpdGwgenphZXJvY2FsLmJydXNzZWxzc2VsMUBt&amp;ctz=Europe/Brussels" TargetMode="External"/><Relationship Id="rId26811" Type="http://schemas.openxmlformats.org/officeDocument/2006/relationships/hyperlink" Target="https://www.google.com/calendar/event?eid=NTduZjFnbmh0YjUxazlxOG1tZ2gxZ3I4MGcgenphZXJvY2FsLnBhcmlzc2VsMUBt&amp;ctz=Europe/Paris" TargetMode="External"/><Relationship Id="rId32148" Type="http://schemas.openxmlformats.org/officeDocument/2006/relationships/hyperlink" Target="https://www.google.com/calendar/event?eid=MDY0YzZ1cThmb25qMzZyYjgycTJwdWFkZGIgenphZXJvY2FsLmx1eGVtYm91cmdzZWwxQG0&amp;ctz=Europe/Luxembourg" TargetMode="External"/><Relationship Id="rId7552" Type="http://schemas.openxmlformats.org/officeDocument/2006/relationships/hyperlink" Target="https://www.google.com/calendar/event?eid=MTlvYzNmam5ycjdqMjhjbjZra21tY2NnaDUgenphZXJvY2FsLmR1YmxpbnNlbDFAbQ&amp;ctz=Europe/Dublin" TargetMode="External"/><Relationship Id="rId10533" Type="http://schemas.openxmlformats.org/officeDocument/2006/relationships/hyperlink" Target="https://www.google.com/calendar/event?eid=Xzc0cGo2YzlwNWtwM2dkOXA2OG9qaWMyMGM1bzZpYmprZDVtbWFiamNmNCBqaTFtOXNkbjcyN2J1djh2czM3NnM3a29xNEBn&amp;ctz=Europe/Stockholm" TargetMode="External"/><Relationship Id="rId17146" Type="http://schemas.openxmlformats.org/officeDocument/2006/relationships/hyperlink" Target="https://www.google.com/calendar/event?eid=Xzc0cGo2YzlwNWtwajBlMWo2MHEzYWVhMGM1bzZpYmprZDVtbWFiamNmNCA3OGFoN2ptcWEydTJ0dnAxZzFuOW44aThnZ0Bn&amp;ctz=Europe/London" TargetMode="External"/><Relationship Id="rId24362" Type="http://schemas.openxmlformats.org/officeDocument/2006/relationships/hyperlink" Target="https://www.google.com/calendar/event?eid=Xzc0cGo2YzlwNWtwM2dlOW03MHEzNGRhMGM1bzZpYmprZDVtbWFiamNmNCB6enplcm9jYWwuYmVybGluc2VsMUBt&amp;ctz=Europe/Berlin" TargetMode="External"/><Relationship Id="rId7205" Type="http://schemas.openxmlformats.org/officeDocument/2006/relationships/hyperlink" Target="https://www.google.com/calendar/event?eid=NDJucHI1ZzdhcjNhYmljamV1ZzNzb2FrOG8genphZXJvY2FsLmR1YmxpbnNlbDFAbQ&amp;ctz=Europe/Dublin" TargetMode="External"/><Relationship Id="rId24015" Type="http://schemas.openxmlformats.org/officeDocument/2006/relationships/hyperlink" Target="https://www.google.com/calendar/event?eid=Xzc0cGo2YzlwNWtwMzZkOWg2MG9qMGNhMGM1bzZpYmprZDVtbWFiamNmNCB6enplcm9jYWwuYmVybGluc2VsMUBt&amp;ctz=Europe/Berlin" TargetMode="External"/><Relationship Id="rId27585" Type="http://schemas.openxmlformats.org/officeDocument/2006/relationships/hyperlink" Target="https://www.google.com/calendar/event?eid=NDU1MXZxcXFrbGtnamh0MGtsbWdwNGtrYnEgenphZXJvY2FsLnBhcmlzc2VsMUBt&amp;ctz=Europe/Paris" TargetMode="External"/><Relationship Id="rId31231" Type="http://schemas.openxmlformats.org/officeDocument/2006/relationships/hyperlink" Target="https://www.google.com/calendar/event?eid=MjZpZW9kMDY1YXRuY210M2NmcWYxZTdhbWIgenphZXJvY2FsLm1hZHJpZHNlbDFAbQ&amp;ctz=Europe/Madrid" TargetMode="External"/><Relationship Id="rId13756" Type="http://schemas.openxmlformats.org/officeDocument/2006/relationships/hyperlink" Target="https://www.google.com/calendar/event?eid=Xzc0cGo2YzlwNWtwajZkcG42a3EzZ2NhMGM1bzZpYmprZDVtbWFiamNmNCBvaWNscWhnbmYwODU5ZHF0dDdtbXZpNGIxc0Bn&amp;ctz=Europe/Lisbon" TargetMode="External"/><Relationship Id="rId20972" Type="http://schemas.openxmlformats.org/officeDocument/2006/relationships/hyperlink" Target="https://www.google.com/calendar/event?eid=MWNqM3FpMjM0aThxMWRqZWdzOXBxOTBzOGYgenphZXJvY2FsLmJydXNzZWxzc2VsMUBt&amp;ctz=Europe/Brussels" TargetMode="External"/><Relationship Id="rId27238" Type="http://schemas.openxmlformats.org/officeDocument/2006/relationships/hyperlink" Target="https://www.google.com/calendar/event?eid=M2RzMTg5YjhmaGYwOWRpNDc5Nm45cTM3ZzUgenphZXJvY2FsLnBhcmlzc2VsMUBt&amp;ctz=Europe/Paris" TargetMode="External"/><Relationship Id="rId1366" Type="http://schemas.openxmlformats.org/officeDocument/2006/relationships/hyperlink" Target="https://www.google.com/calendar/event?eid=Xzc0cGo2YzlwNWtwajRkOWw2Y3NqNGVhMGM1bzZpYmprZDVtbWFiamNmNCBxOHByb2dnaGQ2dDZlbjNrMDRyb29ncjkwMEBn&amp;ctz=Europe/Berlin" TargetMode="External"/><Relationship Id="rId3815" Type="http://schemas.openxmlformats.org/officeDocument/2006/relationships/hyperlink" Target="https://www.google.com/calendar/event?eid=MmU4MW5saXQ4cnZqODE4NGxqajBvbWVnN3EgenphZXJvY2FsLmJhcmNlbG9uYXNlbDFAbQ&amp;ctz=Europe/Madrid" TargetMode="External"/><Relationship Id="rId13409" Type="http://schemas.openxmlformats.org/officeDocument/2006/relationships/hyperlink" Target="https://www.google.com/calendar/event?eid=N2x1bTJtcXBxZmUzczFxMDVwMjZybm9vdHMgenphZXJvY2FsLmxpc2JvbnNlbDFAbQ&amp;ctz=Europe/Lisbon" TargetMode="External"/><Relationship Id="rId16979" Type="http://schemas.openxmlformats.org/officeDocument/2006/relationships/hyperlink" Target="https://www.google.com/calendar/event?eid=MzB2ZjBjY250ZGtvbTJwa3Zxb2FobHZkOWcgbG9uZG9uLnN0YXJ0dXBldmVudGxpc3RAbQ&amp;ctz=Europe/London" TargetMode="External"/><Relationship Id="rId20625" Type="http://schemas.openxmlformats.org/officeDocument/2006/relationships/hyperlink" Target="https://www.google.com/calendar/event?eid=MWp2ZmxsbXU1ZjJjMTd0aXRvNHI3cWx1ZGogenphZXJvY2FsLmxvbmRvbnNlbDFAbQ&amp;ctz=Europe/London" TargetMode="External"/><Relationship Id="rId1019" Type="http://schemas.openxmlformats.org/officeDocument/2006/relationships/hyperlink" Target="https://www.google.com/calendar/event?eid=Xzc0cGo2YzlwNWtwajBlMWo2MHJqMmQyMGM1bzZpYmprZDVtbWFiamNmNCBxOHByb2dnaGQ2dDZlbjNrMDRyb29ncjkwMEBn&amp;ctz=Europe/Berlin" TargetMode="External"/><Relationship Id="rId19452" Type="http://schemas.openxmlformats.org/officeDocument/2006/relationships/hyperlink" Target="https://www.google.com/calendar/event?eid=MWUwajI3dWdhbWhqc21sOTN0MTJzNWw3cHMgc2Vsb3BzZXUubG9uZG9uMUBt&amp;ctz=Europe/London" TargetMode="External"/><Relationship Id="rId23848" Type="http://schemas.openxmlformats.org/officeDocument/2006/relationships/hyperlink" Target="https://www.google.com/calendar/event?eid=NWpuajc1aXNyNHNpNXBkYWZjaG42czJpbmggc2Vsb3BzZXUubWFuY2hlc3RlcjFAbQ&amp;ctz=Europe/London" TargetMode="External"/><Relationship Id="rId72" Type="http://schemas.openxmlformats.org/officeDocument/2006/relationships/hyperlink" Target="https://www.google.com/calendar/event?eid=MTVhajFudWR2anBxMWYyZGtyNXByZjU3MG4genphZXJvY2FsLm11bmljaHNlbDFAbQ&amp;ctz=Europe/Berlin" TargetMode="External"/><Relationship Id="rId4589" Type="http://schemas.openxmlformats.org/officeDocument/2006/relationships/hyperlink" Target="https://www.google.com/calendar/event?eid=Xzc0cGo2YzlwNWtwajZjMWs3MHAzMGNpMGM1bzZpYmprZDVtbWFiamNmNCBuYnZxamoyaTlhZTZwaDdsanM1YWUydWxzY0Bn&amp;ctz=Europe/Madrid" TargetMode="External"/><Relationship Id="rId9511" Type="http://schemas.openxmlformats.org/officeDocument/2006/relationships/hyperlink" Target="https://www.google.com/calendar/event?eid=X2NscjZhcmprYnNwM2FkMWo2Z3JqMGQ5bDgxbW1hcGJrZWxvMnNvcmZkayBhbXN0ZXJkYW0uc3RhcnR1cGV2ZW50bGlzdEBt&amp;ctz=Europe/Amsterdam" TargetMode="External"/><Relationship Id="rId10390" Type="http://schemas.openxmlformats.org/officeDocument/2006/relationships/hyperlink" Target="https://www.google.com/calendar/event?eid=Xzc0cGo2YzlwNWtwajZjMWg2OG8zaWRpMGM1bzZpYmprZDVtbWFiamNmNCBxYXVwb2YyMmludHQwb25haGJ2amVmcTU0c0Bn&amp;ctz=Europe/Amsterdam" TargetMode="External"/><Relationship Id="rId19105" Type="http://schemas.openxmlformats.org/officeDocument/2006/relationships/hyperlink" Target="https://www.google.com/calendar/event?eid=N3ZuMmlvM2FvbnJyY2FwMmpldDBxMWI4c3EgenphZXJvY2FsLmxvbmRvbnNlbDFAbQ&amp;ctz=Europe/London" TargetMode="External"/><Relationship Id="rId21399" Type="http://schemas.openxmlformats.org/officeDocument/2006/relationships/hyperlink" Target="https://www.google.com/calendar/event?eid=NTg1dWsyNnIzcmtpZnAyNjEzc3F1MTZraTcgYnJ1c3NlbHMuc3RhcnR1cGV2ZW50bGlzdEBt&amp;ctz=Europe/Brussels" TargetMode="External"/><Relationship Id="rId26321" Type="http://schemas.openxmlformats.org/officeDocument/2006/relationships/hyperlink" Target="https://www.google.com/calendar/event?eid=Xzc0cGo2YzlwNWtwajBkMW02c29qaWRpMGM1bzZpYmprZDVtbWFiamNmNCBrZ3A2bjBnZDA5YmMyODFkOTFpa2Q5azJjOEBn&amp;ctz=Europe/Paris" TargetMode="External"/><Relationship Id="rId29891" Type="http://schemas.openxmlformats.org/officeDocument/2006/relationships/hyperlink" Target="https://www.google.com/calendar/event?eid=MWNoZXI0OGJhbWsxZmNnbnZrNzEwc2w5MXIgenphZXJvY2FsLmNvcGVuaGFnZW5zZWwxQG0&amp;ctz=Europe/Copenhagen" TargetMode="External"/><Relationship Id="rId30717" Type="http://schemas.openxmlformats.org/officeDocument/2006/relationships/hyperlink" Target="https://www.google.com/calendar/event?eid=MTV2Y3JtOGozbHEyaW5jOHJnMTE4cXZjZmUgenphZXJvY2FsLmNvcGVuaGFnZW5zZWwxQG0&amp;ctz=Europe/Copenhagen" TargetMode="External"/><Relationship Id="rId7062" Type="http://schemas.openxmlformats.org/officeDocument/2006/relationships/hyperlink" Target="https://www.google.com/calendar/event?eid=M251cHU5cDlxMzYxZjlrZDlhNW9ya24zNDQgenphZXJvY2FsLmR1YmxpbnNlbDFAbQ&amp;ctz=Europe/Dublin" TargetMode="External"/><Relationship Id="rId10043" Type="http://schemas.openxmlformats.org/officeDocument/2006/relationships/hyperlink" Target="https://www.google.com/calendar/event?eid=NDJhanI5aW9ja2E0ZGFrZXI1bXM1dDlwY28genphZXJvY2FsLmFtc3RlcmRhbXNlbDFAbQ&amp;ctz=Europe/Amsterdam" TargetMode="External"/><Relationship Id="rId29544" Type="http://schemas.openxmlformats.org/officeDocument/2006/relationships/hyperlink" Target="https://www.google.com/calendar/event?eid=NjliOGptMDJ0ZTBub2oyODYyYm00NnA1Y2kgenphZXJvY2FsLmNvcGVuaGFnZW5zZWwxQG0&amp;ctz=Europe/Copenhagen" TargetMode="External"/><Relationship Id="rId3672" Type="http://schemas.openxmlformats.org/officeDocument/2006/relationships/hyperlink" Target="https://www.google.com/calendar/event?eid=NHJobjY3ZzFoMnZxbjY1NHFkbGNxZDQwaW0genphZXJvY2FsLmJhcmNlbG9uYXNlbDFAbQ&amp;ctz=Europe/Madrid" TargetMode="External"/><Relationship Id="rId13266" Type="http://schemas.openxmlformats.org/officeDocument/2006/relationships/hyperlink" Target="https://www.google.com/calendar/event?eid=MHB1YzhqbzJsdGtiamhibDRibzJiMDUycXAgenphZXJvY2FsLmxpc2JvbnNlbDFAbQ&amp;ctz=Europe/Lisbon" TargetMode="External"/><Relationship Id="rId15715" Type="http://schemas.openxmlformats.org/officeDocument/2006/relationships/hyperlink" Target="https://www.google.com/calendar/event?eid=MDV0cjU3MnAwZm9nMGZuNG91Nms0Z2hzamggb3Nsby5zdGFydHVwZXZlbnRsaXN0QG0&amp;ctz=Europe/Oslo" TargetMode="External"/><Relationship Id="rId20482" Type="http://schemas.openxmlformats.org/officeDocument/2006/relationships/hyperlink" Target="https://www.google.com/calendar/event?eid=NWJodmtza2lrb2tib3EwaWM4YW91Zm1haTMgenphZXJvY2FsLmxvbmRvbnNlbDFAbQ&amp;ctz=Europe/London" TargetMode="External"/><Relationship Id="rId22931" Type="http://schemas.openxmlformats.org/officeDocument/2006/relationships/hyperlink" Target="https://www.google.com/calendar/event?eid=NDdib28yb3ZzN2EzMDJqOG5uMnF2dTRyZ2ggenphZXJvY2FsLm1hbmNoZXN0ZXJzZWwxQG0&amp;ctz=Europe/London" TargetMode="External"/><Relationship Id="rId27095" Type="http://schemas.openxmlformats.org/officeDocument/2006/relationships/hyperlink" Target="https://www.google.com/calendar/event?eid=MDl0NjlpdGU3bGthMG1jNnBjYnE0cGxiZWggenphZXJvY2FsLnBhcmlzc2VsMUBt&amp;ctz=Europe/Paris" TargetMode="External"/><Relationship Id="rId3325" Type="http://schemas.openxmlformats.org/officeDocument/2006/relationships/hyperlink" Target="https://www.google.com/calendar/event?eid=Xzc0cGo2YzlwNWtwajBlMWc3NHIzZWNhMGM1bzZpYmprZDVtbWFiamNmNCBuYnZxamoyaTlhZTZwaDdsanM1YWUydWxzY0Bn&amp;ctz=Europe/Madrid" TargetMode="External"/><Relationship Id="rId18938" Type="http://schemas.openxmlformats.org/officeDocument/2006/relationships/hyperlink" Target="https://www.google.com/calendar/event?eid=NXBrNG1qczU0bmlla2pzNGxtdWRpN3VvNHQgenphZXJvY2FsLmxvbmRvbnNlbDFAbQ&amp;ctz=Europe/London" TargetMode="External"/><Relationship Id="rId20135" Type="http://schemas.openxmlformats.org/officeDocument/2006/relationships/hyperlink" Target="https://www.google.com/calendar/event?eid=Xzc0cGo2YzlwNWtwajZjMWo2Z3BqNmNxMGM1bzZpYmprZDVtbWFiamNmNCA3OGFoN2ptcWEydTJ0dnAxZzFuOW44aThnZ0Bn&amp;ctz=Europe/London" TargetMode="External"/><Relationship Id="rId6548" Type="http://schemas.openxmlformats.org/officeDocument/2006/relationships/hyperlink" Target="https://www.google.com/calendar/event?eid=MWsxYjE2ZDExODNvYTBraTZtdHNqODlpNXMgenphZXJvY2FsLmR1YmxpbnNlbDFAbQ&amp;ctz=Europe/Dublin" TargetMode="External"/><Relationship Id="rId6895" Type="http://schemas.openxmlformats.org/officeDocument/2006/relationships/hyperlink" Target="https://www.google.com/calendar/event?eid=N2tranA2ZGtkNGM2amZrNzBlaTI1bXFjaGEgenphZXJvY2FsLmR1YmxpbnNlbDFAbQ&amp;ctz=Europe/Dublin" TargetMode="External"/><Relationship Id="rId16489" Type="http://schemas.openxmlformats.org/officeDocument/2006/relationships/hyperlink" Target="https://www.google.com/calendar/event?eid=Xzc0cGo2YzlwNWtwajZjMWo2Z3AzZWVhMGM1bzZpYmprZDVtbWFiamNmNCA1bmpucWVvMmN0cTMzb3Y0MG4zaWxiZzdtc0Bn&amp;ctz=Europe/Oslo" TargetMode="External"/><Relationship Id="rId25807" Type="http://schemas.openxmlformats.org/officeDocument/2006/relationships/hyperlink" Target="https://www.google.com/calendar/event?eid=MjlycnBqbzNkZGVjMDh2bm82Nm9mN3QwcDkgenphZXJvY2FsLmJlcmxpbnNlbDFAbQ&amp;ctz=Europe/Berlin" TargetMode="External"/><Relationship Id="rId4099" Type="http://schemas.openxmlformats.org/officeDocument/2006/relationships/hyperlink" Target="https://www.google.com/calendar/event?eid=Xzc0cGo2YzlwNWtwMzZkOWg2OHMzYWMyMGM1bzZpYmprZDVtbWFiamNmNCB6enplcm9jYWwuYmFyY2Vsb25hc2VsMUBt&amp;ctz=Europe/Madrid" TargetMode="External"/><Relationship Id="rId9021" Type="http://schemas.openxmlformats.org/officeDocument/2006/relationships/hyperlink" Target="https://www.google.com/calendar/event?eid=NTAwbnM5OWRwMDhoYTU4YjlzamllNGthN2EgenphZXJvY2FsLmFtc3RlcmRhbXNlbDFAbQ&amp;ctz=Europe/Amsterdam" TargetMode="External"/><Relationship Id="rId23358" Type="http://schemas.openxmlformats.org/officeDocument/2006/relationships/hyperlink" Target="https://www.google.com/calendar/event?eid=NmU3azhnMTZwNHQ1dGc5aGJuYmwyMjQyNmYgenphZXJvY2FsLm1hbmNoZXN0ZXJzZWwxQG0&amp;ctz=Europe/London" TargetMode="External"/><Relationship Id="rId30574" Type="http://schemas.openxmlformats.org/officeDocument/2006/relationships/hyperlink" Target="https://www.google.com/calendar/event?eid=NGNtcDFxNzFzYTMyYXJsNjNxdW04YnYwZGwgc2Vsb3BzZXUuY29wZW5oYWdlbjFAbQ&amp;ctz=Europe/Copenhagen" TargetMode="External"/><Relationship Id="rId12002" Type="http://schemas.openxmlformats.org/officeDocument/2006/relationships/hyperlink" Target="https://www.google.com/calendar/event?eid=X2NscjZhcmprYnNwM2FjOWw2MHMzNGRoajgxbW1hcGJrZWxvMnNvcmZkayBzdG9ja2hvbG0uc3RhcnR1cGV2ZW50bGlzdEBt&amp;ctz=Europe/Stockholm" TargetMode="External"/><Relationship Id="rId15572" Type="http://schemas.openxmlformats.org/officeDocument/2006/relationships/hyperlink" Target="https://www.google.com/calendar/event?eid=X2NscjZhcmprYnNwM2FjaG03NHNqMmNwajgxbW1hcGJrZWxvMnNvcmZkayBvc2xvLnN0YXJ0dXBldmVudGxpc3RAbQ&amp;ctz=Europe/Oslo" TargetMode="External"/><Relationship Id="rId30227" Type="http://schemas.openxmlformats.org/officeDocument/2006/relationships/hyperlink" Target="https://www.google.com/calendar/event?eid=NW5ycWg3Zjk3NTUybG1pOWQxdWZkMzJ0cmQgenphZXJvY2FsLmNvcGVuaGFnZW5zZWwxQG0&amp;ctz=Europe/Copenhagen" TargetMode="External"/><Relationship Id="rId5631" Type="http://schemas.openxmlformats.org/officeDocument/2006/relationships/hyperlink" Target="https://www.google.com/calendar/event?eid=MmtmOXE3bWtxc2o0MGFmZm1yZGR2a2pkNnAgenphZXJvY2FsLnp1cmljaHNlbDFAbQ&amp;ctz=Europe/Zurich" TargetMode="External"/><Relationship Id="rId15225" Type="http://schemas.openxmlformats.org/officeDocument/2006/relationships/hyperlink" Target="https://www.google.com/calendar/event?eid=NWxldW02ajRub3ViZDR0bjRnYmIxNTJzOGYgc2Vsb3BzZXUuZnJhbmtmdXJ0MUBt&amp;ctz=Europe/Berlin" TargetMode="External"/><Relationship Id="rId18795" Type="http://schemas.openxmlformats.org/officeDocument/2006/relationships/hyperlink" Target="https://www.google.com/calendar/event?eid=NjBlNzFua21wOXU2MXI3YnJqdDZpaHY1bnUgenphZXJvY2FsLmxvbmRvbnNlbDFAbQ&amp;ctz=Europe/London" TargetMode="External"/><Relationship Id="rId22441" Type="http://schemas.openxmlformats.org/officeDocument/2006/relationships/hyperlink" Target="https://www.google.com/calendar/event?eid=Xzc0cGo2YzlwNWtwM2dlOW03MHAzY2NhMGM1bzZpYmprZDVtbWFiamNmNCB6enplcm9jYWwubWFuY2hlc3RlcnNlbDFAbQ&amp;ctz=Europe/London" TargetMode="External"/><Relationship Id="rId29054" Type="http://schemas.openxmlformats.org/officeDocument/2006/relationships/hyperlink" Target="https://www.google.com/calendar/event?eid=X2NscjZhcmprYnNwM2FjOW02Z3IzZ2NobTgxbW1hcGJrZWxvMnNvcmZkayBjb3BlbmhhZ2VuLnN0YXJ0dXBldmVudGxpc3RAbQ&amp;ctz=Europe/Copenhagen" TargetMode="External"/><Relationship Id="rId3182" Type="http://schemas.openxmlformats.org/officeDocument/2006/relationships/hyperlink" Target="https://www.google.com/calendar/event?eid=MG9rNGpraDNrc3Q5Z21hdWpjczVkbnNmNW4genphZXJvY2FsLnZpZW5uYXNlbDFAbQ&amp;ctz=Europe/Vienna" TargetMode="External"/><Relationship Id="rId8854" Type="http://schemas.openxmlformats.org/officeDocument/2006/relationships/hyperlink" Target="https://www.google.com/calendar/event?eid=MHZwczN2Z3ZiMGN2NWUwNTFmYnF1dW9ubXEgenphZXJvY2FsLmFtc3RlcmRhbXNlbDFAbQ&amp;ctz=Europe/Amsterdam" TargetMode="External"/><Relationship Id="rId18448" Type="http://schemas.openxmlformats.org/officeDocument/2006/relationships/hyperlink" Target="https://www.google.com/calendar/event?eid=M2R2aTZzNGt1MTZsMml0NTE4bDkydnNwM2MgenphZXJvY2FsLmxvbmRvbnNlbDFAbQ&amp;ctz=Europe/London" TargetMode="External"/><Relationship Id="rId25664" Type="http://schemas.openxmlformats.org/officeDocument/2006/relationships/hyperlink" Target="https://www.google.com/calendar/event?eid=MGpiZ3NwODgzZmllNjQ0cnZxa2JuYjl0M2kgYmVybGluLnN0YXJ0dXBldmVudGxpc3RAbQ&amp;ctz=Europe/Berlin" TargetMode="External"/><Relationship Id="rId32880" Type="http://schemas.openxmlformats.org/officeDocument/2006/relationships/hyperlink" Target="https://www.google.com/calendar/event?eid=NWdjNGhjYWtrNWlwM3NoMTA0YWFhbXVuY3AgenphZXJvY2FsLmhhbWJ1cmdzZWwxQG0&amp;ctz=Europe/Berlin" TargetMode="External"/><Relationship Id="rId28887" Type="http://schemas.openxmlformats.org/officeDocument/2006/relationships/hyperlink" Target="https://www.google.com/calendar/event?eid=NXExZThraDN2YTJvZDIwMXZkZTZiY2tkOG8genphZXJvY2FsLnBhcmlzc2VsMUBt&amp;ctz=Europe/Paris" TargetMode="External"/><Relationship Id="rId17531" Type="http://schemas.openxmlformats.org/officeDocument/2006/relationships/hyperlink" Target="https://www.google.com/calendar/event?eid=Xzc0cGo2YzlwNWtwM2NlMWg2Z3FqZ2NhMGM1bzZpYmprZDVtbWFiamNmNCB6enplcm9jYWwubG9uZG9uc2VsMUBt&amp;ctz=Europe/London" TargetMode="External"/><Relationship Id="rId21927" Type="http://schemas.openxmlformats.org/officeDocument/2006/relationships/hyperlink" Target="https://www.google.com/calendar/event?eid=NjlrcGtidmxvYXIydGNna2t0aWlyb2kwa2Ygc2Vsb3BzZXUuYnJ1c3NlbHMxQG0&amp;ctz=Europe/Brussels" TargetMode="External"/><Relationship Id="rId987" Type="http://schemas.openxmlformats.org/officeDocument/2006/relationships/hyperlink" Target="https://www.google.com/calendar/event?eid=Xzc0cGo2YzlwNWtwajBkMW02Y3AzNGMyMGM1bzZpYmprZDVtbWFiamNmNCBxOHByb2dnaGQ2dDZlbjNrMDRyb29ncjkwMEBn&amp;ctz=Europe/Berlin" TargetMode="External"/><Relationship Id="rId2668" Type="http://schemas.openxmlformats.org/officeDocument/2006/relationships/hyperlink" Target="https://www.google.com/calendar/event?eid=MXZxbmp1ZWNqZTBmNWtiazZmNWZtbWhiOW8gdmllbm5hLnN0YXJ0dXBldmVudGxpc3RAbQ&amp;ctz=Europe/Vienna" TargetMode="External"/><Relationship Id="rId15082" Type="http://schemas.openxmlformats.org/officeDocument/2006/relationships/hyperlink" Target="https://www.google.com/calendar/event?eid=MHNubThrZnV0ZWI0ZjdjYjFrNXA4MHM2OWwgenphZXJvY2FsLmZyYW5rZnVydHNlbDFAbQ&amp;ctz=Europe/Berlin" TargetMode="External"/><Relationship Id="rId27970" Type="http://schemas.openxmlformats.org/officeDocument/2006/relationships/hyperlink" Target="https://www.google.com/calendar/event?eid=NmtjbjF2NjdyczFydTZrYmQxa2lrNzFkcGogenphZXJvY2FsLnBhcmlzc2VsMUBt&amp;ctz=Europe/Paris" TargetMode="External"/><Relationship Id="rId1751" Type="http://schemas.openxmlformats.org/officeDocument/2006/relationships/hyperlink" Target="https://www.google.com/calendar/event?eid=Xzc0cGo2YzlwNWtwajBlMWk2b3BqY2NpMGM1bzZpYmprZDVtbWFiamNmNCBtZTZ2NXNybTd1dG1naXRyZHI2N3RlcXE3a0Bn&amp;ctz=Europe/Vienna" TargetMode="External"/><Relationship Id="rId11345" Type="http://schemas.openxmlformats.org/officeDocument/2006/relationships/hyperlink" Target="https://www.google.com/calendar/event?eid=MzZxODJtdnZiZjNrb3RndnVhZnZtcjQ0dmMgenphZXJvY2FsLnN0b2NraG9sbXNlbDFAbQ&amp;ctz=Europe/Stockholm" TargetMode="External"/><Relationship Id="rId8017" Type="http://schemas.openxmlformats.org/officeDocument/2006/relationships/hyperlink" Target="https://www.google.com/calendar/event?eid=Xzc0cGo2YzlwNWtwM2dlOW02Y3JqNmNxMGM1bzZpYmprZDVtbWFiamNmNCB6enplcm9jYWwuYW1zdGVyZGFtc2VsMUBt&amp;ctz=Europe/Amsterdam" TargetMode="External"/><Relationship Id="rId32043" Type="http://schemas.openxmlformats.org/officeDocument/2006/relationships/hyperlink" Target="https://www.google.com/calendar/event?eid=MzFtZXJwZmpwNTU4NnFlZHBncnFqMGNkdjAgenphZXJvY2FsLmx1eGVtYm91cmdzZWwxQG0&amp;ctz=Europe/Luxembourg" TargetMode="External"/><Relationship Id="rId4974" Type="http://schemas.openxmlformats.org/officeDocument/2006/relationships/hyperlink" Target="https://www.google.com/calendar/event?eid=Xzc0cGo2YzlwNWtwM2djcGo2Y3IzaWQyMGM1bzZpYmprZDVtbWFiamNmNCB6enplcm9jYWwuenVyaWNoc2VsMUBt&amp;ctz=Europe/Zurich" TargetMode="External"/><Relationship Id="rId14568" Type="http://schemas.openxmlformats.org/officeDocument/2006/relationships/hyperlink" Target="https://www.google.com/calendar/event?eid=MWQwcXJha2Z2dHFqbWw2OTM4YmxpM2VrYjkgZnJhbmtmdXJ0LnN0YXJ0dXBldmVudGxpc3RAbQ&amp;ctz=Europe/Berlin" TargetMode="External"/><Relationship Id="rId21784" Type="http://schemas.openxmlformats.org/officeDocument/2006/relationships/hyperlink" Target="https://www.google.com/calendar/event?eid=Xzc0cGo2YzlwNWtwM2dlOW42NG9qaWUyMGM1bzZpYmprZDVtbWFiamNmNCB6enplcm9jYWwuYnJ1c3NlbHNzZWwxQG0&amp;ctz=Europe/Brussels" TargetMode="External"/><Relationship Id="rId7100" Type="http://schemas.openxmlformats.org/officeDocument/2006/relationships/hyperlink" Target="https://www.google.com/calendar/event?eid=MnA2MWhwODJ2NXBraGZjbnJscDZib3BoMmsgenphZXJvY2FsLmR1YmxpbnNlbDFAbQ&amp;ctz=Europe/Dublin" TargetMode="External"/><Relationship Id="rId13651" Type="http://schemas.openxmlformats.org/officeDocument/2006/relationships/hyperlink" Target="https://www.google.com/calendar/event?eid=Xzc0cGo2YzlwNWtwajZjMWw2OHNqZ2QyMGM1bzZpYmprZDVtbWFiamNmNCBvaWNscWhnbmYwODU5ZHF0dDdtbXZpNGIxc0Bn&amp;ctz=Europe/Lisbon" TargetMode="External"/><Relationship Id="rId16874" Type="http://schemas.openxmlformats.org/officeDocument/2006/relationships/hyperlink" Target="https://www.google.com/calendar/event?eid=NWExYWd0Z2xuNGVrcTIwbmYwZXZhYm8zZzUgbG9uZG9uLnN0YXJ0dXBldmVudGxpc3RAbQ&amp;ctz=Europe/London" TargetMode="External"/><Relationship Id="rId27133" Type="http://schemas.openxmlformats.org/officeDocument/2006/relationships/hyperlink" Target="https://www.google.com/calendar/event?eid=MTBqdWNqanJkaThxNDZjcDhjZXFvODZldXUgenphZXJvY2FsLnBhcmlzc2VsMUBt&amp;ctz=Europe/Paris" TargetMode="External"/><Relationship Id="rId31529" Type="http://schemas.openxmlformats.org/officeDocument/2006/relationships/hyperlink" Target="https://www.google.com/calendar/event?eid=Xzc0cGo2YzlwNWtwM2FjMW43MHJqOGVhMGM1bzZpYmprZDVtbWFiamNmNCB6enplcm9jYWwubWFkcmlkc2VsMUBt&amp;ctz=Europe/Madrid" TargetMode="External"/><Relationship Id="rId19000" Type="http://schemas.openxmlformats.org/officeDocument/2006/relationships/hyperlink" Target="https://www.google.com/calendar/event?eid=MmhmbGJzMTRpdTFxaXB1aGhuaG0yb2E5ZXMgenphZXJvY2FsLmxvbmRvbnNlbDFAbQ&amp;ctz=Europe/London" TargetMode="External"/><Relationship Id="rId30612" Type="http://schemas.openxmlformats.org/officeDocument/2006/relationships/hyperlink" Target="https://www.google.com/calendar/event?eid=MWJyanBtY2E5Ymo5N285MGhsODY5dTRnMWMgc2Vsb3BzZXUuY29wZW5oYWdlbjFAbQ&amp;ctz=Europe/Copenhagen" TargetMode="External"/><Relationship Id="rId4137" Type="http://schemas.openxmlformats.org/officeDocument/2006/relationships/hyperlink" Target="https://www.google.com/calendar/event?eid=Xzc0cGo2YzlwNWtwM2FjMW43MHJqMGRxMGM1bzZpYmprZDVtbWFiamNmNCB6enplcm9jYWwuYmFyY2Vsb25hc2VsMUBt&amp;ctz=Europe/Madrid" TargetMode="External"/><Relationship Id="rId9809" Type="http://schemas.openxmlformats.org/officeDocument/2006/relationships/hyperlink" Target="https://www.google.com/calendar/event?eid=Xzc0cGo2YzlwNWtwajBjOWk2MHFqZWUyMGM1bzZpYmprZDVtbWFiamNmNCBxYXVwb2YyMmludHQwb25haGJ2amVmcTU0c0Bn&amp;ctz=Europe/Amsterdam" TargetMode="External"/><Relationship Id="rId10688" Type="http://schemas.openxmlformats.org/officeDocument/2006/relationships/hyperlink" Target="https://www.google.com/calendar/event?eid=Mjg1ZG5wc3RvZTI5NXJ2NjY1YzIwcXJhYzUgenphZXJvY2FsLnN0b2NraG9sbXNlbDFAbQ&amp;ctz=Europe/Stockholm" TargetMode="External"/><Relationship Id="rId26619" Type="http://schemas.openxmlformats.org/officeDocument/2006/relationships/hyperlink" Target="https://www.google.com/calendar/event?eid=Mmkza28wZTQ0c3IzbHRnam9xcG91MDZ0amsgcGFyaXMuc3RhcnR1cGV2ZW50bGlzdEBt&amp;ctz=Europe/Paris" TargetMode="External"/><Relationship Id="rId31386" Type="http://schemas.openxmlformats.org/officeDocument/2006/relationships/hyperlink" Target="https://www.google.com/calendar/event?eid=MXZucHZnYTR1OHI4NHE1azJhcmpxZTB1amsgenphZXJvY2FsLm1hZHJpZHNlbDFAbQ&amp;ctz=Europe/Madrid" TargetMode="External"/><Relationship Id="rId3220" Type="http://schemas.openxmlformats.org/officeDocument/2006/relationships/hyperlink" Target="https://www.google.com/calendar/event?eid=NDVidW5oZWwzOWE2aHY3aWYydGt2OXJrbXQgenphZXJvY2FsLnZpZW5uYXNlbDFAbQ&amp;ctz=Europe/Vienna" TargetMode="External"/><Relationship Id="rId20030" Type="http://schemas.openxmlformats.org/officeDocument/2006/relationships/hyperlink" Target="https://www.google.com/calendar/event?eid=Xzc0cGo2YzlwNWtwajJkcGw2b3AzNGNxMGM1bzZpYmprZDVtbWFiamNmNCA3OGFoN2ptcWEydTJ0dnAxZzFuOW44aThnZ0Bn&amp;ctz=Europe/London" TargetMode="External"/><Relationship Id="rId25702" Type="http://schemas.openxmlformats.org/officeDocument/2006/relationships/hyperlink" Target="https://www.google.com/calendar/event?eid=NnJ0ODZuNnNqbWFkMHFoYzZsbDg4MXFtYWYgYmVybGluLnN0YXJ0dXBldmVudGxpc3RAbQ&amp;ctz=Europe/Berlin" TargetMode="External"/><Relationship Id="rId6443" Type="http://schemas.openxmlformats.org/officeDocument/2006/relationships/hyperlink" Target="https://www.google.com/calendar/event?eid=MGQyZjhlZmdhbjgzbzVnczVtMHBnOGc2dDQgenphZXJvY2FsLmR1YmxpbnNlbDFAbQ&amp;ctz=Europe/Dublin" TargetMode="External"/><Relationship Id="rId16037" Type="http://schemas.openxmlformats.org/officeDocument/2006/relationships/hyperlink" Target="https://www.google.com/calendar/event?eid=NTduNTBydGw3Y29nMmJzanI1MTQ0a2tzcGwgenphZXJvY2FsLm9zbG9zZWwxQG0&amp;ctz=Europe/Oslo" TargetMode="External"/><Relationship Id="rId23253" Type="http://schemas.openxmlformats.org/officeDocument/2006/relationships/hyperlink" Target="https://www.google.com/calendar/event?eid=MW5tNWkzaTAyODBwaGlsZjd2a3MzcTE4dHAgenphZXJvY2FsLm1hbmNoZXN0ZXJzZWwxQG0&amp;ctz=Europe/London" TargetMode="External"/><Relationship Id="rId28925" Type="http://schemas.openxmlformats.org/officeDocument/2006/relationships/hyperlink" Target="https://www.google.com/calendar/event?eid=MnBybzU2ZzkzZjdmMWQwMjJkZ2c4Y3BqZ3YgenphZXJvY2FsLnBhcmlzc2VsMUBt&amp;ctz=Europe/Paris" TargetMode="External"/><Relationship Id="rId9666" Type="http://schemas.openxmlformats.org/officeDocument/2006/relationships/hyperlink" Target="https://www.google.com/calendar/event?eid=NTRiZTJkMnRnczdpcjB0dTgwOTJpdjh0amYgYW1zdGVyZGFtLnN0YXJ0dXBldmVudGxpc3RAbQ&amp;ctz=Europe/Amsterdam" TargetMode="External"/><Relationship Id="rId12994" Type="http://schemas.openxmlformats.org/officeDocument/2006/relationships/hyperlink" Target="https://www.google.com/calendar/event?eid=Xzc0cGo2YzlwNWtwajBlMWc3NHJqNGMyMGM1bzZpYmprZDVtbWFiamNmNCBvaWNscWhnbmYwODU5ZHF0dDdtbXZpNGIxc0Bn&amp;ctz=Europe/Lisbon" TargetMode="External"/><Relationship Id="rId26476" Type="http://schemas.openxmlformats.org/officeDocument/2006/relationships/hyperlink" Target="https://www.google.com/calendar/event?eid=NDUzcGdpbGlidGZ2bWM4MjJtb2hjc2gxcjYgcGFyaXMuc3RhcnR1cGV2ZW50bGlzdEBt&amp;ctz=Europe/Paris" TargetMode="External"/><Relationship Id="rId2706" Type="http://schemas.openxmlformats.org/officeDocument/2006/relationships/hyperlink" Target="https://www.google.com/calendar/event?eid=NDRyMWtwZTI5OXZzZjlvYnAxaDd0Yzg2cWkgdmllbm5hLnN0YXJ0dXBldmVudGxpc3RAbQ&amp;ctz=Europe/Vienna" TargetMode="External"/><Relationship Id="rId15120" Type="http://schemas.openxmlformats.org/officeDocument/2006/relationships/hyperlink" Target="https://www.google.com/calendar/event?eid=MXJjM3BucXZpOWhmNmljcXJjbTc2YmZzNmMgenphZXJvY2FsLmZyYW5rZnVydHNlbDFAbQ&amp;ctz=Europe/Berlin" TargetMode="External"/><Relationship Id="rId29699" Type="http://schemas.openxmlformats.org/officeDocument/2006/relationships/hyperlink" Target="https://www.google.com/calendar/event?eid=NWEwZGloMjEzYjZybzloaXAzNnEzYjhzc3YgenphZXJvY2FsLmNvcGVuaGFnZW5zZWwxQG0&amp;ctz=Europe/Copenhagen" TargetMode="External"/><Relationship Id="rId5929" Type="http://schemas.openxmlformats.org/officeDocument/2006/relationships/hyperlink" Target="https://www.google.com/calendar/event?eid=Xzc0cGo2YzlwNWtwajRkOWs2Y3AzaWRhMGM1bzZpYmprZDVtbWFiamNmNCBqOWV0dDZubmlma3UyMWhlM2Z0ZW1rdTc2a0Bn&amp;ctz=Europe/Zurich" TargetMode="External"/><Relationship Id="rId18343" Type="http://schemas.openxmlformats.org/officeDocument/2006/relationships/hyperlink" Target="https://www.google.com/calendar/event?eid=MGIzbzFqdGV2bmhrM2Q2ZG1yOGZvN2JxcW8genphZXJvY2FsLmxvbmRvbnNlbDFAbQ&amp;ctz=Europe/London" TargetMode="External"/><Relationship Id="rId22739" Type="http://schemas.openxmlformats.org/officeDocument/2006/relationships/hyperlink" Target="https://www.google.com/calendar/event?eid=M2czZG44ZGkyZjF2ZmEzbmpsajM1ODZyc3QgenphZXJvY2FsLm1hbmNoZXN0ZXJzZWwxQG0&amp;ctz=Europe/London" TargetMode="External"/><Relationship Id="rId28782" Type="http://schemas.openxmlformats.org/officeDocument/2006/relationships/hyperlink" Target="https://www.google.com/calendar/event?eid=Xzc0cGo2YzlwNWtwajZkcGs2NG9qMGVhMGM1bzZpYmprZDVtbWFiamNmNCB0cWNqdmVsdWhuOXE3bjZua2dpdXYzYXY1a0Bn&amp;ctz=Europe/Paris" TargetMode="External"/><Relationship Id="rId14606" Type="http://schemas.openxmlformats.org/officeDocument/2006/relationships/hyperlink" Target="https://www.google.com/calendar/event?eid=MDBjaDUwc2t1YnVmNmg4NGRjYmM0YnE3Z3UgZnJhbmtmdXJ0LnN0YXJ0dXBldmVudGxpc3RAbQ&amp;ctz=Europe/Berlin" TargetMode="External"/><Relationship Id="rId21822" Type="http://schemas.openxmlformats.org/officeDocument/2006/relationships/hyperlink" Target="https://www.google.com/calendar/event?eid=Xzc0cGo2YzlwNWtwajBkMW02Y3JqY2RxMGM1bzZpYmprZDVtbWFiamNmNCB6enplcm9jYWwuYnJ1c3NlbHNzZWwxQG0&amp;ctz=Europe/Brussels" TargetMode="External"/><Relationship Id="rId882" Type="http://schemas.openxmlformats.org/officeDocument/2006/relationships/hyperlink" Target="https://www.google.com/calendar/event?eid=NXVtcnI0cGQxMXU1ZW8xaDg3bmdvcDlwY24genphZXJvY2FsLm11bmljaHNlbDFAbQ&amp;ctz=Europe/Berlin" TargetMode="External"/><Relationship Id="rId2563" Type="http://schemas.openxmlformats.org/officeDocument/2006/relationships/hyperlink" Target="https://www.google.com/calendar/event?eid=Xzc0cGo2YzlwNWtwM2dlOW42MHNqY2MyMGM1bzZpYmprZDVtbWFiamNmNCB6enplcm9jYWwudmllbm5hc2VsMUBt&amp;ctz=Europe/Vienna" TargetMode="External"/><Relationship Id="rId12157" Type="http://schemas.openxmlformats.org/officeDocument/2006/relationships/hyperlink" Target="https://www.google.com/calendar/event?eid=N2E3c24zbmVubzUzbXY5ZTZpOTMwbTI5NzYgc3RvY2tob2xtLnN0YXJ0dXBldmVudGxpc3RAbQ&amp;ctz=Europe/Stockholm" TargetMode="External"/><Relationship Id="rId5786" Type="http://schemas.openxmlformats.org/officeDocument/2006/relationships/hyperlink" Target="https://www.google.com/calendar/event?eid=M3Q1cTg2amtnZXQwbWM4a2ZsN21kb2JvOWwgenphZXJvY2FsLnp1cmljaHNlbDFAbQ&amp;ctz=Europe/Zurich" TargetMode="External"/><Relationship Id="rId17829" Type="http://schemas.openxmlformats.org/officeDocument/2006/relationships/hyperlink" Target="https://www.google.com/calendar/event?eid=NXVkbHBtbmE0bWpscW43aGM2NXVqbjFjOGogenphZXJvY2FsLmxvbmRvbnNlbDFAbQ&amp;ctz=Europe/London" TargetMode="External"/><Relationship Id="rId22596" Type="http://schemas.openxmlformats.org/officeDocument/2006/relationships/hyperlink" Target="https://www.google.com/calendar/event?eid=MGExZ21obTZtMXVzcDFtbDFkdXM0cG5xYmMgenphZXJvY2FsLm1hbmNoZXN0ZXJzZWwxQG0&amp;ctz=Europe/London" TargetMode="External"/><Relationship Id="rId11240" Type="http://schemas.openxmlformats.org/officeDocument/2006/relationships/hyperlink" Target="https://www.google.com/calendar/event?eid=NTUxNWFwcDE3cHJvOGg2bmplYWs0NnRncWUgenphZXJvY2FsLnN0b2NraG9sbXNlbDFAbQ&amp;ctz=Europe/Stockholm" TargetMode="External"/><Relationship Id="rId16912" Type="http://schemas.openxmlformats.org/officeDocument/2006/relationships/hyperlink" Target="https://www.google.com/calendar/event?eid=MTA5amFhcGducWtiM2dsY3Y2ZHV1cHExOTYgbG9uZG9uLnN0YXJ0dXBldmVudGxpc3RAbQ&amp;ctz=Europe/London" TargetMode="External"/><Relationship Id="rId14463" Type="http://schemas.openxmlformats.org/officeDocument/2006/relationships/hyperlink" Target="https://www.google.com/calendar/event?eid=Xzc0cGo2YzlwNWtwM2NlMWk2NHFqZWRhMGM1bzZpYmprZDVtbWFiamNmNCB6enplcm9jYWwuZnJhbmtmdXJ0c2VsMUBt&amp;ctz=Europe/Berlin" TargetMode="External"/><Relationship Id="rId17686" Type="http://schemas.openxmlformats.org/officeDocument/2006/relationships/hyperlink" Target="https://www.google.com/calendar/event?eid=NWE5bTc1MXI3djB2bmVvbGhrdXI4bnEyMTkgenphZXJvY2FsLmxvbmRvbnNlbDFAbQ&amp;ctz=Europe/London" TargetMode="External"/><Relationship Id="rId10726" Type="http://schemas.openxmlformats.org/officeDocument/2006/relationships/hyperlink" Target="https://www.google.com/calendar/event?eid=MmozZXJlYXVkMjNsZTJwOW9jY3YwaTFpbm4genphZXJvY2FsLnN0b2NraG9sbXNlbDFAbQ&amp;ctz=Europe/Stockholm" TargetMode="External"/><Relationship Id="rId24208" Type="http://schemas.openxmlformats.org/officeDocument/2006/relationships/hyperlink" Target="https://www.google.com/calendar/event?eid=Xzc0cGo2YzlwNWtwM2NlMWg2a3BqMmRpMGM1bzZpYmprZDVtbWFiamNmNCB6enplcm9jYWwuYmVybGluc2VsMUBt&amp;ctz=Europe/Berlin" TargetMode="External"/><Relationship Id="rId31424" Type="http://schemas.openxmlformats.org/officeDocument/2006/relationships/hyperlink" Target="https://www.google.com/calendar/event?eid=MHJtcGR0NnN2MjkxNGU1anBqdjAzMWFyOTkgc2Vsb3BzZXUubWFkcmlkMUBt&amp;ctz=Europe/Madrid" TargetMode="External"/><Relationship Id="rId13949" Type="http://schemas.openxmlformats.org/officeDocument/2006/relationships/hyperlink" Target="https://www.google.com/calendar/event?eid=MDFpMDdhbWVqa3FjY21sZXBzb3FpbjBhdDQgc2Vsb3BzeHMudGVsYXZpdjFAbQ&amp;ctz=Asia/Jerusalem" TargetMode="External"/><Relationship Id="rId19992" Type="http://schemas.openxmlformats.org/officeDocument/2006/relationships/hyperlink" Target="https://www.google.com/calendar/event?eid=Xzc0cGo2YzlwNWtwajJkcGw2b3AzMmNpMGM1bzZpYmprZDVtbWFiamNmNCA3OGFoN2ptcWEydTJ0dnAxZzFuOW44aThnZ0Bn&amp;ctz=Europe/London" TargetMode="External"/><Relationship Id="rId32198" Type="http://schemas.openxmlformats.org/officeDocument/2006/relationships/hyperlink" Target="https://www.google.com/calendar/event?eid=NnBmazVuY2ViMTAzcjlkMDc1ZmpqcnJtYTAgenphZXJvY2FsLmx1eGVtYm91cmdzZWwxQG0&amp;ctz=Europe/Luxembourg" TargetMode="External"/><Relationship Id="rId4032" Type="http://schemas.openxmlformats.org/officeDocument/2006/relationships/hyperlink" Target="https://www.google.com/calendar/event?eid=NmYyZmlrNTZrcnR0YWE1amxmY2t0YTR0YW4gYmFyY2Vsb25hLnN0YXJ0dXBldmVudGxpc3RAbQ&amp;ctz=Europe/Madrid" TargetMode="External"/><Relationship Id="rId9704" Type="http://schemas.openxmlformats.org/officeDocument/2006/relationships/hyperlink" Target="https://www.google.com/calendar/event?eid=MHZhYW1zdjk1ZjQyMTJqaTRia2MwaXZqN20gYW1zdGVyZGFtLnN0YXJ0dXBldmVudGxpc3RAbQ&amp;ctz=Europe/Amsterdam" TargetMode="External"/><Relationship Id="rId10583" Type="http://schemas.openxmlformats.org/officeDocument/2006/relationships/hyperlink" Target="https://www.google.com/calendar/event?eid=NG4zM2twbW9uMnRmM2NrN21kdGhxM25ocXQgenphZXJvY2FsLnN0b2NraG9sbXNlbDFAbQ&amp;ctz=Europe/Stockholm" TargetMode="External"/><Relationship Id="rId26514" Type="http://schemas.openxmlformats.org/officeDocument/2006/relationships/hyperlink" Target="https://www.google.com/calendar/event?eid=NDRvcHBzNWlhbHQ3MmFrMDZudGptOTZ0cjkgcGFyaXMuc3RhcnR1cGV2ZW50bGlzdEBt&amp;ctz=Europe/Paris" TargetMode="External"/><Relationship Id="rId7255" Type="http://schemas.openxmlformats.org/officeDocument/2006/relationships/hyperlink" Target="http://ccna.ie/" TargetMode="External"/><Relationship Id="rId24065" Type="http://schemas.openxmlformats.org/officeDocument/2006/relationships/hyperlink" Target="https://www.google.com/calendar/event?eid=Xzc0cGo2YzlwNWtwMzZkaG42MHNqMmVhMGM1bzZpYmprZDVtbWFiamNmNCB6enplcm9jYWwuYmVybGluc2VsMUBt&amp;ctz=Europe/Berlin" TargetMode="External"/><Relationship Id="rId29737" Type="http://schemas.openxmlformats.org/officeDocument/2006/relationships/hyperlink" Target="https://www.google.com/calendar/event?eid=Mm1zcTQ5N2FjcGdkNXZsNWN2OGczODI2Y3YgenphZXJvY2FsLmNvcGVuaGFnZW5zZWwxQG0&amp;ctz=Europe/Copenhagen" TargetMode="External"/><Relationship Id="rId31281" Type="http://schemas.openxmlformats.org/officeDocument/2006/relationships/hyperlink" Target="https://www.google.com/calendar/event?eid=Xzc0cGo2YzlwNWtwM2dlOW42Z3NqZWMyMGM1bzZpYmprZDVtbWFiamNmNCB6emFlcm9jYWwubWFkcmlkc2VsMUBt&amp;ctz=Europe/Madrid" TargetMode="External"/><Relationship Id="rId27288" Type="http://schemas.openxmlformats.org/officeDocument/2006/relationships/hyperlink" Target="https://www.google.com/calendar/event?eid=NTN2aW04bDk3ZTNhdTlsMGl1YTNyczZwcnIgenphZXJvY2FsLnBhcmlzc2VsMUBt&amp;ctz=Europe/Paris" TargetMode="External"/><Relationship Id="rId3518" Type="http://schemas.openxmlformats.org/officeDocument/2006/relationships/hyperlink" Target="https://www.google.es/maps?q=mediatic&amp;um=1&amp;ie=UTF-8&amp;sa=X&amp;ved=0ahUKEwjg5L2A2-LeAhUDyxoKHfpuBbsQ_AUIDygC" TargetMode="External"/><Relationship Id="rId20328" Type="http://schemas.openxmlformats.org/officeDocument/2006/relationships/hyperlink" Target="https://www.google.com/calendar/event?eid=Xzc0cGo2YzlwNWtwajZkOWw2Y3IzYWNxMGM1bzZpYmprZDVtbWFiamNmNCA3OGFoN2ptcWEydTJ0dnAxZzFuOW44aThnZ0Bn&amp;ctz=Europe/London" TargetMode="External"/><Relationship Id="rId1069" Type="http://schemas.openxmlformats.org/officeDocument/2006/relationships/hyperlink" Target="https://www.google.com/calendar/event?eid=MzZkOGY5bThzNDVicnRlZTR0YzIwZnRrbWYgc2Vsb3BzZXUubXVuaWNoMUBt&amp;ctz=Europe/Berlin" TargetMode="External"/><Relationship Id="rId28820" Type="http://schemas.openxmlformats.org/officeDocument/2006/relationships/hyperlink" Target="https://www.google.com/calendar/event?eid=Xzc0cGo2YzlwNWtwajZkcGs2NG9qOGRxMGM1bzZpYmprZDVtbWFiamNmNCB0cWNqdmVsdWhuOXE3bjZua2dpdXYzYXY1a0Bn&amp;ctz=Europe/Paris" TargetMode="External"/><Relationship Id="rId9561" Type="http://schemas.openxmlformats.org/officeDocument/2006/relationships/hyperlink" Target="https://www.google.com/calendar/event?eid=MmRnaG02NnU4M3ViY2wyMGpoMnZjbmdxdHIgYW1zdGVyZGFtLnN0YXJ0dXBldmVudGxpc3RAbQ&amp;ctz=Europe/Amsterdam" TargetMode="External"/><Relationship Id="rId19155" Type="http://schemas.openxmlformats.org/officeDocument/2006/relationships/hyperlink" Target="https://www.google.com/calendar/event?eid=NWVrbzhic2EzdGV0dnQ3NTQ5NW52ZDN1YWYgenphZXJvY2FsLmxvbmRvbnNlbDFAbQ&amp;ctz=Europe/London" TargetMode="External"/><Relationship Id="rId26371" Type="http://schemas.openxmlformats.org/officeDocument/2006/relationships/hyperlink" Target="https://www.google.com/calendar/event?eid=Xzc0cGo2YzlwNWtwajBkMW02c29qZWNpMGM1bzZpYmprZDVtbWFiamNmNCB0cWNqdmVsdWhuOXE3bjZua2dpdXYzYXY1a0Bn&amp;ctz=Europe/Paris" TargetMode="External"/><Relationship Id="rId30767" Type="http://schemas.openxmlformats.org/officeDocument/2006/relationships/hyperlink" Target="https://www.google.com/calendar/event?eid=NW04N285M2tjcmdhOGdpYXMyZmdxbmIycDcgbWFkcmlkLnN0YXJ0dXBldmVudGxpc3RAbQ&amp;ctz=Europe/Madrid" TargetMode="External"/><Relationship Id="rId920" Type="http://schemas.openxmlformats.org/officeDocument/2006/relationships/hyperlink" Target="https://www.google.com/calendar/event?eid=MmxwZWdjbXE5cGJzYmhkZGhkdjU4NjQyMGIgenphZXJvY2FsLm11bmljaHNlbDFAbQ&amp;ctz=Europe/Berlin" TargetMode="External"/><Relationship Id="rId2601" Type="http://schemas.openxmlformats.org/officeDocument/2006/relationships/hyperlink" Target="https://www.google.com/calendar/event?eid=Xzc0cGo2YzlwNWtwajBkMW02Y3AzYWMyMGM1bzZpYmprZDVtbWFiamNmNCB6enplcm9jYWwudmllbm5hc2VsMUBt&amp;ctz=Europe/Vienna" TargetMode="External"/><Relationship Id="rId29594" Type="http://schemas.openxmlformats.org/officeDocument/2006/relationships/hyperlink" Target="https://www.google.com/calendar/event?eid=NGszOXE3ZWZsbXFoN2o1anU3cGswOWcyaWMgenphZXJvY2FsLmNvcGVuaGFnZW5zZWwxQG0&amp;ctz=Europe/Copenhagen" TargetMode="External"/><Relationship Id="rId5824" Type="http://schemas.openxmlformats.org/officeDocument/2006/relationships/hyperlink" Target="https://www.google.com/calendar/event?eid=MW91OHM0YXFrMDVrZ2FrMmp0bzVwYms0N3IgenphZXJvY2FsLnp1cmljaHNlbDFAbQ&amp;ctz=Europe/Zurich" TargetMode="External"/><Relationship Id="rId15418" Type="http://schemas.openxmlformats.org/officeDocument/2006/relationships/hyperlink" Target="https://www.google.com/calendar/event?eid=MW40dXR1NjFlNmVubHA0ZnBlZ2FvdGdjdmMgenphZXJvY2FsLmZyYW5rZnVydHNlbDFAbQ&amp;ctz=Europe/Berlin" TargetMode="External"/><Relationship Id="rId22634" Type="http://schemas.openxmlformats.org/officeDocument/2006/relationships/hyperlink" Target="https://www.google.com/calendar/event?eid=NTJkaWtvaDU0OWlxcGVhOTVoYzM1N3MyZGEgenphZXJvY2FsLm1hbmNoZXN0ZXJzZWwxQG0&amp;ctz=Europe/London" TargetMode="External"/><Relationship Id="rId3375" Type="http://schemas.openxmlformats.org/officeDocument/2006/relationships/hyperlink" Target="https://www.google.com/calendar/event?eid=NnZmN2gwbXRsbGxwNmwza2xyYnVpZWFuZDkgenphZXJvY2FsLmJhcmNlbG9uYXNlbDFAbQ&amp;ctz=Europe/Madrid" TargetMode="External"/><Relationship Id="rId20185" Type="http://schemas.openxmlformats.org/officeDocument/2006/relationships/hyperlink" Target="https://www.google.com/calendar/event?eid=Xzc0cGo2YzlwNWtwajZjMWg2b3EzaWVhMGM1bzZpYmprZDVtbWFiamNmNCA3OGFoN2ptcWEydTJ0dnAxZzFuOW44aThnZ0Bn&amp;ctz=Europe/London" TargetMode="External"/><Relationship Id="rId6598" Type="http://schemas.openxmlformats.org/officeDocument/2006/relationships/hyperlink" Target="https://www.google.com/calendar/event?eid=MzlxaW43YjQ5OWVvaGdnNXJyczdhcG91OWggenphZXJvY2FsLmR1YmxpbnNlbDFAbQ&amp;ctz=Europe/Dublin" TargetMode="External"/><Relationship Id="rId25857" Type="http://schemas.openxmlformats.org/officeDocument/2006/relationships/hyperlink" Target="https://www.google.com/calendar/event?eid=M282cGZtbGRqMzYwaHNncnY3djFlNGg2NDcgenphZXJvY2FsLmJlcmxpbnNlbDFAbQ&amp;ctz=Europe/Berlin" TargetMode="External"/><Relationship Id="rId12052" Type="http://schemas.openxmlformats.org/officeDocument/2006/relationships/hyperlink" Target="https://www.google.com/calendar/event?eid=MXNxc3RrN2Q1OWw1MzBxYTNpaGM0djFmbGwgc3RvY2tob2xtLnN0YXJ0dXBldmVudGxpc3RAbQ&amp;ctz=Europe/Stockholm" TargetMode="External"/><Relationship Id="rId14501" Type="http://schemas.openxmlformats.org/officeDocument/2006/relationships/hyperlink" Target="https://www.google.com/calendar/event?eid=Xzc0cGo2YzlwNWtwM2dlOW03MHFqZ2UyMGM1bzZpYmprZDVtbWFiamNmNCB6enplcm9jYWwuZnJhbmtmdXJ0c2VsMUBt&amp;ctz=Europe/Berlin" TargetMode="External"/><Relationship Id="rId17724" Type="http://schemas.openxmlformats.org/officeDocument/2006/relationships/hyperlink" Target="https://www.google.com/calendar/event?eid=MW80ZHZ2Y3A2bTQ3bTNqZ3U1MjBxaDhqazEgenphZXJvY2FsLmxvbmRvbnNlbDFAbQ&amp;ctz=Europe/London" TargetMode="External"/><Relationship Id="rId24940" Type="http://schemas.openxmlformats.org/officeDocument/2006/relationships/hyperlink" Target="https://www.google.com/calendar/event?eid=MmlxOWc4Nmg0cm5qNnR0ZmkwcTZlMnBlNzAgenphZXJvY2FsLmJlcmxpbnNlbDFAbQ&amp;ctz=Europe/Berlin" TargetMode="External"/><Relationship Id="rId5681" Type="http://schemas.openxmlformats.org/officeDocument/2006/relationships/hyperlink" Target="https://www.google.com/calendar/event?eid=NTNrazgwdG51YmxtOXJmbmFzYmE4MmFsb3YgenphZXJvY2FsLnp1cmljaHNlbDFAbQ&amp;ctz=Europe/Zurich" TargetMode="External"/><Relationship Id="rId15275" Type="http://schemas.openxmlformats.org/officeDocument/2006/relationships/hyperlink" Target="https://www.google.com/calendar/event?eid=MWE3dTc4djBqbG1majhydDZrYW9tNnZkbzYgc2Vsb3BzZXUuZnJhbmtmdXJ0MUBt&amp;ctz=Europe/Berlin" TargetMode="External"/><Relationship Id="rId22491" Type="http://schemas.openxmlformats.org/officeDocument/2006/relationships/hyperlink" Target="https://www.google.com/calendar/event?eid=NHBub2lqNmpsM2Jhc2tmZG1udHJsb2c3cGEgbWFuY2hlc3Rlci5zdGFydHVwZXZlbnRsaXN0QG0&amp;ctz=Europe/London" TargetMode="External"/><Relationship Id="rId18498" Type="http://schemas.openxmlformats.org/officeDocument/2006/relationships/hyperlink" Target="https://www.google.com/calendar/event?eid=NTY0dG9jMmc2MGxiY2thMXNoZmVoM2p0dnYgenphZXJvY2FsLmxvbmRvbnNlbDFAbQ&amp;ctz=Europe/London" TargetMode="External"/><Relationship Id="rId1944" Type="http://schemas.openxmlformats.org/officeDocument/2006/relationships/hyperlink" Target="https://www.google.com/calendar/event?eid=N2QycWxuY2VzZnQ5cThjamVlcDh2NnRpN2wgenphZXJvY2FsLnZpZW5uYXNlbDFAbQ&amp;ctz=Europe/Vienna" TargetMode="External"/><Relationship Id="rId11538" Type="http://schemas.openxmlformats.org/officeDocument/2006/relationships/hyperlink" Target="https://www.google.com/calendar/event?eid=M2sxaDduNDU0ZjNlZWJjMmwwaTdpdTdzdm8genphZXJvY2FsLnN0b2NraG9sbXNlbDFAbQ&amp;ctz=Europe/Stockholm" TargetMode="External"/><Relationship Id="rId32236" Type="http://schemas.openxmlformats.org/officeDocument/2006/relationships/hyperlink" Target="https://www.google.com/calendar/event?eid=NmM0MWVoYWhybzFoa25yM2o5dDBkZTU4YzIgenphZXJvY2FsLmx1eGVtYm91cmdzZWwxQG0&amp;ctz=Europe/Luxembourg" TargetMode="External"/><Relationship Id="rId17581" Type="http://schemas.openxmlformats.org/officeDocument/2006/relationships/hyperlink" Target="https://www.google.com/calendar/event?eid=Xzc0cGo2YzlwNWtwM2dlOW02Y3JqY2RxMGM1bzZpYmprZDVtbWFiamNmNCB6enplcm9jYWwubG9uZG9uc2VsMUBt&amp;ctz=Europe/London" TargetMode="External"/><Relationship Id="rId21977" Type="http://schemas.openxmlformats.org/officeDocument/2006/relationships/hyperlink" Target="https://www.google.com/calendar/event?eid=Xzc0cGo2YzlwNWtwajJjOW02c3JqOGRhMGM1bzZpYmprZDVtbWFiamNmNCBnNzMwcjEyaW5wZW1rNWhrbnJvZm1rMTNob0Bn&amp;ctz=Europe/Brussels" TargetMode="External"/><Relationship Id="rId10621" Type="http://schemas.openxmlformats.org/officeDocument/2006/relationships/hyperlink" Target="https://www.google.com/calendar/event?eid=NDg1NHE5NzE0NjJrbDFvMzFhM2ZxdGprZmkgenphZXJvY2FsLnN0b2NraG9sbXNlbDFAbQ&amp;ctz=Europe/Stockholm" TargetMode="External"/><Relationship Id="rId13844" Type="http://schemas.openxmlformats.org/officeDocument/2006/relationships/hyperlink" Target="https://www.google.com/calendar/event?eid=Mm9zZWkzaG0ycnNyYW9wajdvNm8yaHVyM3QgenphZXJvY2FsLmxpc2JvbnNlbDFAbQ&amp;ctz=Europe/Lisbon" TargetMode="External"/><Relationship Id="rId24103" Type="http://schemas.openxmlformats.org/officeDocument/2006/relationships/hyperlink" Target="https://www.google.com/calendar/event?eid=Xzc0cGo2YzlwNWtwMzZkOWg2a3FqMGUyMGM1bzZpYmprZDVtbWFiamNmNCB6enplcm9jYWwuYmVybGluc2VsMUBt&amp;ctz=Europe/Berlin" TargetMode="External"/><Relationship Id="rId11395" Type="http://schemas.openxmlformats.org/officeDocument/2006/relationships/hyperlink" Target="https://www.google.com/calendar/event?eid=MnVnOHBzbzFocTRxMGZzZjlxazVyOXFqb28genphZXJvY2FsLnN0b2NraG9sbXNlbDFAbQ&amp;ctz=Europe/Stockholm" TargetMode="External"/><Relationship Id="rId27326" Type="http://schemas.openxmlformats.org/officeDocument/2006/relationships/hyperlink" Target="https://www.google.com/calendar/event?eid=NTRsaG1za2tobmtvcnUza3NvcW9zM242c2ggenphZXJvY2FsLnBhcmlzc2VsMUBt&amp;ctz=Europe/Paris" TargetMode="External"/><Relationship Id="rId8067" Type="http://schemas.openxmlformats.org/officeDocument/2006/relationships/hyperlink" Target="https://www.google.com/calendar/event?eid=NzR0Z2RwOTI2dXNkdXZ1NmU1Z2c5M2d1Y2YgenphZXJvY2FsLmFtc3RlcmRhbXNlbDFAbQ&amp;ctz=Europe/Amsterdam" TargetMode="External"/><Relationship Id="rId32093" Type="http://schemas.openxmlformats.org/officeDocument/2006/relationships/hyperlink" Target="https://www.google.com/calendar/event?eid=MHV1bW1oYmRtdXVidTEzNzZmNWFmNzV0aWsgenphZXJvY2FsLmx1eGVtYm91cmdzZWwxQG0&amp;ctz=Europe/Luxembourg" TargetMode="External"/><Relationship Id="rId1107" Type="http://schemas.openxmlformats.org/officeDocument/2006/relationships/hyperlink" Target="https://www.google.com/calendar/event?eid=N2M3Njg0NDVrYnY5cWhndGRtbmdkbDlyNnMgc2Vsb3BzZXUubXVuaWNoMUBt&amp;ctz=Europe/Berlin" TargetMode="External"/><Relationship Id="rId7150" Type="http://schemas.openxmlformats.org/officeDocument/2006/relationships/hyperlink" Target="https://www.google.com/calendar/event?eid=NTVtaTVwamFsMzA1aWtqMGw3cmo4Y2o0aW0genphZXJvY2FsLmR1YmxpbnNlbDFAbQ&amp;ctz=Europe/Dublin" TargetMode="External"/><Relationship Id="rId30805" Type="http://schemas.openxmlformats.org/officeDocument/2006/relationships/hyperlink" Target="https://www.google.com/calendar/event?eid=MDRnc2JobGk1ZGEyMjkxbGQwbzE0azluOWwgbWFkcmlkLnN0YXJ0dXBldmVudGxpc3RAbQ&amp;ctz=Europe/Madrid" TargetMode="External"/><Relationship Id="rId27183" Type="http://schemas.openxmlformats.org/officeDocument/2006/relationships/hyperlink" Target="https://www.google.com/calendar/event?eid=MmVsZ3RzcDVydHV2Nzdzam51c3JuZHBka3UgenphZXJvY2FsLnBhcmlzc2VsMUBt&amp;ctz=Europe/Paris" TargetMode="External"/><Relationship Id="rId29632" Type="http://schemas.openxmlformats.org/officeDocument/2006/relationships/hyperlink" Target="https://www.google.com/calendar/event?eid=N3BjOGlrdHZpdG5scWJrbTc0YmpycnRuOW4genphZXJvY2FsLmNvcGVuaGFnZW5zZWwxQG0&amp;ctz=Europe/Copenhagen" TargetMode="External"/><Relationship Id="rId31579" Type="http://schemas.openxmlformats.org/officeDocument/2006/relationships/hyperlink" Target="https://www.google.com/calendar/event?eid=Xzc0cGo2YzlwNWtwM2NlMWo2NHIzNmRhMGM1bzZpYmprZDVtbWFiamNmNCB6enplcm9jYWwubWFkcmlkc2VsMUBt&amp;ctz=Europe/Madrid" TargetMode="External"/><Relationship Id="rId3413" Type="http://schemas.openxmlformats.org/officeDocument/2006/relationships/hyperlink" Target="https://www.google.com/calendar/event?eid=MWozbGliMWt2cmxka2NvNjAwZWg2OHJpNTcgenphZXJvY2FsLmJhcmNlbG9uYXNlbDFAbQ&amp;ctz=Europe/Madrid" TargetMode="External"/><Relationship Id="rId13007" Type="http://schemas.openxmlformats.org/officeDocument/2006/relationships/hyperlink" Target="http://behaviour.pt/" TargetMode="External"/><Relationship Id="rId20223" Type="http://schemas.openxmlformats.org/officeDocument/2006/relationships/hyperlink" Target="https://www.google.com/calendar/event?eid=Xzc0cGo2YzlwNWtwajZjMWk2MHJqOGRxMGM1bzZpYmprZDVtbWFiamNmNCA3OGFoN2ptcWEydTJ0dnAxZzFuOW44aThnZ0Bn&amp;ctz=Europe/London" TargetMode="External"/><Relationship Id="rId6636" Type="http://schemas.openxmlformats.org/officeDocument/2006/relationships/hyperlink" Target="https://www.google.com/calendar/event?eid=NmMyanI4bzVhN2JuN25jb21pbXBxN3BxM3EgenphZXJvY2FsLmR1YmxpbnNlbDFAbQ&amp;ctz=Europe/Dublin" TargetMode="External"/><Relationship Id="rId19050" Type="http://schemas.openxmlformats.org/officeDocument/2006/relationships/hyperlink" Target="https://www.google.com/calendar/event?eid=NzdxZ2FkOTkwZjM2NDUxYWdobjAwM2lmMXEgenphZXJvY2FsLmxvbmRvbnNlbDFAbQ&amp;ctz=Europe/London" TargetMode="External"/><Relationship Id="rId23446" Type="http://schemas.openxmlformats.org/officeDocument/2006/relationships/hyperlink" Target="https://www.google.com/calendar/event?eid=MDdlbmh0MmV0MzkwZ2ZkMGtra29rMHAwN2ogenphZXJvY2FsLm1hbmNoZXN0ZXJzZWwxQG0&amp;ctz=Europe/London" TargetMode="External"/><Relationship Id="rId30662" Type="http://schemas.openxmlformats.org/officeDocument/2006/relationships/hyperlink" Target="https://www.google.com/calendar/event?eid=MW4yb3ViNmdxM2c1OTBocnFtb3YybnVxMzcgenphZXJvY2FsLmNvcGVuaGFnZW5zZWwxQG0&amp;ctz=Europe/Copenhagen" TargetMode="External"/><Relationship Id="rId4187" Type="http://schemas.openxmlformats.org/officeDocument/2006/relationships/hyperlink" Target="https://www.google.com/calendar/event?eid=Xzc0cGo2YzlwNWtwM2FjMW43MHJqMGQyMGM1bzZpYmprZDVtbWFiamNmNCB6enplcm9jYWwuYmFyY2Vsb25hc2VsMUBt&amp;ctz=Europe/Madrid" TargetMode="External"/><Relationship Id="rId9859" Type="http://schemas.openxmlformats.org/officeDocument/2006/relationships/hyperlink" Target="https://www.google.com/calendar/event?eid=Xzc0cGo2YzlwNWtwajBlMWg2MHFqZ2QyMGM1bzZpYmprZDVtbWFiamNmNCBxYXVwb2YyMmludHQwb25haGJ2amVmcTU0c0Bn&amp;ctz=Europe/Amsterdam" TargetMode="External"/><Relationship Id="rId26669" Type="http://schemas.openxmlformats.org/officeDocument/2006/relationships/hyperlink" Target="https://www.google.com/calendar/event?eid=NjZ2azcwZTRmcTI4cWw3cTRuMmp1amxpcjMgcGFyaXMuc3RhcnR1cGV2ZW50bGlzdEBt&amp;ctz=Europe/Paris" TargetMode="External"/><Relationship Id="rId3270" Type="http://schemas.openxmlformats.org/officeDocument/2006/relationships/hyperlink" Target="https://www.google.com/calendar/event?eid=NWticDhmczFwaDlvMWdjcXB2ZTA0czlwZmYgc2Vsb3BzZXUudmllbm5hMUBt&amp;ctz=Europe/Vienna" TargetMode="External"/><Relationship Id="rId15313" Type="http://schemas.openxmlformats.org/officeDocument/2006/relationships/hyperlink" Target="https://www.google.com/calendar/event?eid=MGYxMDloNmppMzN1bTA4bWlhN2FybmFxcnUgc2Vsb3BzZXUuZnJhbmtmdXJ0MUBt&amp;ctz=Europe/Berlin" TargetMode="External"/><Relationship Id="rId20080" Type="http://schemas.openxmlformats.org/officeDocument/2006/relationships/hyperlink" Target="https://www.google.com/calendar/event?eid=Xzc0cGo2YzlwNWtwajRkOWw2Y3JqMmRhMGM1bzZpYmprZDVtbWFiamNmNCA3OGFoN2ptcWEydTJ0dnAxZzFuOW44aThnZ0Bn&amp;ctz=Europe/London" TargetMode="External"/><Relationship Id="rId8942" Type="http://schemas.openxmlformats.org/officeDocument/2006/relationships/hyperlink" Target="https://www.google.com/calendar/event?eid=NXAxYWFkMTNsMXF1ZnZha29pOWQ2MGw3ZmIgenphZXJvY2FsLmFtc3RlcmRhbXNlbDFAbQ&amp;ctz=Europe/Amsterdam" TargetMode="External"/><Relationship Id="rId18536" Type="http://schemas.openxmlformats.org/officeDocument/2006/relationships/hyperlink" Target="https://www.google.com/calendar/event?eid=MzVuZzM4cXVlcWIwN3R1OWRkam4wMGY2N2ggenphZXJvY2FsLmxvbmRvbnNlbDFAbQ&amp;ctz=Europe/London" TargetMode="External"/><Relationship Id="rId25752" Type="http://schemas.openxmlformats.org/officeDocument/2006/relationships/hyperlink" Target="https://www.google.com/calendar/event?eid=NzRvaW90OG50dHMzMmQxY3NlYWhzNWgxdnIgYmVybGluLnN0YXJ0dXBldmVudGxpc3RAbQ&amp;ctz=Europe/Berlin" TargetMode="External"/><Relationship Id="rId6493" Type="http://schemas.openxmlformats.org/officeDocument/2006/relationships/hyperlink" Target="https://www.google.com/calendar/event?eid=NmQ2M2phbTQ1aHBwdGR2Z3YwdWdrdDd0bWYgenphZXJvY2FsLmR1YmxpbnNlbDFAbQ&amp;ctz=Europe/Dublin" TargetMode="External"/><Relationship Id="rId16087" Type="http://schemas.openxmlformats.org/officeDocument/2006/relationships/hyperlink" Target="https://www.google.com/calendar/event?eid=NmV1OGlyZWU1bTg5bjBjN2N1Z2JhZGZwMmUgenphZXJvY2FsLm9zbG9zZWwxQG0&amp;ctz=Europe/Oslo" TargetMode="External"/><Relationship Id="rId28975" Type="http://schemas.openxmlformats.org/officeDocument/2006/relationships/hyperlink" Target="https://www.google.com/calendar/event?eid=MTFhYmJlNThndXFzZHJuMW81cW9tc3ZvZjQgenphZXJvY2FsLnBhcmlzc2VsMUBt&amp;ctz=Europe/Paris" TargetMode="External"/><Relationship Id="rId2756" Type="http://schemas.openxmlformats.org/officeDocument/2006/relationships/hyperlink" Target="https://www.google.com/calendar/event?eid=Xzc0cGo2YzlwNWtwajJkcG82MHEzNmNxMGM1bzZpYmprZDVtbWFiamNmNCBtZTZ2NXNybTd1dG1naXRyZHI2N3RlcXE3a0Bn&amp;ctz=Europe/Vienna" TargetMode="External"/><Relationship Id="rId15170" Type="http://schemas.openxmlformats.org/officeDocument/2006/relationships/hyperlink" Target="https://www.google.com/calendar/event?eid=Xzc0cGo2YzlwNWtwajBkMW02c29qOGMyMGM1bzZpYmprZDVtbWFiamNmNCAxZGt1MDc4OThhN3A4YTY1aGpjM3Q0aHZjb0Bn&amp;ctz=Europe/Berlin" TargetMode="External"/><Relationship Id="rId5979" Type="http://schemas.openxmlformats.org/officeDocument/2006/relationships/hyperlink" Target="https://www.google.com/calendar/event?eid=Xzc0cGo2YzlwNWtwajZjMWs2c3MzaWNpMGM1bzZpYmprZDVtbWFiamNmNCBqOWV0dDZubmlma3UyMWhlM2Z0ZW1rdTc2a0Bn&amp;ctz=Europe/Zurich" TargetMode="External"/><Relationship Id="rId18393" Type="http://schemas.openxmlformats.org/officeDocument/2006/relationships/hyperlink" Target="https://www.google.com/calendar/event?eid=MHF2N3BobWliZjdzcnBkdXY3aDBxN2NmcmMgenphZXJvY2FsLmxvbmRvbnNlbDFAbQ&amp;ctz=Europe/London" TargetMode="External"/><Relationship Id="rId33048" Type="http://schemas.openxmlformats.org/officeDocument/2006/relationships/hyperlink" Target="https://www.google.com/calendar/event?eid=Mmgxdjh2dnRkYWhiOTYyY3BpbjIybWZmMW8genphZXJvY2FsLmhhbWJ1cmdzZWwxQG0&amp;ctz=Europe/Berlin" TargetMode="External"/><Relationship Id="rId22789" Type="http://schemas.openxmlformats.org/officeDocument/2006/relationships/hyperlink" Target="https://www.google.com/calendar/event?eid=NHFrYjRmMG51dDRscGNlcG9sOTRkdnRibm4genphZXJvY2FsLm1hbmNoZXN0ZXJzZWwxQG0&amp;ctz=Europe/London" TargetMode="External"/><Relationship Id="rId8105" Type="http://schemas.openxmlformats.org/officeDocument/2006/relationships/hyperlink" Target="https://www.google.com/calendar/event?eid=MXM2ZWE0bG1xa3VrM2xhbG9qMWt0ODdhdmwgenphZXJvY2FsLmFtc3RlcmRhbXNlbDFAbQ&amp;ctz=Europe/Amsterdam" TargetMode="External"/><Relationship Id="rId11433" Type="http://schemas.openxmlformats.org/officeDocument/2006/relationships/hyperlink" Target="https://www.google.com/calendar/event?eid=NTE0b2pyMDM5djlic2cyZnAwOGhxOXV2ODEgenphZXJvY2FsLnN0b2NraG9sbXNlbDFAbQ&amp;ctz=Europe/Stockholm" TargetMode="External"/><Relationship Id="rId32131" Type="http://schemas.openxmlformats.org/officeDocument/2006/relationships/hyperlink" Target="https://www.google.com/calendar/event?eid=NTZxcTJlMTVqbWRlZHRjbmdqcWhubDZmMm0genphZXJvY2FsLmx1eGVtYm91cmdzZWwxQG0&amp;ctz=Europe/Luxembourg" TargetMode="External"/><Relationship Id="rId14656" Type="http://schemas.openxmlformats.org/officeDocument/2006/relationships/hyperlink" Target="https://www.google.com/calendar/event?eid=NGFwNTd1ODRlYm9sdXBpMmUzdmEwOGRxMm4genphZXJvY2FsLmZyYW5rZnVydHNlbDFAbQ&amp;ctz=Europe/Berlin" TargetMode="External"/><Relationship Id="rId21872" Type="http://schemas.openxmlformats.org/officeDocument/2006/relationships/hyperlink" Target="https://www.google.com/calendar/event?eid=N2R1dDRjY2JrYnZpdnRvYmRrOTRxNWNzN28genphZXJvY2FsLmJydXNzZWxzc2VsMUBt&amp;ctz=Europe/Brussels" TargetMode="External"/><Relationship Id="rId17879" Type="http://schemas.openxmlformats.org/officeDocument/2006/relationships/hyperlink" Target="https://www.google.com/calendar/event?eid=NmtvdjA2dnYxZHRpY2N1bDc5ZDZmNjVub2kgenphZXJvY2FsLmxvbmRvbnNlbDFAbQ&amp;ctz=Europe/London" TargetMode="External"/><Relationship Id="rId28138" Type="http://schemas.openxmlformats.org/officeDocument/2006/relationships/hyperlink" Target="https://www.google.com/calendar/event?eid=NGE4amVhOGhoM2hzazlxMmYyYTEwNHB2NGggenphZXJvY2FsLnBhcmlzc2VsMUBt&amp;ctz=Europe/Paris" TargetMode="External"/><Relationship Id="rId238" Type="http://schemas.openxmlformats.org/officeDocument/2006/relationships/hyperlink" Target="https://www.google.com/calendar/event?eid=NHZoanQ3aGJwbTJ1OWZ2aWo3aW85cW1zdGYgenphZXJvY2FsLm11bmljaHNlbDFAbQ&amp;ctz=Europe/Berlin" TargetMode="External"/><Relationship Id="rId10919" Type="http://schemas.openxmlformats.org/officeDocument/2006/relationships/hyperlink" Target="https://www.google.com/calendar/event?eid=MWMzY2wwajU1bG5uaWZhdmE3cmtwaGFzdTkgenphZXJvY2FsLnN0b2NraG9sbXNlbDFAbQ&amp;ctz=Europe/Stockholm" TargetMode="External"/><Relationship Id="rId11290" Type="http://schemas.openxmlformats.org/officeDocument/2006/relationships/hyperlink" Target="https://www.google.com/calendar/event?eid=NDYyYjAyaGZyNzBuazZhZm1rNTU4c3NlZXMgenphZXJvY2FsLnN0b2NraG9sbXNlbDFAbQ&amp;ctz=Europe/Stockholm" TargetMode="External"/><Relationship Id="rId27221" Type="http://schemas.openxmlformats.org/officeDocument/2006/relationships/hyperlink" Target="https://www.google.com/calendar/event?eid=N2tldWpsMG01ZDd2NDM0am1ucDdjY2FvY2ogenphZXJvY2FsLnBhcmlzc2VsMUBt&amp;ctz=Europe/Paris" TargetMode="External"/><Relationship Id="rId31617" Type="http://schemas.openxmlformats.org/officeDocument/2006/relationships/hyperlink" Target="https://www.google.com/calendar/event?eid=Xzc0cGo2YzlwNWtwM2NlMWo2a29qNGQyMGM1bzZpYmprZDVtbWFiamNmNCB6enplcm9jYWwubWFkcmlkc2VsMUBt&amp;ctz=Europe/Madrid" TargetMode="External"/><Relationship Id="rId16962" Type="http://schemas.openxmlformats.org/officeDocument/2006/relationships/hyperlink" Target="https://www.google.com/calendar/event?eid=MzZtaGFqbTA1Y21qZmVycGc5bW1scnM5b3YgbG9uZG9uLnN0YXJ0dXBldmVudGxpc3RAbQ&amp;ctz=Europe/London" TargetMode="External"/><Relationship Id="rId1002" Type="http://schemas.openxmlformats.org/officeDocument/2006/relationships/hyperlink" Target="https://www.google.com/calendar/event?eid=Xzc0cGo2YzlwNWtwajBlMWo2MHJqNmNpMGM1bzZpYmprZDVtbWFiamNmNCBxOHByb2dnaGQ2dDZlbjNrMDRyb29ncjkwMEBn&amp;ctz=Europe/Berlin" TargetMode="External"/><Relationship Id="rId30700" Type="http://schemas.openxmlformats.org/officeDocument/2006/relationships/hyperlink" Target="https://www.google.com/calendar/event?eid=Mm9rZmIwYWl0NzlsbXZqM2xja2pibWY3cjIgenphZXJvY2FsLmNvcGVuaGFnZW5zZWwxQG0&amp;ctz=Europe/Copenhagen" TargetMode="External"/><Relationship Id="rId4225" Type="http://schemas.openxmlformats.org/officeDocument/2006/relationships/hyperlink" Target="https://www.google.com/calendar/event?eid=Xzc0cGo2YzlwNWtwM2NlMWk2a3BqMGMyMGM1bzZpYmprZDVtbWFiamNmNCB6enplcm9jYWwuYmFyY2Vsb25hc2VsMUBt&amp;ctz=Europe/Madrid" TargetMode="External"/><Relationship Id="rId10776" Type="http://schemas.openxmlformats.org/officeDocument/2006/relationships/hyperlink" Target="https://www.google.com/calendar/event?eid=MGJtNW9vb242NTFlc3VvbjVvZWt2Ymk5ZmYgenphZXJvY2FsLnN0b2NraG9sbXNlbDFAbQ&amp;ctz=Europe/Stockholm" TargetMode="External"/><Relationship Id="rId21035" Type="http://schemas.openxmlformats.org/officeDocument/2006/relationships/hyperlink" Target="https://www.google.com/calendar/event?eid=MjBpMTVzc3F0MXJ1M3JzNThhbWwyZm9ocWkgenphZXJvY2FsLmJydXNzZWxzc2VsMUBt&amp;ctz=Europe/Brussels" TargetMode="External"/><Relationship Id="rId26707" Type="http://schemas.openxmlformats.org/officeDocument/2006/relationships/hyperlink" Target="https://www.google.com/calendar/event?eid=NjE0a3UwZ2luMnB1NjBmMXBrYWJsYWthajUgenphZXJvY2FsLnBhcmlzc2VsMUBt&amp;ctz=Europe/Paris" TargetMode="External"/><Relationship Id="rId7448" Type="http://schemas.openxmlformats.org/officeDocument/2006/relationships/hyperlink" Target="https://www.google.com/calendar/event?eid=NTJ2Y2N1ODZydXE1bHRsZWU1dDRzZTRmZ3UgZHVibGluLnN0YXJ0dXBldmVudGxpc3RAbQ&amp;ctz=Europe/Dublin" TargetMode="External"/><Relationship Id="rId24258" Type="http://schemas.openxmlformats.org/officeDocument/2006/relationships/hyperlink" Target="https://www.google.com/calendar/event?eid=Xzc0cGo2YzlwNWtwM2dlOW03MHBqMGNxMGM1bzZpYmprZDVtbWFiamNmNCB6enplcm9jYWwuYmVybGluc2VsMUBt&amp;ctz=Europe/Berlin" TargetMode="External"/><Relationship Id="rId31474" Type="http://schemas.openxmlformats.org/officeDocument/2006/relationships/hyperlink" Target="https://www.google.com/calendar/event?eid=Xzc0cGo2YzlwNWtwM2FjMW43MHJqZ2QyMGM1bzZpYmprZDVtbWFiamNmNCB6enplcm9jYWwubWFkcmlkc2VsMUBt&amp;ctz=Europe/Madrid" TargetMode="External"/><Relationship Id="rId13999" Type="http://schemas.openxmlformats.org/officeDocument/2006/relationships/hyperlink" Target="https://www.google.com/calendar/event?eid=MHU5Z3ZscmZxaTkyazY3M3VoYzdydnRxNzQgc2Vsb3BzeHMudGVsYXZpdjFAbQ&amp;ctz=Asia/Jerusalem" TargetMode="External"/><Relationship Id="rId6531" Type="http://schemas.openxmlformats.org/officeDocument/2006/relationships/hyperlink" Target="https://www.google.com/calendar/event?eid=NHByZWIzbDQwYTMyb2NhcHZnaXFsNzhhYTggenphZXJvY2FsLmR1YmxpbnNlbDFAbQ&amp;ctz=Europe/Dublin" TargetMode="External"/><Relationship Id="rId16125" Type="http://schemas.openxmlformats.org/officeDocument/2006/relationships/hyperlink" Target="https://www.google.com/calendar/event?eid=MDMyZnRtZG0zMmpjbWc1MmNiYWRqbzJtZ28genphZXJvY2FsLm9zbG9zZWwxQG0&amp;ctz=Europe/Oslo" TargetMode="External"/><Relationship Id="rId23341" Type="http://schemas.openxmlformats.org/officeDocument/2006/relationships/hyperlink" Target="https://www.google.com/calendar/event?eid=MzRhcXZsOXM2Njgya2w0ZmV1MmdwMjFqYjkgenphZXJvY2FsLm1hbmNoZXN0ZXJzZWwxQG0&amp;ctz=Europe/London" TargetMode="External"/><Relationship Id="rId4082" Type="http://schemas.openxmlformats.org/officeDocument/2006/relationships/hyperlink" Target="https://www.google.com/calendar/event?eid=NnJlY2ZqZW9xMDM2OGJhdmduYTE1ZWI4bGUgYmFyY2Vsb25hLnN0YXJ0dXBldmVudGxpc3RAbQ&amp;ctz=Europe/Madrid" TargetMode="External"/><Relationship Id="rId9754" Type="http://schemas.openxmlformats.org/officeDocument/2006/relationships/hyperlink" Target="https://www.google.com/calendar/event?eid=Xzc0cGo2YzlwNWtwajBjOW82OHNqaWNpMGM1bzZpYmprZDVtbWFiamNmNCBxYXVwb2YyMmludHQwb25haGJ2amVmcTU0c0Bn&amp;ctz=Europe/Amsterdam" TargetMode="External"/><Relationship Id="rId19348" Type="http://schemas.openxmlformats.org/officeDocument/2006/relationships/hyperlink" Target="https://www.google.com/calendar/event?eid=NGdraTg2YzF1MXJlaTYwY2VqdmF2bmFsdDEgenphZXJvY2FsLmxvbmRvbnNlbDFAbQ&amp;ctz=Europe/London" TargetMode="External"/><Relationship Id="rId26564" Type="http://schemas.openxmlformats.org/officeDocument/2006/relationships/hyperlink" Target="https://www.google.com/calendar/event?eid=NWdxZDhsaWk0a2JxdWJzZmdybmpzdDY1M24gcGFyaXMuc3RhcnR1cGV2ZW50bGlzdEBt&amp;ctz=Europe/Paris" TargetMode="External"/><Relationship Id="rId29787" Type="http://schemas.openxmlformats.org/officeDocument/2006/relationships/hyperlink" Target="https://www.google.com/calendar/event?eid=MzFvaWdkam10bXBmdmEwMGZsZGRvbHVvOGwgenphZXJvY2FsLmNvcGVuaGFnZW5zZWwxQG0&amp;ctz=Europe/Copenhagen" TargetMode="External"/><Relationship Id="rId18431" Type="http://schemas.openxmlformats.org/officeDocument/2006/relationships/hyperlink" Target="https://www.google.com/calendar/event?eid=MTh2Z2s5djdrY2pvNnB0NW9mcXBnMmRucHEgenphZXJvY2FsLmxvbmRvbnNlbDFAbQ&amp;ctz=Europe/London" TargetMode="External"/><Relationship Id="rId22827" Type="http://schemas.openxmlformats.org/officeDocument/2006/relationships/hyperlink" Target="https://www.google.com/calendar/event?eid=NGRnb3JvOGM0aGtkc2ExMXBjMWFvdXVia3MgenphZXJvY2FsLm1hbmNoZXN0ZXJzZWwxQG0&amp;ctz=Europe/London" TargetMode="External"/><Relationship Id="rId3568" Type="http://schemas.openxmlformats.org/officeDocument/2006/relationships/hyperlink" Target="https://www.google.com/calendar/event?eid=MXFlZTdlcXZmbXNkZGYxa2tzcjUwdDIwM2cgenphZXJvY2FsLmJhcmNlbG9uYXNlbDFAbQ&amp;ctz=Europe/Madrid" TargetMode="External"/><Relationship Id="rId20378" Type="http://schemas.openxmlformats.org/officeDocument/2006/relationships/hyperlink" Target="https://www.google.com/calendar/event?eid=Nzk0ZGhjbWgxMnI5djYxMmJ2bHY0ZTZpOG8genphZXJvY2FsLmxvbmRvbnNlbDFAbQ&amp;ctz=Europe/London" TargetMode="External"/><Relationship Id="rId28870" Type="http://schemas.openxmlformats.org/officeDocument/2006/relationships/hyperlink" Target="https://www.google.com/calendar/event?eid=Mjhjcmx2anVraDU2ZWZhNTByZmZoNDIwZHYgenphZXJvY2FsLnBhcmlzc2VsMUBt&amp;ctz=Europe/Paris" TargetMode="External"/><Relationship Id="rId21910" Type="http://schemas.openxmlformats.org/officeDocument/2006/relationships/hyperlink" Target="https://www.google.com/calendar/event?eid=NWQxNHEzMjlvcXR0bzdmOGpkNmlyNWJzaTggenphZXJvY2FsLmJydXNzZWxzc2VsMUBt&amp;ctz=Europe/Brussels" TargetMode="External"/><Relationship Id="rId970" Type="http://schemas.openxmlformats.org/officeDocument/2006/relationships/hyperlink" Target="https://www.google.com/calendar/event?eid=M3AxajA4MzdkYzRxYmJkZTdzZXBmMDM5YjAgenphZXJvY2FsLm11bmljaHNlbDFAbQ&amp;ctz=Europe/Berlin" TargetMode="External"/><Relationship Id="rId2651" Type="http://schemas.openxmlformats.org/officeDocument/2006/relationships/hyperlink" Target="https://www.google.com/calendar/event?eid=MHJ0NHJqbWF2ZHBpOHZzMWVqZmxubjMxOG4gdmllbm5hLnN0YXJ0dXBldmVudGxpc3RAbQ&amp;ctz=Europe/Vienna" TargetMode="External"/><Relationship Id="rId12245" Type="http://schemas.openxmlformats.org/officeDocument/2006/relationships/hyperlink" Target="https://www.google.com/calendar/event?eid=NmdjYTY0Yms4bW1kcjliYnRlMGRtYW0ydmcgc3RvY2tob2xtLnN0YXJ0dXBldmVudGxpc3RAbQ&amp;ctz=Europe/Stockholm" TargetMode="External"/><Relationship Id="rId17917" Type="http://schemas.openxmlformats.org/officeDocument/2006/relationships/hyperlink" Target="https://www.google.com/calendar/event?eid=MnQ0aWRoa2F1Y2NlcjRmM3MyNDE1dDZvZzIgenphZXJvY2FsLmxvbmRvbnNlbDFAbQ&amp;ctz=Europe/London" TargetMode="External"/><Relationship Id="rId5874" Type="http://schemas.openxmlformats.org/officeDocument/2006/relationships/hyperlink" Target="https://www.google.com/calendar/event?eid=Xzc0cGo2YzlwNWtwajJjOW02c3JqNGVhMGM1bzZpYmprZDVtbWFiamNmNCBqOWV0dDZubmlma3UyMWhlM2Z0ZW1rdTc2a0Bn&amp;ctz=Europe/Zurich" TargetMode="External"/><Relationship Id="rId15468" Type="http://schemas.openxmlformats.org/officeDocument/2006/relationships/hyperlink" Target="https://www.google.com/calendar/event?eid=Xzc0cGo2YzlwNWtwajBjMW82b3IzOGMyMGM1bzZpYmprZDVtbWFiamNmNCA1bmpucWVvMmN0cTMzb3Y0MG4zaWxiZzdtc0Bn&amp;ctz=Europe/Oslo" TargetMode="External"/><Relationship Id="rId22684" Type="http://schemas.openxmlformats.org/officeDocument/2006/relationships/hyperlink" Target="https://www.google.com/calendar/event?eid=MWF0b3Aya3FlYzllNzdiaHNuYmFwczBtNXEgenphZXJvY2FsLm1hbmNoZXN0ZXJzZWwxQG0&amp;ctz=Europe/London" TargetMode="External"/><Relationship Id="rId8000" Type="http://schemas.openxmlformats.org/officeDocument/2006/relationships/hyperlink" Target="https://www.google.com/calendar/event?eid=Xzc0cGo2YzlwNWtwM2dlOW02Y3JqMmNxMGM1bzZpYmprZDVtbWFiamNmNCB6enplcm9jYWwuYW1zdGVyZGFtc2VsMUBt&amp;ctz=Europe/Amsterdam" TargetMode="External"/><Relationship Id="rId14551" Type="http://schemas.openxmlformats.org/officeDocument/2006/relationships/hyperlink" Target="https://www.google.com/calendar/event?eid=NTZsczRyMmpwc2VrbTdpZXMyNHRrbjkxc3EgZnJhbmtmdXJ0LnN0YXJ0dXBldmVudGxpc3RAbQ&amp;ctz=Europe/Berlin" TargetMode="External"/><Relationship Id="rId28033" Type="http://schemas.openxmlformats.org/officeDocument/2006/relationships/hyperlink" Target="https://www.google.com/calendar/event?eid=NXY2bzd2aXY5bmlnMTBpYm91MDg0bzU5anUgenphZXJvY2FsLnBhcmlzc2VsMUBt&amp;ctz=Europe/Paris" TargetMode="External"/><Relationship Id="rId32429" Type="http://schemas.openxmlformats.org/officeDocument/2006/relationships/hyperlink" Target="https://www.google.com/calendar/event?eid=Xzc0cGo2YzlwNWtwM2NlMWo2a3AzaWRpMGM1bzZpYmprZDVtbWFiamNmNCB6enplcm9jYWwubHV4ZW1ib3VyZ3NlbDFAbQ&amp;ctz=Europe/Luxembourg" TargetMode="External"/><Relationship Id="rId17774" Type="http://schemas.openxmlformats.org/officeDocument/2006/relationships/hyperlink" Target="https://www.google.com/calendar/event?eid=NWVxNDNzNTM2b3FxcjVsOGhhdTJwcWQwN28genphZXJvY2FsLmxvbmRvbnNlbDFAbQ&amp;ctz=Europe/London" TargetMode="External"/><Relationship Id="rId24990" Type="http://schemas.openxmlformats.org/officeDocument/2006/relationships/hyperlink" Target="https://www.google.com/calendar/event?eid=NWt1N3ZkdnN2NTc2ajNndGI3NmRyczNlMG4genphZXJvY2FsLmJlcmxpbnNlbDFAbQ&amp;ctz=Europe/Berlin" TargetMode="External"/><Relationship Id="rId133" Type="http://schemas.openxmlformats.org/officeDocument/2006/relationships/hyperlink" Target="https://www.google.com/calendar/event?eid=NWZiODRnZW9scWtuaTMwNGFlcWpodW12Ym8genphZXJvY2FsLm11bmljaHNlbDFAbQ&amp;ctz=Europe/Berlin" TargetMode="External"/><Relationship Id="rId10814" Type="http://schemas.openxmlformats.org/officeDocument/2006/relationships/hyperlink" Target="https://www.google.com/calendar/event?eid=MmN1YmQ1bW9qZ2tlMWlxMjQxaGFycWVsMnAgenphZXJvY2FsLnN0b2NraG9sbXNlbDFAbQ&amp;ctz=Europe/Stockholm" TargetMode="External"/><Relationship Id="rId5037" Type="http://schemas.openxmlformats.org/officeDocument/2006/relationships/hyperlink" Target="https://www.google.com/calendar/event?eid=Xzc0cGo2YzlwNWtwM2dlOW42NG8zMGQyMGM1bzZpYmprZDVtbWFiamNmNCB6enplcm9jYWwuenVyaWNoc2VsMUBt&amp;ctz=Europe/Zurich" TargetMode="External"/><Relationship Id="rId31512" Type="http://schemas.openxmlformats.org/officeDocument/2006/relationships/hyperlink" Target="https://www.google.com/calendar/event?eid=Xzc0cGo2YzlwNWtwMzZkOWg2Y3AzZWMyMGM1bzZpYmprZDVtbWFiamNmNCB6enplcm9jYWwubWFkcmlkc2VsMUBt&amp;ctz=Europe/Madrid" TargetMode="External"/><Relationship Id="rId1994" Type="http://schemas.openxmlformats.org/officeDocument/2006/relationships/hyperlink" Target="https://www.google.com/calendar/event?eid=MGl0c3RrM3FtcW9icm92Z2JzaTkxZXZxNHYgenphZXJvY2FsLnZpZW5uYXNlbDFAbQ&amp;ctz=Europe/Vienna" TargetMode="External"/><Relationship Id="rId11588" Type="http://schemas.openxmlformats.org/officeDocument/2006/relationships/hyperlink" Target="https://www.google.com/calendar/event?eid=Xzc0cGo2YzlwNWtwMzZkOWc2c3EzMGVhMGM1bzZpYmprZDVtbWFiamNmNCB6enplcm9jYWwuc3RvY2tob2xtc2VsMUBt&amp;ctz=Europe/Stockholm" TargetMode="External"/><Relationship Id="rId27519" Type="http://schemas.openxmlformats.org/officeDocument/2006/relationships/hyperlink" Target="https://www.google.com/calendar/event?eid=NjJyNm10dTFoMjMwdG9iaGZxNnM4amh1ZnIgenphZXJvY2FsLnBhcmlzc2VsMUBt&amp;ctz=Europe/Paris" TargetMode="External"/><Relationship Id="rId32286" Type="http://schemas.openxmlformats.org/officeDocument/2006/relationships/hyperlink" Target="https://www.google.com/calendar/event?eid=MXYxYnQxdmQzMm52ZDE2NHZoZzdxN21pcDMgenphZXJvY2FsLmx1eGVtYm91cmdzZWwxQG0&amp;ctz=Europe/Luxembourg" TargetMode="External"/><Relationship Id="rId4120" Type="http://schemas.openxmlformats.org/officeDocument/2006/relationships/hyperlink" Target="https://www.google.com/calendar/event?eid=Xzc0cGo2YzlwNWtwMzZkaG42c3EzOGRpMGM1bzZpYmprZDVtbWFiamNmNCB6enplcm9jYWwuYmFyY2Vsb25hc2VsMUBt&amp;ctz=Europe/Madrid" TargetMode="External"/><Relationship Id="rId7343" Type="http://schemas.openxmlformats.org/officeDocument/2006/relationships/hyperlink" Target="https://www.google.com/calendar/event?eid=Xzc0cGo2YzlwNWtwM2dlOW02a29qMGRhMGM1bzZpYmprZDVtbWFiamNmNCB6enplcm9jYWwuZHVibGluc2VsMUBt&amp;ctz=Europe/Dublin" TargetMode="External"/><Relationship Id="rId10671" Type="http://schemas.openxmlformats.org/officeDocument/2006/relationships/hyperlink" Target="https://www.google.com/calendar/event?eid=MzMzdHV0Nm1jazUxMjA5bzM3ODh2M2NzdjUgenphZXJvY2FsLnN0b2NraG9sbXNlbDFAbQ&amp;ctz=Europe/Stockholm" TargetMode="External"/><Relationship Id="rId24153" Type="http://schemas.openxmlformats.org/officeDocument/2006/relationships/hyperlink" Target="https://www.google.com/calendar/event?eid=Xzc0cGo2YzlwNWtwM2NlMWg2a3AzOGVhMGM1bzZpYmprZDVtbWFiamNmNCB6enplcm9jYWwuYmVybGluc2VsMUBt&amp;ctz=Europe/Berlin" TargetMode="External"/><Relationship Id="rId26602" Type="http://schemas.openxmlformats.org/officeDocument/2006/relationships/hyperlink" Target="https://www.google.com/calendar/event?eid=NjB2aXN2ZTBhNWIxZ2Zuc2I1ZXMxMGZmdW0gcGFyaXMuc3RhcnR1cGV2ZW50bGlzdEBt&amp;ctz=Europe/Paris" TargetMode="External"/><Relationship Id="rId13894" Type="http://schemas.openxmlformats.org/officeDocument/2006/relationships/hyperlink" Target="https://www.google.com/calendar/event?eid=M2pldHJvNDgxMmF2a2YxYmJ0ZHQzY3NmNG0gc2Vsb3BzeHMudGVsYXZpdjFAbQ&amp;ctz=Asia/Jerusalem" TargetMode="External"/><Relationship Id="rId29825" Type="http://schemas.openxmlformats.org/officeDocument/2006/relationships/hyperlink" Target="https://www.google.com/calendar/event?eid=Mmw1ZWc5dHZibTVhaHZ2dmhjZDVtdXU2Ym8genphZXJvY2FsLmNvcGVuaGFnZW5zZWwxQG0&amp;ctz=Europe/Copenhagen" TargetMode="External"/><Relationship Id="rId27376" Type="http://schemas.openxmlformats.org/officeDocument/2006/relationships/hyperlink" Target="https://www.google.com/calendar/event?eid=NzZyYmxmcGhqdXVqOGN1amlobDVsM3R1czIgenphZXJvY2FsLnBhcmlzc2VsMUBt&amp;ctz=Europe/Paris" TargetMode="External"/><Relationship Id="rId3606" Type="http://schemas.openxmlformats.org/officeDocument/2006/relationships/hyperlink" Target="https://www.google.com/calendar/event?eid=NWowMXZubTYxbnR2Y3Judmk5NHU1NHRlbWYgenphZXJvY2FsLmJhcmNlbG9uYXNlbDFAbQ&amp;ctz=Europe/Madrid" TargetMode="External"/><Relationship Id="rId16020" Type="http://schemas.openxmlformats.org/officeDocument/2006/relationships/hyperlink" Target="https://www.google.com/calendar/event?eid=MGw3aWFzdWhyMm9sbmtyc3Q2a2FqZzlvM2ggenphZXJvY2FsLm9zbG9zZWwxQG0&amp;ctz=Europe/Oslo" TargetMode="External"/><Relationship Id="rId20416" Type="http://schemas.openxmlformats.org/officeDocument/2006/relationships/hyperlink" Target="https://www.google.com/calendar/event?eid=MDJtdnRrNjU2YWhyamY5MWRjb24wOHVzdWIgenphZXJvY2FsLmxvbmRvbnNlbDFAbQ&amp;ctz=Europe/London" TargetMode="External"/><Relationship Id="rId1157" Type="http://schemas.openxmlformats.org/officeDocument/2006/relationships/hyperlink" Target="https://www.google.com/calendar/event?eid=NDF0aDVrOG5pcGZsdjk4MXFwNmtsMDFkb28genphZXJvY2FsLm11bmljaHNlbDFAbQ&amp;ctz=Europe/Berlin" TargetMode="External"/><Relationship Id="rId6829" Type="http://schemas.openxmlformats.org/officeDocument/2006/relationships/hyperlink" Target="https://www.google.com/calendar/event?eid=NDBibW9scDV1bzJ1MHBzbHYza2cyOXJyOGcgenphZXJvY2FsLmR1YmxpbnNlbDFAbQ&amp;ctz=Europe/Dublin" TargetMode="External"/><Relationship Id="rId19243" Type="http://schemas.openxmlformats.org/officeDocument/2006/relationships/hyperlink" Target="https://www.google.com/calendar/event?eid=NXJpM2VoZXBlcm5kdXFtMTJzZG00aXRpMDcgenphZXJvY2FsLmxvbmRvbnNlbDFAbQ&amp;ctz=Europe/London" TargetMode="External"/><Relationship Id="rId23639" Type="http://schemas.openxmlformats.org/officeDocument/2006/relationships/hyperlink" Target="https://www.google.com/calendar/event?eid=Xzc0cGo2YzlwNWtwajJkMWo2b3MzNmNxMGM1bzZpYmprZDVtbWFiamNmNCAzNGxyMGIwdGlyZHJhMW5wczdpOWtoOWU2OEBn&amp;ctz=Europe/London" TargetMode="External"/><Relationship Id="rId30855" Type="http://schemas.openxmlformats.org/officeDocument/2006/relationships/hyperlink" Target="https://www.google.com/calendar/event?eid=Xzc0cGo2YzlwNWtwajBlMWc3NHIzZ2RhMGM1bzZpYmprZDVtbWFiamNmNCB0c2U5amhyaWEwbTBrMzhtOWxtOTVyZzE3Y0Bn&amp;ctz=Europe/Madrid" TargetMode="External"/><Relationship Id="rId29682" Type="http://schemas.openxmlformats.org/officeDocument/2006/relationships/hyperlink" Target="https://www.google.com/calendar/event?eid=MGQ0dnF0Y2QycTFkbGNudW41MWozczZvMmogenphZXJvY2FsLmNvcGVuaGFnZW5zZWwxQG0&amp;ctz=Europe/Copenhagen" TargetMode="External"/><Relationship Id="rId3463" Type="http://schemas.openxmlformats.org/officeDocument/2006/relationships/hyperlink" Target="https://www.google.com/calendar/event?eid=MDZyNjQ1dGdiaGkyczU3ZzQxNDlhZzBxamMgenphZXJvY2FsLmJhcmNlbG9uYXNlbDFAbQ&amp;ctz=Europe/Madrid" TargetMode="External"/><Relationship Id="rId5912" Type="http://schemas.openxmlformats.org/officeDocument/2006/relationships/hyperlink" Target="https://www.google.com/calendar/event?eid=Xzc0cGo2YzlwNWtwajJkcG82MHEzOGNhMGM1bzZpYmprZDVtbWFiamNmNCBqOWV0dDZubmlma3UyMWhlM2Z0ZW1rdTc2a0Bn&amp;ctz=Europe/Zurich" TargetMode="External"/><Relationship Id="rId13057" Type="http://schemas.openxmlformats.org/officeDocument/2006/relationships/hyperlink" Target="https://www.google.com/calendar/event?eid=NDR1dXIwZmpyNzQ5MmptdmkxcHNwb3ZybzEgenphZXJvY2FsLmxpc2JvbnNlbDFAbQ&amp;ctz=Europe/Lisbon" TargetMode="External"/><Relationship Id="rId15506" Type="http://schemas.openxmlformats.org/officeDocument/2006/relationships/hyperlink" Target="https://www.google.com/calendar/event?eid=X2NscjZhcmprYnNwM2FjMW82Z29qMmRoZzgxbW1hcGJrZWxvMnNvcmZkayBvc2xvLnN0YXJ0dXBldmVudGxpc3RAbQ&amp;ctz=Europe/Oslo" TargetMode="External"/><Relationship Id="rId20273" Type="http://schemas.openxmlformats.org/officeDocument/2006/relationships/hyperlink" Target="https://www.google.com/calendar/event?eid=Xzc0cGo2YzlwNWtwajZkOWw2Y3FqaWMyMGM1bzZpYmprZDVtbWFiamNmNCA3OGFoN2ptcWEydTJ0dnAxZzFuOW44aThnZ0Bn&amp;ctz=Europe/London" TargetMode="External"/><Relationship Id="rId22722" Type="http://schemas.openxmlformats.org/officeDocument/2006/relationships/hyperlink" Target="https://www.google.com/calendar/event?eid=MWx2ZDg3MWhpbmQ2ZWVrY2hxdWZoaWlvc2QgenphZXJvY2FsLm1hbmNoZXN0ZXJzZWwxQG0&amp;ctz=Europe/London" TargetMode="External"/><Relationship Id="rId18729" Type="http://schemas.openxmlformats.org/officeDocument/2006/relationships/hyperlink" Target="https://www.google.com/calendar/event?eid=NnZkams4NWdnaTIwYm41bDZxdjI1dmozMWUgenphZXJvY2FsLmxvbmRvbnNlbDFAbQ&amp;ctz=Europe/London" TargetMode="External"/><Relationship Id="rId25945" Type="http://schemas.openxmlformats.org/officeDocument/2006/relationships/hyperlink" Target="https://www.google.com/calendar/event?eid=Xzc0cGo2YzlwNWtwajJkMWw3MHJqOGQyMGM1bzZpYmprZDVtbWFiamNmNCA5dG8waG42cjFiczBkNWs3bjAwZGs4ZWtwY0Bn&amp;ctz=Europe/Berlin" TargetMode="External"/><Relationship Id="rId6686" Type="http://schemas.openxmlformats.org/officeDocument/2006/relationships/hyperlink" Target="https://www.google.com/calendar/event?eid=MzA4MzV0MG9naGg2YjlnOWQ5NG1udTU1M24genphZXJvY2FsLmR1YmxpbnNlbDFAbQ&amp;ctz=Europe/Dublin" TargetMode="External"/><Relationship Id="rId23496" Type="http://schemas.openxmlformats.org/officeDocument/2006/relationships/hyperlink" Target="https://www.google.com/calendar/event?eid=NWNiYjM1NW05ZWpvbXNtZGhxZWg1Z3Rhc20genphZXJvY2FsLm1hbmNoZXN0ZXJzZWwxQG0&amp;ctz=Europe/London" TargetMode="External"/><Relationship Id="rId12140" Type="http://schemas.openxmlformats.org/officeDocument/2006/relationships/hyperlink" Target="https://www.google.com/calendar/event?eid=NDl2Z2thN28xcTdvZHBwNjkzN3MzbjkzYnUgc3RvY2tob2xtLnN0YXJ0dXBldmVudGxpc3RAbQ&amp;ctz=Europe/Stockholm" TargetMode="External"/><Relationship Id="rId2949" Type="http://schemas.openxmlformats.org/officeDocument/2006/relationships/hyperlink" Target="https://www.google.com/calendar/event?eid=Xzc0cGo2YzlwNWtwajZkcGk2NG9qaWRxMGM1bzZpYmprZDVtbWFiamNmNCBtZTZ2NXNybTd1dG1naXRyZHI2N3RlcXE3a0Bn&amp;ctz=Europe/Vienna" TargetMode="External"/><Relationship Id="rId15363" Type="http://schemas.openxmlformats.org/officeDocument/2006/relationships/hyperlink" Target="https://www.google.com/calendar/event?eid=NDM2OTVkMnNsbnIzNTFzcW1qOWc3Zzk1aWIgenphZXJvY2FsLmZyYW5rZnVydHNlbDFAbQ&amp;ctz=Europe/Berlin" TargetMode="External"/><Relationship Id="rId17812" Type="http://schemas.openxmlformats.org/officeDocument/2006/relationships/hyperlink" Target="https://www.google.com/calendar/event?eid=NXJoZGtyNnM0N2o1bjhlYXA1bzM5aWpmNzkgenphZXJvY2FsLmxvbmRvbnNlbDFAbQ&amp;ctz=Europe/London" TargetMode="External"/><Relationship Id="rId30018" Type="http://schemas.openxmlformats.org/officeDocument/2006/relationships/hyperlink" Target="https://www.google.com/calendar/event?eid=NmVzcmhpZWI0YWo0ZGkyNDZyZTkydThvdWEgenphZXJvY2FsLmNvcGVuaGFnZW5zZWwxQG0&amp;ctz=Europe/Copenhagen" TargetMode="External"/><Relationship Id="rId8992" Type="http://schemas.openxmlformats.org/officeDocument/2006/relationships/hyperlink" Target="https://www.google.com/calendar/event?eid=M2ViN3FrZWlha20xYWVtODNwbjVucnZyaW0genphZXJvY2FsLmFtc3RlcmRhbXNlbDFAbQ&amp;ctz=Europe/Amsterdam" TargetMode="External"/><Relationship Id="rId18586" Type="http://schemas.openxmlformats.org/officeDocument/2006/relationships/hyperlink" Target="https://www.google.com/calendar/event?eid=N3JpbzVzZTNuZGFrcmYycWg1ZTFlazBlOHAgenphZXJvY2FsLmxvbmRvbnNlbDFAbQ&amp;ctz=Europe/London" TargetMode="External"/><Relationship Id="rId11626" Type="http://schemas.openxmlformats.org/officeDocument/2006/relationships/hyperlink" Target="https://www.google.com/calendar/event?eid=Xzc0cGo2YzlwNWtwMzhkcGg2c3JqMGNpMGM1bzZpYmprZDVtbWFiamNmNCB6enplcm9jYWwuc3RvY2tob2xtc2VsMUBt&amp;ctz=Europe/Stockholm" TargetMode="External"/><Relationship Id="rId14849" Type="http://schemas.openxmlformats.org/officeDocument/2006/relationships/hyperlink" Target="https://www.google.com/calendar/event?eid=NDYwZ2NxcmY2MjZpbDM3Y3Q1NHNucmp2Y2UgenphZXJvY2FsLmZyYW5rZnVydHNlbDFAbQ&amp;ctz=Europe/Berlin" TargetMode="External"/><Relationship Id="rId25108" Type="http://schemas.openxmlformats.org/officeDocument/2006/relationships/hyperlink" Target="https://www.google.com/calendar/event?eid=NTZkaDA1N2pzcTcwZnR1YzNiMWdrMGYzYnEgenphZXJvY2FsLmJlcmxpbnNlbDFAbQ&amp;ctz=Europe/Berlin" TargetMode="External"/><Relationship Id="rId32324" Type="http://schemas.openxmlformats.org/officeDocument/2006/relationships/hyperlink" Target="https://www.google.com/calendar/event?eid=N3I2OWtqNXB0amUyNzZzNWVpYmpzbjdzMGQgenphZXJvY2FsLmx1eGVtYm91cmdzZWwxQG0&amp;ctz=Europe/Luxembourg" TargetMode="External"/><Relationship Id="rId33098" Type="http://schemas.openxmlformats.org/officeDocument/2006/relationships/hyperlink" Target="https://www.google.com/calendar/event?eid=NXFiazlsNjRsMXUxNTNicTZybjNpMnNhazQgenphZXJvY2FsLmhhbWJ1cmdzZWwxQG0&amp;ctz=Europe/Berlin" TargetMode="External"/><Relationship Id="rId13932" Type="http://schemas.openxmlformats.org/officeDocument/2006/relationships/hyperlink" Target="https://www.google.com/calendar/event?eid=MDk0MmVsMWk5NGZmbXE5ajhqZXU0YmpkZG4gc2Vsb3BzeHMudGVsYXZpdjFAbQ&amp;ctz=Asia/Jerusalem" TargetMode="External"/><Relationship Id="rId27414" Type="http://schemas.openxmlformats.org/officeDocument/2006/relationships/hyperlink" Target="https://www.google.com/calendar/event?eid=N3Z0ZG1mam1tYjA3ZjF1MjdybHB0a2FsOGIgenphZXJvY2FsLnBhcmlzc2VsMUBt&amp;ctz=Europe/Paris" TargetMode="External"/><Relationship Id="rId8155" Type="http://schemas.openxmlformats.org/officeDocument/2006/relationships/hyperlink" Target="https://www.google.com/calendar/event?eid=MWpzYjAyam9lNjY0cmFncjN2ODkwbm9iZGUgenphZXJvY2FsLmFtc3RlcmRhbXNlbDFAbQ&amp;ctz=Europe/Amsterdam" TargetMode="External"/><Relationship Id="rId11483" Type="http://schemas.openxmlformats.org/officeDocument/2006/relationships/hyperlink" Target="https://www.google.com/calendar/event?eid=M2oyOXJtMzNzOWJqMHRzcW9mNnQ1cWRxNjYgenphZXJvY2FsLnN0b2NraG9sbXNlbDFAbQ&amp;ctz=Europe/Stockholm" TargetMode="External"/><Relationship Id="rId32181" Type="http://schemas.openxmlformats.org/officeDocument/2006/relationships/hyperlink" Target="https://www.google.com/calendar/event?eid=MWZrc2x2NnFmZXI1MTU1bDBocWRibWlxbHEgenphZXJvY2FsLmx1eGVtYm91cmdzZWwxQG0&amp;ctz=Europe/Luxembourg" TargetMode="External"/><Relationship Id="rId28188" Type="http://schemas.openxmlformats.org/officeDocument/2006/relationships/hyperlink" Target="https://www.google.com/calendar/event?eid=MzYzMjhlNWhnZWswZnNrOHBtcGdnZjFhZnIgenphZXJvY2FsLnBhcmlzc2VsMUBt&amp;ctz=Europe/Paris" TargetMode="External"/><Relationship Id="rId288" Type="http://schemas.openxmlformats.org/officeDocument/2006/relationships/hyperlink" Target="https://www.google.com/calendar/event?eid=Mmdic2txZm1scGMxZjI3Nzk2OWJtZzVsNDggenphZXJvY2FsLm11bmljaHNlbDFAbQ&amp;ctz=Europe/Berlin" TargetMode="External"/><Relationship Id="rId4418" Type="http://schemas.openxmlformats.org/officeDocument/2006/relationships/hyperlink" Target="https://www.google.com/calendar/event?eid=Xzc0cGo2YzlwNWtwajBkMW02Y3JqaWRxMGM1bzZpYmprZDVtbWFiamNmNCB6enplcm9jYWwuYmFyY2Vsb25hc2VsMUBt&amp;ctz=Europe/Madrid" TargetMode="External"/><Relationship Id="rId10969" Type="http://schemas.openxmlformats.org/officeDocument/2006/relationships/hyperlink" Target="https://www.google.com/calendar/event?eid=NWcyc2w3dDdvZHZoamlxNThjbzc0cHIxY2cgenphZXJvY2FsLnN0b2NraG9sbXNlbDFAbQ&amp;ctz=Europe/Stockholm" TargetMode="External"/><Relationship Id="rId21228" Type="http://schemas.openxmlformats.org/officeDocument/2006/relationships/hyperlink" Target="https://www.google.com/calendar/event?eid=MWRvdHVyb29vbDh0Y2ttMG9ycXFnaXRyczcgenphZXJvY2FsLmJydXNzZWxzc2VsMUBt&amp;ctz=Europe/Brussels" TargetMode="External"/><Relationship Id="rId29720" Type="http://schemas.openxmlformats.org/officeDocument/2006/relationships/hyperlink" Target="https://www.google.com/calendar/event?eid=NG1pMGhwbjNnZDJwaWlwa2pkN2d0dWFsNjkgenphZXJvY2FsLmNvcGVuaGFnZW5zZWwxQG0&amp;ctz=Europe/Copenhagen" TargetMode="External"/><Relationship Id="rId27271" Type="http://schemas.openxmlformats.org/officeDocument/2006/relationships/hyperlink" Target="https://www.google.com/calendar/event?eid=M2N1ZmZncTNjb2dtY3M0ZGM0bTcxbG5obTMgenphZXJvY2FsLnBhcmlzc2VsMUBt&amp;ctz=Europe/Paris" TargetMode="External"/><Relationship Id="rId31667" Type="http://schemas.openxmlformats.org/officeDocument/2006/relationships/hyperlink" Target="https://www.google.com/calendar/event?eid=Xzc0cGo2YzlwNWtwajBkMWw3NHFqMmNxMGM1bzZpYmprZDVtbWFiamNmNCB6enplcm9jYWwubWFkcmlkc2VsMUBt&amp;ctz=Europe/Madrid" TargetMode="External"/><Relationship Id="rId3501" Type="http://schemas.openxmlformats.org/officeDocument/2006/relationships/hyperlink" Target="https://www.google.com/calendar/event?eid=N2EyaHF2bDl2MzdkYnZtb3MwOWdldWdpYjkgenphZXJvY2FsLmJhcmNlbG9uYXNlbDFAbQ&amp;ctz=Europe/Madrid" TargetMode="External"/><Relationship Id="rId20311" Type="http://schemas.openxmlformats.org/officeDocument/2006/relationships/hyperlink" Target="https://www.google.com/calendar/event?eid=Xzc0cGo2YzlwNWtwajZkOWw2Y3IzNmNxMGM1bzZpYmprZDVtbWFiamNmNCA3OGFoN2ptcWEydTJ0dnAxZzFuOW44aThnZ0Bn&amp;ctz=Europe/London" TargetMode="External"/><Relationship Id="rId1052" Type="http://schemas.openxmlformats.org/officeDocument/2006/relationships/hyperlink" Target="https://www.google.com/calendar/event?eid=MDE4aXNsbzAwdWE1YTgycXNyaDlpc2Q0b3Agc2Vsb3BzZXUubXVuaWNoMUBt&amp;ctz=Europe/Berlin" TargetMode="External"/><Relationship Id="rId4275" Type="http://schemas.openxmlformats.org/officeDocument/2006/relationships/hyperlink" Target="https://www.google.com/calendar/event?eid=Xzc0cGo2YzlwNWtwM2NlMWk2a3BqZWRxMGM1bzZpYmprZDVtbWFiamNmNCB6enplcm9jYWwuYmFyY2Vsb25hc2VsMUBt&amp;ctz=Europe/Madrid" TargetMode="External"/><Relationship Id="rId6724" Type="http://schemas.openxmlformats.org/officeDocument/2006/relationships/hyperlink" Target="https://www.google.com/calendar/event?eid=M2M0dWk0b211bzlzazdyYzI5anZwNjltNmEgenphZXJvY2FsLmR1YmxpbnNlbDFAbQ&amp;ctz=Europe/Dublin" TargetMode="External"/><Relationship Id="rId16318" Type="http://schemas.openxmlformats.org/officeDocument/2006/relationships/hyperlink" Target="https://www.google.com/calendar/event?eid=NmIyazcxb2JoZHR0aWI0aDNzcmdmMTFiZHQgenphZXJvY2FsLm9zbG9zZWwxQG0&amp;ctz=Europe/Oslo" TargetMode="External"/><Relationship Id="rId21085" Type="http://schemas.openxmlformats.org/officeDocument/2006/relationships/hyperlink" Target="https://www.google.com/calendar/event?eid=M2FmN2plajQ5a3FxdmtzY3NtcDcyMzdpZ2YgenphZXJvY2FsLmJydXNzZWxzc2VsMUBt&amp;ctz=Europe/Brussels" TargetMode="External"/><Relationship Id="rId23534" Type="http://schemas.openxmlformats.org/officeDocument/2006/relationships/hyperlink" Target="https://www.google.com/calendar/event?eid=NzZ2NDFtcmRpdnRlazZyZ21jdmxlaWtlNGEgenphZXJvY2FsLm1hbmNoZXN0ZXJzZWwxQG0&amp;ctz=Europe/London" TargetMode="External"/><Relationship Id="rId30750" Type="http://schemas.openxmlformats.org/officeDocument/2006/relationships/hyperlink" Target="https://www.google.com/calendar/event?eid=NTZhaG1sdGNnMGRxdW5yaW1wMDJpaTNwNWIgbWFkcmlkLnN0YXJ0dXBldmVudGxpc3RAbQ&amp;ctz=Europe/Madrid" TargetMode="External"/><Relationship Id="rId9947" Type="http://schemas.openxmlformats.org/officeDocument/2006/relationships/hyperlink" Target="https://www.google.com/calendar/event?eid=MjNuMzBsaThoajZldThrcWU1Y2dlbXQxdDIgenphZXJvY2FsLmFtc3RlcmRhbXNlbDFAbQ&amp;ctz=Europe/Amsterdam" TargetMode="External"/><Relationship Id="rId26757" Type="http://schemas.openxmlformats.org/officeDocument/2006/relationships/hyperlink" Target="https://www.google.com/calendar/event?eid=MTlxdGt1YzBnNHE5MjM5MmpvODV0MnA4OWIgenphZXJvY2FsLnBhcmlzc2VsMUBt&amp;ctz=Europe/Paris" TargetMode="External"/><Relationship Id="rId7498" Type="http://schemas.openxmlformats.org/officeDocument/2006/relationships/hyperlink" Target="https://www.google.com/calendar/event?eid=M25ldjNvbWkxbXRoaXRwaThvN2FvNWl0M2Ygc2Vsb3BzZXUuZHVibGluMUBt&amp;ctz=Europe/Dublin" TargetMode="External"/><Relationship Id="rId15401" Type="http://schemas.openxmlformats.org/officeDocument/2006/relationships/hyperlink" Target="https://www.google.com/calendar/event?eid=NGRwZnZjbnI0OWxvMzQzYmlucmIwdm9kMzEgenphZXJvY2FsLmZyYW5rZnVydHNlbDFAbQ&amp;ctz=Europe/Berlin" TargetMode="External"/><Relationship Id="rId18624" Type="http://schemas.openxmlformats.org/officeDocument/2006/relationships/hyperlink" Target="https://www.google.com/calendar/event?eid=NTh1a3FwMnZhOXI2MnVxdXUyZTh0aTBiMHQgenphZXJvY2FsLmxvbmRvbnNlbDFAbQ&amp;ctz=Europe/London" TargetMode="External"/><Relationship Id="rId25840" Type="http://schemas.openxmlformats.org/officeDocument/2006/relationships/hyperlink" Target="https://www.google.com/calendar/event?eid=NG50czFkb2NhMWowNHZkczVxZmdlN3YwN2MgenphZXJvY2FsLmJlcmxpbnNlbDFAbQ&amp;ctz=Europe/Berlin" TargetMode="External"/><Relationship Id="rId6581" Type="http://schemas.openxmlformats.org/officeDocument/2006/relationships/hyperlink" Target="https://www.google.com/calendar/event?eid=NWhjOXVnNDVlZHYwMjRtazN2ODBycmpkMGYgenphZXJvY2FsLmR1YmxpbnNlbDFAbQ&amp;ctz=Europe/Dublin" TargetMode="External"/><Relationship Id="rId16175" Type="http://schemas.openxmlformats.org/officeDocument/2006/relationships/hyperlink" Target="https://www.google.com/calendar/event?eid=NXZzdDdzaGNpOTJpYm0wMmdiMm9sa3JoZWggenphZXJvY2FsLm9zbG9zZWwxQG0&amp;ctz=Europe/Oslo" TargetMode="External"/><Relationship Id="rId23391" Type="http://schemas.openxmlformats.org/officeDocument/2006/relationships/hyperlink" Target="https://www.google.com/calendar/event?eid=MDd1b3RpbWM5ZzJuaDhtNDRsOW9tMjkyNGEgenphZXJvY2FsLm1hbmNoZXN0ZXJzZWwxQG0&amp;ctz=Europe/London" TargetMode="External"/><Relationship Id="rId19398" Type="http://schemas.openxmlformats.org/officeDocument/2006/relationships/hyperlink" Target="https://www.google.com/calendar/event?eid=NDY5dnBpNGhhbGNqbHN1YWZsaHYzczlyNXQgenphZXJvY2FsLmxvbmRvbnNlbDFAbQ&amp;ctz=Europe/London" TargetMode="External"/><Relationship Id="rId2844" Type="http://schemas.openxmlformats.org/officeDocument/2006/relationships/hyperlink" Target="https://www.google.com/calendar/event?eid=Xzc0cGo2YzlwNWtwajZjMWs2Y3AzNmNxMGM1bzZpYmprZDVtbWFiamNmNCBtZTZ2NXNybTd1dG1naXRyZHI2N3RlcXE3a0Bn&amp;ctz=Europe/Vienna" TargetMode="External"/><Relationship Id="rId12438" Type="http://schemas.openxmlformats.org/officeDocument/2006/relationships/hyperlink" Target="https://www.google.com/calendar/event?eid=Xzc0cGo2YzlwNWtwajZkOWc2b3AzaWRhMGM1bzZpYmprZDVtbWFiamNmNCBqaTFtOXNkbjcyN2J1djh2czM3NnM3a29xNEBn&amp;ctz=Europe/Stockholm" TargetMode="External"/><Relationship Id="rId33136" Type="http://schemas.openxmlformats.org/officeDocument/2006/relationships/hyperlink" Target="https://www.google.com/calendar/event?eid=Mmc1azk0M2p2cXM4cTlrN2tsbjIzaGdkNmogenphZXJvY2FsLmhhbWJ1cmdzZWwxQG0&amp;ctz=Europe/Berlin" TargetMode="External"/><Relationship Id="rId18481" Type="http://schemas.openxmlformats.org/officeDocument/2006/relationships/hyperlink" Target="https://www.google.com/calendar/event?eid=N2xjNDNjaWU3N2huNHJjYmkwM2VhNjNubzIgenphZXJvY2FsLmxvbmRvbnNlbDFAbQ&amp;ctz=Europe/London" TargetMode="External"/><Relationship Id="rId22877" Type="http://schemas.openxmlformats.org/officeDocument/2006/relationships/hyperlink" Target="https://www.google.com/calendar/event?eid=NWUwMGZxM3F2MWdva2wzdTNqNWtxbmFsa20genphZXJvY2FsLm1hbmNoZXN0ZXJzZWwxQG0&amp;ctz=Europe/London" TargetMode="External"/><Relationship Id="rId11521" Type="http://schemas.openxmlformats.org/officeDocument/2006/relationships/hyperlink" Target="https://www.google.com/calendar/event?eid=N3JvdHFwdm04c3ZzdHQ2bThrb2MzM2IwOHIgenphZXJvY2FsLnN0b2NraG9sbXNlbDFAbQ&amp;ctz=Europe/Stockholm" TargetMode="External"/><Relationship Id="rId25003" Type="http://schemas.openxmlformats.org/officeDocument/2006/relationships/hyperlink" Target="https://www.google.com/calendar/event?eid=NzZkM3BlYWxrZWt0bXZvbWRpOGZvOGRwdXQgenphZXJvY2FsLmJlcmxpbnNlbDFAbQ&amp;ctz=Europe/Berlin" TargetMode="External"/><Relationship Id="rId12295" Type="http://schemas.openxmlformats.org/officeDocument/2006/relationships/hyperlink" Target="https://www.google.com/calendar/event?eid=Xzc0cGo2YzlwNWtwajJjOW42NHBqZ2NxMGM1bzZpYmprZDVtbWFiamNmNCBqaTFtOXNkbjcyN2J1djh2czM3NnM3a29xNEBn&amp;ctz=Europe/Stockholm" TargetMode="External"/><Relationship Id="rId14744" Type="http://schemas.openxmlformats.org/officeDocument/2006/relationships/hyperlink" Target="https://www.google.com/calendar/event?eid=MTRoazc3aTNoYm44djZxcHVyMWl1cGl1NmwgenphZXJvY2FsLmZyYW5rZnVydHNlbDFAbQ&amp;ctz=Europe/Berlin" TargetMode="External"/><Relationship Id="rId21960" Type="http://schemas.openxmlformats.org/officeDocument/2006/relationships/hyperlink" Target="https://www.google.com/calendar/event?eid=MnVuOHR2ZzlldnNuMXZzaTg4YjRzZTVhOWogc2Vsb3BzZXUuYnJ1c3NlbHMxQG0&amp;ctz=Europe/Brussels" TargetMode="External"/><Relationship Id="rId28226" Type="http://schemas.openxmlformats.org/officeDocument/2006/relationships/hyperlink" Target="https://www.google.com/calendar/event?eid=MWp1bTlvbDN2bDVvbDBmYjVoNGNwcXFyY24genphZXJvY2FsLnBhcmlzc2VsMUBt&amp;ctz=Europe/Paris" TargetMode="External"/><Relationship Id="rId17967" Type="http://schemas.openxmlformats.org/officeDocument/2006/relationships/hyperlink" Target="https://www.google.com/calendar/event?eid=MmhnZDY2NG9iMmQ0bXBnM3M4djc1aHJzMmEgenphZXJvY2FsLmxvbmRvbnNlbDFAbQ&amp;ctz=Europe/London" TargetMode="External"/><Relationship Id="rId326" Type="http://schemas.openxmlformats.org/officeDocument/2006/relationships/hyperlink" Target="https://www.google.com/calendar/event?eid=MDdjOTUzam9oZG8ybWRsbXU4amk3NDNiZjIgenphZXJvY2FsLm11bmljaHNlbDFAbQ&amp;ctz=Europe/Berlin" TargetMode="External"/><Relationship Id="rId2007" Type="http://schemas.openxmlformats.org/officeDocument/2006/relationships/hyperlink" Target="https://www.google.com/calendar/event?eid=NmFjajF2cTl2NW5tMmZkdWdwc3JqMjd1aHIgenphZXJvY2FsLnZpZW5uYXNlbDFAbQ&amp;ctz=Europe/Vienna" TargetMode="External"/><Relationship Id="rId8050" Type="http://schemas.openxmlformats.org/officeDocument/2006/relationships/hyperlink" Target="https://www.google.com/calendar/event?eid=MHYwbDZ2ZW4ycWdpNzNvZjBvcDZucTlxazAgenphZXJvY2FsLmFtc3RlcmRhbXNlbDFAbQ&amp;ctz=Europe/Amsterdam" TargetMode="External"/><Relationship Id="rId31705" Type="http://schemas.openxmlformats.org/officeDocument/2006/relationships/hyperlink" Target="https://www.google.com/calendar/event?eid=Xzc0cGo2YzlwNWtwajJkMWo2b3NqMmUyMGM1bzZpYmprZDVtbWFiamNmNCB0c2U5amhyaWEwbTBrMzhtOWxtOTVyZzE3Y0Bn&amp;ctz=Europe/Madrid" TargetMode="External"/><Relationship Id="rId28083" Type="http://schemas.openxmlformats.org/officeDocument/2006/relationships/hyperlink" Target="https://www.google.com/calendar/event?eid=MmZwcmRsMnAyYWFyY2FmMG1oMmJtbGtmaGMgenphZXJvY2FsLnBhcmlzc2VsMUBt&amp;ctz=Europe/Paris" TargetMode="External"/><Relationship Id="rId32479" Type="http://schemas.openxmlformats.org/officeDocument/2006/relationships/hyperlink" Target="https://www.google.com/calendar/event?eid=Xzc0cGo2YzlwNWtwM2dlOW42a29qMmMyMGM1bzZpYmprZDVtbWFiamNmNCB6enplcm9jYWwubHV4ZW1ib3VyZ3NlbDFAbQ&amp;ctz=Europe/Luxembourg" TargetMode="External"/><Relationship Id="rId4313" Type="http://schemas.openxmlformats.org/officeDocument/2006/relationships/hyperlink" Target="https://www.google.com/calendar/event?eid=Xzc0cGo2YzlwNWtwM2dlOW42Z3MzY2QyMGM1bzZpYmprZDVtbWFiamNmNCB6enplcm9jYWwuYmFyY2Vsb25hc2VsMUBt&amp;ctz=Europe/Madrid" TargetMode="External"/><Relationship Id="rId21123" Type="http://schemas.openxmlformats.org/officeDocument/2006/relationships/hyperlink" Target="https://www.google.com/calendar/event?eid=N21ubGVjdHBydDg4a2dyNzJhdHZmaHIxbnQgenphZXJvY2FsLmJydXNzZWxzc2VsMUBt&amp;ctz=Europe/Brussels" TargetMode="External"/><Relationship Id="rId183" Type="http://schemas.openxmlformats.org/officeDocument/2006/relationships/hyperlink" Target="https://www.google.com/calendar/event?eid=MXVpYXE1NzJrczczbjdjYW9ndjJqcnIyMGogenphZXJvY2FsLm11bmljaHNlbDFAbQ&amp;ctz=Europe/Berlin" TargetMode="External"/><Relationship Id="rId7536" Type="http://schemas.openxmlformats.org/officeDocument/2006/relationships/hyperlink" Target="https://www.google.com/calendar/event?eid=M2lxNTVmNGZuZzZhdGM4YTRxajFjMDI2NTggc2Vsb3BzZXUuZHVibGluMUBt&amp;ctz=Europe/Dublin" TargetMode="External"/><Relationship Id="rId10864" Type="http://schemas.openxmlformats.org/officeDocument/2006/relationships/hyperlink" Target="https://www.google.com/calendar/event?eid=Mm9sdjdpOWwyYWdwamEwYXF0ZmVqNHRwNmUgenphZXJvY2FsLnN0b2NraG9sbXNlbDFAbQ&amp;ctz=Europe/Stockholm" TargetMode="External"/><Relationship Id="rId24346" Type="http://schemas.openxmlformats.org/officeDocument/2006/relationships/hyperlink" Target="https://www.google.com/calendar/event?eid=Xzc0cGo2YzlwNWtwM2dlOW03MHEzMGRpMGM1bzZpYmprZDVtbWFiamNmNCB6enplcm9jYWwuYmVybGluc2VsMUBt&amp;ctz=Europe/Berlin" TargetMode="External"/><Relationship Id="rId31562" Type="http://schemas.openxmlformats.org/officeDocument/2006/relationships/hyperlink" Target="https://www.google.com/calendar/event?eid=Xzc0cGo2YzlwNWtwM2NlMWo2NHIzMmRpMGM1bzZpYmprZDVtbWFiamNmNCB6enplcm9jYWwubWFkcmlkc2VsMUBt&amp;ctz=Europe/Madrid" TargetMode="External"/><Relationship Id="rId5087" Type="http://schemas.openxmlformats.org/officeDocument/2006/relationships/hyperlink" Target="https://www.google.com/calendar/event?eid=Xzc0cGo2YzlwNWtwajBkMW02c3AzZ2NpMGM1bzZpYmprZDVtbWFiamNmNCB6enplcm9jYWwuenVyaWNoc2VsMUBt&amp;ctz=Europe/Zurich" TargetMode="External"/><Relationship Id="rId27569" Type="http://schemas.openxmlformats.org/officeDocument/2006/relationships/hyperlink" Target="https://www.google.com/calendar/event?eid=Nm1zZ2Yyc3JxaGJqOGZ0azRkM2xldTA5c2kgenphZXJvY2FsLnBhcmlzc2VsMUBt&amp;ctz=Europe/Paris" TargetMode="External"/><Relationship Id="rId16213" Type="http://schemas.openxmlformats.org/officeDocument/2006/relationships/hyperlink" Target="https://www.google.com/calendar/event?eid=MGFucTVjZGdvamoxY3ZldGlscW9kdG45MmEgenphZXJvY2FsLm9zbG9zZWwxQG0&amp;ctz=Europe/Oslo" TargetMode="External"/><Relationship Id="rId20609" Type="http://schemas.openxmlformats.org/officeDocument/2006/relationships/hyperlink" Target="https://www.google.com/calendar/event?eid=MWxubjJoMnJrb2k5a2NoaHR1cWk4ZTVra28genphZXJvY2FsLmxvbmRvbnNlbDFAbQ&amp;ctz=Europe/London" TargetMode="External"/><Relationship Id="rId4170" Type="http://schemas.openxmlformats.org/officeDocument/2006/relationships/hyperlink" Target="https://www.google.com/calendar/event?eid=Xzc0cGo2YzlwNWtwM2FjMW43MHMzMGQyMGM1bzZpYmprZDVtbWFiamNmNCB6enplcm9jYWwuYmFyY2Vsb25hc2VsMUBt&amp;ctz=Europe/Madrid" TargetMode="External"/><Relationship Id="rId9842" Type="http://schemas.openxmlformats.org/officeDocument/2006/relationships/hyperlink" Target="https://www.google.com/calendar/event?eid=Xzc0cGo2YzlwNWtwajBlMWg2MHIzMGNpMGM1bzZpYmprZDVtbWFiamNmNCBxYXVwb2YyMmludHQwb25haGJ2amVmcTU0c0Bn&amp;ctz=Europe/Amsterdam" TargetMode="External"/><Relationship Id="rId19436" Type="http://schemas.openxmlformats.org/officeDocument/2006/relationships/hyperlink" Target="https://www.google.com/calendar/event?eid=MnFwa2N2Mjc1MmtyanM3NWIxbmo4aDgyZ2kgenphZXJvY2FsLmxvbmRvbnNlbDFAbQ&amp;ctz=Europe/London" TargetMode="External"/><Relationship Id="rId26652" Type="http://schemas.openxmlformats.org/officeDocument/2006/relationships/hyperlink" Target="https://www.google.com/calendar/event?eid=NnJlazdkN2gzMGlzM3BuYjhnaWUwamg0cWogcGFyaXMuc3RhcnR1cGV2ZW50bGlzdEBt&amp;ctz=Europe/Paris" TargetMode="External"/><Relationship Id="rId7393" Type="http://schemas.openxmlformats.org/officeDocument/2006/relationships/hyperlink" Target="https://www.google.com/calendar/event?eid=X2NscjZhcmprYnNwMzhlOWk2OG9qZ2RwajgxbW1hcGJrZWxvMnNvcmZkayBkdWJsaW4uc3RhcnR1cGV2ZW50bGlzdEBt&amp;ctz=Europe/Dublin" TargetMode="External"/><Relationship Id="rId10027" Type="http://schemas.openxmlformats.org/officeDocument/2006/relationships/hyperlink" Target="https://www.google.com/calendar/event?eid=NXY4YWNlbDdsZGplOGJwZ2I0aGhmZGQ1ZjggenphZXJvY2FsLmFtc3RlcmRhbXNlbDFAbQ&amp;ctz=Europe/Amsterdam" TargetMode="External"/><Relationship Id="rId29875" Type="http://schemas.openxmlformats.org/officeDocument/2006/relationships/hyperlink" Target="https://www.google.com/calendar/event?eid=MjNjaXVyaDVjZjhwdTVqbDc3OGlzbzVsMjQgenphZXJvY2FsLmNvcGVuaGFnZW5zZWwxQG0&amp;ctz=Europe/Copenhagen" TargetMode="External"/><Relationship Id="rId22915" Type="http://schemas.openxmlformats.org/officeDocument/2006/relationships/hyperlink" Target="https://www.google.com/calendar/event?eid=MTRwZG5hOWViZXNvNnZvMGlkcmJjZjB1dW8genphZXJvY2FsLm1hbmNoZXN0ZXJzZWwxQG0&amp;ctz=Europe/London" TargetMode="External"/><Relationship Id="rId3656" Type="http://schemas.openxmlformats.org/officeDocument/2006/relationships/hyperlink" Target="https://www.google.com/calendar/event?eid=MTc3N24zcXQ2dDhjdTV0bzl1N3FvZ3VzMDQgenphZXJvY2FsLmJhcmNlbG9uYXNlbDFAbQ&amp;ctz=Europe/Madrid" TargetMode="External"/><Relationship Id="rId16070" Type="http://schemas.openxmlformats.org/officeDocument/2006/relationships/hyperlink" Target="https://www.google.com/calendar/event?eid=MG4wcW5rYzQzdDgyczN0N2s0czE4cnN0bGggenphZXJvY2FsLm9zbG9zZWwxQG0&amp;ctz=Europe/Oslo" TargetMode="External"/><Relationship Id="rId20466" Type="http://schemas.openxmlformats.org/officeDocument/2006/relationships/hyperlink" Target="https://www.google.com/calendar/event?eid=M3ZscHEyczBhODQxNzVkcXRrN20yMmQ1M3QgenphZXJvY2FsLmxvbmRvbnNlbDFAbQ&amp;ctz=Europe/London" TargetMode="External"/><Relationship Id="rId6879" Type="http://schemas.openxmlformats.org/officeDocument/2006/relationships/hyperlink" Target="https://www.google.com/calendar/event?eid=MzQza2ZmazY4NWplbmE3c2RyNWYwajFwNHMgenphZXJvY2FsLmR1YmxpbnNlbDFAbQ&amp;ctz=Europe/Dublin" TargetMode="External"/><Relationship Id="rId19293" Type="http://schemas.openxmlformats.org/officeDocument/2006/relationships/hyperlink" Target="https://www.google.com/calendar/event?eid=Njd1dWk1OGdyODY5b3ZqbXA5OWFsbHFrZ3EgenphZXJvY2FsLmxvbmRvbnNlbDFAbQ&amp;ctz=Europe/London" TargetMode="External"/><Relationship Id="rId23689" Type="http://schemas.openxmlformats.org/officeDocument/2006/relationships/hyperlink" Target="https://www.google.com/calendar/event?eid=Xzc0cGo2YzlwNWtwajRkOWw2Y3JqNmNxMGM1bzZpYmprZDVtbWFiamNmNCAzNGxyMGIwdGlyZHJhMW5wczdpOWtoOWU2OEBn&amp;ctz=Europe/London" TargetMode="External"/><Relationship Id="rId12333" Type="http://schemas.openxmlformats.org/officeDocument/2006/relationships/hyperlink" Target="https://www.google.com/calendar/event?eid=Xzc0cGo2YzlwNWtwajZjMWc2c3AzZ2UyMGM1bzZpYmprZDVtbWFiamNmNCBqaTFtOXNkbjcyN2J1djh2czM3NnM3a29xNEBn&amp;ctz=Europe/Stockholm" TargetMode="External"/><Relationship Id="rId5962" Type="http://schemas.openxmlformats.org/officeDocument/2006/relationships/hyperlink" Target="https://www.google.com/calendar/event?eid=Xzc0cGo2YzlwNWtwajJkMWo2b3NqOGUyMGM1bzZpYmprZDVtbWFiamNmNCBqOWV0dDZubmlma3UyMWhlM2Z0ZW1rdTc2a0Bn&amp;ctz=Europe/Zurich" TargetMode="External"/><Relationship Id="rId9005" Type="http://schemas.openxmlformats.org/officeDocument/2006/relationships/hyperlink" Target="https://www.google.com/calendar/event?eid=Mm9lMTJrazZzM3ZlNDRuN2Y1dTJlNGh0bmwgenphZXJvY2FsLmFtc3RlcmRhbXNlbDFAbQ&amp;ctz=Europe/Amsterdam" TargetMode="External"/><Relationship Id="rId15556" Type="http://schemas.openxmlformats.org/officeDocument/2006/relationships/hyperlink" Target="https://www.google.com/calendar/event?eid=X2NscjZhcmprYnR0NzR0M29jcG83aXUzYWM5aG02ZzNkY2xpbjh0Ymc1cGhtdXI4IG9zbG8uc3RhcnR1cGV2ZW50bGlzdEBt&amp;ctz=Europe/Oslo" TargetMode="External"/><Relationship Id="rId22772" Type="http://schemas.openxmlformats.org/officeDocument/2006/relationships/hyperlink" Target="https://www.google.com/calendar/event?eid=NnZkOGVqY3ZmamZjazRlaDJkOXU5ZzQ1YzIgenphZXJvY2FsLm1hbmNoZXN0ZXJzZWwxQG0&amp;ctz=Europe/London" TargetMode="External"/><Relationship Id="rId33031" Type="http://schemas.openxmlformats.org/officeDocument/2006/relationships/hyperlink" Target="https://www.google.com/calendar/event?eid=MWpvNTdvNzdqazR2ZnQ3MXE5ZXZqcHVscDcgenphZXJvY2FsLmhhbWJ1cmdzZWwxQG0&amp;ctz=Europe/Berlin" TargetMode="External"/><Relationship Id="rId29038" Type="http://schemas.openxmlformats.org/officeDocument/2006/relationships/hyperlink" Target="https://www.google.com/calendar/event?eid=X2NscjZhcmprYnNwM2FjOWo2NG9qZ2RocDgxbW1hcGJrZWxvMnNvcmZkayBjb3BlbmhhZ2VuLnN0YXJ0dXBldmVudGxpc3RAbQ&amp;ctz=Europe/Copenhagen" TargetMode="External"/><Relationship Id="rId18779" Type="http://schemas.openxmlformats.org/officeDocument/2006/relationships/hyperlink" Target="https://www.google.com/calendar/event?eid=NTRkcmticnIwMjVpZ2tmOWJxb3I5cmsxY2ogenphZXJvY2FsLmxvbmRvbnNlbDFAbQ&amp;ctz=Europe/London" TargetMode="External"/><Relationship Id="rId25995" Type="http://schemas.openxmlformats.org/officeDocument/2006/relationships/hyperlink" Target="https://www.google.com/calendar/event?eid=Xzc0cGo2YzlwNWtwajJkcG82MHBqZWNpMGM1bzZpYmprZDVtbWFiamNmNCA5dG8waG42cjFiczBkNWs3bjAwZGs4ZWtwY0Bn&amp;ctz=Europe/Berlin" TargetMode="External"/></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7F002AC6-6EA5-477D-8309-0CF3508AB16A}">
  <dimension ref="A1:H33311"/>
  <sheetViews>
    <sheetView tabSelected="1" workbookViewId="0">
      <selection sqref="A1:H1048576"/>
    </sheetView>
  </sheetViews>
  <sheetFormatPr baseColWidth="10" defaultRowHeight="15" x14ac:dyDescent="0.25"/>
  <cols>
    <col min="1" max="1" width="19.85546875" customWidth="1"/>
    <col min="2" max="2" width="18.7109375" customWidth="1"/>
  </cols>
  <sheetData>
    <row r="1" spans="1:8" x14ac:dyDescent="0.25">
      <c r="A1" s="1" t="s">
        <v>0</v>
      </c>
      <c r="B1" s="1" t="s">
        <v>1</v>
      </c>
      <c r="C1" s="1" t="s">
        <v>2</v>
      </c>
      <c r="D1" s="1" t="s">
        <v>3</v>
      </c>
      <c r="E1" s="1" t="s">
        <v>4</v>
      </c>
      <c r="F1" s="1" t="s">
        <v>5</v>
      </c>
      <c r="G1" s="1" t="s">
        <v>6</v>
      </c>
      <c r="H1" s="1" t="s">
        <v>7</v>
      </c>
    </row>
    <row r="2" spans="1:8" x14ac:dyDescent="0.25">
      <c r="A2" s="2">
        <v>43623.4375</v>
      </c>
      <c r="B2" s="2">
        <v>43623.520833333328</v>
      </c>
      <c r="C2" s="1" t="s">
        <v>11701</v>
      </c>
      <c r="D2" s="1" t="s">
        <v>8</v>
      </c>
      <c r="E2" s="1" t="s">
        <v>9</v>
      </c>
      <c r="F2" s="1" t="s">
        <v>10</v>
      </c>
      <c r="G2" s="1" t="s">
        <v>11</v>
      </c>
      <c r="H2" s="3" t="s">
        <v>12</v>
      </c>
    </row>
    <row r="3" spans="1:8" x14ac:dyDescent="0.25">
      <c r="A3" s="2">
        <v>43629.770833333328</v>
      </c>
      <c r="B3" s="2">
        <v>43629.895833333328</v>
      </c>
      <c r="C3" s="1" t="s">
        <v>13</v>
      </c>
      <c r="D3" s="1" t="s">
        <v>14</v>
      </c>
      <c r="E3" s="1" t="s">
        <v>11702</v>
      </c>
      <c r="F3" s="1" t="s">
        <v>10</v>
      </c>
      <c r="G3" s="1" t="s">
        <v>15</v>
      </c>
      <c r="H3" s="3" t="s">
        <v>16</v>
      </c>
    </row>
    <row r="4" spans="1:8" x14ac:dyDescent="0.25">
      <c r="A4" s="2">
        <v>43634.770833333328</v>
      </c>
      <c r="B4" s="2">
        <v>43634.895833333328</v>
      </c>
      <c r="C4" s="1" t="s">
        <v>11703</v>
      </c>
      <c r="D4" s="1" t="s">
        <v>17</v>
      </c>
      <c r="E4" s="1" t="s">
        <v>18</v>
      </c>
      <c r="F4" s="1" t="s">
        <v>10</v>
      </c>
      <c r="G4" s="1" t="s">
        <v>19</v>
      </c>
      <c r="H4" s="3" t="s">
        <v>20</v>
      </c>
    </row>
    <row r="5" spans="1:8" x14ac:dyDescent="0.25">
      <c r="A5" s="2">
        <v>43641.333333333328</v>
      </c>
      <c r="B5" s="2">
        <v>43641.416666666672</v>
      </c>
      <c r="C5" s="1" t="s">
        <v>21</v>
      </c>
      <c r="D5" s="1" t="s">
        <v>22</v>
      </c>
      <c r="E5" s="1" t="s">
        <v>23</v>
      </c>
      <c r="F5" s="1" t="s">
        <v>10</v>
      </c>
      <c r="G5" s="1" t="s">
        <v>24</v>
      </c>
      <c r="H5" s="3" t="s">
        <v>25</v>
      </c>
    </row>
    <row r="6" spans="1:8" x14ac:dyDescent="0.25">
      <c r="A6" s="2">
        <v>43622.791666666672</v>
      </c>
      <c r="B6" s="2">
        <v>43622.875</v>
      </c>
      <c r="C6" s="1" t="s">
        <v>26</v>
      </c>
      <c r="D6" s="1" t="s">
        <v>27</v>
      </c>
      <c r="E6" s="1" t="s">
        <v>28</v>
      </c>
      <c r="F6" s="1" t="s">
        <v>10</v>
      </c>
      <c r="G6" s="1" t="s">
        <v>29</v>
      </c>
      <c r="H6" s="3" t="s">
        <v>30</v>
      </c>
    </row>
    <row r="7" spans="1:8" x14ac:dyDescent="0.25">
      <c r="A7" s="2">
        <v>43635.729166666672</v>
      </c>
      <c r="B7" s="2">
        <v>43635.875</v>
      </c>
      <c r="C7" s="1" t="s">
        <v>11704</v>
      </c>
      <c r="D7" s="1" t="s">
        <v>31</v>
      </c>
      <c r="E7" s="1" t="s">
        <v>11705</v>
      </c>
      <c r="F7" s="1" t="s">
        <v>10</v>
      </c>
      <c r="G7" s="1" t="s">
        <v>32</v>
      </c>
      <c r="H7" s="3" t="s">
        <v>33</v>
      </c>
    </row>
    <row r="8" spans="1:8" x14ac:dyDescent="0.25">
      <c r="A8" s="2">
        <v>43635.770833333328</v>
      </c>
      <c r="B8" s="2">
        <v>43635.895833333328</v>
      </c>
      <c r="C8" s="1" t="s">
        <v>34</v>
      </c>
      <c r="D8" s="1" t="s">
        <v>35</v>
      </c>
      <c r="E8" s="1" t="s">
        <v>36</v>
      </c>
      <c r="F8" s="1" t="s">
        <v>10</v>
      </c>
      <c r="G8" s="1" t="s">
        <v>37</v>
      </c>
      <c r="H8" s="3" t="s">
        <v>38</v>
      </c>
    </row>
    <row r="9" spans="1:8" x14ac:dyDescent="0.25">
      <c r="A9" s="2">
        <v>43627.770833333328</v>
      </c>
      <c r="B9" s="2">
        <v>43627.895833333328</v>
      </c>
      <c r="C9" s="1" t="s">
        <v>39</v>
      </c>
      <c r="D9" s="1" t="s">
        <v>40</v>
      </c>
      <c r="E9" s="1" t="s">
        <v>41</v>
      </c>
      <c r="F9" s="1" t="s">
        <v>10</v>
      </c>
      <c r="G9" s="1" t="s">
        <v>42</v>
      </c>
      <c r="H9" s="3" t="s">
        <v>43</v>
      </c>
    </row>
    <row r="10" spans="1:8" x14ac:dyDescent="0.25">
      <c r="A10" s="2">
        <v>43644.791666666672</v>
      </c>
      <c r="B10" s="2">
        <v>43644.875</v>
      </c>
      <c r="C10" s="1" t="s">
        <v>44</v>
      </c>
      <c r="D10" s="1" t="s">
        <v>45</v>
      </c>
      <c r="E10" s="1" t="s">
        <v>46</v>
      </c>
      <c r="F10" s="1" t="s">
        <v>10</v>
      </c>
      <c r="G10" s="1" t="s">
        <v>47</v>
      </c>
      <c r="H10" s="3" t="s">
        <v>48</v>
      </c>
    </row>
    <row r="11" spans="1:8" x14ac:dyDescent="0.25">
      <c r="A11" s="2">
        <v>43643.791666666672</v>
      </c>
      <c r="B11" s="2">
        <v>43643.875</v>
      </c>
      <c r="C11" s="1" t="s">
        <v>49</v>
      </c>
      <c r="D11" s="1" t="s">
        <v>50</v>
      </c>
      <c r="E11" s="1" t="s">
        <v>51</v>
      </c>
      <c r="F11" s="1" t="s">
        <v>10</v>
      </c>
      <c r="G11" s="1" t="s">
        <v>52</v>
      </c>
      <c r="H11" s="3" t="s">
        <v>53</v>
      </c>
    </row>
    <row r="12" spans="1:8" x14ac:dyDescent="0.25">
      <c r="A12" s="2">
        <v>43629.791666666672</v>
      </c>
      <c r="B12" s="2">
        <v>43629.875</v>
      </c>
      <c r="C12" s="1" t="s">
        <v>54</v>
      </c>
      <c r="D12" s="1" t="s">
        <v>55</v>
      </c>
      <c r="E12" s="1" t="s">
        <v>56</v>
      </c>
      <c r="F12" s="1" t="s">
        <v>10</v>
      </c>
      <c r="G12" s="1" t="s">
        <v>57</v>
      </c>
      <c r="H12" s="3" t="s">
        <v>58</v>
      </c>
    </row>
    <row r="13" spans="1:8" x14ac:dyDescent="0.25">
      <c r="A13" s="2">
        <v>43641.791666666672</v>
      </c>
      <c r="B13" s="2">
        <v>43641.916666666672</v>
      </c>
      <c r="C13" s="1" t="s">
        <v>59</v>
      </c>
      <c r="D13" s="1" t="s">
        <v>60</v>
      </c>
      <c r="E13" s="1" t="s">
        <v>61</v>
      </c>
      <c r="F13" s="1" t="s">
        <v>10</v>
      </c>
      <c r="G13" s="1" t="s">
        <v>62</v>
      </c>
      <c r="H13" s="3" t="s">
        <v>63</v>
      </c>
    </row>
    <row r="14" spans="1:8" x14ac:dyDescent="0.25">
      <c r="A14" s="2">
        <v>43620.375</v>
      </c>
      <c r="B14" s="2">
        <v>43621.75</v>
      </c>
      <c r="C14" s="1" t="s">
        <v>64</v>
      </c>
      <c r="D14" s="1" t="s">
        <v>65</v>
      </c>
      <c r="E14" s="1" t="s">
        <v>66</v>
      </c>
      <c r="F14" s="1" t="s">
        <v>10</v>
      </c>
      <c r="G14" s="1" t="s">
        <v>67</v>
      </c>
      <c r="H14" s="3" t="s">
        <v>68</v>
      </c>
    </row>
    <row r="15" spans="1:8" x14ac:dyDescent="0.25">
      <c r="A15" s="2">
        <v>43620.666666666672</v>
      </c>
      <c r="B15" s="2">
        <v>43622.75</v>
      </c>
      <c r="C15" s="1" t="s">
        <v>69</v>
      </c>
      <c r="D15" s="1" t="s">
        <v>70</v>
      </c>
      <c r="E15" s="1" t="s">
        <v>11706</v>
      </c>
      <c r="F15" s="1" t="s">
        <v>10</v>
      </c>
      <c r="G15" s="1" t="s">
        <v>71</v>
      </c>
      <c r="H15" s="3" t="s">
        <v>72</v>
      </c>
    </row>
    <row r="16" spans="1:8" x14ac:dyDescent="0.25">
      <c r="A16" s="2">
        <v>43621.416666666672</v>
      </c>
      <c r="B16" s="2">
        <v>43621.708333333328</v>
      </c>
      <c r="C16" s="1" t="s">
        <v>73</v>
      </c>
      <c r="D16" s="1" t="s">
        <v>74</v>
      </c>
      <c r="E16" s="1" t="s">
        <v>75</v>
      </c>
      <c r="F16" s="1" t="s">
        <v>10</v>
      </c>
      <c r="G16" s="1" t="s">
        <v>76</v>
      </c>
      <c r="H16" s="3" t="s">
        <v>77</v>
      </c>
    </row>
    <row r="17" spans="1:8" x14ac:dyDescent="0.25">
      <c r="A17" s="2">
        <v>43621.75</v>
      </c>
      <c r="B17" s="2">
        <v>43621.833333333328</v>
      </c>
      <c r="C17" s="1" t="s">
        <v>78</v>
      </c>
      <c r="D17" s="1" t="s">
        <v>79</v>
      </c>
      <c r="E17" s="1" t="s">
        <v>11707</v>
      </c>
      <c r="F17" s="1" t="s">
        <v>10</v>
      </c>
      <c r="G17" s="1" t="s">
        <v>80</v>
      </c>
      <c r="H17" s="3" t="s">
        <v>81</v>
      </c>
    </row>
    <row r="18" spans="1:8" x14ac:dyDescent="0.25">
      <c r="A18" s="2">
        <v>43621.791666666672</v>
      </c>
      <c r="B18" s="2">
        <v>43621.875</v>
      </c>
      <c r="C18" s="1" t="s">
        <v>82</v>
      </c>
      <c r="D18" s="1" t="s">
        <v>83</v>
      </c>
      <c r="E18" s="1" t="s">
        <v>84</v>
      </c>
      <c r="F18" s="1" t="s">
        <v>10</v>
      </c>
      <c r="G18" s="1" t="s">
        <v>85</v>
      </c>
      <c r="H18" s="3" t="s">
        <v>86</v>
      </c>
    </row>
    <row r="19" spans="1:8" x14ac:dyDescent="0.25">
      <c r="A19" s="4">
        <v>43622</v>
      </c>
      <c r="B19" s="4">
        <v>43623</v>
      </c>
      <c r="C19" s="1" t="s">
        <v>87</v>
      </c>
      <c r="D19" s="1" t="s">
        <v>88</v>
      </c>
      <c r="E19" s="1" t="s">
        <v>89</v>
      </c>
      <c r="F19" s="1" t="s">
        <v>10</v>
      </c>
      <c r="G19" s="1" t="s">
        <v>90</v>
      </c>
      <c r="H19" s="3" t="s">
        <v>91</v>
      </c>
    </row>
    <row r="20" spans="1:8" x14ac:dyDescent="0.25">
      <c r="A20" s="2">
        <v>43622.354166666672</v>
      </c>
      <c r="B20" s="2">
        <v>43622.395833333328</v>
      </c>
      <c r="C20" s="1" t="s">
        <v>92</v>
      </c>
      <c r="D20" s="1" t="s">
        <v>93</v>
      </c>
      <c r="E20" s="1" t="s">
        <v>94</v>
      </c>
      <c r="F20" s="1" t="s">
        <v>10</v>
      </c>
      <c r="G20" s="1" t="s">
        <v>95</v>
      </c>
      <c r="H20" s="3" t="s">
        <v>96</v>
      </c>
    </row>
    <row r="21" spans="1:8" x14ac:dyDescent="0.25">
      <c r="A21" s="2">
        <v>43622.770833333328</v>
      </c>
      <c r="B21" s="2">
        <v>43622.895833333328</v>
      </c>
      <c r="C21" s="1" t="s">
        <v>97</v>
      </c>
      <c r="D21" s="1" t="s">
        <v>98</v>
      </c>
      <c r="E21" s="1" t="s">
        <v>99</v>
      </c>
      <c r="F21" s="1" t="s">
        <v>10</v>
      </c>
      <c r="G21" s="1" t="s">
        <v>100</v>
      </c>
      <c r="H21" s="3" t="s">
        <v>101</v>
      </c>
    </row>
    <row r="22" spans="1:8" x14ac:dyDescent="0.25">
      <c r="A22" s="2">
        <v>43622.770833333328</v>
      </c>
      <c r="B22" s="2">
        <v>43622.854166666672</v>
      </c>
      <c r="C22" s="1" t="s">
        <v>102</v>
      </c>
      <c r="D22" s="1" t="s">
        <v>103</v>
      </c>
      <c r="E22" s="1" t="s">
        <v>104</v>
      </c>
      <c r="F22" s="1" t="s">
        <v>10</v>
      </c>
      <c r="G22" s="1" t="s">
        <v>105</v>
      </c>
      <c r="H22" s="3" t="s">
        <v>106</v>
      </c>
    </row>
    <row r="23" spans="1:8" x14ac:dyDescent="0.25">
      <c r="A23" s="2">
        <v>43622.791666666672</v>
      </c>
      <c r="B23" s="2">
        <v>43622.885416666672</v>
      </c>
      <c r="C23" s="1" t="s">
        <v>107</v>
      </c>
      <c r="D23" s="1" t="s">
        <v>108</v>
      </c>
      <c r="E23" s="1" t="s">
        <v>109</v>
      </c>
      <c r="F23" s="1" t="s">
        <v>10</v>
      </c>
      <c r="G23" s="1" t="s">
        <v>110</v>
      </c>
      <c r="H23" s="3" t="s">
        <v>111</v>
      </c>
    </row>
    <row r="24" spans="1:8" x14ac:dyDescent="0.25">
      <c r="A24" s="2">
        <v>43622.791666666672</v>
      </c>
      <c r="B24" s="2">
        <v>43622.875</v>
      </c>
      <c r="C24" s="1" t="s">
        <v>112</v>
      </c>
      <c r="D24" s="1" t="s">
        <v>113</v>
      </c>
      <c r="E24" s="1" t="s">
        <v>114</v>
      </c>
      <c r="F24" s="1" t="s">
        <v>10</v>
      </c>
      <c r="G24" s="1" t="s">
        <v>115</v>
      </c>
      <c r="H24" s="3" t="s">
        <v>116</v>
      </c>
    </row>
    <row r="25" spans="1:8" x14ac:dyDescent="0.25">
      <c r="A25" s="2">
        <v>43623.625</v>
      </c>
      <c r="B25" s="2">
        <v>43623.75</v>
      </c>
      <c r="C25" s="1" t="s">
        <v>117</v>
      </c>
      <c r="D25" s="1" t="s">
        <v>118</v>
      </c>
      <c r="E25" s="1" t="s">
        <v>119</v>
      </c>
      <c r="F25" s="1" t="s">
        <v>10</v>
      </c>
      <c r="G25" s="1" t="s">
        <v>120</v>
      </c>
      <c r="H25" s="3" t="s">
        <v>121</v>
      </c>
    </row>
    <row r="26" spans="1:8" x14ac:dyDescent="0.25">
      <c r="A26" s="2">
        <v>43623.708333333328</v>
      </c>
      <c r="B26" s="2">
        <v>43623.75</v>
      </c>
      <c r="C26" s="1" t="s">
        <v>122</v>
      </c>
      <c r="D26" s="1" t="s">
        <v>123</v>
      </c>
      <c r="E26" s="1" t="s">
        <v>124</v>
      </c>
      <c r="F26" s="1" t="s">
        <v>10</v>
      </c>
      <c r="G26" s="1" t="s">
        <v>125</v>
      </c>
      <c r="H26" s="3" t="s">
        <v>126</v>
      </c>
    </row>
    <row r="27" spans="1:8" x14ac:dyDescent="0.25">
      <c r="A27" s="2">
        <v>43626.791666666672</v>
      </c>
      <c r="B27" s="2">
        <v>43626.875</v>
      </c>
      <c r="C27" s="1" t="s">
        <v>127</v>
      </c>
      <c r="D27" s="1" t="s">
        <v>11708</v>
      </c>
      <c r="E27" s="1" t="s">
        <v>128</v>
      </c>
      <c r="F27" s="1" t="s">
        <v>10</v>
      </c>
      <c r="G27" s="1" t="s">
        <v>129</v>
      </c>
      <c r="H27" s="3" t="s">
        <v>130</v>
      </c>
    </row>
    <row r="28" spans="1:8" x14ac:dyDescent="0.25">
      <c r="A28" s="2">
        <v>43628.770833333328</v>
      </c>
      <c r="B28" s="2">
        <v>43628.854166666672</v>
      </c>
      <c r="C28" s="1" t="s">
        <v>131</v>
      </c>
      <c r="D28" s="1" t="s">
        <v>11709</v>
      </c>
      <c r="E28" s="1" t="s">
        <v>132</v>
      </c>
      <c r="F28" s="1" t="s">
        <v>10</v>
      </c>
      <c r="G28" s="1" t="s">
        <v>133</v>
      </c>
      <c r="H28" s="3" t="s">
        <v>134</v>
      </c>
    </row>
    <row r="29" spans="1:8" x14ac:dyDescent="0.25">
      <c r="A29" s="2">
        <v>43628.791666666672</v>
      </c>
      <c r="B29" s="2">
        <v>43628.958333333328</v>
      </c>
      <c r="C29" s="1" t="s">
        <v>135</v>
      </c>
      <c r="D29" s="1" t="s">
        <v>11710</v>
      </c>
      <c r="E29" s="1" t="s">
        <v>136</v>
      </c>
      <c r="F29" s="1" t="s">
        <v>10</v>
      </c>
      <c r="G29" s="1" t="s">
        <v>137</v>
      </c>
      <c r="H29" s="3" t="s">
        <v>138</v>
      </c>
    </row>
    <row r="30" spans="1:8" x14ac:dyDescent="0.25">
      <c r="A30" s="2">
        <v>43629.583333333328</v>
      </c>
      <c r="B30" s="2">
        <v>43629.666666666672</v>
      </c>
      <c r="C30" s="1" t="s">
        <v>139</v>
      </c>
      <c r="D30" s="1" t="s">
        <v>140</v>
      </c>
      <c r="E30" s="1" t="s">
        <v>141</v>
      </c>
      <c r="F30" s="1" t="s">
        <v>10</v>
      </c>
      <c r="G30" s="1" t="s">
        <v>142</v>
      </c>
      <c r="H30" s="3" t="s">
        <v>143</v>
      </c>
    </row>
    <row r="31" spans="1:8" x14ac:dyDescent="0.25">
      <c r="A31" s="2">
        <v>43636.75</v>
      </c>
      <c r="B31" s="2">
        <v>43636.833333333328</v>
      </c>
      <c r="C31" s="1" t="s">
        <v>144</v>
      </c>
      <c r="D31" s="1" t="s">
        <v>11711</v>
      </c>
      <c r="E31" s="1" t="s">
        <v>145</v>
      </c>
      <c r="F31" s="1" t="s">
        <v>10</v>
      </c>
      <c r="G31" s="1" t="s">
        <v>146</v>
      </c>
      <c r="H31" s="3" t="s">
        <v>147</v>
      </c>
    </row>
    <row r="32" spans="1:8" x14ac:dyDescent="0.25">
      <c r="A32" s="2">
        <v>43641.739583333328</v>
      </c>
      <c r="B32" s="2">
        <v>43641.895833333328</v>
      </c>
      <c r="C32" s="1" t="s">
        <v>148</v>
      </c>
      <c r="D32" s="1" t="s">
        <v>11712</v>
      </c>
      <c r="E32" s="1" t="s">
        <v>149</v>
      </c>
      <c r="F32" s="1" t="s">
        <v>10</v>
      </c>
      <c r="G32" s="1" t="s">
        <v>150</v>
      </c>
      <c r="H32" s="3" t="s">
        <v>151</v>
      </c>
    </row>
    <row r="33" spans="1:8" x14ac:dyDescent="0.25">
      <c r="A33" s="2">
        <v>43643.583333333328</v>
      </c>
      <c r="B33" s="2">
        <v>43643.666666666672</v>
      </c>
      <c r="C33" s="1" t="s">
        <v>139</v>
      </c>
      <c r="D33" s="1" t="s">
        <v>140</v>
      </c>
      <c r="E33" s="1" t="s">
        <v>141</v>
      </c>
      <c r="F33" s="1" t="s">
        <v>10</v>
      </c>
      <c r="G33" s="1" t="s">
        <v>152</v>
      </c>
      <c r="H33" s="3" t="s">
        <v>153</v>
      </c>
    </row>
    <row r="34" spans="1:8" x14ac:dyDescent="0.25">
      <c r="A34" s="4">
        <v>43381</v>
      </c>
      <c r="B34" s="4">
        <v>43382</v>
      </c>
      <c r="C34" s="1" t="s">
        <v>154</v>
      </c>
      <c r="D34" s="1" t="s">
        <v>155</v>
      </c>
      <c r="E34" s="1" t="s">
        <v>156</v>
      </c>
      <c r="F34" s="1" t="s">
        <v>157</v>
      </c>
      <c r="G34" s="1" t="s">
        <v>158</v>
      </c>
      <c r="H34" s="3" t="s">
        <v>159</v>
      </c>
    </row>
    <row r="35" spans="1:8" x14ac:dyDescent="0.25">
      <c r="A35" s="5">
        <v>43425.5</v>
      </c>
      <c r="B35" s="5">
        <v>43425.645833333328</v>
      </c>
      <c r="C35" s="1" t="s">
        <v>160</v>
      </c>
      <c r="D35" s="1" t="s">
        <v>11713</v>
      </c>
      <c r="E35" s="1" t="s">
        <v>161</v>
      </c>
      <c r="F35" s="1" t="s">
        <v>162</v>
      </c>
      <c r="G35" s="1" t="s">
        <v>163</v>
      </c>
      <c r="H35" s="3" t="s">
        <v>164</v>
      </c>
    </row>
    <row r="36" spans="1:8" x14ac:dyDescent="0.25">
      <c r="A36" s="5">
        <v>43433.291666666672</v>
      </c>
      <c r="B36" s="5">
        <v>43433.541666666672</v>
      </c>
      <c r="C36" s="1" t="s">
        <v>165</v>
      </c>
      <c r="D36" s="1" t="s">
        <v>166</v>
      </c>
      <c r="E36" s="1" t="s">
        <v>167</v>
      </c>
      <c r="F36" s="1" t="s">
        <v>162</v>
      </c>
      <c r="G36" s="1" t="s">
        <v>168</v>
      </c>
      <c r="H36" s="3" t="s">
        <v>169</v>
      </c>
    </row>
    <row r="37" spans="1:8" x14ac:dyDescent="0.25">
      <c r="A37" s="5">
        <v>43419.625</v>
      </c>
      <c r="B37" s="5">
        <v>43419.642361111109</v>
      </c>
      <c r="C37" s="1" t="s">
        <v>170</v>
      </c>
      <c r="D37" s="1" t="s">
        <v>171</v>
      </c>
      <c r="E37" s="1" t="s">
        <v>172</v>
      </c>
      <c r="F37" s="1" t="s">
        <v>162</v>
      </c>
      <c r="G37" s="1" t="s">
        <v>173</v>
      </c>
      <c r="H37" s="3" t="s">
        <v>174</v>
      </c>
    </row>
    <row r="38" spans="1:8" x14ac:dyDescent="0.25">
      <c r="A38" s="2">
        <v>43410.791666666672</v>
      </c>
      <c r="B38" s="2">
        <v>43410.895833333328</v>
      </c>
      <c r="C38" s="1" t="s">
        <v>175</v>
      </c>
      <c r="D38" s="1" t="s">
        <v>176</v>
      </c>
      <c r="E38" s="1" t="s">
        <v>177</v>
      </c>
      <c r="F38" s="1" t="s">
        <v>162</v>
      </c>
      <c r="G38" s="1" t="s">
        <v>178</v>
      </c>
      <c r="H38" s="3" t="s">
        <v>179</v>
      </c>
    </row>
    <row r="39" spans="1:8" x14ac:dyDescent="0.25">
      <c r="A39" s="2">
        <v>43409.75</v>
      </c>
      <c r="B39" s="2">
        <v>43409.833333333328</v>
      </c>
      <c r="C39" s="1" t="s">
        <v>180</v>
      </c>
      <c r="D39" s="1" t="s">
        <v>11714</v>
      </c>
      <c r="E39" s="1" t="s">
        <v>181</v>
      </c>
      <c r="F39" s="1" t="s">
        <v>162</v>
      </c>
      <c r="G39" s="1" t="s">
        <v>182</v>
      </c>
      <c r="H39" s="3" t="s">
        <v>183</v>
      </c>
    </row>
    <row r="40" spans="1:8" x14ac:dyDescent="0.25">
      <c r="A40" s="5">
        <v>43431.75</v>
      </c>
      <c r="B40" s="5">
        <v>43431.833333333328</v>
      </c>
      <c r="C40" s="1" t="s">
        <v>11715</v>
      </c>
      <c r="D40" s="1" t="s">
        <v>184</v>
      </c>
      <c r="E40" s="1" t="s">
        <v>185</v>
      </c>
      <c r="F40" s="1" t="s">
        <v>162</v>
      </c>
      <c r="G40" s="1" t="s">
        <v>186</v>
      </c>
      <c r="H40" s="3" t="s">
        <v>187</v>
      </c>
    </row>
    <row r="41" spans="1:8" x14ac:dyDescent="0.25">
      <c r="A41" s="5">
        <v>43425.520833333328</v>
      </c>
      <c r="B41" s="5">
        <v>43425.625</v>
      </c>
      <c r="C41" s="1" t="s">
        <v>188</v>
      </c>
      <c r="D41" s="1" t="s">
        <v>189</v>
      </c>
      <c r="E41" s="1" t="s">
        <v>190</v>
      </c>
      <c r="F41" s="1" t="s">
        <v>162</v>
      </c>
      <c r="G41" s="1" t="s">
        <v>191</v>
      </c>
      <c r="H41" s="3" t="s">
        <v>192</v>
      </c>
    </row>
    <row r="42" spans="1:8" x14ac:dyDescent="0.25">
      <c r="A42" s="2">
        <v>43410.708333333328</v>
      </c>
      <c r="B42" s="2">
        <v>43410.833333333328</v>
      </c>
      <c r="C42" s="1" t="s">
        <v>193</v>
      </c>
      <c r="D42" s="1" t="s">
        <v>194</v>
      </c>
      <c r="E42" s="1" t="s">
        <v>195</v>
      </c>
      <c r="F42" s="1" t="s">
        <v>162</v>
      </c>
      <c r="G42" s="1" t="s">
        <v>196</v>
      </c>
      <c r="H42" s="3" t="s">
        <v>197</v>
      </c>
    </row>
    <row r="43" spans="1:8" x14ac:dyDescent="0.25">
      <c r="A43" s="2">
        <v>43412.791666666672</v>
      </c>
      <c r="B43" s="2">
        <v>43412.875</v>
      </c>
      <c r="C43" s="1" t="s">
        <v>198</v>
      </c>
      <c r="D43" s="1" t="s">
        <v>199</v>
      </c>
      <c r="E43" s="1" t="s">
        <v>200</v>
      </c>
      <c r="F43" s="1" t="s">
        <v>162</v>
      </c>
      <c r="G43" s="1" t="s">
        <v>201</v>
      </c>
      <c r="H43" s="3" t="s">
        <v>202</v>
      </c>
    </row>
    <row r="44" spans="1:8" x14ac:dyDescent="0.25">
      <c r="A44" s="2">
        <v>43437.75</v>
      </c>
      <c r="B44" s="2">
        <v>43437.916666666672</v>
      </c>
      <c r="C44" s="1" t="s">
        <v>203</v>
      </c>
      <c r="D44" s="1" t="s">
        <v>204</v>
      </c>
      <c r="E44" s="1" t="s">
        <v>205</v>
      </c>
      <c r="F44" s="1" t="s">
        <v>162</v>
      </c>
      <c r="G44" s="1" t="s">
        <v>206</v>
      </c>
      <c r="H44" s="3" t="s">
        <v>207</v>
      </c>
    </row>
    <row r="45" spans="1:8" x14ac:dyDescent="0.25">
      <c r="A45" s="5">
        <v>43425.75</v>
      </c>
      <c r="B45" s="5">
        <v>43425.916666666672</v>
      </c>
      <c r="C45" s="1" t="s">
        <v>208</v>
      </c>
      <c r="D45" s="1" t="s">
        <v>209</v>
      </c>
      <c r="E45" s="1" t="s">
        <v>210</v>
      </c>
      <c r="F45" s="1" t="s">
        <v>162</v>
      </c>
      <c r="G45" s="1" t="s">
        <v>211</v>
      </c>
      <c r="H45" s="3" t="s">
        <v>212</v>
      </c>
    </row>
    <row r="46" spans="1:8" x14ac:dyDescent="0.25">
      <c r="A46" s="2">
        <v>43482.75</v>
      </c>
      <c r="B46" s="2">
        <v>43482.916666666672</v>
      </c>
      <c r="C46" s="1" t="s">
        <v>213</v>
      </c>
      <c r="D46" s="1" t="s">
        <v>11716</v>
      </c>
      <c r="E46" s="1" t="s">
        <v>214</v>
      </c>
      <c r="F46" s="1" t="s">
        <v>162</v>
      </c>
      <c r="G46" s="1" t="s">
        <v>215</v>
      </c>
      <c r="H46" s="3" t="s">
        <v>216</v>
      </c>
    </row>
    <row r="47" spans="1:8" x14ac:dyDescent="0.25">
      <c r="A47" s="2">
        <v>43411.770833333328</v>
      </c>
      <c r="B47" s="2">
        <v>43411.833333333328</v>
      </c>
      <c r="C47" s="1" t="s">
        <v>217</v>
      </c>
      <c r="D47" s="1" t="s">
        <v>218</v>
      </c>
      <c r="E47" s="1" t="s">
        <v>219</v>
      </c>
      <c r="F47" s="1" t="s">
        <v>162</v>
      </c>
      <c r="G47" s="1" t="s">
        <v>220</v>
      </c>
      <c r="H47" s="3" t="s">
        <v>221</v>
      </c>
    </row>
    <row r="48" spans="1:8" x14ac:dyDescent="0.25">
      <c r="A48" s="2">
        <v>43412.770833333328</v>
      </c>
      <c r="B48" s="2">
        <v>43412.875</v>
      </c>
      <c r="C48" s="1" t="s">
        <v>222</v>
      </c>
      <c r="D48" s="1" t="s">
        <v>11714</v>
      </c>
      <c r="E48" s="1" t="s">
        <v>223</v>
      </c>
      <c r="F48" s="1" t="s">
        <v>162</v>
      </c>
      <c r="G48" s="1" t="s">
        <v>224</v>
      </c>
      <c r="H48" s="3" t="s">
        <v>225</v>
      </c>
    </row>
    <row r="49" spans="1:8" x14ac:dyDescent="0.25">
      <c r="A49" s="5">
        <v>43423.791666666672</v>
      </c>
      <c r="B49" s="5">
        <v>43423.875</v>
      </c>
      <c r="C49" s="1" t="s">
        <v>226</v>
      </c>
      <c r="D49" s="1" t="s">
        <v>227</v>
      </c>
      <c r="E49" s="1" t="s">
        <v>228</v>
      </c>
      <c r="F49" s="1" t="s">
        <v>162</v>
      </c>
      <c r="G49" s="1" t="s">
        <v>229</v>
      </c>
      <c r="H49" s="3" t="s">
        <v>230</v>
      </c>
    </row>
    <row r="50" spans="1:8" x14ac:dyDescent="0.25">
      <c r="A50" s="5">
        <v>43419.5</v>
      </c>
      <c r="B50" s="5">
        <v>43419.75</v>
      </c>
      <c r="C50" s="1" t="s">
        <v>231</v>
      </c>
      <c r="D50" s="1"/>
      <c r="E50" s="1" t="s">
        <v>232</v>
      </c>
      <c r="F50" s="1" t="s">
        <v>162</v>
      </c>
      <c r="G50" s="1" t="s">
        <v>233</v>
      </c>
      <c r="H50" s="3" t="s">
        <v>234</v>
      </c>
    </row>
    <row r="51" spans="1:8" x14ac:dyDescent="0.25">
      <c r="A51" s="2">
        <v>43412.5</v>
      </c>
      <c r="B51" s="2">
        <v>43412.875</v>
      </c>
      <c r="C51" s="1" t="s">
        <v>235</v>
      </c>
      <c r="D51" s="1"/>
      <c r="E51" s="1" t="s">
        <v>236</v>
      </c>
      <c r="F51" s="1" t="s">
        <v>162</v>
      </c>
      <c r="G51" s="1" t="s">
        <v>237</v>
      </c>
      <c r="H51" s="3" t="s">
        <v>238</v>
      </c>
    </row>
    <row r="52" spans="1:8" x14ac:dyDescent="0.25">
      <c r="A52" s="5">
        <v>43425.75</v>
      </c>
      <c r="B52" s="5">
        <v>43425.833333333328</v>
      </c>
      <c r="C52" s="1" t="s">
        <v>239</v>
      </c>
      <c r="D52" s="1" t="s">
        <v>11717</v>
      </c>
      <c r="E52" s="1" t="s">
        <v>240</v>
      </c>
      <c r="F52" s="1" t="s">
        <v>162</v>
      </c>
      <c r="G52" s="1" t="s">
        <v>241</v>
      </c>
      <c r="H52" s="3" t="s">
        <v>242</v>
      </c>
    </row>
    <row r="53" spans="1:8" x14ac:dyDescent="0.25">
      <c r="A53" s="5">
        <v>43416.770833333328</v>
      </c>
      <c r="B53" s="5">
        <v>43416.875</v>
      </c>
      <c r="C53" s="1" t="s">
        <v>243</v>
      </c>
      <c r="D53" s="1" t="s">
        <v>244</v>
      </c>
      <c r="E53" s="1" t="s">
        <v>245</v>
      </c>
      <c r="F53" s="1" t="s">
        <v>162</v>
      </c>
      <c r="G53" s="1" t="s">
        <v>246</v>
      </c>
      <c r="H53" s="3" t="s">
        <v>247</v>
      </c>
    </row>
    <row r="54" spans="1:8" x14ac:dyDescent="0.25">
      <c r="A54" s="2">
        <v>43591.375</v>
      </c>
      <c r="B54" s="2">
        <v>43595.708333333328</v>
      </c>
      <c r="C54" s="1" t="s">
        <v>248</v>
      </c>
      <c r="D54" s="1" t="s">
        <v>249</v>
      </c>
      <c r="E54" s="1" t="s">
        <v>250</v>
      </c>
      <c r="F54" s="1" t="s">
        <v>162</v>
      </c>
      <c r="G54" s="1" t="s">
        <v>251</v>
      </c>
      <c r="H54" s="3" t="s">
        <v>252</v>
      </c>
    </row>
    <row r="55" spans="1:8" x14ac:dyDescent="0.25">
      <c r="A55" s="5">
        <v>43416.770833333328</v>
      </c>
      <c r="B55" s="5">
        <v>43416.875</v>
      </c>
      <c r="C55" s="1" t="s">
        <v>253</v>
      </c>
      <c r="D55" s="1" t="s">
        <v>254</v>
      </c>
      <c r="E55" s="1" t="s">
        <v>255</v>
      </c>
      <c r="F55" s="1" t="s">
        <v>162</v>
      </c>
      <c r="G55" s="1" t="s">
        <v>256</v>
      </c>
      <c r="H55" s="3" t="s">
        <v>257</v>
      </c>
    </row>
    <row r="56" spans="1:8" x14ac:dyDescent="0.25">
      <c r="A56" s="5">
        <v>43431.791666666672</v>
      </c>
      <c r="B56" s="5">
        <v>43431.875</v>
      </c>
      <c r="C56" s="1" t="s">
        <v>11718</v>
      </c>
      <c r="D56" s="1" t="s">
        <v>258</v>
      </c>
      <c r="E56" s="1" t="s">
        <v>259</v>
      </c>
      <c r="F56" s="1" t="s">
        <v>162</v>
      </c>
      <c r="G56" s="1" t="s">
        <v>260</v>
      </c>
      <c r="H56" s="3" t="s">
        <v>261</v>
      </c>
    </row>
    <row r="57" spans="1:8" x14ac:dyDescent="0.25">
      <c r="A57" s="5">
        <v>43419.791666666672</v>
      </c>
      <c r="B57" s="5">
        <v>43420.041666666672</v>
      </c>
      <c r="C57" s="1" t="s">
        <v>262</v>
      </c>
      <c r="D57" s="1" t="s">
        <v>263</v>
      </c>
      <c r="E57" s="1" t="s">
        <v>264</v>
      </c>
      <c r="F57" s="1" t="s">
        <v>162</v>
      </c>
      <c r="G57" s="1" t="s">
        <v>265</v>
      </c>
      <c r="H57" s="3" t="s">
        <v>266</v>
      </c>
    </row>
    <row r="58" spans="1:8" x14ac:dyDescent="0.25">
      <c r="A58" s="2">
        <v>43440.75</v>
      </c>
      <c r="B58" s="2">
        <v>43440.833333333328</v>
      </c>
      <c r="C58" s="1" t="s">
        <v>267</v>
      </c>
      <c r="D58" s="1" t="s">
        <v>268</v>
      </c>
      <c r="E58" s="1" t="s">
        <v>269</v>
      </c>
      <c r="F58" s="1" t="s">
        <v>162</v>
      </c>
      <c r="G58" s="1" t="s">
        <v>270</v>
      </c>
      <c r="H58" s="3" t="s">
        <v>271</v>
      </c>
    </row>
    <row r="59" spans="1:8" x14ac:dyDescent="0.25">
      <c r="A59" s="2">
        <v>43439.770833333328</v>
      </c>
      <c r="B59" s="2">
        <v>43439.875</v>
      </c>
      <c r="C59" s="1" t="s">
        <v>272</v>
      </c>
      <c r="D59" s="1" t="s">
        <v>273</v>
      </c>
      <c r="E59" s="1" t="s">
        <v>274</v>
      </c>
      <c r="F59" s="1" t="s">
        <v>162</v>
      </c>
      <c r="G59" s="1" t="s">
        <v>275</v>
      </c>
      <c r="H59" s="3" t="s">
        <v>276</v>
      </c>
    </row>
    <row r="60" spans="1:8" x14ac:dyDescent="0.25">
      <c r="A60" s="2">
        <v>43413.541666666672</v>
      </c>
      <c r="B60" s="2">
        <v>43413.583333333328</v>
      </c>
      <c r="C60" s="1" t="s">
        <v>277</v>
      </c>
      <c r="D60" s="1" t="s">
        <v>278</v>
      </c>
      <c r="E60" s="1" t="s">
        <v>279</v>
      </c>
      <c r="F60" s="1" t="s">
        <v>162</v>
      </c>
      <c r="G60" s="1" t="s">
        <v>280</v>
      </c>
      <c r="H60" s="3" t="s">
        <v>281</v>
      </c>
    </row>
    <row r="61" spans="1:8" x14ac:dyDescent="0.25">
      <c r="A61" s="5">
        <v>43430.791666666672</v>
      </c>
      <c r="B61" s="5">
        <v>43430.875</v>
      </c>
      <c r="C61" s="1" t="s">
        <v>282</v>
      </c>
      <c r="D61" s="1" t="s">
        <v>283</v>
      </c>
      <c r="E61" s="1" t="s">
        <v>284</v>
      </c>
      <c r="F61" s="1" t="s">
        <v>162</v>
      </c>
      <c r="G61" s="1" t="s">
        <v>285</v>
      </c>
      <c r="H61" s="3" t="s">
        <v>286</v>
      </c>
    </row>
    <row r="62" spans="1:8" x14ac:dyDescent="0.25">
      <c r="A62" s="5">
        <v>43431.416666666672</v>
      </c>
      <c r="B62" s="5">
        <v>43431.541666666672</v>
      </c>
      <c r="C62" s="1" t="s">
        <v>287</v>
      </c>
      <c r="D62" s="1" t="s">
        <v>288</v>
      </c>
      <c r="E62" s="1" t="s">
        <v>289</v>
      </c>
      <c r="F62" s="1" t="s">
        <v>162</v>
      </c>
      <c r="G62" s="1" t="s">
        <v>290</v>
      </c>
      <c r="H62" s="3" t="s">
        <v>291</v>
      </c>
    </row>
    <row r="63" spans="1:8" x14ac:dyDescent="0.25">
      <c r="A63" s="2">
        <v>43440.791666666672</v>
      </c>
      <c r="B63" s="2">
        <v>43440.885416666672</v>
      </c>
      <c r="C63" s="1" t="s">
        <v>292</v>
      </c>
      <c r="D63" s="1" t="s">
        <v>293</v>
      </c>
      <c r="E63" s="1" t="s">
        <v>294</v>
      </c>
      <c r="F63" s="1" t="s">
        <v>162</v>
      </c>
      <c r="G63" s="1" t="s">
        <v>295</v>
      </c>
      <c r="H63" s="3" t="s">
        <v>296</v>
      </c>
    </row>
    <row r="64" spans="1:8" x14ac:dyDescent="0.25">
      <c r="A64" s="5">
        <v>43434.791666666672</v>
      </c>
      <c r="B64" s="5">
        <v>43434.875</v>
      </c>
      <c r="C64" s="1" t="s">
        <v>297</v>
      </c>
      <c r="D64" s="1" t="s">
        <v>298</v>
      </c>
      <c r="E64" s="1" t="s">
        <v>299</v>
      </c>
      <c r="F64" s="1" t="s">
        <v>162</v>
      </c>
      <c r="G64" s="1" t="s">
        <v>300</v>
      </c>
      <c r="H64" s="3" t="s">
        <v>301</v>
      </c>
    </row>
    <row r="65" spans="1:8" x14ac:dyDescent="0.25">
      <c r="A65" s="5">
        <v>43418.770833333328</v>
      </c>
      <c r="B65" s="5">
        <v>43418.895833333328</v>
      </c>
      <c r="C65" s="1" t="s">
        <v>302</v>
      </c>
      <c r="D65" s="1" t="s">
        <v>303</v>
      </c>
      <c r="E65" s="1" t="s">
        <v>11719</v>
      </c>
      <c r="F65" s="1" t="s">
        <v>162</v>
      </c>
      <c r="G65" s="1" t="s">
        <v>304</v>
      </c>
      <c r="H65" s="3" t="s">
        <v>305</v>
      </c>
    </row>
    <row r="66" spans="1:8" x14ac:dyDescent="0.25">
      <c r="A66" s="2">
        <v>43411.708333333328</v>
      </c>
      <c r="B66" s="2">
        <v>43411.791666666672</v>
      </c>
      <c r="C66" s="1" t="s">
        <v>306</v>
      </c>
      <c r="D66" s="1" t="s">
        <v>11720</v>
      </c>
      <c r="E66" s="1" t="s">
        <v>307</v>
      </c>
      <c r="F66" s="1" t="s">
        <v>162</v>
      </c>
      <c r="G66" s="1" t="s">
        <v>308</v>
      </c>
      <c r="H66" s="3" t="s">
        <v>309</v>
      </c>
    </row>
    <row r="67" spans="1:8" x14ac:dyDescent="0.25">
      <c r="A67" s="5">
        <v>43426.791666666672</v>
      </c>
      <c r="B67" s="5">
        <v>43426.875</v>
      </c>
      <c r="C67" s="1" t="s">
        <v>310</v>
      </c>
      <c r="D67" s="1" t="s">
        <v>311</v>
      </c>
      <c r="E67" s="1" t="s">
        <v>11721</v>
      </c>
      <c r="F67" s="1" t="s">
        <v>162</v>
      </c>
      <c r="G67" s="1" t="s">
        <v>312</v>
      </c>
      <c r="H67" s="3" t="s">
        <v>313</v>
      </c>
    </row>
    <row r="68" spans="1:8" x14ac:dyDescent="0.25">
      <c r="A68" s="5">
        <v>43447.770833333328</v>
      </c>
      <c r="B68" s="5">
        <v>43447.854166666672</v>
      </c>
      <c r="C68" s="1" t="s">
        <v>314</v>
      </c>
      <c r="D68" s="1" t="s">
        <v>315</v>
      </c>
      <c r="E68" s="1" t="s">
        <v>316</v>
      </c>
      <c r="F68" s="1" t="s">
        <v>162</v>
      </c>
      <c r="G68" s="1" t="s">
        <v>317</v>
      </c>
      <c r="H68" s="3" t="s">
        <v>318</v>
      </c>
    </row>
    <row r="69" spans="1:8" x14ac:dyDescent="0.25">
      <c r="A69" s="2">
        <v>43412.770833333328</v>
      </c>
      <c r="B69" s="2">
        <v>43412.854166666672</v>
      </c>
      <c r="C69" s="1" t="s">
        <v>319</v>
      </c>
      <c r="D69" s="1" t="s">
        <v>320</v>
      </c>
      <c r="E69" s="1" t="s">
        <v>321</v>
      </c>
      <c r="F69" s="1" t="s">
        <v>162</v>
      </c>
      <c r="G69" s="1" t="s">
        <v>322</v>
      </c>
      <c r="H69" s="3" t="s">
        <v>323</v>
      </c>
    </row>
    <row r="70" spans="1:8" x14ac:dyDescent="0.25">
      <c r="A70" s="5">
        <v>43426.770833333328</v>
      </c>
      <c r="B70" s="5">
        <v>43426.895833333328</v>
      </c>
      <c r="C70" s="1" t="s">
        <v>324</v>
      </c>
      <c r="D70" s="1" t="s">
        <v>325</v>
      </c>
      <c r="E70" s="1" t="s">
        <v>326</v>
      </c>
      <c r="F70" s="1" t="s">
        <v>162</v>
      </c>
      <c r="G70" s="1" t="s">
        <v>327</v>
      </c>
      <c r="H70" s="3" t="s">
        <v>328</v>
      </c>
    </row>
    <row r="71" spans="1:8" x14ac:dyDescent="0.25">
      <c r="A71" s="5">
        <v>43419.75</v>
      </c>
      <c r="B71" s="5">
        <v>43419.999305555553</v>
      </c>
      <c r="C71" s="1" t="s">
        <v>329</v>
      </c>
      <c r="D71" s="1" t="s">
        <v>330</v>
      </c>
      <c r="E71" s="1" t="s">
        <v>331</v>
      </c>
      <c r="F71" s="1" t="s">
        <v>162</v>
      </c>
      <c r="G71" s="1" t="s">
        <v>332</v>
      </c>
      <c r="H71" s="3" t="s">
        <v>333</v>
      </c>
    </row>
    <row r="72" spans="1:8" x14ac:dyDescent="0.25">
      <c r="A72" s="5">
        <v>43424.395833333328</v>
      </c>
      <c r="B72" s="5">
        <v>43424.708333333328</v>
      </c>
      <c r="C72" s="1" t="s">
        <v>11722</v>
      </c>
      <c r="D72" s="1" t="s">
        <v>334</v>
      </c>
      <c r="E72" s="1" t="s">
        <v>11723</v>
      </c>
      <c r="F72" s="1" t="s">
        <v>162</v>
      </c>
      <c r="G72" s="1" t="s">
        <v>335</v>
      </c>
      <c r="H72" s="3" t="s">
        <v>336</v>
      </c>
    </row>
    <row r="73" spans="1:8" x14ac:dyDescent="0.25">
      <c r="A73" s="5">
        <v>43423.333333333328</v>
      </c>
      <c r="B73" s="5">
        <v>43423.416666666672</v>
      </c>
      <c r="C73" s="1" t="s">
        <v>337</v>
      </c>
      <c r="D73" s="1" t="s">
        <v>22</v>
      </c>
      <c r="E73" s="1" t="s">
        <v>338</v>
      </c>
      <c r="F73" s="1" t="s">
        <v>162</v>
      </c>
      <c r="G73" s="1" t="s">
        <v>339</v>
      </c>
      <c r="H73" s="3" t="s">
        <v>340</v>
      </c>
    </row>
    <row r="74" spans="1:8" x14ac:dyDescent="0.25">
      <c r="A74" s="5">
        <v>43417.729166666672</v>
      </c>
      <c r="B74" s="5">
        <v>43417.875</v>
      </c>
      <c r="C74" s="1" t="s">
        <v>341</v>
      </c>
      <c r="D74" s="1" t="s">
        <v>342</v>
      </c>
      <c r="E74" s="1" t="s">
        <v>343</v>
      </c>
      <c r="F74" s="1" t="s">
        <v>162</v>
      </c>
      <c r="G74" s="1" t="s">
        <v>344</v>
      </c>
      <c r="H74" s="3" t="s">
        <v>345</v>
      </c>
    </row>
    <row r="75" spans="1:8" x14ac:dyDescent="0.25">
      <c r="A75" s="5">
        <v>43416.416666666672</v>
      </c>
      <c r="B75" s="5">
        <v>43416.5</v>
      </c>
      <c r="C75" s="1" t="s">
        <v>346</v>
      </c>
      <c r="D75" s="1"/>
      <c r="E75" s="1" t="s">
        <v>347</v>
      </c>
      <c r="F75" s="1" t="s">
        <v>162</v>
      </c>
      <c r="G75" s="1" t="s">
        <v>348</v>
      </c>
      <c r="H75" s="3" t="s">
        <v>349</v>
      </c>
    </row>
    <row r="76" spans="1:8" x14ac:dyDescent="0.25">
      <c r="A76" s="5">
        <v>43418.541666666672</v>
      </c>
      <c r="B76" s="5">
        <v>43418.708333333328</v>
      </c>
      <c r="C76" s="1" t="s">
        <v>350</v>
      </c>
      <c r="D76" s="1" t="s">
        <v>351</v>
      </c>
      <c r="E76" s="1" t="s">
        <v>352</v>
      </c>
      <c r="F76" s="1" t="s">
        <v>162</v>
      </c>
      <c r="G76" s="1" t="s">
        <v>353</v>
      </c>
      <c r="H76" s="3" t="s">
        <v>354</v>
      </c>
    </row>
    <row r="77" spans="1:8" x14ac:dyDescent="0.25">
      <c r="A77" s="5">
        <v>43433.75</v>
      </c>
      <c r="B77" s="5">
        <v>43433.875</v>
      </c>
      <c r="C77" s="1" t="s">
        <v>355</v>
      </c>
      <c r="D77" s="1" t="s">
        <v>11724</v>
      </c>
      <c r="E77" s="1" t="s">
        <v>356</v>
      </c>
      <c r="F77" s="1" t="s">
        <v>162</v>
      </c>
      <c r="G77" s="1" t="s">
        <v>357</v>
      </c>
      <c r="H77" s="3" t="s">
        <v>358</v>
      </c>
    </row>
    <row r="78" spans="1:8" x14ac:dyDescent="0.25">
      <c r="A78" s="2">
        <v>43410.791666666672</v>
      </c>
      <c r="B78" s="2">
        <v>43410.875</v>
      </c>
      <c r="C78" s="1" t="s">
        <v>11725</v>
      </c>
      <c r="D78" s="1" t="s">
        <v>359</v>
      </c>
      <c r="E78" s="1" t="s">
        <v>360</v>
      </c>
      <c r="F78" s="1" t="s">
        <v>162</v>
      </c>
      <c r="G78" s="1" t="s">
        <v>361</v>
      </c>
      <c r="H78" s="3" t="s">
        <v>362</v>
      </c>
    </row>
    <row r="79" spans="1:8" x14ac:dyDescent="0.25">
      <c r="A79" s="2">
        <v>43598.333333333328</v>
      </c>
      <c r="B79" s="2">
        <v>43600.75</v>
      </c>
      <c r="C79" s="1" t="s">
        <v>363</v>
      </c>
      <c r="D79" s="1"/>
      <c r="E79" s="1" t="s">
        <v>364</v>
      </c>
      <c r="F79" s="1" t="s">
        <v>162</v>
      </c>
      <c r="G79" s="1" t="s">
        <v>365</v>
      </c>
      <c r="H79" s="3" t="s">
        <v>366</v>
      </c>
    </row>
    <row r="80" spans="1:8" x14ac:dyDescent="0.25">
      <c r="A80" s="5">
        <v>43452.770833333328</v>
      </c>
      <c r="B80" s="5">
        <v>43452.854166666672</v>
      </c>
      <c r="C80" s="1" t="s">
        <v>367</v>
      </c>
      <c r="D80" s="1" t="s">
        <v>368</v>
      </c>
      <c r="E80" s="1" t="s">
        <v>369</v>
      </c>
      <c r="F80" s="1" t="s">
        <v>162</v>
      </c>
      <c r="G80" s="1" t="s">
        <v>370</v>
      </c>
      <c r="H80" s="3" t="s">
        <v>371</v>
      </c>
    </row>
    <row r="81" spans="1:8" x14ac:dyDescent="0.25">
      <c r="A81" s="5">
        <v>43432.791666666672</v>
      </c>
      <c r="B81" s="5">
        <v>43432.916666666672</v>
      </c>
      <c r="C81" s="1" t="s">
        <v>372</v>
      </c>
      <c r="D81" s="1" t="s">
        <v>373</v>
      </c>
      <c r="E81" s="1" t="s">
        <v>374</v>
      </c>
      <c r="F81" s="1" t="s">
        <v>162</v>
      </c>
      <c r="G81" s="1" t="s">
        <v>375</v>
      </c>
      <c r="H81" s="3" t="s">
        <v>376</v>
      </c>
    </row>
    <row r="82" spans="1:8" x14ac:dyDescent="0.25">
      <c r="A82" s="5">
        <v>43433.791666666672</v>
      </c>
      <c r="B82" s="5">
        <v>43433.916666666672</v>
      </c>
      <c r="C82" s="1" t="s">
        <v>377</v>
      </c>
      <c r="D82" s="1"/>
      <c r="E82" s="1" t="s">
        <v>378</v>
      </c>
      <c r="F82" s="1" t="s">
        <v>162</v>
      </c>
      <c r="G82" s="1" t="s">
        <v>379</v>
      </c>
      <c r="H82" s="3" t="s">
        <v>380</v>
      </c>
    </row>
    <row r="83" spans="1:8" x14ac:dyDescent="0.25">
      <c r="A83" s="2">
        <v>43439.791666666672</v>
      </c>
      <c r="B83" s="2">
        <v>43439.875</v>
      </c>
      <c r="C83" s="1" t="s">
        <v>381</v>
      </c>
      <c r="D83" s="1" t="s">
        <v>382</v>
      </c>
      <c r="E83" s="1" t="s">
        <v>383</v>
      </c>
      <c r="F83" s="1" t="s">
        <v>162</v>
      </c>
      <c r="G83" s="1" t="s">
        <v>384</v>
      </c>
      <c r="H83" s="3" t="s">
        <v>385</v>
      </c>
    </row>
    <row r="84" spans="1:8" x14ac:dyDescent="0.25">
      <c r="A84" s="2">
        <v>43410.791666666672</v>
      </c>
      <c r="B84" s="2">
        <v>43410.875</v>
      </c>
      <c r="C84" s="1" t="s">
        <v>11726</v>
      </c>
      <c r="D84" s="1" t="s">
        <v>386</v>
      </c>
      <c r="E84" s="1" t="s">
        <v>387</v>
      </c>
      <c r="F84" s="1" t="s">
        <v>162</v>
      </c>
      <c r="G84" s="1" t="s">
        <v>388</v>
      </c>
      <c r="H84" s="3" t="s">
        <v>389</v>
      </c>
    </row>
    <row r="85" spans="1:8" x14ac:dyDescent="0.25">
      <c r="A85" s="5">
        <v>43432.791666666672</v>
      </c>
      <c r="B85" s="5">
        <v>43432.875</v>
      </c>
      <c r="C85" s="1" t="s">
        <v>390</v>
      </c>
      <c r="D85" s="1" t="s">
        <v>391</v>
      </c>
      <c r="E85" s="1" t="s">
        <v>392</v>
      </c>
      <c r="F85" s="1" t="s">
        <v>162</v>
      </c>
      <c r="G85" s="1" t="s">
        <v>393</v>
      </c>
      <c r="H85" s="3" t="s">
        <v>394</v>
      </c>
    </row>
    <row r="86" spans="1:8" x14ac:dyDescent="0.25">
      <c r="A86" s="5">
        <v>43417.770833333328</v>
      </c>
      <c r="B86" s="5">
        <v>43417.895833333328</v>
      </c>
      <c r="C86" s="1" t="s">
        <v>395</v>
      </c>
      <c r="D86" s="1" t="s">
        <v>396</v>
      </c>
      <c r="E86" s="1" t="s">
        <v>397</v>
      </c>
      <c r="F86" s="1" t="s">
        <v>162</v>
      </c>
      <c r="G86" s="1" t="s">
        <v>398</v>
      </c>
      <c r="H86" s="3" t="s">
        <v>399</v>
      </c>
    </row>
    <row r="87" spans="1:8" x14ac:dyDescent="0.25">
      <c r="A87" s="5">
        <v>43417.770833333328</v>
      </c>
      <c r="B87" s="5">
        <v>43417.854166666672</v>
      </c>
      <c r="C87" s="1" t="s">
        <v>400</v>
      </c>
      <c r="D87" s="1" t="s">
        <v>401</v>
      </c>
      <c r="E87" s="1" t="s">
        <v>402</v>
      </c>
      <c r="F87" s="1" t="s">
        <v>162</v>
      </c>
      <c r="G87" s="1" t="s">
        <v>403</v>
      </c>
      <c r="H87" s="3" t="s">
        <v>404</v>
      </c>
    </row>
    <row r="88" spans="1:8" x14ac:dyDescent="0.25">
      <c r="A88" s="5">
        <v>43418.375</v>
      </c>
      <c r="B88" s="5">
        <v>43418.708333333328</v>
      </c>
      <c r="C88" s="1" t="s">
        <v>405</v>
      </c>
      <c r="D88" s="1" t="s">
        <v>406</v>
      </c>
      <c r="E88" s="1" t="s">
        <v>407</v>
      </c>
      <c r="F88" s="1" t="s">
        <v>162</v>
      </c>
      <c r="G88" s="1" t="s">
        <v>408</v>
      </c>
      <c r="H88" s="3" t="s">
        <v>409</v>
      </c>
    </row>
    <row r="89" spans="1:8" x14ac:dyDescent="0.25">
      <c r="A89" s="5">
        <v>43418.75</v>
      </c>
      <c r="B89" s="5">
        <v>43418.875</v>
      </c>
      <c r="C89" s="1" t="s">
        <v>410</v>
      </c>
      <c r="D89" s="1" t="s">
        <v>411</v>
      </c>
      <c r="E89" s="1" t="s">
        <v>412</v>
      </c>
      <c r="F89" s="1" t="s">
        <v>162</v>
      </c>
      <c r="G89" s="1" t="s">
        <v>413</v>
      </c>
      <c r="H89" s="3" t="s">
        <v>414</v>
      </c>
    </row>
    <row r="90" spans="1:8" x14ac:dyDescent="0.25">
      <c r="A90" s="2">
        <v>43412.770833333328</v>
      </c>
      <c r="B90" s="2">
        <v>43412.875</v>
      </c>
      <c r="C90" s="1" t="s">
        <v>222</v>
      </c>
      <c r="D90" s="1" t="s">
        <v>11714</v>
      </c>
      <c r="E90" s="1" t="s">
        <v>223</v>
      </c>
      <c r="F90" s="1" t="s">
        <v>162</v>
      </c>
      <c r="G90" s="1" t="s">
        <v>415</v>
      </c>
      <c r="H90" s="3" t="s">
        <v>416</v>
      </c>
    </row>
    <row r="91" spans="1:8" x14ac:dyDescent="0.25">
      <c r="A91" s="2">
        <v>43437.770833333328</v>
      </c>
      <c r="B91" s="2">
        <v>43437.875</v>
      </c>
      <c r="C91" s="1" t="s">
        <v>417</v>
      </c>
      <c r="D91" s="1" t="s">
        <v>418</v>
      </c>
      <c r="E91" s="1" t="s">
        <v>419</v>
      </c>
      <c r="F91" s="1" t="s">
        <v>162</v>
      </c>
      <c r="G91" s="1" t="s">
        <v>420</v>
      </c>
      <c r="H91" s="3" t="s">
        <v>421</v>
      </c>
    </row>
    <row r="92" spans="1:8" x14ac:dyDescent="0.25">
      <c r="A92" s="5">
        <v>43416.770833333328</v>
      </c>
      <c r="B92" s="5">
        <v>43416.895833333328</v>
      </c>
      <c r="C92" s="1" t="s">
        <v>422</v>
      </c>
      <c r="D92" s="1" t="s">
        <v>423</v>
      </c>
      <c r="E92" s="1" t="s">
        <v>424</v>
      </c>
      <c r="F92" s="1" t="s">
        <v>162</v>
      </c>
      <c r="G92" s="1" t="s">
        <v>425</v>
      </c>
      <c r="H92" s="3" t="s">
        <v>426</v>
      </c>
    </row>
    <row r="93" spans="1:8" x14ac:dyDescent="0.25">
      <c r="A93" s="5">
        <v>43416.770833333328</v>
      </c>
      <c r="B93" s="5">
        <v>43416.875</v>
      </c>
      <c r="C93" s="1" t="s">
        <v>253</v>
      </c>
      <c r="D93" s="1" t="s">
        <v>254</v>
      </c>
      <c r="E93" s="1" t="s">
        <v>427</v>
      </c>
      <c r="F93" s="1" t="s">
        <v>162</v>
      </c>
      <c r="G93" s="1" t="s">
        <v>428</v>
      </c>
      <c r="H93" s="3" t="s">
        <v>429</v>
      </c>
    </row>
    <row r="94" spans="1:8" x14ac:dyDescent="0.25">
      <c r="A94" s="5">
        <v>43430.791666666672</v>
      </c>
      <c r="B94" s="5">
        <v>43430.916666666672</v>
      </c>
      <c r="C94" s="1" t="s">
        <v>430</v>
      </c>
      <c r="D94" s="1" t="s">
        <v>431</v>
      </c>
      <c r="E94" s="1" t="s">
        <v>432</v>
      </c>
      <c r="F94" s="1" t="s">
        <v>162</v>
      </c>
      <c r="G94" s="1" t="s">
        <v>433</v>
      </c>
      <c r="H94" s="3" t="s">
        <v>434</v>
      </c>
    </row>
    <row r="95" spans="1:8" x14ac:dyDescent="0.25">
      <c r="A95" s="5">
        <v>43416.791666666672</v>
      </c>
      <c r="B95" s="5">
        <v>43416.875</v>
      </c>
      <c r="C95" s="1" t="s">
        <v>435</v>
      </c>
      <c r="D95" s="1"/>
      <c r="E95" s="1" t="s">
        <v>436</v>
      </c>
      <c r="F95" s="1" t="s">
        <v>162</v>
      </c>
      <c r="G95" s="1" t="s">
        <v>437</v>
      </c>
      <c r="H95" s="3" t="s">
        <v>438</v>
      </c>
    </row>
    <row r="96" spans="1:8" x14ac:dyDescent="0.25">
      <c r="A96" s="5">
        <v>43417.4375</v>
      </c>
      <c r="B96" s="5">
        <v>43417.479166666672</v>
      </c>
      <c r="C96" s="1" t="s">
        <v>439</v>
      </c>
      <c r="D96" s="1"/>
      <c r="E96" s="1" t="s">
        <v>440</v>
      </c>
      <c r="F96" s="1" t="s">
        <v>162</v>
      </c>
      <c r="G96" s="1" t="s">
        <v>441</v>
      </c>
      <c r="H96" s="3" t="s">
        <v>442</v>
      </c>
    </row>
    <row r="97" spans="1:8" x14ac:dyDescent="0.25">
      <c r="A97" s="5">
        <v>43417.541666666672</v>
      </c>
      <c r="B97" s="5">
        <v>43417.729166666672</v>
      </c>
      <c r="C97" s="1" t="s">
        <v>443</v>
      </c>
      <c r="D97" s="1"/>
      <c r="E97" s="1" t="s">
        <v>11727</v>
      </c>
      <c r="F97" s="1" t="s">
        <v>162</v>
      </c>
      <c r="G97" s="1" t="s">
        <v>444</v>
      </c>
      <c r="H97" s="3" t="s">
        <v>445</v>
      </c>
    </row>
    <row r="98" spans="1:8" x14ac:dyDescent="0.25">
      <c r="A98" s="5">
        <v>43417.625</v>
      </c>
      <c r="B98" s="5">
        <v>43417.708333333328</v>
      </c>
      <c r="C98" s="1" t="s">
        <v>446</v>
      </c>
      <c r="D98" s="1"/>
      <c r="E98" s="1" t="s">
        <v>447</v>
      </c>
      <c r="F98" s="1" t="s">
        <v>162</v>
      </c>
      <c r="G98" s="1" t="s">
        <v>448</v>
      </c>
      <c r="H98" s="3" t="s">
        <v>449</v>
      </c>
    </row>
    <row r="99" spans="1:8" x14ac:dyDescent="0.25">
      <c r="A99" s="5">
        <v>43418.354166666672</v>
      </c>
      <c r="B99" s="5">
        <v>43418.708333333328</v>
      </c>
      <c r="C99" s="1" t="s">
        <v>450</v>
      </c>
      <c r="D99" s="1"/>
      <c r="E99" s="1" t="s">
        <v>11728</v>
      </c>
      <c r="F99" s="1" t="s">
        <v>162</v>
      </c>
      <c r="G99" s="1" t="s">
        <v>451</v>
      </c>
      <c r="H99" s="3" t="s">
        <v>452</v>
      </c>
    </row>
    <row r="100" spans="1:8" x14ac:dyDescent="0.25">
      <c r="A100" s="5">
        <v>43418.5</v>
      </c>
      <c r="B100" s="5">
        <v>43418.708333333328</v>
      </c>
      <c r="C100" s="1" t="s">
        <v>453</v>
      </c>
      <c r="D100" s="1"/>
      <c r="E100" s="1" t="s">
        <v>454</v>
      </c>
      <c r="F100" s="1" t="s">
        <v>162</v>
      </c>
      <c r="G100" s="1" t="s">
        <v>455</v>
      </c>
      <c r="H100" s="3" t="s">
        <v>456</v>
      </c>
    </row>
    <row r="101" spans="1:8" x14ac:dyDescent="0.25">
      <c r="A101" s="5">
        <v>43418.541666666672</v>
      </c>
      <c r="B101" s="5">
        <v>43418.604166666672</v>
      </c>
      <c r="C101" s="1" t="s">
        <v>457</v>
      </c>
      <c r="D101" s="1"/>
      <c r="E101" s="1" t="s">
        <v>458</v>
      </c>
      <c r="F101" s="1" t="s">
        <v>162</v>
      </c>
      <c r="G101" s="1" t="s">
        <v>459</v>
      </c>
      <c r="H101" s="3" t="s">
        <v>460</v>
      </c>
    </row>
    <row r="102" spans="1:8" x14ac:dyDescent="0.25">
      <c r="A102" s="5">
        <v>43418.666666666672</v>
      </c>
      <c r="B102" s="5">
        <v>43418.875</v>
      </c>
      <c r="C102" s="1" t="s">
        <v>461</v>
      </c>
      <c r="D102" s="1"/>
      <c r="E102" s="1" t="s">
        <v>462</v>
      </c>
      <c r="F102" s="1" t="s">
        <v>162</v>
      </c>
      <c r="G102" s="1" t="s">
        <v>463</v>
      </c>
      <c r="H102" s="3" t="s">
        <v>464</v>
      </c>
    </row>
    <row r="103" spans="1:8" x14ac:dyDescent="0.25">
      <c r="A103" s="5">
        <v>43418.75</v>
      </c>
      <c r="B103" s="5">
        <v>43418.916666666672</v>
      </c>
      <c r="C103" s="1" t="s">
        <v>465</v>
      </c>
      <c r="D103" s="1"/>
      <c r="E103" s="1" t="s">
        <v>466</v>
      </c>
      <c r="F103" s="1" t="s">
        <v>162</v>
      </c>
      <c r="G103" s="1" t="s">
        <v>467</v>
      </c>
      <c r="H103" s="3" t="s">
        <v>468</v>
      </c>
    </row>
    <row r="104" spans="1:8" x14ac:dyDescent="0.25">
      <c r="A104" s="5">
        <v>43418.770833333328</v>
      </c>
      <c r="B104" s="5">
        <v>43418.916666666672</v>
      </c>
      <c r="C104" s="1" t="s">
        <v>469</v>
      </c>
      <c r="D104" s="1"/>
      <c r="E104" s="1" t="s">
        <v>470</v>
      </c>
      <c r="F104" s="1" t="s">
        <v>162</v>
      </c>
      <c r="G104" s="1" t="s">
        <v>471</v>
      </c>
      <c r="H104" s="3" t="s">
        <v>472</v>
      </c>
    </row>
    <row r="105" spans="1:8" x14ac:dyDescent="0.25">
      <c r="A105" s="5">
        <v>43418.791666666672</v>
      </c>
      <c r="B105" s="5">
        <v>43418.916666666672</v>
      </c>
      <c r="C105" s="1" t="s">
        <v>473</v>
      </c>
      <c r="D105" s="1"/>
      <c r="E105" s="1" t="s">
        <v>474</v>
      </c>
      <c r="F105" s="1" t="s">
        <v>162</v>
      </c>
      <c r="G105" s="1" t="s">
        <v>475</v>
      </c>
      <c r="H105" s="3" t="s">
        <v>476</v>
      </c>
    </row>
    <row r="106" spans="1:8" x14ac:dyDescent="0.25">
      <c r="A106" s="5">
        <v>43419.395833333328</v>
      </c>
      <c r="B106" s="5">
        <v>43419.708333333328</v>
      </c>
      <c r="C106" s="1" t="s">
        <v>477</v>
      </c>
      <c r="D106" s="1"/>
      <c r="E106" s="1" t="s">
        <v>478</v>
      </c>
      <c r="F106" s="1" t="s">
        <v>162</v>
      </c>
      <c r="G106" s="1" t="s">
        <v>479</v>
      </c>
      <c r="H106" s="3" t="s">
        <v>480</v>
      </c>
    </row>
    <row r="107" spans="1:8" x14ac:dyDescent="0.25">
      <c r="A107" s="5">
        <v>43419.541666666672</v>
      </c>
      <c r="B107" s="5">
        <v>43419.708333333328</v>
      </c>
      <c r="C107" s="1" t="s">
        <v>11729</v>
      </c>
      <c r="D107" s="1"/>
      <c r="E107" s="1" t="s">
        <v>11730</v>
      </c>
      <c r="F107" s="1" t="s">
        <v>162</v>
      </c>
      <c r="G107" s="1" t="s">
        <v>481</v>
      </c>
      <c r="H107" s="3" t="s">
        <v>482</v>
      </c>
    </row>
    <row r="108" spans="1:8" x14ac:dyDescent="0.25">
      <c r="A108" s="5">
        <v>43419.770833333328</v>
      </c>
      <c r="B108" s="5">
        <v>43419.979166666672</v>
      </c>
      <c r="C108" s="1" t="s">
        <v>11731</v>
      </c>
      <c r="D108" s="1"/>
      <c r="E108" s="1" t="s">
        <v>11732</v>
      </c>
      <c r="F108" s="1" t="s">
        <v>162</v>
      </c>
      <c r="G108" s="1" t="s">
        <v>483</v>
      </c>
      <c r="H108" s="3" t="s">
        <v>484</v>
      </c>
    </row>
    <row r="109" spans="1:8" x14ac:dyDescent="0.25">
      <c r="A109" s="5">
        <v>43419.770833333328</v>
      </c>
      <c r="B109" s="5">
        <v>43419.875</v>
      </c>
      <c r="C109" s="1" t="s">
        <v>485</v>
      </c>
      <c r="D109" s="1"/>
      <c r="E109" s="1" t="s">
        <v>486</v>
      </c>
      <c r="F109" s="1" t="s">
        <v>162</v>
      </c>
      <c r="G109" s="1" t="s">
        <v>487</v>
      </c>
      <c r="H109" s="3" t="s">
        <v>488</v>
      </c>
    </row>
    <row r="110" spans="1:8" x14ac:dyDescent="0.25">
      <c r="A110" s="5">
        <v>43419.770833333328</v>
      </c>
      <c r="B110" s="5">
        <v>43419.875</v>
      </c>
      <c r="C110" s="1" t="s">
        <v>489</v>
      </c>
      <c r="D110" s="1"/>
      <c r="E110" s="1" t="s">
        <v>490</v>
      </c>
      <c r="F110" s="1" t="s">
        <v>162</v>
      </c>
      <c r="G110" s="1" t="s">
        <v>491</v>
      </c>
      <c r="H110" s="3" t="s">
        <v>492</v>
      </c>
    </row>
    <row r="111" spans="1:8" x14ac:dyDescent="0.25">
      <c r="A111" s="5">
        <v>43419.791666666672</v>
      </c>
      <c r="B111" s="5">
        <v>43419.916666666672</v>
      </c>
      <c r="C111" s="1" t="s">
        <v>493</v>
      </c>
      <c r="D111" s="1"/>
      <c r="E111" s="1" t="s">
        <v>494</v>
      </c>
      <c r="F111" s="1" t="s">
        <v>162</v>
      </c>
      <c r="G111" s="1" t="s">
        <v>495</v>
      </c>
      <c r="H111" s="3" t="s">
        <v>496</v>
      </c>
    </row>
    <row r="112" spans="1:8" x14ac:dyDescent="0.25">
      <c r="A112" s="5">
        <v>43420.416666666672</v>
      </c>
      <c r="B112" s="5">
        <v>43420.708333333328</v>
      </c>
      <c r="C112" s="1" t="s">
        <v>497</v>
      </c>
      <c r="D112" s="1"/>
      <c r="E112" s="1" t="s">
        <v>11733</v>
      </c>
      <c r="F112" s="1" t="s">
        <v>162</v>
      </c>
      <c r="G112" s="1" t="s">
        <v>498</v>
      </c>
      <c r="H112" s="3" t="s">
        <v>499</v>
      </c>
    </row>
    <row r="113" spans="1:8" x14ac:dyDescent="0.25">
      <c r="A113" s="5">
        <v>43420.916666666672</v>
      </c>
      <c r="B113" s="5">
        <v>43421</v>
      </c>
      <c r="C113" s="1" t="s">
        <v>500</v>
      </c>
      <c r="D113" s="1"/>
      <c r="E113" s="1" t="s">
        <v>501</v>
      </c>
      <c r="F113" s="1" t="s">
        <v>162</v>
      </c>
      <c r="G113" s="1" t="s">
        <v>502</v>
      </c>
      <c r="H113" s="3" t="s">
        <v>503</v>
      </c>
    </row>
    <row r="114" spans="1:8" x14ac:dyDescent="0.25">
      <c r="A114" s="5">
        <v>43420.729166666672</v>
      </c>
      <c r="B114" s="5">
        <v>43420.916666666672</v>
      </c>
      <c r="C114" s="1" t="s">
        <v>504</v>
      </c>
      <c r="D114" s="1"/>
      <c r="E114" s="1" t="s">
        <v>11734</v>
      </c>
      <c r="F114" s="1" t="s">
        <v>162</v>
      </c>
      <c r="G114" s="1" t="s">
        <v>505</v>
      </c>
      <c r="H114" s="3" t="s">
        <v>506</v>
      </c>
    </row>
    <row r="115" spans="1:8" x14ac:dyDescent="0.25">
      <c r="A115" s="5">
        <v>43421.354166666672</v>
      </c>
      <c r="B115" s="5">
        <v>43421.75</v>
      </c>
      <c r="C115" s="1" t="s">
        <v>507</v>
      </c>
      <c r="D115" s="1"/>
      <c r="E115" s="1" t="s">
        <v>508</v>
      </c>
      <c r="F115" s="1" t="s">
        <v>162</v>
      </c>
      <c r="G115" s="1" t="s">
        <v>509</v>
      </c>
      <c r="H115" s="3" t="s">
        <v>510</v>
      </c>
    </row>
    <row r="116" spans="1:8" x14ac:dyDescent="0.25">
      <c r="A116" s="5">
        <v>43421.416666666672</v>
      </c>
      <c r="B116" s="5">
        <v>43421.708333333328</v>
      </c>
      <c r="C116" s="1" t="s">
        <v>511</v>
      </c>
      <c r="D116" s="1"/>
      <c r="E116" s="1" t="s">
        <v>512</v>
      </c>
      <c r="F116" s="1" t="s">
        <v>162</v>
      </c>
      <c r="G116" s="1" t="s">
        <v>513</v>
      </c>
      <c r="H116" s="3" t="s">
        <v>514</v>
      </c>
    </row>
    <row r="117" spans="1:8" x14ac:dyDescent="0.25">
      <c r="A117" s="5">
        <v>43421.625</v>
      </c>
      <c r="B117" s="5">
        <v>43421.791666666672</v>
      </c>
      <c r="C117" s="1" t="s">
        <v>515</v>
      </c>
      <c r="D117" s="1"/>
      <c r="E117" s="1" t="s">
        <v>516</v>
      </c>
      <c r="F117" s="1" t="s">
        <v>162</v>
      </c>
      <c r="G117" s="1" t="s">
        <v>517</v>
      </c>
      <c r="H117" s="3" t="s">
        <v>518</v>
      </c>
    </row>
    <row r="118" spans="1:8" x14ac:dyDescent="0.25">
      <c r="A118" s="5">
        <v>43422.604166666672</v>
      </c>
      <c r="B118" s="5">
        <v>43422.708333333328</v>
      </c>
      <c r="C118" s="1" t="s">
        <v>519</v>
      </c>
      <c r="D118" s="1"/>
      <c r="E118" s="1" t="s">
        <v>520</v>
      </c>
      <c r="F118" s="1" t="s">
        <v>162</v>
      </c>
      <c r="G118" s="1" t="s">
        <v>521</v>
      </c>
      <c r="H118" s="3" t="s">
        <v>522</v>
      </c>
    </row>
    <row r="119" spans="1:8" x14ac:dyDescent="0.25">
      <c r="A119" s="5">
        <v>43423.770833333328</v>
      </c>
      <c r="B119" s="5">
        <v>43423.916666666672</v>
      </c>
      <c r="C119" s="1" t="s">
        <v>523</v>
      </c>
      <c r="D119" s="1"/>
      <c r="E119" s="1" t="s">
        <v>524</v>
      </c>
      <c r="F119" s="1" t="s">
        <v>162</v>
      </c>
      <c r="G119" s="1" t="s">
        <v>525</v>
      </c>
      <c r="H119" s="3" t="s">
        <v>526</v>
      </c>
    </row>
    <row r="120" spans="1:8" x14ac:dyDescent="0.25">
      <c r="A120" s="5">
        <v>43423.791666666672</v>
      </c>
      <c r="B120" s="5">
        <v>43423.916666666672</v>
      </c>
      <c r="C120" s="1" t="s">
        <v>527</v>
      </c>
      <c r="D120" s="1"/>
      <c r="E120" s="1" t="s">
        <v>528</v>
      </c>
      <c r="F120" s="1" t="s">
        <v>162</v>
      </c>
      <c r="G120" s="1" t="s">
        <v>529</v>
      </c>
      <c r="H120" s="3" t="s">
        <v>530</v>
      </c>
    </row>
    <row r="121" spans="1:8" x14ac:dyDescent="0.25">
      <c r="A121" s="5">
        <v>43424.395833333328</v>
      </c>
      <c r="B121" s="5">
        <v>43424.770833333328</v>
      </c>
      <c r="C121" s="1" t="s">
        <v>531</v>
      </c>
      <c r="D121" s="1"/>
      <c r="E121" s="1" t="s">
        <v>532</v>
      </c>
      <c r="F121" s="1" t="s">
        <v>162</v>
      </c>
      <c r="G121" s="1" t="s">
        <v>533</v>
      </c>
      <c r="H121" s="3" t="s">
        <v>534</v>
      </c>
    </row>
    <row r="122" spans="1:8" x14ac:dyDescent="0.25">
      <c r="A122" s="5">
        <v>43424.625</v>
      </c>
      <c r="B122" s="5">
        <v>43424.708333333328</v>
      </c>
      <c r="C122" s="1" t="s">
        <v>535</v>
      </c>
      <c r="D122" s="1"/>
      <c r="E122" s="1" t="s">
        <v>536</v>
      </c>
      <c r="F122" s="1" t="s">
        <v>162</v>
      </c>
      <c r="G122" s="1" t="s">
        <v>537</v>
      </c>
      <c r="H122" s="3" t="s">
        <v>538</v>
      </c>
    </row>
    <row r="123" spans="1:8" x14ac:dyDescent="0.25">
      <c r="A123" s="5">
        <v>43424.770833333328</v>
      </c>
      <c r="B123" s="5">
        <v>43424.916666666672</v>
      </c>
      <c r="C123" s="1" t="s">
        <v>539</v>
      </c>
      <c r="D123" s="1"/>
      <c r="E123" s="1" t="s">
        <v>540</v>
      </c>
      <c r="F123" s="1" t="s">
        <v>162</v>
      </c>
      <c r="G123" s="1" t="s">
        <v>541</v>
      </c>
      <c r="H123" s="3" t="s">
        <v>542</v>
      </c>
    </row>
    <row r="124" spans="1:8" x14ac:dyDescent="0.25">
      <c r="A124" s="5">
        <v>43424.78125</v>
      </c>
      <c r="B124" s="5">
        <v>43424.90625</v>
      </c>
      <c r="C124" s="1" t="s">
        <v>543</v>
      </c>
      <c r="D124" s="1"/>
      <c r="E124" s="1" t="s">
        <v>544</v>
      </c>
      <c r="F124" s="1" t="s">
        <v>162</v>
      </c>
      <c r="G124" s="1" t="s">
        <v>545</v>
      </c>
      <c r="H124" s="3" t="s">
        <v>546</v>
      </c>
    </row>
    <row r="125" spans="1:8" x14ac:dyDescent="0.25">
      <c r="A125" s="5">
        <v>43424.770833333328</v>
      </c>
      <c r="B125" s="5">
        <v>43424.875</v>
      </c>
      <c r="C125" s="1" t="s">
        <v>547</v>
      </c>
      <c r="D125" s="1"/>
      <c r="E125" s="1" t="s">
        <v>548</v>
      </c>
      <c r="F125" s="1" t="s">
        <v>162</v>
      </c>
      <c r="G125" s="1" t="s">
        <v>549</v>
      </c>
      <c r="H125" s="3" t="s">
        <v>550</v>
      </c>
    </row>
    <row r="126" spans="1:8" x14ac:dyDescent="0.25">
      <c r="A126" s="5">
        <v>43425.791666666672</v>
      </c>
      <c r="B126" s="5">
        <v>43425.895833333328</v>
      </c>
      <c r="C126" s="1" t="s">
        <v>551</v>
      </c>
      <c r="D126" s="1"/>
      <c r="E126" s="1" t="s">
        <v>11735</v>
      </c>
      <c r="F126" s="1" t="s">
        <v>162</v>
      </c>
      <c r="G126" s="1" t="s">
        <v>552</v>
      </c>
      <c r="H126" s="3" t="s">
        <v>553</v>
      </c>
    </row>
    <row r="127" spans="1:8" x14ac:dyDescent="0.25">
      <c r="A127" s="5">
        <v>43426.375</v>
      </c>
      <c r="B127" s="5">
        <v>43426.708333333328</v>
      </c>
      <c r="C127" s="1" t="s">
        <v>554</v>
      </c>
      <c r="D127" s="1"/>
      <c r="E127" s="1" t="s">
        <v>555</v>
      </c>
      <c r="F127" s="1" t="s">
        <v>162</v>
      </c>
      <c r="G127" s="1" t="s">
        <v>556</v>
      </c>
      <c r="H127" s="3" t="s">
        <v>557</v>
      </c>
    </row>
    <row r="128" spans="1:8" x14ac:dyDescent="0.25">
      <c r="A128" s="5">
        <v>43426.395833333328</v>
      </c>
      <c r="B128" s="5">
        <v>43426.770833333328</v>
      </c>
      <c r="C128" s="1" t="s">
        <v>558</v>
      </c>
      <c r="D128" s="1"/>
      <c r="E128" s="1" t="s">
        <v>559</v>
      </c>
      <c r="F128" s="1" t="s">
        <v>162</v>
      </c>
      <c r="G128" s="1" t="s">
        <v>560</v>
      </c>
      <c r="H128" s="3" t="s">
        <v>561</v>
      </c>
    </row>
    <row r="129" spans="1:8" x14ac:dyDescent="0.25">
      <c r="A129" s="5">
        <v>43426.395833333328</v>
      </c>
      <c r="B129" s="5">
        <v>43426.729166666672</v>
      </c>
      <c r="C129" s="1" t="s">
        <v>562</v>
      </c>
      <c r="D129" s="1"/>
      <c r="E129" s="1" t="s">
        <v>11736</v>
      </c>
      <c r="F129" s="1" t="s">
        <v>162</v>
      </c>
      <c r="G129" s="1" t="s">
        <v>563</v>
      </c>
      <c r="H129" s="3" t="s">
        <v>564</v>
      </c>
    </row>
    <row r="130" spans="1:8" x14ac:dyDescent="0.25">
      <c r="A130" s="5">
        <v>43426.479166666672</v>
      </c>
      <c r="B130" s="5">
        <v>43426.5625</v>
      </c>
      <c r="C130" s="1" t="s">
        <v>565</v>
      </c>
      <c r="D130" s="1"/>
      <c r="E130" s="1" t="s">
        <v>566</v>
      </c>
      <c r="F130" s="1" t="s">
        <v>162</v>
      </c>
      <c r="G130" s="1" t="s">
        <v>567</v>
      </c>
      <c r="H130" s="3" t="s">
        <v>568</v>
      </c>
    </row>
    <row r="131" spans="1:8" x14ac:dyDescent="0.25">
      <c r="A131" s="5">
        <v>43426.708333333328</v>
      </c>
      <c r="B131" s="5">
        <v>43426.875</v>
      </c>
      <c r="C131" s="1" t="s">
        <v>569</v>
      </c>
      <c r="D131" s="1"/>
      <c r="E131" s="1" t="s">
        <v>570</v>
      </c>
      <c r="F131" s="1" t="s">
        <v>162</v>
      </c>
      <c r="G131" s="1" t="s">
        <v>571</v>
      </c>
      <c r="H131" s="3" t="s">
        <v>572</v>
      </c>
    </row>
    <row r="132" spans="1:8" x14ac:dyDescent="0.25">
      <c r="A132" s="5">
        <v>43426.791666666672</v>
      </c>
      <c r="B132" s="5">
        <v>43426.958333333328</v>
      </c>
      <c r="C132" s="1" t="s">
        <v>573</v>
      </c>
      <c r="D132" s="1"/>
      <c r="E132" s="1" t="s">
        <v>574</v>
      </c>
      <c r="F132" s="1" t="s">
        <v>162</v>
      </c>
      <c r="G132" s="1" t="s">
        <v>575</v>
      </c>
      <c r="H132" s="3" t="s">
        <v>576</v>
      </c>
    </row>
    <row r="133" spans="1:8" x14ac:dyDescent="0.25">
      <c r="A133" s="5">
        <v>43426.833333333328</v>
      </c>
      <c r="B133" s="5">
        <v>43427</v>
      </c>
      <c r="C133" s="1" t="s">
        <v>577</v>
      </c>
      <c r="D133" s="1"/>
      <c r="E133" s="1" t="s">
        <v>578</v>
      </c>
      <c r="F133" s="1" t="s">
        <v>162</v>
      </c>
      <c r="G133" s="1" t="s">
        <v>579</v>
      </c>
      <c r="H133" s="3" t="s">
        <v>580</v>
      </c>
    </row>
    <row r="134" spans="1:8" x14ac:dyDescent="0.25">
      <c r="A134" s="5">
        <v>43427.416666666672</v>
      </c>
      <c r="B134" s="5">
        <v>43427.71875</v>
      </c>
      <c r="C134" s="1" t="s">
        <v>581</v>
      </c>
      <c r="D134" s="1"/>
      <c r="E134" s="1" t="s">
        <v>582</v>
      </c>
      <c r="F134" s="1" t="s">
        <v>162</v>
      </c>
      <c r="G134" s="1" t="s">
        <v>583</v>
      </c>
      <c r="H134" s="3" t="s">
        <v>584</v>
      </c>
    </row>
    <row r="135" spans="1:8" x14ac:dyDescent="0.25">
      <c r="A135" s="5">
        <v>43428.375</v>
      </c>
      <c r="B135" s="5">
        <v>43428.770833333328</v>
      </c>
      <c r="C135" s="1" t="s">
        <v>585</v>
      </c>
      <c r="D135" s="1"/>
      <c r="E135" s="1" t="s">
        <v>586</v>
      </c>
      <c r="F135" s="1" t="s">
        <v>162</v>
      </c>
      <c r="G135" s="1" t="s">
        <v>587</v>
      </c>
      <c r="H135" s="3" t="s">
        <v>588</v>
      </c>
    </row>
    <row r="136" spans="1:8" x14ac:dyDescent="0.25">
      <c r="A136" s="5">
        <v>43428.5</v>
      </c>
      <c r="B136" s="5">
        <v>43428.708333333328</v>
      </c>
      <c r="C136" s="1" t="s">
        <v>589</v>
      </c>
      <c r="D136" s="1"/>
      <c r="E136" s="1" t="s">
        <v>11737</v>
      </c>
      <c r="F136" s="1" t="s">
        <v>162</v>
      </c>
      <c r="G136" s="1" t="s">
        <v>590</v>
      </c>
      <c r="H136" s="3" t="s">
        <v>591</v>
      </c>
    </row>
    <row r="137" spans="1:8" x14ac:dyDescent="0.25">
      <c r="A137" s="5">
        <v>43429.416666666672</v>
      </c>
      <c r="B137" s="5">
        <v>43429.666666666672</v>
      </c>
      <c r="C137" s="1" t="s">
        <v>592</v>
      </c>
      <c r="D137" s="1"/>
      <c r="E137" s="1" t="s">
        <v>593</v>
      </c>
      <c r="F137" s="1" t="s">
        <v>162</v>
      </c>
      <c r="G137" s="1" t="s">
        <v>594</v>
      </c>
      <c r="H137" s="3" t="s">
        <v>595</v>
      </c>
    </row>
    <row r="138" spans="1:8" x14ac:dyDescent="0.25">
      <c r="A138" s="5">
        <v>43429.416666666672</v>
      </c>
      <c r="B138" s="5">
        <v>43429.666666666672</v>
      </c>
      <c r="C138" s="1" t="s">
        <v>596</v>
      </c>
      <c r="D138" s="1"/>
      <c r="E138" s="1" t="s">
        <v>597</v>
      </c>
      <c r="F138" s="1" t="s">
        <v>162</v>
      </c>
      <c r="G138" s="1" t="s">
        <v>598</v>
      </c>
      <c r="H138" s="3" t="s">
        <v>599</v>
      </c>
    </row>
    <row r="139" spans="1:8" x14ac:dyDescent="0.25">
      <c r="A139" s="5">
        <v>43429.416666666672</v>
      </c>
      <c r="B139" s="5">
        <v>43429.541666666672</v>
      </c>
      <c r="C139" s="1" t="s">
        <v>600</v>
      </c>
      <c r="D139" s="1"/>
      <c r="E139" s="1" t="s">
        <v>601</v>
      </c>
      <c r="F139" s="1" t="s">
        <v>162</v>
      </c>
      <c r="G139" s="1" t="s">
        <v>602</v>
      </c>
      <c r="H139" s="3" t="s">
        <v>603</v>
      </c>
    </row>
    <row r="140" spans="1:8" x14ac:dyDescent="0.25">
      <c r="A140" s="5">
        <v>43430.375</v>
      </c>
      <c r="B140" s="5">
        <v>43430.708333333328</v>
      </c>
      <c r="C140" s="1" t="s">
        <v>604</v>
      </c>
      <c r="D140" s="1"/>
      <c r="E140" s="1" t="s">
        <v>11738</v>
      </c>
      <c r="F140" s="1" t="s">
        <v>162</v>
      </c>
      <c r="G140" s="1" t="s">
        <v>605</v>
      </c>
      <c r="H140" s="3" t="s">
        <v>606</v>
      </c>
    </row>
    <row r="141" spans="1:8" x14ac:dyDescent="0.25">
      <c r="A141" s="5">
        <v>43430.760416666672</v>
      </c>
      <c r="B141" s="5">
        <v>43430.895833333328</v>
      </c>
      <c r="C141" s="1" t="s">
        <v>607</v>
      </c>
      <c r="D141" s="1"/>
      <c r="E141" s="1" t="s">
        <v>608</v>
      </c>
      <c r="F141" s="1" t="s">
        <v>162</v>
      </c>
      <c r="G141" s="1" t="s">
        <v>609</v>
      </c>
      <c r="H141" s="3" t="s">
        <v>610</v>
      </c>
    </row>
    <row r="142" spans="1:8" x14ac:dyDescent="0.25">
      <c r="A142" s="5">
        <v>43430.760416666672</v>
      </c>
      <c r="B142" s="5">
        <v>43430.885416666672</v>
      </c>
      <c r="C142" s="1" t="s">
        <v>611</v>
      </c>
      <c r="D142" s="1"/>
      <c r="E142" s="1" t="s">
        <v>612</v>
      </c>
      <c r="F142" s="1" t="s">
        <v>162</v>
      </c>
      <c r="G142" s="1" t="s">
        <v>613</v>
      </c>
      <c r="H142" s="3" t="s">
        <v>614</v>
      </c>
    </row>
    <row r="143" spans="1:8" x14ac:dyDescent="0.25">
      <c r="A143" s="5">
        <v>43430.791666666672</v>
      </c>
      <c r="B143" s="5">
        <v>43430.916666666672</v>
      </c>
      <c r="C143" s="1" t="s">
        <v>615</v>
      </c>
      <c r="D143" s="1"/>
      <c r="E143" s="1" t="s">
        <v>616</v>
      </c>
      <c r="F143" s="1" t="s">
        <v>162</v>
      </c>
      <c r="G143" s="1" t="s">
        <v>617</v>
      </c>
      <c r="H143" s="3" t="s">
        <v>618</v>
      </c>
    </row>
    <row r="144" spans="1:8" x14ac:dyDescent="0.25">
      <c r="A144" s="5">
        <v>43431.354166666672</v>
      </c>
      <c r="B144" s="5">
        <v>43431.729166666672</v>
      </c>
      <c r="C144" s="1" t="s">
        <v>619</v>
      </c>
      <c r="D144" s="1"/>
      <c r="E144" s="1" t="s">
        <v>620</v>
      </c>
      <c r="F144" s="1" t="s">
        <v>162</v>
      </c>
      <c r="G144" s="1" t="s">
        <v>621</v>
      </c>
      <c r="H144" s="3" t="s">
        <v>622</v>
      </c>
    </row>
    <row r="145" spans="1:8" x14ac:dyDescent="0.25">
      <c r="A145" s="5">
        <v>43431.354166666672</v>
      </c>
      <c r="B145" s="5">
        <v>43431.729166666672</v>
      </c>
      <c r="C145" s="1" t="s">
        <v>623</v>
      </c>
      <c r="D145" s="1"/>
      <c r="E145" s="1" t="s">
        <v>624</v>
      </c>
      <c r="F145" s="1" t="s">
        <v>162</v>
      </c>
      <c r="G145" s="1" t="s">
        <v>625</v>
      </c>
      <c r="H145" s="3" t="s">
        <v>626</v>
      </c>
    </row>
    <row r="146" spans="1:8" x14ac:dyDescent="0.25">
      <c r="A146" s="5">
        <v>43431.625</v>
      </c>
      <c r="B146" s="5">
        <v>43431.708333333328</v>
      </c>
      <c r="C146" s="1" t="s">
        <v>627</v>
      </c>
      <c r="D146" s="1"/>
      <c r="E146" s="1" t="s">
        <v>628</v>
      </c>
      <c r="F146" s="1" t="s">
        <v>162</v>
      </c>
      <c r="G146" s="1" t="s">
        <v>629</v>
      </c>
      <c r="H146" s="3" t="s">
        <v>630</v>
      </c>
    </row>
    <row r="147" spans="1:8" x14ac:dyDescent="0.25">
      <c r="A147" s="5">
        <v>43431.770833333328</v>
      </c>
      <c r="B147" s="5">
        <v>43431.833333333328</v>
      </c>
      <c r="C147" s="1" t="s">
        <v>631</v>
      </c>
      <c r="D147" s="1"/>
      <c r="E147" s="1" t="s">
        <v>632</v>
      </c>
      <c r="F147" s="1" t="s">
        <v>162</v>
      </c>
      <c r="G147" s="1" t="s">
        <v>633</v>
      </c>
      <c r="H147" s="3" t="s">
        <v>634</v>
      </c>
    </row>
    <row r="148" spans="1:8" x14ac:dyDescent="0.25">
      <c r="A148" s="5">
        <v>43431.791666666672</v>
      </c>
      <c r="B148" s="5">
        <v>43431.916666666672</v>
      </c>
      <c r="C148" s="1" t="s">
        <v>635</v>
      </c>
      <c r="D148" s="1"/>
      <c r="E148" s="1" t="s">
        <v>11739</v>
      </c>
      <c r="F148" s="1" t="s">
        <v>162</v>
      </c>
      <c r="G148" s="1" t="s">
        <v>636</v>
      </c>
      <c r="H148" s="3" t="s">
        <v>637</v>
      </c>
    </row>
    <row r="149" spans="1:8" x14ac:dyDescent="0.25">
      <c r="A149" s="5">
        <v>43432.375</v>
      </c>
      <c r="B149" s="5">
        <v>43432.708333333328</v>
      </c>
      <c r="C149" s="1" t="s">
        <v>638</v>
      </c>
      <c r="D149" s="1"/>
      <c r="E149" s="1" t="s">
        <v>11740</v>
      </c>
      <c r="F149" s="1" t="s">
        <v>162</v>
      </c>
      <c r="G149" s="1" t="s">
        <v>639</v>
      </c>
      <c r="H149" s="3" t="s">
        <v>640</v>
      </c>
    </row>
    <row r="150" spans="1:8" x14ac:dyDescent="0.25">
      <c r="A150" s="5">
        <v>43432.520833333328</v>
      </c>
      <c r="B150" s="5">
        <v>43432.75</v>
      </c>
      <c r="C150" s="1" t="s">
        <v>641</v>
      </c>
      <c r="D150" s="1"/>
      <c r="E150" s="1" t="s">
        <v>642</v>
      </c>
      <c r="F150" s="1" t="s">
        <v>162</v>
      </c>
      <c r="G150" s="1" t="s">
        <v>643</v>
      </c>
      <c r="H150" s="3" t="s">
        <v>644</v>
      </c>
    </row>
    <row r="151" spans="1:8" x14ac:dyDescent="0.25">
      <c r="A151" s="5">
        <v>43432.75</v>
      </c>
      <c r="B151" s="5">
        <v>43432.916666666672</v>
      </c>
      <c r="C151" s="1" t="s">
        <v>645</v>
      </c>
      <c r="D151" s="1"/>
      <c r="E151" s="1" t="s">
        <v>646</v>
      </c>
      <c r="F151" s="1" t="s">
        <v>162</v>
      </c>
      <c r="G151" s="1" t="s">
        <v>647</v>
      </c>
      <c r="H151" s="3" t="s">
        <v>648</v>
      </c>
    </row>
    <row r="152" spans="1:8" x14ac:dyDescent="0.25">
      <c r="A152" s="5">
        <v>43432.770833333328</v>
      </c>
      <c r="B152" s="5">
        <v>43432.916666666672</v>
      </c>
      <c r="C152" s="1" t="s">
        <v>649</v>
      </c>
      <c r="D152" s="1"/>
      <c r="E152" s="1" t="s">
        <v>650</v>
      </c>
      <c r="F152" s="1" t="s">
        <v>162</v>
      </c>
      <c r="G152" s="1" t="s">
        <v>651</v>
      </c>
      <c r="H152" s="3" t="s">
        <v>652</v>
      </c>
    </row>
    <row r="153" spans="1:8" x14ac:dyDescent="0.25">
      <c r="A153" s="5">
        <v>43433.375</v>
      </c>
      <c r="B153" s="5">
        <v>43433.708333333328</v>
      </c>
      <c r="C153" s="1" t="s">
        <v>653</v>
      </c>
      <c r="D153" s="1"/>
      <c r="E153" s="1" t="s">
        <v>11741</v>
      </c>
      <c r="F153" s="1" t="s">
        <v>162</v>
      </c>
      <c r="G153" s="1" t="s">
        <v>654</v>
      </c>
      <c r="H153" s="3" t="s">
        <v>655</v>
      </c>
    </row>
    <row r="154" spans="1:8" x14ac:dyDescent="0.25">
      <c r="A154" s="5">
        <v>43433.395833333328</v>
      </c>
      <c r="B154" s="5">
        <v>43433.770833333328</v>
      </c>
      <c r="C154" s="1" t="s">
        <v>656</v>
      </c>
      <c r="D154" s="1"/>
      <c r="E154" s="1" t="s">
        <v>657</v>
      </c>
      <c r="F154" s="1" t="s">
        <v>162</v>
      </c>
      <c r="G154" s="1" t="s">
        <v>658</v>
      </c>
      <c r="H154" s="3" t="s">
        <v>659</v>
      </c>
    </row>
    <row r="155" spans="1:8" x14ac:dyDescent="0.25">
      <c r="A155" s="5">
        <v>43433.625</v>
      </c>
      <c r="B155" s="5">
        <v>43433.75</v>
      </c>
      <c r="C155" s="1" t="s">
        <v>660</v>
      </c>
      <c r="D155" s="1"/>
      <c r="E155" s="1" t="s">
        <v>661</v>
      </c>
      <c r="F155" s="1" t="s">
        <v>162</v>
      </c>
      <c r="G155" s="1" t="s">
        <v>662</v>
      </c>
      <c r="H155" s="3" t="s">
        <v>663</v>
      </c>
    </row>
    <row r="156" spans="1:8" x14ac:dyDescent="0.25">
      <c r="A156" s="5">
        <v>43433.75</v>
      </c>
      <c r="B156" s="5">
        <v>43433.9375</v>
      </c>
      <c r="C156" s="1" t="s">
        <v>664</v>
      </c>
      <c r="D156" s="1"/>
      <c r="E156" s="1" t="s">
        <v>665</v>
      </c>
      <c r="F156" s="1" t="s">
        <v>162</v>
      </c>
      <c r="G156" s="1" t="s">
        <v>666</v>
      </c>
      <c r="H156" s="3" t="s">
        <v>667</v>
      </c>
    </row>
    <row r="157" spans="1:8" x14ac:dyDescent="0.25">
      <c r="A157" s="5">
        <v>43433.770833333328</v>
      </c>
      <c r="B157" s="5">
        <v>43433.875</v>
      </c>
      <c r="C157" s="1" t="s">
        <v>668</v>
      </c>
      <c r="D157" s="1"/>
      <c r="E157" s="1" t="s">
        <v>669</v>
      </c>
      <c r="F157" s="1" t="s">
        <v>162</v>
      </c>
      <c r="G157" s="1" t="s">
        <v>670</v>
      </c>
      <c r="H157" s="3" t="s">
        <v>671</v>
      </c>
    </row>
    <row r="158" spans="1:8" x14ac:dyDescent="0.25">
      <c r="A158" s="5">
        <v>43434.333333333328</v>
      </c>
      <c r="B158" s="5">
        <v>43434.75</v>
      </c>
      <c r="C158" s="1" t="s">
        <v>672</v>
      </c>
      <c r="D158" s="1"/>
      <c r="E158" s="1" t="s">
        <v>673</v>
      </c>
      <c r="F158" s="1" t="s">
        <v>162</v>
      </c>
      <c r="G158" s="1" t="s">
        <v>674</v>
      </c>
      <c r="H158" s="3" t="s">
        <v>675</v>
      </c>
    </row>
    <row r="159" spans="1:8" x14ac:dyDescent="0.25">
      <c r="A159" s="5">
        <v>43434.375</v>
      </c>
      <c r="B159" s="5">
        <v>43434.75</v>
      </c>
      <c r="C159" s="1" t="s">
        <v>11742</v>
      </c>
      <c r="D159" s="1"/>
      <c r="E159" s="1" t="s">
        <v>676</v>
      </c>
      <c r="F159" s="1" t="s">
        <v>162</v>
      </c>
      <c r="G159" s="1" t="s">
        <v>677</v>
      </c>
      <c r="H159" s="3" t="s">
        <v>678</v>
      </c>
    </row>
    <row r="160" spans="1:8" x14ac:dyDescent="0.25">
      <c r="A160" s="5">
        <v>43434.375</v>
      </c>
      <c r="B160" s="5">
        <v>43434.708333333328</v>
      </c>
      <c r="C160" s="1" t="s">
        <v>679</v>
      </c>
      <c r="D160" s="1"/>
      <c r="E160" s="1" t="s">
        <v>11743</v>
      </c>
      <c r="F160" s="1" t="s">
        <v>162</v>
      </c>
      <c r="G160" s="1" t="s">
        <v>680</v>
      </c>
      <c r="H160" s="3" t="s">
        <v>681</v>
      </c>
    </row>
    <row r="161" spans="1:8" x14ac:dyDescent="0.25">
      <c r="A161" s="5">
        <v>43434.666666666672</v>
      </c>
      <c r="B161" s="5">
        <v>43434.916666666672</v>
      </c>
      <c r="C161" s="1" t="s">
        <v>682</v>
      </c>
      <c r="D161" s="1"/>
      <c r="E161" s="1" t="s">
        <v>683</v>
      </c>
      <c r="F161" s="1" t="s">
        <v>162</v>
      </c>
      <c r="G161" s="1" t="s">
        <v>684</v>
      </c>
      <c r="H161" s="3" t="s">
        <v>685</v>
      </c>
    </row>
    <row r="162" spans="1:8" x14ac:dyDescent="0.25">
      <c r="A162" s="2">
        <v>43440.791666666672</v>
      </c>
      <c r="B162" s="2">
        <v>43440.875</v>
      </c>
      <c r="C162" s="1" t="s">
        <v>686</v>
      </c>
      <c r="D162" s="1" t="s">
        <v>687</v>
      </c>
      <c r="E162" s="1" t="s">
        <v>688</v>
      </c>
      <c r="F162" s="1" t="s">
        <v>162</v>
      </c>
      <c r="G162" s="1" t="s">
        <v>689</v>
      </c>
      <c r="H162" s="3" t="s">
        <v>690</v>
      </c>
    </row>
    <row r="163" spans="1:8" x14ac:dyDescent="0.25">
      <c r="A163" s="5">
        <v>43426.770833333328</v>
      </c>
      <c r="B163" s="5">
        <v>43426.875</v>
      </c>
      <c r="C163" s="1" t="s">
        <v>691</v>
      </c>
      <c r="D163" s="1" t="s">
        <v>11714</v>
      </c>
      <c r="E163" s="1" t="s">
        <v>692</v>
      </c>
      <c r="F163" s="1" t="s">
        <v>162</v>
      </c>
      <c r="G163" s="1" t="s">
        <v>693</v>
      </c>
      <c r="H163" s="3" t="s">
        <v>694</v>
      </c>
    </row>
    <row r="164" spans="1:8" x14ac:dyDescent="0.25">
      <c r="A164" s="5">
        <v>43446.78125</v>
      </c>
      <c r="B164" s="5">
        <v>43446.875</v>
      </c>
      <c r="C164" s="1" t="s">
        <v>695</v>
      </c>
      <c r="D164" s="1"/>
      <c r="E164" s="1" t="s">
        <v>696</v>
      </c>
      <c r="F164" s="1" t="s">
        <v>162</v>
      </c>
      <c r="G164" s="1" t="s">
        <v>697</v>
      </c>
      <c r="H164" s="3" t="s">
        <v>698</v>
      </c>
    </row>
    <row r="165" spans="1:8" x14ac:dyDescent="0.25">
      <c r="A165" s="5">
        <v>43433.78125</v>
      </c>
      <c r="B165" s="5">
        <v>43433.895833333328</v>
      </c>
      <c r="C165" s="1" t="s">
        <v>699</v>
      </c>
      <c r="D165" s="1" t="s">
        <v>700</v>
      </c>
      <c r="E165" s="1" t="s">
        <v>701</v>
      </c>
      <c r="F165" s="1" t="s">
        <v>162</v>
      </c>
      <c r="G165" s="1" t="s">
        <v>702</v>
      </c>
      <c r="H165" s="3" t="s">
        <v>703</v>
      </c>
    </row>
    <row r="166" spans="1:8" x14ac:dyDescent="0.25">
      <c r="A166" s="5">
        <v>43431.791666666672</v>
      </c>
      <c r="B166" s="5">
        <v>43431.916666666672</v>
      </c>
      <c r="C166" s="1" t="s">
        <v>704</v>
      </c>
      <c r="D166" s="1" t="s">
        <v>11714</v>
      </c>
      <c r="E166" s="1" t="s">
        <v>705</v>
      </c>
      <c r="F166" s="1" t="s">
        <v>162</v>
      </c>
      <c r="G166" s="1" t="s">
        <v>706</v>
      </c>
      <c r="H166" s="3" t="s">
        <v>707</v>
      </c>
    </row>
    <row r="167" spans="1:8" x14ac:dyDescent="0.25">
      <c r="A167" s="2">
        <v>43441.791666666672</v>
      </c>
      <c r="B167" s="2">
        <v>43441.916666666672</v>
      </c>
      <c r="C167" s="1" t="s">
        <v>708</v>
      </c>
      <c r="D167" s="1" t="s">
        <v>423</v>
      </c>
      <c r="E167" s="1" t="s">
        <v>709</v>
      </c>
      <c r="F167" s="1" t="s">
        <v>162</v>
      </c>
      <c r="G167" s="1" t="s">
        <v>710</v>
      </c>
      <c r="H167" s="3" t="s">
        <v>711</v>
      </c>
    </row>
    <row r="168" spans="1:8" x14ac:dyDescent="0.25">
      <c r="A168" s="5">
        <v>43431.770833333328</v>
      </c>
      <c r="B168" s="5">
        <v>43431.895833333328</v>
      </c>
      <c r="C168" s="1" t="s">
        <v>712</v>
      </c>
      <c r="D168" s="1" t="s">
        <v>713</v>
      </c>
      <c r="E168" s="1" t="s">
        <v>714</v>
      </c>
      <c r="F168" s="1" t="s">
        <v>162</v>
      </c>
      <c r="G168" s="1" t="s">
        <v>715</v>
      </c>
      <c r="H168" s="3" t="s">
        <v>716</v>
      </c>
    </row>
    <row r="169" spans="1:8" x14ac:dyDescent="0.25">
      <c r="A169" s="5">
        <v>43448.333333333328</v>
      </c>
      <c r="B169" s="5">
        <v>43448.416666666672</v>
      </c>
      <c r="C169" s="1" t="s">
        <v>11744</v>
      </c>
      <c r="D169" s="1" t="s">
        <v>22</v>
      </c>
      <c r="E169" s="1" t="s">
        <v>717</v>
      </c>
      <c r="F169" s="1" t="s">
        <v>162</v>
      </c>
      <c r="G169" s="1" t="s">
        <v>718</v>
      </c>
      <c r="H169" s="3" t="s">
        <v>719</v>
      </c>
    </row>
    <row r="170" spans="1:8" x14ac:dyDescent="0.25">
      <c r="A170" s="2">
        <v>43437.375</v>
      </c>
      <c r="B170" s="2">
        <v>43437.5</v>
      </c>
      <c r="C170" s="1" t="s">
        <v>720</v>
      </c>
      <c r="D170" s="1" t="s">
        <v>721</v>
      </c>
      <c r="E170" s="1" t="s">
        <v>722</v>
      </c>
      <c r="F170" s="1" t="s">
        <v>162</v>
      </c>
      <c r="G170" s="1" t="s">
        <v>723</v>
      </c>
      <c r="H170" s="3" t="s">
        <v>724</v>
      </c>
    </row>
    <row r="171" spans="1:8" x14ac:dyDescent="0.25">
      <c r="A171" s="5">
        <v>43431.75</v>
      </c>
      <c r="B171" s="5">
        <v>43431.833333333328</v>
      </c>
      <c r="C171" s="1" t="s">
        <v>725</v>
      </c>
      <c r="D171" s="1" t="s">
        <v>726</v>
      </c>
      <c r="E171" s="1" t="s">
        <v>727</v>
      </c>
      <c r="F171" s="1" t="s">
        <v>162</v>
      </c>
      <c r="G171" s="1" t="s">
        <v>728</v>
      </c>
      <c r="H171" s="3" t="s">
        <v>729</v>
      </c>
    </row>
    <row r="172" spans="1:8" x14ac:dyDescent="0.25">
      <c r="A172" s="5">
        <v>43431.770833333328</v>
      </c>
      <c r="B172" s="5">
        <v>43431.895833333328</v>
      </c>
      <c r="C172" s="1" t="s">
        <v>11745</v>
      </c>
      <c r="D172" s="1" t="s">
        <v>730</v>
      </c>
      <c r="E172" s="1" t="s">
        <v>731</v>
      </c>
      <c r="F172" s="1" t="s">
        <v>162</v>
      </c>
      <c r="G172" s="1" t="s">
        <v>732</v>
      </c>
      <c r="H172" s="3" t="s">
        <v>733</v>
      </c>
    </row>
    <row r="173" spans="1:8" x14ac:dyDescent="0.25">
      <c r="A173" s="5">
        <v>43445.770833333328</v>
      </c>
      <c r="B173" s="5">
        <v>43445.875</v>
      </c>
      <c r="C173" s="1" t="s">
        <v>734</v>
      </c>
      <c r="D173" s="1" t="s">
        <v>735</v>
      </c>
      <c r="E173" s="1" t="s">
        <v>736</v>
      </c>
      <c r="F173" s="1" t="s">
        <v>162</v>
      </c>
      <c r="G173" s="1" t="s">
        <v>737</v>
      </c>
      <c r="H173" s="3" t="s">
        <v>738</v>
      </c>
    </row>
    <row r="174" spans="1:8" x14ac:dyDescent="0.25">
      <c r="A174" s="5">
        <v>43431.416666666672</v>
      </c>
      <c r="B174" s="5">
        <v>43431.541666666672</v>
      </c>
      <c r="C174" s="1" t="s">
        <v>287</v>
      </c>
      <c r="D174" s="1" t="s">
        <v>288</v>
      </c>
      <c r="E174" s="1" t="s">
        <v>289</v>
      </c>
      <c r="F174" s="1" t="s">
        <v>162</v>
      </c>
      <c r="G174" s="1" t="s">
        <v>739</v>
      </c>
      <c r="H174" s="3" t="s">
        <v>740</v>
      </c>
    </row>
    <row r="175" spans="1:8" x14ac:dyDescent="0.25">
      <c r="A175" s="5">
        <v>43426.708333333328</v>
      </c>
      <c r="B175" s="5">
        <v>43426.875</v>
      </c>
      <c r="C175" s="1" t="s">
        <v>741</v>
      </c>
      <c r="D175" s="1" t="s">
        <v>742</v>
      </c>
      <c r="E175" s="1" t="s">
        <v>743</v>
      </c>
      <c r="F175" s="1" t="s">
        <v>162</v>
      </c>
      <c r="G175" s="1" t="s">
        <v>744</v>
      </c>
      <c r="H175" s="3" t="s">
        <v>745</v>
      </c>
    </row>
    <row r="176" spans="1:8" x14ac:dyDescent="0.25">
      <c r="A176" s="5">
        <v>43430.770833333328</v>
      </c>
      <c r="B176" s="5">
        <v>43430.854166666672</v>
      </c>
      <c r="C176" s="1" t="s">
        <v>11746</v>
      </c>
      <c r="D176" s="1" t="s">
        <v>746</v>
      </c>
      <c r="E176" s="1" t="s">
        <v>747</v>
      </c>
      <c r="F176" s="1" t="s">
        <v>162</v>
      </c>
      <c r="G176" s="1" t="s">
        <v>748</v>
      </c>
      <c r="H176" s="3" t="s">
        <v>749</v>
      </c>
    </row>
    <row r="177" spans="1:8" x14ac:dyDescent="0.25">
      <c r="A177" s="2">
        <v>43439.791666666672</v>
      </c>
      <c r="B177" s="2">
        <v>43439.875</v>
      </c>
      <c r="C177" s="1" t="s">
        <v>11726</v>
      </c>
      <c r="D177" s="1" t="s">
        <v>386</v>
      </c>
      <c r="E177" s="1" t="s">
        <v>750</v>
      </c>
      <c r="F177" s="1" t="s">
        <v>162</v>
      </c>
      <c r="G177" s="1" t="s">
        <v>751</v>
      </c>
      <c r="H177" s="3" t="s">
        <v>752</v>
      </c>
    </row>
    <row r="178" spans="1:8" x14ac:dyDescent="0.25">
      <c r="A178" s="5">
        <v>43425.791666666672</v>
      </c>
      <c r="B178" s="5">
        <v>43425.916666666672</v>
      </c>
      <c r="C178" s="1" t="s">
        <v>753</v>
      </c>
      <c r="D178" s="1" t="s">
        <v>754</v>
      </c>
      <c r="E178" s="1" t="s">
        <v>755</v>
      </c>
      <c r="F178" s="1" t="s">
        <v>162</v>
      </c>
      <c r="G178" s="1" t="s">
        <v>756</v>
      </c>
      <c r="H178" s="3" t="s">
        <v>757</v>
      </c>
    </row>
    <row r="179" spans="1:8" x14ac:dyDescent="0.25">
      <c r="A179" s="5">
        <v>43433.791666666672</v>
      </c>
      <c r="B179" s="5">
        <v>43433.875</v>
      </c>
      <c r="C179" s="1" t="s">
        <v>758</v>
      </c>
      <c r="D179" s="1" t="s">
        <v>759</v>
      </c>
      <c r="E179" s="1" t="s">
        <v>760</v>
      </c>
      <c r="F179" s="1" t="s">
        <v>162</v>
      </c>
      <c r="G179" s="1" t="s">
        <v>761</v>
      </c>
      <c r="H179" s="3" t="s">
        <v>762</v>
      </c>
    </row>
    <row r="180" spans="1:8" x14ac:dyDescent="0.25">
      <c r="A180" s="5">
        <v>43433.791666666672</v>
      </c>
      <c r="B180" s="5">
        <v>43433.875</v>
      </c>
      <c r="C180" s="1" t="s">
        <v>763</v>
      </c>
      <c r="D180" s="1" t="s">
        <v>764</v>
      </c>
      <c r="E180" s="1" t="s">
        <v>765</v>
      </c>
      <c r="F180" s="1" t="s">
        <v>162</v>
      </c>
      <c r="G180" s="1" t="s">
        <v>766</v>
      </c>
      <c r="H180" s="3" t="s">
        <v>767</v>
      </c>
    </row>
    <row r="181" spans="1:8" x14ac:dyDescent="0.25">
      <c r="A181" s="2">
        <v>43489.791666666672</v>
      </c>
      <c r="B181" s="2">
        <v>43489.916666666672</v>
      </c>
      <c r="C181" s="1" t="s">
        <v>11747</v>
      </c>
      <c r="D181" s="1" t="s">
        <v>768</v>
      </c>
      <c r="E181" s="1" t="s">
        <v>769</v>
      </c>
      <c r="F181" s="1" t="s">
        <v>162</v>
      </c>
      <c r="G181" s="1" t="s">
        <v>770</v>
      </c>
      <c r="H181" s="3" t="s">
        <v>771</v>
      </c>
    </row>
    <row r="182" spans="1:8" x14ac:dyDescent="0.25">
      <c r="A182" s="5">
        <v>43433.770833333328</v>
      </c>
      <c r="B182" s="5">
        <v>43433.895833333328</v>
      </c>
      <c r="C182" s="1" t="s">
        <v>772</v>
      </c>
      <c r="D182" s="1" t="s">
        <v>209</v>
      </c>
      <c r="E182" s="1" t="s">
        <v>773</v>
      </c>
      <c r="F182" s="1" t="s">
        <v>162</v>
      </c>
      <c r="G182" s="1" t="s">
        <v>774</v>
      </c>
      <c r="H182" s="3" t="s">
        <v>775</v>
      </c>
    </row>
    <row r="183" spans="1:8" x14ac:dyDescent="0.25">
      <c r="A183" s="5">
        <v>43446.791666666672</v>
      </c>
      <c r="B183" s="5">
        <v>43446.875</v>
      </c>
      <c r="C183" s="1" t="s">
        <v>776</v>
      </c>
      <c r="D183" s="1" t="s">
        <v>777</v>
      </c>
      <c r="E183" s="1" t="s">
        <v>778</v>
      </c>
      <c r="F183" s="1" t="s">
        <v>162</v>
      </c>
      <c r="G183" s="1" t="s">
        <v>779</v>
      </c>
      <c r="H183" s="3" t="s">
        <v>780</v>
      </c>
    </row>
    <row r="184" spans="1:8" x14ac:dyDescent="0.25">
      <c r="A184" s="5">
        <v>43444.75</v>
      </c>
      <c r="B184" s="5">
        <v>43444.875</v>
      </c>
      <c r="C184" s="1" t="s">
        <v>781</v>
      </c>
      <c r="D184" s="1" t="s">
        <v>782</v>
      </c>
      <c r="E184" s="1" t="s">
        <v>783</v>
      </c>
      <c r="F184" s="1" t="s">
        <v>162</v>
      </c>
      <c r="G184" s="1" t="s">
        <v>784</v>
      </c>
      <c r="H184" s="3" t="s">
        <v>785</v>
      </c>
    </row>
    <row r="185" spans="1:8" x14ac:dyDescent="0.25">
      <c r="A185" s="5">
        <v>43445.770833333328</v>
      </c>
      <c r="B185" s="5">
        <v>43445.895833333328</v>
      </c>
      <c r="C185" s="1" t="s">
        <v>786</v>
      </c>
      <c r="D185" s="1" t="s">
        <v>787</v>
      </c>
      <c r="E185" s="1" t="s">
        <v>788</v>
      </c>
      <c r="F185" s="1" t="s">
        <v>162</v>
      </c>
      <c r="G185" s="1" t="s">
        <v>789</v>
      </c>
      <c r="H185" s="3" t="s">
        <v>790</v>
      </c>
    </row>
    <row r="186" spans="1:8" x14ac:dyDescent="0.25">
      <c r="A186" s="2">
        <v>43437.75</v>
      </c>
      <c r="B186" s="2">
        <v>43437.875</v>
      </c>
      <c r="C186" s="1" t="s">
        <v>253</v>
      </c>
      <c r="D186" s="1" t="s">
        <v>791</v>
      </c>
      <c r="E186" s="1" t="s">
        <v>792</v>
      </c>
      <c r="F186" s="1" t="s">
        <v>162</v>
      </c>
      <c r="G186" s="1" t="s">
        <v>793</v>
      </c>
      <c r="H186" s="3" t="s">
        <v>794</v>
      </c>
    </row>
    <row r="187" spans="1:8" x14ac:dyDescent="0.25">
      <c r="A187" s="5">
        <v>43446.791666666672</v>
      </c>
      <c r="B187" s="5">
        <v>43446.875</v>
      </c>
      <c r="C187" s="1" t="s">
        <v>795</v>
      </c>
      <c r="D187" s="1" t="s">
        <v>796</v>
      </c>
      <c r="E187" s="1" t="s">
        <v>797</v>
      </c>
      <c r="F187" s="1" t="s">
        <v>162</v>
      </c>
      <c r="G187" s="1" t="s">
        <v>798</v>
      </c>
      <c r="H187" s="3" t="s">
        <v>799</v>
      </c>
    </row>
    <row r="188" spans="1:8" x14ac:dyDescent="0.25">
      <c r="A188" s="2">
        <v>43439.75</v>
      </c>
      <c r="B188" s="2">
        <v>43439.875</v>
      </c>
      <c r="C188" s="1" t="s">
        <v>800</v>
      </c>
      <c r="D188" s="1" t="s">
        <v>801</v>
      </c>
      <c r="E188" s="1" t="s">
        <v>802</v>
      </c>
      <c r="F188" s="1" t="s">
        <v>162</v>
      </c>
      <c r="G188" s="1" t="s">
        <v>803</v>
      </c>
      <c r="H188" s="3" t="s">
        <v>804</v>
      </c>
    </row>
    <row r="189" spans="1:8" x14ac:dyDescent="0.25">
      <c r="A189" s="5">
        <v>43431.791666666672</v>
      </c>
      <c r="B189" s="5">
        <v>43431.875</v>
      </c>
      <c r="C189" s="1" t="s">
        <v>805</v>
      </c>
      <c r="D189" s="1"/>
      <c r="E189" s="1" t="s">
        <v>806</v>
      </c>
      <c r="F189" s="1" t="s">
        <v>162</v>
      </c>
      <c r="G189" s="1" t="s">
        <v>807</v>
      </c>
      <c r="H189" s="3" t="s">
        <v>808</v>
      </c>
    </row>
    <row r="190" spans="1:8" x14ac:dyDescent="0.25">
      <c r="A190" s="5">
        <v>43452.791666666672</v>
      </c>
      <c r="B190" s="5">
        <v>43452.875</v>
      </c>
      <c r="C190" s="1" t="s">
        <v>809</v>
      </c>
      <c r="D190" s="1" t="s">
        <v>373</v>
      </c>
      <c r="E190" s="1" t="s">
        <v>810</v>
      </c>
      <c r="F190" s="1" t="s">
        <v>162</v>
      </c>
      <c r="G190" s="1" t="s">
        <v>811</v>
      </c>
      <c r="H190" s="3" t="s">
        <v>812</v>
      </c>
    </row>
    <row r="191" spans="1:8" x14ac:dyDescent="0.25">
      <c r="A191" s="5">
        <v>43433.791666666672</v>
      </c>
      <c r="B191" s="5">
        <v>43433.875</v>
      </c>
      <c r="C191" s="1" t="s">
        <v>805</v>
      </c>
      <c r="D191" s="1"/>
      <c r="E191" s="1" t="s">
        <v>813</v>
      </c>
      <c r="F191" s="1" t="s">
        <v>162</v>
      </c>
      <c r="G191" s="1" t="s">
        <v>814</v>
      </c>
      <c r="H191" s="3" t="s">
        <v>815</v>
      </c>
    </row>
    <row r="192" spans="1:8" x14ac:dyDescent="0.25">
      <c r="A192" s="2">
        <v>43474.770833333328</v>
      </c>
      <c r="B192" s="2">
        <v>43474.875</v>
      </c>
      <c r="C192" s="1" t="s">
        <v>816</v>
      </c>
      <c r="D192" s="1" t="s">
        <v>325</v>
      </c>
      <c r="E192" s="1" t="s">
        <v>817</v>
      </c>
      <c r="F192" s="1" t="s">
        <v>162</v>
      </c>
      <c r="G192" s="1" t="s">
        <v>818</v>
      </c>
      <c r="H192" s="3" t="s">
        <v>819</v>
      </c>
    </row>
    <row r="193" spans="1:8" x14ac:dyDescent="0.25">
      <c r="A193" s="5">
        <v>43454.770833333328</v>
      </c>
      <c r="B193" s="5">
        <v>43454.854166666672</v>
      </c>
      <c r="C193" s="1" t="s">
        <v>820</v>
      </c>
      <c r="D193" s="1" t="s">
        <v>821</v>
      </c>
      <c r="E193" s="1" t="s">
        <v>822</v>
      </c>
      <c r="F193" s="1" t="s">
        <v>162</v>
      </c>
      <c r="G193" s="1" t="s">
        <v>823</v>
      </c>
      <c r="H193" s="3" t="s">
        <v>824</v>
      </c>
    </row>
    <row r="194" spans="1:8" x14ac:dyDescent="0.25">
      <c r="A194" s="5">
        <v>43451.791666666672</v>
      </c>
      <c r="B194" s="5">
        <v>43451.875</v>
      </c>
      <c r="C194" s="1" t="s">
        <v>226</v>
      </c>
      <c r="D194" s="1" t="s">
        <v>227</v>
      </c>
      <c r="E194" s="1" t="s">
        <v>825</v>
      </c>
      <c r="F194" s="1" t="s">
        <v>162</v>
      </c>
      <c r="G194" s="1" t="s">
        <v>826</v>
      </c>
      <c r="H194" s="3" t="s">
        <v>827</v>
      </c>
    </row>
    <row r="195" spans="1:8" x14ac:dyDescent="0.25">
      <c r="A195" s="5">
        <v>43445.770833333328</v>
      </c>
      <c r="B195" s="5">
        <v>43445.895833333328</v>
      </c>
      <c r="C195" s="1" t="s">
        <v>828</v>
      </c>
      <c r="D195" s="1" t="s">
        <v>311</v>
      </c>
      <c r="E195" s="1" t="s">
        <v>829</v>
      </c>
      <c r="F195" s="1" t="s">
        <v>162</v>
      </c>
      <c r="G195" s="1" t="s">
        <v>830</v>
      </c>
      <c r="H195" s="3" t="s">
        <v>831</v>
      </c>
    </row>
    <row r="196" spans="1:8" x14ac:dyDescent="0.25">
      <c r="A196" s="2">
        <v>43602.375</v>
      </c>
      <c r="B196" s="2">
        <v>43603.791666666672</v>
      </c>
      <c r="C196" s="1" t="s">
        <v>832</v>
      </c>
      <c r="D196" s="1" t="s">
        <v>833</v>
      </c>
      <c r="E196" s="1" t="s">
        <v>834</v>
      </c>
      <c r="F196" s="1" t="s">
        <v>162</v>
      </c>
      <c r="G196" s="1" t="s">
        <v>835</v>
      </c>
      <c r="H196" s="3" t="s">
        <v>836</v>
      </c>
    </row>
    <row r="197" spans="1:8" x14ac:dyDescent="0.25">
      <c r="A197" s="2">
        <v>43627.354166666672</v>
      </c>
      <c r="B197" s="2">
        <v>43630.791666666672</v>
      </c>
      <c r="C197" s="1" t="s">
        <v>837</v>
      </c>
      <c r="D197" s="1" t="s">
        <v>838</v>
      </c>
      <c r="E197" s="1" t="s">
        <v>839</v>
      </c>
      <c r="F197" s="1" t="s">
        <v>162</v>
      </c>
      <c r="G197" s="1" t="s">
        <v>840</v>
      </c>
      <c r="H197" s="3" t="s">
        <v>841</v>
      </c>
    </row>
    <row r="198" spans="1:8" x14ac:dyDescent="0.25">
      <c r="A198" s="2">
        <v>43557.75</v>
      </c>
      <c r="B198" s="2">
        <v>43557.833333333328</v>
      </c>
      <c r="C198" s="1" t="s">
        <v>842</v>
      </c>
      <c r="D198" s="1" t="s">
        <v>11748</v>
      </c>
      <c r="E198" s="1" t="s">
        <v>843</v>
      </c>
      <c r="F198" s="1" t="s">
        <v>162</v>
      </c>
      <c r="G198" s="1" t="s">
        <v>844</v>
      </c>
      <c r="H198" s="3" t="s">
        <v>845</v>
      </c>
    </row>
    <row r="199" spans="1:8" x14ac:dyDescent="0.25">
      <c r="A199" s="2">
        <v>43438.770833333328</v>
      </c>
      <c r="B199" s="2">
        <v>43438.916666666672</v>
      </c>
      <c r="C199" s="1" t="s">
        <v>846</v>
      </c>
      <c r="D199" s="1" t="s">
        <v>847</v>
      </c>
      <c r="E199" s="1" t="s">
        <v>848</v>
      </c>
      <c r="F199" s="1" t="s">
        <v>162</v>
      </c>
      <c r="G199" s="1" t="s">
        <v>849</v>
      </c>
      <c r="H199" s="3" t="s">
        <v>850</v>
      </c>
    </row>
    <row r="200" spans="1:8" x14ac:dyDescent="0.25">
      <c r="A200" s="5">
        <v>43454.75</v>
      </c>
      <c r="B200" s="5">
        <v>43454.875</v>
      </c>
      <c r="C200" s="1" t="s">
        <v>851</v>
      </c>
      <c r="D200" s="1" t="s">
        <v>852</v>
      </c>
      <c r="E200" s="1" t="s">
        <v>853</v>
      </c>
      <c r="F200" s="1" t="s">
        <v>162</v>
      </c>
      <c r="G200" s="1" t="s">
        <v>854</v>
      </c>
      <c r="H200" s="3" t="s">
        <v>855</v>
      </c>
    </row>
    <row r="201" spans="1:8" x14ac:dyDescent="0.25">
      <c r="A201" s="5">
        <v>43454.791666666672</v>
      </c>
      <c r="B201" s="5">
        <v>43454.875</v>
      </c>
      <c r="C201" s="1" t="s">
        <v>856</v>
      </c>
      <c r="D201" s="1" t="s">
        <v>857</v>
      </c>
      <c r="E201" s="1" t="s">
        <v>858</v>
      </c>
      <c r="F201" s="1" t="s">
        <v>162</v>
      </c>
      <c r="G201" s="1" t="s">
        <v>859</v>
      </c>
      <c r="H201" s="3" t="s">
        <v>860</v>
      </c>
    </row>
    <row r="202" spans="1:8" x14ac:dyDescent="0.25">
      <c r="A202" s="2">
        <v>43543.791666666672</v>
      </c>
      <c r="B202" s="2">
        <v>43543.875</v>
      </c>
      <c r="C202" s="1" t="s">
        <v>861</v>
      </c>
      <c r="D202" s="1" t="s">
        <v>862</v>
      </c>
      <c r="E202" s="1" t="s">
        <v>863</v>
      </c>
      <c r="F202" s="1" t="s">
        <v>162</v>
      </c>
      <c r="G202" s="1" t="s">
        <v>864</v>
      </c>
      <c r="H202" s="3" t="s">
        <v>865</v>
      </c>
    </row>
    <row r="203" spans="1:8" x14ac:dyDescent="0.25">
      <c r="A203" s="5">
        <v>43447.770833333328</v>
      </c>
      <c r="B203" s="5">
        <v>43447.854166666672</v>
      </c>
      <c r="C203" s="1" t="s">
        <v>866</v>
      </c>
      <c r="D203" s="1" t="s">
        <v>867</v>
      </c>
      <c r="E203" s="1" t="s">
        <v>868</v>
      </c>
      <c r="F203" s="1" t="s">
        <v>162</v>
      </c>
      <c r="G203" s="1" t="s">
        <v>869</v>
      </c>
      <c r="H203" s="3" t="s">
        <v>870</v>
      </c>
    </row>
    <row r="204" spans="1:8" x14ac:dyDescent="0.25">
      <c r="A204" s="2">
        <v>43489.791666666672</v>
      </c>
      <c r="B204" s="2">
        <v>43489.875</v>
      </c>
      <c r="C204" s="1" t="s">
        <v>871</v>
      </c>
      <c r="D204" s="1" t="s">
        <v>872</v>
      </c>
      <c r="E204" s="1" t="s">
        <v>873</v>
      </c>
      <c r="F204" s="1" t="s">
        <v>162</v>
      </c>
      <c r="G204" s="1" t="s">
        <v>874</v>
      </c>
      <c r="H204" s="3" t="s">
        <v>875</v>
      </c>
    </row>
    <row r="205" spans="1:8" x14ac:dyDescent="0.25">
      <c r="A205" s="2">
        <v>43439.791666666672</v>
      </c>
      <c r="B205" s="2">
        <v>43439.916666666672</v>
      </c>
      <c r="C205" s="1" t="s">
        <v>11749</v>
      </c>
      <c r="D205" s="1" t="s">
        <v>876</v>
      </c>
      <c r="E205" s="1" t="s">
        <v>11750</v>
      </c>
      <c r="F205" s="1" t="s">
        <v>162</v>
      </c>
      <c r="G205" s="1" t="s">
        <v>877</v>
      </c>
      <c r="H205" s="3" t="s">
        <v>878</v>
      </c>
    </row>
    <row r="206" spans="1:8" x14ac:dyDescent="0.25">
      <c r="A206" s="5">
        <v>43452.75</v>
      </c>
      <c r="B206" s="5">
        <v>43452.875</v>
      </c>
      <c r="C206" s="1" t="s">
        <v>879</v>
      </c>
      <c r="D206" s="1" t="s">
        <v>880</v>
      </c>
      <c r="E206" s="1" t="s">
        <v>881</v>
      </c>
      <c r="F206" s="1" t="s">
        <v>162</v>
      </c>
      <c r="G206" s="1" t="s">
        <v>882</v>
      </c>
      <c r="H206" s="3" t="s">
        <v>883</v>
      </c>
    </row>
    <row r="207" spans="1:8" x14ac:dyDescent="0.25">
      <c r="A207" s="5">
        <v>43447.75</v>
      </c>
      <c r="B207" s="5">
        <v>43447.8125</v>
      </c>
      <c r="C207" s="1" t="s">
        <v>884</v>
      </c>
      <c r="D207" s="1" t="s">
        <v>885</v>
      </c>
      <c r="E207" s="1" t="s">
        <v>886</v>
      </c>
      <c r="F207" s="1" t="s">
        <v>162</v>
      </c>
      <c r="G207" s="1" t="s">
        <v>887</v>
      </c>
      <c r="H207" s="3" t="s">
        <v>888</v>
      </c>
    </row>
    <row r="208" spans="1:8" x14ac:dyDescent="0.25">
      <c r="A208" s="5">
        <v>43444.770833333328</v>
      </c>
      <c r="B208" s="5">
        <v>43444.895833333328</v>
      </c>
      <c r="C208" s="1" t="s">
        <v>889</v>
      </c>
      <c r="D208" s="1" t="s">
        <v>890</v>
      </c>
      <c r="E208" s="1" t="s">
        <v>891</v>
      </c>
      <c r="F208" s="1" t="s">
        <v>162</v>
      </c>
      <c r="G208" s="1" t="s">
        <v>892</v>
      </c>
      <c r="H208" s="3" t="s">
        <v>893</v>
      </c>
    </row>
    <row r="209" spans="1:8" x14ac:dyDescent="0.25">
      <c r="A209" s="2">
        <v>43438.416666666672</v>
      </c>
      <c r="B209" s="2">
        <v>43438.5</v>
      </c>
      <c r="C209" s="1" t="s">
        <v>894</v>
      </c>
      <c r="D209" s="1" t="s">
        <v>895</v>
      </c>
      <c r="E209" s="1" t="s">
        <v>896</v>
      </c>
      <c r="F209" s="1" t="s">
        <v>162</v>
      </c>
      <c r="G209" s="1" t="s">
        <v>897</v>
      </c>
      <c r="H209" s="3" t="s">
        <v>898</v>
      </c>
    </row>
    <row r="210" spans="1:8" x14ac:dyDescent="0.25">
      <c r="A210" s="2">
        <v>43438.75</v>
      </c>
      <c r="B210" s="2">
        <v>43438.875</v>
      </c>
      <c r="C210" s="1" t="s">
        <v>899</v>
      </c>
      <c r="D210" s="1" t="s">
        <v>900</v>
      </c>
      <c r="E210" s="1" t="s">
        <v>11751</v>
      </c>
      <c r="F210" s="1" t="s">
        <v>162</v>
      </c>
      <c r="G210" s="1" t="s">
        <v>901</v>
      </c>
      <c r="H210" s="3" t="s">
        <v>902</v>
      </c>
    </row>
    <row r="211" spans="1:8" x14ac:dyDescent="0.25">
      <c r="A211" s="2">
        <v>43438.708333333328</v>
      </c>
      <c r="B211" s="2">
        <v>43438.833333333328</v>
      </c>
      <c r="C211" s="1" t="s">
        <v>903</v>
      </c>
      <c r="D211" s="1" t="s">
        <v>904</v>
      </c>
      <c r="E211" s="1" t="s">
        <v>905</v>
      </c>
      <c r="F211" s="1" t="s">
        <v>162</v>
      </c>
      <c r="G211" s="1" t="s">
        <v>906</v>
      </c>
      <c r="H211" s="3" t="s">
        <v>907</v>
      </c>
    </row>
    <row r="212" spans="1:8" x14ac:dyDescent="0.25">
      <c r="A212" s="2">
        <v>43438.75</v>
      </c>
      <c r="B212" s="2">
        <v>43438.833333333328</v>
      </c>
      <c r="C212" s="1" t="s">
        <v>908</v>
      </c>
      <c r="D212" s="1" t="s">
        <v>909</v>
      </c>
      <c r="E212" s="1" t="s">
        <v>910</v>
      </c>
      <c r="F212" s="1" t="s">
        <v>162</v>
      </c>
      <c r="G212" s="1" t="s">
        <v>911</v>
      </c>
      <c r="H212" s="3" t="s">
        <v>912</v>
      </c>
    </row>
    <row r="213" spans="1:8" x14ac:dyDescent="0.25">
      <c r="A213" s="2">
        <v>43438.75</v>
      </c>
      <c r="B213" s="2">
        <v>43438.833333333328</v>
      </c>
      <c r="C213" s="1" t="s">
        <v>913</v>
      </c>
      <c r="D213" s="1" t="s">
        <v>914</v>
      </c>
      <c r="E213" s="1" t="s">
        <v>915</v>
      </c>
      <c r="F213" s="1" t="s">
        <v>162</v>
      </c>
      <c r="G213" s="1" t="s">
        <v>916</v>
      </c>
      <c r="H213" s="3" t="s">
        <v>917</v>
      </c>
    </row>
    <row r="214" spans="1:8" x14ac:dyDescent="0.25">
      <c r="A214" s="2">
        <v>43438.770833333328</v>
      </c>
      <c r="B214" s="2">
        <v>43438.875</v>
      </c>
      <c r="C214" s="1" t="s">
        <v>918</v>
      </c>
      <c r="D214" s="1" t="s">
        <v>919</v>
      </c>
      <c r="E214" s="1" t="s">
        <v>920</v>
      </c>
      <c r="F214" s="1" t="s">
        <v>162</v>
      </c>
      <c r="G214" s="1" t="s">
        <v>921</v>
      </c>
      <c r="H214" s="3" t="s">
        <v>922</v>
      </c>
    </row>
    <row r="215" spans="1:8" x14ac:dyDescent="0.25">
      <c r="A215" s="2">
        <v>43438.791666666672</v>
      </c>
      <c r="B215" s="2">
        <v>43438.916666666672</v>
      </c>
      <c r="C215" s="1" t="s">
        <v>923</v>
      </c>
      <c r="D215" s="1" t="s">
        <v>924</v>
      </c>
      <c r="E215" s="1" t="s">
        <v>925</v>
      </c>
      <c r="F215" s="1" t="s">
        <v>162</v>
      </c>
      <c r="G215" s="1" t="s">
        <v>926</v>
      </c>
      <c r="H215" s="3" t="s">
        <v>927</v>
      </c>
    </row>
    <row r="216" spans="1:8" x14ac:dyDescent="0.25">
      <c r="A216" s="2">
        <v>43438.791666666672</v>
      </c>
      <c r="B216" s="2">
        <v>43438.916666666672</v>
      </c>
      <c r="C216" s="1" t="s">
        <v>928</v>
      </c>
      <c r="D216" s="1" t="s">
        <v>929</v>
      </c>
      <c r="E216" s="1" t="s">
        <v>930</v>
      </c>
      <c r="F216" s="1" t="s">
        <v>162</v>
      </c>
      <c r="G216" s="1" t="s">
        <v>931</v>
      </c>
      <c r="H216" s="3" t="s">
        <v>932</v>
      </c>
    </row>
    <row r="217" spans="1:8" x14ac:dyDescent="0.25">
      <c r="A217" s="2">
        <v>43438.791666666672</v>
      </c>
      <c r="B217" s="2">
        <v>43438.875</v>
      </c>
      <c r="C217" s="1" t="s">
        <v>933</v>
      </c>
      <c r="D217" s="1" t="s">
        <v>934</v>
      </c>
      <c r="E217" s="1" t="s">
        <v>935</v>
      </c>
      <c r="F217" s="1" t="s">
        <v>162</v>
      </c>
      <c r="G217" s="1" t="s">
        <v>936</v>
      </c>
      <c r="H217" s="3" t="s">
        <v>937</v>
      </c>
    </row>
    <row r="218" spans="1:8" x14ac:dyDescent="0.25">
      <c r="A218" s="2">
        <v>43439.333333333328</v>
      </c>
      <c r="B218" s="2">
        <v>43439.666666666672</v>
      </c>
      <c r="C218" s="1" t="s">
        <v>938</v>
      </c>
      <c r="D218" s="1"/>
      <c r="E218" s="1" t="s">
        <v>939</v>
      </c>
      <c r="F218" s="1" t="s">
        <v>162</v>
      </c>
      <c r="G218" s="1" t="s">
        <v>940</v>
      </c>
      <c r="H218" s="3" t="s">
        <v>941</v>
      </c>
    </row>
    <row r="219" spans="1:8" x14ac:dyDescent="0.25">
      <c r="A219" s="2">
        <v>43439.416666666672</v>
      </c>
      <c r="B219" s="2">
        <v>43439.583333333328</v>
      </c>
      <c r="C219" s="1" t="s">
        <v>942</v>
      </c>
      <c r="D219" s="1"/>
      <c r="E219" s="1" t="s">
        <v>943</v>
      </c>
      <c r="F219" s="1" t="s">
        <v>162</v>
      </c>
      <c r="G219" s="1" t="s">
        <v>944</v>
      </c>
      <c r="H219" s="3" t="s">
        <v>945</v>
      </c>
    </row>
    <row r="220" spans="1:8" x14ac:dyDescent="0.25">
      <c r="A220" s="2">
        <v>43439.729166666672</v>
      </c>
      <c r="B220" s="2">
        <v>43439.833333333328</v>
      </c>
      <c r="C220" s="1" t="s">
        <v>946</v>
      </c>
      <c r="D220" s="1" t="s">
        <v>11752</v>
      </c>
      <c r="E220" s="1" t="s">
        <v>947</v>
      </c>
      <c r="F220" s="1" t="s">
        <v>162</v>
      </c>
      <c r="G220" s="1" t="s">
        <v>948</v>
      </c>
      <c r="H220" s="3" t="s">
        <v>949</v>
      </c>
    </row>
    <row r="221" spans="1:8" x14ac:dyDescent="0.25">
      <c r="A221" s="2">
        <v>43439.729166666672</v>
      </c>
      <c r="B221" s="2">
        <v>43439.833333333328</v>
      </c>
      <c r="C221" s="1" t="s">
        <v>950</v>
      </c>
      <c r="D221" s="1"/>
      <c r="E221" s="1" t="s">
        <v>951</v>
      </c>
      <c r="F221" s="1" t="s">
        <v>162</v>
      </c>
      <c r="G221" s="1" t="s">
        <v>952</v>
      </c>
      <c r="H221" s="3" t="s">
        <v>953</v>
      </c>
    </row>
    <row r="222" spans="1:8" x14ac:dyDescent="0.25">
      <c r="A222" s="2">
        <v>43439.739583333328</v>
      </c>
      <c r="B222" s="2">
        <v>43439.8125</v>
      </c>
      <c r="C222" s="1" t="s">
        <v>954</v>
      </c>
      <c r="D222" s="1" t="s">
        <v>955</v>
      </c>
      <c r="E222" s="1" t="s">
        <v>956</v>
      </c>
      <c r="F222" s="1" t="s">
        <v>162</v>
      </c>
      <c r="G222" s="1" t="s">
        <v>957</v>
      </c>
      <c r="H222" s="3" t="s">
        <v>958</v>
      </c>
    </row>
    <row r="223" spans="1:8" x14ac:dyDescent="0.25">
      <c r="A223" s="2">
        <v>43439.8125</v>
      </c>
      <c r="B223" s="2">
        <v>43439.9375</v>
      </c>
      <c r="C223" s="1" t="s">
        <v>959</v>
      </c>
      <c r="D223" s="1" t="s">
        <v>960</v>
      </c>
      <c r="E223" s="1" t="s">
        <v>961</v>
      </c>
      <c r="F223" s="1" t="s">
        <v>162</v>
      </c>
      <c r="G223" s="1" t="s">
        <v>962</v>
      </c>
      <c r="H223" s="3" t="s">
        <v>963</v>
      </c>
    </row>
    <row r="224" spans="1:8" x14ac:dyDescent="0.25">
      <c r="A224" s="2">
        <v>43439.75</v>
      </c>
      <c r="B224" s="2">
        <v>43439.958333333328</v>
      </c>
      <c r="C224" s="1" t="s">
        <v>964</v>
      </c>
      <c r="D224" s="1" t="s">
        <v>11753</v>
      </c>
      <c r="E224" s="1" t="s">
        <v>965</v>
      </c>
      <c r="F224" s="1" t="s">
        <v>162</v>
      </c>
      <c r="G224" s="1" t="s">
        <v>966</v>
      </c>
      <c r="H224" s="3" t="s">
        <v>967</v>
      </c>
    </row>
    <row r="225" spans="1:8" x14ac:dyDescent="0.25">
      <c r="A225" s="2">
        <v>43439.75</v>
      </c>
      <c r="B225" s="2">
        <v>43439.875</v>
      </c>
      <c r="C225" s="1" t="s">
        <v>968</v>
      </c>
      <c r="D225" s="1"/>
      <c r="E225" s="1" t="s">
        <v>969</v>
      </c>
      <c r="F225" s="1" t="s">
        <v>162</v>
      </c>
      <c r="G225" s="1" t="s">
        <v>970</v>
      </c>
      <c r="H225" s="3" t="s">
        <v>971</v>
      </c>
    </row>
    <row r="226" spans="1:8" x14ac:dyDescent="0.25">
      <c r="A226" s="2">
        <v>43439.75</v>
      </c>
      <c r="B226" s="2">
        <v>43439.875</v>
      </c>
      <c r="C226" s="1" t="s">
        <v>972</v>
      </c>
      <c r="D226" s="1"/>
      <c r="E226" s="1" t="s">
        <v>973</v>
      </c>
      <c r="F226" s="1" t="s">
        <v>162</v>
      </c>
      <c r="G226" s="1" t="s">
        <v>974</v>
      </c>
      <c r="H226" s="3" t="s">
        <v>975</v>
      </c>
    </row>
    <row r="227" spans="1:8" x14ac:dyDescent="0.25">
      <c r="A227" s="2">
        <v>43439.791666666672</v>
      </c>
      <c r="B227" s="2">
        <v>43439.916666666672</v>
      </c>
      <c r="C227" s="1" t="s">
        <v>976</v>
      </c>
      <c r="D227" s="1" t="s">
        <v>977</v>
      </c>
      <c r="E227" s="1" t="s">
        <v>978</v>
      </c>
      <c r="F227" s="1" t="s">
        <v>162</v>
      </c>
      <c r="G227" s="1" t="s">
        <v>979</v>
      </c>
      <c r="H227" s="3" t="s">
        <v>980</v>
      </c>
    </row>
    <row r="228" spans="1:8" x14ac:dyDescent="0.25">
      <c r="A228" s="2">
        <v>43439.791666666672</v>
      </c>
      <c r="B228" s="2">
        <v>43439.916666666672</v>
      </c>
      <c r="C228" s="1" t="s">
        <v>981</v>
      </c>
      <c r="D228" s="1" t="s">
        <v>982</v>
      </c>
      <c r="E228" s="1" t="s">
        <v>983</v>
      </c>
      <c r="F228" s="1" t="s">
        <v>162</v>
      </c>
      <c r="G228" s="1" t="s">
        <v>984</v>
      </c>
      <c r="H228" s="3" t="s">
        <v>985</v>
      </c>
    </row>
    <row r="229" spans="1:8" x14ac:dyDescent="0.25">
      <c r="A229" s="2">
        <v>43439.791666666672</v>
      </c>
      <c r="B229" s="2">
        <v>43439.916666666672</v>
      </c>
      <c r="C229" s="1" t="s">
        <v>986</v>
      </c>
      <c r="D229" s="1" t="s">
        <v>987</v>
      </c>
      <c r="E229" s="1" t="s">
        <v>988</v>
      </c>
      <c r="F229" s="1" t="s">
        <v>162</v>
      </c>
      <c r="G229" s="1" t="s">
        <v>989</v>
      </c>
      <c r="H229" s="3" t="s">
        <v>990</v>
      </c>
    </row>
    <row r="230" spans="1:8" x14ac:dyDescent="0.25">
      <c r="A230" s="2">
        <v>43439.791666666672</v>
      </c>
      <c r="B230" s="2">
        <v>43439.916666666672</v>
      </c>
      <c r="C230" s="1" t="s">
        <v>991</v>
      </c>
      <c r="D230" s="1" t="s">
        <v>992</v>
      </c>
      <c r="E230" s="1" t="s">
        <v>993</v>
      </c>
      <c r="F230" s="1" t="s">
        <v>162</v>
      </c>
      <c r="G230" s="1" t="s">
        <v>994</v>
      </c>
      <c r="H230" s="3" t="s">
        <v>995</v>
      </c>
    </row>
    <row r="231" spans="1:8" x14ac:dyDescent="0.25">
      <c r="A231" s="2">
        <v>43439.791666666672</v>
      </c>
      <c r="B231" s="2">
        <v>43439.854166666672</v>
      </c>
      <c r="C231" s="1" t="s">
        <v>996</v>
      </c>
      <c r="D231" s="1" t="s">
        <v>997</v>
      </c>
      <c r="E231" s="1" t="s">
        <v>11754</v>
      </c>
      <c r="F231" s="1" t="s">
        <v>162</v>
      </c>
      <c r="G231" s="1" t="s">
        <v>998</v>
      </c>
      <c r="H231" s="3" t="s">
        <v>999</v>
      </c>
    </row>
    <row r="232" spans="1:8" x14ac:dyDescent="0.25">
      <c r="A232" s="2">
        <v>43440.354166666672</v>
      </c>
      <c r="B232" s="2">
        <v>43440.458333333328</v>
      </c>
      <c r="C232" s="1" t="s">
        <v>1000</v>
      </c>
      <c r="D232" s="1" t="s">
        <v>1001</v>
      </c>
      <c r="E232" s="1" t="s">
        <v>1002</v>
      </c>
      <c r="F232" s="1" t="s">
        <v>162</v>
      </c>
      <c r="G232" s="1" t="s">
        <v>1003</v>
      </c>
      <c r="H232" s="3" t="s">
        <v>1004</v>
      </c>
    </row>
    <row r="233" spans="1:8" x14ac:dyDescent="0.25">
      <c r="A233" s="2">
        <v>43440.375</v>
      </c>
      <c r="B233" s="2">
        <v>43440.708333333328</v>
      </c>
      <c r="C233" s="1" t="s">
        <v>1005</v>
      </c>
      <c r="D233" s="1"/>
      <c r="E233" s="1" t="s">
        <v>11755</v>
      </c>
      <c r="F233" s="1" t="s">
        <v>162</v>
      </c>
      <c r="G233" s="1" t="s">
        <v>1006</v>
      </c>
      <c r="H233" s="3" t="s">
        <v>1007</v>
      </c>
    </row>
    <row r="234" spans="1:8" x14ac:dyDescent="0.25">
      <c r="A234" s="2">
        <v>43440.375</v>
      </c>
      <c r="B234" s="2">
        <v>43440.541666666672</v>
      </c>
      <c r="C234" s="1" t="s">
        <v>1008</v>
      </c>
      <c r="D234" s="1"/>
      <c r="E234" s="1" t="s">
        <v>11756</v>
      </c>
      <c r="F234" s="1" t="s">
        <v>162</v>
      </c>
      <c r="G234" s="1" t="s">
        <v>1009</v>
      </c>
      <c r="H234" s="3" t="s">
        <v>1010</v>
      </c>
    </row>
    <row r="235" spans="1:8" x14ac:dyDescent="0.25">
      <c r="A235" s="2">
        <v>43440.541666666672</v>
      </c>
      <c r="B235" s="2">
        <v>43440.75</v>
      </c>
      <c r="C235" s="1" t="s">
        <v>1011</v>
      </c>
      <c r="D235" s="1" t="s">
        <v>1012</v>
      </c>
      <c r="E235" s="1" t="s">
        <v>1013</v>
      </c>
      <c r="F235" s="1" t="s">
        <v>162</v>
      </c>
      <c r="G235" s="1" t="s">
        <v>1014</v>
      </c>
      <c r="H235" s="3" t="s">
        <v>1015</v>
      </c>
    </row>
    <row r="236" spans="1:8" x14ac:dyDescent="0.25">
      <c r="A236" s="2">
        <v>43440.75</v>
      </c>
      <c r="B236" s="2">
        <v>43440.996527777781</v>
      </c>
      <c r="C236" s="1" t="s">
        <v>1016</v>
      </c>
      <c r="D236" s="1" t="s">
        <v>1017</v>
      </c>
      <c r="E236" s="1" t="s">
        <v>1018</v>
      </c>
      <c r="F236" s="1" t="s">
        <v>162</v>
      </c>
      <c r="G236" s="1" t="s">
        <v>1019</v>
      </c>
      <c r="H236" s="3" t="s">
        <v>1020</v>
      </c>
    </row>
    <row r="237" spans="1:8" x14ac:dyDescent="0.25">
      <c r="A237" s="2">
        <v>43440.75</v>
      </c>
      <c r="B237" s="2">
        <v>43440.875</v>
      </c>
      <c r="C237" s="1" t="s">
        <v>1021</v>
      </c>
      <c r="D237" s="1" t="s">
        <v>1022</v>
      </c>
      <c r="E237" s="1" t="s">
        <v>1023</v>
      </c>
      <c r="F237" s="1" t="s">
        <v>162</v>
      </c>
      <c r="G237" s="1" t="s">
        <v>1024</v>
      </c>
      <c r="H237" s="3" t="s">
        <v>1025</v>
      </c>
    </row>
    <row r="238" spans="1:8" x14ac:dyDescent="0.25">
      <c r="A238" s="2">
        <v>43440.666666666672</v>
      </c>
      <c r="B238" s="2">
        <v>43440.791666666672</v>
      </c>
      <c r="C238" s="1" t="s">
        <v>1026</v>
      </c>
      <c r="D238" s="1" t="s">
        <v>1027</v>
      </c>
      <c r="E238" s="1" t="s">
        <v>1028</v>
      </c>
      <c r="F238" s="1" t="s">
        <v>162</v>
      </c>
      <c r="G238" s="1" t="s">
        <v>1029</v>
      </c>
      <c r="H238" s="3" t="s">
        <v>1030</v>
      </c>
    </row>
    <row r="239" spans="1:8" x14ac:dyDescent="0.25">
      <c r="A239" s="2">
        <v>43440.791666666672</v>
      </c>
      <c r="B239" s="2">
        <v>43440.958333333328</v>
      </c>
      <c r="C239" s="1" t="s">
        <v>1031</v>
      </c>
      <c r="D239" s="1" t="s">
        <v>1032</v>
      </c>
      <c r="E239" s="1" t="s">
        <v>1033</v>
      </c>
      <c r="F239" s="1" t="s">
        <v>162</v>
      </c>
      <c r="G239" s="1" t="s">
        <v>1034</v>
      </c>
      <c r="H239" s="3" t="s">
        <v>1035</v>
      </c>
    </row>
    <row r="240" spans="1:8" x14ac:dyDescent="0.25">
      <c r="A240" s="2">
        <v>43440.770833333328</v>
      </c>
      <c r="B240" s="2">
        <v>43440.854166666672</v>
      </c>
      <c r="C240" s="1" t="s">
        <v>1036</v>
      </c>
      <c r="D240" s="1" t="s">
        <v>11757</v>
      </c>
      <c r="E240" s="1" t="s">
        <v>1037</v>
      </c>
      <c r="F240" s="1" t="s">
        <v>162</v>
      </c>
      <c r="G240" s="1" t="s">
        <v>1038</v>
      </c>
      <c r="H240" s="3" t="s">
        <v>1039</v>
      </c>
    </row>
    <row r="241" spans="1:8" x14ac:dyDescent="0.25">
      <c r="A241" s="2">
        <v>43440.78125</v>
      </c>
      <c r="B241" s="2">
        <v>43440.916666666672</v>
      </c>
      <c r="C241" s="1" t="s">
        <v>1040</v>
      </c>
      <c r="D241" s="1" t="s">
        <v>1041</v>
      </c>
      <c r="E241" s="1" t="s">
        <v>1042</v>
      </c>
      <c r="F241" s="1" t="s">
        <v>162</v>
      </c>
      <c r="G241" s="1" t="s">
        <v>1043</v>
      </c>
      <c r="H241" s="3" t="s">
        <v>1044</v>
      </c>
    </row>
    <row r="242" spans="1:8" x14ac:dyDescent="0.25">
      <c r="A242" s="2">
        <v>43441.375</v>
      </c>
      <c r="B242" s="2">
        <v>43441.791666666672</v>
      </c>
      <c r="C242" s="1" t="s">
        <v>1045</v>
      </c>
      <c r="D242" s="1"/>
      <c r="E242" s="1" t="s">
        <v>1046</v>
      </c>
      <c r="F242" s="1" t="s">
        <v>162</v>
      </c>
      <c r="G242" s="1" t="s">
        <v>1047</v>
      </c>
      <c r="H242" s="3" t="s">
        <v>1048</v>
      </c>
    </row>
    <row r="243" spans="1:8" x14ac:dyDescent="0.25">
      <c r="A243" s="2">
        <v>43441.395833333328</v>
      </c>
      <c r="B243" s="2">
        <v>43441.479166666672</v>
      </c>
      <c r="C243" s="1" t="s">
        <v>1049</v>
      </c>
      <c r="D243" s="1" t="s">
        <v>1050</v>
      </c>
      <c r="E243" s="1" t="s">
        <v>1051</v>
      </c>
      <c r="F243" s="1" t="s">
        <v>162</v>
      </c>
      <c r="G243" s="1" t="s">
        <v>1052</v>
      </c>
      <c r="H243" s="3" t="s">
        <v>1053</v>
      </c>
    </row>
    <row r="244" spans="1:8" x14ac:dyDescent="0.25">
      <c r="A244" s="2">
        <v>43441.413194444445</v>
      </c>
      <c r="B244" s="2">
        <v>43441.538194444445</v>
      </c>
      <c r="C244" s="1" t="s">
        <v>1054</v>
      </c>
      <c r="D244" s="1" t="s">
        <v>1055</v>
      </c>
      <c r="E244" s="1" t="s">
        <v>1056</v>
      </c>
      <c r="F244" s="1" t="s">
        <v>162</v>
      </c>
      <c r="G244" s="1" t="s">
        <v>1057</v>
      </c>
      <c r="H244" s="3" t="s">
        <v>1058</v>
      </c>
    </row>
    <row r="245" spans="1:8" x14ac:dyDescent="0.25">
      <c r="A245" s="2">
        <v>43441.520833333328</v>
      </c>
      <c r="B245" s="2">
        <v>43441.75</v>
      </c>
      <c r="C245" s="1" t="s">
        <v>1059</v>
      </c>
      <c r="D245" s="1"/>
      <c r="E245" s="1" t="s">
        <v>1060</v>
      </c>
      <c r="F245" s="1" t="s">
        <v>162</v>
      </c>
      <c r="G245" s="1" t="s">
        <v>1061</v>
      </c>
      <c r="H245" s="3" t="s">
        <v>1062</v>
      </c>
    </row>
    <row r="246" spans="1:8" x14ac:dyDescent="0.25">
      <c r="A246" s="2">
        <v>43441.416666666672</v>
      </c>
      <c r="B246" s="2">
        <v>43441.75</v>
      </c>
      <c r="C246" s="1" t="s">
        <v>1063</v>
      </c>
      <c r="D246" s="1"/>
      <c r="E246" s="1" t="s">
        <v>1064</v>
      </c>
      <c r="F246" s="1" t="s">
        <v>162</v>
      </c>
      <c r="G246" s="1" t="s">
        <v>1065</v>
      </c>
      <c r="H246" s="3" t="s">
        <v>1066</v>
      </c>
    </row>
    <row r="247" spans="1:8" x14ac:dyDescent="0.25">
      <c r="A247" s="2">
        <v>43442.416666666672</v>
      </c>
      <c r="B247" s="2">
        <v>43442.75</v>
      </c>
      <c r="C247" s="1" t="s">
        <v>1067</v>
      </c>
      <c r="D247" s="1"/>
      <c r="E247" s="1" t="s">
        <v>1068</v>
      </c>
      <c r="F247" s="1" t="s">
        <v>162</v>
      </c>
      <c r="G247" s="1" t="s">
        <v>1069</v>
      </c>
      <c r="H247" s="3" t="s">
        <v>1070</v>
      </c>
    </row>
    <row r="248" spans="1:8" x14ac:dyDescent="0.25">
      <c r="A248" s="2">
        <v>43442.416666666672</v>
      </c>
      <c r="B248" s="2">
        <v>43442.458333333328</v>
      </c>
      <c r="C248" s="1" t="s">
        <v>1071</v>
      </c>
      <c r="D248" s="1" t="s">
        <v>1072</v>
      </c>
      <c r="E248" s="1" t="s">
        <v>1073</v>
      </c>
      <c r="F248" s="1" t="s">
        <v>162</v>
      </c>
      <c r="G248" s="1" t="s">
        <v>1074</v>
      </c>
      <c r="H248" s="3" t="s">
        <v>1075</v>
      </c>
    </row>
    <row r="249" spans="1:8" x14ac:dyDescent="0.25">
      <c r="A249" s="2">
        <v>43442.458333333328</v>
      </c>
      <c r="B249" s="2">
        <v>43442.75</v>
      </c>
      <c r="C249" s="1" t="s">
        <v>1076</v>
      </c>
      <c r="D249" s="1" t="s">
        <v>93</v>
      </c>
      <c r="E249" s="1" t="s">
        <v>1077</v>
      </c>
      <c r="F249" s="1" t="s">
        <v>162</v>
      </c>
      <c r="G249" s="1" t="s">
        <v>1078</v>
      </c>
      <c r="H249" s="3" t="s">
        <v>1079</v>
      </c>
    </row>
    <row r="250" spans="1:8" x14ac:dyDescent="0.25">
      <c r="A250" s="2">
        <v>43442.5</v>
      </c>
      <c r="B250" s="2">
        <v>43442.708333333328</v>
      </c>
      <c r="C250" s="1" t="s">
        <v>589</v>
      </c>
      <c r="D250" s="1"/>
      <c r="E250" s="1" t="s">
        <v>1080</v>
      </c>
      <c r="F250" s="1" t="s">
        <v>162</v>
      </c>
      <c r="G250" s="1" t="s">
        <v>1081</v>
      </c>
      <c r="H250" s="3" t="s">
        <v>1082</v>
      </c>
    </row>
    <row r="251" spans="1:8" x14ac:dyDescent="0.25">
      <c r="A251" s="2">
        <v>43442.75</v>
      </c>
      <c r="B251" s="2">
        <v>43442.875</v>
      </c>
      <c r="C251" s="1" t="s">
        <v>1083</v>
      </c>
      <c r="D251" s="1"/>
      <c r="E251" s="1" t="s">
        <v>1084</v>
      </c>
      <c r="F251" s="1" t="s">
        <v>162</v>
      </c>
      <c r="G251" s="1" t="s">
        <v>1085</v>
      </c>
      <c r="H251" s="3" t="s">
        <v>1086</v>
      </c>
    </row>
    <row r="252" spans="1:8" x14ac:dyDescent="0.25">
      <c r="A252" s="2">
        <v>43442.770833333328</v>
      </c>
      <c r="B252" s="2">
        <v>43442.895833333328</v>
      </c>
      <c r="C252" s="1" t="s">
        <v>1087</v>
      </c>
      <c r="D252" s="1" t="s">
        <v>1088</v>
      </c>
      <c r="E252" s="1" t="s">
        <v>1089</v>
      </c>
      <c r="F252" s="1" t="s">
        <v>162</v>
      </c>
      <c r="G252" s="1" t="s">
        <v>1090</v>
      </c>
      <c r="H252" s="3" t="s">
        <v>1091</v>
      </c>
    </row>
    <row r="253" spans="1:8" x14ac:dyDescent="0.25">
      <c r="A253" s="2">
        <v>43442.875</v>
      </c>
      <c r="B253" s="2">
        <v>43443.166666666672</v>
      </c>
      <c r="C253" s="1" t="s">
        <v>1092</v>
      </c>
      <c r="D253" s="1" t="s">
        <v>1093</v>
      </c>
      <c r="E253" s="1" t="s">
        <v>1094</v>
      </c>
      <c r="F253" s="1" t="s">
        <v>162</v>
      </c>
      <c r="G253" s="1" t="s">
        <v>1095</v>
      </c>
      <c r="H253" s="3" t="s">
        <v>1096</v>
      </c>
    </row>
    <row r="254" spans="1:8" x14ac:dyDescent="0.25">
      <c r="A254" s="2">
        <v>43443.489583333328</v>
      </c>
      <c r="B254" s="2">
        <v>43443.604166666672</v>
      </c>
      <c r="C254" s="1" t="s">
        <v>1097</v>
      </c>
      <c r="D254" s="1" t="s">
        <v>1098</v>
      </c>
      <c r="E254" s="1" t="s">
        <v>1099</v>
      </c>
      <c r="F254" s="1" t="s">
        <v>162</v>
      </c>
      <c r="G254" s="1" t="s">
        <v>1100</v>
      </c>
      <c r="H254" s="3" t="s">
        <v>1101</v>
      </c>
    </row>
    <row r="255" spans="1:8" x14ac:dyDescent="0.25">
      <c r="A255" s="2">
        <v>43443.791666666672</v>
      </c>
      <c r="B255" s="2">
        <v>43443.916666666672</v>
      </c>
      <c r="C255" s="1" t="s">
        <v>1102</v>
      </c>
      <c r="D255" s="1" t="s">
        <v>1103</v>
      </c>
      <c r="E255" s="1" t="s">
        <v>1104</v>
      </c>
      <c r="F255" s="1" t="s">
        <v>162</v>
      </c>
      <c r="G255" s="1" t="s">
        <v>1105</v>
      </c>
      <c r="H255" s="3" t="s">
        <v>1106</v>
      </c>
    </row>
    <row r="256" spans="1:8" x14ac:dyDescent="0.25">
      <c r="A256" s="5">
        <v>43444.375</v>
      </c>
      <c r="B256" s="5">
        <v>43444.708333333328</v>
      </c>
      <c r="C256" s="1" t="s">
        <v>1107</v>
      </c>
      <c r="D256" s="1"/>
      <c r="E256" s="1" t="s">
        <v>11758</v>
      </c>
      <c r="F256" s="1" t="s">
        <v>162</v>
      </c>
      <c r="G256" s="1" t="s">
        <v>1108</v>
      </c>
      <c r="H256" s="3" t="s">
        <v>1109</v>
      </c>
    </row>
    <row r="257" spans="1:8" x14ac:dyDescent="0.25">
      <c r="A257" s="5">
        <v>43444.375</v>
      </c>
      <c r="B257" s="5">
        <v>43444.708333333328</v>
      </c>
      <c r="C257" s="1" t="s">
        <v>1110</v>
      </c>
      <c r="D257" s="1"/>
      <c r="E257" s="1" t="s">
        <v>11759</v>
      </c>
      <c r="F257" s="1" t="s">
        <v>162</v>
      </c>
      <c r="G257" s="1" t="s">
        <v>1111</v>
      </c>
      <c r="H257" s="3" t="s">
        <v>1112</v>
      </c>
    </row>
    <row r="258" spans="1:8" x14ac:dyDescent="0.25">
      <c r="A258" s="5">
        <v>43444.739583333328</v>
      </c>
      <c r="B258" s="5">
        <v>43444.854166666672</v>
      </c>
      <c r="C258" s="1" t="s">
        <v>148</v>
      </c>
      <c r="D258" s="1" t="s">
        <v>997</v>
      </c>
      <c r="E258" s="1" t="s">
        <v>1113</v>
      </c>
      <c r="F258" s="1" t="s">
        <v>162</v>
      </c>
      <c r="G258" s="1" t="s">
        <v>1114</v>
      </c>
      <c r="H258" s="3" t="s">
        <v>1115</v>
      </c>
    </row>
    <row r="259" spans="1:8" x14ac:dyDescent="0.25">
      <c r="A259" s="5">
        <v>43444.791666666672</v>
      </c>
      <c r="B259" s="5">
        <v>43444.958333333328</v>
      </c>
      <c r="C259" s="1" t="s">
        <v>1116</v>
      </c>
      <c r="D259" s="1"/>
      <c r="E259" s="1" t="s">
        <v>1117</v>
      </c>
      <c r="F259" s="1" t="s">
        <v>162</v>
      </c>
      <c r="G259" s="1" t="s">
        <v>1118</v>
      </c>
      <c r="H259" s="3" t="s">
        <v>1119</v>
      </c>
    </row>
    <row r="260" spans="1:8" x14ac:dyDescent="0.25">
      <c r="A260" s="5">
        <v>43444.833333333328</v>
      </c>
      <c r="B260" s="5">
        <v>43445.041666666672</v>
      </c>
      <c r="C260" s="1" t="s">
        <v>1120</v>
      </c>
      <c r="D260" s="1" t="s">
        <v>1121</v>
      </c>
      <c r="E260" s="1" t="s">
        <v>1122</v>
      </c>
      <c r="F260" s="1" t="s">
        <v>162</v>
      </c>
      <c r="G260" s="1" t="s">
        <v>1123</v>
      </c>
      <c r="H260" s="3" t="s">
        <v>1124</v>
      </c>
    </row>
    <row r="261" spans="1:8" x14ac:dyDescent="0.25">
      <c r="A261" s="5">
        <v>43446.375</v>
      </c>
      <c r="B261" s="5">
        <v>43446.708333333328</v>
      </c>
      <c r="C261" s="1" t="s">
        <v>1125</v>
      </c>
      <c r="D261" s="1" t="s">
        <v>1126</v>
      </c>
      <c r="E261" s="1" t="s">
        <v>1127</v>
      </c>
      <c r="F261" s="1" t="s">
        <v>162</v>
      </c>
      <c r="G261" s="1" t="s">
        <v>1128</v>
      </c>
      <c r="H261" s="3" t="s">
        <v>1129</v>
      </c>
    </row>
    <row r="262" spans="1:8" x14ac:dyDescent="0.25">
      <c r="A262" s="5">
        <v>43446.729166666672</v>
      </c>
      <c r="B262" s="5">
        <v>43446.916666666672</v>
      </c>
      <c r="C262" s="1" t="s">
        <v>1130</v>
      </c>
      <c r="D262" s="1" t="s">
        <v>1131</v>
      </c>
      <c r="E262" s="1" t="s">
        <v>1132</v>
      </c>
      <c r="F262" s="1" t="s">
        <v>162</v>
      </c>
      <c r="G262" s="1" t="s">
        <v>1133</v>
      </c>
      <c r="H262" s="3" t="s">
        <v>1134</v>
      </c>
    </row>
    <row r="263" spans="1:8" x14ac:dyDescent="0.25">
      <c r="A263" s="5">
        <v>43446.75</v>
      </c>
      <c r="B263" s="5">
        <v>43446.895833333328</v>
      </c>
      <c r="C263" s="1" t="s">
        <v>1135</v>
      </c>
      <c r="D263" s="1"/>
      <c r="E263" s="1" t="s">
        <v>11760</v>
      </c>
      <c r="F263" s="1" t="s">
        <v>162</v>
      </c>
      <c r="G263" s="1" t="s">
        <v>1136</v>
      </c>
      <c r="H263" s="3" t="s">
        <v>1137</v>
      </c>
    </row>
    <row r="264" spans="1:8" x14ac:dyDescent="0.25">
      <c r="A264" s="5">
        <v>43446.75</v>
      </c>
      <c r="B264" s="5">
        <v>43446.875</v>
      </c>
      <c r="C264" s="1" t="s">
        <v>1138</v>
      </c>
      <c r="D264" s="1"/>
      <c r="E264" s="1" t="s">
        <v>1139</v>
      </c>
      <c r="F264" s="1" t="s">
        <v>162</v>
      </c>
      <c r="G264" s="1" t="s">
        <v>1140</v>
      </c>
      <c r="H264" s="3" t="s">
        <v>1141</v>
      </c>
    </row>
    <row r="265" spans="1:8" x14ac:dyDescent="0.25">
      <c r="A265" s="5">
        <v>43446.770833333328</v>
      </c>
      <c r="B265" s="5">
        <v>43446.895833333328</v>
      </c>
      <c r="C265" s="1" t="s">
        <v>1142</v>
      </c>
      <c r="D265" s="1" t="s">
        <v>1143</v>
      </c>
      <c r="E265" s="1" t="s">
        <v>1144</v>
      </c>
      <c r="F265" s="1" t="s">
        <v>162</v>
      </c>
      <c r="G265" s="1" t="s">
        <v>1145</v>
      </c>
      <c r="H265" s="3" t="s">
        <v>1146</v>
      </c>
    </row>
    <row r="266" spans="1:8" x14ac:dyDescent="0.25">
      <c r="A266" s="5">
        <v>43446.791666666672</v>
      </c>
      <c r="B266" s="5">
        <v>43447.041666666672</v>
      </c>
      <c r="C266" s="1" t="s">
        <v>1147</v>
      </c>
      <c r="D266" s="3" t="s">
        <v>1148</v>
      </c>
      <c r="E266" s="1" t="s">
        <v>1149</v>
      </c>
      <c r="F266" s="1" t="s">
        <v>162</v>
      </c>
      <c r="G266" s="1" t="s">
        <v>1150</v>
      </c>
      <c r="H266" s="3" t="s">
        <v>1151</v>
      </c>
    </row>
    <row r="267" spans="1:8" x14ac:dyDescent="0.25">
      <c r="A267" s="5">
        <v>43446.791666666672</v>
      </c>
      <c r="B267" s="5">
        <v>43446.958333333328</v>
      </c>
      <c r="C267" s="1" t="s">
        <v>1152</v>
      </c>
      <c r="D267" s="1" t="s">
        <v>904</v>
      </c>
      <c r="E267" s="1" t="s">
        <v>1149</v>
      </c>
      <c r="F267" s="1" t="s">
        <v>162</v>
      </c>
      <c r="G267" s="1" t="s">
        <v>1153</v>
      </c>
      <c r="H267" s="3" t="s">
        <v>1154</v>
      </c>
    </row>
    <row r="268" spans="1:8" x14ac:dyDescent="0.25">
      <c r="A268" s="5">
        <v>43447.375</v>
      </c>
      <c r="B268" s="5">
        <v>43447.708333333328</v>
      </c>
      <c r="C268" s="1" t="s">
        <v>653</v>
      </c>
      <c r="D268" s="1"/>
      <c r="E268" s="1" t="s">
        <v>11761</v>
      </c>
      <c r="F268" s="1" t="s">
        <v>162</v>
      </c>
      <c r="G268" s="1" t="s">
        <v>1155</v>
      </c>
      <c r="H268" s="3" t="s">
        <v>1156</v>
      </c>
    </row>
    <row r="269" spans="1:8" x14ac:dyDescent="0.25">
      <c r="A269" s="5">
        <v>43447.375</v>
      </c>
      <c r="B269" s="5">
        <v>43447.541666666672</v>
      </c>
      <c r="C269" s="1" t="s">
        <v>1157</v>
      </c>
      <c r="D269" s="1"/>
      <c r="E269" s="1" t="s">
        <v>1158</v>
      </c>
      <c r="F269" s="1" t="s">
        <v>162</v>
      </c>
      <c r="G269" s="1" t="s">
        <v>1159</v>
      </c>
      <c r="H269" s="3" t="s">
        <v>1160</v>
      </c>
    </row>
    <row r="270" spans="1:8" x14ac:dyDescent="0.25">
      <c r="A270" s="5">
        <v>43447.541666666672</v>
      </c>
      <c r="B270" s="5">
        <v>43447.75</v>
      </c>
      <c r="C270" s="1" t="s">
        <v>1161</v>
      </c>
      <c r="D270" s="1" t="s">
        <v>1012</v>
      </c>
      <c r="E270" s="1" t="s">
        <v>1162</v>
      </c>
      <c r="F270" s="1" t="s">
        <v>162</v>
      </c>
      <c r="G270" s="1" t="s">
        <v>1163</v>
      </c>
      <c r="H270" s="3" t="s">
        <v>1164</v>
      </c>
    </row>
    <row r="271" spans="1:8" x14ac:dyDescent="0.25">
      <c r="A271" s="5">
        <v>43447.625</v>
      </c>
      <c r="B271" s="5">
        <v>43447.875</v>
      </c>
      <c r="C271" s="1" t="s">
        <v>1165</v>
      </c>
      <c r="D271" s="1" t="s">
        <v>1166</v>
      </c>
      <c r="E271" s="1" t="s">
        <v>1167</v>
      </c>
      <c r="F271" s="1" t="s">
        <v>162</v>
      </c>
      <c r="G271" s="1" t="s">
        <v>1168</v>
      </c>
      <c r="H271" s="3" t="s">
        <v>1169</v>
      </c>
    </row>
    <row r="272" spans="1:8" x14ac:dyDescent="0.25">
      <c r="A272" s="5">
        <v>43447.78125</v>
      </c>
      <c r="B272" s="5">
        <v>43447.947916666672</v>
      </c>
      <c r="C272" s="1" t="s">
        <v>1170</v>
      </c>
      <c r="D272" s="1" t="s">
        <v>11762</v>
      </c>
      <c r="E272" s="1" t="s">
        <v>1171</v>
      </c>
      <c r="F272" s="1" t="s">
        <v>162</v>
      </c>
      <c r="G272" s="1" t="s">
        <v>1172</v>
      </c>
      <c r="H272" s="3" t="s">
        <v>1173</v>
      </c>
    </row>
    <row r="273" spans="1:8" x14ac:dyDescent="0.25">
      <c r="A273" s="5">
        <v>43447.791666666672</v>
      </c>
      <c r="B273" s="5">
        <v>43447.958333333328</v>
      </c>
      <c r="C273" s="1" t="s">
        <v>1031</v>
      </c>
      <c r="D273" s="1" t="s">
        <v>1032</v>
      </c>
      <c r="E273" s="1" t="s">
        <v>1033</v>
      </c>
      <c r="F273" s="1" t="s">
        <v>162</v>
      </c>
      <c r="G273" s="1" t="s">
        <v>1174</v>
      </c>
      <c r="H273" s="3" t="s">
        <v>1175</v>
      </c>
    </row>
    <row r="274" spans="1:8" x14ac:dyDescent="0.25">
      <c r="A274" s="5">
        <v>43447.791666666672</v>
      </c>
      <c r="B274" s="5">
        <v>43447.875</v>
      </c>
      <c r="C274" s="1" t="s">
        <v>1176</v>
      </c>
      <c r="D274" s="1" t="s">
        <v>1177</v>
      </c>
      <c r="E274" s="1" t="s">
        <v>1178</v>
      </c>
      <c r="F274" s="1" t="s">
        <v>162</v>
      </c>
      <c r="G274" s="1" t="s">
        <v>1179</v>
      </c>
      <c r="H274" s="3" t="s">
        <v>1180</v>
      </c>
    </row>
    <row r="275" spans="1:8" x14ac:dyDescent="0.25">
      <c r="A275" s="5">
        <v>43448.333333333328</v>
      </c>
      <c r="B275" s="5">
        <v>43448.458333333328</v>
      </c>
      <c r="C275" s="1" t="s">
        <v>1181</v>
      </c>
      <c r="D275" s="1"/>
      <c r="E275" s="1" t="s">
        <v>1182</v>
      </c>
      <c r="F275" s="1" t="s">
        <v>162</v>
      </c>
      <c r="G275" s="1" t="s">
        <v>1183</v>
      </c>
      <c r="H275" s="3" t="s">
        <v>1184</v>
      </c>
    </row>
    <row r="276" spans="1:8" x14ac:dyDescent="0.25">
      <c r="A276" s="5">
        <v>43448.375</v>
      </c>
      <c r="B276" s="5">
        <v>43448.708333333328</v>
      </c>
      <c r="C276" s="1" t="s">
        <v>679</v>
      </c>
      <c r="D276" s="1"/>
      <c r="E276" s="1" t="s">
        <v>11763</v>
      </c>
      <c r="F276" s="1" t="s">
        <v>162</v>
      </c>
      <c r="G276" s="1" t="s">
        <v>1185</v>
      </c>
      <c r="H276" s="3" t="s">
        <v>1186</v>
      </c>
    </row>
    <row r="277" spans="1:8" x14ac:dyDescent="0.25">
      <c r="A277" s="5">
        <v>43448.541666666672</v>
      </c>
      <c r="B277" s="5">
        <v>43448.75</v>
      </c>
      <c r="C277" s="1" t="s">
        <v>1187</v>
      </c>
      <c r="D277" s="1" t="s">
        <v>1188</v>
      </c>
      <c r="E277" s="1" t="s">
        <v>1189</v>
      </c>
      <c r="F277" s="1" t="s">
        <v>162</v>
      </c>
      <c r="G277" s="1" t="s">
        <v>1190</v>
      </c>
      <c r="H277" s="3" t="s">
        <v>1191</v>
      </c>
    </row>
    <row r="278" spans="1:8" x14ac:dyDescent="0.25">
      <c r="A278" s="5">
        <v>43448.770833333328</v>
      </c>
      <c r="B278" s="5">
        <v>43448.9375</v>
      </c>
      <c r="C278" s="1" t="s">
        <v>1192</v>
      </c>
      <c r="D278" s="1" t="s">
        <v>11764</v>
      </c>
      <c r="E278" s="1" t="s">
        <v>1193</v>
      </c>
      <c r="F278" s="1" t="s">
        <v>162</v>
      </c>
      <c r="G278" s="1" t="s">
        <v>1194</v>
      </c>
      <c r="H278" s="3" t="s">
        <v>1195</v>
      </c>
    </row>
    <row r="279" spans="1:8" x14ac:dyDescent="0.25">
      <c r="A279" s="5">
        <v>43448.791666666672</v>
      </c>
      <c r="B279" s="5">
        <v>43448.958333333328</v>
      </c>
      <c r="C279" s="1" t="s">
        <v>1196</v>
      </c>
      <c r="D279" s="1" t="s">
        <v>1197</v>
      </c>
      <c r="E279" s="1" t="s">
        <v>1198</v>
      </c>
      <c r="F279" s="1" t="s">
        <v>162</v>
      </c>
      <c r="G279" s="1" t="s">
        <v>1199</v>
      </c>
      <c r="H279" s="3" t="s">
        <v>1200</v>
      </c>
    </row>
    <row r="280" spans="1:8" x14ac:dyDescent="0.25">
      <c r="A280" s="5">
        <v>43448.791666666672</v>
      </c>
      <c r="B280" s="5">
        <v>43448.875</v>
      </c>
      <c r="C280" s="1" t="s">
        <v>1201</v>
      </c>
      <c r="D280" s="1" t="s">
        <v>11765</v>
      </c>
      <c r="E280" s="1" t="s">
        <v>1202</v>
      </c>
      <c r="F280" s="1" t="s">
        <v>162</v>
      </c>
      <c r="G280" s="1" t="s">
        <v>1203</v>
      </c>
      <c r="H280" s="3" t="s">
        <v>1204</v>
      </c>
    </row>
    <row r="281" spans="1:8" x14ac:dyDescent="0.25">
      <c r="A281" s="5">
        <v>43449.5</v>
      </c>
      <c r="B281" s="5">
        <v>43449.708333333328</v>
      </c>
      <c r="C281" s="1" t="s">
        <v>1205</v>
      </c>
      <c r="D281" s="1"/>
      <c r="E281" s="1" t="s">
        <v>1206</v>
      </c>
      <c r="F281" s="1" t="s">
        <v>162</v>
      </c>
      <c r="G281" s="1" t="s">
        <v>1207</v>
      </c>
      <c r="H281" s="3" t="s">
        <v>1208</v>
      </c>
    </row>
    <row r="282" spans="1:8" x14ac:dyDescent="0.25">
      <c r="A282" s="5">
        <v>43449.541666666672</v>
      </c>
      <c r="B282" s="5">
        <v>43449.75</v>
      </c>
      <c r="C282" s="1" t="s">
        <v>1205</v>
      </c>
      <c r="D282" s="1"/>
      <c r="E282" s="1" t="s">
        <v>1209</v>
      </c>
      <c r="F282" s="1" t="s">
        <v>162</v>
      </c>
      <c r="G282" s="1" t="s">
        <v>1210</v>
      </c>
      <c r="H282" s="3" t="s">
        <v>1211</v>
      </c>
    </row>
    <row r="283" spans="1:8" x14ac:dyDescent="0.25">
      <c r="A283" s="5">
        <v>43450.375</v>
      </c>
      <c r="B283" s="5">
        <v>43450.625</v>
      </c>
      <c r="C283" s="1" t="s">
        <v>1212</v>
      </c>
      <c r="D283" s="1" t="s">
        <v>1213</v>
      </c>
      <c r="E283" s="1" t="s">
        <v>1214</v>
      </c>
      <c r="F283" s="1" t="s">
        <v>162</v>
      </c>
      <c r="G283" s="1" t="s">
        <v>1215</v>
      </c>
      <c r="H283" s="3" t="s">
        <v>1216</v>
      </c>
    </row>
    <row r="284" spans="1:8" x14ac:dyDescent="0.25">
      <c r="A284" s="5">
        <v>43450.416666666672</v>
      </c>
      <c r="B284" s="5">
        <v>43450.708333333328</v>
      </c>
      <c r="C284" s="1" t="s">
        <v>1217</v>
      </c>
      <c r="D284" s="1" t="s">
        <v>1218</v>
      </c>
      <c r="E284" s="1" t="s">
        <v>1219</v>
      </c>
      <c r="F284" s="1" t="s">
        <v>162</v>
      </c>
      <c r="G284" s="1" t="s">
        <v>1220</v>
      </c>
      <c r="H284" s="3" t="s">
        <v>1221</v>
      </c>
    </row>
    <row r="285" spans="1:8" x14ac:dyDescent="0.25">
      <c r="A285" s="5">
        <v>43450.416666666672</v>
      </c>
      <c r="B285" s="5">
        <v>43450.625</v>
      </c>
      <c r="C285" s="1" t="s">
        <v>1222</v>
      </c>
      <c r="D285" s="1" t="s">
        <v>1223</v>
      </c>
      <c r="E285" s="1" t="s">
        <v>1224</v>
      </c>
      <c r="F285" s="1" t="s">
        <v>162</v>
      </c>
      <c r="G285" s="1" t="s">
        <v>1225</v>
      </c>
      <c r="H285" s="3" t="s">
        <v>1226</v>
      </c>
    </row>
    <row r="286" spans="1:8" x14ac:dyDescent="0.25">
      <c r="A286" s="5">
        <v>43450.583333333328</v>
      </c>
      <c r="B286" s="5">
        <v>43450.791666666672</v>
      </c>
      <c r="C286" s="1" t="s">
        <v>1227</v>
      </c>
      <c r="D286" s="1"/>
      <c r="E286" s="1" t="s">
        <v>1228</v>
      </c>
      <c r="F286" s="1" t="s">
        <v>162</v>
      </c>
      <c r="G286" s="1" t="s">
        <v>1229</v>
      </c>
      <c r="H286" s="3" t="s">
        <v>1230</v>
      </c>
    </row>
    <row r="287" spans="1:8" x14ac:dyDescent="0.25">
      <c r="A287" s="2">
        <v>43497.708333333328</v>
      </c>
      <c r="B287" s="2">
        <v>43499.75</v>
      </c>
      <c r="C287" s="1" t="s">
        <v>1231</v>
      </c>
      <c r="D287" s="1" t="s">
        <v>1232</v>
      </c>
      <c r="E287" s="1" t="s">
        <v>11766</v>
      </c>
      <c r="F287" s="1" t="s">
        <v>157</v>
      </c>
      <c r="G287" s="1" t="s">
        <v>1233</v>
      </c>
      <c r="H287" s="3" t="s">
        <v>1234</v>
      </c>
    </row>
    <row r="288" spans="1:8" x14ac:dyDescent="0.25">
      <c r="A288" s="2">
        <v>43487.770833333328</v>
      </c>
      <c r="B288" s="2">
        <v>43487.895833333328</v>
      </c>
      <c r="C288" s="1" t="s">
        <v>1235</v>
      </c>
      <c r="D288" s="1" t="s">
        <v>1236</v>
      </c>
      <c r="E288" s="1" t="s">
        <v>1237</v>
      </c>
      <c r="F288" s="1" t="s">
        <v>162</v>
      </c>
      <c r="G288" s="1" t="s">
        <v>1238</v>
      </c>
      <c r="H288" s="3" t="s">
        <v>1239</v>
      </c>
    </row>
    <row r="289" spans="1:8" x14ac:dyDescent="0.25">
      <c r="A289" s="2">
        <v>43503.791666666672</v>
      </c>
      <c r="B289" s="2">
        <v>43503.916666666672</v>
      </c>
      <c r="C289" s="1" t="s">
        <v>1240</v>
      </c>
      <c r="D289" s="1" t="s">
        <v>1241</v>
      </c>
      <c r="E289" s="1" t="s">
        <v>1242</v>
      </c>
      <c r="F289" s="1" t="s">
        <v>162</v>
      </c>
      <c r="G289" s="1" t="s">
        <v>1243</v>
      </c>
      <c r="H289" s="3" t="s">
        <v>1244</v>
      </c>
    </row>
    <row r="290" spans="1:8" x14ac:dyDescent="0.25">
      <c r="A290" s="2">
        <v>43468.666666666672</v>
      </c>
      <c r="B290" s="2">
        <v>43468.684027777781</v>
      </c>
      <c r="C290" s="1" t="s">
        <v>1245</v>
      </c>
      <c r="D290" s="1" t="s">
        <v>171</v>
      </c>
      <c r="E290" s="1" t="s">
        <v>1246</v>
      </c>
      <c r="F290" s="1" t="s">
        <v>162</v>
      </c>
      <c r="G290" s="1" t="s">
        <v>1247</v>
      </c>
      <c r="H290" s="3" t="s">
        <v>1248</v>
      </c>
    </row>
    <row r="291" spans="1:8" x14ac:dyDescent="0.25">
      <c r="A291" s="2">
        <v>43481.75</v>
      </c>
      <c r="B291" s="2">
        <v>43481.916666666672</v>
      </c>
      <c r="C291" s="1" t="s">
        <v>1249</v>
      </c>
      <c r="D291" s="1" t="s">
        <v>1236</v>
      </c>
      <c r="E291" s="1" t="s">
        <v>1250</v>
      </c>
      <c r="F291" s="1" t="s">
        <v>162</v>
      </c>
      <c r="G291" s="1" t="s">
        <v>1251</v>
      </c>
      <c r="H291" s="3" t="s">
        <v>1252</v>
      </c>
    </row>
    <row r="292" spans="1:8" x14ac:dyDescent="0.25">
      <c r="A292" s="2">
        <v>43489.75</v>
      </c>
      <c r="B292" s="2">
        <v>43489.833333333328</v>
      </c>
      <c r="C292" s="1" t="s">
        <v>1253</v>
      </c>
      <c r="D292" s="1" t="s">
        <v>1254</v>
      </c>
      <c r="E292" s="1" t="s">
        <v>1255</v>
      </c>
      <c r="F292" s="1" t="s">
        <v>162</v>
      </c>
      <c r="G292" s="1" t="s">
        <v>1256</v>
      </c>
      <c r="H292" s="3" t="s">
        <v>1257</v>
      </c>
    </row>
    <row r="293" spans="1:8" x14ac:dyDescent="0.25">
      <c r="A293" s="2">
        <v>43515.375</v>
      </c>
      <c r="B293" s="2">
        <v>43519.75</v>
      </c>
      <c r="C293" s="1" t="s">
        <v>1258</v>
      </c>
      <c r="D293" s="1"/>
      <c r="E293" s="1" t="s">
        <v>1259</v>
      </c>
      <c r="F293" s="1" t="s">
        <v>162</v>
      </c>
      <c r="G293" s="1" t="s">
        <v>1256</v>
      </c>
      <c r="H293" s="3" t="s">
        <v>1260</v>
      </c>
    </row>
    <row r="294" spans="1:8" x14ac:dyDescent="0.25">
      <c r="A294" s="2">
        <v>43517.791666666672</v>
      </c>
      <c r="B294" s="2">
        <v>43517.916666666672</v>
      </c>
      <c r="C294" s="1" t="s">
        <v>776</v>
      </c>
      <c r="D294" s="1" t="s">
        <v>777</v>
      </c>
      <c r="E294" s="1" t="s">
        <v>1261</v>
      </c>
      <c r="F294" s="1" t="s">
        <v>162</v>
      </c>
      <c r="G294" s="1" t="s">
        <v>1262</v>
      </c>
      <c r="H294" s="3" t="s">
        <v>1263</v>
      </c>
    </row>
    <row r="295" spans="1:8" x14ac:dyDescent="0.25">
      <c r="A295" s="2">
        <v>43502.791666666672</v>
      </c>
      <c r="B295" s="2">
        <v>43502.875</v>
      </c>
      <c r="C295" s="1" t="s">
        <v>1264</v>
      </c>
      <c r="D295" s="1" t="s">
        <v>199</v>
      </c>
      <c r="E295" s="1" t="s">
        <v>1265</v>
      </c>
      <c r="F295" s="1" t="s">
        <v>162</v>
      </c>
      <c r="G295" s="1" t="s">
        <v>1266</v>
      </c>
      <c r="H295" s="3" t="s">
        <v>1267</v>
      </c>
    </row>
    <row r="296" spans="1:8" x14ac:dyDescent="0.25">
      <c r="A296" s="2">
        <v>43469.333333333328</v>
      </c>
      <c r="B296" s="2">
        <v>43469.416666666672</v>
      </c>
      <c r="C296" s="1" t="s">
        <v>1268</v>
      </c>
      <c r="D296" s="1" t="s">
        <v>22</v>
      </c>
      <c r="E296" s="1" t="s">
        <v>1269</v>
      </c>
      <c r="F296" s="1" t="s">
        <v>162</v>
      </c>
      <c r="G296" s="1" t="s">
        <v>1270</v>
      </c>
      <c r="H296" s="3" t="s">
        <v>1271</v>
      </c>
    </row>
    <row r="297" spans="1:8" x14ac:dyDescent="0.25">
      <c r="A297" s="2">
        <v>43517.770833333328</v>
      </c>
      <c r="B297" s="2">
        <v>43517.854166666672</v>
      </c>
      <c r="C297" s="1" t="s">
        <v>1272</v>
      </c>
      <c r="D297" s="1" t="s">
        <v>1273</v>
      </c>
      <c r="E297" s="1" t="s">
        <v>11767</v>
      </c>
      <c r="F297" s="1" t="s">
        <v>162</v>
      </c>
      <c r="G297" s="1" t="s">
        <v>1274</v>
      </c>
      <c r="H297" s="3" t="s">
        <v>1275</v>
      </c>
    </row>
    <row r="298" spans="1:8" x14ac:dyDescent="0.25">
      <c r="A298" s="2">
        <v>43479.791666666672</v>
      </c>
      <c r="B298" s="2">
        <v>43479.916666666672</v>
      </c>
      <c r="C298" s="1" t="s">
        <v>1276</v>
      </c>
      <c r="D298" s="1" t="s">
        <v>1277</v>
      </c>
      <c r="E298" s="1" t="s">
        <v>1278</v>
      </c>
      <c r="F298" s="1" t="s">
        <v>162</v>
      </c>
      <c r="G298" s="1" t="s">
        <v>1279</v>
      </c>
      <c r="H298" s="3" t="s">
        <v>1280</v>
      </c>
    </row>
    <row r="299" spans="1:8" x14ac:dyDescent="0.25">
      <c r="A299" s="2">
        <v>43515.770833333328</v>
      </c>
      <c r="B299" s="2">
        <v>43515.895833333328</v>
      </c>
      <c r="C299" s="1" t="s">
        <v>1281</v>
      </c>
      <c r="D299" s="1" t="s">
        <v>1282</v>
      </c>
      <c r="E299" s="1" t="s">
        <v>1283</v>
      </c>
      <c r="F299" s="1" t="s">
        <v>162</v>
      </c>
      <c r="G299" s="1" t="s">
        <v>1279</v>
      </c>
      <c r="H299" s="3" t="s">
        <v>1284</v>
      </c>
    </row>
    <row r="300" spans="1:8" x14ac:dyDescent="0.25">
      <c r="A300" s="2">
        <v>43509.770833333328</v>
      </c>
      <c r="B300" s="2">
        <v>43509.9375</v>
      </c>
      <c r="C300" s="1" t="s">
        <v>1285</v>
      </c>
      <c r="D300" s="1" t="s">
        <v>1286</v>
      </c>
      <c r="E300" s="1" t="s">
        <v>11768</v>
      </c>
      <c r="F300" s="1" t="s">
        <v>162</v>
      </c>
      <c r="G300" s="1" t="s">
        <v>1287</v>
      </c>
      <c r="H300" s="3" t="s">
        <v>1288</v>
      </c>
    </row>
    <row r="301" spans="1:8" x14ac:dyDescent="0.25">
      <c r="A301" s="2">
        <v>43489.770833333328</v>
      </c>
      <c r="B301" s="2">
        <v>43489.854166666672</v>
      </c>
      <c r="C301" s="1" t="s">
        <v>1289</v>
      </c>
      <c r="D301" s="1" t="s">
        <v>1290</v>
      </c>
      <c r="E301" s="1" t="s">
        <v>1291</v>
      </c>
      <c r="F301" s="1" t="s">
        <v>162</v>
      </c>
      <c r="G301" s="1" t="s">
        <v>1292</v>
      </c>
      <c r="H301" s="3" t="s">
        <v>1293</v>
      </c>
    </row>
    <row r="302" spans="1:8" x14ac:dyDescent="0.25">
      <c r="A302" s="2">
        <v>43582.375</v>
      </c>
      <c r="B302" s="2">
        <v>43582.75</v>
      </c>
      <c r="C302" s="1" t="s">
        <v>1294</v>
      </c>
      <c r="D302" s="1"/>
      <c r="E302" s="1" t="s">
        <v>1295</v>
      </c>
      <c r="F302" s="1" t="s">
        <v>162</v>
      </c>
      <c r="G302" s="1" t="s">
        <v>1296</v>
      </c>
      <c r="H302" s="3" t="s">
        <v>1297</v>
      </c>
    </row>
    <row r="303" spans="1:8" x14ac:dyDescent="0.25">
      <c r="A303" s="2">
        <v>43494.75</v>
      </c>
      <c r="B303" s="2">
        <v>43494.916666666672</v>
      </c>
      <c r="C303" s="1" t="s">
        <v>1298</v>
      </c>
      <c r="D303" s="1" t="s">
        <v>1299</v>
      </c>
      <c r="E303" s="1" t="s">
        <v>1300</v>
      </c>
      <c r="F303" s="1" t="s">
        <v>162</v>
      </c>
      <c r="G303" s="1" t="s">
        <v>1301</v>
      </c>
      <c r="H303" s="3" t="s">
        <v>1302</v>
      </c>
    </row>
    <row r="304" spans="1:8" x14ac:dyDescent="0.25">
      <c r="A304" s="2">
        <v>43482.791666666672</v>
      </c>
      <c r="B304" s="2">
        <v>43482.875</v>
      </c>
      <c r="C304" s="1" t="s">
        <v>1303</v>
      </c>
      <c r="D304" s="1" t="s">
        <v>1304</v>
      </c>
      <c r="E304" s="1" t="s">
        <v>1305</v>
      </c>
      <c r="F304" s="1" t="s">
        <v>162</v>
      </c>
      <c r="G304" s="1" t="s">
        <v>1306</v>
      </c>
      <c r="H304" s="3" t="s">
        <v>1307</v>
      </c>
    </row>
    <row r="305" spans="1:8" x14ac:dyDescent="0.25">
      <c r="A305" s="2">
        <v>43482.791666666672</v>
      </c>
      <c r="B305" s="2">
        <v>43482.875</v>
      </c>
      <c r="C305" s="1" t="s">
        <v>1308</v>
      </c>
      <c r="D305" s="1" t="s">
        <v>11769</v>
      </c>
      <c r="E305" s="1" t="s">
        <v>1309</v>
      </c>
      <c r="F305" s="1" t="s">
        <v>162</v>
      </c>
      <c r="G305" s="1" t="s">
        <v>1310</v>
      </c>
      <c r="H305" s="3" t="s">
        <v>1311</v>
      </c>
    </row>
    <row r="306" spans="1:8" x14ac:dyDescent="0.25">
      <c r="A306" s="2">
        <v>43489.75</v>
      </c>
      <c r="B306" s="2">
        <v>43489.875</v>
      </c>
      <c r="C306" s="1" t="s">
        <v>11770</v>
      </c>
      <c r="D306" s="1"/>
      <c r="E306" s="1" t="s">
        <v>11771</v>
      </c>
      <c r="F306" s="1" t="s">
        <v>162</v>
      </c>
      <c r="G306" s="1" t="s">
        <v>1312</v>
      </c>
      <c r="H306" s="3" t="s">
        <v>1313</v>
      </c>
    </row>
    <row r="307" spans="1:8" x14ac:dyDescent="0.25">
      <c r="A307" s="2">
        <v>43482.770833333328</v>
      </c>
      <c r="B307" s="2">
        <v>43482.895833333328</v>
      </c>
      <c r="C307" s="1" t="s">
        <v>1314</v>
      </c>
      <c r="D307" s="1" t="s">
        <v>1315</v>
      </c>
      <c r="E307" s="1" t="s">
        <v>1316</v>
      </c>
      <c r="F307" s="1" t="s">
        <v>162</v>
      </c>
      <c r="G307" s="1" t="s">
        <v>1317</v>
      </c>
      <c r="H307" s="3" t="s">
        <v>1318</v>
      </c>
    </row>
    <row r="308" spans="1:8" x14ac:dyDescent="0.25">
      <c r="A308" s="2">
        <v>43471.583333333328</v>
      </c>
      <c r="B308" s="2">
        <v>43471.708333333328</v>
      </c>
      <c r="C308" s="1" t="s">
        <v>1319</v>
      </c>
      <c r="D308" s="1"/>
      <c r="E308" s="1" t="s">
        <v>1320</v>
      </c>
      <c r="F308" s="1" t="s">
        <v>162</v>
      </c>
      <c r="G308" s="1" t="s">
        <v>1321</v>
      </c>
      <c r="H308" s="3" t="s">
        <v>1322</v>
      </c>
    </row>
    <row r="309" spans="1:8" x14ac:dyDescent="0.25">
      <c r="A309" s="2">
        <v>43474.75</v>
      </c>
      <c r="B309" s="2">
        <v>43474.875</v>
      </c>
      <c r="C309" s="1" t="s">
        <v>1323</v>
      </c>
      <c r="D309" s="1"/>
      <c r="E309" s="1" t="s">
        <v>1324</v>
      </c>
      <c r="F309" s="1" t="s">
        <v>162</v>
      </c>
      <c r="G309" s="1" t="s">
        <v>1325</v>
      </c>
      <c r="H309" s="3" t="s">
        <v>1326</v>
      </c>
    </row>
    <row r="310" spans="1:8" x14ac:dyDescent="0.25">
      <c r="A310" s="2">
        <v>43477.395833333328</v>
      </c>
      <c r="B310" s="2">
        <v>43477.708333333328</v>
      </c>
      <c r="C310" s="1" t="s">
        <v>1327</v>
      </c>
      <c r="D310" s="1"/>
      <c r="E310" s="1" t="s">
        <v>11772</v>
      </c>
      <c r="F310" s="1" t="s">
        <v>162</v>
      </c>
      <c r="G310" s="1" t="s">
        <v>1328</v>
      </c>
      <c r="H310" s="3" t="s">
        <v>1329</v>
      </c>
    </row>
    <row r="311" spans="1:8" x14ac:dyDescent="0.25">
      <c r="A311" s="2">
        <v>43477.583333333328</v>
      </c>
      <c r="B311" s="2">
        <v>43477.708333333328</v>
      </c>
      <c r="C311" s="1" t="s">
        <v>1330</v>
      </c>
      <c r="D311" s="1"/>
      <c r="E311" s="1" t="s">
        <v>1331</v>
      </c>
      <c r="F311" s="1" t="s">
        <v>162</v>
      </c>
      <c r="G311" s="1" t="s">
        <v>1332</v>
      </c>
      <c r="H311" s="3" t="s">
        <v>1333</v>
      </c>
    </row>
    <row r="312" spans="1:8" x14ac:dyDescent="0.25">
      <c r="A312" s="2">
        <v>43477.583333333328</v>
      </c>
      <c r="B312" s="2">
        <v>43477.666666666672</v>
      </c>
      <c r="C312" s="1" t="s">
        <v>1334</v>
      </c>
      <c r="D312" s="1"/>
      <c r="E312" s="1" t="s">
        <v>1335</v>
      </c>
      <c r="F312" s="1" t="s">
        <v>162</v>
      </c>
      <c r="G312" s="1" t="s">
        <v>1336</v>
      </c>
      <c r="H312" s="3" t="s">
        <v>1337</v>
      </c>
    </row>
    <row r="313" spans="1:8" x14ac:dyDescent="0.25">
      <c r="A313" s="2">
        <v>43481.354166666672</v>
      </c>
      <c r="B313" s="2">
        <v>43481.541666666672</v>
      </c>
      <c r="C313" s="1" t="s">
        <v>11773</v>
      </c>
      <c r="D313" s="1"/>
      <c r="E313" s="1" t="s">
        <v>1338</v>
      </c>
      <c r="F313" s="1" t="s">
        <v>162</v>
      </c>
      <c r="G313" s="1" t="s">
        <v>1339</v>
      </c>
      <c r="H313" s="3" t="s">
        <v>1340</v>
      </c>
    </row>
    <row r="314" spans="1:8" x14ac:dyDescent="0.25">
      <c r="A314" s="2">
        <v>43483.416666666672</v>
      </c>
      <c r="B314" s="2">
        <v>43483.666666666672</v>
      </c>
      <c r="C314" s="1" t="s">
        <v>1341</v>
      </c>
      <c r="D314" s="1"/>
      <c r="E314" s="1" t="s">
        <v>11774</v>
      </c>
      <c r="F314" s="1" t="s">
        <v>162</v>
      </c>
      <c r="G314" s="1" t="s">
        <v>1342</v>
      </c>
      <c r="H314" s="3" t="s">
        <v>1343</v>
      </c>
    </row>
    <row r="315" spans="1:8" x14ac:dyDescent="0.25">
      <c r="A315" s="2">
        <v>43489.729166666672</v>
      </c>
      <c r="B315" s="2">
        <v>43489.916666666672</v>
      </c>
      <c r="C315" s="1" t="s">
        <v>1344</v>
      </c>
      <c r="D315" s="1"/>
      <c r="E315" s="1" t="s">
        <v>1345</v>
      </c>
      <c r="F315" s="1" t="s">
        <v>162</v>
      </c>
      <c r="G315" s="1" t="s">
        <v>1346</v>
      </c>
      <c r="H315" s="3" t="s">
        <v>1347</v>
      </c>
    </row>
    <row r="316" spans="1:8" x14ac:dyDescent="0.25">
      <c r="A316" s="2">
        <v>43491.416666666672</v>
      </c>
      <c r="B316" s="2">
        <v>43491.666666666672</v>
      </c>
      <c r="C316" s="1" t="s">
        <v>1348</v>
      </c>
      <c r="D316" s="1"/>
      <c r="E316" s="1" t="s">
        <v>1349</v>
      </c>
      <c r="F316" s="1" t="s">
        <v>162</v>
      </c>
      <c r="G316" s="1" t="s">
        <v>1350</v>
      </c>
      <c r="H316" s="3" t="s">
        <v>1351</v>
      </c>
    </row>
    <row r="317" spans="1:8" x14ac:dyDescent="0.25">
      <c r="A317" s="2">
        <v>43494.395833333328</v>
      </c>
      <c r="B317" s="2">
        <v>43494.708333333328</v>
      </c>
      <c r="C317" s="1" t="s">
        <v>1352</v>
      </c>
      <c r="D317" s="1"/>
      <c r="E317" s="1" t="s">
        <v>1353</v>
      </c>
      <c r="F317" s="1" t="s">
        <v>162</v>
      </c>
      <c r="G317" s="1" t="s">
        <v>1354</v>
      </c>
      <c r="H317" s="3" t="s">
        <v>1355</v>
      </c>
    </row>
    <row r="318" spans="1:8" x14ac:dyDescent="0.25">
      <c r="A318" s="2">
        <v>43496.583333333328</v>
      </c>
      <c r="B318" s="2">
        <v>43496.770833333328</v>
      </c>
      <c r="C318" s="1" t="s">
        <v>1356</v>
      </c>
      <c r="D318" s="1"/>
      <c r="E318" s="1" t="s">
        <v>1357</v>
      </c>
      <c r="F318" s="1" t="s">
        <v>162</v>
      </c>
      <c r="G318" s="1" t="s">
        <v>1358</v>
      </c>
      <c r="H318" s="3" t="s">
        <v>1359</v>
      </c>
    </row>
    <row r="319" spans="1:8" x14ac:dyDescent="0.25">
      <c r="A319" s="2">
        <v>43495.729166666672</v>
      </c>
      <c r="B319" s="2">
        <v>43495.875</v>
      </c>
      <c r="C319" s="1" t="s">
        <v>11775</v>
      </c>
      <c r="D319" s="1"/>
      <c r="E319" s="1" t="s">
        <v>1360</v>
      </c>
      <c r="F319" s="1" t="s">
        <v>162</v>
      </c>
      <c r="G319" s="1" t="s">
        <v>1361</v>
      </c>
      <c r="H319" s="3" t="s">
        <v>1362</v>
      </c>
    </row>
    <row r="320" spans="1:8" x14ac:dyDescent="0.25">
      <c r="A320" s="2">
        <v>43496.395833333328</v>
      </c>
      <c r="B320" s="2">
        <v>43496.729166666672</v>
      </c>
      <c r="C320" s="1" t="s">
        <v>1363</v>
      </c>
      <c r="D320" s="1"/>
      <c r="E320" s="1" t="s">
        <v>1364</v>
      </c>
      <c r="F320" s="1" t="s">
        <v>162</v>
      </c>
      <c r="G320" s="1" t="s">
        <v>1365</v>
      </c>
      <c r="H320" s="3" t="s">
        <v>1366</v>
      </c>
    </row>
    <row r="321" spans="1:8" x14ac:dyDescent="0.25">
      <c r="A321" s="2">
        <v>43474.75</v>
      </c>
      <c r="B321" s="2">
        <v>43474.875</v>
      </c>
      <c r="C321" s="1" t="s">
        <v>410</v>
      </c>
      <c r="D321" s="1" t="s">
        <v>1367</v>
      </c>
      <c r="E321" s="1" t="s">
        <v>1368</v>
      </c>
      <c r="F321" s="1" t="s">
        <v>162</v>
      </c>
      <c r="G321" s="1" t="s">
        <v>1369</v>
      </c>
      <c r="H321" s="3" t="s">
        <v>1370</v>
      </c>
    </row>
    <row r="322" spans="1:8" x14ac:dyDescent="0.25">
      <c r="A322" s="2">
        <v>43492.791666666672</v>
      </c>
      <c r="B322" s="2">
        <v>43492.8125</v>
      </c>
      <c r="C322" s="1" t="s">
        <v>1371</v>
      </c>
      <c r="D322" s="1" t="s">
        <v>171</v>
      </c>
      <c r="E322" s="1" t="s">
        <v>1372</v>
      </c>
      <c r="F322" s="1" t="s">
        <v>162</v>
      </c>
      <c r="G322" s="1" t="s">
        <v>1373</v>
      </c>
      <c r="H322" s="3" t="s">
        <v>1374</v>
      </c>
    </row>
    <row r="323" spans="1:8" x14ac:dyDescent="0.25">
      <c r="A323" s="2">
        <v>43508.541666666672</v>
      </c>
      <c r="B323" s="2">
        <v>43508.875</v>
      </c>
      <c r="C323" s="1" t="s">
        <v>1375</v>
      </c>
      <c r="D323" s="1"/>
      <c r="E323" s="1" t="s">
        <v>1376</v>
      </c>
      <c r="F323" s="1" t="s">
        <v>162</v>
      </c>
      <c r="G323" s="1" t="s">
        <v>1377</v>
      </c>
      <c r="H323" s="3" t="s">
        <v>1378</v>
      </c>
    </row>
    <row r="324" spans="1:8" x14ac:dyDescent="0.25">
      <c r="A324" s="2">
        <v>43481.791666666672</v>
      </c>
      <c r="B324" s="2">
        <v>43481.875</v>
      </c>
      <c r="C324" s="1" t="s">
        <v>226</v>
      </c>
      <c r="D324" s="1"/>
      <c r="E324" s="1" t="s">
        <v>1379</v>
      </c>
      <c r="F324" s="1" t="s">
        <v>162</v>
      </c>
      <c r="G324" s="1" t="s">
        <v>1380</v>
      </c>
      <c r="H324" s="3" t="s">
        <v>1381</v>
      </c>
    </row>
    <row r="325" spans="1:8" x14ac:dyDescent="0.25">
      <c r="A325" s="2">
        <v>43489.791666666672</v>
      </c>
      <c r="B325" s="2">
        <v>43489.875</v>
      </c>
      <c r="C325" s="1" t="s">
        <v>1382</v>
      </c>
      <c r="D325" s="1" t="s">
        <v>11769</v>
      </c>
      <c r="E325" s="1" t="s">
        <v>1383</v>
      </c>
      <c r="F325" s="1" t="s">
        <v>162</v>
      </c>
      <c r="G325" s="1" t="s">
        <v>1384</v>
      </c>
      <c r="H325" s="3" t="s">
        <v>1385</v>
      </c>
    </row>
    <row r="326" spans="1:8" x14ac:dyDescent="0.25">
      <c r="A326" s="2">
        <v>43489.791666666672</v>
      </c>
      <c r="B326" s="2">
        <v>43489.875</v>
      </c>
      <c r="C326" s="1" t="s">
        <v>1386</v>
      </c>
      <c r="D326" s="1" t="s">
        <v>1387</v>
      </c>
      <c r="E326" s="1" t="s">
        <v>1388</v>
      </c>
      <c r="F326" s="1" t="s">
        <v>162</v>
      </c>
      <c r="G326" s="1" t="s">
        <v>1389</v>
      </c>
      <c r="H326" s="3" t="s">
        <v>1390</v>
      </c>
    </row>
    <row r="327" spans="1:8" x14ac:dyDescent="0.25">
      <c r="A327" s="2">
        <v>43500.333333333328</v>
      </c>
      <c r="B327" s="2">
        <v>43500.416666666672</v>
      </c>
      <c r="C327" s="1" t="s">
        <v>1391</v>
      </c>
      <c r="D327" s="1" t="s">
        <v>22</v>
      </c>
      <c r="E327" s="1" t="s">
        <v>1392</v>
      </c>
      <c r="F327" s="1" t="s">
        <v>162</v>
      </c>
      <c r="G327" s="1" t="s">
        <v>1393</v>
      </c>
      <c r="H327" s="3" t="s">
        <v>1394</v>
      </c>
    </row>
    <row r="328" spans="1:8" x14ac:dyDescent="0.25">
      <c r="A328" s="2">
        <v>43495.791666666672</v>
      </c>
      <c r="B328" s="2">
        <v>43495.916666666672</v>
      </c>
      <c r="C328" s="1" t="s">
        <v>1395</v>
      </c>
      <c r="D328" s="1" t="s">
        <v>1396</v>
      </c>
      <c r="E328" s="1" t="s">
        <v>1397</v>
      </c>
      <c r="F328" s="1" t="s">
        <v>162</v>
      </c>
      <c r="G328" s="1" t="s">
        <v>1393</v>
      </c>
      <c r="H328" s="3" t="s">
        <v>1398</v>
      </c>
    </row>
    <row r="329" spans="1:8" x14ac:dyDescent="0.25">
      <c r="A329" s="2">
        <v>43476.791666666672</v>
      </c>
      <c r="B329" s="2">
        <v>43476.916666666672</v>
      </c>
      <c r="C329" s="1" t="s">
        <v>1399</v>
      </c>
      <c r="D329" s="1" t="s">
        <v>1400</v>
      </c>
      <c r="E329" s="1" t="s">
        <v>1401</v>
      </c>
      <c r="F329" s="1" t="s">
        <v>162</v>
      </c>
      <c r="G329" s="1" t="s">
        <v>1402</v>
      </c>
      <c r="H329" s="3" t="s">
        <v>1403</v>
      </c>
    </row>
    <row r="330" spans="1:8" x14ac:dyDescent="0.25">
      <c r="A330" s="2">
        <v>43472.791666666672</v>
      </c>
      <c r="B330" s="2">
        <v>43472.916666666672</v>
      </c>
      <c r="C330" s="1" t="s">
        <v>11776</v>
      </c>
      <c r="D330" s="1"/>
      <c r="E330" s="1" t="s">
        <v>1404</v>
      </c>
      <c r="F330" s="1" t="s">
        <v>162</v>
      </c>
      <c r="G330" s="1" t="s">
        <v>1405</v>
      </c>
      <c r="H330" s="3" t="s">
        <v>1406</v>
      </c>
    </row>
    <row r="331" spans="1:8" x14ac:dyDescent="0.25">
      <c r="A331" s="2">
        <v>43472.791666666672</v>
      </c>
      <c r="B331" s="2">
        <v>43472.875</v>
      </c>
      <c r="C331" s="1" t="s">
        <v>1407</v>
      </c>
      <c r="D331" s="1" t="s">
        <v>83</v>
      </c>
      <c r="E331" s="1" t="s">
        <v>1408</v>
      </c>
      <c r="F331" s="1" t="s">
        <v>162</v>
      </c>
      <c r="G331" s="1" t="s">
        <v>1409</v>
      </c>
      <c r="H331" s="3" t="s">
        <v>1410</v>
      </c>
    </row>
    <row r="332" spans="1:8" x14ac:dyDescent="0.25">
      <c r="A332" s="2">
        <v>43473.770833333328</v>
      </c>
      <c r="B332" s="2">
        <v>43473.875</v>
      </c>
      <c r="C332" s="1" t="s">
        <v>1411</v>
      </c>
      <c r="D332" s="1" t="s">
        <v>1412</v>
      </c>
      <c r="E332" s="1" t="s">
        <v>1413</v>
      </c>
      <c r="F332" s="1" t="s">
        <v>162</v>
      </c>
      <c r="G332" s="1" t="s">
        <v>1414</v>
      </c>
      <c r="H332" s="3" t="s">
        <v>1415</v>
      </c>
    </row>
    <row r="333" spans="1:8" x14ac:dyDescent="0.25">
      <c r="A333" s="2">
        <v>43473.791666666672</v>
      </c>
      <c r="B333" s="2">
        <v>43473.958333333328</v>
      </c>
      <c r="C333" s="1" t="s">
        <v>1416</v>
      </c>
      <c r="D333" s="1" t="s">
        <v>1417</v>
      </c>
      <c r="E333" s="1" t="s">
        <v>1418</v>
      </c>
      <c r="F333" s="1" t="s">
        <v>162</v>
      </c>
      <c r="G333" s="1" t="s">
        <v>1419</v>
      </c>
      <c r="H333" s="3" t="s">
        <v>1420</v>
      </c>
    </row>
    <row r="334" spans="1:8" x14ac:dyDescent="0.25">
      <c r="A334" s="2">
        <v>43473.8125</v>
      </c>
      <c r="B334" s="2">
        <v>43473.916666666672</v>
      </c>
      <c r="C334" s="1" t="s">
        <v>1421</v>
      </c>
      <c r="D334" s="1" t="s">
        <v>11777</v>
      </c>
      <c r="E334" s="1" t="s">
        <v>1422</v>
      </c>
      <c r="F334" s="1" t="s">
        <v>162</v>
      </c>
      <c r="G334" s="1" t="s">
        <v>1423</v>
      </c>
      <c r="H334" s="3" t="s">
        <v>1424</v>
      </c>
    </row>
    <row r="335" spans="1:8" x14ac:dyDescent="0.25">
      <c r="A335" s="2">
        <v>43474.791666666672</v>
      </c>
      <c r="B335" s="2">
        <v>43474.895833333328</v>
      </c>
      <c r="C335" s="1" t="s">
        <v>1425</v>
      </c>
      <c r="D335" s="1" t="s">
        <v>1426</v>
      </c>
      <c r="E335" s="1" t="s">
        <v>1427</v>
      </c>
      <c r="F335" s="1" t="s">
        <v>162</v>
      </c>
      <c r="G335" s="1" t="s">
        <v>1428</v>
      </c>
      <c r="H335" s="3" t="s">
        <v>1429</v>
      </c>
    </row>
    <row r="336" spans="1:8" x14ac:dyDescent="0.25">
      <c r="A336" s="2">
        <v>43474.791666666672</v>
      </c>
      <c r="B336" s="2">
        <v>43474.875</v>
      </c>
      <c r="C336" s="1" t="s">
        <v>1430</v>
      </c>
      <c r="D336" s="1" t="s">
        <v>929</v>
      </c>
      <c r="E336" s="1" t="s">
        <v>1431</v>
      </c>
      <c r="F336" s="1" t="s">
        <v>162</v>
      </c>
      <c r="G336" s="1" t="s">
        <v>1432</v>
      </c>
      <c r="H336" s="3" t="s">
        <v>1433</v>
      </c>
    </row>
    <row r="337" spans="1:8" x14ac:dyDescent="0.25">
      <c r="A337" s="2">
        <v>43474.791666666672</v>
      </c>
      <c r="B337" s="2">
        <v>43474.875</v>
      </c>
      <c r="C337" s="1" t="s">
        <v>1434</v>
      </c>
      <c r="D337" s="1" t="s">
        <v>1435</v>
      </c>
      <c r="E337" s="1" t="s">
        <v>1436</v>
      </c>
      <c r="F337" s="1" t="s">
        <v>162</v>
      </c>
      <c r="G337" s="1" t="s">
        <v>1437</v>
      </c>
      <c r="H337" s="3" t="s">
        <v>1438</v>
      </c>
    </row>
    <row r="338" spans="1:8" x14ac:dyDescent="0.25">
      <c r="A338" s="2">
        <v>43474.8125</v>
      </c>
      <c r="B338" s="2">
        <v>43474.875</v>
      </c>
      <c r="C338" s="1" t="s">
        <v>1439</v>
      </c>
      <c r="D338" s="1" t="s">
        <v>1440</v>
      </c>
      <c r="E338" s="1" t="s">
        <v>1441</v>
      </c>
      <c r="F338" s="1" t="s">
        <v>162</v>
      </c>
      <c r="G338" s="1" t="s">
        <v>1442</v>
      </c>
      <c r="H338" s="3" t="s">
        <v>1443</v>
      </c>
    </row>
    <row r="339" spans="1:8" x14ac:dyDescent="0.25">
      <c r="A339" s="2">
        <v>43475.75</v>
      </c>
      <c r="B339" s="2">
        <v>43475.996527777781</v>
      </c>
      <c r="C339" s="1" t="s">
        <v>1016</v>
      </c>
      <c r="D339" s="1" t="s">
        <v>11778</v>
      </c>
      <c r="E339" s="1" t="s">
        <v>1444</v>
      </c>
      <c r="F339" s="1" t="s">
        <v>162</v>
      </c>
      <c r="G339" s="1" t="s">
        <v>1445</v>
      </c>
      <c r="H339" s="3" t="s">
        <v>1446</v>
      </c>
    </row>
    <row r="340" spans="1:8" x14ac:dyDescent="0.25">
      <c r="A340" s="2">
        <v>43475.75</v>
      </c>
      <c r="B340" s="2">
        <v>43475.9375</v>
      </c>
      <c r="C340" s="1" t="s">
        <v>1447</v>
      </c>
      <c r="D340" s="1" t="s">
        <v>1448</v>
      </c>
      <c r="E340" s="1" t="s">
        <v>1449</v>
      </c>
      <c r="F340" s="1" t="s">
        <v>162</v>
      </c>
      <c r="G340" s="1" t="s">
        <v>1450</v>
      </c>
      <c r="H340" s="3" t="s">
        <v>1451</v>
      </c>
    </row>
    <row r="341" spans="1:8" x14ac:dyDescent="0.25">
      <c r="A341" s="2">
        <v>43475.75</v>
      </c>
      <c r="B341" s="2">
        <v>43475.895833333328</v>
      </c>
      <c r="C341" s="1" t="s">
        <v>1452</v>
      </c>
      <c r="D341" s="1" t="s">
        <v>11779</v>
      </c>
      <c r="E341" s="1" t="s">
        <v>1454</v>
      </c>
      <c r="F341" s="1" t="s">
        <v>162</v>
      </c>
      <c r="G341" s="1" t="s">
        <v>1455</v>
      </c>
      <c r="H341" s="3" t="s">
        <v>1456</v>
      </c>
    </row>
    <row r="342" spans="1:8" x14ac:dyDescent="0.25">
      <c r="A342" s="2">
        <v>43475.791666666672</v>
      </c>
      <c r="B342" s="2">
        <v>43475.916666666672</v>
      </c>
      <c r="C342" s="1" t="s">
        <v>1457</v>
      </c>
      <c r="D342" s="1" t="s">
        <v>1458</v>
      </c>
      <c r="E342" s="1" t="s">
        <v>1459</v>
      </c>
      <c r="F342" s="1" t="s">
        <v>162</v>
      </c>
      <c r="G342" s="1" t="s">
        <v>1460</v>
      </c>
      <c r="H342" s="3" t="s">
        <v>1461</v>
      </c>
    </row>
    <row r="343" spans="1:8" x14ac:dyDescent="0.25">
      <c r="A343" s="2">
        <v>43475.791666666672</v>
      </c>
      <c r="B343" s="2">
        <v>43475.875</v>
      </c>
      <c r="C343" s="1" t="s">
        <v>1462</v>
      </c>
      <c r="D343" s="1" t="s">
        <v>1463</v>
      </c>
      <c r="E343" s="1" t="s">
        <v>11780</v>
      </c>
      <c r="F343" s="1" t="s">
        <v>162</v>
      </c>
      <c r="G343" s="1" t="s">
        <v>1464</v>
      </c>
      <c r="H343" s="3" t="s">
        <v>1465</v>
      </c>
    </row>
    <row r="344" spans="1:8" x14ac:dyDescent="0.25">
      <c r="A344" s="2">
        <v>43475.791666666672</v>
      </c>
      <c r="B344" s="2">
        <v>43475.916666666672</v>
      </c>
      <c r="C344" s="1" t="s">
        <v>1466</v>
      </c>
      <c r="D344" s="1" t="s">
        <v>1467</v>
      </c>
      <c r="E344" s="1" t="s">
        <v>1468</v>
      </c>
      <c r="F344" s="1" t="s">
        <v>162</v>
      </c>
      <c r="G344" s="1" t="s">
        <v>1469</v>
      </c>
      <c r="H344" s="3" t="s">
        <v>1470</v>
      </c>
    </row>
    <row r="345" spans="1:8" x14ac:dyDescent="0.25">
      <c r="A345" s="2">
        <v>43475.791666666672</v>
      </c>
      <c r="B345" s="2">
        <v>43475.916666666672</v>
      </c>
      <c r="C345" s="1" t="s">
        <v>1176</v>
      </c>
      <c r="D345" s="1" t="s">
        <v>1177</v>
      </c>
      <c r="E345" s="1" t="s">
        <v>11781</v>
      </c>
      <c r="F345" s="1" t="s">
        <v>162</v>
      </c>
      <c r="G345" s="1" t="s">
        <v>1471</v>
      </c>
      <c r="H345" s="3" t="s">
        <v>1472</v>
      </c>
    </row>
    <row r="346" spans="1:8" x14ac:dyDescent="0.25">
      <c r="A346" s="2">
        <v>43476.416666666672</v>
      </c>
      <c r="B346" s="2">
        <v>43476.791666666672</v>
      </c>
      <c r="C346" s="1" t="s">
        <v>1473</v>
      </c>
      <c r="D346" s="1" t="s">
        <v>11782</v>
      </c>
      <c r="E346" s="1" t="s">
        <v>1475</v>
      </c>
      <c r="F346" s="1" t="s">
        <v>162</v>
      </c>
      <c r="G346" s="1" t="s">
        <v>1476</v>
      </c>
      <c r="H346" s="3" t="s">
        <v>1477</v>
      </c>
    </row>
    <row r="347" spans="1:8" x14ac:dyDescent="0.25">
      <c r="A347" s="2">
        <v>43476.458333333328</v>
      </c>
      <c r="B347" s="2">
        <v>43476.666666666672</v>
      </c>
      <c r="C347" s="1" t="s">
        <v>1478</v>
      </c>
      <c r="D347" s="1" t="s">
        <v>1479</v>
      </c>
      <c r="E347" s="1" t="s">
        <v>11783</v>
      </c>
      <c r="F347" s="1" t="s">
        <v>162</v>
      </c>
      <c r="G347" s="1" t="s">
        <v>1480</v>
      </c>
      <c r="H347" s="3" t="s">
        <v>1481</v>
      </c>
    </row>
    <row r="348" spans="1:8" x14ac:dyDescent="0.25">
      <c r="A348" s="2">
        <v>43477.708333333328</v>
      </c>
      <c r="B348" s="2">
        <v>43477.770833333328</v>
      </c>
      <c r="C348" s="1" t="s">
        <v>1482</v>
      </c>
      <c r="D348" s="1" t="s">
        <v>11784</v>
      </c>
      <c r="E348" s="1" t="s">
        <v>1483</v>
      </c>
      <c r="F348" s="1" t="s">
        <v>162</v>
      </c>
      <c r="G348" s="1" t="s">
        <v>1484</v>
      </c>
      <c r="H348" s="3" t="s">
        <v>1485</v>
      </c>
    </row>
    <row r="349" spans="1:8" x14ac:dyDescent="0.25">
      <c r="A349" s="2">
        <v>43477.416666666672</v>
      </c>
      <c r="B349" s="2">
        <v>43477.791666666672</v>
      </c>
      <c r="C349" s="1" t="s">
        <v>1486</v>
      </c>
      <c r="D349" s="1" t="s">
        <v>1474</v>
      </c>
      <c r="E349" s="1" t="s">
        <v>1487</v>
      </c>
      <c r="F349" s="1" t="s">
        <v>162</v>
      </c>
      <c r="G349" s="1" t="s">
        <v>1488</v>
      </c>
      <c r="H349" s="3" t="s">
        <v>1489</v>
      </c>
    </row>
    <row r="350" spans="1:8" x14ac:dyDescent="0.25">
      <c r="A350" s="2">
        <v>43477.541666666672</v>
      </c>
      <c r="B350" s="2">
        <v>43477.708333333328</v>
      </c>
      <c r="C350" s="1" t="s">
        <v>1490</v>
      </c>
      <c r="D350" s="1" t="s">
        <v>1491</v>
      </c>
      <c r="E350" s="1" t="s">
        <v>1492</v>
      </c>
      <c r="F350" s="1" t="s">
        <v>162</v>
      </c>
      <c r="G350" s="1" t="s">
        <v>1493</v>
      </c>
      <c r="H350" s="3" t="s">
        <v>1494</v>
      </c>
    </row>
    <row r="351" spans="1:8" x14ac:dyDescent="0.25">
      <c r="A351" s="2">
        <v>43478.416666666672</v>
      </c>
      <c r="B351" s="2">
        <v>43478.625</v>
      </c>
      <c r="C351" s="1" t="s">
        <v>1495</v>
      </c>
      <c r="D351" s="1" t="s">
        <v>1496</v>
      </c>
      <c r="E351" s="1" t="s">
        <v>1497</v>
      </c>
      <c r="F351" s="1" t="s">
        <v>162</v>
      </c>
      <c r="G351" s="1" t="s">
        <v>1498</v>
      </c>
      <c r="H351" s="3" t="s">
        <v>1499</v>
      </c>
    </row>
    <row r="352" spans="1:8" x14ac:dyDescent="0.25">
      <c r="A352" s="2">
        <v>43478.416666666672</v>
      </c>
      <c r="B352" s="2">
        <v>43478.541666666672</v>
      </c>
      <c r="C352" s="1" t="s">
        <v>1500</v>
      </c>
      <c r="D352" s="1" t="s">
        <v>1458</v>
      </c>
      <c r="E352" s="1" t="s">
        <v>1501</v>
      </c>
      <c r="F352" s="1" t="s">
        <v>162</v>
      </c>
      <c r="G352" s="1" t="s">
        <v>1502</v>
      </c>
      <c r="H352" s="3" t="s">
        <v>1503</v>
      </c>
    </row>
    <row r="353" spans="1:8" x14ac:dyDescent="0.25">
      <c r="A353" s="2">
        <v>43478.791666666672</v>
      </c>
      <c r="B353" s="2">
        <v>43478.895833333328</v>
      </c>
      <c r="C353" s="1" t="s">
        <v>1102</v>
      </c>
      <c r="D353" s="1" t="s">
        <v>1103</v>
      </c>
      <c r="E353" s="1" t="s">
        <v>1504</v>
      </c>
      <c r="F353" s="1" t="s">
        <v>162</v>
      </c>
      <c r="G353" s="1" t="s">
        <v>1505</v>
      </c>
      <c r="H353" s="3" t="s">
        <v>1506</v>
      </c>
    </row>
    <row r="354" spans="1:8" x14ac:dyDescent="0.25">
      <c r="A354" s="2">
        <v>43484.458333333328</v>
      </c>
      <c r="B354" s="2">
        <v>43484.625</v>
      </c>
      <c r="C354" s="1" t="s">
        <v>1507</v>
      </c>
      <c r="D354" s="1" t="s">
        <v>1508</v>
      </c>
      <c r="E354" s="1" t="s">
        <v>1509</v>
      </c>
      <c r="F354" s="1" t="s">
        <v>162</v>
      </c>
      <c r="G354" s="1" t="s">
        <v>1510</v>
      </c>
      <c r="H354" s="3" t="s">
        <v>1511</v>
      </c>
    </row>
    <row r="355" spans="1:8" x14ac:dyDescent="0.25">
      <c r="A355" s="2">
        <v>43479.75</v>
      </c>
      <c r="B355" s="2">
        <v>43479.833333333328</v>
      </c>
      <c r="C355" s="1" t="s">
        <v>1512</v>
      </c>
      <c r="D355" s="1" t="s">
        <v>1513</v>
      </c>
      <c r="E355" s="1" t="s">
        <v>1514</v>
      </c>
      <c r="F355" s="1" t="s">
        <v>162</v>
      </c>
      <c r="G355" s="1" t="s">
        <v>1515</v>
      </c>
      <c r="H355" s="3" t="s">
        <v>1516</v>
      </c>
    </row>
    <row r="356" spans="1:8" x14ac:dyDescent="0.25">
      <c r="A356" s="2">
        <v>43480.78125</v>
      </c>
      <c r="B356" s="2">
        <v>43480.854166666672</v>
      </c>
      <c r="C356" s="1" t="s">
        <v>1517</v>
      </c>
      <c r="D356" s="1" t="s">
        <v>919</v>
      </c>
      <c r="E356" s="1" t="s">
        <v>1518</v>
      </c>
      <c r="F356" s="1" t="s">
        <v>162</v>
      </c>
      <c r="G356" s="1" t="s">
        <v>1519</v>
      </c>
      <c r="H356" s="3" t="s">
        <v>1520</v>
      </c>
    </row>
    <row r="357" spans="1:8" x14ac:dyDescent="0.25">
      <c r="A357" s="2">
        <v>43480.791666666672</v>
      </c>
      <c r="B357" s="2">
        <v>43480.958333333328</v>
      </c>
      <c r="C357" s="1" t="s">
        <v>1416</v>
      </c>
      <c r="D357" s="1" t="s">
        <v>1417</v>
      </c>
      <c r="E357" s="1" t="s">
        <v>1418</v>
      </c>
      <c r="F357" s="1" t="s">
        <v>162</v>
      </c>
      <c r="G357" s="1" t="s">
        <v>1521</v>
      </c>
      <c r="H357" s="3" t="s">
        <v>1522</v>
      </c>
    </row>
    <row r="358" spans="1:8" x14ac:dyDescent="0.25">
      <c r="A358" s="2">
        <v>43480.791666666672</v>
      </c>
      <c r="B358" s="2">
        <v>43480.916666666672</v>
      </c>
      <c r="C358" s="1" t="s">
        <v>1523</v>
      </c>
      <c r="D358" s="1" t="s">
        <v>1524</v>
      </c>
      <c r="E358" s="1" t="s">
        <v>11785</v>
      </c>
      <c r="F358" s="1" t="s">
        <v>162</v>
      </c>
      <c r="G358" s="1" t="s">
        <v>1525</v>
      </c>
      <c r="H358" s="3" t="s">
        <v>1526</v>
      </c>
    </row>
    <row r="359" spans="1:8" x14ac:dyDescent="0.25">
      <c r="A359" s="2">
        <v>43481.75</v>
      </c>
      <c r="B359" s="2">
        <v>43481.854166666672</v>
      </c>
      <c r="C359" s="1" t="s">
        <v>1527</v>
      </c>
      <c r="D359" s="1" t="s">
        <v>1528</v>
      </c>
      <c r="E359" s="1" t="s">
        <v>1529</v>
      </c>
      <c r="F359" s="1" t="s">
        <v>162</v>
      </c>
      <c r="G359" s="1" t="s">
        <v>1530</v>
      </c>
      <c r="H359" s="3" t="s">
        <v>1531</v>
      </c>
    </row>
    <row r="360" spans="1:8" x14ac:dyDescent="0.25">
      <c r="A360" s="2">
        <v>43481.75</v>
      </c>
      <c r="B360" s="2">
        <v>43481.833333333328</v>
      </c>
      <c r="C360" s="1" t="s">
        <v>1532</v>
      </c>
      <c r="D360" s="1" t="s">
        <v>1533</v>
      </c>
      <c r="E360" s="1" t="s">
        <v>1534</v>
      </c>
      <c r="F360" s="1" t="s">
        <v>162</v>
      </c>
      <c r="G360" s="1" t="s">
        <v>1535</v>
      </c>
      <c r="H360" s="3" t="s">
        <v>1536</v>
      </c>
    </row>
    <row r="361" spans="1:8" x14ac:dyDescent="0.25">
      <c r="A361" s="2">
        <v>43481.791666666672</v>
      </c>
      <c r="B361" s="2">
        <v>43481.875</v>
      </c>
      <c r="C361" s="1" t="s">
        <v>1434</v>
      </c>
      <c r="D361" s="1" t="s">
        <v>1435</v>
      </c>
      <c r="E361" s="1" t="s">
        <v>1436</v>
      </c>
      <c r="F361" s="1" t="s">
        <v>162</v>
      </c>
      <c r="G361" s="1" t="s">
        <v>1537</v>
      </c>
      <c r="H361" s="3" t="s">
        <v>1538</v>
      </c>
    </row>
    <row r="362" spans="1:8" x14ac:dyDescent="0.25">
      <c r="A362" s="2">
        <v>43481.791666666672</v>
      </c>
      <c r="B362" s="2">
        <v>43481.875</v>
      </c>
      <c r="C362" s="1" t="s">
        <v>991</v>
      </c>
      <c r="D362" s="1" t="s">
        <v>11786</v>
      </c>
      <c r="E362" s="1" t="s">
        <v>1539</v>
      </c>
      <c r="F362" s="1" t="s">
        <v>162</v>
      </c>
      <c r="G362" s="1" t="s">
        <v>1540</v>
      </c>
      <c r="H362" s="3" t="s">
        <v>1541</v>
      </c>
    </row>
    <row r="363" spans="1:8" x14ac:dyDescent="0.25">
      <c r="A363" s="2">
        <v>43481.791666666672</v>
      </c>
      <c r="B363" s="2">
        <v>43481.854166666672</v>
      </c>
      <c r="C363" s="1" t="s">
        <v>1542</v>
      </c>
      <c r="D363" s="1" t="s">
        <v>11787</v>
      </c>
      <c r="E363" s="1" t="s">
        <v>1543</v>
      </c>
      <c r="F363" s="1" t="s">
        <v>162</v>
      </c>
      <c r="G363" s="1" t="s">
        <v>1544</v>
      </c>
      <c r="H363" s="3" t="s">
        <v>1545</v>
      </c>
    </row>
    <row r="364" spans="1:8" x14ac:dyDescent="0.25">
      <c r="A364" s="2">
        <v>43490.666666666672</v>
      </c>
      <c r="B364" s="2">
        <v>43492.791666666672</v>
      </c>
      <c r="C364" s="1" t="s">
        <v>1546</v>
      </c>
      <c r="D364" s="1" t="s">
        <v>11788</v>
      </c>
      <c r="E364" s="1" t="s">
        <v>1547</v>
      </c>
      <c r="F364" s="1" t="s">
        <v>162</v>
      </c>
      <c r="G364" s="1" t="s">
        <v>1548</v>
      </c>
      <c r="H364" s="3" t="s">
        <v>1549</v>
      </c>
    </row>
    <row r="365" spans="1:8" x14ac:dyDescent="0.25">
      <c r="A365" s="2">
        <v>43486.3125</v>
      </c>
      <c r="B365" s="2">
        <v>43486.375</v>
      </c>
      <c r="C365" s="1" t="s">
        <v>1550</v>
      </c>
      <c r="D365" s="1" t="s">
        <v>1551</v>
      </c>
      <c r="E365" s="1" t="s">
        <v>1552</v>
      </c>
      <c r="F365" s="1" t="s">
        <v>162</v>
      </c>
      <c r="G365" s="1" t="s">
        <v>1553</v>
      </c>
      <c r="H365" s="3" t="s">
        <v>1554</v>
      </c>
    </row>
    <row r="366" spans="1:8" x14ac:dyDescent="0.25">
      <c r="A366" s="2">
        <v>43491.416666666672</v>
      </c>
      <c r="B366" s="2">
        <v>43491.666666666672</v>
      </c>
      <c r="C366" s="1" t="s">
        <v>1555</v>
      </c>
      <c r="D366" s="1" t="s">
        <v>1556</v>
      </c>
      <c r="E366" s="1" t="s">
        <v>1557</v>
      </c>
      <c r="F366" s="1" t="s">
        <v>162</v>
      </c>
      <c r="G366" s="1" t="s">
        <v>1558</v>
      </c>
      <c r="H366" s="3" t="s">
        <v>1559</v>
      </c>
    </row>
    <row r="367" spans="1:8" x14ac:dyDescent="0.25">
      <c r="A367" s="2">
        <v>43486.729166666672</v>
      </c>
      <c r="B367" s="2">
        <v>43486.9375</v>
      </c>
      <c r="C367" s="1" t="s">
        <v>1560</v>
      </c>
      <c r="D367" s="1" t="s">
        <v>1561</v>
      </c>
      <c r="E367" s="1" t="s">
        <v>11789</v>
      </c>
      <c r="F367" s="1" t="s">
        <v>162</v>
      </c>
      <c r="G367" s="1" t="s">
        <v>1562</v>
      </c>
      <c r="H367" s="3" t="s">
        <v>1563</v>
      </c>
    </row>
    <row r="368" spans="1:8" x14ac:dyDescent="0.25">
      <c r="A368" s="2">
        <v>43486.770833333328</v>
      </c>
      <c r="B368" s="2">
        <v>43486.895833333328</v>
      </c>
      <c r="C368" s="1" t="s">
        <v>1564</v>
      </c>
      <c r="D368" s="1" t="s">
        <v>1143</v>
      </c>
      <c r="E368" s="1" t="s">
        <v>1565</v>
      </c>
      <c r="F368" s="1" t="s">
        <v>162</v>
      </c>
      <c r="G368" s="1" t="s">
        <v>1566</v>
      </c>
      <c r="H368" s="3" t="s">
        <v>1567</v>
      </c>
    </row>
    <row r="369" spans="1:8" x14ac:dyDescent="0.25">
      <c r="A369" s="2">
        <v>43486.8125</v>
      </c>
      <c r="B369" s="2">
        <v>43486.9375</v>
      </c>
      <c r="C369" s="1" t="s">
        <v>1568</v>
      </c>
      <c r="D369" s="1" t="s">
        <v>1569</v>
      </c>
      <c r="E369" s="1" t="s">
        <v>1570</v>
      </c>
      <c r="F369" s="1" t="s">
        <v>162</v>
      </c>
      <c r="G369" s="1" t="s">
        <v>1571</v>
      </c>
      <c r="H369" s="3" t="s">
        <v>1572</v>
      </c>
    </row>
    <row r="370" spans="1:8" x14ac:dyDescent="0.25">
      <c r="A370" s="2">
        <v>43487.708333333328</v>
      </c>
      <c r="B370" s="2">
        <v>43487.875</v>
      </c>
      <c r="C370" s="1" t="s">
        <v>1573</v>
      </c>
      <c r="D370" s="1" t="s">
        <v>1574</v>
      </c>
      <c r="E370" s="1" t="s">
        <v>1575</v>
      </c>
      <c r="F370" s="1" t="s">
        <v>162</v>
      </c>
      <c r="G370" s="1" t="s">
        <v>1576</v>
      </c>
      <c r="H370" s="3" t="s">
        <v>1577</v>
      </c>
    </row>
    <row r="371" spans="1:8" x14ac:dyDescent="0.25">
      <c r="A371" s="2">
        <v>43487.729166666672</v>
      </c>
      <c r="B371" s="2">
        <v>43487.854166666672</v>
      </c>
      <c r="C371" s="1" t="s">
        <v>1578</v>
      </c>
      <c r="D371" s="1" t="s">
        <v>11790</v>
      </c>
      <c r="E371" s="1" t="s">
        <v>1579</v>
      </c>
      <c r="F371" s="1" t="s">
        <v>162</v>
      </c>
      <c r="G371" s="1" t="s">
        <v>1580</v>
      </c>
      <c r="H371" s="3" t="s">
        <v>1581</v>
      </c>
    </row>
    <row r="372" spans="1:8" x14ac:dyDescent="0.25">
      <c r="A372" s="2">
        <v>43487.75</v>
      </c>
      <c r="B372" s="2">
        <v>43487.875</v>
      </c>
      <c r="C372" s="1" t="s">
        <v>1582</v>
      </c>
      <c r="D372" s="1" t="s">
        <v>11791</v>
      </c>
      <c r="E372" s="1" t="s">
        <v>1583</v>
      </c>
      <c r="F372" s="1" t="s">
        <v>162</v>
      </c>
      <c r="G372" s="1" t="s">
        <v>1584</v>
      </c>
      <c r="H372" s="3" t="s">
        <v>1585</v>
      </c>
    </row>
    <row r="373" spans="1:8" x14ac:dyDescent="0.25">
      <c r="A373" s="2">
        <v>43487.770833333328</v>
      </c>
      <c r="B373" s="2">
        <v>43487.9375</v>
      </c>
      <c r="C373" s="1" t="s">
        <v>1586</v>
      </c>
      <c r="D373" s="1" t="s">
        <v>1587</v>
      </c>
      <c r="E373" s="1" t="s">
        <v>1588</v>
      </c>
      <c r="F373" s="1" t="s">
        <v>162</v>
      </c>
      <c r="G373" s="1" t="s">
        <v>1589</v>
      </c>
      <c r="H373" s="3" t="s">
        <v>1590</v>
      </c>
    </row>
    <row r="374" spans="1:8" x14ac:dyDescent="0.25">
      <c r="A374" s="2">
        <v>43487.791666666672</v>
      </c>
      <c r="B374" s="2">
        <v>43487.958333333328</v>
      </c>
      <c r="C374" s="1" t="s">
        <v>1416</v>
      </c>
      <c r="D374" s="1" t="s">
        <v>1417</v>
      </c>
      <c r="E374" s="1" t="s">
        <v>1418</v>
      </c>
      <c r="F374" s="1" t="s">
        <v>162</v>
      </c>
      <c r="G374" s="1" t="s">
        <v>1591</v>
      </c>
      <c r="H374" s="3" t="s">
        <v>1592</v>
      </c>
    </row>
    <row r="375" spans="1:8" x14ac:dyDescent="0.25">
      <c r="A375" s="2">
        <v>43488.708333333328</v>
      </c>
      <c r="B375" s="2">
        <v>43488.833333333328</v>
      </c>
      <c r="C375" s="1" t="s">
        <v>1593</v>
      </c>
      <c r="D375" s="1" t="s">
        <v>1594</v>
      </c>
      <c r="E375" s="1" t="s">
        <v>1595</v>
      </c>
      <c r="F375" s="1" t="s">
        <v>162</v>
      </c>
      <c r="G375" s="1" t="s">
        <v>1596</v>
      </c>
      <c r="H375" s="3" t="s">
        <v>1597</v>
      </c>
    </row>
    <row r="376" spans="1:8" x14ac:dyDescent="0.25">
      <c r="A376" s="2">
        <v>43488.708333333328</v>
      </c>
      <c r="B376" s="2">
        <v>43488.833333333328</v>
      </c>
      <c r="C376" s="1" t="s">
        <v>1598</v>
      </c>
      <c r="D376" s="1" t="s">
        <v>1599</v>
      </c>
      <c r="E376" s="1" t="s">
        <v>1600</v>
      </c>
      <c r="F376" s="1" t="s">
        <v>162</v>
      </c>
      <c r="G376" s="1" t="s">
        <v>1601</v>
      </c>
      <c r="H376" s="3" t="s">
        <v>1602</v>
      </c>
    </row>
    <row r="377" spans="1:8" x14ac:dyDescent="0.25">
      <c r="A377" s="2">
        <v>43488.770833333328</v>
      </c>
      <c r="B377" s="2">
        <v>43488.895833333328</v>
      </c>
      <c r="C377" s="1" t="s">
        <v>1603</v>
      </c>
      <c r="D377" s="1" t="s">
        <v>11752</v>
      </c>
      <c r="E377" s="1" t="s">
        <v>1604</v>
      </c>
      <c r="F377" s="1" t="s">
        <v>162</v>
      </c>
      <c r="G377" s="1" t="s">
        <v>1605</v>
      </c>
      <c r="H377" s="3" t="s">
        <v>1606</v>
      </c>
    </row>
    <row r="378" spans="1:8" x14ac:dyDescent="0.25">
      <c r="A378" s="2">
        <v>43488.791666666672</v>
      </c>
      <c r="B378" s="2">
        <v>43488.875</v>
      </c>
      <c r="C378" s="1" t="s">
        <v>1434</v>
      </c>
      <c r="D378" s="1" t="s">
        <v>1435</v>
      </c>
      <c r="E378" s="1" t="s">
        <v>1436</v>
      </c>
      <c r="F378" s="1" t="s">
        <v>162</v>
      </c>
      <c r="G378" s="1" t="s">
        <v>1607</v>
      </c>
      <c r="H378" s="3" t="s">
        <v>1608</v>
      </c>
    </row>
    <row r="379" spans="1:8" x14ac:dyDescent="0.25">
      <c r="A379" s="2">
        <v>43488.8125</v>
      </c>
      <c r="B379" s="2">
        <v>43488.895833333328</v>
      </c>
      <c r="C379" s="1" t="s">
        <v>1609</v>
      </c>
      <c r="D379" s="1" t="s">
        <v>11792</v>
      </c>
      <c r="E379" s="1" t="s">
        <v>1611</v>
      </c>
      <c r="F379" s="1" t="s">
        <v>162</v>
      </c>
      <c r="G379" s="1" t="s">
        <v>1612</v>
      </c>
      <c r="H379" s="3" t="s">
        <v>1613</v>
      </c>
    </row>
    <row r="380" spans="1:8" x14ac:dyDescent="0.25">
      <c r="A380" s="2">
        <v>43489.666666666672</v>
      </c>
      <c r="B380" s="2">
        <v>43489.791666666672</v>
      </c>
      <c r="C380" s="1" t="s">
        <v>1026</v>
      </c>
      <c r="D380" s="1" t="s">
        <v>1614</v>
      </c>
      <c r="E380" s="1" t="s">
        <v>1615</v>
      </c>
      <c r="F380" s="1" t="s">
        <v>162</v>
      </c>
      <c r="G380" s="1" t="s">
        <v>1616</v>
      </c>
      <c r="H380" s="3" t="s">
        <v>1617</v>
      </c>
    </row>
    <row r="381" spans="1:8" x14ac:dyDescent="0.25">
      <c r="A381" s="2">
        <v>43489.791666666672</v>
      </c>
      <c r="B381" s="2">
        <v>43489.916666666672</v>
      </c>
      <c r="C381" s="1" t="s">
        <v>1176</v>
      </c>
      <c r="D381" s="1" t="s">
        <v>1177</v>
      </c>
      <c r="E381" s="1" t="s">
        <v>11781</v>
      </c>
      <c r="F381" s="1" t="s">
        <v>162</v>
      </c>
      <c r="G381" s="1" t="s">
        <v>1618</v>
      </c>
      <c r="H381" s="3" t="s">
        <v>1619</v>
      </c>
    </row>
    <row r="382" spans="1:8" x14ac:dyDescent="0.25">
      <c r="A382" s="2">
        <v>43489.791666666672</v>
      </c>
      <c r="B382" s="2">
        <v>43489.875</v>
      </c>
      <c r="C382" s="1" t="s">
        <v>1620</v>
      </c>
      <c r="D382" s="1" t="s">
        <v>1621</v>
      </c>
      <c r="E382" s="1" t="s">
        <v>1622</v>
      </c>
      <c r="F382" s="1" t="s">
        <v>162</v>
      </c>
      <c r="G382" s="1" t="s">
        <v>1623</v>
      </c>
      <c r="H382" s="3" t="s">
        <v>1624</v>
      </c>
    </row>
    <row r="383" spans="1:8" x14ac:dyDescent="0.25">
      <c r="A383" s="2">
        <v>43491.625</v>
      </c>
      <c r="B383" s="2">
        <v>43491.770833333328</v>
      </c>
      <c r="C383" s="1" t="s">
        <v>1625</v>
      </c>
      <c r="D383" s="1" t="s">
        <v>1626</v>
      </c>
      <c r="E383" s="1" t="s">
        <v>11793</v>
      </c>
      <c r="F383" s="1" t="s">
        <v>162</v>
      </c>
      <c r="G383" s="1" t="s">
        <v>1627</v>
      </c>
      <c r="H383" s="3" t="s">
        <v>1628</v>
      </c>
    </row>
    <row r="384" spans="1:8" x14ac:dyDescent="0.25">
      <c r="A384" s="2">
        <v>43494.791666666672</v>
      </c>
      <c r="B384" s="2">
        <v>43494.958333333328</v>
      </c>
      <c r="C384" s="1" t="s">
        <v>1416</v>
      </c>
      <c r="D384" s="1" t="s">
        <v>1417</v>
      </c>
      <c r="E384" s="1" t="s">
        <v>1418</v>
      </c>
      <c r="F384" s="1" t="s">
        <v>162</v>
      </c>
      <c r="G384" s="1" t="s">
        <v>1629</v>
      </c>
      <c r="H384" s="3" t="s">
        <v>1630</v>
      </c>
    </row>
    <row r="385" spans="1:8" x14ac:dyDescent="0.25">
      <c r="A385" s="2">
        <v>43495.75</v>
      </c>
      <c r="B385" s="2">
        <v>43495.875</v>
      </c>
      <c r="C385" s="1" t="s">
        <v>1631</v>
      </c>
      <c r="D385" s="1" t="s">
        <v>1632</v>
      </c>
      <c r="E385" s="1" t="s">
        <v>1633</v>
      </c>
      <c r="F385" s="1" t="s">
        <v>162</v>
      </c>
      <c r="G385" s="1" t="s">
        <v>1634</v>
      </c>
      <c r="H385" s="3" t="s">
        <v>1635</v>
      </c>
    </row>
    <row r="386" spans="1:8" x14ac:dyDescent="0.25">
      <c r="A386" s="2">
        <v>43495.791666666672</v>
      </c>
      <c r="B386" s="2">
        <v>43495.875</v>
      </c>
      <c r="C386" s="1" t="s">
        <v>1434</v>
      </c>
      <c r="D386" s="1" t="s">
        <v>1435</v>
      </c>
      <c r="E386" s="1" t="s">
        <v>1436</v>
      </c>
      <c r="F386" s="1" t="s">
        <v>162</v>
      </c>
      <c r="G386" s="1" t="s">
        <v>1636</v>
      </c>
      <c r="H386" s="3" t="s">
        <v>1637</v>
      </c>
    </row>
    <row r="387" spans="1:8" x14ac:dyDescent="0.25">
      <c r="A387" s="2">
        <v>43495.791666666672</v>
      </c>
      <c r="B387" s="2">
        <v>43495.875</v>
      </c>
      <c r="C387" s="1" t="s">
        <v>991</v>
      </c>
      <c r="D387" s="1" t="s">
        <v>11786</v>
      </c>
      <c r="E387" s="1" t="s">
        <v>1539</v>
      </c>
      <c r="F387" s="1" t="s">
        <v>162</v>
      </c>
      <c r="G387" s="1" t="s">
        <v>1638</v>
      </c>
      <c r="H387" s="3" t="s">
        <v>1639</v>
      </c>
    </row>
    <row r="388" spans="1:8" x14ac:dyDescent="0.25">
      <c r="A388" s="2">
        <v>43495.791666666672</v>
      </c>
      <c r="B388" s="2">
        <v>43495.833333333328</v>
      </c>
      <c r="C388" s="1" t="s">
        <v>1640</v>
      </c>
      <c r="D388" s="1" t="s">
        <v>1641</v>
      </c>
      <c r="E388" s="1" t="s">
        <v>1642</v>
      </c>
      <c r="F388" s="1" t="s">
        <v>162</v>
      </c>
      <c r="G388" s="1" t="s">
        <v>1643</v>
      </c>
      <c r="H388" s="3" t="s">
        <v>1644</v>
      </c>
    </row>
    <row r="389" spans="1:8" x14ac:dyDescent="0.25">
      <c r="A389" s="2">
        <v>43493.833333333328</v>
      </c>
      <c r="B389" s="2">
        <v>43493.958333333328</v>
      </c>
      <c r="C389" s="1" t="s">
        <v>1645</v>
      </c>
      <c r="D389" s="1"/>
      <c r="E389" s="1" t="s">
        <v>11794</v>
      </c>
      <c r="F389" s="1" t="s">
        <v>162</v>
      </c>
      <c r="G389" s="1" t="s">
        <v>1646</v>
      </c>
      <c r="H389" s="3" t="s">
        <v>1647</v>
      </c>
    </row>
    <row r="390" spans="1:8" x14ac:dyDescent="0.25">
      <c r="A390" s="2">
        <v>43494.375</v>
      </c>
      <c r="B390" s="2">
        <v>43494.708333333328</v>
      </c>
      <c r="C390" s="1" t="s">
        <v>1648</v>
      </c>
      <c r="D390" s="1"/>
      <c r="E390" s="1" t="s">
        <v>1649</v>
      </c>
      <c r="F390" s="1" t="s">
        <v>162</v>
      </c>
      <c r="G390" s="1" t="s">
        <v>1650</v>
      </c>
      <c r="H390" s="3" t="s">
        <v>1651</v>
      </c>
    </row>
    <row r="391" spans="1:8" x14ac:dyDescent="0.25">
      <c r="A391" s="2">
        <v>43494.375</v>
      </c>
      <c r="B391" s="2">
        <v>43494.708333333328</v>
      </c>
      <c r="C391" s="1" t="s">
        <v>1110</v>
      </c>
      <c r="D391" s="1"/>
      <c r="E391" s="1" t="s">
        <v>11795</v>
      </c>
      <c r="F391" s="1" t="s">
        <v>162</v>
      </c>
      <c r="G391" s="1" t="s">
        <v>1652</v>
      </c>
      <c r="H391" s="3" t="s">
        <v>1653</v>
      </c>
    </row>
    <row r="392" spans="1:8" x14ac:dyDescent="0.25">
      <c r="A392" s="2">
        <v>43494.541666666672</v>
      </c>
      <c r="B392" s="2">
        <v>43494.75</v>
      </c>
      <c r="C392" s="1" t="s">
        <v>1654</v>
      </c>
      <c r="D392" s="1"/>
      <c r="E392" s="1" t="s">
        <v>1655</v>
      </c>
      <c r="F392" s="1" t="s">
        <v>162</v>
      </c>
      <c r="G392" s="1" t="s">
        <v>1656</v>
      </c>
      <c r="H392" s="3" t="s">
        <v>1657</v>
      </c>
    </row>
    <row r="393" spans="1:8" x14ac:dyDescent="0.25">
      <c r="A393" s="2">
        <v>43496.354166666672</v>
      </c>
      <c r="B393" s="2">
        <v>43496.6875</v>
      </c>
      <c r="C393" s="1" t="s">
        <v>1658</v>
      </c>
      <c r="D393" s="1"/>
      <c r="E393" s="1" t="s">
        <v>1659</v>
      </c>
      <c r="F393" s="1" t="s">
        <v>162</v>
      </c>
      <c r="G393" s="1" t="s">
        <v>1660</v>
      </c>
      <c r="H393" s="3" t="s">
        <v>1661</v>
      </c>
    </row>
    <row r="394" spans="1:8" x14ac:dyDescent="0.25">
      <c r="A394" s="2">
        <v>43497.333333333328</v>
      </c>
      <c r="B394" s="2">
        <v>43497.75</v>
      </c>
      <c r="C394" s="1" t="s">
        <v>1662</v>
      </c>
      <c r="D394" s="1"/>
      <c r="E394" s="1" t="s">
        <v>1663</v>
      </c>
      <c r="F394" s="1" t="s">
        <v>162</v>
      </c>
      <c r="G394" s="1" t="s">
        <v>1664</v>
      </c>
      <c r="H394" s="3" t="s">
        <v>1665</v>
      </c>
    </row>
    <row r="395" spans="1:8" x14ac:dyDescent="0.25">
      <c r="A395" s="2">
        <v>43497.5625</v>
      </c>
      <c r="B395" s="2">
        <v>43497.833333333328</v>
      </c>
      <c r="C395" s="1" t="s">
        <v>1666</v>
      </c>
      <c r="D395" s="1"/>
      <c r="E395" s="1" t="s">
        <v>1667</v>
      </c>
      <c r="F395" s="1" t="s">
        <v>162</v>
      </c>
      <c r="G395" s="1" t="s">
        <v>1668</v>
      </c>
      <c r="H395" s="3" t="s">
        <v>1669</v>
      </c>
    </row>
    <row r="396" spans="1:8" x14ac:dyDescent="0.25">
      <c r="A396" s="2">
        <v>43498.416666666672</v>
      </c>
      <c r="B396" s="2">
        <v>43498.75</v>
      </c>
      <c r="C396" s="1" t="s">
        <v>1670</v>
      </c>
      <c r="D396" s="1"/>
      <c r="E396" s="1" t="s">
        <v>1671</v>
      </c>
      <c r="F396" s="1" t="s">
        <v>162</v>
      </c>
      <c r="G396" s="1" t="s">
        <v>1672</v>
      </c>
      <c r="H396" s="3" t="s">
        <v>1673</v>
      </c>
    </row>
    <row r="397" spans="1:8" x14ac:dyDescent="0.25">
      <c r="A397" s="2">
        <v>43498.625</v>
      </c>
      <c r="B397" s="2">
        <v>43498.75</v>
      </c>
      <c r="C397" s="1" t="s">
        <v>11796</v>
      </c>
      <c r="D397" s="1"/>
      <c r="E397" s="1" t="s">
        <v>1674</v>
      </c>
      <c r="F397" s="1" t="s">
        <v>162</v>
      </c>
      <c r="G397" s="1" t="s">
        <v>1675</v>
      </c>
      <c r="H397" s="3" t="s">
        <v>1676</v>
      </c>
    </row>
    <row r="398" spans="1:8" x14ac:dyDescent="0.25">
      <c r="A398" s="2">
        <v>43486.395833333328</v>
      </c>
      <c r="B398" s="2">
        <v>43486.5</v>
      </c>
      <c r="C398" s="1" t="s">
        <v>1677</v>
      </c>
      <c r="D398" s="1"/>
      <c r="E398" s="1" t="s">
        <v>1678</v>
      </c>
      <c r="F398" s="1" t="s">
        <v>162</v>
      </c>
      <c r="G398" s="1" t="s">
        <v>1679</v>
      </c>
      <c r="H398" s="3" t="s">
        <v>1680</v>
      </c>
    </row>
    <row r="399" spans="1:8" x14ac:dyDescent="0.25">
      <c r="A399" s="2">
        <v>43486.768750000003</v>
      </c>
      <c r="B399" s="2">
        <v>43486.935416666667</v>
      </c>
      <c r="C399" s="1" t="s">
        <v>1681</v>
      </c>
      <c r="D399" s="1"/>
      <c r="E399" s="1" t="s">
        <v>1682</v>
      </c>
      <c r="F399" s="1" t="s">
        <v>162</v>
      </c>
      <c r="G399" s="1" t="s">
        <v>1683</v>
      </c>
      <c r="H399" s="3" t="s">
        <v>1684</v>
      </c>
    </row>
    <row r="400" spans="1:8" x14ac:dyDescent="0.25">
      <c r="A400" s="2">
        <v>43487.791666666672</v>
      </c>
      <c r="B400" s="2">
        <v>43487.958333333328</v>
      </c>
      <c r="C400" s="1" t="s">
        <v>1685</v>
      </c>
      <c r="D400" s="1"/>
      <c r="E400" s="1" t="s">
        <v>1686</v>
      </c>
      <c r="F400" s="1" t="s">
        <v>162</v>
      </c>
      <c r="G400" s="1" t="s">
        <v>1687</v>
      </c>
      <c r="H400" s="3" t="s">
        <v>1688</v>
      </c>
    </row>
    <row r="401" spans="1:8" x14ac:dyDescent="0.25">
      <c r="A401" s="2">
        <v>43488.385416666672</v>
      </c>
      <c r="B401" s="2">
        <v>43488.760416666672</v>
      </c>
      <c r="C401" s="1" t="s">
        <v>1689</v>
      </c>
      <c r="D401" s="1"/>
      <c r="E401" s="1" t="s">
        <v>1690</v>
      </c>
      <c r="F401" s="1" t="s">
        <v>162</v>
      </c>
      <c r="G401" s="1" t="s">
        <v>1691</v>
      </c>
      <c r="H401" s="3" t="s">
        <v>1692</v>
      </c>
    </row>
    <row r="402" spans="1:8" x14ac:dyDescent="0.25">
      <c r="A402" s="2">
        <v>43488.729166666672</v>
      </c>
      <c r="B402" s="2">
        <v>43488.833333333328</v>
      </c>
      <c r="C402" s="1" t="s">
        <v>1693</v>
      </c>
      <c r="D402" s="1"/>
      <c r="E402" s="1" t="s">
        <v>1694</v>
      </c>
      <c r="F402" s="1" t="s">
        <v>162</v>
      </c>
      <c r="G402" s="1" t="s">
        <v>1695</v>
      </c>
      <c r="H402" s="3" t="s">
        <v>1696</v>
      </c>
    </row>
    <row r="403" spans="1:8" x14ac:dyDescent="0.25">
      <c r="A403" s="2">
        <v>43488.791666666672</v>
      </c>
      <c r="B403" s="2">
        <v>43488.895833333328</v>
      </c>
      <c r="C403" s="1" t="s">
        <v>1697</v>
      </c>
      <c r="D403" s="1"/>
      <c r="E403" s="1" t="s">
        <v>1698</v>
      </c>
      <c r="F403" s="1" t="s">
        <v>162</v>
      </c>
      <c r="G403" s="1" t="s">
        <v>1699</v>
      </c>
      <c r="H403" s="3" t="s">
        <v>1700</v>
      </c>
    </row>
    <row r="404" spans="1:8" x14ac:dyDescent="0.25">
      <c r="A404" s="2">
        <v>43489.458333333328</v>
      </c>
      <c r="B404" s="2">
        <v>43489.625</v>
      </c>
      <c r="C404" s="1" t="s">
        <v>1701</v>
      </c>
      <c r="D404" s="1"/>
      <c r="E404" s="1" t="s">
        <v>11797</v>
      </c>
      <c r="F404" s="1" t="s">
        <v>162</v>
      </c>
      <c r="G404" s="1" t="s">
        <v>1702</v>
      </c>
      <c r="H404" s="3" t="s">
        <v>1703</v>
      </c>
    </row>
    <row r="405" spans="1:8" x14ac:dyDescent="0.25">
      <c r="A405" s="2">
        <v>43491.395833333328</v>
      </c>
      <c r="B405" s="2">
        <v>43491.708333333328</v>
      </c>
      <c r="C405" s="1" t="s">
        <v>1704</v>
      </c>
      <c r="D405" s="1"/>
      <c r="E405" s="1" t="s">
        <v>1705</v>
      </c>
      <c r="F405" s="1" t="s">
        <v>162</v>
      </c>
      <c r="G405" s="1" t="s">
        <v>1706</v>
      </c>
      <c r="H405" s="3" t="s">
        <v>1707</v>
      </c>
    </row>
    <row r="406" spans="1:8" x14ac:dyDescent="0.25">
      <c r="A406" s="2">
        <v>43491.583333333328</v>
      </c>
      <c r="B406" s="2">
        <v>43491.708333333328</v>
      </c>
      <c r="C406" s="1" t="s">
        <v>1319</v>
      </c>
      <c r="D406" s="1"/>
      <c r="E406" s="1" t="s">
        <v>1708</v>
      </c>
      <c r="F406" s="1" t="s">
        <v>162</v>
      </c>
      <c r="G406" s="1" t="s">
        <v>1709</v>
      </c>
      <c r="H406" s="3" t="s">
        <v>1710</v>
      </c>
    </row>
    <row r="407" spans="1:8" x14ac:dyDescent="0.25">
      <c r="A407" s="2">
        <v>43492.416666666672</v>
      </c>
      <c r="B407" s="2">
        <v>43492.520833333328</v>
      </c>
      <c r="C407" s="1" t="s">
        <v>1711</v>
      </c>
      <c r="D407" s="1"/>
      <c r="E407" s="1" t="s">
        <v>1712</v>
      </c>
      <c r="F407" s="1" t="s">
        <v>162</v>
      </c>
      <c r="G407" s="1" t="s">
        <v>1713</v>
      </c>
      <c r="H407" s="3" t="s">
        <v>1714</v>
      </c>
    </row>
    <row r="408" spans="1:8" x14ac:dyDescent="0.25">
      <c r="A408" s="2">
        <v>43492.583333333328</v>
      </c>
      <c r="B408" s="2">
        <v>43492.708333333328</v>
      </c>
      <c r="C408" s="1" t="s">
        <v>11798</v>
      </c>
      <c r="D408" s="1"/>
      <c r="E408" s="1" t="s">
        <v>1715</v>
      </c>
      <c r="F408" s="1" t="s">
        <v>162</v>
      </c>
      <c r="G408" s="1" t="s">
        <v>1716</v>
      </c>
      <c r="H408" s="3" t="s">
        <v>1717</v>
      </c>
    </row>
    <row r="409" spans="1:8" x14ac:dyDescent="0.25">
      <c r="A409" s="2">
        <v>43480.145833333328</v>
      </c>
      <c r="B409" s="2">
        <v>43480.229166666672</v>
      </c>
      <c r="C409" s="1" t="s">
        <v>11799</v>
      </c>
      <c r="D409" s="1"/>
      <c r="E409" s="1" t="s">
        <v>11800</v>
      </c>
      <c r="F409" s="1" t="s">
        <v>162</v>
      </c>
      <c r="G409" s="1" t="s">
        <v>1718</v>
      </c>
      <c r="H409" s="3" t="s">
        <v>1719</v>
      </c>
    </row>
    <row r="410" spans="1:8" x14ac:dyDescent="0.25">
      <c r="A410" s="2">
        <v>43480.375</v>
      </c>
      <c r="B410" s="2">
        <v>43480.708333333328</v>
      </c>
      <c r="C410" s="1" t="s">
        <v>1720</v>
      </c>
      <c r="D410" s="1"/>
      <c r="E410" s="1" t="s">
        <v>11801</v>
      </c>
      <c r="F410" s="1" t="s">
        <v>162</v>
      </c>
      <c r="G410" s="1" t="s">
        <v>1721</v>
      </c>
      <c r="H410" s="3" t="s">
        <v>1722</v>
      </c>
    </row>
    <row r="411" spans="1:8" x14ac:dyDescent="0.25">
      <c r="A411" s="2">
        <v>43480.375</v>
      </c>
      <c r="B411" s="2">
        <v>43480.708333333328</v>
      </c>
      <c r="C411" s="1" t="s">
        <v>938</v>
      </c>
      <c r="D411" s="1"/>
      <c r="E411" s="1" t="s">
        <v>1723</v>
      </c>
      <c r="F411" s="1" t="s">
        <v>162</v>
      </c>
      <c r="G411" s="1" t="s">
        <v>1724</v>
      </c>
      <c r="H411" s="3" t="s">
        <v>1725</v>
      </c>
    </row>
    <row r="412" spans="1:8" x14ac:dyDescent="0.25">
      <c r="A412" s="2">
        <v>43481.375</v>
      </c>
      <c r="B412" s="2">
        <v>43481.708333333328</v>
      </c>
      <c r="C412" s="1" t="s">
        <v>604</v>
      </c>
      <c r="D412" s="1"/>
      <c r="E412" s="1" t="s">
        <v>11802</v>
      </c>
      <c r="F412" s="1" t="s">
        <v>162</v>
      </c>
      <c r="G412" s="1" t="s">
        <v>1726</v>
      </c>
      <c r="H412" s="3" t="s">
        <v>1727</v>
      </c>
    </row>
    <row r="413" spans="1:8" x14ac:dyDescent="0.25">
      <c r="A413" s="2">
        <v>43481.375</v>
      </c>
      <c r="B413" s="2">
        <v>43481.708333333328</v>
      </c>
      <c r="C413" s="1" t="s">
        <v>1728</v>
      </c>
      <c r="D413" s="1"/>
      <c r="E413" s="1" t="s">
        <v>1729</v>
      </c>
      <c r="F413" s="1" t="s">
        <v>162</v>
      </c>
      <c r="G413" s="1" t="s">
        <v>1730</v>
      </c>
      <c r="H413" s="3" t="s">
        <v>1731</v>
      </c>
    </row>
    <row r="414" spans="1:8" x14ac:dyDescent="0.25">
      <c r="A414" s="2">
        <v>43483.416666666672</v>
      </c>
      <c r="B414" s="2">
        <v>43483.6875</v>
      </c>
      <c r="C414" s="1" t="s">
        <v>1732</v>
      </c>
      <c r="D414" s="1"/>
      <c r="E414" s="1" t="s">
        <v>1733</v>
      </c>
      <c r="F414" s="1" t="s">
        <v>162</v>
      </c>
      <c r="G414" s="1" t="s">
        <v>1734</v>
      </c>
      <c r="H414" s="3" t="s">
        <v>1735</v>
      </c>
    </row>
    <row r="415" spans="1:8" x14ac:dyDescent="0.25">
      <c r="A415" s="2">
        <v>43483.625</v>
      </c>
      <c r="B415" s="2">
        <v>43483.708333333328</v>
      </c>
      <c r="C415" s="1" t="s">
        <v>1736</v>
      </c>
      <c r="D415" s="1"/>
      <c r="E415" s="1" t="s">
        <v>1737</v>
      </c>
      <c r="F415" s="1" t="s">
        <v>162</v>
      </c>
      <c r="G415" s="1" t="s">
        <v>1738</v>
      </c>
      <c r="H415" s="3" t="s">
        <v>1739</v>
      </c>
    </row>
    <row r="416" spans="1:8" x14ac:dyDescent="0.25">
      <c r="A416" s="2">
        <v>43485.395833333328</v>
      </c>
      <c r="B416" s="2">
        <v>43485.729166666672</v>
      </c>
      <c r="C416" s="1" t="s">
        <v>1740</v>
      </c>
      <c r="D416" s="1"/>
      <c r="E416" s="1" t="s">
        <v>1741</v>
      </c>
      <c r="F416" s="1" t="s">
        <v>162</v>
      </c>
      <c r="G416" s="1" t="s">
        <v>1742</v>
      </c>
      <c r="H416" s="3" t="s">
        <v>1743</v>
      </c>
    </row>
    <row r="417" spans="1:8" x14ac:dyDescent="0.25">
      <c r="A417" s="2">
        <v>43474.375</v>
      </c>
      <c r="B417" s="2">
        <v>43474.708333333328</v>
      </c>
      <c r="C417" s="1" t="s">
        <v>653</v>
      </c>
      <c r="D417" s="1"/>
      <c r="E417" s="1" t="s">
        <v>11803</v>
      </c>
      <c r="F417" s="1" t="s">
        <v>162</v>
      </c>
      <c r="G417" s="1" t="s">
        <v>1744</v>
      </c>
      <c r="H417" s="3" t="s">
        <v>1745</v>
      </c>
    </row>
    <row r="418" spans="1:8" x14ac:dyDescent="0.25">
      <c r="A418" s="2">
        <v>43474.541666666672</v>
      </c>
      <c r="B418" s="2">
        <v>43474.708333333328</v>
      </c>
      <c r="C418" s="1" t="s">
        <v>1746</v>
      </c>
      <c r="D418" s="1"/>
      <c r="E418" s="1" t="s">
        <v>1747</v>
      </c>
      <c r="F418" s="1" t="s">
        <v>162</v>
      </c>
      <c r="G418" s="1" t="s">
        <v>1748</v>
      </c>
      <c r="H418" s="3" t="s">
        <v>1749</v>
      </c>
    </row>
    <row r="419" spans="1:8" x14ac:dyDescent="0.25">
      <c r="A419" s="2">
        <v>43475.375</v>
      </c>
      <c r="B419" s="2">
        <v>43475.708333333328</v>
      </c>
      <c r="C419" s="1" t="s">
        <v>679</v>
      </c>
      <c r="D419" s="1"/>
      <c r="E419" s="1" t="s">
        <v>11804</v>
      </c>
      <c r="F419" s="1" t="s">
        <v>162</v>
      </c>
      <c r="G419" s="1" t="s">
        <v>1750</v>
      </c>
      <c r="H419" s="3" t="s">
        <v>1751</v>
      </c>
    </row>
    <row r="420" spans="1:8" x14ac:dyDescent="0.25">
      <c r="A420" s="2">
        <v>43476.791666666672</v>
      </c>
      <c r="B420" s="2">
        <v>43476.916666666672</v>
      </c>
      <c r="C420" s="1" t="s">
        <v>1752</v>
      </c>
      <c r="D420" s="1"/>
      <c r="E420" s="1" t="s">
        <v>1753</v>
      </c>
      <c r="F420" s="1" t="s">
        <v>162</v>
      </c>
      <c r="G420" s="1" t="s">
        <v>1754</v>
      </c>
      <c r="H420" s="3" t="s">
        <v>1755</v>
      </c>
    </row>
    <row r="421" spans="1:8" x14ac:dyDescent="0.25">
      <c r="A421" s="2">
        <v>43477.416666666672</v>
      </c>
      <c r="B421" s="2">
        <v>43477.541666666672</v>
      </c>
      <c r="C421" s="1" t="s">
        <v>1756</v>
      </c>
      <c r="D421" s="1"/>
      <c r="E421" s="1" t="s">
        <v>11805</v>
      </c>
      <c r="F421" s="1" t="s">
        <v>162</v>
      </c>
      <c r="G421" s="1" t="s">
        <v>1757</v>
      </c>
      <c r="H421" s="3" t="s">
        <v>1758</v>
      </c>
    </row>
    <row r="422" spans="1:8" x14ac:dyDescent="0.25">
      <c r="A422" s="2">
        <v>43477.416666666672</v>
      </c>
      <c r="B422" s="2">
        <v>43477.541666666672</v>
      </c>
      <c r="C422" s="1" t="s">
        <v>1759</v>
      </c>
      <c r="D422" s="1"/>
      <c r="E422" s="1" t="s">
        <v>1760</v>
      </c>
      <c r="F422" s="1" t="s">
        <v>162</v>
      </c>
      <c r="G422" s="1" t="s">
        <v>1761</v>
      </c>
      <c r="H422" s="3" t="s">
        <v>1762</v>
      </c>
    </row>
    <row r="423" spans="1:8" x14ac:dyDescent="0.25">
      <c r="A423" s="2">
        <v>43538.791666666672</v>
      </c>
      <c r="B423" s="2">
        <v>43538.895833333328</v>
      </c>
      <c r="C423" s="1" t="s">
        <v>1763</v>
      </c>
      <c r="D423" s="1" t="s">
        <v>1764</v>
      </c>
      <c r="E423" s="1" t="s">
        <v>11806</v>
      </c>
      <c r="F423" s="1" t="s">
        <v>1765</v>
      </c>
      <c r="G423" s="1" t="s">
        <v>1766</v>
      </c>
      <c r="H423" s="3" t="s">
        <v>1767</v>
      </c>
    </row>
    <row r="424" spans="1:8" x14ac:dyDescent="0.25">
      <c r="A424" s="2">
        <v>43488.770833333328</v>
      </c>
      <c r="B424" s="2">
        <v>43488.854166666672</v>
      </c>
      <c r="C424" s="1" t="s">
        <v>1768</v>
      </c>
      <c r="D424" s="1" t="s">
        <v>1769</v>
      </c>
      <c r="E424" s="1" t="s">
        <v>1770</v>
      </c>
      <c r="F424" s="1" t="s">
        <v>162</v>
      </c>
      <c r="G424" s="1" t="s">
        <v>1771</v>
      </c>
      <c r="H424" s="3" t="s">
        <v>1772</v>
      </c>
    </row>
    <row r="425" spans="1:8" x14ac:dyDescent="0.25">
      <c r="A425" s="2">
        <v>43494.770833333328</v>
      </c>
      <c r="B425" s="2">
        <v>43494.895833333328</v>
      </c>
      <c r="C425" s="1" t="s">
        <v>1773</v>
      </c>
      <c r="D425" s="1" t="s">
        <v>418</v>
      </c>
      <c r="E425" s="1" t="s">
        <v>1774</v>
      </c>
      <c r="F425" s="1" t="s">
        <v>162</v>
      </c>
      <c r="G425" s="1" t="s">
        <v>1775</v>
      </c>
      <c r="H425" s="3" t="s">
        <v>1776</v>
      </c>
    </row>
    <row r="426" spans="1:8" x14ac:dyDescent="0.25">
      <c r="A426" s="2">
        <v>43494.75</v>
      </c>
      <c r="B426" s="2">
        <v>43494.875</v>
      </c>
      <c r="C426" s="1" t="s">
        <v>1777</v>
      </c>
      <c r="D426" s="1" t="s">
        <v>396</v>
      </c>
      <c r="E426" s="1" t="s">
        <v>1778</v>
      </c>
      <c r="F426" s="1" t="s">
        <v>162</v>
      </c>
      <c r="G426" s="1" t="s">
        <v>1779</v>
      </c>
      <c r="H426" s="3" t="s">
        <v>1780</v>
      </c>
    </row>
    <row r="427" spans="1:8" x14ac:dyDescent="0.25">
      <c r="A427" s="2">
        <v>43505.333333333328</v>
      </c>
      <c r="B427" s="2">
        <v>43505.958333333328</v>
      </c>
      <c r="C427" s="1" t="s">
        <v>1781</v>
      </c>
      <c r="D427" s="1" t="s">
        <v>1782</v>
      </c>
      <c r="E427" s="1" t="s">
        <v>1783</v>
      </c>
      <c r="F427" s="1" t="s">
        <v>162</v>
      </c>
      <c r="G427" s="1" t="s">
        <v>1784</v>
      </c>
      <c r="H427" s="3" t="s">
        <v>1785</v>
      </c>
    </row>
    <row r="428" spans="1:8" x14ac:dyDescent="0.25">
      <c r="A428" s="2">
        <v>43486.791666666672</v>
      </c>
      <c r="B428" s="2">
        <v>43486.916666666672</v>
      </c>
      <c r="C428" s="1" t="s">
        <v>1786</v>
      </c>
      <c r="D428" s="1" t="s">
        <v>431</v>
      </c>
      <c r="E428" s="1" t="s">
        <v>1787</v>
      </c>
      <c r="F428" s="1" t="s">
        <v>162</v>
      </c>
      <c r="G428" s="1" t="s">
        <v>1788</v>
      </c>
      <c r="H428" s="3" t="s">
        <v>1789</v>
      </c>
    </row>
    <row r="429" spans="1:8" x14ac:dyDescent="0.25">
      <c r="A429" s="2">
        <v>43489.770833333328</v>
      </c>
      <c r="B429" s="2">
        <v>43489.875</v>
      </c>
      <c r="C429" s="1" t="s">
        <v>1790</v>
      </c>
      <c r="D429" s="1"/>
      <c r="E429" s="1" t="s">
        <v>1791</v>
      </c>
      <c r="F429" s="1" t="s">
        <v>162</v>
      </c>
      <c r="G429" s="1" t="s">
        <v>1792</v>
      </c>
      <c r="H429" s="3" t="s">
        <v>1793</v>
      </c>
    </row>
    <row r="430" spans="1:8" x14ac:dyDescent="0.25">
      <c r="A430" s="2">
        <v>43509.375</v>
      </c>
      <c r="B430" s="2">
        <v>43509.5</v>
      </c>
      <c r="C430" s="1" t="s">
        <v>11807</v>
      </c>
      <c r="D430" s="1" t="s">
        <v>288</v>
      </c>
      <c r="E430" s="1" t="s">
        <v>1794</v>
      </c>
      <c r="F430" s="1" t="s">
        <v>162</v>
      </c>
      <c r="G430" s="1" t="s">
        <v>1795</v>
      </c>
      <c r="H430" s="3" t="s">
        <v>1796</v>
      </c>
    </row>
    <row r="431" spans="1:8" x14ac:dyDescent="0.25">
      <c r="A431" s="2">
        <v>43487.770833333328</v>
      </c>
      <c r="B431" s="2">
        <v>43487.875</v>
      </c>
      <c r="C431" s="1" t="s">
        <v>1797</v>
      </c>
      <c r="D431" s="1" t="s">
        <v>833</v>
      </c>
      <c r="E431" s="1" t="s">
        <v>1798</v>
      </c>
      <c r="F431" s="1" t="s">
        <v>162</v>
      </c>
      <c r="G431" s="1" t="s">
        <v>1799</v>
      </c>
      <c r="H431" s="3" t="s">
        <v>1800</v>
      </c>
    </row>
    <row r="432" spans="1:8" x14ac:dyDescent="0.25">
      <c r="A432" s="2">
        <v>43482.770833333328</v>
      </c>
      <c r="B432" s="2">
        <v>43482.916666666672</v>
      </c>
      <c r="C432" s="1" t="s">
        <v>1801</v>
      </c>
      <c r="D432" s="1" t="s">
        <v>1802</v>
      </c>
      <c r="E432" s="1" t="s">
        <v>1803</v>
      </c>
      <c r="F432" s="1" t="s">
        <v>162</v>
      </c>
      <c r="G432" s="1" t="s">
        <v>1804</v>
      </c>
      <c r="H432" s="3" t="s">
        <v>1805</v>
      </c>
    </row>
    <row r="433" spans="1:8" x14ac:dyDescent="0.25">
      <c r="A433" s="2">
        <v>43518.791666666672</v>
      </c>
      <c r="B433" s="2">
        <v>43518.875</v>
      </c>
      <c r="C433" s="1" t="s">
        <v>1806</v>
      </c>
      <c r="D433" s="1"/>
      <c r="E433" s="1" t="s">
        <v>1807</v>
      </c>
      <c r="F433" s="1" t="s">
        <v>162</v>
      </c>
      <c r="G433" s="1" t="s">
        <v>1808</v>
      </c>
      <c r="H433" s="3" t="s">
        <v>1809</v>
      </c>
    </row>
    <row r="434" spans="1:8" x14ac:dyDescent="0.25">
      <c r="A434" s="2">
        <v>43591.375</v>
      </c>
      <c r="B434" s="2">
        <v>43592.708333333328</v>
      </c>
      <c r="C434" s="1" t="s">
        <v>11808</v>
      </c>
      <c r="D434" s="1" t="s">
        <v>885</v>
      </c>
      <c r="E434" s="1" t="s">
        <v>1810</v>
      </c>
      <c r="F434" s="1" t="s">
        <v>162</v>
      </c>
      <c r="G434" s="1" t="s">
        <v>1811</v>
      </c>
      <c r="H434" s="3" t="s">
        <v>1812</v>
      </c>
    </row>
    <row r="435" spans="1:8" x14ac:dyDescent="0.25">
      <c r="A435" s="2">
        <v>43482.770833333328</v>
      </c>
      <c r="B435" s="2">
        <v>43482.916666666672</v>
      </c>
      <c r="C435" s="1" t="s">
        <v>1813</v>
      </c>
      <c r="D435" s="1" t="s">
        <v>1814</v>
      </c>
      <c r="E435" s="1" t="s">
        <v>1815</v>
      </c>
      <c r="F435" s="1" t="s">
        <v>162</v>
      </c>
      <c r="G435" s="1" t="s">
        <v>1816</v>
      </c>
      <c r="H435" s="3" t="s">
        <v>1817</v>
      </c>
    </row>
    <row r="436" spans="1:8" x14ac:dyDescent="0.25">
      <c r="A436" s="2">
        <v>43503.791666666672</v>
      </c>
      <c r="B436" s="2">
        <v>43503.916666666672</v>
      </c>
      <c r="C436" s="1" t="s">
        <v>1818</v>
      </c>
      <c r="D436" s="1" t="s">
        <v>315</v>
      </c>
      <c r="E436" s="1" t="s">
        <v>1819</v>
      </c>
      <c r="F436" s="1" t="s">
        <v>162</v>
      </c>
      <c r="G436" s="1" t="s">
        <v>1820</v>
      </c>
      <c r="H436" s="3" t="s">
        <v>1821</v>
      </c>
    </row>
    <row r="437" spans="1:8" x14ac:dyDescent="0.25">
      <c r="A437" s="2">
        <v>43503.75</v>
      </c>
      <c r="B437" s="2">
        <v>43503.895833333328</v>
      </c>
      <c r="C437" s="1" t="s">
        <v>1822</v>
      </c>
      <c r="D437" s="1" t="s">
        <v>1823</v>
      </c>
      <c r="E437" s="1" t="s">
        <v>1824</v>
      </c>
      <c r="F437" s="1" t="s">
        <v>162</v>
      </c>
      <c r="G437" s="1" t="s">
        <v>1825</v>
      </c>
      <c r="H437" s="3" t="s">
        <v>1826</v>
      </c>
    </row>
    <row r="438" spans="1:8" x14ac:dyDescent="0.25">
      <c r="A438" s="2">
        <v>43493.791666666672</v>
      </c>
      <c r="B438" s="2">
        <v>43493.916666666672</v>
      </c>
      <c r="C438" s="1" t="s">
        <v>1827</v>
      </c>
      <c r="D438" s="1"/>
      <c r="E438" s="1" t="s">
        <v>1828</v>
      </c>
      <c r="F438" s="1" t="s">
        <v>162</v>
      </c>
      <c r="G438" s="1" t="s">
        <v>1829</v>
      </c>
      <c r="H438" s="3" t="s">
        <v>1830</v>
      </c>
    </row>
    <row r="439" spans="1:8" x14ac:dyDescent="0.25">
      <c r="A439" s="2">
        <v>43517.770833333328</v>
      </c>
      <c r="B439" s="2">
        <v>43517.895833333328</v>
      </c>
      <c r="C439" s="1" t="s">
        <v>1831</v>
      </c>
      <c r="D439" s="1" t="s">
        <v>303</v>
      </c>
      <c r="E439" s="1" t="s">
        <v>1832</v>
      </c>
      <c r="F439" s="1" t="s">
        <v>162</v>
      </c>
      <c r="G439" s="1" t="s">
        <v>1833</v>
      </c>
      <c r="H439" s="3" t="s">
        <v>1834</v>
      </c>
    </row>
    <row r="440" spans="1:8" x14ac:dyDescent="0.25">
      <c r="A440" s="2">
        <v>43488.770833333328</v>
      </c>
      <c r="B440" s="2">
        <v>43488.895833333328</v>
      </c>
      <c r="C440" s="1" t="s">
        <v>1835</v>
      </c>
      <c r="D440" s="1" t="s">
        <v>1836</v>
      </c>
      <c r="E440" s="1" t="s">
        <v>1837</v>
      </c>
      <c r="F440" s="1" t="s">
        <v>162</v>
      </c>
      <c r="G440" s="1" t="s">
        <v>1838</v>
      </c>
      <c r="H440" s="3" t="s">
        <v>1839</v>
      </c>
    </row>
    <row r="441" spans="1:8" x14ac:dyDescent="0.25">
      <c r="A441" s="2">
        <v>43481.75</v>
      </c>
      <c r="B441" s="2">
        <v>43481.916666666672</v>
      </c>
      <c r="C441" s="1" t="s">
        <v>1249</v>
      </c>
      <c r="D441" s="1" t="s">
        <v>1236</v>
      </c>
      <c r="E441" s="1" t="s">
        <v>1250</v>
      </c>
      <c r="F441" s="1" t="s">
        <v>162</v>
      </c>
      <c r="G441" s="1" t="s">
        <v>1840</v>
      </c>
      <c r="H441" s="3" t="s">
        <v>1841</v>
      </c>
    </row>
    <row r="442" spans="1:8" x14ac:dyDescent="0.25">
      <c r="A442" s="2">
        <v>43482.666666666672</v>
      </c>
      <c r="B442" s="2">
        <v>43482.729166666672</v>
      </c>
      <c r="C442" s="1" t="s">
        <v>1842</v>
      </c>
      <c r="D442" s="1" t="s">
        <v>1843</v>
      </c>
      <c r="E442" s="1" t="s">
        <v>1844</v>
      </c>
      <c r="F442" s="1" t="s">
        <v>162</v>
      </c>
      <c r="G442" s="1" t="s">
        <v>1845</v>
      </c>
      <c r="H442" s="3" t="s">
        <v>1846</v>
      </c>
    </row>
    <row r="443" spans="1:8" x14ac:dyDescent="0.25">
      <c r="A443" s="2">
        <v>43482.770833333328</v>
      </c>
      <c r="B443" s="2">
        <v>43482.895833333328</v>
      </c>
      <c r="C443" s="1" t="s">
        <v>1314</v>
      </c>
      <c r="D443" s="1" t="s">
        <v>1315</v>
      </c>
      <c r="E443" s="1" t="s">
        <v>1316</v>
      </c>
      <c r="F443" s="1" t="s">
        <v>162</v>
      </c>
      <c r="G443" s="1" t="s">
        <v>1847</v>
      </c>
      <c r="H443" s="3" t="s">
        <v>1848</v>
      </c>
    </row>
    <row r="444" spans="1:8" x14ac:dyDescent="0.25">
      <c r="A444" s="2">
        <v>43482.791666666672</v>
      </c>
      <c r="B444" s="2">
        <v>43482.875</v>
      </c>
      <c r="C444" s="1" t="s">
        <v>1303</v>
      </c>
      <c r="D444" s="1" t="s">
        <v>1304</v>
      </c>
      <c r="E444" s="1" t="s">
        <v>1305</v>
      </c>
      <c r="F444" s="1" t="s">
        <v>162</v>
      </c>
      <c r="G444" s="1" t="s">
        <v>1849</v>
      </c>
      <c r="H444" s="3" t="s">
        <v>1850</v>
      </c>
    </row>
    <row r="445" spans="1:8" x14ac:dyDescent="0.25">
      <c r="A445" s="2">
        <v>43502.791666666672</v>
      </c>
      <c r="B445" s="2">
        <v>43502.875</v>
      </c>
      <c r="C445" s="1" t="s">
        <v>1851</v>
      </c>
      <c r="D445" s="1" t="s">
        <v>1852</v>
      </c>
      <c r="E445" s="1" t="s">
        <v>1853</v>
      </c>
      <c r="F445" s="1" t="s">
        <v>162</v>
      </c>
      <c r="G445" s="1" t="s">
        <v>1854</v>
      </c>
      <c r="H445" s="3" t="s">
        <v>1855</v>
      </c>
    </row>
    <row r="446" spans="1:8" x14ac:dyDescent="0.25">
      <c r="A446" s="2">
        <v>43483.75</v>
      </c>
      <c r="B446" s="2">
        <v>43483.875</v>
      </c>
      <c r="C446" s="1" t="s">
        <v>1856</v>
      </c>
      <c r="D446" s="1" t="s">
        <v>1857</v>
      </c>
      <c r="E446" s="1" t="s">
        <v>1858</v>
      </c>
      <c r="F446" s="1" t="s">
        <v>162</v>
      </c>
      <c r="G446" s="1" t="s">
        <v>1859</v>
      </c>
      <c r="H446" s="3" t="s">
        <v>1860</v>
      </c>
    </row>
    <row r="447" spans="1:8" x14ac:dyDescent="0.25">
      <c r="A447" s="2">
        <v>43524.75</v>
      </c>
      <c r="B447" s="2">
        <v>43524.854166666672</v>
      </c>
      <c r="C447" s="1" t="s">
        <v>11809</v>
      </c>
      <c r="D447" s="1" t="s">
        <v>1861</v>
      </c>
      <c r="E447" s="1" t="s">
        <v>1862</v>
      </c>
      <c r="F447" s="1" t="s">
        <v>162</v>
      </c>
      <c r="G447" s="1" t="s">
        <v>1863</v>
      </c>
      <c r="H447" s="3" t="s">
        <v>1864</v>
      </c>
    </row>
    <row r="448" spans="1:8" x14ac:dyDescent="0.25">
      <c r="A448" s="2">
        <v>43564.375</v>
      </c>
      <c r="B448" s="2">
        <v>43567.708333333328</v>
      </c>
      <c r="C448" s="1" t="s">
        <v>1865</v>
      </c>
      <c r="D448" s="1" t="s">
        <v>218</v>
      </c>
      <c r="E448" s="1" t="s">
        <v>1866</v>
      </c>
      <c r="F448" s="1" t="s">
        <v>162</v>
      </c>
      <c r="G448" s="1" t="s">
        <v>1867</v>
      </c>
      <c r="H448" s="3" t="s">
        <v>1868</v>
      </c>
    </row>
    <row r="449" spans="1:8" x14ac:dyDescent="0.25">
      <c r="A449" s="2">
        <v>43526.822916666672</v>
      </c>
      <c r="B449" s="2">
        <v>43526.989583333328</v>
      </c>
      <c r="C449" s="1" t="s">
        <v>11810</v>
      </c>
      <c r="D449" s="1" t="s">
        <v>1870</v>
      </c>
      <c r="E449" s="1" t="s">
        <v>11811</v>
      </c>
      <c r="F449" s="1" t="s">
        <v>162</v>
      </c>
      <c r="G449" s="1" t="s">
        <v>1871</v>
      </c>
      <c r="H449" s="3" t="s">
        <v>1872</v>
      </c>
    </row>
    <row r="450" spans="1:8" x14ac:dyDescent="0.25">
      <c r="A450" s="2">
        <v>43496.75</v>
      </c>
      <c r="B450" s="2">
        <v>43496.875</v>
      </c>
      <c r="C450" s="1" t="s">
        <v>1873</v>
      </c>
      <c r="D450" s="1" t="s">
        <v>1874</v>
      </c>
      <c r="E450" s="1" t="s">
        <v>1875</v>
      </c>
      <c r="F450" s="1" t="s">
        <v>162</v>
      </c>
      <c r="G450" s="1" t="s">
        <v>1871</v>
      </c>
      <c r="H450" s="3" t="s">
        <v>1876</v>
      </c>
    </row>
    <row r="451" spans="1:8" x14ac:dyDescent="0.25">
      <c r="A451" s="2">
        <v>43534.541666666672</v>
      </c>
      <c r="B451" s="2">
        <v>43534.791666666672</v>
      </c>
      <c r="C451" s="1" t="s">
        <v>1877</v>
      </c>
      <c r="D451" s="1" t="s">
        <v>1878</v>
      </c>
      <c r="E451" s="1" t="s">
        <v>1879</v>
      </c>
      <c r="F451" s="1" t="s">
        <v>162</v>
      </c>
      <c r="G451" s="1" t="s">
        <v>1880</v>
      </c>
      <c r="H451" s="3" t="s">
        <v>1881</v>
      </c>
    </row>
    <row r="452" spans="1:8" x14ac:dyDescent="0.25">
      <c r="A452" s="2">
        <v>43508.770833333328</v>
      </c>
      <c r="B452" s="2">
        <v>43508.895833333328</v>
      </c>
      <c r="C452" s="1" t="s">
        <v>11812</v>
      </c>
      <c r="D452" s="1" t="s">
        <v>1882</v>
      </c>
      <c r="E452" s="1" t="s">
        <v>1883</v>
      </c>
      <c r="F452" s="1" t="s">
        <v>162</v>
      </c>
      <c r="G452" s="1" t="s">
        <v>1884</v>
      </c>
      <c r="H452" s="3" t="s">
        <v>1885</v>
      </c>
    </row>
    <row r="453" spans="1:8" x14ac:dyDescent="0.25">
      <c r="A453" s="2">
        <v>43535.395833333328</v>
      </c>
      <c r="B453" s="2">
        <v>43535.520833333328</v>
      </c>
      <c r="C453" s="1" t="s">
        <v>1886</v>
      </c>
      <c r="D453" s="1" t="s">
        <v>1887</v>
      </c>
      <c r="E453" s="1" t="s">
        <v>1888</v>
      </c>
      <c r="F453" s="1" t="s">
        <v>162</v>
      </c>
      <c r="G453" s="1" t="s">
        <v>1889</v>
      </c>
      <c r="H453" s="3" t="s">
        <v>1890</v>
      </c>
    </row>
    <row r="454" spans="1:8" x14ac:dyDescent="0.25">
      <c r="A454" s="2">
        <v>43515.770833333328</v>
      </c>
      <c r="B454" s="2">
        <v>43515.875</v>
      </c>
      <c r="C454" s="1" t="s">
        <v>1891</v>
      </c>
      <c r="D454" s="1" t="s">
        <v>1892</v>
      </c>
      <c r="E454" s="1" t="s">
        <v>1893</v>
      </c>
      <c r="F454" s="1" t="s">
        <v>162</v>
      </c>
      <c r="G454" s="1" t="s">
        <v>1894</v>
      </c>
      <c r="H454" s="3" t="s">
        <v>1895</v>
      </c>
    </row>
    <row r="455" spans="1:8" x14ac:dyDescent="0.25">
      <c r="A455" s="2">
        <v>43500.75</v>
      </c>
      <c r="B455" s="2">
        <v>43500.875</v>
      </c>
      <c r="C455" s="1" t="s">
        <v>1896</v>
      </c>
      <c r="D455" s="1" t="s">
        <v>373</v>
      </c>
      <c r="E455" s="1" t="s">
        <v>1897</v>
      </c>
      <c r="F455" s="1" t="s">
        <v>162</v>
      </c>
      <c r="G455" s="1" t="s">
        <v>1898</v>
      </c>
      <c r="H455" s="3" t="s">
        <v>1899</v>
      </c>
    </row>
    <row r="456" spans="1:8" x14ac:dyDescent="0.25">
      <c r="A456" s="2">
        <v>43532.791666666672</v>
      </c>
      <c r="B456" s="2">
        <v>43532.916666666672</v>
      </c>
      <c r="C456" s="1" t="s">
        <v>1900</v>
      </c>
      <c r="D456" s="1" t="s">
        <v>1901</v>
      </c>
      <c r="E456" s="1" t="s">
        <v>1902</v>
      </c>
      <c r="F456" s="1" t="s">
        <v>162</v>
      </c>
      <c r="G456" s="1" t="s">
        <v>1903</v>
      </c>
      <c r="H456" s="3" t="s">
        <v>1904</v>
      </c>
    </row>
    <row r="457" spans="1:8" x14ac:dyDescent="0.25">
      <c r="A457" s="2">
        <v>43505.416666666672</v>
      </c>
      <c r="B457" s="2">
        <v>43505.541666666672</v>
      </c>
      <c r="C457" s="1" t="s">
        <v>1905</v>
      </c>
      <c r="D457" s="1"/>
      <c r="E457" s="1" t="s">
        <v>1906</v>
      </c>
      <c r="F457" s="1" t="s">
        <v>162</v>
      </c>
      <c r="G457" s="1" t="s">
        <v>1907</v>
      </c>
      <c r="H457" s="3" t="s">
        <v>1908</v>
      </c>
    </row>
    <row r="458" spans="1:8" x14ac:dyDescent="0.25">
      <c r="A458" s="2">
        <v>43505.583333333328</v>
      </c>
      <c r="B458" s="2">
        <v>43505.645833333328</v>
      </c>
      <c r="C458" s="1" t="s">
        <v>1909</v>
      </c>
      <c r="D458" s="1"/>
      <c r="E458" s="1" t="s">
        <v>11813</v>
      </c>
      <c r="F458" s="1" t="s">
        <v>162</v>
      </c>
      <c r="G458" s="1" t="s">
        <v>1910</v>
      </c>
      <c r="H458" s="3" t="s">
        <v>1911</v>
      </c>
    </row>
    <row r="459" spans="1:8" x14ac:dyDescent="0.25">
      <c r="A459" s="2">
        <v>43506.583333333328</v>
      </c>
      <c r="B459" s="2">
        <v>43506.708333333328</v>
      </c>
      <c r="C459" s="1" t="s">
        <v>1905</v>
      </c>
      <c r="D459" s="1"/>
      <c r="E459" s="1" t="s">
        <v>1912</v>
      </c>
      <c r="F459" s="1" t="s">
        <v>162</v>
      </c>
      <c r="G459" s="1" t="s">
        <v>1913</v>
      </c>
      <c r="H459" s="3" t="s">
        <v>1914</v>
      </c>
    </row>
    <row r="460" spans="1:8" x14ac:dyDescent="0.25">
      <c r="A460" s="2">
        <v>43507.791666666672</v>
      </c>
      <c r="B460" s="2">
        <v>43507.916666666672</v>
      </c>
      <c r="C460" s="1" t="s">
        <v>11814</v>
      </c>
      <c r="D460" s="1"/>
      <c r="E460" s="1" t="s">
        <v>1915</v>
      </c>
      <c r="F460" s="1" t="s">
        <v>162</v>
      </c>
      <c r="G460" s="1" t="s">
        <v>1916</v>
      </c>
      <c r="H460" s="3" t="s">
        <v>1917</v>
      </c>
    </row>
    <row r="461" spans="1:8" x14ac:dyDescent="0.25">
      <c r="A461" s="2">
        <v>43507.75</v>
      </c>
      <c r="B461" s="2">
        <v>43507.875</v>
      </c>
      <c r="C461" s="1" t="s">
        <v>11815</v>
      </c>
      <c r="D461" s="1"/>
      <c r="E461" s="1" t="s">
        <v>1918</v>
      </c>
      <c r="F461" s="1" t="s">
        <v>162</v>
      </c>
      <c r="G461" s="1" t="s">
        <v>1919</v>
      </c>
      <c r="H461" s="3" t="s">
        <v>1920</v>
      </c>
    </row>
    <row r="462" spans="1:8" x14ac:dyDescent="0.25">
      <c r="A462" s="2">
        <v>43507.416666666672</v>
      </c>
      <c r="B462" s="2">
        <v>43507.708333333328</v>
      </c>
      <c r="C462" s="1" t="s">
        <v>1921</v>
      </c>
      <c r="D462" s="1"/>
      <c r="E462" s="1" t="s">
        <v>11816</v>
      </c>
      <c r="F462" s="1" t="s">
        <v>162</v>
      </c>
      <c r="G462" s="1" t="s">
        <v>1922</v>
      </c>
      <c r="H462" s="3" t="s">
        <v>1923</v>
      </c>
    </row>
    <row r="463" spans="1:8" x14ac:dyDescent="0.25">
      <c r="A463" s="2">
        <v>43508.375</v>
      </c>
      <c r="B463" s="2">
        <v>43508.708333333328</v>
      </c>
      <c r="C463" s="1" t="s">
        <v>1005</v>
      </c>
      <c r="D463" s="1"/>
      <c r="E463" s="1" t="s">
        <v>11817</v>
      </c>
      <c r="F463" s="1" t="s">
        <v>162</v>
      </c>
      <c r="G463" s="1" t="s">
        <v>1924</v>
      </c>
      <c r="H463" s="3" t="s">
        <v>1925</v>
      </c>
    </row>
    <row r="464" spans="1:8" x14ac:dyDescent="0.25">
      <c r="A464" s="2">
        <v>43508.770833333328</v>
      </c>
      <c r="B464" s="2">
        <v>43508.833333333328</v>
      </c>
      <c r="C464" s="1" t="s">
        <v>1926</v>
      </c>
      <c r="D464" s="1"/>
      <c r="E464" s="1" t="s">
        <v>1927</v>
      </c>
      <c r="F464" s="1" t="s">
        <v>162</v>
      </c>
      <c r="G464" s="1" t="s">
        <v>1928</v>
      </c>
      <c r="H464" s="3" t="s">
        <v>1929</v>
      </c>
    </row>
    <row r="465" spans="1:8" x14ac:dyDescent="0.25">
      <c r="A465" s="2">
        <v>43509.395833333328</v>
      </c>
      <c r="B465" s="2">
        <v>43509.729166666672</v>
      </c>
      <c r="C465" s="1" t="s">
        <v>1930</v>
      </c>
      <c r="D465" s="1"/>
      <c r="E465" s="1" t="s">
        <v>1931</v>
      </c>
      <c r="F465" s="1" t="s">
        <v>162</v>
      </c>
      <c r="G465" s="1" t="s">
        <v>1932</v>
      </c>
      <c r="H465" s="3" t="s">
        <v>1933</v>
      </c>
    </row>
    <row r="466" spans="1:8" x14ac:dyDescent="0.25">
      <c r="A466" s="2">
        <v>43509.583333333328</v>
      </c>
      <c r="B466" s="2">
        <v>43509.75</v>
      </c>
      <c r="C466" s="1" t="s">
        <v>1934</v>
      </c>
      <c r="D466" s="1"/>
      <c r="E466" s="1" t="s">
        <v>1935</v>
      </c>
      <c r="F466" s="1" t="s">
        <v>162</v>
      </c>
      <c r="G466" s="1" t="s">
        <v>1936</v>
      </c>
      <c r="H466" s="3" t="s">
        <v>1937</v>
      </c>
    </row>
    <row r="467" spans="1:8" x14ac:dyDescent="0.25">
      <c r="A467" s="2">
        <v>43509.75</v>
      </c>
      <c r="B467" s="2">
        <v>43509.875</v>
      </c>
      <c r="C467" s="1" t="s">
        <v>1631</v>
      </c>
      <c r="D467" s="1" t="s">
        <v>1632</v>
      </c>
      <c r="E467" s="1" t="s">
        <v>1633</v>
      </c>
      <c r="F467" s="1" t="s">
        <v>162</v>
      </c>
      <c r="G467" s="1" t="s">
        <v>1938</v>
      </c>
      <c r="H467" s="3" t="s">
        <v>1939</v>
      </c>
    </row>
    <row r="468" spans="1:8" x14ac:dyDescent="0.25">
      <c r="A468" s="2">
        <v>43509.791666666672</v>
      </c>
      <c r="B468" s="2">
        <v>43509.958333333328</v>
      </c>
      <c r="C468" s="1" t="s">
        <v>1416</v>
      </c>
      <c r="D468" s="1" t="s">
        <v>1417</v>
      </c>
      <c r="E468" s="1" t="s">
        <v>1418</v>
      </c>
      <c r="F468" s="1" t="s">
        <v>162</v>
      </c>
      <c r="G468" s="1" t="s">
        <v>1940</v>
      </c>
      <c r="H468" s="3" t="s">
        <v>1941</v>
      </c>
    </row>
    <row r="469" spans="1:8" x14ac:dyDescent="0.25">
      <c r="A469" s="2">
        <v>43509.791666666672</v>
      </c>
      <c r="B469" s="2">
        <v>43509.875</v>
      </c>
      <c r="C469" s="1" t="s">
        <v>1434</v>
      </c>
      <c r="D469" s="1" t="s">
        <v>1435</v>
      </c>
      <c r="E469" s="1" t="s">
        <v>1436</v>
      </c>
      <c r="F469" s="1" t="s">
        <v>162</v>
      </c>
      <c r="G469" s="1" t="s">
        <v>1942</v>
      </c>
      <c r="H469" s="3" t="s">
        <v>1943</v>
      </c>
    </row>
    <row r="470" spans="1:8" x14ac:dyDescent="0.25">
      <c r="A470" s="2">
        <v>43509.791666666672</v>
      </c>
      <c r="B470" s="2">
        <v>43509.854166666672</v>
      </c>
      <c r="C470" s="1" t="s">
        <v>1944</v>
      </c>
      <c r="D470" s="1"/>
      <c r="E470" s="1" t="s">
        <v>1945</v>
      </c>
      <c r="F470" s="1" t="s">
        <v>162</v>
      </c>
      <c r="G470" s="1" t="s">
        <v>1946</v>
      </c>
      <c r="H470" s="3" t="s">
        <v>1947</v>
      </c>
    </row>
    <row r="471" spans="1:8" x14ac:dyDescent="0.25">
      <c r="A471" s="2">
        <v>43509.791666666672</v>
      </c>
      <c r="B471" s="2">
        <v>43509.916666666672</v>
      </c>
      <c r="C471" s="1" t="s">
        <v>1948</v>
      </c>
      <c r="D471" s="1"/>
      <c r="E471" s="1" t="s">
        <v>1949</v>
      </c>
      <c r="F471" s="1" t="s">
        <v>162</v>
      </c>
      <c r="G471" s="1" t="s">
        <v>1950</v>
      </c>
      <c r="H471" s="3" t="s">
        <v>1951</v>
      </c>
    </row>
    <row r="472" spans="1:8" x14ac:dyDescent="0.25">
      <c r="A472" s="2">
        <v>43510.666666666672</v>
      </c>
      <c r="B472" s="2">
        <v>43510.75</v>
      </c>
      <c r="C472" s="1" t="s">
        <v>1952</v>
      </c>
      <c r="D472" s="1"/>
      <c r="E472" s="1" t="s">
        <v>1953</v>
      </c>
      <c r="F472" s="1" t="s">
        <v>162</v>
      </c>
      <c r="G472" s="1" t="s">
        <v>1954</v>
      </c>
      <c r="H472" s="3" t="s">
        <v>1955</v>
      </c>
    </row>
    <row r="473" spans="1:8" x14ac:dyDescent="0.25">
      <c r="A473" s="2">
        <v>43510.75</v>
      </c>
      <c r="B473" s="2">
        <v>43510.996527777781</v>
      </c>
      <c r="C473" s="1" t="s">
        <v>1016</v>
      </c>
      <c r="D473" s="1" t="s">
        <v>11778</v>
      </c>
      <c r="E473" s="1" t="s">
        <v>1444</v>
      </c>
      <c r="F473" s="1" t="s">
        <v>162</v>
      </c>
      <c r="G473" s="1" t="s">
        <v>1956</v>
      </c>
      <c r="H473" s="3" t="s">
        <v>1957</v>
      </c>
    </row>
    <row r="474" spans="1:8" x14ac:dyDescent="0.25">
      <c r="A474" s="2">
        <v>43510.75</v>
      </c>
      <c r="B474" s="2">
        <v>43510.895833333328</v>
      </c>
      <c r="C474" s="1" t="s">
        <v>1452</v>
      </c>
      <c r="D474" s="1" t="s">
        <v>11779</v>
      </c>
      <c r="E474" s="1" t="s">
        <v>1454</v>
      </c>
      <c r="F474" s="1" t="s">
        <v>162</v>
      </c>
      <c r="G474" s="1" t="s">
        <v>1958</v>
      </c>
      <c r="H474" s="3" t="s">
        <v>1959</v>
      </c>
    </row>
    <row r="475" spans="1:8" x14ac:dyDescent="0.25">
      <c r="A475" s="2">
        <v>43510.75</v>
      </c>
      <c r="B475" s="2">
        <v>43510.875</v>
      </c>
      <c r="C475" s="1" t="s">
        <v>11818</v>
      </c>
      <c r="D475" s="1"/>
      <c r="E475" s="1" t="s">
        <v>11819</v>
      </c>
      <c r="F475" s="1" t="s">
        <v>162</v>
      </c>
      <c r="G475" s="1" t="s">
        <v>1960</v>
      </c>
      <c r="H475" s="3" t="s">
        <v>1961</v>
      </c>
    </row>
    <row r="476" spans="1:8" x14ac:dyDescent="0.25">
      <c r="A476" s="2">
        <v>43494.708333333328</v>
      </c>
      <c r="B476" s="2">
        <v>43494.854166666672</v>
      </c>
      <c r="C476" s="1" t="s">
        <v>1962</v>
      </c>
      <c r="D476" s="1"/>
      <c r="E476" s="1" t="s">
        <v>1963</v>
      </c>
      <c r="F476" s="1" t="s">
        <v>162</v>
      </c>
      <c r="G476" s="1" t="s">
        <v>1964</v>
      </c>
      <c r="H476" s="3" t="s">
        <v>1965</v>
      </c>
    </row>
    <row r="477" spans="1:8" x14ac:dyDescent="0.25">
      <c r="A477" s="2">
        <v>43494.75</v>
      </c>
      <c r="B477" s="2">
        <v>43494.916666666672</v>
      </c>
      <c r="C477" s="1" t="s">
        <v>1966</v>
      </c>
      <c r="D477" s="1" t="s">
        <v>1967</v>
      </c>
      <c r="E477" s="1" t="s">
        <v>1968</v>
      </c>
      <c r="F477" s="1" t="s">
        <v>162</v>
      </c>
      <c r="G477" s="1" t="s">
        <v>1969</v>
      </c>
      <c r="H477" s="3" t="s">
        <v>1970</v>
      </c>
    </row>
    <row r="478" spans="1:8" x14ac:dyDescent="0.25">
      <c r="A478" s="2">
        <v>43497.3125</v>
      </c>
      <c r="B478" s="2">
        <v>43497.333333333328</v>
      </c>
      <c r="C478" s="1" t="s">
        <v>1971</v>
      </c>
      <c r="D478" s="1"/>
      <c r="E478" s="1" t="s">
        <v>11820</v>
      </c>
      <c r="F478" s="1" t="s">
        <v>162</v>
      </c>
      <c r="G478" s="1" t="s">
        <v>1972</v>
      </c>
      <c r="H478" s="3" t="s">
        <v>1973</v>
      </c>
    </row>
    <row r="479" spans="1:8" x14ac:dyDescent="0.25">
      <c r="A479" s="2">
        <v>43498.916666666672</v>
      </c>
      <c r="B479" s="2">
        <v>43499</v>
      </c>
      <c r="C479" s="1" t="s">
        <v>11821</v>
      </c>
      <c r="D479" s="1"/>
      <c r="E479" s="1" t="s">
        <v>1975</v>
      </c>
      <c r="F479" s="1" t="s">
        <v>162</v>
      </c>
      <c r="G479" s="1" t="s">
        <v>1976</v>
      </c>
      <c r="H479" s="3" t="s">
        <v>1977</v>
      </c>
    </row>
    <row r="480" spans="1:8" x14ac:dyDescent="0.25">
      <c r="A480" s="2">
        <v>43498.75</v>
      </c>
      <c r="B480" s="2">
        <v>43498.833333333328</v>
      </c>
      <c r="C480" s="1" t="s">
        <v>11822</v>
      </c>
      <c r="D480" s="1"/>
      <c r="E480" s="1" t="s">
        <v>1978</v>
      </c>
      <c r="F480" s="1" t="s">
        <v>162</v>
      </c>
      <c r="G480" s="1" t="s">
        <v>1979</v>
      </c>
      <c r="H480" s="3" t="s">
        <v>1980</v>
      </c>
    </row>
    <row r="481" spans="1:8" x14ac:dyDescent="0.25">
      <c r="A481" s="2">
        <v>43498.708333333328</v>
      </c>
      <c r="B481" s="2">
        <v>43498.833333333328</v>
      </c>
      <c r="C481" s="1" t="s">
        <v>1981</v>
      </c>
      <c r="D481" s="1"/>
      <c r="E481" s="1" t="s">
        <v>1982</v>
      </c>
      <c r="F481" s="1" t="s">
        <v>162</v>
      </c>
      <c r="G481" s="1" t="s">
        <v>1983</v>
      </c>
      <c r="H481" s="3" t="s">
        <v>1984</v>
      </c>
    </row>
    <row r="482" spans="1:8" x14ac:dyDescent="0.25">
      <c r="A482" s="2">
        <v>43499.458333333328</v>
      </c>
      <c r="B482" s="2">
        <v>43499.666666666672</v>
      </c>
      <c r="C482" s="1" t="s">
        <v>1985</v>
      </c>
      <c r="D482" s="1"/>
      <c r="E482" s="1" t="s">
        <v>1986</v>
      </c>
      <c r="F482" s="1" t="s">
        <v>162</v>
      </c>
      <c r="G482" s="1" t="s">
        <v>1987</v>
      </c>
      <c r="H482" s="3" t="s">
        <v>1988</v>
      </c>
    </row>
    <row r="483" spans="1:8" x14ac:dyDescent="0.25">
      <c r="A483" s="4">
        <v>43512</v>
      </c>
      <c r="B483" s="4">
        <v>43513</v>
      </c>
      <c r="C483" s="1" t="s">
        <v>1989</v>
      </c>
      <c r="D483" s="1" t="s">
        <v>1990</v>
      </c>
      <c r="E483" s="1" t="s">
        <v>11823</v>
      </c>
      <c r="F483" s="1" t="s">
        <v>162</v>
      </c>
      <c r="G483" s="1" t="s">
        <v>1991</v>
      </c>
      <c r="H483" s="3" t="s">
        <v>1992</v>
      </c>
    </row>
    <row r="484" spans="1:8" x14ac:dyDescent="0.25">
      <c r="A484" s="2">
        <v>43500.791666666672</v>
      </c>
      <c r="B484" s="2">
        <v>43500.875</v>
      </c>
      <c r="C484" s="1" t="s">
        <v>82</v>
      </c>
      <c r="D484" s="1"/>
      <c r="E484" s="1" t="s">
        <v>1993</v>
      </c>
      <c r="F484" s="1" t="s">
        <v>162</v>
      </c>
      <c r="G484" s="1" t="s">
        <v>1994</v>
      </c>
      <c r="H484" s="3" t="s">
        <v>1995</v>
      </c>
    </row>
    <row r="485" spans="1:8" x14ac:dyDescent="0.25">
      <c r="A485" s="2">
        <v>43501.375</v>
      </c>
      <c r="B485" s="2">
        <v>43501.708333333328</v>
      </c>
      <c r="C485" s="1" t="s">
        <v>653</v>
      </c>
      <c r="D485" s="1"/>
      <c r="E485" s="1" t="s">
        <v>11824</v>
      </c>
      <c r="F485" s="1" t="s">
        <v>162</v>
      </c>
      <c r="G485" s="1" t="s">
        <v>1996</v>
      </c>
      <c r="H485" s="3" t="s">
        <v>1997</v>
      </c>
    </row>
    <row r="486" spans="1:8" x14ac:dyDescent="0.25">
      <c r="A486" s="2">
        <v>43501.375</v>
      </c>
      <c r="B486" s="2">
        <v>43501.541666666672</v>
      </c>
      <c r="C486" s="1" t="s">
        <v>1998</v>
      </c>
      <c r="D486" s="1"/>
      <c r="E486" s="1" t="s">
        <v>11825</v>
      </c>
      <c r="F486" s="1" t="s">
        <v>162</v>
      </c>
      <c r="G486" s="1" t="s">
        <v>1999</v>
      </c>
      <c r="H486" s="3" t="s">
        <v>2000</v>
      </c>
    </row>
    <row r="487" spans="1:8" x14ac:dyDescent="0.25">
      <c r="A487" s="2">
        <v>43501.416666666672</v>
      </c>
      <c r="B487" s="2">
        <v>43501.520833333328</v>
      </c>
      <c r="C487" s="1" t="s">
        <v>2001</v>
      </c>
      <c r="D487" s="1"/>
      <c r="E487" s="1" t="s">
        <v>2002</v>
      </c>
      <c r="F487" s="1" t="s">
        <v>162</v>
      </c>
      <c r="G487" s="1" t="s">
        <v>2003</v>
      </c>
      <c r="H487" s="3" t="s">
        <v>2004</v>
      </c>
    </row>
    <row r="488" spans="1:8" x14ac:dyDescent="0.25">
      <c r="A488" s="2">
        <v>43501.75</v>
      </c>
      <c r="B488" s="2">
        <v>43501.875</v>
      </c>
      <c r="C488" s="1" t="s">
        <v>2005</v>
      </c>
      <c r="D488" s="1" t="s">
        <v>11826</v>
      </c>
      <c r="E488" s="1" t="s">
        <v>11827</v>
      </c>
      <c r="F488" s="1" t="s">
        <v>162</v>
      </c>
      <c r="G488" s="1" t="s">
        <v>2006</v>
      </c>
      <c r="H488" s="3" t="s">
        <v>2007</v>
      </c>
    </row>
    <row r="489" spans="1:8" x14ac:dyDescent="0.25">
      <c r="A489" s="2">
        <v>43501.791666666672</v>
      </c>
      <c r="B489" s="2">
        <v>43501.895833333328</v>
      </c>
      <c r="C489" s="1" t="s">
        <v>2008</v>
      </c>
      <c r="D489" s="1"/>
      <c r="E489" s="1" t="s">
        <v>2009</v>
      </c>
      <c r="F489" s="1" t="s">
        <v>162</v>
      </c>
      <c r="G489" s="1" t="s">
        <v>2010</v>
      </c>
      <c r="H489" s="3" t="s">
        <v>2011</v>
      </c>
    </row>
    <row r="490" spans="1:8" x14ac:dyDescent="0.25">
      <c r="A490" s="2">
        <v>43501.791666666672</v>
      </c>
      <c r="B490" s="2">
        <v>43501.875</v>
      </c>
      <c r="C490" s="1" t="s">
        <v>2012</v>
      </c>
      <c r="D490" s="1"/>
      <c r="E490" s="1" t="s">
        <v>2013</v>
      </c>
      <c r="F490" s="1" t="s">
        <v>162</v>
      </c>
      <c r="G490" s="1" t="s">
        <v>2014</v>
      </c>
      <c r="H490" s="3" t="s">
        <v>2015</v>
      </c>
    </row>
    <row r="491" spans="1:8" x14ac:dyDescent="0.25">
      <c r="A491" s="2">
        <v>43502.4375</v>
      </c>
      <c r="B491" s="2">
        <v>43502.520833333328</v>
      </c>
      <c r="C491" s="1" t="s">
        <v>2016</v>
      </c>
      <c r="D491" s="1"/>
      <c r="E491" s="1" t="s">
        <v>2017</v>
      </c>
      <c r="F491" s="1" t="s">
        <v>162</v>
      </c>
      <c r="G491" s="1" t="s">
        <v>2018</v>
      </c>
      <c r="H491" s="3" t="s">
        <v>2019</v>
      </c>
    </row>
    <row r="492" spans="1:8" x14ac:dyDescent="0.25">
      <c r="A492" s="2">
        <v>43502.375</v>
      </c>
      <c r="B492" s="2">
        <v>43502.708333333328</v>
      </c>
      <c r="C492" s="1" t="s">
        <v>679</v>
      </c>
      <c r="D492" s="1"/>
      <c r="E492" s="1" t="s">
        <v>11828</v>
      </c>
      <c r="F492" s="1" t="s">
        <v>162</v>
      </c>
      <c r="G492" s="1" t="s">
        <v>2020</v>
      </c>
      <c r="H492" s="3" t="s">
        <v>2021</v>
      </c>
    </row>
    <row r="493" spans="1:8" x14ac:dyDescent="0.25">
      <c r="A493" s="2">
        <v>43502.6875</v>
      </c>
      <c r="B493" s="2">
        <v>43502.833333333328</v>
      </c>
      <c r="C493" s="1" t="s">
        <v>2022</v>
      </c>
      <c r="D493" s="1"/>
      <c r="E493" s="1" t="s">
        <v>2023</v>
      </c>
      <c r="F493" s="1" t="s">
        <v>162</v>
      </c>
      <c r="G493" s="1" t="s">
        <v>2024</v>
      </c>
      <c r="H493" s="3" t="s">
        <v>2025</v>
      </c>
    </row>
    <row r="494" spans="1:8" x14ac:dyDescent="0.25">
      <c r="A494" s="2">
        <v>43502.75</v>
      </c>
      <c r="B494" s="2">
        <v>43502.833333333328</v>
      </c>
      <c r="C494" s="1" t="s">
        <v>2026</v>
      </c>
      <c r="D494" s="1"/>
      <c r="E494" s="1" t="s">
        <v>11829</v>
      </c>
      <c r="F494" s="1" t="s">
        <v>162</v>
      </c>
      <c r="G494" s="1" t="s">
        <v>2027</v>
      </c>
      <c r="H494" s="3" t="s">
        <v>2028</v>
      </c>
    </row>
    <row r="495" spans="1:8" x14ac:dyDescent="0.25">
      <c r="A495" s="2">
        <v>43502.770833333328</v>
      </c>
      <c r="B495" s="2">
        <v>43502.895833333328</v>
      </c>
      <c r="C495" s="1" t="s">
        <v>2029</v>
      </c>
      <c r="D495" s="1"/>
      <c r="E495" s="1" t="s">
        <v>2030</v>
      </c>
      <c r="F495" s="1" t="s">
        <v>162</v>
      </c>
      <c r="G495" s="1" t="s">
        <v>2031</v>
      </c>
      <c r="H495" s="3" t="s">
        <v>2032</v>
      </c>
    </row>
    <row r="496" spans="1:8" x14ac:dyDescent="0.25">
      <c r="A496" s="2">
        <v>43502.770833333328</v>
      </c>
      <c r="B496" s="2">
        <v>43502.854166666672</v>
      </c>
      <c r="C496" s="1" t="s">
        <v>2033</v>
      </c>
      <c r="D496" s="1"/>
      <c r="E496" s="1" t="s">
        <v>2034</v>
      </c>
      <c r="F496" s="1" t="s">
        <v>162</v>
      </c>
      <c r="G496" s="1" t="s">
        <v>2035</v>
      </c>
      <c r="H496" s="3" t="s">
        <v>2036</v>
      </c>
    </row>
    <row r="497" spans="1:8" x14ac:dyDescent="0.25">
      <c r="A497" s="2">
        <v>43502.791666666672</v>
      </c>
      <c r="B497" s="2">
        <v>43502.958333333328</v>
      </c>
      <c r="C497" s="1" t="s">
        <v>1416</v>
      </c>
      <c r="D497" s="1" t="s">
        <v>1417</v>
      </c>
      <c r="E497" s="1" t="s">
        <v>1418</v>
      </c>
      <c r="F497" s="1" t="s">
        <v>162</v>
      </c>
      <c r="G497" s="1" t="s">
        <v>2037</v>
      </c>
      <c r="H497" s="3" t="s">
        <v>2038</v>
      </c>
    </row>
    <row r="498" spans="1:8" x14ac:dyDescent="0.25">
      <c r="A498" s="2">
        <v>43502.791666666672</v>
      </c>
      <c r="B498" s="2">
        <v>43502.875</v>
      </c>
      <c r="C498" s="1" t="s">
        <v>1434</v>
      </c>
      <c r="D498" s="1" t="s">
        <v>1435</v>
      </c>
      <c r="E498" s="1" t="s">
        <v>1436</v>
      </c>
      <c r="F498" s="1" t="s">
        <v>162</v>
      </c>
      <c r="G498" s="1" t="s">
        <v>2039</v>
      </c>
      <c r="H498" s="3" t="s">
        <v>2040</v>
      </c>
    </row>
    <row r="499" spans="1:8" x14ac:dyDescent="0.25">
      <c r="A499" s="4">
        <v>43541</v>
      </c>
      <c r="B499" s="4">
        <v>43542</v>
      </c>
      <c r="C499" s="1" t="s">
        <v>2041</v>
      </c>
      <c r="D499" s="1" t="s">
        <v>2042</v>
      </c>
      <c r="E499" s="1" t="s">
        <v>11830</v>
      </c>
      <c r="F499" s="1" t="s">
        <v>162</v>
      </c>
      <c r="G499" s="1" t="s">
        <v>2043</v>
      </c>
      <c r="H499" s="3" t="s">
        <v>2044</v>
      </c>
    </row>
    <row r="500" spans="1:8" x14ac:dyDescent="0.25">
      <c r="A500" s="2">
        <v>43511.541666666672</v>
      </c>
      <c r="B500" s="2">
        <v>43511.6875</v>
      </c>
      <c r="C500" s="1" t="s">
        <v>2045</v>
      </c>
      <c r="D500" s="1" t="s">
        <v>2046</v>
      </c>
      <c r="E500" s="1" t="s">
        <v>2047</v>
      </c>
      <c r="F500" s="1" t="s">
        <v>162</v>
      </c>
      <c r="G500" s="1" t="s">
        <v>2048</v>
      </c>
      <c r="H500" s="3" t="s">
        <v>2049</v>
      </c>
    </row>
    <row r="501" spans="1:8" x14ac:dyDescent="0.25">
      <c r="A501" s="2">
        <v>43511.5</v>
      </c>
      <c r="B501" s="2">
        <v>43511.541666666672</v>
      </c>
      <c r="C501" s="1" t="s">
        <v>2050</v>
      </c>
      <c r="D501" s="1" t="s">
        <v>2051</v>
      </c>
      <c r="E501" s="1" t="s">
        <v>2052</v>
      </c>
      <c r="F501" s="1" t="s">
        <v>162</v>
      </c>
      <c r="G501" s="1" t="s">
        <v>2053</v>
      </c>
      <c r="H501" s="3" t="s">
        <v>2054</v>
      </c>
    </row>
    <row r="502" spans="1:8" x14ac:dyDescent="0.25">
      <c r="A502" s="2">
        <v>43511.333333333328</v>
      </c>
      <c r="B502" s="2">
        <v>43511.75</v>
      </c>
      <c r="C502" s="1" t="s">
        <v>2055</v>
      </c>
      <c r="D502" s="1" t="s">
        <v>2056</v>
      </c>
      <c r="E502" s="1" t="s">
        <v>2057</v>
      </c>
      <c r="F502" s="1" t="s">
        <v>162</v>
      </c>
      <c r="G502" s="1" t="s">
        <v>2058</v>
      </c>
      <c r="H502" s="3" t="s">
        <v>2059</v>
      </c>
    </row>
    <row r="503" spans="1:8" x14ac:dyDescent="0.25">
      <c r="A503" s="2">
        <v>43511.760416666672</v>
      </c>
      <c r="B503" s="2">
        <v>43511.802083333328</v>
      </c>
      <c r="C503" s="1" t="s">
        <v>2060</v>
      </c>
      <c r="D503" s="1" t="s">
        <v>2061</v>
      </c>
      <c r="E503" s="1" t="s">
        <v>2062</v>
      </c>
      <c r="F503" s="1" t="s">
        <v>162</v>
      </c>
      <c r="G503" s="1" t="s">
        <v>2063</v>
      </c>
      <c r="H503" s="3" t="s">
        <v>2064</v>
      </c>
    </row>
    <row r="504" spans="1:8" x14ac:dyDescent="0.25">
      <c r="A504" s="2">
        <v>43512.666666666672</v>
      </c>
      <c r="B504" s="2">
        <v>43512.729166666672</v>
      </c>
      <c r="C504" s="1" t="s">
        <v>1482</v>
      </c>
      <c r="D504" s="1" t="s">
        <v>11831</v>
      </c>
      <c r="E504" s="1" t="s">
        <v>2065</v>
      </c>
      <c r="F504" s="1" t="s">
        <v>162</v>
      </c>
      <c r="G504" s="1" t="s">
        <v>2066</v>
      </c>
      <c r="H504" s="3" t="s">
        <v>2067</v>
      </c>
    </row>
    <row r="505" spans="1:8" x14ac:dyDescent="0.25">
      <c r="A505" s="2">
        <v>43512.375</v>
      </c>
      <c r="B505" s="2">
        <v>43512.708333333328</v>
      </c>
      <c r="C505" s="1" t="s">
        <v>2068</v>
      </c>
      <c r="D505" s="1"/>
      <c r="E505" s="1" t="s">
        <v>2069</v>
      </c>
      <c r="F505" s="1" t="s">
        <v>162</v>
      </c>
      <c r="G505" s="1" t="s">
        <v>2070</v>
      </c>
      <c r="H505" s="3" t="s">
        <v>2071</v>
      </c>
    </row>
    <row r="506" spans="1:8" x14ac:dyDescent="0.25">
      <c r="A506" s="2">
        <v>43512.416666666672</v>
      </c>
      <c r="B506" s="2">
        <v>43512.541666666672</v>
      </c>
      <c r="C506" s="1" t="s">
        <v>2072</v>
      </c>
      <c r="D506" s="1"/>
      <c r="E506" s="1" t="s">
        <v>11832</v>
      </c>
      <c r="F506" s="1" t="s">
        <v>162</v>
      </c>
      <c r="G506" s="1" t="s">
        <v>2073</v>
      </c>
      <c r="H506" s="3" t="s">
        <v>2074</v>
      </c>
    </row>
    <row r="507" spans="1:8" x14ac:dyDescent="0.25">
      <c r="A507" s="2">
        <v>43512.625</v>
      </c>
      <c r="B507" s="2">
        <v>43512.75</v>
      </c>
      <c r="C507" s="1" t="s">
        <v>2075</v>
      </c>
      <c r="D507" s="1"/>
      <c r="E507" s="1" t="s">
        <v>2076</v>
      </c>
      <c r="F507" s="1" t="s">
        <v>162</v>
      </c>
      <c r="G507" s="1" t="s">
        <v>2077</v>
      </c>
      <c r="H507" s="3" t="s">
        <v>2078</v>
      </c>
    </row>
    <row r="508" spans="1:8" x14ac:dyDescent="0.25">
      <c r="A508" s="2">
        <v>43513.5625</v>
      </c>
      <c r="B508" s="2">
        <v>43513.6875</v>
      </c>
      <c r="C508" s="1" t="s">
        <v>2079</v>
      </c>
      <c r="D508" s="1" t="s">
        <v>11833</v>
      </c>
      <c r="E508" s="1" t="s">
        <v>2080</v>
      </c>
      <c r="F508" s="1" t="s">
        <v>162</v>
      </c>
      <c r="G508" s="1" t="s">
        <v>2081</v>
      </c>
      <c r="H508" s="3" t="s">
        <v>2082</v>
      </c>
    </row>
    <row r="509" spans="1:8" x14ac:dyDescent="0.25">
      <c r="A509" s="2">
        <v>43513.541666666672</v>
      </c>
      <c r="B509" s="2">
        <v>43513.604166666672</v>
      </c>
      <c r="C509" s="1" t="s">
        <v>2083</v>
      </c>
      <c r="D509" s="1" t="s">
        <v>2046</v>
      </c>
      <c r="E509" s="1" t="s">
        <v>2084</v>
      </c>
      <c r="F509" s="1" t="s">
        <v>162</v>
      </c>
      <c r="G509" s="1" t="s">
        <v>2085</v>
      </c>
      <c r="H509" s="3" t="s">
        <v>2086</v>
      </c>
    </row>
    <row r="510" spans="1:8" x14ac:dyDescent="0.25">
      <c r="A510" s="2">
        <v>43513.583333333328</v>
      </c>
      <c r="B510" s="2">
        <v>43513.708333333328</v>
      </c>
      <c r="C510" s="1" t="s">
        <v>2087</v>
      </c>
      <c r="D510" s="1"/>
      <c r="E510" s="1" t="s">
        <v>2088</v>
      </c>
      <c r="F510" s="1" t="s">
        <v>162</v>
      </c>
      <c r="G510" s="1" t="s">
        <v>2089</v>
      </c>
      <c r="H510" s="3" t="s">
        <v>2090</v>
      </c>
    </row>
    <row r="511" spans="1:8" x14ac:dyDescent="0.25">
      <c r="A511" s="2">
        <v>43513.604166666672</v>
      </c>
      <c r="B511" s="2">
        <v>43513.6875</v>
      </c>
      <c r="C511" s="1" t="s">
        <v>2091</v>
      </c>
      <c r="D511" s="1"/>
      <c r="E511" s="1" t="s">
        <v>2092</v>
      </c>
      <c r="F511" s="1" t="s">
        <v>162</v>
      </c>
      <c r="G511" s="1" t="s">
        <v>2093</v>
      </c>
      <c r="H511" s="3" t="s">
        <v>2094</v>
      </c>
    </row>
    <row r="512" spans="1:8" x14ac:dyDescent="0.25">
      <c r="A512" s="2">
        <v>43510.333333333328</v>
      </c>
      <c r="B512" s="2">
        <v>43510.416666666672</v>
      </c>
      <c r="C512" s="1" t="s">
        <v>2095</v>
      </c>
      <c r="D512" s="1" t="s">
        <v>11834</v>
      </c>
      <c r="E512" s="1" t="s">
        <v>2096</v>
      </c>
      <c r="F512" s="1" t="s">
        <v>162</v>
      </c>
      <c r="G512" s="1" t="s">
        <v>2097</v>
      </c>
      <c r="H512" s="3" t="s">
        <v>2098</v>
      </c>
    </row>
    <row r="513" spans="1:8" x14ac:dyDescent="0.25">
      <c r="A513" s="2">
        <v>43510.5</v>
      </c>
      <c r="B513" s="2">
        <v>43510.625</v>
      </c>
      <c r="C513" s="1" t="s">
        <v>2099</v>
      </c>
      <c r="D513" s="1" t="s">
        <v>2100</v>
      </c>
      <c r="E513" s="1" t="s">
        <v>2101</v>
      </c>
      <c r="F513" s="1" t="s">
        <v>162</v>
      </c>
      <c r="G513" s="1" t="s">
        <v>2102</v>
      </c>
      <c r="H513" s="3" t="s">
        <v>2103</v>
      </c>
    </row>
    <row r="514" spans="1:8" x14ac:dyDescent="0.25">
      <c r="A514" s="2">
        <v>43510.666666666672</v>
      </c>
      <c r="B514" s="2">
        <v>43510.75</v>
      </c>
      <c r="C514" s="1" t="s">
        <v>2104</v>
      </c>
      <c r="D514" s="1" t="s">
        <v>2105</v>
      </c>
      <c r="E514" s="1" t="s">
        <v>2106</v>
      </c>
      <c r="F514" s="1" t="s">
        <v>162</v>
      </c>
      <c r="G514" s="1" t="s">
        <v>2107</v>
      </c>
      <c r="H514" s="3" t="s">
        <v>2108</v>
      </c>
    </row>
    <row r="515" spans="1:8" x14ac:dyDescent="0.25">
      <c r="A515" s="2">
        <v>43510.708333333328</v>
      </c>
      <c r="B515" s="2">
        <v>43510.833333333328</v>
      </c>
      <c r="C515" s="1" t="s">
        <v>2109</v>
      </c>
      <c r="D515" s="1" t="s">
        <v>2110</v>
      </c>
      <c r="E515" s="1" t="s">
        <v>2111</v>
      </c>
      <c r="F515" s="1" t="s">
        <v>162</v>
      </c>
      <c r="G515" s="1" t="s">
        <v>2112</v>
      </c>
      <c r="H515" s="3" t="s">
        <v>2113</v>
      </c>
    </row>
    <row r="516" spans="1:8" x14ac:dyDescent="0.25">
      <c r="A516" s="2">
        <v>43510.78125</v>
      </c>
      <c r="B516" s="2">
        <v>43510.916666666672</v>
      </c>
      <c r="C516" s="1" t="s">
        <v>2114</v>
      </c>
      <c r="D516" s="1" t="s">
        <v>2115</v>
      </c>
      <c r="E516" s="1" t="s">
        <v>2116</v>
      </c>
      <c r="F516" s="1" t="s">
        <v>162</v>
      </c>
      <c r="G516" s="1" t="s">
        <v>2117</v>
      </c>
      <c r="H516" s="3" t="s">
        <v>2118</v>
      </c>
    </row>
    <row r="517" spans="1:8" x14ac:dyDescent="0.25">
      <c r="A517" s="2">
        <v>43510.791666666672</v>
      </c>
      <c r="B517" s="2">
        <v>43510.854166666672</v>
      </c>
      <c r="C517" s="1" t="s">
        <v>2119</v>
      </c>
      <c r="D517" s="1" t="s">
        <v>2120</v>
      </c>
      <c r="E517" s="1" t="s">
        <v>2121</v>
      </c>
      <c r="F517" s="1" t="s">
        <v>162</v>
      </c>
      <c r="G517" s="1" t="s">
        <v>2122</v>
      </c>
      <c r="H517" s="3" t="s">
        <v>2123</v>
      </c>
    </row>
    <row r="518" spans="1:8" x14ac:dyDescent="0.25">
      <c r="A518" s="2">
        <v>43509.770833333328</v>
      </c>
      <c r="B518" s="2">
        <v>43509.8125</v>
      </c>
      <c r="C518" s="1" t="s">
        <v>2124</v>
      </c>
      <c r="D518" s="1" t="s">
        <v>11835</v>
      </c>
      <c r="E518" s="1" t="s">
        <v>11836</v>
      </c>
      <c r="F518" s="1" t="s">
        <v>162</v>
      </c>
      <c r="G518" s="1" t="s">
        <v>2126</v>
      </c>
      <c r="H518" s="3" t="s">
        <v>2127</v>
      </c>
    </row>
    <row r="519" spans="1:8" x14ac:dyDescent="0.25">
      <c r="A519" s="2">
        <v>43509.75</v>
      </c>
      <c r="B519" s="2">
        <v>43509.916666666672</v>
      </c>
      <c r="C519" s="1" t="s">
        <v>2128</v>
      </c>
      <c r="D519" s="1" t="s">
        <v>2129</v>
      </c>
      <c r="E519" s="1" t="s">
        <v>2130</v>
      </c>
      <c r="F519" s="1" t="s">
        <v>162</v>
      </c>
      <c r="G519" s="1" t="s">
        <v>2131</v>
      </c>
      <c r="H519" s="3" t="s">
        <v>2132</v>
      </c>
    </row>
    <row r="520" spans="1:8" x14ac:dyDescent="0.25">
      <c r="A520" s="2">
        <v>43509.854166666672</v>
      </c>
      <c r="B520" s="2">
        <v>43509.979166666672</v>
      </c>
      <c r="C520" s="1" t="s">
        <v>2133</v>
      </c>
      <c r="D520" s="1" t="s">
        <v>2134</v>
      </c>
      <c r="E520" s="1" t="s">
        <v>2135</v>
      </c>
      <c r="F520" s="1" t="s">
        <v>162</v>
      </c>
      <c r="G520" s="1" t="s">
        <v>2136</v>
      </c>
      <c r="H520" s="3" t="s">
        <v>2137</v>
      </c>
    </row>
    <row r="521" spans="1:8" x14ac:dyDescent="0.25">
      <c r="A521" s="2">
        <v>43509.791666666672</v>
      </c>
      <c r="B521" s="2">
        <v>43509.875</v>
      </c>
      <c r="C521" s="1" t="s">
        <v>2138</v>
      </c>
      <c r="D521" s="1" t="s">
        <v>2139</v>
      </c>
      <c r="E521" s="1" t="s">
        <v>2140</v>
      </c>
      <c r="F521" s="1" t="s">
        <v>162</v>
      </c>
      <c r="G521" s="1" t="s">
        <v>2141</v>
      </c>
      <c r="H521" s="3" t="s">
        <v>2142</v>
      </c>
    </row>
    <row r="522" spans="1:8" x14ac:dyDescent="0.25">
      <c r="A522" s="2">
        <v>43509.791666666672</v>
      </c>
      <c r="B522" s="2">
        <v>43509.875</v>
      </c>
      <c r="C522" s="1" t="s">
        <v>2143</v>
      </c>
      <c r="D522" s="1" t="s">
        <v>2144</v>
      </c>
      <c r="E522" s="1" t="s">
        <v>2145</v>
      </c>
      <c r="F522" s="1" t="s">
        <v>162</v>
      </c>
      <c r="G522" s="1" t="s">
        <v>2146</v>
      </c>
      <c r="H522" s="3" t="s">
        <v>2147</v>
      </c>
    </row>
    <row r="523" spans="1:8" x14ac:dyDescent="0.25">
      <c r="A523" s="2">
        <v>43508.333333333328</v>
      </c>
      <c r="B523" s="2">
        <v>43508.416666666672</v>
      </c>
      <c r="C523" s="1" t="s">
        <v>2148</v>
      </c>
      <c r="D523" s="1" t="s">
        <v>1032</v>
      </c>
      <c r="E523" s="1" t="s">
        <v>2149</v>
      </c>
      <c r="F523" s="1" t="s">
        <v>162</v>
      </c>
      <c r="G523" s="1" t="s">
        <v>2150</v>
      </c>
      <c r="H523" s="3" t="s">
        <v>2151</v>
      </c>
    </row>
    <row r="524" spans="1:8" x14ac:dyDescent="0.25">
      <c r="A524" s="2">
        <v>43508.708333333328</v>
      </c>
      <c r="B524" s="2">
        <v>43508.875</v>
      </c>
      <c r="C524" s="1" t="s">
        <v>2152</v>
      </c>
      <c r="D524" s="1" t="s">
        <v>11837</v>
      </c>
      <c r="E524" s="1" t="s">
        <v>2154</v>
      </c>
      <c r="F524" s="1" t="s">
        <v>162</v>
      </c>
      <c r="G524" s="1" t="s">
        <v>2155</v>
      </c>
      <c r="H524" s="3" t="s">
        <v>2156</v>
      </c>
    </row>
    <row r="525" spans="1:8" x14ac:dyDescent="0.25">
      <c r="A525" s="2">
        <v>43508.666666666672</v>
      </c>
      <c r="B525" s="2">
        <v>43508.875</v>
      </c>
      <c r="C525" s="1" t="s">
        <v>2157</v>
      </c>
      <c r="D525" s="1" t="s">
        <v>2158</v>
      </c>
      <c r="E525" s="1" t="s">
        <v>2159</v>
      </c>
      <c r="F525" s="1" t="s">
        <v>162</v>
      </c>
      <c r="G525" s="1" t="s">
        <v>2160</v>
      </c>
      <c r="H525" s="3" t="s">
        <v>2161</v>
      </c>
    </row>
    <row r="526" spans="1:8" x14ac:dyDescent="0.25">
      <c r="A526" s="2">
        <v>43508.770833333328</v>
      </c>
      <c r="B526" s="2">
        <v>43508.875</v>
      </c>
      <c r="C526" s="1" t="s">
        <v>2162</v>
      </c>
      <c r="D526" s="1" t="s">
        <v>1528</v>
      </c>
      <c r="E526" s="1" t="s">
        <v>11838</v>
      </c>
      <c r="F526" s="1" t="s">
        <v>162</v>
      </c>
      <c r="G526" s="1" t="s">
        <v>2163</v>
      </c>
      <c r="H526" s="3" t="s">
        <v>2164</v>
      </c>
    </row>
    <row r="527" spans="1:8" x14ac:dyDescent="0.25">
      <c r="A527" s="2">
        <v>43508.770833333328</v>
      </c>
      <c r="B527" s="2">
        <v>43508.854166666672</v>
      </c>
      <c r="C527" s="1" t="s">
        <v>2165</v>
      </c>
      <c r="D527" s="1" t="s">
        <v>2166</v>
      </c>
      <c r="E527" s="1" t="s">
        <v>2167</v>
      </c>
      <c r="F527" s="1" t="s">
        <v>162</v>
      </c>
      <c r="G527" s="1" t="s">
        <v>2168</v>
      </c>
      <c r="H527" s="3" t="s">
        <v>2169</v>
      </c>
    </row>
    <row r="528" spans="1:8" x14ac:dyDescent="0.25">
      <c r="A528" s="2">
        <v>43508.791666666672</v>
      </c>
      <c r="B528" s="2">
        <v>43508.958333333328</v>
      </c>
      <c r="C528" s="1" t="s">
        <v>2170</v>
      </c>
      <c r="D528" s="1" t="s">
        <v>2171</v>
      </c>
      <c r="E528" s="1" t="s">
        <v>2172</v>
      </c>
      <c r="F528" s="1" t="s">
        <v>162</v>
      </c>
      <c r="G528" s="1" t="s">
        <v>2173</v>
      </c>
      <c r="H528" s="3" t="s">
        <v>2174</v>
      </c>
    </row>
    <row r="529" spans="1:8" x14ac:dyDescent="0.25">
      <c r="A529" s="2">
        <v>43508.791666666672</v>
      </c>
      <c r="B529" s="2">
        <v>43508.875</v>
      </c>
      <c r="C529" s="1" t="s">
        <v>2175</v>
      </c>
      <c r="D529" s="1" t="s">
        <v>2176</v>
      </c>
      <c r="E529" s="1" t="s">
        <v>2177</v>
      </c>
      <c r="F529" s="1" t="s">
        <v>162</v>
      </c>
      <c r="G529" s="1" t="s">
        <v>2178</v>
      </c>
      <c r="H529" s="3" t="s">
        <v>2179</v>
      </c>
    </row>
    <row r="530" spans="1:8" x14ac:dyDescent="0.25">
      <c r="A530" s="2">
        <v>43508.791666666672</v>
      </c>
      <c r="B530" s="2">
        <v>43508.875</v>
      </c>
      <c r="C530" s="1" t="s">
        <v>1416</v>
      </c>
      <c r="D530" s="1" t="s">
        <v>1417</v>
      </c>
      <c r="E530" s="1" t="s">
        <v>2180</v>
      </c>
      <c r="F530" s="1" t="s">
        <v>162</v>
      </c>
      <c r="G530" s="1" t="s">
        <v>2181</v>
      </c>
      <c r="H530" s="3" t="s">
        <v>2182</v>
      </c>
    </row>
    <row r="531" spans="1:8" x14ac:dyDescent="0.25">
      <c r="A531" s="2">
        <v>43508.791666666672</v>
      </c>
      <c r="B531" s="2">
        <v>43508.875</v>
      </c>
      <c r="C531" s="1" t="s">
        <v>2183</v>
      </c>
      <c r="D531" s="1" t="s">
        <v>1426</v>
      </c>
      <c r="E531" s="1" t="s">
        <v>2184</v>
      </c>
      <c r="F531" s="1" t="s">
        <v>162</v>
      </c>
      <c r="G531" s="1" t="s">
        <v>2185</v>
      </c>
      <c r="H531" s="3" t="s">
        <v>2186</v>
      </c>
    </row>
    <row r="532" spans="1:8" x14ac:dyDescent="0.25">
      <c r="A532" s="2">
        <v>43508.8125</v>
      </c>
      <c r="B532" s="2">
        <v>43508.9375</v>
      </c>
      <c r="C532" s="1" t="s">
        <v>2187</v>
      </c>
      <c r="D532" s="1" t="s">
        <v>2188</v>
      </c>
      <c r="E532" s="1" t="s">
        <v>2189</v>
      </c>
      <c r="F532" s="1" t="s">
        <v>162</v>
      </c>
      <c r="G532" s="1" t="s">
        <v>2190</v>
      </c>
      <c r="H532" s="3" t="s">
        <v>2191</v>
      </c>
    </row>
    <row r="533" spans="1:8" x14ac:dyDescent="0.25">
      <c r="A533" s="2">
        <v>43508.375</v>
      </c>
      <c r="B533" s="2">
        <v>43508.708333333328</v>
      </c>
      <c r="C533" s="1" t="s">
        <v>1005</v>
      </c>
      <c r="D533" s="1"/>
      <c r="E533" s="1" t="s">
        <v>11817</v>
      </c>
      <c r="F533" s="1" t="s">
        <v>162</v>
      </c>
      <c r="G533" s="1" t="s">
        <v>2192</v>
      </c>
      <c r="H533" s="3" t="s">
        <v>2193</v>
      </c>
    </row>
    <row r="534" spans="1:8" x14ac:dyDescent="0.25">
      <c r="A534" s="2">
        <v>43529.75</v>
      </c>
      <c r="B534" s="2">
        <v>43529.791666666672</v>
      </c>
      <c r="C534" s="1" t="s">
        <v>2194</v>
      </c>
      <c r="D534" s="1" t="s">
        <v>2195</v>
      </c>
      <c r="E534" s="1" t="s">
        <v>11839</v>
      </c>
      <c r="F534" s="1" t="s">
        <v>1765</v>
      </c>
      <c r="G534" s="1" t="s">
        <v>2196</v>
      </c>
      <c r="H534" s="3" t="s">
        <v>2197</v>
      </c>
    </row>
    <row r="535" spans="1:8" x14ac:dyDescent="0.25">
      <c r="A535" s="2">
        <v>43524.791666666672</v>
      </c>
      <c r="B535" s="2">
        <v>43524.875</v>
      </c>
      <c r="C535" s="1" t="s">
        <v>2198</v>
      </c>
      <c r="D535" s="1" t="s">
        <v>11840</v>
      </c>
      <c r="E535" s="1" t="s">
        <v>2199</v>
      </c>
      <c r="F535" s="1" t="s">
        <v>162</v>
      </c>
      <c r="G535" s="1" t="s">
        <v>2200</v>
      </c>
      <c r="H535" s="3" t="s">
        <v>2201</v>
      </c>
    </row>
    <row r="536" spans="1:8" x14ac:dyDescent="0.25">
      <c r="A536" s="2">
        <v>43524.75</v>
      </c>
      <c r="B536" s="2">
        <v>43524.833333333328</v>
      </c>
      <c r="C536" s="1" t="s">
        <v>2202</v>
      </c>
      <c r="D536" s="1" t="s">
        <v>311</v>
      </c>
      <c r="E536" s="1" t="s">
        <v>2203</v>
      </c>
      <c r="F536" s="1" t="s">
        <v>162</v>
      </c>
      <c r="G536" s="1" t="s">
        <v>2204</v>
      </c>
      <c r="H536" s="3" t="s">
        <v>2205</v>
      </c>
    </row>
    <row r="537" spans="1:8" x14ac:dyDescent="0.25">
      <c r="A537" s="2">
        <v>43564.770833333328</v>
      </c>
      <c r="B537" s="2">
        <v>43564.895833333328</v>
      </c>
      <c r="C537" s="1" t="s">
        <v>2206</v>
      </c>
      <c r="D537" s="1" t="s">
        <v>2207</v>
      </c>
      <c r="E537" s="1" t="s">
        <v>2208</v>
      </c>
      <c r="F537" s="1" t="s">
        <v>162</v>
      </c>
      <c r="G537" s="1" t="s">
        <v>2209</v>
      </c>
      <c r="H537" s="3" t="s">
        <v>2210</v>
      </c>
    </row>
    <row r="538" spans="1:8" x14ac:dyDescent="0.25">
      <c r="A538" s="2">
        <v>43571.770833333328</v>
      </c>
      <c r="B538" s="2">
        <v>43571.895833333328</v>
      </c>
      <c r="C538" s="1" t="s">
        <v>2206</v>
      </c>
      <c r="D538" s="1" t="s">
        <v>2207</v>
      </c>
      <c r="E538" s="1" t="s">
        <v>2211</v>
      </c>
      <c r="F538" s="1" t="s">
        <v>162</v>
      </c>
      <c r="G538" s="1" t="s">
        <v>2212</v>
      </c>
      <c r="H538" s="3" t="s">
        <v>2213</v>
      </c>
    </row>
    <row r="539" spans="1:8" x14ac:dyDescent="0.25">
      <c r="A539" s="2">
        <v>43579.770833333328</v>
      </c>
      <c r="B539" s="2">
        <v>43579.895833333328</v>
      </c>
      <c r="C539" s="1" t="s">
        <v>2206</v>
      </c>
      <c r="D539" s="1" t="s">
        <v>2207</v>
      </c>
      <c r="E539" s="1" t="s">
        <v>2214</v>
      </c>
      <c r="F539" s="1" t="s">
        <v>162</v>
      </c>
      <c r="G539" s="1" t="s">
        <v>2215</v>
      </c>
      <c r="H539" s="3" t="s">
        <v>2216</v>
      </c>
    </row>
    <row r="540" spans="1:8" x14ac:dyDescent="0.25">
      <c r="A540" s="2">
        <v>43517.791666666672</v>
      </c>
      <c r="B540" s="2">
        <v>43517.875</v>
      </c>
      <c r="C540" s="1" t="s">
        <v>2217</v>
      </c>
      <c r="D540" s="1" t="s">
        <v>244</v>
      </c>
      <c r="E540" s="1" t="s">
        <v>2218</v>
      </c>
      <c r="F540" s="1" t="s">
        <v>162</v>
      </c>
      <c r="G540" s="1" t="s">
        <v>2219</v>
      </c>
      <c r="H540" s="3" t="s">
        <v>2220</v>
      </c>
    </row>
    <row r="541" spans="1:8" x14ac:dyDescent="0.25">
      <c r="A541" s="2">
        <v>43583.583333333328</v>
      </c>
      <c r="B541" s="2">
        <v>43583.666666666672</v>
      </c>
      <c r="C541" s="1" t="s">
        <v>2221</v>
      </c>
      <c r="D541" s="1" t="s">
        <v>2222</v>
      </c>
      <c r="E541" s="1" t="s">
        <v>2223</v>
      </c>
      <c r="F541" s="1" t="s">
        <v>162</v>
      </c>
      <c r="G541" s="1" t="s">
        <v>2224</v>
      </c>
      <c r="H541" s="3" t="s">
        <v>2225</v>
      </c>
    </row>
    <row r="542" spans="1:8" x14ac:dyDescent="0.25">
      <c r="A542" s="2">
        <v>43539.333333333328</v>
      </c>
      <c r="B542" s="2">
        <v>43539.416666666672</v>
      </c>
      <c r="C542" s="1" t="s">
        <v>2226</v>
      </c>
      <c r="D542" s="1" t="s">
        <v>22</v>
      </c>
      <c r="E542" s="1" t="s">
        <v>2227</v>
      </c>
      <c r="F542" s="1" t="s">
        <v>162</v>
      </c>
      <c r="G542" s="1" t="s">
        <v>2228</v>
      </c>
      <c r="H542" s="3" t="s">
        <v>2229</v>
      </c>
    </row>
    <row r="543" spans="1:8" x14ac:dyDescent="0.25">
      <c r="A543" s="2">
        <v>43517.8125</v>
      </c>
      <c r="B543" s="2">
        <v>43517.9375</v>
      </c>
      <c r="C543" s="1" t="s">
        <v>2230</v>
      </c>
      <c r="D543" s="1" t="s">
        <v>2231</v>
      </c>
      <c r="E543" s="1" t="s">
        <v>2232</v>
      </c>
      <c r="F543" s="1" t="s">
        <v>162</v>
      </c>
      <c r="G543" s="1" t="s">
        <v>2233</v>
      </c>
      <c r="H543" s="3" t="s">
        <v>2234</v>
      </c>
    </row>
    <row r="544" spans="1:8" x14ac:dyDescent="0.25">
      <c r="A544" s="2">
        <v>43592.791666666672</v>
      </c>
      <c r="B544" s="2">
        <v>43592.875</v>
      </c>
      <c r="C544" s="1" t="s">
        <v>2206</v>
      </c>
      <c r="D544" s="1" t="s">
        <v>2207</v>
      </c>
      <c r="E544" s="1" t="s">
        <v>2235</v>
      </c>
      <c r="F544" s="1" t="s">
        <v>162</v>
      </c>
      <c r="G544" s="1" t="s">
        <v>2236</v>
      </c>
      <c r="H544" s="3" t="s">
        <v>2237</v>
      </c>
    </row>
    <row r="545" spans="1:8" x14ac:dyDescent="0.25">
      <c r="A545" s="2">
        <v>43544.791666666672</v>
      </c>
      <c r="B545" s="2">
        <v>43544.875</v>
      </c>
      <c r="C545" s="1" t="s">
        <v>2238</v>
      </c>
      <c r="D545" s="1" t="s">
        <v>2239</v>
      </c>
      <c r="E545" s="1" t="s">
        <v>2240</v>
      </c>
      <c r="F545" s="1" t="s">
        <v>162</v>
      </c>
      <c r="G545" s="1" t="s">
        <v>2241</v>
      </c>
      <c r="H545" s="3" t="s">
        <v>2242</v>
      </c>
    </row>
    <row r="546" spans="1:8" x14ac:dyDescent="0.25">
      <c r="A546" s="2">
        <v>43559.75</v>
      </c>
      <c r="B546" s="2">
        <v>43559.875</v>
      </c>
      <c r="C546" s="1" t="s">
        <v>2243</v>
      </c>
      <c r="D546" s="1"/>
      <c r="E546" s="1" t="s">
        <v>2244</v>
      </c>
      <c r="F546" s="1" t="s">
        <v>162</v>
      </c>
      <c r="G546" s="1" t="s">
        <v>2241</v>
      </c>
      <c r="H546" s="3" t="s">
        <v>2245</v>
      </c>
    </row>
    <row r="547" spans="1:8" x14ac:dyDescent="0.25">
      <c r="A547" s="2">
        <v>43540.416666666672</v>
      </c>
      <c r="B547" s="2">
        <v>43540.541666666672</v>
      </c>
      <c r="C547" s="1" t="s">
        <v>2246</v>
      </c>
      <c r="D547" s="1" t="s">
        <v>268</v>
      </c>
      <c r="E547" s="1" t="s">
        <v>2247</v>
      </c>
      <c r="F547" s="1" t="s">
        <v>162</v>
      </c>
      <c r="G547" s="1" t="s">
        <v>2248</v>
      </c>
      <c r="H547" s="3" t="s">
        <v>2249</v>
      </c>
    </row>
    <row r="548" spans="1:8" x14ac:dyDescent="0.25">
      <c r="A548" s="2">
        <v>43517.416666666672</v>
      </c>
      <c r="B548" s="2">
        <v>43518.416666666672</v>
      </c>
      <c r="C548" s="1" t="s">
        <v>2250</v>
      </c>
      <c r="D548" s="1"/>
      <c r="E548" s="1" t="s">
        <v>2251</v>
      </c>
      <c r="F548" s="1" t="s">
        <v>162</v>
      </c>
      <c r="G548" s="1" t="s">
        <v>2252</v>
      </c>
      <c r="H548" s="3" t="s">
        <v>2253</v>
      </c>
    </row>
    <row r="549" spans="1:8" x14ac:dyDescent="0.25">
      <c r="A549" s="2">
        <v>43516.770833333328</v>
      </c>
      <c r="B549" s="2">
        <v>43516.854166666672</v>
      </c>
      <c r="C549" s="1" t="s">
        <v>2254</v>
      </c>
      <c r="D549" s="1" t="s">
        <v>2255</v>
      </c>
      <c r="E549" s="1" t="s">
        <v>2256</v>
      </c>
      <c r="F549" s="1" t="s">
        <v>162</v>
      </c>
      <c r="G549" s="1" t="s">
        <v>2252</v>
      </c>
      <c r="H549" s="3" t="s">
        <v>2257</v>
      </c>
    </row>
    <row r="550" spans="1:8" x14ac:dyDescent="0.25">
      <c r="A550" s="2">
        <v>43530.791666666672</v>
      </c>
      <c r="B550" s="2">
        <v>43530.916666666672</v>
      </c>
      <c r="C550" s="1" t="s">
        <v>11841</v>
      </c>
      <c r="D550" s="1" t="s">
        <v>199</v>
      </c>
      <c r="E550" s="1" t="s">
        <v>2258</v>
      </c>
      <c r="F550" s="1" t="s">
        <v>162</v>
      </c>
      <c r="G550" s="1" t="s">
        <v>2259</v>
      </c>
      <c r="H550" s="3" t="s">
        <v>2260</v>
      </c>
    </row>
    <row r="551" spans="1:8" x14ac:dyDescent="0.25">
      <c r="A551" s="2">
        <v>43521.791666666672</v>
      </c>
      <c r="B551" s="2">
        <v>43521.875</v>
      </c>
      <c r="C551" s="1" t="s">
        <v>226</v>
      </c>
      <c r="D551" s="1" t="s">
        <v>227</v>
      </c>
      <c r="E551" s="1" t="s">
        <v>2261</v>
      </c>
      <c r="F551" s="1" t="s">
        <v>162</v>
      </c>
      <c r="G551" s="1" t="s">
        <v>2262</v>
      </c>
      <c r="H551" s="3" t="s">
        <v>2263</v>
      </c>
    </row>
    <row r="552" spans="1:8" x14ac:dyDescent="0.25">
      <c r="A552" s="2">
        <v>43566.770833333328</v>
      </c>
      <c r="B552" s="2">
        <v>43566.885416666672</v>
      </c>
      <c r="C552" s="1" t="s">
        <v>2264</v>
      </c>
      <c r="D552" s="1" t="s">
        <v>2265</v>
      </c>
      <c r="E552" s="1" t="s">
        <v>2266</v>
      </c>
      <c r="F552" s="1" t="s">
        <v>162</v>
      </c>
      <c r="G552" s="1" t="s">
        <v>2267</v>
      </c>
      <c r="H552" s="3" t="s">
        <v>2268</v>
      </c>
    </row>
    <row r="553" spans="1:8" x14ac:dyDescent="0.25">
      <c r="A553" s="2">
        <v>43545.75</v>
      </c>
      <c r="B553" s="2">
        <v>43545.875</v>
      </c>
      <c r="C553" s="1" t="s">
        <v>2269</v>
      </c>
      <c r="D553" s="1" t="s">
        <v>2270</v>
      </c>
      <c r="E553" s="1" t="s">
        <v>2271</v>
      </c>
      <c r="F553" s="1" t="s">
        <v>162</v>
      </c>
      <c r="G553" s="1" t="s">
        <v>2272</v>
      </c>
      <c r="H553" s="3" t="s">
        <v>2273</v>
      </c>
    </row>
    <row r="554" spans="1:8" x14ac:dyDescent="0.25">
      <c r="A554" s="2">
        <v>43531.78125</v>
      </c>
      <c r="B554" s="2">
        <v>43531.90625</v>
      </c>
      <c r="C554" s="1" t="s">
        <v>2274</v>
      </c>
      <c r="D554" s="1" t="s">
        <v>2275</v>
      </c>
      <c r="E554" s="1" t="s">
        <v>11842</v>
      </c>
      <c r="F554" s="1" t="s">
        <v>162</v>
      </c>
      <c r="G554" s="1" t="s">
        <v>2276</v>
      </c>
      <c r="H554" s="3" t="s">
        <v>2277</v>
      </c>
    </row>
    <row r="555" spans="1:8" x14ac:dyDescent="0.25">
      <c r="A555" s="2">
        <v>43538.375</v>
      </c>
      <c r="B555" s="2">
        <v>43538.458333333328</v>
      </c>
      <c r="C555" s="1" t="s">
        <v>2278</v>
      </c>
      <c r="D555" s="1" t="s">
        <v>2279</v>
      </c>
      <c r="E555" s="1" t="s">
        <v>2280</v>
      </c>
      <c r="F555" s="1" t="s">
        <v>162</v>
      </c>
      <c r="G555" s="1" t="s">
        <v>2281</v>
      </c>
      <c r="H555" s="3" t="s">
        <v>2282</v>
      </c>
    </row>
    <row r="556" spans="1:8" x14ac:dyDescent="0.25">
      <c r="A556" s="2">
        <v>43594.791666666672</v>
      </c>
      <c r="B556" s="2">
        <v>43594.875</v>
      </c>
      <c r="C556" s="1" t="s">
        <v>2283</v>
      </c>
      <c r="D556" s="1" t="s">
        <v>2284</v>
      </c>
      <c r="E556" s="1" t="s">
        <v>2285</v>
      </c>
      <c r="F556" s="1" t="s">
        <v>162</v>
      </c>
      <c r="G556" s="1" t="s">
        <v>2286</v>
      </c>
      <c r="H556" s="3" t="s">
        <v>2287</v>
      </c>
    </row>
    <row r="557" spans="1:8" x14ac:dyDescent="0.25">
      <c r="A557" s="2">
        <v>43536.791666666672</v>
      </c>
      <c r="B557" s="2">
        <v>43536.875</v>
      </c>
      <c r="C557" s="1" t="s">
        <v>2288</v>
      </c>
      <c r="D557" s="1" t="s">
        <v>2239</v>
      </c>
      <c r="E557" s="1" t="s">
        <v>2289</v>
      </c>
      <c r="F557" s="1" t="s">
        <v>162</v>
      </c>
      <c r="G557" s="1" t="s">
        <v>2290</v>
      </c>
      <c r="H557" s="3" t="s">
        <v>2291</v>
      </c>
    </row>
    <row r="558" spans="1:8" x14ac:dyDescent="0.25">
      <c r="A558" s="2">
        <v>43528.75</v>
      </c>
      <c r="B558" s="2">
        <v>43528.875</v>
      </c>
      <c r="C558" s="1" t="s">
        <v>2292</v>
      </c>
      <c r="D558" s="1" t="s">
        <v>730</v>
      </c>
      <c r="E558" s="1" t="s">
        <v>2293</v>
      </c>
      <c r="F558" s="1" t="s">
        <v>162</v>
      </c>
      <c r="G558" s="1" t="s">
        <v>2294</v>
      </c>
      <c r="H558" s="3" t="s">
        <v>2295</v>
      </c>
    </row>
    <row r="559" spans="1:8" x14ac:dyDescent="0.25">
      <c r="A559" s="2">
        <v>43550.770833333328</v>
      </c>
      <c r="B559" s="2">
        <v>43550.854166666672</v>
      </c>
      <c r="C559" s="1" t="s">
        <v>2296</v>
      </c>
      <c r="D559" s="1"/>
      <c r="E559" s="1" t="s">
        <v>2297</v>
      </c>
      <c r="F559" s="1" t="s">
        <v>162</v>
      </c>
      <c r="G559" s="1" t="s">
        <v>2298</v>
      </c>
      <c r="H559" s="3" t="s">
        <v>2299</v>
      </c>
    </row>
    <row r="560" spans="1:8" x14ac:dyDescent="0.25">
      <c r="A560" s="2">
        <v>43522.708333333328</v>
      </c>
      <c r="B560" s="2">
        <v>43522.875</v>
      </c>
      <c r="C560" s="1" t="s">
        <v>2300</v>
      </c>
      <c r="D560" s="1" t="s">
        <v>2301</v>
      </c>
      <c r="E560" s="1" t="s">
        <v>2302</v>
      </c>
      <c r="F560" s="1" t="s">
        <v>162</v>
      </c>
      <c r="G560" s="1" t="s">
        <v>2303</v>
      </c>
      <c r="H560" s="3" t="s">
        <v>2304</v>
      </c>
    </row>
    <row r="561" spans="1:8" x14ac:dyDescent="0.25">
      <c r="A561" s="2">
        <v>43544.791666666672</v>
      </c>
      <c r="B561" s="2">
        <v>43544.916666666672</v>
      </c>
      <c r="C561" s="1" t="s">
        <v>2305</v>
      </c>
      <c r="D561" s="1" t="s">
        <v>2306</v>
      </c>
      <c r="E561" s="1" t="s">
        <v>11843</v>
      </c>
      <c r="F561" s="1" t="s">
        <v>162</v>
      </c>
      <c r="G561" s="1" t="s">
        <v>2307</v>
      </c>
      <c r="H561" s="3" t="s">
        <v>2308</v>
      </c>
    </row>
    <row r="562" spans="1:8" x14ac:dyDescent="0.25">
      <c r="A562" s="2">
        <v>43517.770833333328</v>
      </c>
      <c r="B562" s="2">
        <v>43517.916666666672</v>
      </c>
      <c r="C562" s="1" t="s">
        <v>2309</v>
      </c>
      <c r="D562" s="1" t="s">
        <v>2310</v>
      </c>
      <c r="E562" s="1" t="s">
        <v>2311</v>
      </c>
      <c r="F562" s="1" t="s">
        <v>162</v>
      </c>
      <c r="G562" s="1" t="s">
        <v>2307</v>
      </c>
      <c r="H562" s="3" t="s">
        <v>2312</v>
      </c>
    </row>
    <row r="563" spans="1:8" x14ac:dyDescent="0.25">
      <c r="A563" s="2">
        <v>43572.708333333328</v>
      </c>
      <c r="B563" s="2">
        <v>43572.875</v>
      </c>
      <c r="C563" s="1" t="s">
        <v>11844</v>
      </c>
      <c r="D563" s="1" t="s">
        <v>2313</v>
      </c>
      <c r="E563" s="1" t="s">
        <v>2314</v>
      </c>
      <c r="F563" s="1" t="s">
        <v>162</v>
      </c>
      <c r="G563" s="1" t="s">
        <v>2315</v>
      </c>
      <c r="H563" s="3" t="s">
        <v>2316</v>
      </c>
    </row>
    <row r="564" spans="1:8" x14ac:dyDescent="0.25">
      <c r="A564" s="2">
        <v>43523.833333333328</v>
      </c>
      <c r="B564" s="2">
        <v>43523.916666666672</v>
      </c>
      <c r="C564" s="1" t="s">
        <v>2317</v>
      </c>
      <c r="D564" s="1" t="s">
        <v>2318</v>
      </c>
      <c r="E564" s="1" t="s">
        <v>11845</v>
      </c>
      <c r="F564" s="1" t="s">
        <v>162</v>
      </c>
      <c r="G564" s="1" t="s">
        <v>2319</v>
      </c>
      <c r="H564" s="3" t="s">
        <v>2320</v>
      </c>
    </row>
    <row r="565" spans="1:8" x14ac:dyDescent="0.25">
      <c r="A565" s="2">
        <v>43566.791666666672</v>
      </c>
      <c r="B565" s="2">
        <v>43566.875</v>
      </c>
      <c r="C565" s="1" t="s">
        <v>2321</v>
      </c>
      <c r="D565" s="1" t="s">
        <v>2322</v>
      </c>
      <c r="E565" s="1" t="s">
        <v>2323</v>
      </c>
      <c r="F565" s="1" t="s">
        <v>162</v>
      </c>
      <c r="G565" s="1" t="s">
        <v>2324</v>
      </c>
      <c r="H565" s="3" t="s">
        <v>2325</v>
      </c>
    </row>
    <row r="566" spans="1:8" x14ac:dyDescent="0.25">
      <c r="A566" s="2">
        <v>43519.416666666672</v>
      </c>
      <c r="B566" s="2">
        <v>43519.75</v>
      </c>
      <c r="C566" s="1" t="s">
        <v>2326</v>
      </c>
      <c r="D566" s="1" t="s">
        <v>2327</v>
      </c>
      <c r="E566" s="1" t="s">
        <v>2328</v>
      </c>
      <c r="F566" s="1" t="s">
        <v>162</v>
      </c>
      <c r="G566" s="1" t="s">
        <v>2324</v>
      </c>
      <c r="H566" s="3" t="s">
        <v>2329</v>
      </c>
    </row>
    <row r="567" spans="1:8" x14ac:dyDescent="0.25">
      <c r="A567" s="2">
        <v>43535.75</v>
      </c>
      <c r="B567" s="2">
        <v>43535.916666666672</v>
      </c>
      <c r="C567" s="1" t="s">
        <v>2330</v>
      </c>
      <c r="D567" s="1" t="s">
        <v>782</v>
      </c>
      <c r="E567" s="1" t="s">
        <v>2331</v>
      </c>
      <c r="F567" s="1" t="s">
        <v>162</v>
      </c>
      <c r="G567" s="1" t="s">
        <v>2332</v>
      </c>
      <c r="H567" s="3" t="s">
        <v>2333</v>
      </c>
    </row>
    <row r="568" spans="1:8" x14ac:dyDescent="0.25">
      <c r="A568" s="2">
        <v>43612.375</v>
      </c>
      <c r="B568" s="2">
        <v>43613.708333333328</v>
      </c>
      <c r="C568" s="1" t="s">
        <v>2334</v>
      </c>
      <c r="D568" s="1" t="s">
        <v>2335</v>
      </c>
      <c r="E568" s="1" t="s">
        <v>2336</v>
      </c>
      <c r="F568" s="1" t="s">
        <v>162</v>
      </c>
      <c r="G568" s="1" t="s">
        <v>2337</v>
      </c>
      <c r="H568" s="3" t="s">
        <v>2338</v>
      </c>
    </row>
    <row r="569" spans="1:8" x14ac:dyDescent="0.25">
      <c r="A569" s="2">
        <v>43557.729166666672</v>
      </c>
      <c r="B569" s="2">
        <v>43557.833333333328</v>
      </c>
      <c r="C569" s="1" t="s">
        <v>2339</v>
      </c>
      <c r="D569" s="1" t="s">
        <v>833</v>
      </c>
      <c r="E569" s="1" t="s">
        <v>2340</v>
      </c>
      <c r="F569" s="1" t="s">
        <v>162</v>
      </c>
      <c r="G569" s="1" t="s">
        <v>2341</v>
      </c>
      <c r="H569" s="3" t="s">
        <v>2342</v>
      </c>
    </row>
    <row r="570" spans="1:8" x14ac:dyDescent="0.25">
      <c r="A570" s="2">
        <v>43543.791666666672</v>
      </c>
      <c r="B570" s="2">
        <v>43543.916666666672</v>
      </c>
      <c r="C570" s="1" t="s">
        <v>2343</v>
      </c>
      <c r="D570" s="1" t="s">
        <v>2344</v>
      </c>
      <c r="E570" s="1" t="s">
        <v>2345</v>
      </c>
      <c r="F570" s="1" t="s">
        <v>162</v>
      </c>
      <c r="G570" s="1" t="s">
        <v>2346</v>
      </c>
      <c r="H570" s="3" t="s">
        <v>2347</v>
      </c>
    </row>
    <row r="571" spans="1:8" x14ac:dyDescent="0.25">
      <c r="A571" s="2">
        <v>43538.791666666672</v>
      </c>
      <c r="B571" s="2">
        <v>43538.875</v>
      </c>
      <c r="C571" s="1" t="s">
        <v>2348</v>
      </c>
      <c r="D571" s="1" t="s">
        <v>2349</v>
      </c>
      <c r="E571" s="1" t="s">
        <v>2350</v>
      </c>
      <c r="F571" s="1" t="s">
        <v>162</v>
      </c>
      <c r="G571" s="1" t="s">
        <v>2351</v>
      </c>
      <c r="H571" s="3" t="s">
        <v>2352</v>
      </c>
    </row>
    <row r="572" spans="1:8" x14ac:dyDescent="0.25">
      <c r="A572" s="2">
        <v>43545.75</v>
      </c>
      <c r="B572" s="2">
        <v>43545.875</v>
      </c>
      <c r="C572" s="1" t="s">
        <v>2353</v>
      </c>
      <c r="D572" s="1" t="s">
        <v>2354</v>
      </c>
      <c r="E572" s="1" t="s">
        <v>11846</v>
      </c>
      <c r="F572" s="1" t="s">
        <v>162</v>
      </c>
      <c r="G572" s="1" t="s">
        <v>2355</v>
      </c>
      <c r="H572" s="3" t="s">
        <v>2356</v>
      </c>
    </row>
    <row r="573" spans="1:8" x14ac:dyDescent="0.25">
      <c r="A573" s="2">
        <v>43537.75</v>
      </c>
      <c r="B573" s="2">
        <v>43537.854166666672</v>
      </c>
      <c r="C573" s="1" t="s">
        <v>2357</v>
      </c>
      <c r="D573" s="1" t="s">
        <v>2358</v>
      </c>
      <c r="E573" s="1" t="s">
        <v>2359</v>
      </c>
      <c r="F573" s="1" t="s">
        <v>162</v>
      </c>
      <c r="G573" s="1" t="s">
        <v>2360</v>
      </c>
      <c r="H573" s="3" t="s">
        <v>2361</v>
      </c>
    </row>
    <row r="574" spans="1:8" x14ac:dyDescent="0.25">
      <c r="A574" s="2">
        <v>43538.791666666672</v>
      </c>
      <c r="B574" s="2">
        <v>43538.958333333328</v>
      </c>
      <c r="C574" s="1" t="s">
        <v>2362</v>
      </c>
      <c r="D574" s="1" t="s">
        <v>11847</v>
      </c>
      <c r="E574" s="1" t="s">
        <v>2363</v>
      </c>
      <c r="F574" s="1" t="s">
        <v>162</v>
      </c>
      <c r="G574" s="1" t="s">
        <v>2364</v>
      </c>
      <c r="H574" s="3" t="s">
        <v>2365</v>
      </c>
    </row>
    <row r="575" spans="1:8" x14ac:dyDescent="0.25">
      <c r="A575" s="2">
        <v>43523.791666666672</v>
      </c>
      <c r="B575" s="2">
        <v>43523.875</v>
      </c>
      <c r="C575" s="1" t="s">
        <v>2366</v>
      </c>
      <c r="D575" s="1" t="s">
        <v>2367</v>
      </c>
      <c r="E575" s="1" t="s">
        <v>2368</v>
      </c>
      <c r="F575" s="1" t="s">
        <v>162</v>
      </c>
      <c r="G575" s="1" t="s">
        <v>2369</v>
      </c>
      <c r="H575" s="3" t="s">
        <v>2370</v>
      </c>
    </row>
    <row r="576" spans="1:8" x14ac:dyDescent="0.25">
      <c r="A576" s="2">
        <v>43535.375</v>
      </c>
      <c r="B576" s="2">
        <v>43536.71875</v>
      </c>
      <c r="C576" s="1" t="s">
        <v>2371</v>
      </c>
      <c r="D576" s="1" t="s">
        <v>2372</v>
      </c>
      <c r="E576" s="1" t="s">
        <v>2373</v>
      </c>
      <c r="F576" s="1" t="s">
        <v>162</v>
      </c>
      <c r="G576" s="1" t="s">
        <v>2374</v>
      </c>
      <c r="H576" s="3" t="s">
        <v>2375</v>
      </c>
    </row>
    <row r="577" spans="1:8" x14ac:dyDescent="0.25">
      <c r="A577" s="2">
        <v>43537.791666666672</v>
      </c>
      <c r="B577" s="2">
        <v>43537.875</v>
      </c>
      <c r="C577" s="1" t="s">
        <v>2376</v>
      </c>
      <c r="D577" s="1" t="s">
        <v>2377</v>
      </c>
      <c r="E577" s="1" t="s">
        <v>2378</v>
      </c>
      <c r="F577" s="1" t="s">
        <v>162</v>
      </c>
      <c r="G577" s="1" t="s">
        <v>2379</v>
      </c>
      <c r="H577" s="3" t="s">
        <v>2380</v>
      </c>
    </row>
    <row r="578" spans="1:8" x14ac:dyDescent="0.25">
      <c r="A578" s="2">
        <v>43535.729166666672</v>
      </c>
      <c r="B578" s="2">
        <v>43535.8125</v>
      </c>
      <c r="C578" s="1" t="s">
        <v>2381</v>
      </c>
      <c r="D578" s="1" t="s">
        <v>2382</v>
      </c>
      <c r="E578" s="1" t="s">
        <v>11848</v>
      </c>
      <c r="F578" s="1" t="s">
        <v>162</v>
      </c>
      <c r="G578" s="1" t="s">
        <v>2383</v>
      </c>
      <c r="H578" s="3" t="s">
        <v>2384</v>
      </c>
    </row>
    <row r="579" spans="1:8" x14ac:dyDescent="0.25">
      <c r="A579" s="2">
        <v>43517.8125</v>
      </c>
      <c r="B579" s="2">
        <v>43517.9375</v>
      </c>
      <c r="C579" s="1" t="s">
        <v>2385</v>
      </c>
      <c r="D579" s="1" t="s">
        <v>2386</v>
      </c>
      <c r="E579" s="1" t="s">
        <v>2387</v>
      </c>
      <c r="F579" s="1" t="s">
        <v>162</v>
      </c>
      <c r="G579" s="1" t="s">
        <v>2388</v>
      </c>
      <c r="H579" s="3" t="s">
        <v>2389</v>
      </c>
    </row>
    <row r="580" spans="1:8" x14ac:dyDescent="0.25">
      <c r="A580" s="2">
        <v>43538.729166666672</v>
      </c>
      <c r="B580" s="2">
        <v>43538.916666666672</v>
      </c>
      <c r="C580" s="1" t="s">
        <v>2390</v>
      </c>
      <c r="D580" s="1" t="s">
        <v>2391</v>
      </c>
      <c r="E580" s="1" t="s">
        <v>2392</v>
      </c>
      <c r="F580" s="1" t="s">
        <v>162</v>
      </c>
      <c r="G580" s="1" t="s">
        <v>2393</v>
      </c>
      <c r="H580" s="3" t="s">
        <v>2394</v>
      </c>
    </row>
    <row r="581" spans="1:8" x14ac:dyDescent="0.25">
      <c r="A581" s="2">
        <v>43523.770833333328</v>
      </c>
      <c r="B581" s="2">
        <v>43523.895833333328</v>
      </c>
      <c r="C581" s="1" t="s">
        <v>2395</v>
      </c>
      <c r="D581" s="1" t="s">
        <v>2396</v>
      </c>
      <c r="E581" s="1" t="s">
        <v>2397</v>
      </c>
      <c r="F581" s="1" t="s">
        <v>162</v>
      </c>
      <c r="G581" s="1" t="s">
        <v>2398</v>
      </c>
      <c r="H581" s="3" t="s">
        <v>2399</v>
      </c>
    </row>
    <row r="582" spans="1:8" x14ac:dyDescent="0.25">
      <c r="A582" s="2">
        <v>43531.75</v>
      </c>
      <c r="B582" s="2">
        <v>43531.916666666672</v>
      </c>
      <c r="C582" s="1" t="s">
        <v>11849</v>
      </c>
      <c r="D582" s="1" t="s">
        <v>2400</v>
      </c>
      <c r="E582" s="1" t="s">
        <v>2401</v>
      </c>
      <c r="F582" s="1" t="s">
        <v>162</v>
      </c>
      <c r="G582" s="1" t="s">
        <v>2402</v>
      </c>
      <c r="H582" s="3" t="s">
        <v>2403</v>
      </c>
    </row>
    <row r="583" spans="1:8" x14ac:dyDescent="0.25">
      <c r="A583" s="2">
        <v>43536.770833333328</v>
      </c>
      <c r="B583" s="2">
        <v>43536.854166666672</v>
      </c>
      <c r="C583" s="1" t="s">
        <v>2404</v>
      </c>
      <c r="D583" s="1" t="s">
        <v>401</v>
      </c>
      <c r="E583" s="1" t="s">
        <v>2405</v>
      </c>
      <c r="F583" s="1" t="s">
        <v>162</v>
      </c>
      <c r="G583" s="1" t="s">
        <v>2406</v>
      </c>
      <c r="H583" s="3" t="s">
        <v>2407</v>
      </c>
    </row>
    <row r="584" spans="1:8" x14ac:dyDescent="0.25">
      <c r="A584" s="2">
        <v>43530.75</v>
      </c>
      <c r="B584" s="2">
        <v>43530.833333333328</v>
      </c>
      <c r="C584" s="1" t="s">
        <v>2408</v>
      </c>
      <c r="D584" s="1" t="s">
        <v>11717</v>
      </c>
      <c r="E584" s="1" t="s">
        <v>2409</v>
      </c>
      <c r="F584" s="1" t="s">
        <v>162</v>
      </c>
      <c r="G584" s="1" t="s">
        <v>2410</v>
      </c>
      <c r="H584" s="3" t="s">
        <v>2411</v>
      </c>
    </row>
    <row r="585" spans="1:8" x14ac:dyDescent="0.25">
      <c r="A585" s="2">
        <v>43530.791666666672</v>
      </c>
      <c r="B585" s="2">
        <v>43530.875</v>
      </c>
      <c r="C585" s="1" t="s">
        <v>2412</v>
      </c>
      <c r="D585" s="1" t="s">
        <v>2413</v>
      </c>
      <c r="E585" s="1" t="s">
        <v>2414</v>
      </c>
      <c r="F585" s="1" t="s">
        <v>162</v>
      </c>
      <c r="G585" s="1" t="s">
        <v>2415</v>
      </c>
      <c r="H585" s="3" t="s">
        <v>2416</v>
      </c>
    </row>
    <row r="586" spans="1:8" x14ac:dyDescent="0.25">
      <c r="A586" s="2">
        <v>43518.666666666672</v>
      </c>
      <c r="B586" s="2">
        <v>43518.75</v>
      </c>
      <c r="C586" s="1" t="s">
        <v>2417</v>
      </c>
      <c r="D586" s="1" t="s">
        <v>2418</v>
      </c>
      <c r="E586" s="1" t="s">
        <v>2419</v>
      </c>
      <c r="F586" s="1" t="s">
        <v>162</v>
      </c>
      <c r="G586" s="1" t="s">
        <v>2420</v>
      </c>
      <c r="H586" s="3" t="s">
        <v>2421</v>
      </c>
    </row>
    <row r="587" spans="1:8" x14ac:dyDescent="0.25">
      <c r="A587" s="2">
        <v>43557.75</v>
      </c>
      <c r="B587" s="2">
        <v>43557.875</v>
      </c>
      <c r="C587" s="1" t="s">
        <v>2422</v>
      </c>
      <c r="D587" s="1" t="s">
        <v>2423</v>
      </c>
      <c r="E587" s="1" t="s">
        <v>2424</v>
      </c>
      <c r="F587" s="1" t="s">
        <v>162</v>
      </c>
      <c r="G587" s="1" t="s">
        <v>2425</v>
      </c>
      <c r="H587" s="3" t="s">
        <v>2426</v>
      </c>
    </row>
    <row r="588" spans="1:8" x14ac:dyDescent="0.25">
      <c r="A588" s="2">
        <v>43538.760416666672</v>
      </c>
      <c r="B588" s="2">
        <v>43538.895833333328</v>
      </c>
      <c r="C588" s="1" t="s">
        <v>2427</v>
      </c>
      <c r="D588" s="1" t="s">
        <v>2428</v>
      </c>
      <c r="E588" s="1" t="s">
        <v>2429</v>
      </c>
      <c r="F588" s="1" t="s">
        <v>162</v>
      </c>
      <c r="G588" s="1" t="s">
        <v>2430</v>
      </c>
      <c r="H588" s="3" t="s">
        <v>2431</v>
      </c>
    </row>
    <row r="589" spans="1:8" x14ac:dyDescent="0.25">
      <c r="A589" s="2">
        <v>43537.75</v>
      </c>
      <c r="B589" s="2">
        <v>43537.833333333328</v>
      </c>
      <c r="C589" s="1" t="s">
        <v>2432</v>
      </c>
      <c r="D589" s="1" t="s">
        <v>1254</v>
      </c>
      <c r="E589" s="1" t="s">
        <v>2433</v>
      </c>
      <c r="F589" s="1" t="s">
        <v>162</v>
      </c>
      <c r="G589" s="1" t="s">
        <v>2434</v>
      </c>
      <c r="H589" s="3" t="s">
        <v>2435</v>
      </c>
    </row>
    <row r="590" spans="1:8" x14ac:dyDescent="0.25">
      <c r="A590" s="2">
        <v>43516.395833333328</v>
      </c>
      <c r="B590" s="2">
        <v>43516.5</v>
      </c>
      <c r="C590" s="1" t="s">
        <v>11850</v>
      </c>
      <c r="D590" s="1"/>
      <c r="E590" s="1" t="s">
        <v>2436</v>
      </c>
      <c r="F590" s="1" t="s">
        <v>162</v>
      </c>
      <c r="G590" s="1" t="s">
        <v>2437</v>
      </c>
      <c r="H590" s="3" t="s">
        <v>2438</v>
      </c>
    </row>
    <row r="591" spans="1:8" x14ac:dyDescent="0.25">
      <c r="A591" s="2">
        <v>43516.708333333328</v>
      </c>
      <c r="B591" s="2">
        <v>43516.791666666672</v>
      </c>
      <c r="C591" s="1" t="s">
        <v>2439</v>
      </c>
      <c r="D591" s="1"/>
      <c r="E591" s="1" t="s">
        <v>2440</v>
      </c>
      <c r="F591" s="1" t="s">
        <v>162</v>
      </c>
      <c r="G591" s="1" t="s">
        <v>2441</v>
      </c>
      <c r="H591" s="3" t="s">
        <v>2442</v>
      </c>
    </row>
    <row r="592" spans="1:8" x14ac:dyDescent="0.25">
      <c r="A592" s="2">
        <v>43516.791666666672</v>
      </c>
      <c r="B592" s="2">
        <v>43516.916666666672</v>
      </c>
      <c r="C592" s="1" t="s">
        <v>2443</v>
      </c>
      <c r="D592" s="1" t="s">
        <v>2444</v>
      </c>
      <c r="E592" s="1" t="s">
        <v>2445</v>
      </c>
      <c r="F592" s="1" t="s">
        <v>162</v>
      </c>
      <c r="G592" s="1" t="s">
        <v>2446</v>
      </c>
      <c r="H592" s="3" t="s">
        <v>2447</v>
      </c>
    </row>
    <row r="593" spans="1:8" x14ac:dyDescent="0.25">
      <c r="A593" s="2">
        <v>43516.791666666672</v>
      </c>
      <c r="B593" s="2">
        <v>43516.916666666672</v>
      </c>
      <c r="C593" s="1" t="s">
        <v>2448</v>
      </c>
      <c r="D593" s="1"/>
      <c r="E593" s="1" t="s">
        <v>2449</v>
      </c>
      <c r="F593" s="1" t="s">
        <v>162</v>
      </c>
      <c r="G593" s="1" t="s">
        <v>2450</v>
      </c>
      <c r="H593" s="3" t="s">
        <v>2451</v>
      </c>
    </row>
    <row r="594" spans="1:8" x14ac:dyDescent="0.25">
      <c r="A594" s="2">
        <v>43516.770833333328</v>
      </c>
      <c r="B594" s="2">
        <v>43516.979166666672</v>
      </c>
      <c r="C594" s="1" t="s">
        <v>2452</v>
      </c>
      <c r="D594" s="1" t="s">
        <v>2453</v>
      </c>
      <c r="E594" s="1" t="s">
        <v>11851</v>
      </c>
      <c r="F594" s="1" t="s">
        <v>162</v>
      </c>
      <c r="G594" s="1" t="s">
        <v>2454</v>
      </c>
      <c r="H594" s="3" t="s">
        <v>2455</v>
      </c>
    </row>
    <row r="595" spans="1:8" x14ac:dyDescent="0.25">
      <c r="A595" s="2">
        <v>43516.770833333328</v>
      </c>
      <c r="B595" s="2">
        <v>43516.895833333328</v>
      </c>
      <c r="C595" s="1" t="s">
        <v>1411</v>
      </c>
      <c r="D595" s="1"/>
      <c r="E595" s="1" t="s">
        <v>2456</v>
      </c>
      <c r="F595" s="1" t="s">
        <v>162</v>
      </c>
      <c r="G595" s="1" t="s">
        <v>2457</v>
      </c>
      <c r="H595" s="3" t="s">
        <v>2458</v>
      </c>
    </row>
    <row r="596" spans="1:8" x14ac:dyDescent="0.25">
      <c r="A596" s="2">
        <v>43516.791666666672</v>
      </c>
      <c r="B596" s="2">
        <v>43516.916666666672</v>
      </c>
      <c r="C596" s="1" t="s">
        <v>2459</v>
      </c>
      <c r="D596" s="1"/>
      <c r="E596" s="1" t="s">
        <v>2460</v>
      </c>
      <c r="F596" s="1" t="s">
        <v>162</v>
      </c>
      <c r="G596" s="1" t="s">
        <v>2461</v>
      </c>
      <c r="H596" s="3" t="s">
        <v>2462</v>
      </c>
    </row>
    <row r="597" spans="1:8" x14ac:dyDescent="0.25">
      <c r="A597" s="2">
        <v>43516.791666666672</v>
      </c>
      <c r="B597" s="2">
        <v>43516.875</v>
      </c>
      <c r="C597" s="1" t="s">
        <v>2463</v>
      </c>
      <c r="D597" s="1" t="s">
        <v>2464</v>
      </c>
      <c r="E597" s="1" t="s">
        <v>2465</v>
      </c>
      <c r="F597" s="1" t="s">
        <v>162</v>
      </c>
      <c r="G597" s="1" t="s">
        <v>2466</v>
      </c>
      <c r="H597" s="3" t="s">
        <v>2467</v>
      </c>
    </row>
    <row r="598" spans="1:8" x14ac:dyDescent="0.25">
      <c r="A598" s="2">
        <v>43516.791666666672</v>
      </c>
      <c r="B598" s="2">
        <v>43516.875</v>
      </c>
      <c r="C598" s="1" t="s">
        <v>1434</v>
      </c>
      <c r="D598" s="1" t="s">
        <v>1435</v>
      </c>
      <c r="E598" s="1" t="s">
        <v>1436</v>
      </c>
      <c r="F598" s="1" t="s">
        <v>162</v>
      </c>
      <c r="G598" s="1" t="s">
        <v>2468</v>
      </c>
      <c r="H598" s="3" t="s">
        <v>2469</v>
      </c>
    </row>
    <row r="599" spans="1:8" x14ac:dyDescent="0.25">
      <c r="A599" s="2">
        <v>43516.833333333328</v>
      </c>
      <c r="B599" s="2">
        <v>43517.125</v>
      </c>
      <c r="C599" s="1" t="s">
        <v>2470</v>
      </c>
      <c r="D599" s="1" t="s">
        <v>2471</v>
      </c>
      <c r="E599" s="1" t="s">
        <v>2472</v>
      </c>
      <c r="F599" s="1" t="s">
        <v>162</v>
      </c>
      <c r="G599" s="1" t="s">
        <v>2473</v>
      </c>
      <c r="H599" s="3" t="s">
        <v>2474</v>
      </c>
    </row>
    <row r="600" spans="1:8" x14ac:dyDescent="0.25">
      <c r="A600" s="2">
        <v>43517.375</v>
      </c>
      <c r="B600" s="2">
        <v>43518</v>
      </c>
      <c r="C600" s="1" t="s">
        <v>2475</v>
      </c>
      <c r="D600" s="1"/>
      <c r="E600" s="1" t="s">
        <v>2476</v>
      </c>
      <c r="F600" s="1" t="s">
        <v>162</v>
      </c>
      <c r="G600" s="1" t="s">
        <v>2477</v>
      </c>
      <c r="H600" s="3" t="s">
        <v>2478</v>
      </c>
    </row>
    <row r="601" spans="1:8" x14ac:dyDescent="0.25">
      <c r="A601" s="2">
        <v>43517.375</v>
      </c>
      <c r="B601" s="2">
        <v>43517.708333333328</v>
      </c>
      <c r="C601" s="1" t="s">
        <v>2479</v>
      </c>
      <c r="D601" s="1"/>
      <c r="E601" s="1" t="s">
        <v>11852</v>
      </c>
      <c r="F601" s="1" t="s">
        <v>162</v>
      </c>
      <c r="G601" s="1" t="s">
        <v>2480</v>
      </c>
      <c r="H601" s="3" t="s">
        <v>2481</v>
      </c>
    </row>
    <row r="602" spans="1:8" x14ac:dyDescent="0.25">
      <c r="A602" s="2">
        <v>43517.708333333328</v>
      </c>
      <c r="B602" s="2">
        <v>43517.958333333328</v>
      </c>
      <c r="C602" s="1" t="s">
        <v>2482</v>
      </c>
      <c r="D602" s="1" t="s">
        <v>2483</v>
      </c>
      <c r="E602" s="1" t="s">
        <v>2484</v>
      </c>
      <c r="F602" s="1" t="s">
        <v>162</v>
      </c>
      <c r="G602" s="1" t="s">
        <v>2485</v>
      </c>
      <c r="H602" s="3" t="s">
        <v>2486</v>
      </c>
    </row>
    <row r="603" spans="1:8" x14ac:dyDescent="0.25">
      <c r="A603" s="2">
        <v>43517.75</v>
      </c>
      <c r="B603" s="2">
        <v>43517.916666666672</v>
      </c>
      <c r="C603" s="1" t="s">
        <v>2487</v>
      </c>
      <c r="D603" s="1" t="s">
        <v>2488</v>
      </c>
      <c r="E603" s="1" t="s">
        <v>2489</v>
      </c>
      <c r="F603" s="1" t="s">
        <v>162</v>
      </c>
      <c r="G603" s="1" t="s">
        <v>2490</v>
      </c>
      <c r="H603" s="3" t="s">
        <v>2491</v>
      </c>
    </row>
    <row r="604" spans="1:8" x14ac:dyDescent="0.25">
      <c r="A604" s="2">
        <v>43517.75</v>
      </c>
      <c r="B604" s="2">
        <v>43517.875</v>
      </c>
      <c r="C604" s="1" t="s">
        <v>2492</v>
      </c>
      <c r="D604" s="1"/>
      <c r="E604" s="1" t="s">
        <v>2493</v>
      </c>
      <c r="F604" s="1" t="s">
        <v>162</v>
      </c>
      <c r="G604" s="1" t="s">
        <v>2494</v>
      </c>
      <c r="H604" s="3" t="s">
        <v>2495</v>
      </c>
    </row>
    <row r="605" spans="1:8" x14ac:dyDescent="0.25">
      <c r="A605" s="2">
        <v>43518.416666666672</v>
      </c>
      <c r="B605" s="2">
        <v>43518.791666666672</v>
      </c>
      <c r="C605" s="1" t="s">
        <v>2496</v>
      </c>
      <c r="D605" s="1" t="s">
        <v>1474</v>
      </c>
      <c r="E605" s="1" t="s">
        <v>2497</v>
      </c>
      <c r="F605" s="1" t="s">
        <v>162</v>
      </c>
      <c r="G605" s="1" t="s">
        <v>2498</v>
      </c>
      <c r="H605" s="3" t="s">
        <v>2499</v>
      </c>
    </row>
    <row r="606" spans="1:8" x14ac:dyDescent="0.25">
      <c r="A606" s="2">
        <v>43518.375</v>
      </c>
      <c r="B606" s="2">
        <v>43518.458333333328</v>
      </c>
      <c r="C606" s="1" t="s">
        <v>2500</v>
      </c>
      <c r="D606" s="1" t="s">
        <v>2501</v>
      </c>
      <c r="E606" s="1" t="s">
        <v>2502</v>
      </c>
      <c r="F606" s="1" t="s">
        <v>162</v>
      </c>
      <c r="G606" s="1" t="s">
        <v>2503</v>
      </c>
      <c r="H606" s="3" t="s">
        <v>2504</v>
      </c>
    </row>
    <row r="607" spans="1:8" x14ac:dyDescent="0.25">
      <c r="A607" s="2">
        <v>43518.5</v>
      </c>
      <c r="B607" s="2">
        <v>43518.583333333328</v>
      </c>
      <c r="C607" s="1" t="s">
        <v>2505</v>
      </c>
      <c r="D607" s="1" t="s">
        <v>2506</v>
      </c>
      <c r="E607" s="1" t="s">
        <v>2507</v>
      </c>
      <c r="F607" s="1" t="s">
        <v>162</v>
      </c>
      <c r="G607" s="1" t="s">
        <v>2508</v>
      </c>
      <c r="H607" s="3" t="s">
        <v>2509</v>
      </c>
    </row>
    <row r="608" spans="1:8" x14ac:dyDescent="0.25">
      <c r="A608" s="2">
        <v>43518.708333333328</v>
      </c>
      <c r="B608" s="2">
        <v>43518.791666666672</v>
      </c>
      <c r="C608" s="1" t="s">
        <v>2510</v>
      </c>
      <c r="D608" s="1"/>
      <c r="E608" s="1" t="s">
        <v>2511</v>
      </c>
      <c r="F608" s="1" t="s">
        <v>162</v>
      </c>
      <c r="G608" s="1" t="s">
        <v>2512</v>
      </c>
      <c r="H608" s="3" t="s">
        <v>2513</v>
      </c>
    </row>
    <row r="609" spans="1:8" x14ac:dyDescent="0.25">
      <c r="A609" s="2">
        <v>43518.791666666672</v>
      </c>
      <c r="B609" s="2">
        <v>43518.916666666672</v>
      </c>
      <c r="C609" s="1" t="s">
        <v>2514</v>
      </c>
      <c r="D609" s="1" t="s">
        <v>1032</v>
      </c>
      <c r="E609" s="1" t="s">
        <v>11853</v>
      </c>
      <c r="F609" s="1" t="s">
        <v>162</v>
      </c>
      <c r="G609" s="1" t="s">
        <v>2515</v>
      </c>
      <c r="H609" s="3" t="s">
        <v>2516</v>
      </c>
    </row>
    <row r="610" spans="1:8" x14ac:dyDescent="0.25">
      <c r="A610" s="2">
        <v>43518.416666666672</v>
      </c>
      <c r="B610" s="2">
        <v>43518.708333333328</v>
      </c>
      <c r="C610" s="1" t="s">
        <v>2517</v>
      </c>
      <c r="D610" s="1"/>
      <c r="E610" s="1" t="s">
        <v>2518</v>
      </c>
      <c r="F610" s="1" t="s">
        <v>162</v>
      </c>
      <c r="G610" s="1" t="s">
        <v>2519</v>
      </c>
      <c r="H610" s="3" t="s">
        <v>2520</v>
      </c>
    </row>
    <row r="611" spans="1:8" x14ac:dyDescent="0.25">
      <c r="A611" s="2">
        <v>43519.395833333328</v>
      </c>
      <c r="B611" s="2">
        <v>43519.729166666672</v>
      </c>
      <c r="C611" s="1" t="s">
        <v>2521</v>
      </c>
      <c r="D611" s="1" t="s">
        <v>1426</v>
      </c>
      <c r="E611" s="1" t="s">
        <v>2522</v>
      </c>
      <c r="F611" s="1" t="s">
        <v>162</v>
      </c>
      <c r="G611" s="1" t="s">
        <v>2523</v>
      </c>
      <c r="H611" s="3" t="s">
        <v>2524</v>
      </c>
    </row>
    <row r="612" spans="1:8" x14ac:dyDescent="0.25">
      <c r="A612" s="2">
        <v>43519.416666666672</v>
      </c>
      <c r="B612" s="2">
        <v>43519.666666666672</v>
      </c>
      <c r="C612" s="1" t="s">
        <v>2525</v>
      </c>
      <c r="D612" s="1"/>
      <c r="E612" s="1" t="s">
        <v>2526</v>
      </c>
      <c r="F612" s="1" t="s">
        <v>162</v>
      </c>
      <c r="G612" s="1" t="s">
        <v>2527</v>
      </c>
      <c r="H612" s="3" t="s">
        <v>2528</v>
      </c>
    </row>
    <row r="613" spans="1:8" x14ac:dyDescent="0.25">
      <c r="A613" s="2">
        <v>43519.416666666672</v>
      </c>
      <c r="B613" s="2">
        <v>43519.541666666672</v>
      </c>
      <c r="C613" s="1" t="s">
        <v>2529</v>
      </c>
      <c r="D613" s="1"/>
      <c r="E613" s="1" t="s">
        <v>2530</v>
      </c>
      <c r="F613" s="1" t="s">
        <v>162</v>
      </c>
      <c r="G613" s="1" t="s">
        <v>2531</v>
      </c>
      <c r="H613" s="3" t="s">
        <v>2532</v>
      </c>
    </row>
    <row r="614" spans="1:8" x14ac:dyDescent="0.25">
      <c r="A614" s="2">
        <v>43519.625</v>
      </c>
      <c r="B614" s="2">
        <v>43519.75</v>
      </c>
      <c r="C614" s="1" t="s">
        <v>2533</v>
      </c>
      <c r="D614" s="1"/>
      <c r="E614" s="1" t="s">
        <v>2534</v>
      </c>
      <c r="F614" s="1" t="s">
        <v>162</v>
      </c>
      <c r="G614" s="1" t="s">
        <v>2535</v>
      </c>
      <c r="H614" s="3" t="s">
        <v>2536</v>
      </c>
    </row>
    <row r="615" spans="1:8" x14ac:dyDescent="0.25">
      <c r="A615" s="2">
        <v>43519.625</v>
      </c>
      <c r="B615" s="2">
        <v>43519.729166666672</v>
      </c>
      <c r="C615" s="1" t="s">
        <v>2537</v>
      </c>
      <c r="D615" s="1" t="s">
        <v>2538</v>
      </c>
      <c r="E615" s="1" t="s">
        <v>2539</v>
      </c>
      <c r="F615" s="1" t="s">
        <v>162</v>
      </c>
      <c r="G615" s="1" t="s">
        <v>2540</v>
      </c>
      <c r="H615" s="3" t="s">
        <v>2541</v>
      </c>
    </row>
    <row r="616" spans="1:8" x14ac:dyDescent="0.25">
      <c r="A616" s="2">
        <v>43519.791666666672</v>
      </c>
      <c r="B616" s="2">
        <v>43519.916666666672</v>
      </c>
      <c r="C616" s="1" t="s">
        <v>2514</v>
      </c>
      <c r="D616" s="1" t="s">
        <v>1032</v>
      </c>
      <c r="E616" s="1" t="s">
        <v>11854</v>
      </c>
      <c r="F616" s="1" t="s">
        <v>162</v>
      </c>
      <c r="G616" s="1" t="s">
        <v>2542</v>
      </c>
      <c r="H616" s="3" t="s">
        <v>2543</v>
      </c>
    </row>
    <row r="617" spans="1:8" x14ac:dyDescent="0.25">
      <c r="A617" s="2">
        <v>43520.708333333328</v>
      </c>
      <c r="B617" s="2">
        <v>43520.833333333328</v>
      </c>
      <c r="C617" s="1" t="s">
        <v>2544</v>
      </c>
      <c r="D617" s="1"/>
      <c r="E617" s="1" t="s">
        <v>2545</v>
      </c>
      <c r="F617" s="1" t="s">
        <v>162</v>
      </c>
      <c r="G617" s="1" t="s">
        <v>2546</v>
      </c>
      <c r="H617" s="3" t="s">
        <v>2547</v>
      </c>
    </row>
    <row r="618" spans="1:8" x14ac:dyDescent="0.25">
      <c r="A618" s="2">
        <v>43521.770833333328</v>
      </c>
      <c r="B618" s="2">
        <v>43521.854166666672</v>
      </c>
      <c r="C618" s="1" t="s">
        <v>2548</v>
      </c>
      <c r="D618" s="1" t="s">
        <v>11855</v>
      </c>
      <c r="E618" s="1" t="s">
        <v>2549</v>
      </c>
      <c r="F618" s="1" t="s">
        <v>162</v>
      </c>
      <c r="G618" s="1" t="s">
        <v>2550</v>
      </c>
      <c r="H618" s="3" t="s">
        <v>2551</v>
      </c>
    </row>
    <row r="619" spans="1:8" x14ac:dyDescent="0.25">
      <c r="A619" s="2">
        <v>43521.8125</v>
      </c>
      <c r="B619" s="2">
        <v>43521.9375</v>
      </c>
      <c r="C619" s="1" t="s">
        <v>2552</v>
      </c>
      <c r="D619" s="1" t="s">
        <v>2553</v>
      </c>
      <c r="E619" s="1" t="s">
        <v>2554</v>
      </c>
      <c r="F619" s="1" t="s">
        <v>162</v>
      </c>
      <c r="G619" s="1" t="s">
        <v>2555</v>
      </c>
      <c r="H619" s="3" t="s">
        <v>2556</v>
      </c>
    </row>
    <row r="620" spans="1:8" x14ac:dyDescent="0.25">
      <c r="A620" s="2">
        <v>43521.833333333328</v>
      </c>
      <c r="B620" s="2">
        <v>43521.958333333328</v>
      </c>
      <c r="C620" s="1" t="s">
        <v>1645</v>
      </c>
      <c r="D620" s="1"/>
      <c r="E620" s="1" t="s">
        <v>11856</v>
      </c>
      <c r="F620" s="1" t="s">
        <v>162</v>
      </c>
      <c r="G620" s="1" t="s">
        <v>2557</v>
      </c>
      <c r="H620" s="3" t="s">
        <v>2558</v>
      </c>
    </row>
    <row r="621" spans="1:8" x14ac:dyDescent="0.25">
      <c r="A621" s="2">
        <v>43521.770833333328</v>
      </c>
      <c r="B621" s="2">
        <v>43521.895833333328</v>
      </c>
      <c r="C621" s="1" t="s">
        <v>2559</v>
      </c>
      <c r="D621" s="1"/>
      <c r="E621" s="1" t="s">
        <v>2560</v>
      </c>
      <c r="F621" s="1" t="s">
        <v>162</v>
      </c>
      <c r="G621" s="1" t="s">
        <v>2561</v>
      </c>
      <c r="H621" s="3" t="s">
        <v>2562</v>
      </c>
    </row>
    <row r="622" spans="1:8" x14ac:dyDescent="0.25">
      <c r="A622" s="2">
        <v>43522.375</v>
      </c>
      <c r="B622" s="2">
        <v>43522.708333333328</v>
      </c>
      <c r="C622" s="1" t="s">
        <v>1648</v>
      </c>
      <c r="D622" s="1"/>
      <c r="E622" s="1" t="s">
        <v>2563</v>
      </c>
      <c r="F622" s="1" t="s">
        <v>162</v>
      </c>
      <c r="G622" s="1" t="s">
        <v>2564</v>
      </c>
      <c r="H622" s="3" t="s">
        <v>2565</v>
      </c>
    </row>
    <row r="623" spans="1:8" x14ac:dyDescent="0.25">
      <c r="A623" s="2">
        <v>43522.375</v>
      </c>
      <c r="B623" s="2">
        <v>43522.708333333328</v>
      </c>
      <c r="C623" s="1" t="s">
        <v>1720</v>
      </c>
      <c r="D623" s="1"/>
      <c r="E623" s="1" t="s">
        <v>11857</v>
      </c>
      <c r="F623" s="1" t="s">
        <v>162</v>
      </c>
      <c r="G623" s="1" t="s">
        <v>2566</v>
      </c>
      <c r="H623" s="3" t="s">
        <v>2567</v>
      </c>
    </row>
    <row r="624" spans="1:8" x14ac:dyDescent="0.25">
      <c r="A624" s="2">
        <v>43522.416666666672</v>
      </c>
      <c r="B624" s="2">
        <v>43522.708333333328</v>
      </c>
      <c r="C624" s="1" t="s">
        <v>2568</v>
      </c>
      <c r="D624" s="1"/>
      <c r="E624" s="1" t="s">
        <v>2569</v>
      </c>
      <c r="F624" s="1" t="s">
        <v>162</v>
      </c>
      <c r="G624" s="1" t="s">
        <v>2570</v>
      </c>
      <c r="H624" s="3" t="s">
        <v>2571</v>
      </c>
    </row>
    <row r="625" spans="1:8" x14ac:dyDescent="0.25">
      <c r="A625" s="2">
        <v>43522.541666666672</v>
      </c>
      <c r="B625" s="2">
        <v>43522.791666666672</v>
      </c>
      <c r="C625" s="1" t="s">
        <v>2572</v>
      </c>
      <c r="D625" s="1"/>
      <c r="E625" s="1" t="s">
        <v>2573</v>
      </c>
      <c r="F625" s="1" t="s">
        <v>162</v>
      </c>
      <c r="G625" s="1" t="s">
        <v>2574</v>
      </c>
      <c r="H625" s="3" t="s">
        <v>2575</v>
      </c>
    </row>
    <row r="626" spans="1:8" x14ac:dyDescent="0.25">
      <c r="A626" s="2">
        <v>43522.75</v>
      </c>
      <c r="B626" s="2">
        <v>43522.854166666672</v>
      </c>
      <c r="C626" s="1" t="s">
        <v>2576</v>
      </c>
      <c r="D626" s="1" t="s">
        <v>2577</v>
      </c>
      <c r="E626" s="1" t="s">
        <v>2578</v>
      </c>
      <c r="F626" s="1" t="s">
        <v>162</v>
      </c>
      <c r="G626" s="1" t="s">
        <v>2579</v>
      </c>
      <c r="H626" s="3" t="s">
        <v>2580</v>
      </c>
    </row>
    <row r="627" spans="1:8" x14ac:dyDescent="0.25">
      <c r="A627" s="2">
        <v>43522.770833333328</v>
      </c>
      <c r="B627" s="2">
        <v>43522.885416666672</v>
      </c>
      <c r="C627" s="1" t="s">
        <v>2581</v>
      </c>
      <c r="D627" s="1"/>
      <c r="E627" s="1" t="s">
        <v>2582</v>
      </c>
      <c r="F627" s="1" t="s">
        <v>162</v>
      </c>
      <c r="G627" s="1" t="s">
        <v>2583</v>
      </c>
      <c r="H627" s="3" t="s">
        <v>2584</v>
      </c>
    </row>
    <row r="628" spans="1:8" x14ac:dyDescent="0.25">
      <c r="A628" s="2">
        <v>43522.791666666672</v>
      </c>
      <c r="B628" s="2">
        <v>43522.875</v>
      </c>
      <c r="C628" s="1" t="s">
        <v>2585</v>
      </c>
      <c r="D628" s="1" t="s">
        <v>2586</v>
      </c>
      <c r="E628" s="1" t="s">
        <v>2587</v>
      </c>
      <c r="F628" s="1" t="s">
        <v>162</v>
      </c>
      <c r="G628" s="1" t="s">
        <v>2588</v>
      </c>
      <c r="H628" s="3" t="s">
        <v>2589</v>
      </c>
    </row>
    <row r="629" spans="1:8" x14ac:dyDescent="0.25">
      <c r="A629" s="2">
        <v>43522.791666666672</v>
      </c>
      <c r="B629" s="2">
        <v>43522.958333333328</v>
      </c>
      <c r="C629" s="1" t="s">
        <v>2590</v>
      </c>
      <c r="D629" s="1" t="s">
        <v>2591</v>
      </c>
      <c r="E629" s="1" t="s">
        <v>2592</v>
      </c>
      <c r="F629" s="1" t="s">
        <v>162</v>
      </c>
      <c r="G629" s="1" t="s">
        <v>2593</v>
      </c>
      <c r="H629" s="3" t="s">
        <v>2594</v>
      </c>
    </row>
    <row r="630" spans="1:8" x14ac:dyDescent="0.25">
      <c r="A630" s="2">
        <v>43522.791666666672</v>
      </c>
      <c r="B630" s="2">
        <v>43522.875</v>
      </c>
      <c r="C630" s="1" t="s">
        <v>1416</v>
      </c>
      <c r="D630" s="1" t="s">
        <v>1417</v>
      </c>
      <c r="E630" s="1" t="s">
        <v>2180</v>
      </c>
      <c r="F630" s="1" t="s">
        <v>162</v>
      </c>
      <c r="G630" s="1" t="s">
        <v>2595</v>
      </c>
      <c r="H630" s="3" t="s">
        <v>2596</v>
      </c>
    </row>
    <row r="631" spans="1:8" x14ac:dyDescent="0.25">
      <c r="A631" s="2">
        <v>43523.75</v>
      </c>
      <c r="B631" s="2">
        <v>43523.833333333328</v>
      </c>
      <c r="C631" s="1" t="s">
        <v>1631</v>
      </c>
      <c r="D631" s="1" t="s">
        <v>1632</v>
      </c>
      <c r="E631" s="1" t="s">
        <v>2597</v>
      </c>
      <c r="F631" s="1" t="s">
        <v>162</v>
      </c>
      <c r="G631" s="1" t="s">
        <v>2598</v>
      </c>
      <c r="H631" s="3" t="s">
        <v>2599</v>
      </c>
    </row>
    <row r="632" spans="1:8" x14ac:dyDescent="0.25">
      <c r="A632" s="2">
        <v>43523.708333333328</v>
      </c>
      <c r="B632" s="2">
        <v>43523.833333333328</v>
      </c>
      <c r="C632" s="1" t="s">
        <v>2600</v>
      </c>
      <c r="D632" s="1" t="s">
        <v>11858</v>
      </c>
      <c r="E632" s="1" t="s">
        <v>2601</v>
      </c>
      <c r="F632" s="1" t="s">
        <v>162</v>
      </c>
      <c r="G632" s="1" t="s">
        <v>2602</v>
      </c>
      <c r="H632" s="3" t="s">
        <v>2603</v>
      </c>
    </row>
    <row r="633" spans="1:8" x14ac:dyDescent="0.25">
      <c r="A633" s="2">
        <v>43523.770833333328</v>
      </c>
      <c r="B633" s="2">
        <v>43523.895833333328</v>
      </c>
      <c r="C633" s="1" t="s">
        <v>2604</v>
      </c>
      <c r="D633" s="1" t="s">
        <v>1610</v>
      </c>
      <c r="E633" s="1" t="s">
        <v>2605</v>
      </c>
      <c r="F633" s="1" t="s">
        <v>162</v>
      </c>
      <c r="G633" s="1" t="s">
        <v>2606</v>
      </c>
      <c r="H633" s="3" t="s">
        <v>2607</v>
      </c>
    </row>
    <row r="634" spans="1:8" x14ac:dyDescent="0.25">
      <c r="A634" s="2">
        <v>43523.770833333328</v>
      </c>
      <c r="B634" s="2">
        <v>43523.875</v>
      </c>
      <c r="C634" s="1" t="s">
        <v>2608</v>
      </c>
      <c r="D634" s="1" t="s">
        <v>2609</v>
      </c>
      <c r="E634" s="1" t="s">
        <v>2610</v>
      </c>
      <c r="F634" s="1" t="s">
        <v>162</v>
      </c>
      <c r="G634" s="1" t="s">
        <v>2611</v>
      </c>
      <c r="H634" s="3" t="s">
        <v>2612</v>
      </c>
    </row>
    <row r="635" spans="1:8" x14ac:dyDescent="0.25">
      <c r="A635" s="2">
        <v>43523.791666666672</v>
      </c>
      <c r="B635" s="2">
        <v>43523.916666666672</v>
      </c>
      <c r="C635" s="1" t="s">
        <v>2613</v>
      </c>
      <c r="D635" s="1"/>
      <c r="E635" s="1" t="s">
        <v>2614</v>
      </c>
      <c r="F635" s="1" t="s">
        <v>162</v>
      </c>
      <c r="G635" s="1" t="s">
        <v>2615</v>
      </c>
      <c r="H635" s="3" t="s">
        <v>2616</v>
      </c>
    </row>
    <row r="636" spans="1:8" x14ac:dyDescent="0.25">
      <c r="A636" s="2">
        <v>43523.791666666672</v>
      </c>
      <c r="B636" s="2">
        <v>43523.875</v>
      </c>
      <c r="C636" s="1" t="s">
        <v>1434</v>
      </c>
      <c r="D636" s="1" t="s">
        <v>1435</v>
      </c>
      <c r="E636" s="1" t="s">
        <v>1436</v>
      </c>
      <c r="F636" s="1" t="s">
        <v>162</v>
      </c>
      <c r="G636" s="1" t="s">
        <v>2617</v>
      </c>
      <c r="H636" s="3" t="s">
        <v>2618</v>
      </c>
    </row>
    <row r="637" spans="1:8" x14ac:dyDescent="0.25">
      <c r="A637" s="2">
        <v>43524.375</v>
      </c>
      <c r="B637" s="2">
        <v>43524.666666666672</v>
      </c>
      <c r="C637" s="1" t="s">
        <v>2619</v>
      </c>
      <c r="D637" s="1" t="s">
        <v>1126</v>
      </c>
      <c r="E637" s="1" t="s">
        <v>2620</v>
      </c>
      <c r="F637" s="1" t="s">
        <v>162</v>
      </c>
      <c r="G637" s="1" t="s">
        <v>2621</v>
      </c>
      <c r="H637" s="3" t="s">
        <v>2622</v>
      </c>
    </row>
    <row r="638" spans="1:8" x14ac:dyDescent="0.25">
      <c r="A638" s="2">
        <v>43524.375</v>
      </c>
      <c r="B638" s="2">
        <v>43524.833333333328</v>
      </c>
      <c r="C638" s="1" t="s">
        <v>2623</v>
      </c>
      <c r="D638" s="1" t="s">
        <v>2624</v>
      </c>
      <c r="E638" s="1" t="s">
        <v>2625</v>
      </c>
      <c r="F638" s="1" t="s">
        <v>162</v>
      </c>
      <c r="G638" s="1" t="s">
        <v>2626</v>
      </c>
      <c r="H638" s="3" t="s">
        <v>2627</v>
      </c>
    </row>
    <row r="639" spans="1:8" x14ac:dyDescent="0.25">
      <c r="A639" s="2">
        <v>43524.395833333328</v>
      </c>
      <c r="B639" s="2">
        <v>43524.541666666672</v>
      </c>
      <c r="C639" s="1" t="s">
        <v>2628</v>
      </c>
      <c r="D639" s="1"/>
      <c r="E639" s="1" t="s">
        <v>2629</v>
      </c>
      <c r="F639" s="1" t="s">
        <v>162</v>
      </c>
      <c r="G639" s="1" t="s">
        <v>2630</v>
      </c>
      <c r="H639" s="3" t="s">
        <v>2631</v>
      </c>
    </row>
    <row r="640" spans="1:8" x14ac:dyDescent="0.25">
      <c r="A640" s="2">
        <v>43525.5</v>
      </c>
      <c r="B640" s="2">
        <v>43525.541666666672</v>
      </c>
      <c r="C640" s="1" t="s">
        <v>2632</v>
      </c>
      <c r="D640" s="1"/>
      <c r="E640" s="1" t="s">
        <v>2633</v>
      </c>
      <c r="F640" s="1" t="s">
        <v>162</v>
      </c>
      <c r="G640" s="1" t="s">
        <v>2634</v>
      </c>
      <c r="H640" s="3" t="s">
        <v>2635</v>
      </c>
    </row>
    <row r="641" spans="1:8" x14ac:dyDescent="0.25">
      <c r="A641" s="2">
        <v>43525.625</v>
      </c>
      <c r="B641" s="2">
        <v>43525.708333333328</v>
      </c>
      <c r="C641" s="1" t="s">
        <v>2636</v>
      </c>
      <c r="D641" s="1"/>
      <c r="E641" s="1" t="s">
        <v>2637</v>
      </c>
      <c r="F641" s="1" t="s">
        <v>162</v>
      </c>
      <c r="G641" s="1" t="s">
        <v>2638</v>
      </c>
      <c r="H641" s="3" t="s">
        <v>2639</v>
      </c>
    </row>
    <row r="642" spans="1:8" x14ac:dyDescent="0.25">
      <c r="A642" s="2">
        <v>43525.770833333328</v>
      </c>
      <c r="B642" s="2">
        <v>43525.895833333328</v>
      </c>
      <c r="C642" s="1" t="s">
        <v>11859</v>
      </c>
      <c r="D642" s="1"/>
      <c r="E642" s="1" t="s">
        <v>2640</v>
      </c>
      <c r="F642" s="1" t="s">
        <v>162</v>
      </c>
      <c r="G642" s="1" t="s">
        <v>2641</v>
      </c>
      <c r="H642" s="3" t="s">
        <v>2642</v>
      </c>
    </row>
    <row r="643" spans="1:8" x14ac:dyDescent="0.25">
      <c r="A643" s="2">
        <v>43526.416666666672</v>
      </c>
      <c r="B643" s="2">
        <v>43526.666666666672</v>
      </c>
      <c r="C643" s="1" t="s">
        <v>1348</v>
      </c>
      <c r="D643" s="1"/>
      <c r="E643" s="1" t="s">
        <v>2643</v>
      </c>
      <c r="F643" s="1" t="s">
        <v>162</v>
      </c>
      <c r="G643" s="1" t="s">
        <v>2644</v>
      </c>
      <c r="H643" s="3" t="s">
        <v>2645</v>
      </c>
    </row>
    <row r="644" spans="1:8" x14ac:dyDescent="0.25">
      <c r="A644" s="2">
        <v>43526.416666666672</v>
      </c>
      <c r="B644" s="2">
        <v>43526.520833333328</v>
      </c>
      <c r="C644" s="1" t="s">
        <v>1711</v>
      </c>
      <c r="D644" s="1"/>
      <c r="E644" s="1" t="s">
        <v>2646</v>
      </c>
      <c r="F644" s="1" t="s">
        <v>162</v>
      </c>
      <c r="G644" s="1" t="s">
        <v>2647</v>
      </c>
      <c r="H644" s="3" t="s">
        <v>2648</v>
      </c>
    </row>
    <row r="645" spans="1:8" x14ac:dyDescent="0.25">
      <c r="A645" s="2">
        <v>43527.625</v>
      </c>
      <c r="B645" s="2">
        <v>43527.75</v>
      </c>
      <c r="C645" s="1" t="s">
        <v>2649</v>
      </c>
      <c r="D645" s="1"/>
      <c r="E645" s="1" t="s">
        <v>2650</v>
      </c>
      <c r="F645" s="1" t="s">
        <v>162</v>
      </c>
      <c r="G645" s="1" t="s">
        <v>2651</v>
      </c>
      <c r="H645" s="3" t="s">
        <v>2652</v>
      </c>
    </row>
    <row r="646" spans="1:8" x14ac:dyDescent="0.25">
      <c r="A646" s="2">
        <v>43528.354166666672</v>
      </c>
      <c r="B646" s="2">
        <v>43528.6875</v>
      </c>
      <c r="C646" s="1" t="s">
        <v>1658</v>
      </c>
      <c r="D646" s="1"/>
      <c r="E646" s="1" t="s">
        <v>2653</v>
      </c>
      <c r="F646" s="1" t="s">
        <v>162</v>
      </c>
      <c r="G646" s="1" t="s">
        <v>2654</v>
      </c>
      <c r="H646" s="3" t="s">
        <v>2655</v>
      </c>
    </row>
    <row r="647" spans="1:8" x14ac:dyDescent="0.25">
      <c r="A647" s="2">
        <v>43528.791666666672</v>
      </c>
      <c r="B647" s="2">
        <v>43528.875</v>
      </c>
      <c r="C647" s="1" t="s">
        <v>82</v>
      </c>
      <c r="D647" s="1"/>
      <c r="E647" s="1" t="s">
        <v>2656</v>
      </c>
      <c r="F647" s="1" t="s">
        <v>162</v>
      </c>
      <c r="G647" s="1" t="s">
        <v>2657</v>
      </c>
      <c r="H647" s="3" t="s">
        <v>2658</v>
      </c>
    </row>
    <row r="648" spans="1:8" x14ac:dyDescent="0.25">
      <c r="A648" s="2">
        <v>43529.375</v>
      </c>
      <c r="B648" s="2">
        <v>43529.708333333328</v>
      </c>
      <c r="C648" s="1" t="s">
        <v>2659</v>
      </c>
      <c r="D648" s="1"/>
      <c r="E648" s="1" t="s">
        <v>11860</v>
      </c>
      <c r="F648" s="1" t="s">
        <v>162</v>
      </c>
      <c r="G648" s="1" t="s">
        <v>2660</v>
      </c>
      <c r="H648" s="3" t="s">
        <v>2661</v>
      </c>
    </row>
    <row r="649" spans="1:8" x14ac:dyDescent="0.25">
      <c r="A649" s="2">
        <v>43529.791666666672</v>
      </c>
      <c r="B649" s="2">
        <v>43529.875</v>
      </c>
      <c r="C649" s="1" t="s">
        <v>1416</v>
      </c>
      <c r="D649" s="1" t="s">
        <v>1417</v>
      </c>
      <c r="E649" s="1" t="s">
        <v>2180</v>
      </c>
      <c r="F649" s="1" t="s">
        <v>162</v>
      </c>
      <c r="G649" s="1" t="s">
        <v>2662</v>
      </c>
      <c r="H649" s="3" t="s">
        <v>2663</v>
      </c>
    </row>
    <row r="650" spans="1:8" x14ac:dyDescent="0.25">
      <c r="A650" s="2">
        <v>43530.375</v>
      </c>
      <c r="B650" s="2">
        <v>43530.708333333328</v>
      </c>
      <c r="C650" s="1" t="s">
        <v>11861</v>
      </c>
      <c r="D650" s="1"/>
      <c r="E650" s="1" t="s">
        <v>11862</v>
      </c>
      <c r="F650" s="1" t="s">
        <v>162</v>
      </c>
      <c r="G650" s="1" t="s">
        <v>2665</v>
      </c>
      <c r="H650" s="3" t="s">
        <v>2666</v>
      </c>
    </row>
    <row r="651" spans="1:8" x14ac:dyDescent="0.25">
      <c r="A651" s="2">
        <v>43531.375</v>
      </c>
      <c r="B651" s="2">
        <v>43531.5</v>
      </c>
      <c r="C651" s="1" t="s">
        <v>2667</v>
      </c>
      <c r="D651" s="1"/>
      <c r="E651" s="1" t="s">
        <v>2668</v>
      </c>
      <c r="F651" s="1" t="s">
        <v>162</v>
      </c>
      <c r="G651" s="1" t="s">
        <v>2669</v>
      </c>
      <c r="H651" s="3" t="s">
        <v>2670</v>
      </c>
    </row>
    <row r="652" spans="1:8" x14ac:dyDescent="0.25">
      <c r="A652" s="2">
        <v>43531.375</v>
      </c>
      <c r="B652" s="2">
        <v>43531.5</v>
      </c>
      <c r="C652" s="1" t="s">
        <v>2671</v>
      </c>
      <c r="D652" s="1"/>
      <c r="E652" s="1" t="s">
        <v>2672</v>
      </c>
      <c r="F652" s="1" t="s">
        <v>162</v>
      </c>
      <c r="G652" s="1" t="s">
        <v>2673</v>
      </c>
      <c r="H652" s="3" t="s">
        <v>2674</v>
      </c>
    </row>
    <row r="653" spans="1:8" x14ac:dyDescent="0.25">
      <c r="A653" s="2">
        <v>43531.791666666672</v>
      </c>
      <c r="B653" s="2">
        <v>43531.916666666672</v>
      </c>
      <c r="C653" s="1" t="s">
        <v>1176</v>
      </c>
      <c r="D653" s="1" t="s">
        <v>1177</v>
      </c>
      <c r="E653" s="1" t="s">
        <v>11781</v>
      </c>
      <c r="F653" s="1" t="s">
        <v>162</v>
      </c>
      <c r="G653" s="1" t="s">
        <v>2675</v>
      </c>
      <c r="H653" s="3" t="s">
        <v>2676</v>
      </c>
    </row>
    <row r="654" spans="1:8" x14ac:dyDescent="0.25">
      <c r="A654" s="2">
        <v>43532.354166666672</v>
      </c>
      <c r="B654" s="2">
        <v>43532.75</v>
      </c>
      <c r="C654" s="1" t="s">
        <v>2677</v>
      </c>
      <c r="D654" s="1"/>
      <c r="E654" s="1" t="s">
        <v>2678</v>
      </c>
      <c r="F654" s="1" t="s">
        <v>162</v>
      </c>
      <c r="G654" s="1" t="s">
        <v>2679</v>
      </c>
      <c r="H654" s="3" t="s">
        <v>2680</v>
      </c>
    </row>
    <row r="655" spans="1:8" x14ac:dyDescent="0.25">
      <c r="A655" s="2">
        <v>43533.375</v>
      </c>
      <c r="B655" s="2">
        <v>43533.833333333328</v>
      </c>
      <c r="C655" s="1" t="s">
        <v>2681</v>
      </c>
      <c r="D655" s="1"/>
      <c r="E655" s="1" t="s">
        <v>2682</v>
      </c>
      <c r="F655" s="1" t="s">
        <v>162</v>
      </c>
      <c r="G655" s="1" t="s">
        <v>2683</v>
      </c>
      <c r="H655" s="3" t="s">
        <v>2684</v>
      </c>
    </row>
    <row r="656" spans="1:8" x14ac:dyDescent="0.25">
      <c r="A656" s="2">
        <v>43533.375</v>
      </c>
      <c r="B656" s="2">
        <v>43533.708333333328</v>
      </c>
      <c r="C656" s="1" t="s">
        <v>2685</v>
      </c>
      <c r="D656" s="1"/>
      <c r="E656" s="1" t="s">
        <v>2686</v>
      </c>
      <c r="F656" s="1" t="s">
        <v>162</v>
      </c>
      <c r="G656" s="1" t="s">
        <v>2687</v>
      </c>
      <c r="H656" s="3" t="s">
        <v>2688</v>
      </c>
    </row>
    <row r="657" spans="1:8" x14ac:dyDescent="0.25">
      <c r="A657" s="2">
        <v>43533.375</v>
      </c>
      <c r="B657" s="2">
        <v>43533.708333333328</v>
      </c>
      <c r="C657" s="1" t="s">
        <v>2689</v>
      </c>
      <c r="D657" s="1"/>
      <c r="E657" s="1" t="s">
        <v>2690</v>
      </c>
      <c r="F657" s="1" t="s">
        <v>162</v>
      </c>
      <c r="G657" s="1" t="s">
        <v>2691</v>
      </c>
      <c r="H657" s="3" t="s">
        <v>2692</v>
      </c>
    </row>
    <row r="658" spans="1:8" x14ac:dyDescent="0.25">
      <c r="A658" s="2">
        <v>43533.5</v>
      </c>
      <c r="B658" s="2">
        <v>43533.75</v>
      </c>
      <c r="C658" s="1" t="s">
        <v>2693</v>
      </c>
      <c r="D658" s="1"/>
      <c r="E658" s="1" t="s">
        <v>2694</v>
      </c>
      <c r="F658" s="1" t="s">
        <v>162</v>
      </c>
      <c r="G658" s="1" t="s">
        <v>2695</v>
      </c>
      <c r="H658" s="3" t="s">
        <v>2696</v>
      </c>
    </row>
    <row r="659" spans="1:8" x14ac:dyDescent="0.25">
      <c r="A659" s="2">
        <v>43533.583333333328</v>
      </c>
      <c r="B659" s="2">
        <v>43533.645833333328</v>
      </c>
      <c r="C659" s="1" t="s">
        <v>2697</v>
      </c>
      <c r="D659" s="1"/>
      <c r="E659" s="1" t="s">
        <v>11863</v>
      </c>
      <c r="F659" s="1" t="s">
        <v>162</v>
      </c>
      <c r="G659" s="1" t="s">
        <v>2698</v>
      </c>
      <c r="H659" s="3" t="s">
        <v>2699</v>
      </c>
    </row>
    <row r="660" spans="1:8" x14ac:dyDescent="0.25">
      <c r="A660" s="2">
        <v>43533.916666666672</v>
      </c>
      <c r="B660" s="2">
        <v>43534.020833333328</v>
      </c>
      <c r="C660" s="1" t="s">
        <v>2700</v>
      </c>
      <c r="D660" s="1"/>
      <c r="E660" s="1" t="s">
        <v>2701</v>
      </c>
      <c r="F660" s="1" t="s">
        <v>162</v>
      </c>
      <c r="G660" s="1" t="s">
        <v>2702</v>
      </c>
      <c r="H660" s="3" t="s">
        <v>2703</v>
      </c>
    </row>
    <row r="661" spans="1:8" x14ac:dyDescent="0.25">
      <c r="A661" s="2">
        <v>43534.604166666672</v>
      </c>
      <c r="B661" s="2">
        <v>43534.6875</v>
      </c>
      <c r="C661" s="1" t="s">
        <v>2704</v>
      </c>
      <c r="D661" s="1"/>
      <c r="E661" s="1" t="s">
        <v>2705</v>
      </c>
      <c r="F661" s="1" t="s">
        <v>162</v>
      </c>
      <c r="G661" s="1" t="s">
        <v>2706</v>
      </c>
      <c r="H661" s="3" t="s">
        <v>2707</v>
      </c>
    </row>
    <row r="662" spans="1:8" x14ac:dyDescent="0.25">
      <c r="A662" s="2">
        <v>43573.770833333328</v>
      </c>
      <c r="B662" s="2">
        <v>43573.9375</v>
      </c>
      <c r="C662" s="1" t="s">
        <v>2708</v>
      </c>
      <c r="D662" s="1" t="s">
        <v>2709</v>
      </c>
      <c r="E662" s="1" t="s">
        <v>2710</v>
      </c>
      <c r="F662" s="1" t="s">
        <v>162</v>
      </c>
      <c r="G662" s="1" t="s">
        <v>2711</v>
      </c>
      <c r="H662" s="3" t="s">
        <v>2712</v>
      </c>
    </row>
    <row r="663" spans="1:8" x14ac:dyDescent="0.25">
      <c r="A663" s="2">
        <v>43551.75</v>
      </c>
      <c r="B663" s="2">
        <v>43551.916666666672</v>
      </c>
      <c r="C663" s="1" t="s">
        <v>2713</v>
      </c>
      <c r="D663" s="1" t="s">
        <v>2714</v>
      </c>
      <c r="E663" s="1" t="s">
        <v>2715</v>
      </c>
      <c r="F663" s="1" t="s">
        <v>162</v>
      </c>
      <c r="G663" s="1" t="s">
        <v>2716</v>
      </c>
      <c r="H663" s="3" t="s">
        <v>2717</v>
      </c>
    </row>
    <row r="664" spans="1:8" x14ac:dyDescent="0.25">
      <c r="A664" s="2">
        <v>43579.791666666672</v>
      </c>
      <c r="B664" s="2">
        <v>43579.916666666672</v>
      </c>
      <c r="C664" s="1" t="s">
        <v>2718</v>
      </c>
      <c r="D664" s="1" t="s">
        <v>2719</v>
      </c>
      <c r="E664" s="1" t="s">
        <v>11864</v>
      </c>
      <c r="F664" s="1" t="s">
        <v>162</v>
      </c>
      <c r="G664" s="1" t="s">
        <v>2720</v>
      </c>
      <c r="H664" s="3" t="s">
        <v>2721</v>
      </c>
    </row>
    <row r="665" spans="1:8" x14ac:dyDescent="0.25">
      <c r="A665" s="2">
        <v>43551.510416666672</v>
      </c>
      <c r="B665" s="2">
        <v>43551.572916666672</v>
      </c>
      <c r="C665" s="1" t="s">
        <v>2722</v>
      </c>
      <c r="D665" s="1" t="s">
        <v>2723</v>
      </c>
      <c r="E665" s="1" t="s">
        <v>2724</v>
      </c>
      <c r="F665" s="1" t="s">
        <v>162</v>
      </c>
      <c r="G665" s="1" t="s">
        <v>2725</v>
      </c>
      <c r="H665" s="3" t="s">
        <v>2726</v>
      </c>
    </row>
    <row r="666" spans="1:8" x14ac:dyDescent="0.25">
      <c r="A666" s="2">
        <v>43567.375</v>
      </c>
      <c r="B666" s="2">
        <v>43567.833333333328</v>
      </c>
      <c r="C666" s="1" t="s">
        <v>2727</v>
      </c>
      <c r="D666" s="1" t="s">
        <v>2728</v>
      </c>
      <c r="E666" s="1" t="s">
        <v>2729</v>
      </c>
      <c r="F666" s="1" t="s">
        <v>162</v>
      </c>
      <c r="G666" s="1" t="s">
        <v>2725</v>
      </c>
      <c r="H666" s="3" t="s">
        <v>2730</v>
      </c>
    </row>
    <row r="667" spans="1:8" x14ac:dyDescent="0.25">
      <c r="A667" s="2">
        <v>43614.791666666672</v>
      </c>
      <c r="B667" s="2">
        <v>43614.916666666672</v>
      </c>
      <c r="C667" s="1" t="s">
        <v>2731</v>
      </c>
      <c r="D667" s="1" t="s">
        <v>2732</v>
      </c>
      <c r="E667" s="1" t="s">
        <v>11865</v>
      </c>
      <c r="F667" s="1" t="s">
        <v>162</v>
      </c>
      <c r="G667" s="1" t="s">
        <v>2733</v>
      </c>
      <c r="H667" s="3" t="s">
        <v>2734</v>
      </c>
    </row>
    <row r="668" spans="1:8" x14ac:dyDescent="0.25">
      <c r="A668" s="2">
        <v>43552.770833333328</v>
      </c>
      <c r="B668" s="2">
        <v>43552.895833333328</v>
      </c>
      <c r="C668" s="1" t="s">
        <v>2735</v>
      </c>
      <c r="D668" s="1" t="s">
        <v>2736</v>
      </c>
      <c r="E668" s="1" t="s">
        <v>2737</v>
      </c>
      <c r="F668" s="1" t="s">
        <v>162</v>
      </c>
      <c r="G668" s="1" t="s">
        <v>2733</v>
      </c>
      <c r="H668" s="3" t="s">
        <v>2738</v>
      </c>
    </row>
    <row r="669" spans="1:8" x14ac:dyDescent="0.25">
      <c r="A669" s="2">
        <v>43558.833333333328</v>
      </c>
      <c r="B669" s="2">
        <v>43558.916666666672</v>
      </c>
      <c r="C669" s="1" t="s">
        <v>2739</v>
      </c>
      <c r="D669" s="1" t="s">
        <v>2318</v>
      </c>
      <c r="E669" s="1" t="s">
        <v>2740</v>
      </c>
      <c r="F669" s="1" t="s">
        <v>162</v>
      </c>
      <c r="G669" s="1" t="s">
        <v>2741</v>
      </c>
      <c r="H669" s="3" t="s">
        <v>2742</v>
      </c>
    </row>
    <row r="670" spans="1:8" x14ac:dyDescent="0.25">
      <c r="A670" s="2">
        <v>43545.770833333328</v>
      </c>
      <c r="B670" s="2">
        <v>43545.875</v>
      </c>
      <c r="C670" s="1" t="s">
        <v>2743</v>
      </c>
      <c r="D670" s="1" t="s">
        <v>11714</v>
      </c>
      <c r="E670" s="1" t="s">
        <v>2744</v>
      </c>
      <c r="F670" s="1" t="s">
        <v>162</v>
      </c>
      <c r="G670" s="1" t="s">
        <v>2741</v>
      </c>
      <c r="H670" s="3" t="s">
        <v>2745</v>
      </c>
    </row>
    <row r="671" spans="1:8" x14ac:dyDescent="0.25">
      <c r="A671" s="2">
        <v>43542.708333333328</v>
      </c>
      <c r="B671" s="2">
        <v>43542.770833333328</v>
      </c>
      <c r="C671" s="1" t="s">
        <v>11866</v>
      </c>
      <c r="D671" s="1" t="s">
        <v>1843</v>
      </c>
      <c r="E671" s="1" t="s">
        <v>2746</v>
      </c>
      <c r="F671" s="1" t="s">
        <v>162</v>
      </c>
      <c r="G671" s="1" t="s">
        <v>2747</v>
      </c>
      <c r="H671" s="3" t="s">
        <v>2748</v>
      </c>
    </row>
    <row r="672" spans="1:8" x14ac:dyDescent="0.25">
      <c r="A672" s="2">
        <v>43566.375</v>
      </c>
      <c r="B672" s="2">
        <v>43566.75</v>
      </c>
      <c r="C672" s="1" t="s">
        <v>2749</v>
      </c>
      <c r="D672" s="1" t="s">
        <v>2750</v>
      </c>
      <c r="E672" s="1" t="s">
        <v>2751</v>
      </c>
      <c r="F672" s="1" t="s">
        <v>162</v>
      </c>
      <c r="G672" s="1" t="s">
        <v>2752</v>
      </c>
      <c r="H672" s="3" t="s">
        <v>2753</v>
      </c>
    </row>
    <row r="673" spans="1:8" x14ac:dyDescent="0.25">
      <c r="A673" s="2">
        <v>43566.75</v>
      </c>
      <c r="B673" s="2">
        <v>43566.833333333328</v>
      </c>
      <c r="C673" s="1" t="s">
        <v>2754</v>
      </c>
      <c r="D673" s="1" t="s">
        <v>1254</v>
      </c>
      <c r="E673" s="1" t="s">
        <v>2755</v>
      </c>
      <c r="F673" s="1" t="s">
        <v>162</v>
      </c>
      <c r="G673" s="1" t="s">
        <v>2756</v>
      </c>
      <c r="H673" s="3" t="s">
        <v>2757</v>
      </c>
    </row>
    <row r="674" spans="1:8" x14ac:dyDescent="0.25">
      <c r="A674" s="2">
        <v>43566.791666666672</v>
      </c>
      <c r="B674" s="2">
        <v>43566.875</v>
      </c>
      <c r="C674" s="1" t="s">
        <v>2758</v>
      </c>
      <c r="D674" s="1" t="s">
        <v>2759</v>
      </c>
      <c r="E674" s="1" t="s">
        <v>2760</v>
      </c>
      <c r="F674" s="1" t="s">
        <v>162</v>
      </c>
      <c r="G674" s="1" t="s">
        <v>2761</v>
      </c>
      <c r="H674" s="3" t="s">
        <v>2762</v>
      </c>
    </row>
    <row r="675" spans="1:8" x14ac:dyDescent="0.25">
      <c r="A675" s="2">
        <v>43544.75</v>
      </c>
      <c r="B675" s="2">
        <v>43544.875</v>
      </c>
      <c r="C675" s="1" t="s">
        <v>2763</v>
      </c>
      <c r="D675" s="1" t="s">
        <v>2764</v>
      </c>
      <c r="E675" s="1" t="s">
        <v>2765</v>
      </c>
      <c r="F675" s="1" t="s">
        <v>162</v>
      </c>
      <c r="G675" s="1" t="s">
        <v>2766</v>
      </c>
      <c r="H675" s="3" t="s">
        <v>2767</v>
      </c>
    </row>
    <row r="676" spans="1:8" x14ac:dyDescent="0.25">
      <c r="A676" s="2">
        <v>43544.791666666672</v>
      </c>
      <c r="B676" s="2">
        <v>43544.875</v>
      </c>
      <c r="C676" s="1" t="s">
        <v>2768</v>
      </c>
      <c r="D676" s="1" t="s">
        <v>11867</v>
      </c>
      <c r="E676" s="1" t="s">
        <v>2769</v>
      </c>
      <c r="F676" s="1" t="s">
        <v>162</v>
      </c>
      <c r="G676" s="1" t="s">
        <v>2770</v>
      </c>
      <c r="H676" s="3" t="s">
        <v>2771</v>
      </c>
    </row>
    <row r="677" spans="1:8" x14ac:dyDescent="0.25">
      <c r="A677" s="2">
        <v>43564.75</v>
      </c>
      <c r="B677" s="2">
        <v>43564.875</v>
      </c>
      <c r="C677" s="1" t="s">
        <v>2772</v>
      </c>
      <c r="D677" s="1" t="s">
        <v>396</v>
      </c>
      <c r="E677" s="1" t="s">
        <v>2773</v>
      </c>
      <c r="F677" s="1" t="s">
        <v>162</v>
      </c>
      <c r="G677" s="1" t="s">
        <v>2774</v>
      </c>
      <c r="H677" s="3" t="s">
        <v>2775</v>
      </c>
    </row>
    <row r="678" spans="1:8" x14ac:dyDescent="0.25">
      <c r="A678" s="2">
        <v>43545.75</v>
      </c>
      <c r="B678" s="2">
        <v>43545.875</v>
      </c>
      <c r="C678" s="1" t="s">
        <v>2776</v>
      </c>
      <c r="D678" s="1"/>
      <c r="E678" s="1" t="s">
        <v>2777</v>
      </c>
      <c r="F678" s="1" t="s">
        <v>162</v>
      </c>
      <c r="G678" s="1" t="s">
        <v>2778</v>
      </c>
      <c r="H678" s="3" t="s">
        <v>2779</v>
      </c>
    </row>
    <row r="679" spans="1:8" x14ac:dyDescent="0.25">
      <c r="A679" s="2">
        <v>43550.583333333328</v>
      </c>
      <c r="B679" s="2">
        <v>43550.770833333328</v>
      </c>
      <c r="C679" s="1" t="s">
        <v>2780</v>
      </c>
      <c r="D679" s="1" t="s">
        <v>2781</v>
      </c>
      <c r="E679" s="1" t="s">
        <v>2782</v>
      </c>
      <c r="F679" s="1" t="s">
        <v>162</v>
      </c>
      <c r="G679" s="1" t="s">
        <v>2783</v>
      </c>
      <c r="H679" s="3" t="s">
        <v>2784</v>
      </c>
    </row>
    <row r="680" spans="1:8" x14ac:dyDescent="0.25">
      <c r="A680" s="2">
        <v>43551.770833333328</v>
      </c>
      <c r="B680" s="2">
        <v>43551.854166666672</v>
      </c>
      <c r="C680" s="1" t="s">
        <v>2785</v>
      </c>
      <c r="D680" s="1" t="s">
        <v>2786</v>
      </c>
      <c r="E680" s="1" t="s">
        <v>2787</v>
      </c>
      <c r="F680" s="1" t="s">
        <v>162</v>
      </c>
      <c r="G680" s="1" t="s">
        <v>2788</v>
      </c>
      <c r="H680" s="3" t="s">
        <v>2789</v>
      </c>
    </row>
    <row r="681" spans="1:8" x14ac:dyDescent="0.25">
      <c r="A681" s="2">
        <v>43536.791666666672</v>
      </c>
      <c r="B681" s="2">
        <v>43536.916666666672</v>
      </c>
      <c r="C681" s="1" t="s">
        <v>2790</v>
      </c>
      <c r="D681" s="1" t="s">
        <v>315</v>
      </c>
      <c r="E681" s="1" t="s">
        <v>2791</v>
      </c>
      <c r="F681" s="1" t="s">
        <v>162</v>
      </c>
      <c r="G681" s="1" t="s">
        <v>2792</v>
      </c>
      <c r="H681" s="3" t="s">
        <v>2793</v>
      </c>
    </row>
    <row r="682" spans="1:8" x14ac:dyDescent="0.25">
      <c r="A682" s="2">
        <v>43566.791666666672</v>
      </c>
      <c r="B682" s="2">
        <v>43566.875</v>
      </c>
      <c r="C682" s="1" t="s">
        <v>2794</v>
      </c>
      <c r="D682" s="1" t="s">
        <v>244</v>
      </c>
      <c r="E682" s="1" t="s">
        <v>2795</v>
      </c>
      <c r="F682" s="1" t="s">
        <v>162</v>
      </c>
      <c r="G682" s="1" t="s">
        <v>2796</v>
      </c>
      <c r="H682" s="3" t="s">
        <v>2797</v>
      </c>
    </row>
    <row r="683" spans="1:8" x14ac:dyDescent="0.25">
      <c r="A683" s="2">
        <v>43579.75</v>
      </c>
      <c r="B683" s="2">
        <v>43579.916666666672</v>
      </c>
      <c r="C683" s="1" t="s">
        <v>2798</v>
      </c>
      <c r="D683" s="1" t="s">
        <v>2799</v>
      </c>
      <c r="E683" s="1" t="s">
        <v>2800</v>
      </c>
      <c r="F683" s="1" t="s">
        <v>162</v>
      </c>
      <c r="G683" s="1" t="s">
        <v>2801</v>
      </c>
      <c r="H683" s="3" t="s">
        <v>2802</v>
      </c>
    </row>
    <row r="684" spans="1:8" x14ac:dyDescent="0.25">
      <c r="A684" s="2">
        <v>43552.791666666672</v>
      </c>
      <c r="B684" s="2">
        <v>43552.875</v>
      </c>
      <c r="C684" s="1" t="s">
        <v>2803</v>
      </c>
      <c r="D684" s="1" t="s">
        <v>2804</v>
      </c>
      <c r="E684" s="1" t="s">
        <v>2805</v>
      </c>
      <c r="F684" s="1" t="s">
        <v>162</v>
      </c>
      <c r="G684" s="1" t="s">
        <v>2806</v>
      </c>
      <c r="H684" s="3" t="s">
        <v>2807</v>
      </c>
    </row>
    <row r="685" spans="1:8" x14ac:dyDescent="0.25">
      <c r="A685" s="2">
        <v>43630.375</v>
      </c>
      <c r="B685" s="2">
        <v>43630.75</v>
      </c>
      <c r="C685" s="1" t="s">
        <v>2808</v>
      </c>
      <c r="D685" s="1" t="s">
        <v>833</v>
      </c>
      <c r="E685" s="1" t="s">
        <v>2809</v>
      </c>
      <c r="F685" s="1" t="s">
        <v>162</v>
      </c>
      <c r="G685" s="1" t="s">
        <v>2810</v>
      </c>
      <c r="H685" s="3" t="s">
        <v>2811</v>
      </c>
    </row>
    <row r="686" spans="1:8" x14ac:dyDescent="0.25">
      <c r="A686" s="2">
        <v>43542.791666666672</v>
      </c>
      <c r="B686" s="2">
        <v>43542.875</v>
      </c>
      <c r="C686" s="1" t="s">
        <v>226</v>
      </c>
      <c r="D686" s="1" t="s">
        <v>2812</v>
      </c>
      <c r="E686" s="1" t="s">
        <v>2813</v>
      </c>
      <c r="F686" s="1" t="s">
        <v>162</v>
      </c>
      <c r="G686" s="1" t="s">
        <v>2814</v>
      </c>
      <c r="H686" s="3" t="s">
        <v>2815</v>
      </c>
    </row>
    <row r="687" spans="1:8" x14ac:dyDescent="0.25">
      <c r="A687" s="2">
        <v>43534.8125</v>
      </c>
      <c r="B687" s="2">
        <v>43534.895833333328</v>
      </c>
      <c r="C687" s="1" t="s">
        <v>2816</v>
      </c>
      <c r="D687" s="1" t="s">
        <v>2817</v>
      </c>
      <c r="E687" s="1" t="s">
        <v>2818</v>
      </c>
      <c r="F687" s="1" t="s">
        <v>162</v>
      </c>
      <c r="G687" s="1" t="s">
        <v>2819</v>
      </c>
      <c r="H687" s="3" t="s">
        <v>2820</v>
      </c>
    </row>
    <row r="688" spans="1:8" x14ac:dyDescent="0.25">
      <c r="A688" s="2">
        <v>43548.791666666672</v>
      </c>
      <c r="B688" s="2">
        <v>43548.875</v>
      </c>
      <c r="C688" s="1" t="s">
        <v>11868</v>
      </c>
      <c r="D688" s="1"/>
      <c r="E688" s="1" t="s">
        <v>2821</v>
      </c>
      <c r="F688" s="1" t="s">
        <v>162</v>
      </c>
      <c r="G688" s="1" t="s">
        <v>2822</v>
      </c>
      <c r="H688" s="3" t="s">
        <v>2823</v>
      </c>
    </row>
    <row r="689" spans="1:8" x14ac:dyDescent="0.25">
      <c r="A689" s="2">
        <v>43552.791666666672</v>
      </c>
      <c r="B689" s="2">
        <v>43552.875</v>
      </c>
      <c r="C689" s="1" t="s">
        <v>2824</v>
      </c>
      <c r="D689" s="1" t="s">
        <v>2825</v>
      </c>
      <c r="E689" s="1" t="s">
        <v>2826</v>
      </c>
      <c r="F689" s="1" t="s">
        <v>162</v>
      </c>
      <c r="G689" s="1" t="s">
        <v>2827</v>
      </c>
      <c r="H689" s="3" t="s">
        <v>2828</v>
      </c>
    </row>
    <row r="690" spans="1:8" x14ac:dyDescent="0.25">
      <c r="A690" s="2">
        <v>43609.791666666672</v>
      </c>
      <c r="B690" s="2">
        <v>43609.875</v>
      </c>
      <c r="C690" s="1" t="s">
        <v>2829</v>
      </c>
      <c r="D690" s="1"/>
      <c r="E690" s="1" t="s">
        <v>2830</v>
      </c>
      <c r="F690" s="1" t="s">
        <v>162</v>
      </c>
      <c r="G690" s="1" t="s">
        <v>2831</v>
      </c>
      <c r="H690" s="3" t="s">
        <v>2832</v>
      </c>
    </row>
    <row r="691" spans="1:8" x14ac:dyDescent="0.25">
      <c r="A691" s="2">
        <v>43545.583333333328</v>
      </c>
      <c r="B691" s="2">
        <v>43545.666666666672</v>
      </c>
      <c r="C691" s="1" t="s">
        <v>11869</v>
      </c>
      <c r="D691" s="1" t="s">
        <v>2833</v>
      </c>
      <c r="E691" s="1" t="s">
        <v>11870</v>
      </c>
      <c r="F691" s="1" t="s">
        <v>162</v>
      </c>
      <c r="G691" s="1" t="s">
        <v>2834</v>
      </c>
      <c r="H691" s="3" t="s">
        <v>2835</v>
      </c>
    </row>
    <row r="692" spans="1:8" x14ac:dyDescent="0.25">
      <c r="A692" s="2">
        <v>43552.770833333328</v>
      </c>
      <c r="B692" s="2">
        <v>43552.895833333328</v>
      </c>
      <c r="C692" s="1" t="s">
        <v>11871</v>
      </c>
      <c r="D692" s="1" t="s">
        <v>2836</v>
      </c>
      <c r="E692" s="1" t="s">
        <v>2837</v>
      </c>
      <c r="F692" s="1" t="s">
        <v>162</v>
      </c>
      <c r="G692" s="1" t="s">
        <v>2838</v>
      </c>
      <c r="H692" s="3" t="s">
        <v>2839</v>
      </c>
    </row>
    <row r="693" spans="1:8" x14ac:dyDescent="0.25">
      <c r="A693" s="2">
        <v>43545.75</v>
      </c>
      <c r="B693" s="2">
        <v>43545.889583333337</v>
      </c>
      <c r="C693" s="1" t="s">
        <v>2840</v>
      </c>
      <c r="D693" s="1" t="s">
        <v>1823</v>
      </c>
      <c r="E693" s="1" t="s">
        <v>2841</v>
      </c>
      <c r="F693" s="1" t="s">
        <v>162</v>
      </c>
      <c r="G693" s="1" t="s">
        <v>2842</v>
      </c>
      <c r="H693" s="3" t="s">
        <v>2843</v>
      </c>
    </row>
    <row r="694" spans="1:8" x14ac:dyDescent="0.25">
      <c r="A694" s="2">
        <v>43570.791666666672</v>
      </c>
      <c r="B694" s="2">
        <v>43570.916666666672</v>
      </c>
      <c r="C694" s="1" t="s">
        <v>2844</v>
      </c>
      <c r="D694" s="1" t="s">
        <v>2845</v>
      </c>
      <c r="E694" s="1" t="s">
        <v>2846</v>
      </c>
      <c r="F694" s="1" t="s">
        <v>162</v>
      </c>
      <c r="G694" s="1" t="s">
        <v>2847</v>
      </c>
      <c r="H694" s="3" t="s">
        <v>2848</v>
      </c>
    </row>
    <row r="695" spans="1:8" x14ac:dyDescent="0.25">
      <c r="A695" s="2">
        <v>43556.791666666672</v>
      </c>
      <c r="B695" s="2">
        <v>43556.916666666672</v>
      </c>
      <c r="C695" s="1" t="s">
        <v>2849</v>
      </c>
      <c r="D695" s="1" t="s">
        <v>431</v>
      </c>
      <c r="E695" s="1" t="s">
        <v>2850</v>
      </c>
      <c r="F695" s="1" t="s">
        <v>162</v>
      </c>
      <c r="G695" s="1" t="s">
        <v>2851</v>
      </c>
      <c r="H695" s="3" t="s">
        <v>2852</v>
      </c>
    </row>
    <row r="696" spans="1:8" x14ac:dyDescent="0.25">
      <c r="A696" s="2">
        <v>43556.791666666672</v>
      </c>
      <c r="B696" s="2">
        <v>43556.833333333328</v>
      </c>
      <c r="C696" s="1" t="s">
        <v>2853</v>
      </c>
      <c r="D696" s="1" t="s">
        <v>431</v>
      </c>
      <c r="E696" s="1" t="s">
        <v>2854</v>
      </c>
      <c r="F696" s="1" t="s">
        <v>162</v>
      </c>
      <c r="G696" s="1" t="s">
        <v>2855</v>
      </c>
      <c r="H696" s="3" t="s">
        <v>2856</v>
      </c>
    </row>
    <row r="697" spans="1:8" x14ac:dyDescent="0.25">
      <c r="A697" s="2">
        <v>43545.75</v>
      </c>
      <c r="B697" s="2">
        <v>43545.833333333328</v>
      </c>
      <c r="C697" s="1" t="s">
        <v>2857</v>
      </c>
      <c r="D697" s="1" t="s">
        <v>2858</v>
      </c>
      <c r="E697" s="1" t="s">
        <v>2859</v>
      </c>
      <c r="F697" s="1" t="s">
        <v>162</v>
      </c>
      <c r="G697" s="1" t="s">
        <v>2860</v>
      </c>
      <c r="H697" s="3" t="s">
        <v>2861</v>
      </c>
    </row>
    <row r="698" spans="1:8" x14ac:dyDescent="0.25">
      <c r="A698" s="2">
        <v>43556.770833333328</v>
      </c>
      <c r="B698" s="2">
        <v>43556.958333333328</v>
      </c>
      <c r="C698" s="1" t="s">
        <v>2862</v>
      </c>
      <c r="D698" s="1" t="s">
        <v>40</v>
      </c>
      <c r="E698" s="1" t="s">
        <v>2863</v>
      </c>
      <c r="F698" s="1" t="s">
        <v>162</v>
      </c>
      <c r="G698" s="1" t="s">
        <v>2864</v>
      </c>
      <c r="H698" s="3" t="s">
        <v>2865</v>
      </c>
    </row>
    <row r="699" spans="1:8" x14ac:dyDescent="0.25">
      <c r="A699" s="2">
        <v>43549.770833333328</v>
      </c>
      <c r="B699" s="2">
        <v>43549.895833333328</v>
      </c>
      <c r="C699" s="1" t="s">
        <v>2866</v>
      </c>
      <c r="D699" s="1" t="s">
        <v>2867</v>
      </c>
      <c r="E699" s="1" t="s">
        <v>2868</v>
      </c>
      <c r="F699" s="1" t="s">
        <v>162</v>
      </c>
      <c r="G699" s="1" t="s">
        <v>2869</v>
      </c>
      <c r="H699" s="3" t="s">
        <v>2870</v>
      </c>
    </row>
    <row r="700" spans="1:8" x14ac:dyDescent="0.25">
      <c r="A700" s="2">
        <v>43553.770833333328</v>
      </c>
      <c r="B700" s="2">
        <v>43553.875</v>
      </c>
      <c r="C700" s="1" t="s">
        <v>2871</v>
      </c>
      <c r="D700" s="1" t="s">
        <v>735</v>
      </c>
      <c r="E700" s="1" t="s">
        <v>2872</v>
      </c>
      <c r="F700" s="1" t="s">
        <v>162</v>
      </c>
      <c r="G700" s="1" t="s">
        <v>2873</v>
      </c>
      <c r="H700" s="3" t="s">
        <v>2874</v>
      </c>
    </row>
    <row r="701" spans="1:8" x14ac:dyDescent="0.25">
      <c r="A701" s="2">
        <v>43543.375</v>
      </c>
      <c r="B701" s="2">
        <v>43543.708333333328</v>
      </c>
      <c r="C701" s="1" t="s">
        <v>1110</v>
      </c>
      <c r="D701" s="1"/>
      <c r="E701" s="1" t="s">
        <v>11872</v>
      </c>
      <c r="F701" s="1" t="s">
        <v>162</v>
      </c>
      <c r="G701" s="1" t="s">
        <v>2875</v>
      </c>
      <c r="H701" s="3" t="s">
        <v>2876</v>
      </c>
    </row>
    <row r="702" spans="1:8" x14ac:dyDescent="0.25">
      <c r="A702" s="2">
        <v>43543.395833333328</v>
      </c>
      <c r="B702" s="2">
        <v>43543.708333333328</v>
      </c>
      <c r="C702" s="1" t="s">
        <v>2877</v>
      </c>
      <c r="D702" s="1" t="s">
        <v>2878</v>
      </c>
      <c r="E702" s="1" t="s">
        <v>2879</v>
      </c>
      <c r="F702" s="1" t="s">
        <v>162</v>
      </c>
      <c r="G702" s="1" t="s">
        <v>2880</v>
      </c>
      <c r="H702" s="3" t="s">
        <v>2881</v>
      </c>
    </row>
    <row r="703" spans="1:8" x14ac:dyDescent="0.25">
      <c r="A703" s="2">
        <v>43543.395833333328</v>
      </c>
      <c r="B703" s="2">
        <v>43543.5</v>
      </c>
      <c r="C703" s="1" t="s">
        <v>2882</v>
      </c>
      <c r="D703" s="1" t="s">
        <v>2883</v>
      </c>
      <c r="E703" s="1" t="s">
        <v>2884</v>
      </c>
      <c r="F703" s="1" t="s">
        <v>162</v>
      </c>
      <c r="G703" s="1" t="s">
        <v>2885</v>
      </c>
      <c r="H703" s="3" t="s">
        <v>2886</v>
      </c>
    </row>
    <row r="704" spans="1:8" x14ac:dyDescent="0.25">
      <c r="A704" s="2">
        <v>43543.708333333328</v>
      </c>
      <c r="B704" s="2">
        <v>43543.833333333328</v>
      </c>
      <c r="C704" s="1" t="s">
        <v>2600</v>
      </c>
      <c r="D704" s="1" t="s">
        <v>1599</v>
      </c>
      <c r="E704" s="1" t="s">
        <v>2887</v>
      </c>
      <c r="F704" s="1" t="s">
        <v>162</v>
      </c>
      <c r="G704" s="1" t="s">
        <v>2888</v>
      </c>
      <c r="H704" s="3" t="s">
        <v>2889</v>
      </c>
    </row>
    <row r="705" spans="1:8" x14ac:dyDescent="0.25">
      <c r="A705" s="2">
        <v>43543.833333333328</v>
      </c>
      <c r="B705" s="2">
        <v>43543.958333333328</v>
      </c>
      <c r="C705" s="1" t="s">
        <v>2890</v>
      </c>
      <c r="D705" s="1"/>
      <c r="E705" s="1" t="s">
        <v>2891</v>
      </c>
      <c r="F705" s="1" t="s">
        <v>162</v>
      </c>
      <c r="G705" s="1" t="s">
        <v>2892</v>
      </c>
      <c r="H705" s="3" t="s">
        <v>2893</v>
      </c>
    </row>
    <row r="706" spans="1:8" x14ac:dyDescent="0.25">
      <c r="A706" s="2">
        <v>43543.75</v>
      </c>
      <c r="B706" s="2">
        <v>43543.895833333328</v>
      </c>
      <c r="C706" s="1" t="s">
        <v>2894</v>
      </c>
      <c r="D706" s="1"/>
      <c r="E706" s="1" t="s">
        <v>11873</v>
      </c>
      <c r="F706" s="1" t="s">
        <v>162</v>
      </c>
      <c r="G706" s="1" t="s">
        <v>2895</v>
      </c>
      <c r="H706" s="3" t="s">
        <v>2896</v>
      </c>
    </row>
    <row r="707" spans="1:8" x14ac:dyDescent="0.25">
      <c r="A707" s="2">
        <v>43543.75</v>
      </c>
      <c r="B707" s="2">
        <v>43543.833333333328</v>
      </c>
      <c r="C707" s="1" t="s">
        <v>2026</v>
      </c>
      <c r="D707" s="1"/>
      <c r="E707" s="1" t="s">
        <v>11874</v>
      </c>
      <c r="F707" s="1" t="s">
        <v>162</v>
      </c>
      <c r="G707" s="1" t="s">
        <v>2897</v>
      </c>
      <c r="H707" s="3" t="s">
        <v>2898</v>
      </c>
    </row>
    <row r="708" spans="1:8" x14ac:dyDescent="0.25">
      <c r="A708" s="2">
        <v>43543.770833333328</v>
      </c>
      <c r="B708" s="2">
        <v>43543.916666666672</v>
      </c>
      <c r="C708" s="1" t="s">
        <v>1411</v>
      </c>
      <c r="D708" s="1"/>
      <c r="E708" s="1" t="s">
        <v>2899</v>
      </c>
      <c r="F708" s="1" t="s">
        <v>162</v>
      </c>
      <c r="G708" s="1" t="s">
        <v>2900</v>
      </c>
      <c r="H708" s="3" t="s">
        <v>2901</v>
      </c>
    </row>
    <row r="709" spans="1:8" x14ac:dyDescent="0.25">
      <c r="A709" s="2">
        <v>43543.770833333328</v>
      </c>
      <c r="B709" s="2">
        <v>43543.895833333328</v>
      </c>
      <c r="C709" s="1" t="s">
        <v>11875</v>
      </c>
      <c r="D709" s="1"/>
      <c r="E709" s="1" t="s">
        <v>2902</v>
      </c>
      <c r="F709" s="1" t="s">
        <v>162</v>
      </c>
      <c r="G709" s="1" t="s">
        <v>2903</v>
      </c>
      <c r="H709" s="3" t="s">
        <v>2904</v>
      </c>
    </row>
    <row r="710" spans="1:8" x14ac:dyDescent="0.25">
      <c r="A710" s="2">
        <v>43543.791666666672</v>
      </c>
      <c r="B710" s="2">
        <v>43543.958333333328</v>
      </c>
      <c r="C710" s="1" t="s">
        <v>2905</v>
      </c>
      <c r="D710" s="1"/>
      <c r="E710" s="1" t="s">
        <v>2906</v>
      </c>
      <c r="F710" s="1" t="s">
        <v>162</v>
      </c>
      <c r="G710" s="1" t="s">
        <v>2907</v>
      </c>
      <c r="H710" s="3" t="s">
        <v>2908</v>
      </c>
    </row>
    <row r="711" spans="1:8" x14ac:dyDescent="0.25">
      <c r="A711" s="2">
        <v>43543.791666666672</v>
      </c>
      <c r="B711" s="2">
        <v>43543.895833333328</v>
      </c>
      <c r="C711" s="1" t="s">
        <v>11876</v>
      </c>
      <c r="D711" s="1"/>
      <c r="E711" s="1" t="s">
        <v>2909</v>
      </c>
      <c r="F711" s="1" t="s">
        <v>162</v>
      </c>
      <c r="G711" s="1" t="s">
        <v>2910</v>
      </c>
      <c r="H711" s="3" t="s">
        <v>2911</v>
      </c>
    </row>
    <row r="712" spans="1:8" x14ac:dyDescent="0.25">
      <c r="A712" s="2">
        <v>43543.791666666672</v>
      </c>
      <c r="B712" s="2">
        <v>43543.875</v>
      </c>
      <c r="C712" s="1" t="s">
        <v>1416</v>
      </c>
      <c r="D712" s="1" t="s">
        <v>1417</v>
      </c>
      <c r="E712" s="1" t="s">
        <v>2180</v>
      </c>
      <c r="F712" s="1" t="s">
        <v>162</v>
      </c>
      <c r="G712" s="1" t="s">
        <v>2912</v>
      </c>
      <c r="H712" s="3" t="s">
        <v>2913</v>
      </c>
    </row>
    <row r="713" spans="1:8" x14ac:dyDescent="0.25">
      <c r="A713" s="2">
        <v>43543.802083333328</v>
      </c>
      <c r="B713" s="2">
        <v>43543.885416666672</v>
      </c>
      <c r="C713" s="1" t="s">
        <v>2914</v>
      </c>
      <c r="D713" s="1" t="s">
        <v>11877</v>
      </c>
      <c r="E713" s="1" t="s">
        <v>2915</v>
      </c>
      <c r="F713" s="1" t="s">
        <v>162</v>
      </c>
      <c r="G713" s="1" t="s">
        <v>2916</v>
      </c>
      <c r="H713" s="3" t="s">
        <v>2917</v>
      </c>
    </row>
    <row r="714" spans="1:8" x14ac:dyDescent="0.25">
      <c r="A714" s="2">
        <v>43543.8125</v>
      </c>
      <c r="B714" s="2">
        <v>43543.875</v>
      </c>
      <c r="C714" s="1" t="s">
        <v>2918</v>
      </c>
      <c r="D714" s="1" t="s">
        <v>11878</v>
      </c>
      <c r="E714" s="1" t="s">
        <v>2919</v>
      </c>
      <c r="F714" s="1" t="s">
        <v>162</v>
      </c>
      <c r="G714" s="1" t="s">
        <v>2920</v>
      </c>
      <c r="H714" s="3" t="s">
        <v>2921</v>
      </c>
    </row>
    <row r="715" spans="1:8" x14ac:dyDescent="0.25">
      <c r="A715" s="2">
        <v>43544.4375</v>
      </c>
      <c r="B715" s="2">
        <v>43544.6875</v>
      </c>
      <c r="C715" s="1" t="s">
        <v>2922</v>
      </c>
      <c r="D715" s="1"/>
      <c r="E715" s="1" t="s">
        <v>11879</v>
      </c>
      <c r="F715" s="1" t="s">
        <v>162</v>
      </c>
      <c r="G715" s="1" t="s">
        <v>2923</v>
      </c>
      <c r="H715" s="3" t="s">
        <v>2924</v>
      </c>
    </row>
    <row r="716" spans="1:8" x14ac:dyDescent="0.25">
      <c r="A716" s="2">
        <v>43544.5625</v>
      </c>
      <c r="B716" s="2">
        <v>43544.791666666672</v>
      </c>
      <c r="C716" s="1" t="s">
        <v>2925</v>
      </c>
      <c r="D716" s="1"/>
      <c r="E716" s="1" t="s">
        <v>2926</v>
      </c>
      <c r="F716" s="1" t="s">
        <v>162</v>
      </c>
      <c r="G716" s="1" t="s">
        <v>2927</v>
      </c>
      <c r="H716" s="3" t="s">
        <v>2928</v>
      </c>
    </row>
    <row r="717" spans="1:8" x14ac:dyDescent="0.25">
      <c r="A717" s="2">
        <v>43544.708333333328</v>
      </c>
      <c r="B717" s="2">
        <v>43544.791666666672</v>
      </c>
      <c r="C717" s="1" t="s">
        <v>2929</v>
      </c>
      <c r="D717" s="1"/>
      <c r="E717" s="1" t="s">
        <v>2930</v>
      </c>
      <c r="F717" s="1" t="s">
        <v>162</v>
      </c>
      <c r="G717" s="1" t="s">
        <v>2931</v>
      </c>
      <c r="H717" s="3" t="s">
        <v>2932</v>
      </c>
    </row>
    <row r="718" spans="1:8" x14ac:dyDescent="0.25">
      <c r="A718" s="2">
        <v>43544.75</v>
      </c>
      <c r="B718" s="2">
        <v>43544.875</v>
      </c>
      <c r="C718" s="1" t="s">
        <v>2933</v>
      </c>
      <c r="D718" s="1" t="s">
        <v>1458</v>
      </c>
      <c r="E718" s="1" t="s">
        <v>2934</v>
      </c>
      <c r="F718" s="1" t="s">
        <v>162</v>
      </c>
      <c r="G718" s="1" t="s">
        <v>2935</v>
      </c>
      <c r="H718" s="3" t="s">
        <v>2936</v>
      </c>
    </row>
    <row r="719" spans="1:8" x14ac:dyDescent="0.25">
      <c r="A719" s="2">
        <v>43544.770833333328</v>
      </c>
      <c r="B719" s="2">
        <v>43544.895833333328</v>
      </c>
      <c r="C719" s="1" t="s">
        <v>2937</v>
      </c>
      <c r="D719" s="1"/>
      <c r="E719" s="1" t="s">
        <v>2938</v>
      </c>
      <c r="F719" s="1" t="s">
        <v>162</v>
      </c>
      <c r="G719" s="1" t="s">
        <v>2939</v>
      </c>
      <c r="H719" s="3" t="s">
        <v>2940</v>
      </c>
    </row>
    <row r="720" spans="1:8" x14ac:dyDescent="0.25">
      <c r="A720" s="2">
        <v>43544.791666666672</v>
      </c>
      <c r="B720" s="2">
        <v>43544.895833333328</v>
      </c>
      <c r="C720" s="1" t="s">
        <v>2941</v>
      </c>
      <c r="D720" s="1"/>
      <c r="E720" s="1" t="s">
        <v>2942</v>
      </c>
      <c r="F720" s="1" t="s">
        <v>162</v>
      </c>
      <c r="G720" s="1" t="s">
        <v>2943</v>
      </c>
      <c r="H720" s="3" t="s">
        <v>2944</v>
      </c>
    </row>
    <row r="721" spans="1:8" x14ac:dyDescent="0.25">
      <c r="A721" s="2">
        <v>43545.354166666672</v>
      </c>
      <c r="B721" s="2">
        <v>43545.75</v>
      </c>
      <c r="C721" s="1" t="s">
        <v>2945</v>
      </c>
      <c r="D721" s="1" t="s">
        <v>2056</v>
      </c>
      <c r="E721" s="1" t="s">
        <v>2946</v>
      </c>
      <c r="F721" s="1" t="s">
        <v>162</v>
      </c>
      <c r="G721" s="1" t="s">
        <v>2947</v>
      </c>
      <c r="H721" s="3" t="s">
        <v>2948</v>
      </c>
    </row>
    <row r="722" spans="1:8" x14ac:dyDescent="0.25">
      <c r="A722" s="2">
        <v>43545.375</v>
      </c>
      <c r="B722" s="2">
        <v>43545.708333333328</v>
      </c>
      <c r="C722" s="1" t="s">
        <v>2949</v>
      </c>
      <c r="D722" s="1"/>
      <c r="E722" s="1" t="s">
        <v>2950</v>
      </c>
      <c r="F722" s="1" t="s">
        <v>162</v>
      </c>
      <c r="G722" s="1" t="s">
        <v>2951</v>
      </c>
      <c r="H722" s="3" t="s">
        <v>2952</v>
      </c>
    </row>
    <row r="723" spans="1:8" x14ac:dyDescent="0.25">
      <c r="A723" s="2">
        <v>43545.395833333328</v>
      </c>
      <c r="B723" s="2">
        <v>43545.5</v>
      </c>
      <c r="C723" s="1" t="s">
        <v>11880</v>
      </c>
      <c r="D723" s="1"/>
      <c r="E723" s="1" t="s">
        <v>2953</v>
      </c>
      <c r="F723" s="1" t="s">
        <v>162</v>
      </c>
      <c r="G723" s="1" t="s">
        <v>2954</v>
      </c>
      <c r="H723" s="3" t="s">
        <v>2955</v>
      </c>
    </row>
    <row r="724" spans="1:8" x14ac:dyDescent="0.25">
      <c r="A724" s="2">
        <v>43545.458333333328</v>
      </c>
      <c r="B724" s="2">
        <v>43545.708333333328</v>
      </c>
      <c r="C724" s="1" t="s">
        <v>2956</v>
      </c>
      <c r="D724" s="1" t="s">
        <v>2957</v>
      </c>
      <c r="E724" s="1" t="s">
        <v>2958</v>
      </c>
      <c r="F724" s="1" t="s">
        <v>162</v>
      </c>
      <c r="G724" s="1" t="s">
        <v>2959</v>
      </c>
      <c r="H724" s="3" t="s">
        <v>2960</v>
      </c>
    </row>
    <row r="725" spans="1:8" x14ac:dyDescent="0.25">
      <c r="A725" s="2">
        <v>43545.541666666672</v>
      </c>
      <c r="B725" s="2">
        <v>43545.708333333328</v>
      </c>
      <c r="C725" s="1" t="s">
        <v>2961</v>
      </c>
      <c r="D725" s="1" t="s">
        <v>11881</v>
      </c>
      <c r="E725" s="1" t="s">
        <v>2962</v>
      </c>
      <c r="F725" s="1" t="s">
        <v>162</v>
      </c>
      <c r="G725" s="1" t="s">
        <v>2963</v>
      </c>
      <c r="H725" s="3" t="s">
        <v>2964</v>
      </c>
    </row>
    <row r="726" spans="1:8" x14ac:dyDescent="0.25">
      <c r="A726" s="2">
        <v>43545.520833333328</v>
      </c>
      <c r="B726" s="2">
        <v>43545.666666666672</v>
      </c>
      <c r="C726" s="1" t="s">
        <v>11882</v>
      </c>
      <c r="D726" s="1"/>
      <c r="E726" s="1" t="s">
        <v>2965</v>
      </c>
      <c r="F726" s="1" t="s">
        <v>162</v>
      </c>
      <c r="G726" s="1" t="s">
        <v>2966</v>
      </c>
      <c r="H726" s="3" t="s">
        <v>2967</v>
      </c>
    </row>
    <row r="727" spans="1:8" x14ac:dyDescent="0.25">
      <c r="A727" s="2">
        <v>43545.708333333328</v>
      </c>
      <c r="B727" s="2">
        <v>43545.916666666672</v>
      </c>
      <c r="C727" s="1" t="s">
        <v>2968</v>
      </c>
      <c r="D727" s="1" t="s">
        <v>2969</v>
      </c>
      <c r="E727" s="1" t="s">
        <v>2970</v>
      </c>
      <c r="F727" s="1" t="s">
        <v>162</v>
      </c>
      <c r="G727" s="1" t="s">
        <v>2971</v>
      </c>
      <c r="H727" s="3" t="s">
        <v>2972</v>
      </c>
    </row>
    <row r="728" spans="1:8" x14ac:dyDescent="0.25">
      <c r="A728" s="2">
        <v>43545.75</v>
      </c>
      <c r="B728" s="2">
        <v>43545.833333333328</v>
      </c>
      <c r="C728" s="1" t="s">
        <v>2973</v>
      </c>
      <c r="D728" s="1" t="s">
        <v>11711</v>
      </c>
      <c r="E728" s="1" t="s">
        <v>2974</v>
      </c>
      <c r="F728" s="1" t="s">
        <v>162</v>
      </c>
      <c r="G728" s="1" t="s">
        <v>2975</v>
      </c>
      <c r="H728" s="3" t="s">
        <v>2976</v>
      </c>
    </row>
    <row r="729" spans="1:8" x14ac:dyDescent="0.25">
      <c r="A729" s="2">
        <v>43545.770833333328</v>
      </c>
      <c r="B729" s="2">
        <v>43545.916666666672</v>
      </c>
      <c r="C729" s="1" t="s">
        <v>1411</v>
      </c>
      <c r="D729" s="1" t="s">
        <v>1412</v>
      </c>
      <c r="E729" s="1" t="s">
        <v>2977</v>
      </c>
      <c r="F729" s="1" t="s">
        <v>162</v>
      </c>
      <c r="G729" s="1" t="s">
        <v>2978</v>
      </c>
      <c r="H729" s="3" t="s">
        <v>2979</v>
      </c>
    </row>
    <row r="730" spans="1:8" x14ac:dyDescent="0.25">
      <c r="A730" s="2">
        <v>43545.541666666672</v>
      </c>
      <c r="B730" s="2">
        <v>43545.708333333328</v>
      </c>
      <c r="C730" s="1" t="s">
        <v>11883</v>
      </c>
      <c r="D730" s="1"/>
      <c r="E730" s="1" t="s">
        <v>2980</v>
      </c>
      <c r="F730" s="1" t="s">
        <v>162</v>
      </c>
      <c r="G730" s="1" t="s">
        <v>2981</v>
      </c>
      <c r="H730" s="3" t="s">
        <v>2982</v>
      </c>
    </row>
    <row r="731" spans="1:8" x14ac:dyDescent="0.25">
      <c r="A731" s="2">
        <v>43545.5625</v>
      </c>
      <c r="B731" s="2">
        <v>43545.729166666672</v>
      </c>
      <c r="C731" s="1" t="s">
        <v>2983</v>
      </c>
      <c r="D731" s="1" t="s">
        <v>2984</v>
      </c>
      <c r="E731" s="1" t="s">
        <v>2985</v>
      </c>
      <c r="F731" s="1" t="s">
        <v>162</v>
      </c>
      <c r="G731" s="1" t="s">
        <v>2986</v>
      </c>
      <c r="H731" s="3" t="s">
        <v>2987</v>
      </c>
    </row>
    <row r="732" spans="1:8" x14ac:dyDescent="0.25">
      <c r="A732" s="2">
        <v>43545.5625</v>
      </c>
      <c r="B732" s="2">
        <v>43545.729166666672</v>
      </c>
      <c r="C732" s="1" t="s">
        <v>11884</v>
      </c>
      <c r="D732" s="1"/>
      <c r="E732" s="1" t="s">
        <v>2988</v>
      </c>
      <c r="F732" s="1" t="s">
        <v>162</v>
      </c>
      <c r="G732" s="1" t="s">
        <v>2989</v>
      </c>
      <c r="H732" s="3" t="s">
        <v>2990</v>
      </c>
    </row>
    <row r="733" spans="1:8" x14ac:dyDescent="0.25">
      <c r="A733" s="2">
        <v>43545.625</v>
      </c>
      <c r="B733" s="2">
        <v>43545.791666666672</v>
      </c>
      <c r="C733" s="1" t="s">
        <v>2991</v>
      </c>
      <c r="D733" s="1"/>
      <c r="E733" s="1" t="s">
        <v>2992</v>
      </c>
      <c r="F733" s="1" t="s">
        <v>162</v>
      </c>
      <c r="G733" s="1" t="s">
        <v>2993</v>
      </c>
      <c r="H733" s="3" t="s">
        <v>2994</v>
      </c>
    </row>
    <row r="734" spans="1:8" x14ac:dyDescent="0.25">
      <c r="A734" s="2">
        <v>43545.770833333328</v>
      </c>
      <c r="B734" s="2">
        <v>43545.895833333328</v>
      </c>
      <c r="C734" s="1" t="s">
        <v>2995</v>
      </c>
      <c r="D734" s="1"/>
      <c r="E734" s="1" t="s">
        <v>2996</v>
      </c>
      <c r="F734" s="1" t="s">
        <v>162</v>
      </c>
      <c r="G734" s="1" t="s">
        <v>2997</v>
      </c>
      <c r="H734" s="3" t="s">
        <v>2998</v>
      </c>
    </row>
    <row r="735" spans="1:8" x14ac:dyDescent="0.25">
      <c r="A735" s="2">
        <v>43545.770833333328</v>
      </c>
      <c r="B735" s="2">
        <v>43545.895833333328</v>
      </c>
      <c r="C735" s="1" t="s">
        <v>2999</v>
      </c>
      <c r="D735" s="1"/>
      <c r="E735" s="1" t="s">
        <v>3000</v>
      </c>
      <c r="F735" s="1" t="s">
        <v>162</v>
      </c>
      <c r="G735" s="1" t="s">
        <v>3001</v>
      </c>
      <c r="H735" s="3" t="s">
        <v>3002</v>
      </c>
    </row>
    <row r="736" spans="1:8" x14ac:dyDescent="0.25">
      <c r="A736" s="2">
        <v>43545.770833333328</v>
      </c>
      <c r="B736" s="2">
        <v>43545.854166666672</v>
      </c>
      <c r="C736" s="1" t="s">
        <v>3003</v>
      </c>
      <c r="D736" s="1"/>
      <c r="E736" s="1" t="s">
        <v>3004</v>
      </c>
      <c r="F736" s="1" t="s">
        <v>162</v>
      </c>
      <c r="G736" s="1" t="s">
        <v>3005</v>
      </c>
      <c r="H736" s="3" t="s">
        <v>3006</v>
      </c>
    </row>
    <row r="737" spans="1:8" x14ac:dyDescent="0.25">
      <c r="A737" s="2">
        <v>43545.791666666672</v>
      </c>
      <c r="B737" s="2">
        <v>43545.940972222219</v>
      </c>
      <c r="C737" s="1" t="s">
        <v>3007</v>
      </c>
      <c r="D737" s="1" t="s">
        <v>2120</v>
      </c>
      <c r="E737" s="1" t="s">
        <v>3008</v>
      </c>
      <c r="F737" s="1" t="s">
        <v>162</v>
      </c>
      <c r="G737" s="1" t="s">
        <v>3009</v>
      </c>
      <c r="H737" s="3" t="s">
        <v>3010</v>
      </c>
    </row>
    <row r="738" spans="1:8" x14ac:dyDescent="0.25">
      <c r="A738" s="2">
        <v>43545.791666666672</v>
      </c>
      <c r="B738" s="2">
        <v>43545.916666666672</v>
      </c>
      <c r="C738" s="1" t="s">
        <v>1176</v>
      </c>
      <c r="D738" s="1" t="s">
        <v>1177</v>
      </c>
      <c r="E738" s="1" t="s">
        <v>11781</v>
      </c>
      <c r="F738" s="1" t="s">
        <v>162</v>
      </c>
      <c r="G738" s="1" t="s">
        <v>3011</v>
      </c>
      <c r="H738" s="3" t="s">
        <v>3012</v>
      </c>
    </row>
    <row r="739" spans="1:8" x14ac:dyDescent="0.25">
      <c r="A739" s="2">
        <v>43545.791666666672</v>
      </c>
      <c r="B739" s="2">
        <v>43545.916666666672</v>
      </c>
      <c r="C739" s="1" t="s">
        <v>3013</v>
      </c>
      <c r="D739" s="1"/>
      <c r="E739" s="1" t="s">
        <v>3014</v>
      </c>
      <c r="F739" s="1" t="s">
        <v>162</v>
      </c>
      <c r="G739" s="1" t="s">
        <v>3015</v>
      </c>
      <c r="H739" s="3" t="s">
        <v>3016</v>
      </c>
    </row>
    <row r="740" spans="1:8" x14ac:dyDescent="0.25">
      <c r="A740" s="2">
        <v>43545.791666666672</v>
      </c>
      <c r="B740" s="2">
        <v>43545.854166666672</v>
      </c>
      <c r="C740" s="1" t="s">
        <v>3017</v>
      </c>
      <c r="D740" s="1"/>
      <c r="E740" s="1" t="s">
        <v>3018</v>
      </c>
      <c r="F740" s="1" t="s">
        <v>162</v>
      </c>
      <c r="G740" s="1" t="s">
        <v>3019</v>
      </c>
      <c r="H740" s="3" t="s">
        <v>3020</v>
      </c>
    </row>
    <row r="741" spans="1:8" x14ac:dyDescent="0.25">
      <c r="A741" s="2">
        <v>43546.583333333328</v>
      </c>
      <c r="B741" s="2">
        <v>43546.75</v>
      </c>
      <c r="C741" s="1" t="s">
        <v>3021</v>
      </c>
      <c r="D741" s="1"/>
      <c r="E741" s="1" t="s">
        <v>3022</v>
      </c>
      <c r="F741" s="1" t="s">
        <v>162</v>
      </c>
      <c r="G741" s="1" t="s">
        <v>3023</v>
      </c>
      <c r="H741" s="3" t="s">
        <v>3024</v>
      </c>
    </row>
    <row r="742" spans="1:8" x14ac:dyDescent="0.25">
      <c r="A742" s="2">
        <v>43546.625</v>
      </c>
      <c r="B742" s="2">
        <v>43546.708333333328</v>
      </c>
      <c r="C742" s="1" t="s">
        <v>3025</v>
      </c>
      <c r="D742" s="1"/>
      <c r="E742" s="1" t="s">
        <v>3026</v>
      </c>
      <c r="F742" s="1" t="s">
        <v>162</v>
      </c>
      <c r="G742" s="1" t="s">
        <v>3027</v>
      </c>
      <c r="H742" s="3" t="s">
        <v>3028</v>
      </c>
    </row>
    <row r="743" spans="1:8" x14ac:dyDescent="0.25">
      <c r="A743" s="2">
        <v>43546.708333333328</v>
      </c>
      <c r="B743" s="2">
        <v>43546.791666666672</v>
      </c>
      <c r="C743" s="1" t="s">
        <v>2510</v>
      </c>
      <c r="D743" s="1"/>
      <c r="E743" s="1" t="s">
        <v>3029</v>
      </c>
      <c r="F743" s="1" t="s">
        <v>162</v>
      </c>
      <c r="G743" s="1" t="s">
        <v>3030</v>
      </c>
      <c r="H743" s="3" t="s">
        <v>3031</v>
      </c>
    </row>
    <row r="744" spans="1:8" x14ac:dyDescent="0.25">
      <c r="A744" s="2">
        <v>43546.666666666672</v>
      </c>
      <c r="B744" s="2">
        <v>43546.75</v>
      </c>
      <c r="C744" s="1" t="s">
        <v>3032</v>
      </c>
      <c r="D744" s="1"/>
      <c r="E744" s="1" t="s">
        <v>3033</v>
      </c>
      <c r="F744" s="1" t="s">
        <v>162</v>
      </c>
      <c r="G744" s="1" t="s">
        <v>3034</v>
      </c>
      <c r="H744" s="3" t="s">
        <v>3035</v>
      </c>
    </row>
    <row r="745" spans="1:8" x14ac:dyDescent="0.25">
      <c r="A745" s="2">
        <v>43546.708333333328</v>
      </c>
      <c r="B745" s="2">
        <v>43546.729166666672</v>
      </c>
      <c r="C745" s="1" t="s">
        <v>3036</v>
      </c>
      <c r="D745" s="1"/>
      <c r="E745" s="1" t="s">
        <v>3037</v>
      </c>
      <c r="F745" s="1" t="s">
        <v>162</v>
      </c>
      <c r="G745" s="1" t="s">
        <v>3038</v>
      </c>
      <c r="H745" s="3" t="s">
        <v>3039</v>
      </c>
    </row>
    <row r="746" spans="1:8" x14ac:dyDescent="0.25">
      <c r="A746" s="2">
        <v>43546.75</v>
      </c>
      <c r="B746" s="2">
        <v>43546.916666666672</v>
      </c>
      <c r="C746" s="1" t="s">
        <v>682</v>
      </c>
      <c r="D746" s="1"/>
      <c r="E746" s="1" t="s">
        <v>11885</v>
      </c>
      <c r="F746" s="1" t="s">
        <v>162</v>
      </c>
      <c r="G746" s="1" t="s">
        <v>3040</v>
      </c>
      <c r="H746" s="3" t="s">
        <v>3041</v>
      </c>
    </row>
    <row r="747" spans="1:8" x14ac:dyDescent="0.25">
      <c r="A747" s="2">
        <v>43546.958333333328</v>
      </c>
      <c r="B747" s="2">
        <v>43547</v>
      </c>
      <c r="C747" s="1" t="s">
        <v>3042</v>
      </c>
      <c r="D747" s="1"/>
      <c r="E747" s="1" t="s">
        <v>3043</v>
      </c>
      <c r="F747" s="1" t="s">
        <v>162</v>
      </c>
      <c r="G747" s="1" t="s">
        <v>3044</v>
      </c>
      <c r="H747" s="3" t="s">
        <v>3045</v>
      </c>
    </row>
    <row r="748" spans="1:8" x14ac:dyDescent="0.25">
      <c r="A748" s="2">
        <v>43547.375</v>
      </c>
      <c r="B748" s="2">
        <v>43547.916666666672</v>
      </c>
      <c r="C748" s="1" t="s">
        <v>3046</v>
      </c>
      <c r="D748" s="1" t="s">
        <v>11886</v>
      </c>
      <c r="E748" s="1" t="s">
        <v>3047</v>
      </c>
      <c r="F748" s="1" t="s">
        <v>162</v>
      </c>
      <c r="G748" s="1" t="s">
        <v>3048</v>
      </c>
      <c r="H748" s="3" t="s">
        <v>3049</v>
      </c>
    </row>
    <row r="749" spans="1:8" x14ac:dyDescent="0.25">
      <c r="A749" s="2">
        <v>43547.375</v>
      </c>
      <c r="B749" s="2">
        <v>43547.75</v>
      </c>
      <c r="C749" s="1" t="s">
        <v>3050</v>
      </c>
      <c r="D749" s="1" t="s">
        <v>3051</v>
      </c>
      <c r="E749" s="1" t="s">
        <v>3052</v>
      </c>
      <c r="F749" s="1" t="s">
        <v>162</v>
      </c>
      <c r="G749" s="1" t="s">
        <v>3053</v>
      </c>
      <c r="H749" s="3" t="s">
        <v>3054</v>
      </c>
    </row>
    <row r="750" spans="1:8" x14ac:dyDescent="0.25">
      <c r="A750" s="2">
        <v>43547.416666666672</v>
      </c>
      <c r="B750" s="2">
        <v>43547.770833333328</v>
      </c>
      <c r="C750" s="1" t="s">
        <v>3055</v>
      </c>
      <c r="D750" s="1" t="s">
        <v>1426</v>
      </c>
      <c r="E750" s="1" t="s">
        <v>3056</v>
      </c>
      <c r="F750" s="1" t="s">
        <v>162</v>
      </c>
      <c r="G750" s="1" t="s">
        <v>3057</v>
      </c>
      <c r="H750" s="3" t="s">
        <v>3058</v>
      </c>
    </row>
    <row r="751" spans="1:8" x14ac:dyDescent="0.25">
      <c r="A751" s="2">
        <v>43547.416666666672</v>
      </c>
      <c r="B751" s="2">
        <v>43547.708333333328</v>
      </c>
      <c r="C751" s="1" t="s">
        <v>3059</v>
      </c>
      <c r="D751" s="1"/>
      <c r="E751" s="1" t="s">
        <v>3060</v>
      </c>
      <c r="F751" s="1" t="s">
        <v>162</v>
      </c>
      <c r="G751" s="1" t="s">
        <v>3061</v>
      </c>
      <c r="H751" s="3" t="s">
        <v>3062</v>
      </c>
    </row>
    <row r="752" spans="1:8" x14ac:dyDescent="0.25">
      <c r="A752" s="2">
        <v>43547.416666666672</v>
      </c>
      <c r="B752" s="2">
        <v>43547.5</v>
      </c>
      <c r="C752" s="1" t="s">
        <v>3063</v>
      </c>
      <c r="D752" s="1"/>
      <c r="E752" s="1" t="s">
        <v>3064</v>
      </c>
      <c r="F752" s="1" t="s">
        <v>162</v>
      </c>
      <c r="G752" s="1" t="s">
        <v>3065</v>
      </c>
      <c r="H752" s="3" t="s">
        <v>3066</v>
      </c>
    </row>
    <row r="753" spans="1:8" x14ac:dyDescent="0.25">
      <c r="A753" s="2">
        <v>43547.5</v>
      </c>
      <c r="B753" s="2">
        <v>43547.604166666672</v>
      </c>
      <c r="C753" s="1" t="s">
        <v>11887</v>
      </c>
      <c r="D753" s="1"/>
      <c r="E753" s="1" t="s">
        <v>3067</v>
      </c>
      <c r="F753" s="1" t="s">
        <v>162</v>
      </c>
      <c r="G753" s="1" t="s">
        <v>3068</v>
      </c>
      <c r="H753" s="3" t="s">
        <v>3069</v>
      </c>
    </row>
    <row r="754" spans="1:8" x14ac:dyDescent="0.25">
      <c r="A754" s="2">
        <v>43547.625</v>
      </c>
      <c r="B754" s="2">
        <v>43547.75</v>
      </c>
      <c r="C754" s="1" t="s">
        <v>2533</v>
      </c>
      <c r="D754" s="1"/>
      <c r="E754" s="1" t="s">
        <v>3070</v>
      </c>
      <c r="F754" s="1" t="s">
        <v>162</v>
      </c>
      <c r="G754" s="1" t="s">
        <v>3071</v>
      </c>
      <c r="H754" s="3" t="s">
        <v>3072</v>
      </c>
    </row>
    <row r="755" spans="1:8" x14ac:dyDescent="0.25">
      <c r="A755" s="2">
        <v>43547.583333333328</v>
      </c>
      <c r="B755" s="2">
        <v>43547.770833333328</v>
      </c>
      <c r="C755" s="1" t="s">
        <v>3073</v>
      </c>
      <c r="D755" s="1"/>
      <c r="E755" s="1" t="s">
        <v>3074</v>
      </c>
      <c r="F755" s="1" t="s">
        <v>162</v>
      </c>
      <c r="G755" s="1" t="s">
        <v>3075</v>
      </c>
      <c r="H755" s="3" t="s">
        <v>3076</v>
      </c>
    </row>
    <row r="756" spans="1:8" x14ac:dyDescent="0.25">
      <c r="A756" s="2">
        <v>43547.583333333328</v>
      </c>
      <c r="B756" s="2">
        <v>43547.708333333328</v>
      </c>
      <c r="C756" s="1" t="s">
        <v>3077</v>
      </c>
      <c r="D756" s="1"/>
      <c r="E756" s="1" t="s">
        <v>3078</v>
      </c>
      <c r="F756" s="1" t="s">
        <v>162</v>
      </c>
      <c r="G756" s="1" t="s">
        <v>3079</v>
      </c>
      <c r="H756" s="3" t="s">
        <v>3080</v>
      </c>
    </row>
    <row r="757" spans="1:8" x14ac:dyDescent="0.25">
      <c r="A757" s="2">
        <v>43548.416666666672</v>
      </c>
      <c r="B757" s="2">
        <v>43548.666666666672</v>
      </c>
      <c r="C757" s="1" t="s">
        <v>3081</v>
      </c>
      <c r="D757" s="1" t="s">
        <v>1508</v>
      </c>
      <c r="E757" s="1" t="s">
        <v>3082</v>
      </c>
      <c r="F757" s="1" t="s">
        <v>162</v>
      </c>
      <c r="G757" s="1" t="s">
        <v>3083</v>
      </c>
      <c r="H757" s="3" t="s">
        <v>3084</v>
      </c>
    </row>
    <row r="758" spans="1:8" x14ac:dyDescent="0.25">
      <c r="A758" s="2">
        <v>43548.416666666672</v>
      </c>
      <c r="B758" s="2">
        <v>43548.5</v>
      </c>
      <c r="C758" s="1" t="s">
        <v>3085</v>
      </c>
      <c r="D758" s="1"/>
      <c r="E758" s="1" t="s">
        <v>3086</v>
      </c>
      <c r="F758" s="1" t="s">
        <v>162</v>
      </c>
      <c r="G758" s="1" t="s">
        <v>3087</v>
      </c>
      <c r="H758" s="3" t="s">
        <v>3088</v>
      </c>
    </row>
    <row r="759" spans="1:8" x14ac:dyDescent="0.25">
      <c r="A759" s="2">
        <v>43548.6875</v>
      </c>
      <c r="B759" s="2">
        <v>43548.75</v>
      </c>
      <c r="C759" s="1" t="s">
        <v>3089</v>
      </c>
      <c r="D759" s="1"/>
      <c r="E759" s="1" t="s">
        <v>3090</v>
      </c>
      <c r="F759" s="1" t="s">
        <v>162</v>
      </c>
      <c r="G759" s="1" t="s">
        <v>3091</v>
      </c>
      <c r="H759" s="3" t="s">
        <v>3092</v>
      </c>
    </row>
    <row r="760" spans="1:8" x14ac:dyDescent="0.25">
      <c r="A760" s="2">
        <v>43548.625</v>
      </c>
      <c r="B760" s="2">
        <v>43548.729166666672</v>
      </c>
      <c r="C760" s="1" t="s">
        <v>3093</v>
      </c>
      <c r="D760" s="1"/>
      <c r="E760" s="1" t="s">
        <v>11888</v>
      </c>
      <c r="F760" s="1" t="s">
        <v>162</v>
      </c>
      <c r="G760" s="1" t="s">
        <v>3094</v>
      </c>
      <c r="H760" s="3" t="s">
        <v>3095</v>
      </c>
    </row>
    <row r="761" spans="1:8" x14ac:dyDescent="0.25">
      <c r="A761" s="2">
        <v>43548.625</v>
      </c>
      <c r="B761" s="2">
        <v>43548.666666666672</v>
      </c>
      <c r="C761" s="1" t="s">
        <v>3096</v>
      </c>
      <c r="D761" s="1"/>
      <c r="E761" s="1" t="s">
        <v>3097</v>
      </c>
      <c r="F761" s="1" t="s">
        <v>162</v>
      </c>
      <c r="G761" s="1" t="s">
        <v>3098</v>
      </c>
      <c r="H761" s="3" t="s">
        <v>3099</v>
      </c>
    </row>
    <row r="762" spans="1:8" x14ac:dyDescent="0.25">
      <c r="A762" s="2">
        <v>43549.375</v>
      </c>
      <c r="B762" s="2">
        <v>43549.75</v>
      </c>
      <c r="C762" s="1" t="s">
        <v>3100</v>
      </c>
      <c r="D762" s="1" t="s">
        <v>3101</v>
      </c>
      <c r="E762" s="1" t="s">
        <v>3102</v>
      </c>
      <c r="F762" s="1" t="s">
        <v>162</v>
      </c>
      <c r="G762" s="1" t="s">
        <v>3103</v>
      </c>
      <c r="H762" s="3" t="s">
        <v>3104</v>
      </c>
    </row>
    <row r="763" spans="1:8" x14ac:dyDescent="0.25">
      <c r="A763" s="2">
        <v>43549.375</v>
      </c>
      <c r="B763" s="2">
        <v>43549.75</v>
      </c>
      <c r="C763" s="1" t="s">
        <v>3105</v>
      </c>
      <c r="D763" s="1"/>
      <c r="E763" s="1" t="s">
        <v>3106</v>
      </c>
      <c r="F763" s="1" t="s">
        <v>162</v>
      </c>
      <c r="G763" s="1" t="s">
        <v>3107</v>
      </c>
      <c r="H763" s="3" t="s">
        <v>3108</v>
      </c>
    </row>
    <row r="764" spans="1:8" x14ac:dyDescent="0.25">
      <c r="A764" s="2">
        <v>43549.583333333328</v>
      </c>
      <c r="B764" s="2">
        <v>43549.791666666672</v>
      </c>
      <c r="C764" s="1" t="s">
        <v>3109</v>
      </c>
      <c r="D764" s="1"/>
      <c r="E764" s="1" t="s">
        <v>3110</v>
      </c>
      <c r="F764" s="1" t="s">
        <v>162</v>
      </c>
      <c r="G764" s="1" t="s">
        <v>3111</v>
      </c>
      <c r="H764" s="3" t="s">
        <v>3112</v>
      </c>
    </row>
    <row r="765" spans="1:8" x14ac:dyDescent="0.25">
      <c r="A765" s="2">
        <v>43549.75</v>
      </c>
      <c r="B765" s="2">
        <v>43549.8125</v>
      </c>
      <c r="C765" s="1" t="s">
        <v>3113</v>
      </c>
      <c r="D765" s="1"/>
      <c r="E765" s="1" t="s">
        <v>3114</v>
      </c>
      <c r="F765" s="1" t="s">
        <v>162</v>
      </c>
      <c r="G765" s="1" t="s">
        <v>3115</v>
      </c>
      <c r="H765" s="3" t="s">
        <v>3116</v>
      </c>
    </row>
    <row r="766" spans="1:8" x14ac:dyDescent="0.25">
      <c r="A766" s="2">
        <v>43549.833333333328</v>
      </c>
      <c r="B766" s="2">
        <v>43549.958333333328</v>
      </c>
      <c r="C766" s="1" t="s">
        <v>1645</v>
      </c>
      <c r="D766" s="1" t="s">
        <v>11889</v>
      </c>
      <c r="E766" s="1" t="s">
        <v>3117</v>
      </c>
      <c r="F766" s="1" t="s">
        <v>162</v>
      </c>
      <c r="G766" s="1" t="s">
        <v>3118</v>
      </c>
      <c r="H766" s="3" t="s">
        <v>3119</v>
      </c>
    </row>
    <row r="767" spans="1:8" x14ac:dyDescent="0.25">
      <c r="A767" s="2">
        <v>43550.354166666672</v>
      </c>
      <c r="B767" s="2">
        <v>43550.458333333328</v>
      </c>
      <c r="C767" s="1" t="s">
        <v>3120</v>
      </c>
      <c r="D767" s="1"/>
      <c r="E767" s="1" t="s">
        <v>3121</v>
      </c>
      <c r="F767" s="1" t="s">
        <v>162</v>
      </c>
      <c r="G767" s="1" t="s">
        <v>3122</v>
      </c>
      <c r="H767" s="3" t="s">
        <v>3123</v>
      </c>
    </row>
    <row r="768" spans="1:8" x14ac:dyDescent="0.25">
      <c r="A768" s="2">
        <v>43550.375</v>
      </c>
      <c r="B768" s="2">
        <v>43550.708333333328</v>
      </c>
      <c r="C768" s="1" t="s">
        <v>3124</v>
      </c>
      <c r="D768" s="1"/>
      <c r="E768" s="1" t="s">
        <v>3125</v>
      </c>
      <c r="F768" s="1" t="s">
        <v>162</v>
      </c>
      <c r="G768" s="1" t="s">
        <v>3126</v>
      </c>
      <c r="H768" s="3" t="s">
        <v>3127</v>
      </c>
    </row>
    <row r="769" spans="1:8" x14ac:dyDescent="0.25">
      <c r="A769" s="2">
        <v>43550.375</v>
      </c>
      <c r="B769" s="2">
        <v>43550.541666666672</v>
      </c>
      <c r="C769" s="1" t="s">
        <v>3128</v>
      </c>
      <c r="D769" s="1"/>
      <c r="E769" s="1" t="s">
        <v>11890</v>
      </c>
      <c r="F769" s="1" t="s">
        <v>162</v>
      </c>
      <c r="G769" s="1" t="s">
        <v>3129</v>
      </c>
      <c r="H769" s="3" t="s">
        <v>3130</v>
      </c>
    </row>
    <row r="770" spans="1:8" x14ac:dyDescent="0.25">
      <c r="A770" s="2">
        <v>43550.395833333328</v>
      </c>
      <c r="B770" s="2">
        <v>43550.75</v>
      </c>
      <c r="C770" s="1" t="s">
        <v>3131</v>
      </c>
      <c r="D770" s="1"/>
      <c r="E770" s="1" t="s">
        <v>11891</v>
      </c>
      <c r="F770" s="1" t="s">
        <v>162</v>
      </c>
      <c r="G770" s="1" t="s">
        <v>3132</v>
      </c>
      <c r="H770" s="3" t="s">
        <v>3133</v>
      </c>
    </row>
    <row r="771" spans="1:8" x14ac:dyDescent="0.25">
      <c r="A771" s="2">
        <v>43550.395833333328</v>
      </c>
      <c r="B771" s="2">
        <v>43550.708333333328</v>
      </c>
      <c r="C771" s="1" t="s">
        <v>3134</v>
      </c>
      <c r="D771" s="1"/>
      <c r="E771" s="1" t="s">
        <v>3135</v>
      </c>
      <c r="F771" s="1" t="s">
        <v>162</v>
      </c>
      <c r="G771" s="1" t="s">
        <v>3136</v>
      </c>
      <c r="H771" s="3" t="s">
        <v>3137</v>
      </c>
    </row>
    <row r="772" spans="1:8" x14ac:dyDescent="0.25">
      <c r="A772" s="2">
        <v>43550.416666666672</v>
      </c>
      <c r="B772" s="2">
        <v>43550.666666666672</v>
      </c>
      <c r="C772" s="1" t="s">
        <v>3138</v>
      </c>
      <c r="D772" s="1"/>
      <c r="E772" s="1" t="s">
        <v>3139</v>
      </c>
      <c r="F772" s="1" t="s">
        <v>162</v>
      </c>
      <c r="G772" s="1" t="s">
        <v>3140</v>
      </c>
      <c r="H772" s="3" t="s">
        <v>3141</v>
      </c>
    </row>
    <row r="773" spans="1:8" x14ac:dyDescent="0.25">
      <c r="A773" s="2">
        <v>43550.729166666672</v>
      </c>
      <c r="B773" s="2">
        <v>43550.791666666672</v>
      </c>
      <c r="C773" s="1" t="s">
        <v>3142</v>
      </c>
      <c r="D773" s="1"/>
      <c r="E773" s="1" t="s">
        <v>3143</v>
      </c>
      <c r="F773" s="1" t="s">
        <v>162</v>
      </c>
      <c r="G773" s="1" t="s">
        <v>3144</v>
      </c>
      <c r="H773" s="3" t="s">
        <v>3145</v>
      </c>
    </row>
    <row r="774" spans="1:8" x14ac:dyDescent="0.25">
      <c r="A774" s="2">
        <v>43550.791666666672</v>
      </c>
      <c r="B774" s="2">
        <v>43550.916666666672</v>
      </c>
      <c r="C774" s="1" t="s">
        <v>3146</v>
      </c>
      <c r="D774" s="1"/>
      <c r="E774" s="1" t="s">
        <v>3147</v>
      </c>
      <c r="F774" s="1" t="s">
        <v>162</v>
      </c>
      <c r="G774" s="1" t="s">
        <v>3148</v>
      </c>
      <c r="H774" s="3" t="s">
        <v>3149</v>
      </c>
    </row>
    <row r="775" spans="1:8" x14ac:dyDescent="0.25">
      <c r="A775" s="2">
        <v>43550.791666666672</v>
      </c>
      <c r="B775" s="2">
        <v>43550.875</v>
      </c>
      <c r="C775" s="1" t="s">
        <v>1416</v>
      </c>
      <c r="D775" s="1" t="s">
        <v>1417</v>
      </c>
      <c r="E775" s="1" t="s">
        <v>2180</v>
      </c>
      <c r="F775" s="1" t="s">
        <v>162</v>
      </c>
      <c r="G775" s="1" t="s">
        <v>3150</v>
      </c>
      <c r="H775" s="3" t="s">
        <v>3151</v>
      </c>
    </row>
    <row r="776" spans="1:8" x14ac:dyDescent="0.25">
      <c r="A776" s="2">
        <v>43551.375</v>
      </c>
      <c r="B776" s="2">
        <v>43551.708333333328</v>
      </c>
      <c r="C776" s="1" t="s">
        <v>1005</v>
      </c>
      <c r="D776" s="1"/>
      <c r="E776" s="1" t="s">
        <v>11892</v>
      </c>
      <c r="F776" s="1" t="s">
        <v>162</v>
      </c>
      <c r="G776" s="1" t="s">
        <v>3152</v>
      </c>
      <c r="H776" s="3" t="s">
        <v>3153</v>
      </c>
    </row>
    <row r="777" spans="1:8" x14ac:dyDescent="0.25">
      <c r="A777" s="2">
        <v>43551.4375</v>
      </c>
      <c r="B777" s="2">
        <v>43551.520833333328</v>
      </c>
      <c r="C777" s="1" t="s">
        <v>2016</v>
      </c>
      <c r="D777" s="1"/>
      <c r="E777" s="1" t="s">
        <v>3154</v>
      </c>
      <c r="F777" s="1" t="s">
        <v>162</v>
      </c>
      <c r="G777" s="1" t="s">
        <v>3155</v>
      </c>
      <c r="H777" s="3" t="s">
        <v>3156</v>
      </c>
    </row>
    <row r="778" spans="1:8" x14ac:dyDescent="0.25">
      <c r="A778" s="2">
        <v>43551.666666666672</v>
      </c>
      <c r="B778" s="2">
        <v>43551.75</v>
      </c>
      <c r="C778" s="1" t="s">
        <v>3157</v>
      </c>
      <c r="D778" s="1"/>
      <c r="E778" s="1" t="s">
        <v>3158</v>
      </c>
      <c r="F778" s="1" t="s">
        <v>162</v>
      </c>
      <c r="G778" s="1" t="s">
        <v>3159</v>
      </c>
      <c r="H778" s="3" t="s">
        <v>3160</v>
      </c>
    </row>
    <row r="779" spans="1:8" x14ac:dyDescent="0.25">
      <c r="A779" s="2">
        <v>43551.729166666672</v>
      </c>
      <c r="B779" s="2">
        <v>43551.9375</v>
      </c>
      <c r="C779" s="1" t="s">
        <v>3161</v>
      </c>
      <c r="D779" s="1" t="s">
        <v>11893</v>
      </c>
      <c r="E779" s="1" t="s">
        <v>3162</v>
      </c>
      <c r="F779" s="1" t="s">
        <v>162</v>
      </c>
      <c r="G779" s="1" t="s">
        <v>3163</v>
      </c>
      <c r="H779" s="3" t="s">
        <v>3164</v>
      </c>
    </row>
    <row r="780" spans="1:8" x14ac:dyDescent="0.25">
      <c r="A780" s="2">
        <v>43551.75</v>
      </c>
      <c r="B780" s="2">
        <v>43551.916666666672</v>
      </c>
      <c r="C780" s="1" t="s">
        <v>3165</v>
      </c>
      <c r="D780" s="1" t="s">
        <v>11894</v>
      </c>
      <c r="E780" s="1" t="s">
        <v>3166</v>
      </c>
      <c r="F780" s="1" t="s">
        <v>162</v>
      </c>
      <c r="G780" s="1" t="s">
        <v>3167</v>
      </c>
      <c r="H780" s="3" t="s">
        <v>3168</v>
      </c>
    </row>
    <row r="781" spans="1:8" x14ac:dyDescent="0.25">
      <c r="A781" s="2">
        <v>43551.75</v>
      </c>
      <c r="B781" s="2">
        <v>43551.875</v>
      </c>
      <c r="C781" s="1" t="s">
        <v>3169</v>
      </c>
      <c r="D781" s="1"/>
      <c r="E781" s="1" t="s">
        <v>11895</v>
      </c>
      <c r="F781" s="1" t="s">
        <v>162</v>
      </c>
      <c r="G781" s="1" t="s">
        <v>3170</v>
      </c>
      <c r="H781" s="3" t="s">
        <v>3171</v>
      </c>
    </row>
    <row r="782" spans="1:8" x14ac:dyDescent="0.25">
      <c r="A782" s="2">
        <v>43551.75</v>
      </c>
      <c r="B782" s="2">
        <v>43551.833333333328</v>
      </c>
      <c r="C782" s="1" t="s">
        <v>1631</v>
      </c>
      <c r="D782" s="1" t="s">
        <v>1632</v>
      </c>
      <c r="E782" s="1" t="s">
        <v>2597</v>
      </c>
      <c r="F782" s="1" t="s">
        <v>162</v>
      </c>
      <c r="G782" s="1" t="s">
        <v>3172</v>
      </c>
      <c r="H782" s="3" t="s">
        <v>3173</v>
      </c>
    </row>
    <row r="783" spans="1:8" x14ac:dyDescent="0.25">
      <c r="A783" s="2">
        <v>43551.791666666672</v>
      </c>
      <c r="B783" s="2">
        <v>43551.895833333328</v>
      </c>
      <c r="C783" s="1" t="s">
        <v>1697</v>
      </c>
      <c r="D783" s="1" t="s">
        <v>11896</v>
      </c>
      <c r="E783" s="1" t="s">
        <v>3174</v>
      </c>
      <c r="F783" s="1" t="s">
        <v>162</v>
      </c>
      <c r="G783" s="1" t="s">
        <v>3175</v>
      </c>
      <c r="H783" s="3" t="s">
        <v>3176</v>
      </c>
    </row>
    <row r="784" spans="1:8" x14ac:dyDescent="0.25">
      <c r="A784" s="2">
        <v>43551.791666666672</v>
      </c>
      <c r="B784" s="2">
        <v>43551.875</v>
      </c>
      <c r="C784" s="1" t="s">
        <v>2238</v>
      </c>
      <c r="D784" s="1" t="s">
        <v>11897</v>
      </c>
      <c r="E784" s="1" t="s">
        <v>3177</v>
      </c>
      <c r="F784" s="1" t="s">
        <v>162</v>
      </c>
      <c r="G784" s="1" t="s">
        <v>3178</v>
      </c>
      <c r="H784" s="3" t="s">
        <v>3179</v>
      </c>
    </row>
    <row r="785" spans="1:8" x14ac:dyDescent="0.25">
      <c r="A785" s="2">
        <v>43551.791666666672</v>
      </c>
      <c r="B785" s="2">
        <v>43551.833333333328</v>
      </c>
      <c r="C785" s="1" t="s">
        <v>3180</v>
      </c>
      <c r="D785" s="1"/>
      <c r="E785" s="1" t="s">
        <v>11898</v>
      </c>
      <c r="F785" s="1" t="s">
        <v>162</v>
      </c>
      <c r="G785" s="1" t="s">
        <v>3181</v>
      </c>
      <c r="H785" s="3" t="s">
        <v>3182</v>
      </c>
    </row>
    <row r="786" spans="1:8" x14ac:dyDescent="0.25">
      <c r="A786" s="2">
        <v>43552.375</v>
      </c>
      <c r="B786" s="2">
        <v>43552.708333333328</v>
      </c>
      <c r="C786" s="1" t="s">
        <v>11899</v>
      </c>
      <c r="D786" s="1"/>
      <c r="E786" s="1" t="s">
        <v>11900</v>
      </c>
      <c r="F786" s="1" t="s">
        <v>162</v>
      </c>
      <c r="G786" s="1" t="s">
        <v>3183</v>
      </c>
      <c r="H786" s="3" t="s">
        <v>3184</v>
      </c>
    </row>
    <row r="787" spans="1:8" x14ac:dyDescent="0.25">
      <c r="A787" s="2">
        <v>43552.375</v>
      </c>
      <c r="B787" s="2">
        <v>43552.666666666672</v>
      </c>
      <c r="C787" s="1" t="s">
        <v>3185</v>
      </c>
      <c r="D787" s="1"/>
      <c r="E787" s="1" t="s">
        <v>3186</v>
      </c>
      <c r="F787" s="1" t="s">
        <v>162</v>
      </c>
      <c r="G787" s="1" t="s">
        <v>3187</v>
      </c>
      <c r="H787" s="3" t="s">
        <v>3188</v>
      </c>
    </row>
    <row r="788" spans="1:8" x14ac:dyDescent="0.25">
      <c r="A788" s="2">
        <v>43552.416666666672</v>
      </c>
      <c r="B788" s="2">
        <v>43552.708333333328</v>
      </c>
      <c r="C788" s="1" t="s">
        <v>3189</v>
      </c>
      <c r="D788" s="1"/>
      <c r="E788" s="1" t="s">
        <v>3190</v>
      </c>
      <c r="F788" s="1" t="s">
        <v>162</v>
      </c>
      <c r="G788" s="1" t="s">
        <v>3191</v>
      </c>
      <c r="H788" s="3" t="s">
        <v>3192</v>
      </c>
    </row>
    <row r="789" spans="1:8" x14ac:dyDescent="0.25">
      <c r="A789" s="2">
        <v>43552.416666666672</v>
      </c>
      <c r="B789" s="2">
        <v>43552.666666666672</v>
      </c>
      <c r="C789" s="1" t="s">
        <v>3193</v>
      </c>
      <c r="D789" s="1"/>
      <c r="E789" s="1" t="s">
        <v>3194</v>
      </c>
      <c r="F789" s="1" t="s">
        <v>162</v>
      </c>
      <c r="G789" s="1" t="s">
        <v>3195</v>
      </c>
      <c r="H789" s="3" t="s">
        <v>3196</v>
      </c>
    </row>
    <row r="790" spans="1:8" x14ac:dyDescent="0.25">
      <c r="A790" s="2">
        <v>43552.75</v>
      </c>
      <c r="B790" s="2">
        <v>43552.854166666672</v>
      </c>
      <c r="C790" s="1" t="s">
        <v>3197</v>
      </c>
      <c r="D790" s="1" t="s">
        <v>3198</v>
      </c>
      <c r="E790" s="1" t="s">
        <v>3199</v>
      </c>
      <c r="F790" s="1" t="s">
        <v>162</v>
      </c>
      <c r="G790" s="1" t="s">
        <v>3200</v>
      </c>
      <c r="H790" s="3" t="s">
        <v>3201</v>
      </c>
    </row>
    <row r="791" spans="1:8" x14ac:dyDescent="0.25">
      <c r="A791" s="2">
        <v>43552.75</v>
      </c>
      <c r="B791" s="2">
        <v>43552.833333333328</v>
      </c>
      <c r="C791" s="1" t="s">
        <v>3202</v>
      </c>
      <c r="D791" s="1"/>
      <c r="E791" s="1" t="s">
        <v>3203</v>
      </c>
      <c r="F791" s="1" t="s">
        <v>162</v>
      </c>
      <c r="G791" s="1" t="s">
        <v>3204</v>
      </c>
      <c r="H791" s="3" t="s">
        <v>3205</v>
      </c>
    </row>
    <row r="792" spans="1:8" x14ac:dyDescent="0.25">
      <c r="A792" s="2">
        <v>43552.770833333328</v>
      </c>
      <c r="B792" s="2">
        <v>43552.916666666672</v>
      </c>
      <c r="C792" s="1" t="s">
        <v>3206</v>
      </c>
      <c r="D792" s="1"/>
      <c r="E792" s="1" t="s">
        <v>3207</v>
      </c>
      <c r="F792" s="1" t="s">
        <v>162</v>
      </c>
      <c r="G792" s="1" t="s">
        <v>3208</v>
      </c>
      <c r="H792" s="3" t="s">
        <v>3209</v>
      </c>
    </row>
    <row r="793" spans="1:8" x14ac:dyDescent="0.25">
      <c r="A793" s="2">
        <v>43552.770833333328</v>
      </c>
      <c r="B793" s="2">
        <v>43552.916666666672</v>
      </c>
      <c r="C793" s="1" t="s">
        <v>3210</v>
      </c>
      <c r="D793" s="1"/>
      <c r="E793" s="1" t="s">
        <v>3211</v>
      </c>
      <c r="F793" s="1" t="s">
        <v>162</v>
      </c>
      <c r="G793" s="1" t="s">
        <v>3212</v>
      </c>
      <c r="H793" s="3" t="s">
        <v>3213</v>
      </c>
    </row>
    <row r="794" spans="1:8" x14ac:dyDescent="0.25">
      <c r="A794" s="2">
        <v>43552.791666666672</v>
      </c>
      <c r="B794" s="2">
        <v>43552.916666666672</v>
      </c>
      <c r="C794" s="1" t="s">
        <v>3214</v>
      </c>
      <c r="D794" s="1" t="s">
        <v>1458</v>
      </c>
      <c r="E794" s="1" t="s">
        <v>3215</v>
      </c>
      <c r="F794" s="1" t="s">
        <v>162</v>
      </c>
      <c r="G794" s="1" t="s">
        <v>3216</v>
      </c>
      <c r="H794" s="3" t="s">
        <v>3217</v>
      </c>
    </row>
    <row r="795" spans="1:8" x14ac:dyDescent="0.25">
      <c r="A795" s="2">
        <v>43552.791666666672</v>
      </c>
      <c r="B795" s="2">
        <v>43552.916666666672</v>
      </c>
      <c r="C795" s="1" t="s">
        <v>493</v>
      </c>
      <c r="D795" s="1" t="s">
        <v>11901</v>
      </c>
      <c r="E795" s="1" t="s">
        <v>3218</v>
      </c>
      <c r="F795" s="1" t="s">
        <v>162</v>
      </c>
      <c r="G795" s="1" t="s">
        <v>3219</v>
      </c>
      <c r="H795" s="3" t="s">
        <v>3220</v>
      </c>
    </row>
    <row r="796" spans="1:8" x14ac:dyDescent="0.25">
      <c r="A796" s="2">
        <v>43552.791666666672</v>
      </c>
      <c r="B796" s="2">
        <v>43552.916666666672</v>
      </c>
      <c r="C796" s="1" t="s">
        <v>1176</v>
      </c>
      <c r="D796" s="1" t="s">
        <v>1177</v>
      </c>
      <c r="E796" s="1" t="s">
        <v>11902</v>
      </c>
      <c r="F796" s="1" t="s">
        <v>162</v>
      </c>
      <c r="G796" s="1" t="s">
        <v>3221</v>
      </c>
      <c r="H796" s="3" t="s">
        <v>3222</v>
      </c>
    </row>
    <row r="797" spans="1:8" x14ac:dyDescent="0.25">
      <c r="A797" s="2">
        <v>43552.791666666672</v>
      </c>
      <c r="B797" s="2">
        <v>43552.875</v>
      </c>
      <c r="C797" s="1" t="s">
        <v>3223</v>
      </c>
      <c r="D797" s="1"/>
      <c r="E797" s="1" t="s">
        <v>3224</v>
      </c>
      <c r="F797" s="1" t="s">
        <v>162</v>
      </c>
      <c r="G797" s="1" t="s">
        <v>3225</v>
      </c>
      <c r="H797" s="3" t="s">
        <v>3226</v>
      </c>
    </row>
    <row r="798" spans="1:8" x14ac:dyDescent="0.25">
      <c r="A798" s="2">
        <v>43552.791666666672</v>
      </c>
      <c r="B798" s="2">
        <v>43552.854166666672</v>
      </c>
      <c r="C798" s="1" t="s">
        <v>3227</v>
      </c>
      <c r="D798" s="1"/>
      <c r="E798" s="1" t="s">
        <v>3228</v>
      </c>
      <c r="F798" s="1" t="s">
        <v>162</v>
      </c>
      <c r="G798" s="1" t="s">
        <v>3229</v>
      </c>
      <c r="H798" s="3" t="s">
        <v>3230</v>
      </c>
    </row>
    <row r="799" spans="1:8" x14ac:dyDescent="0.25">
      <c r="A799" s="2">
        <v>43553.375</v>
      </c>
      <c r="B799" s="2">
        <v>43553.708333333328</v>
      </c>
      <c r="C799" s="1" t="s">
        <v>3231</v>
      </c>
      <c r="D799" s="1" t="s">
        <v>11903</v>
      </c>
      <c r="E799" s="1" t="s">
        <v>3232</v>
      </c>
      <c r="F799" s="1" t="s">
        <v>162</v>
      </c>
      <c r="G799" s="1" t="s">
        <v>3233</v>
      </c>
      <c r="H799" s="3" t="s">
        <v>3234</v>
      </c>
    </row>
    <row r="800" spans="1:8" x14ac:dyDescent="0.25">
      <c r="A800" s="2">
        <v>43553.375</v>
      </c>
      <c r="B800" s="2">
        <v>43553.708333333328</v>
      </c>
      <c r="C800" s="1" t="s">
        <v>11904</v>
      </c>
      <c r="D800" s="1"/>
      <c r="E800" s="1" t="s">
        <v>11905</v>
      </c>
      <c r="F800" s="1" t="s">
        <v>162</v>
      </c>
      <c r="G800" s="1" t="s">
        <v>3235</v>
      </c>
      <c r="H800" s="3" t="s">
        <v>3236</v>
      </c>
    </row>
    <row r="801" spans="1:8" x14ac:dyDescent="0.25">
      <c r="A801" s="2">
        <v>43553.375</v>
      </c>
      <c r="B801" s="2">
        <v>43553.541666666672</v>
      </c>
      <c r="C801" s="1" t="s">
        <v>3237</v>
      </c>
      <c r="D801" s="1" t="s">
        <v>11881</v>
      </c>
      <c r="E801" s="1" t="s">
        <v>3238</v>
      </c>
      <c r="F801" s="1" t="s">
        <v>162</v>
      </c>
      <c r="G801" s="1" t="s">
        <v>3239</v>
      </c>
      <c r="H801" s="3" t="s">
        <v>3240</v>
      </c>
    </row>
    <row r="802" spans="1:8" x14ac:dyDescent="0.25">
      <c r="A802" s="2">
        <v>43553.625</v>
      </c>
      <c r="B802" s="2">
        <v>43553.75</v>
      </c>
      <c r="C802" s="1" t="s">
        <v>3241</v>
      </c>
      <c r="D802" s="1"/>
      <c r="E802" s="1" t="s">
        <v>3242</v>
      </c>
      <c r="F802" s="1" t="s">
        <v>162</v>
      </c>
      <c r="G802" s="1" t="s">
        <v>3243</v>
      </c>
      <c r="H802" s="3" t="s">
        <v>3244</v>
      </c>
    </row>
    <row r="803" spans="1:8" x14ac:dyDescent="0.25">
      <c r="A803" s="2">
        <v>43553.625</v>
      </c>
      <c r="B803" s="2">
        <v>43553.708333333328</v>
      </c>
      <c r="C803" s="1" t="s">
        <v>2026</v>
      </c>
      <c r="D803" s="1"/>
      <c r="E803" s="1" t="s">
        <v>11906</v>
      </c>
      <c r="F803" s="1" t="s">
        <v>162</v>
      </c>
      <c r="G803" s="1" t="s">
        <v>3245</v>
      </c>
      <c r="H803" s="3" t="s">
        <v>3246</v>
      </c>
    </row>
    <row r="804" spans="1:8" x14ac:dyDescent="0.25">
      <c r="A804" s="2">
        <v>43553.666666666672</v>
      </c>
      <c r="B804" s="2">
        <v>43553.75</v>
      </c>
      <c r="C804" s="1" t="s">
        <v>3247</v>
      </c>
      <c r="D804" s="1"/>
      <c r="E804" s="1" t="s">
        <v>11907</v>
      </c>
      <c r="F804" s="1" t="s">
        <v>162</v>
      </c>
      <c r="G804" s="1" t="s">
        <v>3248</v>
      </c>
      <c r="H804" s="3" t="s">
        <v>3249</v>
      </c>
    </row>
    <row r="805" spans="1:8" x14ac:dyDescent="0.25">
      <c r="A805" s="2">
        <v>43553.666666666672</v>
      </c>
      <c r="B805" s="2">
        <v>43553.729166666672</v>
      </c>
      <c r="C805" s="1" t="s">
        <v>3250</v>
      </c>
      <c r="D805" s="1"/>
      <c r="E805" s="1" t="s">
        <v>11908</v>
      </c>
      <c r="F805" s="1" t="s">
        <v>162</v>
      </c>
      <c r="G805" s="1" t="s">
        <v>3251</v>
      </c>
      <c r="H805" s="3" t="s">
        <v>3252</v>
      </c>
    </row>
    <row r="806" spans="1:8" x14ac:dyDescent="0.25">
      <c r="A806" s="2">
        <v>43554.375</v>
      </c>
      <c r="B806" s="2">
        <v>43554.708333333328</v>
      </c>
      <c r="C806" s="1" t="s">
        <v>3253</v>
      </c>
      <c r="D806" s="1"/>
      <c r="E806" s="1" t="s">
        <v>3254</v>
      </c>
      <c r="F806" s="1" t="s">
        <v>162</v>
      </c>
      <c r="G806" s="1" t="s">
        <v>3255</v>
      </c>
      <c r="H806" s="3" t="s">
        <v>3256</v>
      </c>
    </row>
    <row r="807" spans="1:8" x14ac:dyDescent="0.25">
      <c r="A807" s="2">
        <v>43554.416666666672</v>
      </c>
      <c r="B807" s="2">
        <v>43554.541666666672</v>
      </c>
      <c r="C807" s="1" t="s">
        <v>1756</v>
      </c>
      <c r="D807" s="1"/>
      <c r="E807" s="1" t="s">
        <v>3257</v>
      </c>
      <c r="F807" s="1" t="s">
        <v>162</v>
      </c>
      <c r="G807" s="1" t="s">
        <v>3258</v>
      </c>
      <c r="H807" s="3" t="s">
        <v>3259</v>
      </c>
    </row>
    <row r="808" spans="1:8" x14ac:dyDescent="0.25">
      <c r="A808" s="2">
        <v>43554.4375</v>
      </c>
      <c r="B808" s="2">
        <v>43554.520833333328</v>
      </c>
      <c r="C808" s="1" t="s">
        <v>3260</v>
      </c>
      <c r="D808" s="1"/>
      <c r="E808" s="1" t="s">
        <v>3261</v>
      </c>
      <c r="F808" s="1" t="s">
        <v>162</v>
      </c>
      <c r="G808" s="1" t="s">
        <v>3262</v>
      </c>
      <c r="H808" s="3" t="s">
        <v>3263</v>
      </c>
    </row>
    <row r="809" spans="1:8" x14ac:dyDescent="0.25">
      <c r="A809" s="2">
        <v>43554.458333333328</v>
      </c>
      <c r="B809" s="2">
        <v>43554.5625</v>
      </c>
      <c r="C809" s="1" t="s">
        <v>1869</v>
      </c>
      <c r="D809" s="1" t="s">
        <v>3264</v>
      </c>
      <c r="E809" s="1" t="s">
        <v>3265</v>
      </c>
      <c r="F809" s="1" t="s">
        <v>162</v>
      </c>
      <c r="G809" s="1" t="s">
        <v>3266</v>
      </c>
      <c r="H809" s="3" t="s">
        <v>3267</v>
      </c>
    </row>
    <row r="810" spans="1:8" x14ac:dyDescent="0.25">
      <c r="A810" s="2">
        <v>43554.583333333328</v>
      </c>
      <c r="B810" s="2">
        <v>43554.708333333328</v>
      </c>
      <c r="C810" s="1" t="s">
        <v>3268</v>
      </c>
      <c r="D810" s="1"/>
      <c r="E810" s="1" t="s">
        <v>3269</v>
      </c>
      <c r="F810" s="1" t="s">
        <v>162</v>
      </c>
      <c r="G810" s="1" t="s">
        <v>3270</v>
      </c>
      <c r="H810" s="3" t="s">
        <v>3271</v>
      </c>
    </row>
    <row r="811" spans="1:8" x14ac:dyDescent="0.25">
      <c r="A811" s="2">
        <v>43554.75</v>
      </c>
      <c r="B811" s="2">
        <v>43554.916666666672</v>
      </c>
      <c r="C811" s="1" t="s">
        <v>3272</v>
      </c>
      <c r="D811" s="1"/>
      <c r="E811" s="1" t="s">
        <v>3273</v>
      </c>
      <c r="F811" s="1" t="s">
        <v>162</v>
      </c>
      <c r="G811" s="1" t="s">
        <v>3274</v>
      </c>
      <c r="H811" s="3" t="s">
        <v>3275</v>
      </c>
    </row>
    <row r="812" spans="1:8" x14ac:dyDescent="0.25">
      <c r="A812" s="2">
        <v>43555.583333333328</v>
      </c>
      <c r="B812" s="2">
        <v>43555.708333333328</v>
      </c>
      <c r="C812" s="1" t="s">
        <v>11909</v>
      </c>
      <c r="D812" s="1"/>
      <c r="E812" s="1" t="s">
        <v>3276</v>
      </c>
      <c r="F812" s="1" t="s">
        <v>162</v>
      </c>
      <c r="G812" s="1" t="s">
        <v>3277</v>
      </c>
      <c r="H812" s="3" t="s">
        <v>3278</v>
      </c>
    </row>
    <row r="813" spans="1:8" x14ac:dyDescent="0.25">
      <c r="A813" s="2">
        <v>43572.666666666672</v>
      </c>
      <c r="B813" s="2">
        <v>43572.833333333328</v>
      </c>
      <c r="C813" s="1" t="s">
        <v>3279</v>
      </c>
      <c r="D813" s="1" t="s">
        <v>3280</v>
      </c>
      <c r="E813" s="1" t="s">
        <v>3281</v>
      </c>
      <c r="F813" s="1" t="s">
        <v>162</v>
      </c>
      <c r="G813" s="1" t="s">
        <v>3282</v>
      </c>
      <c r="H813" s="3" t="s">
        <v>3283</v>
      </c>
    </row>
    <row r="814" spans="1:8" x14ac:dyDescent="0.25">
      <c r="A814" s="2">
        <v>43573.75</v>
      </c>
      <c r="B814" s="2">
        <v>43573.916666666672</v>
      </c>
      <c r="C814" s="1" t="s">
        <v>2487</v>
      </c>
      <c r="D814" s="1" t="s">
        <v>2488</v>
      </c>
      <c r="E814" s="1" t="s">
        <v>3284</v>
      </c>
      <c r="F814" s="1" t="s">
        <v>162</v>
      </c>
      <c r="G814" s="1" t="s">
        <v>3285</v>
      </c>
      <c r="H814" s="3" t="s">
        <v>3286</v>
      </c>
    </row>
    <row r="815" spans="1:8" x14ac:dyDescent="0.25">
      <c r="A815" s="2">
        <v>43573.791666666672</v>
      </c>
      <c r="B815" s="2">
        <v>43573.958333333328</v>
      </c>
      <c r="C815" s="1" t="s">
        <v>3287</v>
      </c>
      <c r="D815" s="1" t="s">
        <v>3288</v>
      </c>
      <c r="E815" s="1" t="s">
        <v>3289</v>
      </c>
      <c r="F815" s="1" t="s">
        <v>162</v>
      </c>
      <c r="G815" s="1" t="s">
        <v>3290</v>
      </c>
      <c r="H815" s="3" t="s">
        <v>3291</v>
      </c>
    </row>
    <row r="816" spans="1:8" x14ac:dyDescent="0.25">
      <c r="A816" s="2">
        <v>43578.791666666672</v>
      </c>
      <c r="B816" s="2">
        <v>43578.875</v>
      </c>
      <c r="C816" s="1" t="s">
        <v>1416</v>
      </c>
      <c r="D816" s="1" t="s">
        <v>1417</v>
      </c>
      <c r="E816" s="1" t="s">
        <v>2180</v>
      </c>
      <c r="F816" s="1" t="s">
        <v>162</v>
      </c>
      <c r="G816" s="1" t="s">
        <v>3292</v>
      </c>
      <c r="H816" s="3" t="s">
        <v>3293</v>
      </c>
    </row>
    <row r="817" spans="1:8" x14ac:dyDescent="0.25">
      <c r="A817" s="2">
        <v>43580.791666666672</v>
      </c>
      <c r="B817" s="2">
        <v>43580.916666666672</v>
      </c>
      <c r="C817" s="1" t="s">
        <v>1176</v>
      </c>
      <c r="D817" s="1" t="s">
        <v>1177</v>
      </c>
      <c r="E817" s="1" t="s">
        <v>11902</v>
      </c>
      <c r="F817" s="1" t="s">
        <v>162</v>
      </c>
      <c r="G817" s="1" t="s">
        <v>3294</v>
      </c>
      <c r="H817" s="3" t="s">
        <v>3295</v>
      </c>
    </row>
    <row r="818" spans="1:8" x14ac:dyDescent="0.25">
      <c r="A818" s="2">
        <v>43572.354166666672</v>
      </c>
      <c r="B818" s="2">
        <v>43572.6875</v>
      </c>
      <c r="C818" s="1" t="s">
        <v>1658</v>
      </c>
      <c r="D818" s="1"/>
      <c r="E818" s="1" t="s">
        <v>3296</v>
      </c>
      <c r="F818" s="1" t="s">
        <v>162</v>
      </c>
      <c r="G818" s="1" t="s">
        <v>3297</v>
      </c>
      <c r="H818" s="3" t="s">
        <v>3298</v>
      </c>
    </row>
    <row r="819" spans="1:8" x14ac:dyDescent="0.25">
      <c r="A819" s="2">
        <v>43572.729166666672</v>
      </c>
      <c r="B819" s="2">
        <v>43572.875</v>
      </c>
      <c r="C819" s="1" t="s">
        <v>3299</v>
      </c>
      <c r="D819" s="1"/>
      <c r="E819" s="1" t="s">
        <v>3300</v>
      </c>
      <c r="F819" s="1" t="s">
        <v>162</v>
      </c>
      <c r="G819" s="1" t="s">
        <v>3301</v>
      </c>
      <c r="H819" s="3" t="s">
        <v>3302</v>
      </c>
    </row>
    <row r="820" spans="1:8" x14ac:dyDescent="0.25">
      <c r="A820" s="2">
        <v>43572.791666666672</v>
      </c>
      <c r="B820" s="2">
        <v>43572.833333333328</v>
      </c>
      <c r="C820" s="1" t="s">
        <v>3180</v>
      </c>
      <c r="D820" s="1"/>
      <c r="E820" s="1" t="s">
        <v>3303</v>
      </c>
      <c r="F820" s="1" t="s">
        <v>162</v>
      </c>
      <c r="G820" s="1" t="s">
        <v>3304</v>
      </c>
      <c r="H820" s="3" t="s">
        <v>3305</v>
      </c>
    </row>
    <row r="821" spans="1:8" x14ac:dyDescent="0.25">
      <c r="A821" s="2">
        <v>43593.75</v>
      </c>
      <c r="B821" s="2">
        <v>43593.833333333328</v>
      </c>
      <c r="C821" s="1" t="s">
        <v>3306</v>
      </c>
      <c r="D821" s="1" t="s">
        <v>3307</v>
      </c>
      <c r="E821" s="1" t="s">
        <v>11910</v>
      </c>
      <c r="F821" s="1" t="s">
        <v>162</v>
      </c>
      <c r="G821" s="1" t="s">
        <v>3308</v>
      </c>
      <c r="H821" s="3" t="s">
        <v>3309</v>
      </c>
    </row>
    <row r="822" spans="1:8" x14ac:dyDescent="0.25">
      <c r="A822" s="2">
        <v>43586.75</v>
      </c>
      <c r="B822" s="2">
        <v>43586.958333333328</v>
      </c>
      <c r="C822" s="1" t="s">
        <v>964</v>
      </c>
      <c r="D822" s="1" t="s">
        <v>11753</v>
      </c>
      <c r="E822" s="1" t="s">
        <v>3310</v>
      </c>
      <c r="F822" s="1" t="s">
        <v>162</v>
      </c>
      <c r="G822" s="1" t="s">
        <v>3311</v>
      </c>
      <c r="H822" s="3" t="s">
        <v>3312</v>
      </c>
    </row>
    <row r="823" spans="1:8" x14ac:dyDescent="0.25">
      <c r="A823" s="2">
        <v>43587.3125</v>
      </c>
      <c r="B823" s="2">
        <v>43587.395833333328</v>
      </c>
      <c r="C823" s="1" t="s">
        <v>3313</v>
      </c>
      <c r="D823" s="1" t="s">
        <v>11911</v>
      </c>
      <c r="E823" s="1" t="s">
        <v>3314</v>
      </c>
      <c r="F823" s="1" t="s">
        <v>162</v>
      </c>
      <c r="G823" s="1" t="s">
        <v>3315</v>
      </c>
      <c r="H823" s="3" t="s">
        <v>3316</v>
      </c>
    </row>
    <row r="824" spans="1:8" x14ac:dyDescent="0.25">
      <c r="A824" s="2">
        <v>43587.395833333328</v>
      </c>
      <c r="B824" s="2">
        <v>43587.5625</v>
      </c>
      <c r="C824" s="1" t="s">
        <v>3317</v>
      </c>
      <c r="D824" s="1" t="s">
        <v>3318</v>
      </c>
      <c r="E824" s="1" t="s">
        <v>11912</v>
      </c>
      <c r="F824" s="1" t="s">
        <v>162</v>
      </c>
      <c r="G824" s="1" t="s">
        <v>3319</v>
      </c>
      <c r="H824" s="3" t="s">
        <v>3320</v>
      </c>
    </row>
    <row r="825" spans="1:8" x14ac:dyDescent="0.25">
      <c r="A825" s="2">
        <v>43587.708333333328</v>
      </c>
      <c r="B825" s="2">
        <v>43587.770833333328</v>
      </c>
      <c r="C825" s="1" t="s">
        <v>3321</v>
      </c>
      <c r="D825" s="1" t="s">
        <v>3322</v>
      </c>
      <c r="E825" s="1" t="s">
        <v>3323</v>
      </c>
      <c r="F825" s="1" t="s">
        <v>162</v>
      </c>
      <c r="G825" s="1" t="s">
        <v>3324</v>
      </c>
      <c r="H825" s="3" t="s">
        <v>3325</v>
      </c>
    </row>
    <row r="826" spans="1:8" x14ac:dyDescent="0.25">
      <c r="A826" s="2">
        <v>43587.78125</v>
      </c>
      <c r="B826" s="2">
        <v>43587.90625</v>
      </c>
      <c r="C826" s="1" t="s">
        <v>3326</v>
      </c>
      <c r="D826" s="1" t="s">
        <v>3327</v>
      </c>
      <c r="E826" s="1" t="s">
        <v>3328</v>
      </c>
      <c r="F826" s="1" t="s">
        <v>162</v>
      </c>
      <c r="G826" s="1" t="s">
        <v>3329</v>
      </c>
      <c r="H826" s="3" t="s">
        <v>3330</v>
      </c>
    </row>
    <row r="827" spans="1:8" x14ac:dyDescent="0.25">
      <c r="A827" s="2">
        <v>43587.770833333328</v>
      </c>
      <c r="B827" s="2">
        <v>43587.996527777781</v>
      </c>
      <c r="C827" s="1" t="s">
        <v>3331</v>
      </c>
      <c r="D827" s="1" t="s">
        <v>11913</v>
      </c>
      <c r="E827" s="1" t="s">
        <v>3332</v>
      </c>
      <c r="F827" s="1" t="s">
        <v>162</v>
      </c>
      <c r="G827" s="1" t="s">
        <v>3333</v>
      </c>
      <c r="H827" s="3" t="s">
        <v>3334</v>
      </c>
    </row>
    <row r="828" spans="1:8" x14ac:dyDescent="0.25">
      <c r="A828" s="2">
        <v>43587.791666666672</v>
      </c>
      <c r="B828" s="2">
        <v>43587.958333333328</v>
      </c>
      <c r="C828" s="1" t="s">
        <v>1196</v>
      </c>
      <c r="D828" s="1" t="s">
        <v>1197</v>
      </c>
      <c r="E828" s="1" t="s">
        <v>3335</v>
      </c>
      <c r="F828" s="1" t="s">
        <v>162</v>
      </c>
      <c r="G828" s="1" t="s">
        <v>3336</v>
      </c>
      <c r="H828" s="3" t="s">
        <v>3337</v>
      </c>
    </row>
    <row r="829" spans="1:8" x14ac:dyDescent="0.25">
      <c r="A829" s="2">
        <v>43587.791666666672</v>
      </c>
      <c r="B829" s="2">
        <v>43587.875</v>
      </c>
      <c r="C829" s="1" t="s">
        <v>3338</v>
      </c>
      <c r="D829" s="1" t="s">
        <v>1458</v>
      </c>
      <c r="E829" s="1" t="s">
        <v>3339</v>
      </c>
      <c r="F829" s="1" t="s">
        <v>162</v>
      </c>
      <c r="G829" s="1" t="s">
        <v>3340</v>
      </c>
      <c r="H829" s="3" t="s">
        <v>3341</v>
      </c>
    </row>
    <row r="830" spans="1:8" x14ac:dyDescent="0.25">
      <c r="A830" s="2">
        <v>43587.791666666672</v>
      </c>
      <c r="B830" s="2">
        <v>43587.875</v>
      </c>
      <c r="C830" s="1" t="s">
        <v>3342</v>
      </c>
      <c r="D830" s="1" t="s">
        <v>11914</v>
      </c>
      <c r="E830" s="1" t="s">
        <v>3343</v>
      </c>
      <c r="F830" s="1" t="s">
        <v>162</v>
      </c>
      <c r="G830" s="1" t="s">
        <v>3344</v>
      </c>
      <c r="H830" s="3" t="s">
        <v>3345</v>
      </c>
    </row>
    <row r="831" spans="1:8" x14ac:dyDescent="0.25">
      <c r="A831" s="2">
        <v>43587.770833333328</v>
      </c>
      <c r="B831" s="2">
        <v>43587.895833333328</v>
      </c>
      <c r="C831" s="1" t="s">
        <v>2544</v>
      </c>
      <c r="D831" s="1"/>
      <c r="E831" s="1" t="s">
        <v>3346</v>
      </c>
      <c r="F831" s="1" t="s">
        <v>162</v>
      </c>
      <c r="G831" s="1" t="s">
        <v>3347</v>
      </c>
      <c r="H831" s="3" t="s">
        <v>3348</v>
      </c>
    </row>
    <row r="832" spans="1:8" x14ac:dyDescent="0.25">
      <c r="A832" s="2">
        <v>43587.697916666672</v>
      </c>
      <c r="B832" s="2">
        <v>43587.78125</v>
      </c>
      <c r="C832" s="1" t="s">
        <v>3250</v>
      </c>
      <c r="D832" s="1"/>
      <c r="E832" s="1" t="s">
        <v>11915</v>
      </c>
      <c r="F832" s="1" t="s">
        <v>162</v>
      </c>
      <c r="G832" s="1" t="s">
        <v>3349</v>
      </c>
      <c r="H832" s="3" t="s">
        <v>3350</v>
      </c>
    </row>
    <row r="833" spans="1:8" x14ac:dyDescent="0.25">
      <c r="A833" s="2">
        <v>43588.416666666672</v>
      </c>
      <c r="B833" s="2">
        <v>43588.729166666672</v>
      </c>
      <c r="C833" s="1" t="s">
        <v>3351</v>
      </c>
      <c r="D833" s="1" t="s">
        <v>1458</v>
      </c>
      <c r="E833" s="1" t="s">
        <v>11916</v>
      </c>
      <c r="F833" s="1" t="s">
        <v>162</v>
      </c>
      <c r="G833" s="1" t="s">
        <v>3352</v>
      </c>
      <c r="H833" s="3" t="s">
        <v>3353</v>
      </c>
    </row>
    <row r="834" spans="1:8" x14ac:dyDescent="0.25">
      <c r="A834" s="2">
        <v>43588.5</v>
      </c>
      <c r="B834" s="2">
        <v>43588.5625</v>
      </c>
      <c r="C834" s="1" t="s">
        <v>3354</v>
      </c>
      <c r="D834" s="1" t="s">
        <v>3322</v>
      </c>
      <c r="E834" s="1" t="s">
        <v>3355</v>
      </c>
      <c r="F834" s="1" t="s">
        <v>162</v>
      </c>
      <c r="G834" s="1" t="s">
        <v>3356</v>
      </c>
      <c r="H834" s="3" t="s">
        <v>3357</v>
      </c>
    </row>
    <row r="835" spans="1:8" x14ac:dyDescent="0.25">
      <c r="A835" s="2">
        <v>43588.708333333328</v>
      </c>
      <c r="B835" s="2">
        <v>43588.833333333328</v>
      </c>
      <c r="C835" s="1" t="s">
        <v>3358</v>
      </c>
      <c r="D835" s="1" t="s">
        <v>3359</v>
      </c>
      <c r="E835" s="1" t="s">
        <v>3360</v>
      </c>
      <c r="F835" s="1" t="s">
        <v>162</v>
      </c>
      <c r="G835" s="1" t="s">
        <v>3361</v>
      </c>
      <c r="H835" s="3" t="s">
        <v>3362</v>
      </c>
    </row>
    <row r="836" spans="1:8" x14ac:dyDescent="0.25">
      <c r="A836" s="2">
        <v>43588.791666666672</v>
      </c>
      <c r="B836" s="2">
        <v>43588.895833333328</v>
      </c>
      <c r="C836" s="1" t="s">
        <v>3363</v>
      </c>
      <c r="D836" s="1"/>
      <c r="E836" s="1" t="s">
        <v>3364</v>
      </c>
      <c r="F836" s="1" t="s">
        <v>162</v>
      </c>
      <c r="G836" s="1" t="s">
        <v>3365</v>
      </c>
      <c r="H836" s="3" t="s">
        <v>3366</v>
      </c>
    </row>
    <row r="837" spans="1:8" x14ac:dyDescent="0.25">
      <c r="A837" s="2">
        <v>43588.458333333328</v>
      </c>
      <c r="B837" s="2">
        <v>43588.625</v>
      </c>
      <c r="C837" s="1" t="s">
        <v>1701</v>
      </c>
      <c r="D837" s="1"/>
      <c r="E837" s="1" t="s">
        <v>11917</v>
      </c>
      <c r="F837" s="1" t="s">
        <v>162</v>
      </c>
      <c r="G837" s="1" t="s">
        <v>3367</v>
      </c>
      <c r="H837" s="3" t="s">
        <v>3368</v>
      </c>
    </row>
    <row r="838" spans="1:8" x14ac:dyDescent="0.25">
      <c r="A838" s="2">
        <v>43588.354166666672</v>
      </c>
      <c r="B838" s="2">
        <v>43588.541666666672</v>
      </c>
      <c r="C838" s="1" t="s">
        <v>3369</v>
      </c>
      <c r="D838" s="1"/>
      <c r="E838" s="1" t="s">
        <v>3370</v>
      </c>
      <c r="F838" s="1" t="s">
        <v>162</v>
      </c>
      <c r="G838" s="1" t="s">
        <v>3371</v>
      </c>
      <c r="H838" s="3" t="s">
        <v>3372</v>
      </c>
    </row>
    <row r="839" spans="1:8" x14ac:dyDescent="0.25">
      <c r="A839" s="2">
        <v>43588.708333333328</v>
      </c>
      <c r="B839" s="2">
        <v>43588.791666666672</v>
      </c>
      <c r="C839" s="1" t="s">
        <v>2510</v>
      </c>
      <c r="D839" s="1"/>
      <c r="E839" s="1" t="s">
        <v>3373</v>
      </c>
      <c r="F839" s="1" t="s">
        <v>162</v>
      </c>
      <c r="G839" s="1" t="s">
        <v>3374</v>
      </c>
      <c r="H839" s="3" t="s">
        <v>3375</v>
      </c>
    </row>
    <row r="840" spans="1:8" x14ac:dyDescent="0.25">
      <c r="A840" s="2">
        <v>43589.375</v>
      </c>
      <c r="B840" s="2">
        <v>43589.708333333328</v>
      </c>
      <c r="C840" s="1" t="s">
        <v>3376</v>
      </c>
      <c r="D840" s="1" t="s">
        <v>1453</v>
      </c>
      <c r="E840" s="1" t="s">
        <v>3377</v>
      </c>
      <c r="F840" s="1" t="s">
        <v>162</v>
      </c>
      <c r="G840" s="1" t="s">
        <v>3378</v>
      </c>
      <c r="H840" s="3" t="s">
        <v>3379</v>
      </c>
    </row>
    <row r="841" spans="1:8" x14ac:dyDescent="0.25">
      <c r="A841" s="2">
        <v>43589.375</v>
      </c>
      <c r="B841" s="2">
        <v>43589.541666666672</v>
      </c>
      <c r="C841" s="1" t="s">
        <v>11918</v>
      </c>
      <c r="D841" s="1"/>
      <c r="E841" s="1" t="s">
        <v>3380</v>
      </c>
      <c r="F841" s="1" t="s">
        <v>162</v>
      </c>
      <c r="G841" s="1" t="s">
        <v>3381</v>
      </c>
      <c r="H841" s="3" t="s">
        <v>3382</v>
      </c>
    </row>
    <row r="842" spans="1:8" x14ac:dyDescent="0.25">
      <c r="A842" s="2">
        <v>43589.541666666672</v>
      </c>
      <c r="B842" s="2">
        <v>43589.75</v>
      </c>
      <c r="C842" s="1" t="s">
        <v>3383</v>
      </c>
      <c r="D842" s="1"/>
      <c r="E842" s="1" t="s">
        <v>3384</v>
      </c>
      <c r="F842" s="1" t="s">
        <v>162</v>
      </c>
      <c r="G842" s="1" t="s">
        <v>3385</v>
      </c>
      <c r="H842" s="3" t="s">
        <v>3386</v>
      </c>
    </row>
    <row r="843" spans="1:8" x14ac:dyDescent="0.25">
      <c r="A843" s="2">
        <v>43589.416666666672</v>
      </c>
      <c r="B843" s="2">
        <v>43589.666666666672</v>
      </c>
      <c r="C843" s="1" t="s">
        <v>3387</v>
      </c>
      <c r="D843" s="1"/>
      <c r="E843" s="1" t="s">
        <v>3388</v>
      </c>
      <c r="F843" s="1" t="s">
        <v>162</v>
      </c>
      <c r="G843" s="1" t="s">
        <v>3389</v>
      </c>
      <c r="H843" s="3" t="s">
        <v>3390</v>
      </c>
    </row>
    <row r="844" spans="1:8" x14ac:dyDescent="0.25">
      <c r="A844" s="2">
        <v>43589.583333333328</v>
      </c>
      <c r="B844" s="2">
        <v>43589.708333333328</v>
      </c>
      <c r="C844" s="1" t="s">
        <v>3391</v>
      </c>
      <c r="D844" s="1" t="s">
        <v>11919</v>
      </c>
      <c r="E844" s="1" t="s">
        <v>3392</v>
      </c>
      <c r="F844" s="1" t="s">
        <v>162</v>
      </c>
      <c r="G844" s="1" t="s">
        <v>3393</v>
      </c>
      <c r="H844" s="3" t="s">
        <v>3394</v>
      </c>
    </row>
    <row r="845" spans="1:8" x14ac:dyDescent="0.25">
      <c r="A845" s="2">
        <v>43589.666666666672</v>
      </c>
      <c r="B845" s="2">
        <v>43589.729166666672</v>
      </c>
      <c r="C845" s="1" t="s">
        <v>1482</v>
      </c>
      <c r="D845" s="1" t="s">
        <v>11920</v>
      </c>
      <c r="E845" s="1" t="s">
        <v>3395</v>
      </c>
      <c r="F845" s="1" t="s">
        <v>162</v>
      </c>
      <c r="G845" s="1" t="s">
        <v>3396</v>
      </c>
      <c r="H845" s="3" t="s">
        <v>3397</v>
      </c>
    </row>
    <row r="846" spans="1:8" x14ac:dyDescent="0.25">
      <c r="A846" s="2">
        <v>43589.75</v>
      </c>
      <c r="B846" s="2">
        <v>43589.916666666672</v>
      </c>
      <c r="C846" s="1" t="s">
        <v>3398</v>
      </c>
      <c r="D846" s="1" t="s">
        <v>11921</v>
      </c>
      <c r="E846" s="1" t="s">
        <v>3399</v>
      </c>
      <c r="F846" s="1" t="s">
        <v>162</v>
      </c>
      <c r="G846" s="1" t="s">
        <v>3400</v>
      </c>
      <c r="H846" s="3" t="s">
        <v>3401</v>
      </c>
    </row>
    <row r="847" spans="1:8" x14ac:dyDescent="0.25">
      <c r="A847" s="2">
        <v>43589.916666666672</v>
      </c>
      <c r="B847" s="2">
        <v>43590.208333333328</v>
      </c>
      <c r="C847" s="1" t="s">
        <v>3402</v>
      </c>
      <c r="D847" s="1" t="s">
        <v>3403</v>
      </c>
      <c r="E847" s="1" t="s">
        <v>3404</v>
      </c>
      <c r="F847" s="1" t="s">
        <v>162</v>
      </c>
      <c r="G847" s="1" t="s">
        <v>3405</v>
      </c>
      <c r="H847" s="3" t="s">
        <v>3406</v>
      </c>
    </row>
    <row r="848" spans="1:8" x14ac:dyDescent="0.25">
      <c r="A848" s="2">
        <v>43593.354166666672</v>
      </c>
      <c r="B848" s="2">
        <v>43593.4375</v>
      </c>
      <c r="C848" s="1" t="s">
        <v>3407</v>
      </c>
      <c r="D848" s="1" t="s">
        <v>3408</v>
      </c>
      <c r="E848" s="1" t="s">
        <v>3409</v>
      </c>
      <c r="F848" s="1" t="s">
        <v>162</v>
      </c>
      <c r="G848" s="1" t="s">
        <v>3410</v>
      </c>
      <c r="H848" s="3" t="s">
        <v>3411</v>
      </c>
    </row>
    <row r="849" spans="1:8" x14ac:dyDescent="0.25">
      <c r="A849" s="2">
        <v>43593.375</v>
      </c>
      <c r="B849" s="2">
        <v>43593.708333333328</v>
      </c>
      <c r="C849" s="1" t="s">
        <v>3412</v>
      </c>
      <c r="D849" s="1" t="s">
        <v>3413</v>
      </c>
      <c r="E849" s="1" t="s">
        <v>3414</v>
      </c>
      <c r="F849" s="1" t="s">
        <v>162</v>
      </c>
      <c r="G849" s="1" t="s">
        <v>3415</v>
      </c>
      <c r="H849" s="3" t="s">
        <v>3416</v>
      </c>
    </row>
    <row r="850" spans="1:8" x14ac:dyDescent="0.25">
      <c r="A850" s="2">
        <v>43593.5</v>
      </c>
      <c r="B850" s="2">
        <v>43593.708333333328</v>
      </c>
      <c r="C850" s="1" t="s">
        <v>3417</v>
      </c>
      <c r="D850" s="1" t="s">
        <v>3418</v>
      </c>
      <c r="E850" s="1" t="s">
        <v>3419</v>
      </c>
      <c r="F850" s="1" t="s">
        <v>162</v>
      </c>
      <c r="G850" s="1" t="s">
        <v>3420</v>
      </c>
      <c r="H850" s="3" t="s">
        <v>3421</v>
      </c>
    </row>
    <row r="851" spans="1:8" x14ac:dyDescent="0.25">
      <c r="A851" s="2">
        <v>43593.416666666672</v>
      </c>
      <c r="B851" s="2">
        <v>43593.520833333328</v>
      </c>
      <c r="C851" s="1" t="s">
        <v>2001</v>
      </c>
      <c r="D851" s="1" t="s">
        <v>11922</v>
      </c>
      <c r="E851" s="1" t="s">
        <v>3422</v>
      </c>
      <c r="F851" s="1" t="s">
        <v>162</v>
      </c>
      <c r="G851" s="1" t="s">
        <v>3423</v>
      </c>
      <c r="H851" s="3" t="s">
        <v>3424</v>
      </c>
    </row>
    <row r="852" spans="1:8" x14ac:dyDescent="0.25">
      <c r="A852" s="2">
        <v>43593.395833333328</v>
      </c>
      <c r="B852" s="2">
        <v>43593.916666666672</v>
      </c>
      <c r="C852" s="1" t="s">
        <v>3425</v>
      </c>
      <c r="D852" s="1" t="s">
        <v>1177</v>
      </c>
      <c r="E852" s="1" t="s">
        <v>3426</v>
      </c>
      <c r="F852" s="1" t="s">
        <v>162</v>
      </c>
      <c r="G852" s="1" t="s">
        <v>3427</v>
      </c>
      <c r="H852" s="3" t="s">
        <v>3428</v>
      </c>
    </row>
    <row r="853" spans="1:8" x14ac:dyDescent="0.25">
      <c r="A853" s="2">
        <v>43593.5</v>
      </c>
      <c r="B853" s="2">
        <v>43593.604166666672</v>
      </c>
      <c r="C853" s="1" t="s">
        <v>3429</v>
      </c>
      <c r="D853" s="1" t="s">
        <v>3430</v>
      </c>
      <c r="E853" s="1" t="s">
        <v>3431</v>
      </c>
      <c r="F853" s="1" t="s">
        <v>162</v>
      </c>
      <c r="G853" s="1" t="s">
        <v>3432</v>
      </c>
      <c r="H853" s="3" t="s">
        <v>3433</v>
      </c>
    </row>
    <row r="854" spans="1:8" x14ac:dyDescent="0.25">
      <c r="A854" s="2">
        <v>43593.604166666672</v>
      </c>
      <c r="B854" s="2">
        <v>43593.666666666672</v>
      </c>
      <c r="C854" s="1" t="s">
        <v>3434</v>
      </c>
      <c r="D854" s="1" t="s">
        <v>11923</v>
      </c>
      <c r="E854" s="1" t="s">
        <v>3435</v>
      </c>
      <c r="F854" s="1" t="s">
        <v>162</v>
      </c>
      <c r="G854" s="1" t="s">
        <v>3436</v>
      </c>
      <c r="H854" s="3" t="s">
        <v>3437</v>
      </c>
    </row>
    <row r="855" spans="1:8" x14ac:dyDescent="0.25">
      <c r="A855" s="2">
        <v>43593.75</v>
      </c>
      <c r="B855" s="2">
        <v>43593.916666666672</v>
      </c>
      <c r="C855" s="1" t="s">
        <v>3438</v>
      </c>
      <c r="D855" s="1" t="s">
        <v>93</v>
      </c>
      <c r="E855" s="1" t="s">
        <v>3439</v>
      </c>
      <c r="F855" s="1" t="s">
        <v>162</v>
      </c>
      <c r="G855" s="1" t="s">
        <v>3440</v>
      </c>
      <c r="H855" s="3" t="s">
        <v>3441</v>
      </c>
    </row>
    <row r="856" spans="1:8" x14ac:dyDescent="0.25">
      <c r="A856" s="2">
        <v>43593.75</v>
      </c>
      <c r="B856" s="2">
        <v>43593.916666666672</v>
      </c>
      <c r="C856" s="1" t="s">
        <v>3442</v>
      </c>
      <c r="D856" s="1" t="s">
        <v>2129</v>
      </c>
      <c r="E856" s="1" t="s">
        <v>3443</v>
      </c>
      <c r="F856" s="1" t="s">
        <v>162</v>
      </c>
      <c r="G856" s="1" t="s">
        <v>3444</v>
      </c>
      <c r="H856" s="3" t="s">
        <v>3445</v>
      </c>
    </row>
    <row r="857" spans="1:8" x14ac:dyDescent="0.25">
      <c r="A857" s="2">
        <v>43593.75</v>
      </c>
      <c r="B857" s="2">
        <v>43593.875</v>
      </c>
      <c r="C857" s="1" t="s">
        <v>3446</v>
      </c>
      <c r="D857" s="1" t="s">
        <v>3447</v>
      </c>
      <c r="E857" s="1" t="s">
        <v>11924</v>
      </c>
      <c r="F857" s="1" t="s">
        <v>162</v>
      </c>
      <c r="G857" s="1" t="s">
        <v>3448</v>
      </c>
      <c r="H857" s="3" t="s">
        <v>3449</v>
      </c>
    </row>
    <row r="858" spans="1:8" x14ac:dyDescent="0.25">
      <c r="A858" s="2">
        <v>43593.833333333328</v>
      </c>
      <c r="B858" s="2">
        <v>43593.958333333328</v>
      </c>
      <c r="C858" s="1" t="s">
        <v>3450</v>
      </c>
      <c r="D858" s="1" t="s">
        <v>3451</v>
      </c>
      <c r="E858" s="1" t="s">
        <v>3452</v>
      </c>
      <c r="F858" s="1" t="s">
        <v>162</v>
      </c>
      <c r="G858" s="1" t="s">
        <v>3453</v>
      </c>
      <c r="H858" s="3" t="s">
        <v>3454</v>
      </c>
    </row>
    <row r="859" spans="1:8" x14ac:dyDescent="0.25">
      <c r="A859" s="2">
        <v>43593.770833333328</v>
      </c>
      <c r="B859" s="2">
        <v>43593.895833333328</v>
      </c>
      <c r="C859" s="1" t="s">
        <v>3455</v>
      </c>
      <c r="D859" s="1" t="s">
        <v>3418</v>
      </c>
      <c r="E859" s="1" t="s">
        <v>3456</v>
      </c>
      <c r="F859" s="1" t="s">
        <v>162</v>
      </c>
      <c r="G859" s="1" t="s">
        <v>3457</v>
      </c>
      <c r="H859" s="3" t="s">
        <v>3458</v>
      </c>
    </row>
    <row r="860" spans="1:8" x14ac:dyDescent="0.25">
      <c r="A860" s="2">
        <v>43593.791666666672</v>
      </c>
      <c r="B860" s="2">
        <v>43593.916666666672</v>
      </c>
      <c r="C860" s="1" t="s">
        <v>3459</v>
      </c>
      <c r="D860" s="1" t="s">
        <v>3288</v>
      </c>
      <c r="E860" s="1" t="s">
        <v>3460</v>
      </c>
      <c r="F860" s="1" t="s">
        <v>162</v>
      </c>
      <c r="G860" s="1" t="s">
        <v>3461</v>
      </c>
      <c r="H860" s="3" t="s">
        <v>3462</v>
      </c>
    </row>
    <row r="861" spans="1:8" x14ac:dyDescent="0.25">
      <c r="A861" s="2">
        <v>43593.791666666672</v>
      </c>
      <c r="B861" s="2">
        <v>43593.875</v>
      </c>
      <c r="C861" s="1" t="s">
        <v>3463</v>
      </c>
      <c r="D861" s="1" t="s">
        <v>3464</v>
      </c>
      <c r="E861" s="1" t="s">
        <v>3465</v>
      </c>
      <c r="F861" s="1" t="s">
        <v>162</v>
      </c>
      <c r="G861" s="1" t="s">
        <v>3466</v>
      </c>
      <c r="H861" s="3" t="s">
        <v>3467</v>
      </c>
    </row>
    <row r="862" spans="1:8" x14ac:dyDescent="0.25">
      <c r="A862" s="2">
        <v>43593.395833333328</v>
      </c>
      <c r="B862" s="2">
        <v>43593.666666666672</v>
      </c>
      <c r="C862" s="1" t="s">
        <v>3468</v>
      </c>
      <c r="D862" s="1"/>
      <c r="E862" s="1" t="s">
        <v>3469</v>
      </c>
      <c r="F862" s="1" t="s">
        <v>162</v>
      </c>
      <c r="G862" s="1" t="s">
        <v>3470</v>
      </c>
      <c r="H862" s="3" t="s">
        <v>3471</v>
      </c>
    </row>
    <row r="863" spans="1:8" x14ac:dyDescent="0.25">
      <c r="A863" s="2">
        <v>43594.375</v>
      </c>
      <c r="B863" s="2">
        <v>43594.708333333328</v>
      </c>
      <c r="C863" s="1" t="s">
        <v>3472</v>
      </c>
      <c r="D863" s="1" t="s">
        <v>3473</v>
      </c>
      <c r="E863" s="1" t="s">
        <v>3474</v>
      </c>
      <c r="F863" s="1" t="s">
        <v>162</v>
      </c>
      <c r="G863" s="1" t="s">
        <v>3475</v>
      </c>
      <c r="H863" s="3" t="s">
        <v>3476</v>
      </c>
    </row>
    <row r="864" spans="1:8" x14ac:dyDescent="0.25">
      <c r="A864" s="2">
        <v>43606.604166666672</v>
      </c>
      <c r="B864" s="2">
        <v>43606.833333333328</v>
      </c>
      <c r="C864" s="1" t="s">
        <v>3477</v>
      </c>
      <c r="D864" s="1" t="s">
        <v>3478</v>
      </c>
      <c r="E864" s="1" t="s">
        <v>3479</v>
      </c>
      <c r="F864" s="1" t="s">
        <v>162</v>
      </c>
      <c r="G864" s="1" t="s">
        <v>3480</v>
      </c>
      <c r="H864" s="3" t="s">
        <v>3481</v>
      </c>
    </row>
    <row r="865" spans="1:8" x14ac:dyDescent="0.25">
      <c r="A865" s="2">
        <v>43606.75</v>
      </c>
      <c r="B865" s="2">
        <v>43606.833333333328</v>
      </c>
      <c r="C865" s="1" t="s">
        <v>3482</v>
      </c>
      <c r="D865" s="1" t="s">
        <v>3483</v>
      </c>
      <c r="E865" s="1" t="s">
        <v>3484</v>
      </c>
      <c r="F865" s="1" t="s">
        <v>162</v>
      </c>
      <c r="G865" s="1" t="s">
        <v>3485</v>
      </c>
      <c r="H865" s="3" t="s">
        <v>3486</v>
      </c>
    </row>
    <row r="866" spans="1:8" x14ac:dyDescent="0.25">
      <c r="A866" s="2">
        <v>43608.791666666672</v>
      </c>
      <c r="B866" s="2">
        <v>43608.875</v>
      </c>
      <c r="C866" s="1" t="s">
        <v>3487</v>
      </c>
      <c r="D866" s="1" t="s">
        <v>11769</v>
      </c>
      <c r="E866" s="1" t="s">
        <v>3488</v>
      </c>
      <c r="F866" s="1" t="s">
        <v>162</v>
      </c>
      <c r="G866" s="1" t="s">
        <v>3489</v>
      </c>
      <c r="H866" s="3" t="s">
        <v>3490</v>
      </c>
    </row>
    <row r="867" spans="1:8" x14ac:dyDescent="0.25">
      <c r="A867" s="2">
        <v>43606.583333333328</v>
      </c>
      <c r="B867" s="2">
        <v>43606.958333333328</v>
      </c>
      <c r="C867" s="1" t="s">
        <v>3491</v>
      </c>
      <c r="D867" s="1" t="s">
        <v>3492</v>
      </c>
      <c r="E867" s="1" t="s">
        <v>3493</v>
      </c>
      <c r="F867" s="1" t="s">
        <v>162</v>
      </c>
      <c r="G867" s="1" t="s">
        <v>3494</v>
      </c>
      <c r="H867" s="3" t="s">
        <v>3495</v>
      </c>
    </row>
    <row r="868" spans="1:8" x14ac:dyDescent="0.25">
      <c r="A868" s="2">
        <v>43629.791666666672</v>
      </c>
      <c r="B868" s="2">
        <v>43629.916666666672</v>
      </c>
      <c r="C868" s="1" t="s">
        <v>3496</v>
      </c>
      <c r="D868" s="1"/>
      <c r="E868" s="1" t="s">
        <v>3497</v>
      </c>
      <c r="F868" s="1" t="s">
        <v>162</v>
      </c>
      <c r="G868" s="1" t="s">
        <v>3498</v>
      </c>
      <c r="H868" s="3" t="s">
        <v>3499</v>
      </c>
    </row>
    <row r="869" spans="1:8" x14ac:dyDescent="0.25">
      <c r="A869" s="2">
        <v>43621.791666666672</v>
      </c>
      <c r="B869" s="2">
        <v>43621.875</v>
      </c>
      <c r="C869" s="1" t="s">
        <v>3500</v>
      </c>
      <c r="D869" s="1"/>
      <c r="E869" s="1" t="s">
        <v>3501</v>
      </c>
      <c r="F869" s="1" t="s">
        <v>162</v>
      </c>
      <c r="G869" s="1" t="s">
        <v>3498</v>
      </c>
      <c r="H869" s="3" t="s">
        <v>3502</v>
      </c>
    </row>
    <row r="870" spans="1:8" x14ac:dyDescent="0.25">
      <c r="A870" s="2">
        <v>43606.791666666672</v>
      </c>
      <c r="B870" s="2">
        <v>43606.875</v>
      </c>
      <c r="C870" s="1" t="s">
        <v>3503</v>
      </c>
      <c r="D870" s="1" t="s">
        <v>3504</v>
      </c>
      <c r="E870" s="1" t="s">
        <v>3505</v>
      </c>
      <c r="F870" s="1" t="s">
        <v>162</v>
      </c>
      <c r="G870" s="1" t="s">
        <v>3506</v>
      </c>
      <c r="H870" s="3" t="s">
        <v>3507</v>
      </c>
    </row>
    <row r="871" spans="1:8" x14ac:dyDescent="0.25">
      <c r="A871" s="2">
        <v>43608.375</v>
      </c>
      <c r="B871" s="2">
        <v>43610.75</v>
      </c>
      <c r="C871" s="1" t="s">
        <v>3508</v>
      </c>
      <c r="D871" s="1" t="s">
        <v>3509</v>
      </c>
      <c r="E871" s="1" t="s">
        <v>3510</v>
      </c>
      <c r="F871" s="1" t="s">
        <v>162</v>
      </c>
      <c r="G871" s="1" t="s">
        <v>3511</v>
      </c>
      <c r="H871" s="3" t="s">
        <v>3512</v>
      </c>
    </row>
    <row r="872" spans="1:8" x14ac:dyDescent="0.25">
      <c r="A872" s="2">
        <v>43622.75</v>
      </c>
      <c r="B872" s="2">
        <v>43622.875</v>
      </c>
      <c r="C872" s="1" t="s">
        <v>3513</v>
      </c>
      <c r="D872" s="1"/>
      <c r="E872" s="1" t="s">
        <v>3514</v>
      </c>
      <c r="F872" s="1" t="s">
        <v>162</v>
      </c>
      <c r="G872" s="1" t="s">
        <v>3515</v>
      </c>
      <c r="H872" s="3" t="s">
        <v>3516</v>
      </c>
    </row>
    <row r="873" spans="1:8" x14ac:dyDescent="0.25">
      <c r="A873" s="2">
        <v>43608.333333333328</v>
      </c>
      <c r="B873" s="2">
        <v>43608.416666666672</v>
      </c>
      <c r="C873" s="1" t="s">
        <v>3517</v>
      </c>
      <c r="D873" s="1" t="s">
        <v>22</v>
      </c>
      <c r="E873" s="1" t="s">
        <v>3518</v>
      </c>
      <c r="F873" s="1" t="s">
        <v>162</v>
      </c>
      <c r="G873" s="1" t="s">
        <v>3519</v>
      </c>
      <c r="H873" s="3" t="s">
        <v>3520</v>
      </c>
    </row>
    <row r="874" spans="1:8" x14ac:dyDescent="0.25">
      <c r="A874" s="2">
        <v>43630.708333333328</v>
      </c>
      <c r="B874" s="2">
        <v>43630.770833333328</v>
      </c>
      <c r="C874" s="1" t="s">
        <v>3521</v>
      </c>
      <c r="D874" s="1" t="s">
        <v>2275</v>
      </c>
      <c r="E874" s="1" t="s">
        <v>11925</v>
      </c>
      <c r="F874" s="1" t="s">
        <v>162</v>
      </c>
      <c r="G874" s="1" t="s">
        <v>3522</v>
      </c>
      <c r="H874" s="3" t="s">
        <v>3523</v>
      </c>
    </row>
    <row r="875" spans="1:8" x14ac:dyDescent="0.25">
      <c r="A875" s="2">
        <v>43606.791666666672</v>
      </c>
      <c r="B875" s="2">
        <v>43606.875</v>
      </c>
      <c r="C875" s="1" t="s">
        <v>3524</v>
      </c>
      <c r="D875" s="1" t="s">
        <v>45</v>
      </c>
      <c r="E875" s="1" t="s">
        <v>3525</v>
      </c>
      <c r="F875" s="1" t="s">
        <v>162</v>
      </c>
      <c r="G875" s="1" t="s">
        <v>3526</v>
      </c>
      <c r="H875" s="3" t="s">
        <v>3527</v>
      </c>
    </row>
    <row r="876" spans="1:8" x14ac:dyDescent="0.25">
      <c r="A876" s="2">
        <v>43607.791666666672</v>
      </c>
      <c r="B876" s="2">
        <v>43607.916666666672</v>
      </c>
      <c r="C876" s="1" t="s">
        <v>3528</v>
      </c>
      <c r="D876" s="1" t="s">
        <v>11714</v>
      </c>
      <c r="E876" s="1" t="s">
        <v>3529</v>
      </c>
      <c r="F876" s="1" t="s">
        <v>162</v>
      </c>
      <c r="G876" s="1" t="s">
        <v>3530</v>
      </c>
      <c r="H876" s="3" t="s">
        <v>3531</v>
      </c>
    </row>
    <row r="877" spans="1:8" x14ac:dyDescent="0.25">
      <c r="A877" s="2">
        <v>43629.770833333328</v>
      </c>
      <c r="B877" s="2">
        <v>43629.854166666672</v>
      </c>
      <c r="C877" s="1" t="s">
        <v>3532</v>
      </c>
      <c r="D877" s="1"/>
      <c r="E877" s="1" t="s">
        <v>3533</v>
      </c>
      <c r="F877" s="1" t="s">
        <v>162</v>
      </c>
      <c r="G877" s="1" t="s">
        <v>3534</v>
      </c>
      <c r="H877" s="3" t="s">
        <v>3535</v>
      </c>
    </row>
    <row r="878" spans="1:8" x14ac:dyDescent="0.25">
      <c r="A878" s="2">
        <v>43607.791666666672</v>
      </c>
      <c r="B878" s="2">
        <v>43607.875</v>
      </c>
      <c r="C878" s="1" t="s">
        <v>3536</v>
      </c>
      <c r="D878" s="1" t="s">
        <v>3537</v>
      </c>
      <c r="E878" s="1" t="s">
        <v>3538</v>
      </c>
      <c r="F878" s="1" t="s">
        <v>162</v>
      </c>
      <c r="G878" s="1" t="s">
        <v>3539</v>
      </c>
      <c r="H878" s="3" t="s">
        <v>3540</v>
      </c>
    </row>
    <row r="879" spans="1:8" x14ac:dyDescent="0.25">
      <c r="A879" s="2">
        <v>43608.75</v>
      </c>
      <c r="B879" s="2">
        <v>43608.875</v>
      </c>
      <c r="C879" s="1" t="s">
        <v>3541</v>
      </c>
      <c r="D879" s="1"/>
      <c r="E879" s="1" t="s">
        <v>3542</v>
      </c>
      <c r="F879" s="1" t="s">
        <v>162</v>
      </c>
      <c r="G879" s="1" t="s">
        <v>3543</v>
      </c>
      <c r="H879" s="3" t="s">
        <v>3544</v>
      </c>
    </row>
    <row r="880" spans="1:8" x14ac:dyDescent="0.25">
      <c r="A880" s="2">
        <v>43640.75</v>
      </c>
      <c r="B880" s="2">
        <v>43640.875</v>
      </c>
      <c r="C880" s="1" t="s">
        <v>11926</v>
      </c>
      <c r="D880" s="1" t="s">
        <v>3545</v>
      </c>
      <c r="E880" s="1" t="s">
        <v>3546</v>
      </c>
      <c r="F880" s="1" t="s">
        <v>162</v>
      </c>
      <c r="G880" s="1" t="s">
        <v>3547</v>
      </c>
      <c r="H880" s="3" t="s">
        <v>3548</v>
      </c>
    </row>
    <row r="881" spans="1:8" x14ac:dyDescent="0.25">
      <c r="A881" s="2">
        <v>43613.375</v>
      </c>
      <c r="B881" s="2">
        <v>43613.479166666672</v>
      </c>
      <c r="C881" s="1" t="s">
        <v>3549</v>
      </c>
      <c r="D881" s="1" t="s">
        <v>3550</v>
      </c>
      <c r="E881" s="1" t="s">
        <v>3551</v>
      </c>
      <c r="F881" s="1" t="s">
        <v>162</v>
      </c>
      <c r="G881" s="1" t="s">
        <v>3552</v>
      </c>
      <c r="H881" s="3" t="s">
        <v>3553</v>
      </c>
    </row>
    <row r="882" spans="1:8" x14ac:dyDescent="0.25">
      <c r="A882" s="2">
        <v>43628.75</v>
      </c>
      <c r="B882" s="2">
        <v>43628.875</v>
      </c>
      <c r="C882" s="1" t="s">
        <v>3554</v>
      </c>
      <c r="D882" s="1"/>
      <c r="E882" s="1" t="s">
        <v>3555</v>
      </c>
      <c r="F882" s="1" t="s">
        <v>162</v>
      </c>
      <c r="G882" s="1" t="s">
        <v>3556</v>
      </c>
      <c r="H882" s="3" t="s">
        <v>3557</v>
      </c>
    </row>
    <row r="883" spans="1:8" x14ac:dyDescent="0.25">
      <c r="A883" s="2">
        <v>43613.375</v>
      </c>
      <c r="B883" s="2">
        <v>43613.979166666672</v>
      </c>
      <c r="C883" s="1" t="s">
        <v>3558</v>
      </c>
      <c r="D883" s="1" t="s">
        <v>3550</v>
      </c>
      <c r="E883" s="1" t="s">
        <v>3559</v>
      </c>
      <c r="F883" s="1" t="s">
        <v>162</v>
      </c>
      <c r="G883" s="1" t="s">
        <v>3560</v>
      </c>
      <c r="H883" s="3" t="s">
        <v>3561</v>
      </c>
    </row>
    <row r="884" spans="1:8" x14ac:dyDescent="0.25">
      <c r="A884" s="2">
        <v>43628.770833333328</v>
      </c>
      <c r="B884" s="2">
        <v>43628.8125</v>
      </c>
      <c r="C884" s="1" t="s">
        <v>3562</v>
      </c>
      <c r="D884" s="1"/>
      <c r="E884" s="1" t="s">
        <v>3563</v>
      </c>
      <c r="F884" s="1" t="s">
        <v>162</v>
      </c>
      <c r="G884" s="1" t="s">
        <v>3564</v>
      </c>
      <c r="H884" s="3" t="s">
        <v>3565</v>
      </c>
    </row>
    <row r="885" spans="1:8" x14ac:dyDescent="0.25">
      <c r="A885" s="2">
        <v>43607.791666666672</v>
      </c>
      <c r="B885" s="2">
        <v>43607.875</v>
      </c>
      <c r="C885" s="1" t="s">
        <v>3566</v>
      </c>
      <c r="D885" s="1" t="s">
        <v>3567</v>
      </c>
      <c r="E885" s="1" t="s">
        <v>3568</v>
      </c>
      <c r="F885" s="1" t="s">
        <v>162</v>
      </c>
      <c r="G885" s="1" t="s">
        <v>3569</v>
      </c>
      <c r="H885" s="3" t="s">
        <v>3570</v>
      </c>
    </row>
    <row r="886" spans="1:8" x14ac:dyDescent="0.25">
      <c r="A886" s="2">
        <v>43612.791666666672</v>
      </c>
      <c r="B886" s="2">
        <v>43612.875</v>
      </c>
      <c r="C886" s="1" t="s">
        <v>11927</v>
      </c>
      <c r="D886" s="1" t="s">
        <v>3571</v>
      </c>
      <c r="E886" s="1" t="s">
        <v>3572</v>
      </c>
      <c r="F886" s="1" t="s">
        <v>162</v>
      </c>
      <c r="G886" s="1" t="s">
        <v>3573</v>
      </c>
      <c r="H886" s="3" t="s">
        <v>3574</v>
      </c>
    </row>
    <row r="887" spans="1:8" x14ac:dyDescent="0.25">
      <c r="A887" s="2">
        <v>43608.75</v>
      </c>
      <c r="B887" s="2">
        <v>43608.875</v>
      </c>
      <c r="C887" s="1" t="s">
        <v>3575</v>
      </c>
      <c r="D887" s="1" t="s">
        <v>3576</v>
      </c>
      <c r="E887" s="1" t="s">
        <v>3577</v>
      </c>
      <c r="F887" s="1" t="s">
        <v>162</v>
      </c>
      <c r="G887" s="1" t="s">
        <v>3578</v>
      </c>
      <c r="H887" s="3" t="s">
        <v>3579</v>
      </c>
    </row>
    <row r="888" spans="1:8" x14ac:dyDescent="0.25">
      <c r="A888" s="2">
        <v>43620.75</v>
      </c>
      <c r="B888" s="2">
        <v>43620.875</v>
      </c>
      <c r="C888" s="1" t="s">
        <v>3580</v>
      </c>
      <c r="D888" s="1" t="s">
        <v>3581</v>
      </c>
      <c r="E888" s="1" t="s">
        <v>3582</v>
      </c>
      <c r="F888" s="1" t="s">
        <v>162</v>
      </c>
      <c r="G888" s="1" t="s">
        <v>3583</v>
      </c>
      <c r="H888" s="3" t="s">
        <v>3584</v>
      </c>
    </row>
    <row r="889" spans="1:8" x14ac:dyDescent="0.25">
      <c r="A889" s="2">
        <v>43622.770833333328</v>
      </c>
      <c r="B889" s="2">
        <v>43622.895833333328</v>
      </c>
      <c r="C889" s="1" t="s">
        <v>3585</v>
      </c>
      <c r="D889" s="1" t="s">
        <v>3586</v>
      </c>
      <c r="E889" s="1" t="s">
        <v>3587</v>
      </c>
      <c r="F889" s="1" t="s">
        <v>162</v>
      </c>
      <c r="G889" s="1" t="s">
        <v>3588</v>
      </c>
      <c r="H889" s="3" t="s">
        <v>3589</v>
      </c>
    </row>
    <row r="890" spans="1:8" x14ac:dyDescent="0.25">
      <c r="A890" s="2">
        <v>43647.729166666672</v>
      </c>
      <c r="B890" s="2">
        <v>43647.895833333328</v>
      </c>
      <c r="C890" s="1" t="s">
        <v>3590</v>
      </c>
      <c r="D890" s="1" t="s">
        <v>3591</v>
      </c>
      <c r="E890" s="1" t="s">
        <v>3592</v>
      </c>
      <c r="F890" s="1" t="s">
        <v>162</v>
      </c>
      <c r="G890" s="1" t="s">
        <v>3593</v>
      </c>
      <c r="H890" s="3" t="s">
        <v>3594</v>
      </c>
    </row>
    <row r="891" spans="1:8" x14ac:dyDescent="0.25">
      <c r="A891" s="2">
        <v>43619.791666666672</v>
      </c>
      <c r="B891" s="2">
        <v>43619.875</v>
      </c>
      <c r="C891" s="1" t="s">
        <v>3595</v>
      </c>
      <c r="D891" s="1" t="s">
        <v>3596</v>
      </c>
      <c r="E891" s="1" t="s">
        <v>3597</v>
      </c>
      <c r="F891" s="1" t="s">
        <v>162</v>
      </c>
      <c r="G891" s="1" t="s">
        <v>3598</v>
      </c>
      <c r="H891" s="3" t="s">
        <v>3599</v>
      </c>
    </row>
    <row r="892" spans="1:8" x14ac:dyDescent="0.25">
      <c r="A892" s="2">
        <v>43612.791666666672</v>
      </c>
      <c r="B892" s="2">
        <v>43612.875</v>
      </c>
      <c r="C892" s="1" t="s">
        <v>3600</v>
      </c>
      <c r="D892" s="1" t="s">
        <v>418</v>
      </c>
      <c r="E892" s="1" t="s">
        <v>3601</v>
      </c>
      <c r="F892" s="1" t="s">
        <v>162</v>
      </c>
      <c r="G892" s="1" t="s">
        <v>3602</v>
      </c>
      <c r="H892" s="3" t="s">
        <v>3603</v>
      </c>
    </row>
    <row r="893" spans="1:8" x14ac:dyDescent="0.25">
      <c r="A893" s="2">
        <v>43641.770833333328</v>
      </c>
      <c r="B893" s="2">
        <v>43641.854166666672</v>
      </c>
      <c r="C893" s="1" t="s">
        <v>1281</v>
      </c>
      <c r="D893" s="1"/>
      <c r="E893" s="1" t="s">
        <v>3604</v>
      </c>
      <c r="F893" s="1" t="s">
        <v>162</v>
      </c>
      <c r="G893" s="1" t="s">
        <v>3602</v>
      </c>
      <c r="H893" s="3" t="s">
        <v>3605</v>
      </c>
    </row>
    <row r="894" spans="1:8" x14ac:dyDescent="0.25">
      <c r="A894" s="2">
        <v>43613.75</v>
      </c>
      <c r="B894" s="2">
        <v>43613.875</v>
      </c>
      <c r="C894" s="1" t="s">
        <v>3606</v>
      </c>
      <c r="D894" s="1" t="s">
        <v>396</v>
      </c>
      <c r="E894" s="1" t="s">
        <v>3607</v>
      </c>
      <c r="F894" s="1" t="s">
        <v>162</v>
      </c>
      <c r="G894" s="1" t="s">
        <v>3608</v>
      </c>
      <c r="H894" s="3" t="s">
        <v>3609</v>
      </c>
    </row>
    <row r="895" spans="1:8" x14ac:dyDescent="0.25">
      <c r="A895" s="2">
        <v>43606.770833333328</v>
      </c>
      <c r="B895" s="2">
        <v>43606.916666666672</v>
      </c>
      <c r="C895" s="1" t="s">
        <v>3610</v>
      </c>
      <c r="D895" s="1" t="s">
        <v>3611</v>
      </c>
      <c r="E895" s="1" t="s">
        <v>3612</v>
      </c>
      <c r="F895" s="1" t="s">
        <v>162</v>
      </c>
      <c r="G895" s="1" t="s">
        <v>3613</v>
      </c>
      <c r="H895" s="3" t="s">
        <v>3614</v>
      </c>
    </row>
    <row r="896" spans="1:8" x14ac:dyDescent="0.25">
      <c r="A896" s="2">
        <v>43606.75</v>
      </c>
      <c r="B896" s="2">
        <v>43606.833333333328</v>
      </c>
      <c r="C896" s="1" t="s">
        <v>3615</v>
      </c>
      <c r="D896" s="1" t="s">
        <v>258</v>
      </c>
      <c r="E896" s="1" t="s">
        <v>11928</v>
      </c>
      <c r="F896" s="1" t="s">
        <v>162</v>
      </c>
      <c r="G896" s="1" t="s">
        <v>3616</v>
      </c>
      <c r="H896" s="3" t="s">
        <v>3617</v>
      </c>
    </row>
    <row r="897" spans="1:8" x14ac:dyDescent="0.25">
      <c r="A897" s="2">
        <v>43613.8125</v>
      </c>
      <c r="B897" s="2">
        <v>43613.895833333328</v>
      </c>
      <c r="C897" s="1" t="s">
        <v>3618</v>
      </c>
      <c r="D897" s="1" t="s">
        <v>3619</v>
      </c>
      <c r="E897" s="1" t="s">
        <v>3620</v>
      </c>
      <c r="F897" s="1" t="s">
        <v>162</v>
      </c>
      <c r="G897" s="1" t="s">
        <v>3621</v>
      </c>
      <c r="H897" s="3" t="s">
        <v>3622</v>
      </c>
    </row>
    <row r="898" spans="1:8" x14ac:dyDescent="0.25">
      <c r="A898" s="2">
        <v>43606.395833333328</v>
      </c>
      <c r="B898" s="2">
        <v>43606.5625</v>
      </c>
      <c r="C898" s="1" t="s">
        <v>3623</v>
      </c>
      <c r="D898" s="1" t="s">
        <v>3624</v>
      </c>
      <c r="E898" s="1" t="s">
        <v>3625</v>
      </c>
      <c r="F898" s="1" t="s">
        <v>162</v>
      </c>
      <c r="G898" s="1" t="s">
        <v>3626</v>
      </c>
      <c r="H898" s="3" t="s">
        <v>3627</v>
      </c>
    </row>
    <row r="899" spans="1:8" x14ac:dyDescent="0.25">
      <c r="A899" s="2">
        <v>43622.75</v>
      </c>
      <c r="B899" s="2">
        <v>43622.854166666672</v>
      </c>
      <c r="C899" s="1" t="s">
        <v>3628</v>
      </c>
      <c r="D899" s="1" t="s">
        <v>3629</v>
      </c>
      <c r="E899" s="1" t="s">
        <v>3630</v>
      </c>
      <c r="F899" s="1" t="s">
        <v>162</v>
      </c>
      <c r="G899" s="1" t="s">
        <v>3626</v>
      </c>
      <c r="H899" s="3" t="s">
        <v>3631</v>
      </c>
    </row>
    <row r="900" spans="1:8" x14ac:dyDescent="0.25">
      <c r="A900" s="2">
        <v>43642.729166666672</v>
      </c>
      <c r="B900" s="2">
        <v>43642.8125</v>
      </c>
      <c r="C900" s="1" t="s">
        <v>3632</v>
      </c>
      <c r="D900" s="1" t="s">
        <v>17</v>
      </c>
      <c r="E900" s="1" t="s">
        <v>3633</v>
      </c>
      <c r="F900" s="1" t="s">
        <v>162</v>
      </c>
      <c r="G900" s="1" t="s">
        <v>3634</v>
      </c>
      <c r="H900" s="3" t="s">
        <v>3635</v>
      </c>
    </row>
    <row r="901" spans="1:8" x14ac:dyDescent="0.25">
      <c r="A901" s="2">
        <v>43642.770833333328</v>
      </c>
      <c r="B901" s="2">
        <v>43642.854166666672</v>
      </c>
      <c r="C901" s="1" t="s">
        <v>3636</v>
      </c>
      <c r="D901" s="1" t="s">
        <v>2764</v>
      </c>
      <c r="E901" s="1" t="s">
        <v>3637</v>
      </c>
      <c r="F901" s="1" t="s">
        <v>162</v>
      </c>
      <c r="G901" s="1" t="s">
        <v>3638</v>
      </c>
      <c r="H901" s="3" t="s">
        <v>3639</v>
      </c>
    </row>
    <row r="902" spans="1:8" x14ac:dyDescent="0.25">
      <c r="A902" s="2">
        <v>43623.583333333328</v>
      </c>
      <c r="B902" s="2">
        <v>43623.666666666672</v>
      </c>
      <c r="C902" s="1" t="s">
        <v>3640</v>
      </c>
      <c r="D902" s="1" t="s">
        <v>3641</v>
      </c>
      <c r="E902" s="1" t="s">
        <v>3642</v>
      </c>
      <c r="F902" s="1" t="s">
        <v>162</v>
      </c>
      <c r="G902" s="1" t="s">
        <v>3638</v>
      </c>
      <c r="H902" s="3" t="s">
        <v>3643</v>
      </c>
    </row>
    <row r="903" spans="1:8" x14ac:dyDescent="0.25">
      <c r="A903" s="2">
        <v>43610.416666666672</v>
      </c>
      <c r="B903" s="2">
        <v>43610.666666666672</v>
      </c>
      <c r="C903" s="1" t="s">
        <v>3644</v>
      </c>
      <c r="D903" s="1"/>
      <c r="E903" s="1" t="s">
        <v>3645</v>
      </c>
      <c r="F903" s="1" t="s">
        <v>162</v>
      </c>
      <c r="G903" s="1" t="s">
        <v>3646</v>
      </c>
      <c r="H903" s="3" t="s">
        <v>3647</v>
      </c>
    </row>
    <row r="904" spans="1:8" x14ac:dyDescent="0.25">
      <c r="A904" s="2">
        <v>43629.791666666672</v>
      </c>
      <c r="B904" s="2">
        <v>43629.916666666672</v>
      </c>
      <c r="C904" s="1" t="s">
        <v>3648</v>
      </c>
      <c r="D904" s="1" t="s">
        <v>872</v>
      </c>
      <c r="E904" s="1" t="s">
        <v>3649</v>
      </c>
      <c r="F904" s="1" t="s">
        <v>162</v>
      </c>
      <c r="G904" s="1" t="s">
        <v>3650</v>
      </c>
      <c r="H904" s="3" t="s">
        <v>3651</v>
      </c>
    </row>
    <row r="905" spans="1:8" x14ac:dyDescent="0.25">
      <c r="A905" s="2">
        <v>43643.770833333328</v>
      </c>
      <c r="B905" s="2">
        <v>43643.875</v>
      </c>
      <c r="C905" s="1" t="s">
        <v>3652</v>
      </c>
      <c r="D905" s="1" t="s">
        <v>3653</v>
      </c>
      <c r="E905" s="1" t="s">
        <v>3654</v>
      </c>
      <c r="F905" s="1" t="s">
        <v>162</v>
      </c>
      <c r="G905" s="1" t="s">
        <v>3655</v>
      </c>
      <c r="H905" s="3" t="s">
        <v>3656</v>
      </c>
    </row>
    <row r="906" spans="1:8" x14ac:dyDescent="0.25">
      <c r="A906" s="2">
        <v>43621.375</v>
      </c>
      <c r="B906" s="2">
        <v>43621.791666666672</v>
      </c>
      <c r="C906" s="1" t="s">
        <v>3657</v>
      </c>
      <c r="D906" s="1" t="s">
        <v>3658</v>
      </c>
      <c r="E906" s="1" t="s">
        <v>3659</v>
      </c>
      <c r="F906" s="1" t="s">
        <v>162</v>
      </c>
      <c r="G906" s="1" t="s">
        <v>3660</v>
      </c>
      <c r="H906" s="3" t="s">
        <v>3661</v>
      </c>
    </row>
    <row r="907" spans="1:8" x14ac:dyDescent="0.25">
      <c r="A907" s="2">
        <v>43613.791666666672</v>
      </c>
      <c r="B907" s="2">
        <v>43613.875</v>
      </c>
      <c r="C907" s="1" t="s">
        <v>3662</v>
      </c>
      <c r="D907" s="1" t="s">
        <v>3663</v>
      </c>
      <c r="E907" s="1" t="s">
        <v>3664</v>
      </c>
      <c r="F907" s="1" t="s">
        <v>162</v>
      </c>
      <c r="G907" s="1" t="s">
        <v>3660</v>
      </c>
      <c r="H907" s="3" t="s">
        <v>3665</v>
      </c>
    </row>
    <row r="908" spans="1:8" x14ac:dyDescent="0.25">
      <c r="A908" s="2">
        <v>43607.416666666672</v>
      </c>
      <c r="B908" s="2">
        <v>43607.708333333328</v>
      </c>
      <c r="C908" s="1" t="s">
        <v>3666</v>
      </c>
      <c r="D908" s="1"/>
      <c r="E908" s="1" t="s">
        <v>3667</v>
      </c>
      <c r="F908" s="1" t="s">
        <v>162</v>
      </c>
      <c r="G908" s="1" t="s">
        <v>3668</v>
      </c>
      <c r="H908" s="3" t="s">
        <v>3669</v>
      </c>
    </row>
    <row r="909" spans="1:8" x14ac:dyDescent="0.25">
      <c r="A909" s="2">
        <v>43607.420138888891</v>
      </c>
      <c r="B909" s="2">
        <v>43607.503472222219</v>
      </c>
      <c r="C909" s="1" t="s">
        <v>3670</v>
      </c>
      <c r="D909" s="1" t="s">
        <v>3671</v>
      </c>
      <c r="E909" s="1" t="s">
        <v>3672</v>
      </c>
      <c r="F909" s="1" t="s">
        <v>162</v>
      </c>
      <c r="G909" s="1" t="s">
        <v>3673</v>
      </c>
      <c r="H909" s="3" t="s">
        <v>3674</v>
      </c>
    </row>
    <row r="910" spans="1:8" x14ac:dyDescent="0.25">
      <c r="A910" s="2">
        <v>43607.708333333328</v>
      </c>
      <c r="B910" s="2">
        <v>43607.875</v>
      </c>
      <c r="C910" s="1" t="s">
        <v>3675</v>
      </c>
      <c r="D910" s="1"/>
      <c r="E910" s="1" t="s">
        <v>11929</v>
      </c>
      <c r="F910" s="1" t="s">
        <v>162</v>
      </c>
      <c r="G910" s="1" t="s">
        <v>3676</v>
      </c>
      <c r="H910" s="3" t="s">
        <v>3677</v>
      </c>
    </row>
    <row r="911" spans="1:8" x14ac:dyDescent="0.25">
      <c r="A911" s="2">
        <v>43608.354166666672</v>
      </c>
      <c r="B911" s="2">
        <v>43608.395833333328</v>
      </c>
      <c r="C911" s="1" t="s">
        <v>3678</v>
      </c>
      <c r="D911" s="1" t="s">
        <v>93</v>
      </c>
      <c r="E911" s="1" t="s">
        <v>3679</v>
      </c>
      <c r="F911" s="1" t="s">
        <v>162</v>
      </c>
      <c r="G911" s="1" t="s">
        <v>3680</v>
      </c>
      <c r="H911" s="3" t="s">
        <v>3681</v>
      </c>
    </row>
    <row r="912" spans="1:8" x14ac:dyDescent="0.25">
      <c r="A912" s="2">
        <v>43608.416666666672</v>
      </c>
      <c r="B912" s="2">
        <v>43608.708333333328</v>
      </c>
      <c r="C912" s="1" t="s">
        <v>497</v>
      </c>
      <c r="D912" s="1"/>
      <c r="E912" s="1" t="s">
        <v>11930</v>
      </c>
      <c r="F912" s="1" t="s">
        <v>162</v>
      </c>
      <c r="G912" s="1" t="s">
        <v>3682</v>
      </c>
      <c r="H912" s="3" t="s">
        <v>3683</v>
      </c>
    </row>
    <row r="913" spans="1:8" x14ac:dyDescent="0.25">
      <c r="A913" s="2">
        <v>43608.375</v>
      </c>
      <c r="B913" s="2">
        <v>43608.75</v>
      </c>
      <c r="C913" s="1" t="s">
        <v>3684</v>
      </c>
      <c r="D913" s="1"/>
      <c r="E913" s="1" t="s">
        <v>11931</v>
      </c>
      <c r="F913" s="1" t="s">
        <v>162</v>
      </c>
      <c r="G913" s="1" t="s">
        <v>3685</v>
      </c>
      <c r="H913" s="3" t="s">
        <v>3686</v>
      </c>
    </row>
    <row r="914" spans="1:8" x14ac:dyDescent="0.25">
      <c r="A914" s="2">
        <v>43608.375</v>
      </c>
      <c r="B914" s="2">
        <v>43608.708333333328</v>
      </c>
      <c r="C914" s="1" t="s">
        <v>3687</v>
      </c>
      <c r="D914" s="1"/>
      <c r="E914" s="1" t="s">
        <v>3688</v>
      </c>
      <c r="F914" s="1" t="s">
        <v>162</v>
      </c>
      <c r="G914" s="1" t="s">
        <v>3689</v>
      </c>
      <c r="H914" s="3" t="s">
        <v>3690</v>
      </c>
    </row>
    <row r="915" spans="1:8" x14ac:dyDescent="0.25">
      <c r="A915" s="2">
        <v>43608.375</v>
      </c>
      <c r="B915" s="2">
        <v>43608.6875</v>
      </c>
      <c r="C915" s="1" t="s">
        <v>3691</v>
      </c>
      <c r="D915" s="1"/>
      <c r="E915" s="1" t="s">
        <v>11932</v>
      </c>
      <c r="F915" s="1" t="s">
        <v>162</v>
      </c>
      <c r="G915" s="1" t="s">
        <v>3692</v>
      </c>
      <c r="H915" s="3" t="s">
        <v>3693</v>
      </c>
    </row>
    <row r="916" spans="1:8" x14ac:dyDescent="0.25">
      <c r="A916" s="2">
        <v>43608.375</v>
      </c>
      <c r="B916" s="2">
        <v>43608.541666666672</v>
      </c>
      <c r="C916" s="1" t="s">
        <v>3694</v>
      </c>
      <c r="D916" s="1"/>
      <c r="E916" s="1" t="s">
        <v>11933</v>
      </c>
      <c r="F916" s="1" t="s">
        <v>162</v>
      </c>
      <c r="G916" s="1" t="s">
        <v>3695</v>
      </c>
      <c r="H916" s="3" t="s">
        <v>3696</v>
      </c>
    </row>
    <row r="917" spans="1:8" x14ac:dyDescent="0.25">
      <c r="A917" s="2">
        <v>43608.770833333328</v>
      </c>
      <c r="B917" s="2">
        <v>43608.895833333328</v>
      </c>
      <c r="C917" s="1" t="s">
        <v>3697</v>
      </c>
      <c r="D917" s="1"/>
      <c r="E917" s="1" t="s">
        <v>3698</v>
      </c>
      <c r="F917" s="1" t="s">
        <v>162</v>
      </c>
      <c r="G917" s="1" t="s">
        <v>3699</v>
      </c>
      <c r="H917" s="3" t="s">
        <v>3700</v>
      </c>
    </row>
    <row r="918" spans="1:8" x14ac:dyDescent="0.25">
      <c r="A918" s="2">
        <v>43608.791666666672</v>
      </c>
      <c r="B918" s="2">
        <v>43608.916666666672</v>
      </c>
      <c r="C918" s="1" t="s">
        <v>3701</v>
      </c>
      <c r="D918" s="1"/>
      <c r="E918" s="1" t="s">
        <v>3702</v>
      </c>
      <c r="F918" s="1" t="s">
        <v>162</v>
      </c>
      <c r="G918" s="1" t="s">
        <v>3703</v>
      </c>
      <c r="H918" s="3" t="s">
        <v>3704</v>
      </c>
    </row>
    <row r="919" spans="1:8" x14ac:dyDescent="0.25">
      <c r="A919" s="2">
        <v>43608.8125</v>
      </c>
      <c r="B919" s="2">
        <v>43608.895833333328</v>
      </c>
      <c r="C919" s="1" t="s">
        <v>3705</v>
      </c>
      <c r="D919" s="1"/>
      <c r="E919" s="1" t="s">
        <v>3706</v>
      </c>
      <c r="F919" s="1" t="s">
        <v>162</v>
      </c>
      <c r="G919" s="1" t="s">
        <v>3707</v>
      </c>
      <c r="H919" s="3" t="s">
        <v>3708</v>
      </c>
    </row>
    <row r="920" spans="1:8" x14ac:dyDescent="0.25">
      <c r="A920" s="2">
        <v>43609.333333333328</v>
      </c>
      <c r="B920" s="2">
        <v>43609.75</v>
      </c>
      <c r="C920" s="1" t="s">
        <v>3709</v>
      </c>
      <c r="D920" s="1"/>
      <c r="E920" s="1" t="s">
        <v>3710</v>
      </c>
      <c r="F920" s="1" t="s">
        <v>162</v>
      </c>
      <c r="G920" s="1" t="s">
        <v>3711</v>
      </c>
      <c r="H920" s="3" t="s">
        <v>3712</v>
      </c>
    </row>
    <row r="921" spans="1:8" x14ac:dyDescent="0.25">
      <c r="A921" s="2">
        <v>43609.375</v>
      </c>
      <c r="B921" s="2">
        <v>43609.708333333328</v>
      </c>
      <c r="C921" s="1" t="s">
        <v>3713</v>
      </c>
      <c r="D921" s="1"/>
      <c r="E921" s="1" t="s">
        <v>3714</v>
      </c>
      <c r="F921" s="1" t="s">
        <v>162</v>
      </c>
      <c r="G921" s="1" t="s">
        <v>3715</v>
      </c>
      <c r="H921" s="3" t="s">
        <v>3716</v>
      </c>
    </row>
    <row r="922" spans="1:8" x14ac:dyDescent="0.25">
      <c r="A922" s="2">
        <v>43609.5</v>
      </c>
      <c r="B922" s="2">
        <v>43609.541666666672</v>
      </c>
      <c r="C922" s="1" t="s">
        <v>3717</v>
      </c>
      <c r="D922" s="1"/>
      <c r="E922" s="1" t="s">
        <v>3718</v>
      </c>
      <c r="F922" s="1" t="s">
        <v>162</v>
      </c>
      <c r="G922" s="1" t="s">
        <v>3719</v>
      </c>
      <c r="H922" s="3" t="s">
        <v>3720</v>
      </c>
    </row>
    <row r="923" spans="1:8" x14ac:dyDescent="0.25">
      <c r="A923" s="2">
        <v>43609.583333333328</v>
      </c>
      <c r="B923" s="2">
        <v>43609.708333333328</v>
      </c>
      <c r="C923" s="1" t="s">
        <v>3721</v>
      </c>
      <c r="D923" s="1"/>
      <c r="E923" s="1" t="s">
        <v>3722</v>
      </c>
      <c r="F923" s="1" t="s">
        <v>162</v>
      </c>
      <c r="G923" s="1" t="s">
        <v>3723</v>
      </c>
      <c r="H923" s="3" t="s">
        <v>3724</v>
      </c>
    </row>
    <row r="924" spans="1:8" x14ac:dyDescent="0.25">
      <c r="A924" s="2">
        <v>43609.395833333328</v>
      </c>
      <c r="B924" s="2">
        <v>43609.708333333328</v>
      </c>
      <c r="C924" s="1" t="s">
        <v>3725</v>
      </c>
      <c r="D924" s="1"/>
      <c r="E924" s="1" t="s">
        <v>11934</v>
      </c>
      <c r="F924" s="1" t="s">
        <v>162</v>
      </c>
      <c r="G924" s="1" t="s">
        <v>3726</v>
      </c>
      <c r="H924" s="3" t="s">
        <v>3727</v>
      </c>
    </row>
    <row r="925" spans="1:8" x14ac:dyDescent="0.25">
      <c r="A925" s="2">
        <v>43610.375</v>
      </c>
      <c r="B925" s="2">
        <v>43610.708333333328</v>
      </c>
      <c r="C925" s="1" t="s">
        <v>3728</v>
      </c>
      <c r="D925" s="1"/>
      <c r="E925" s="1" t="s">
        <v>3729</v>
      </c>
      <c r="F925" s="1" t="s">
        <v>162</v>
      </c>
      <c r="G925" s="1" t="s">
        <v>3730</v>
      </c>
      <c r="H925" s="3" t="s">
        <v>3731</v>
      </c>
    </row>
    <row r="926" spans="1:8" x14ac:dyDescent="0.25">
      <c r="A926" s="2">
        <v>43610.395833333328</v>
      </c>
      <c r="B926" s="2">
        <v>43610.75</v>
      </c>
      <c r="C926" s="1" t="s">
        <v>3732</v>
      </c>
      <c r="D926" s="1"/>
      <c r="E926" s="1" t="s">
        <v>3733</v>
      </c>
      <c r="F926" s="1" t="s">
        <v>162</v>
      </c>
      <c r="G926" s="1" t="s">
        <v>3734</v>
      </c>
      <c r="H926" s="3" t="s">
        <v>3735</v>
      </c>
    </row>
    <row r="927" spans="1:8" x14ac:dyDescent="0.25">
      <c r="A927" s="2">
        <v>43610.416666666672</v>
      </c>
      <c r="B927" s="2">
        <v>43610.541666666672</v>
      </c>
      <c r="C927" s="1" t="s">
        <v>2529</v>
      </c>
      <c r="D927" s="1"/>
      <c r="E927" s="1" t="s">
        <v>3736</v>
      </c>
      <c r="F927" s="1" t="s">
        <v>162</v>
      </c>
      <c r="G927" s="1" t="s">
        <v>3737</v>
      </c>
      <c r="H927" s="3" t="s">
        <v>3738</v>
      </c>
    </row>
    <row r="928" spans="1:8" x14ac:dyDescent="0.25">
      <c r="A928" s="2">
        <v>43610.458333333328</v>
      </c>
      <c r="B928" s="2">
        <v>43610.5625</v>
      </c>
      <c r="C928" s="1" t="s">
        <v>1869</v>
      </c>
      <c r="D928" s="1" t="s">
        <v>3264</v>
      </c>
      <c r="E928" s="1" t="s">
        <v>3265</v>
      </c>
      <c r="F928" s="1" t="s">
        <v>162</v>
      </c>
      <c r="G928" s="1" t="s">
        <v>3739</v>
      </c>
      <c r="H928" s="3" t="s">
        <v>3740</v>
      </c>
    </row>
    <row r="929" spans="1:8" x14ac:dyDescent="0.25">
      <c r="A929" s="2">
        <v>43610.583333333328</v>
      </c>
      <c r="B929" s="2">
        <v>43610.708333333328</v>
      </c>
      <c r="C929" s="1" t="s">
        <v>11935</v>
      </c>
      <c r="D929" s="1"/>
      <c r="E929" s="1" t="s">
        <v>3741</v>
      </c>
      <c r="F929" s="1" t="s">
        <v>162</v>
      </c>
      <c r="G929" s="1" t="s">
        <v>3742</v>
      </c>
      <c r="H929" s="3" t="s">
        <v>3743</v>
      </c>
    </row>
    <row r="930" spans="1:8" x14ac:dyDescent="0.25">
      <c r="A930" s="2">
        <v>43612.375</v>
      </c>
      <c r="B930" s="2">
        <v>43612.708333333328</v>
      </c>
      <c r="C930" s="1" t="s">
        <v>604</v>
      </c>
      <c r="D930" s="1"/>
      <c r="E930" s="1" t="s">
        <v>11936</v>
      </c>
      <c r="F930" s="1" t="s">
        <v>162</v>
      </c>
      <c r="G930" s="1" t="s">
        <v>3744</v>
      </c>
      <c r="H930" s="3" t="s">
        <v>3745</v>
      </c>
    </row>
    <row r="931" spans="1:8" x14ac:dyDescent="0.25">
      <c r="A931" s="2">
        <v>43612.416666666672</v>
      </c>
      <c r="B931" s="2">
        <v>43612.666666666672</v>
      </c>
      <c r="C931" s="1" t="s">
        <v>1341</v>
      </c>
      <c r="D931" s="1"/>
      <c r="E931" s="1" t="s">
        <v>11774</v>
      </c>
      <c r="F931" s="1" t="s">
        <v>162</v>
      </c>
      <c r="G931" s="1" t="s">
        <v>3746</v>
      </c>
      <c r="H931" s="3" t="s">
        <v>3747</v>
      </c>
    </row>
    <row r="932" spans="1:8" x14ac:dyDescent="0.25">
      <c r="A932" s="2">
        <v>43612.75</v>
      </c>
      <c r="B932" s="2">
        <v>43612.875</v>
      </c>
      <c r="C932" s="1" t="s">
        <v>3748</v>
      </c>
      <c r="D932" s="1"/>
      <c r="E932" s="1" t="s">
        <v>11937</v>
      </c>
      <c r="F932" s="1" t="s">
        <v>162</v>
      </c>
      <c r="G932" s="1" t="s">
        <v>3749</v>
      </c>
      <c r="H932" s="3" t="s">
        <v>3750</v>
      </c>
    </row>
    <row r="933" spans="1:8" x14ac:dyDescent="0.25">
      <c r="A933" s="2">
        <v>43613.375</v>
      </c>
      <c r="B933" s="2">
        <v>43613.708333333328</v>
      </c>
      <c r="C933" s="1" t="s">
        <v>1720</v>
      </c>
      <c r="D933" s="1"/>
      <c r="E933" s="1" t="s">
        <v>11938</v>
      </c>
      <c r="F933" s="1" t="s">
        <v>162</v>
      </c>
      <c r="G933" s="1" t="s">
        <v>3751</v>
      </c>
      <c r="H933" s="3" t="s">
        <v>3752</v>
      </c>
    </row>
    <row r="934" spans="1:8" x14ac:dyDescent="0.25">
      <c r="A934" s="2">
        <v>43613.791666666672</v>
      </c>
      <c r="B934" s="2">
        <v>43613.875</v>
      </c>
      <c r="C934" s="1" t="s">
        <v>1416</v>
      </c>
      <c r="D934" s="1" t="s">
        <v>1417</v>
      </c>
      <c r="E934" s="1" t="s">
        <v>2180</v>
      </c>
      <c r="F934" s="1" t="s">
        <v>162</v>
      </c>
      <c r="G934" s="1" t="s">
        <v>3753</v>
      </c>
      <c r="H934" s="3" t="s">
        <v>3754</v>
      </c>
    </row>
    <row r="935" spans="1:8" x14ac:dyDescent="0.25">
      <c r="A935" s="2">
        <v>43613.708333333328</v>
      </c>
      <c r="B935" s="2">
        <v>43613.833333333328</v>
      </c>
      <c r="C935" s="1" t="s">
        <v>3755</v>
      </c>
      <c r="D935" s="1" t="s">
        <v>3756</v>
      </c>
      <c r="E935" s="1" t="s">
        <v>3757</v>
      </c>
      <c r="F935" s="1" t="s">
        <v>162</v>
      </c>
      <c r="G935" s="1" t="s">
        <v>3758</v>
      </c>
      <c r="H935" s="3" t="s">
        <v>3759</v>
      </c>
    </row>
    <row r="936" spans="1:8" x14ac:dyDescent="0.25">
      <c r="A936" s="2">
        <v>43614.760416666672</v>
      </c>
      <c r="B936" s="2">
        <v>43614.895833333328</v>
      </c>
      <c r="C936" s="1" t="s">
        <v>3760</v>
      </c>
      <c r="D936" s="1" t="s">
        <v>3761</v>
      </c>
      <c r="E936" s="1" t="s">
        <v>3762</v>
      </c>
      <c r="F936" s="1" t="s">
        <v>162</v>
      </c>
      <c r="G936" s="1" t="s">
        <v>3763</v>
      </c>
      <c r="H936" s="3" t="s">
        <v>3764</v>
      </c>
    </row>
    <row r="937" spans="1:8" x14ac:dyDescent="0.25">
      <c r="A937" s="2">
        <v>43615.739583333328</v>
      </c>
      <c r="B937" s="2">
        <v>43615.822916666672</v>
      </c>
      <c r="C937" s="1" t="s">
        <v>3250</v>
      </c>
      <c r="D937" s="1"/>
      <c r="E937" s="1" t="s">
        <v>11939</v>
      </c>
      <c r="F937" s="1" t="s">
        <v>162</v>
      </c>
      <c r="G937" s="1" t="s">
        <v>3765</v>
      </c>
      <c r="H937" s="3" t="s">
        <v>3766</v>
      </c>
    </row>
    <row r="938" spans="1:8" x14ac:dyDescent="0.25">
      <c r="A938" s="2">
        <v>43615.791666666672</v>
      </c>
      <c r="B938" s="2">
        <v>43615.916666666672</v>
      </c>
      <c r="C938" s="1" t="s">
        <v>1176</v>
      </c>
      <c r="D938" s="1" t="s">
        <v>1177</v>
      </c>
      <c r="E938" s="1" t="s">
        <v>11902</v>
      </c>
      <c r="F938" s="1" t="s">
        <v>162</v>
      </c>
      <c r="G938" s="1" t="s">
        <v>3767</v>
      </c>
      <c r="H938" s="3" t="s">
        <v>3768</v>
      </c>
    </row>
    <row r="939" spans="1:8" x14ac:dyDescent="0.25">
      <c r="A939" s="2">
        <v>43616.416666666672</v>
      </c>
      <c r="B939" s="2">
        <v>43616.708333333328</v>
      </c>
      <c r="C939" s="1" t="s">
        <v>3769</v>
      </c>
      <c r="D939" s="1"/>
      <c r="E939" s="1" t="s">
        <v>3770</v>
      </c>
      <c r="F939" s="1" t="s">
        <v>162</v>
      </c>
      <c r="G939" s="1" t="s">
        <v>3771</v>
      </c>
      <c r="H939" s="3" t="s">
        <v>3772</v>
      </c>
    </row>
    <row r="940" spans="1:8" x14ac:dyDescent="0.25">
      <c r="A940" s="2">
        <v>43617.416666666672</v>
      </c>
      <c r="B940" s="2">
        <v>43617.708333333328</v>
      </c>
      <c r="C940" s="1" t="s">
        <v>3773</v>
      </c>
      <c r="D940" s="1"/>
      <c r="E940" s="1" t="s">
        <v>3774</v>
      </c>
      <c r="F940" s="1" t="s">
        <v>162</v>
      </c>
      <c r="G940" s="1" t="s">
        <v>3775</v>
      </c>
      <c r="H940" s="3" t="s">
        <v>3776</v>
      </c>
    </row>
    <row r="941" spans="1:8" x14ac:dyDescent="0.25">
      <c r="A941" s="2">
        <v>43617.416666666672</v>
      </c>
      <c r="B941" s="2">
        <v>43617.666666666672</v>
      </c>
      <c r="C941" s="1" t="s">
        <v>596</v>
      </c>
      <c r="D941" s="1"/>
      <c r="E941" s="1" t="s">
        <v>3777</v>
      </c>
      <c r="F941" s="1" t="s">
        <v>162</v>
      </c>
      <c r="G941" s="1" t="s">
        <v>3778</v>
      </c>
      <c r="H941" s="3" t="s">
        <v>3779</v>
      </c>
    </row>
    <row r="942" spans="1:8" x14ac:dyDescent="0.25">
      <c r="A942" s="2">
        <v>43617.5</v>
      </c>
      <c r="B942" s="2">
        <v>43617.791666666672</v>
      </c>
      <c r="C942" s="1" t="s">
        <v>3780</v>
      </c>
      <c r="D942" s="1"/>
      <c r="E942" s="1" t="s">
        <v>3781</v>
      </c>
      <c r="F942" s="1" t="s">
        <v>162</v>
      </c>
      <c r="G942" s="1" t="s">
        <v>3782</v>
      </c>
      <c r="H942" s="3" t="s">
        <v>3783</v>
      </c>
    </row>
    <row r="943" spans="1:8" x14ac:dyDescent="0.25">
      <c r="A943" s="2">
        <v>43618.583333333328</v>
      </c>
      <c r="B943" s="2">
        <v>43618.708333333328</v>
      </c>
      <c r="C943" s="1" t="s">
        <v>3784</v>
      </c>
      <c r="D943" s="1"/>
      <c r="E943" s="1" t="s">
        <v>3785</v>
      </c>
      <c r="F943" s="1" t="s">
        <v>162</v>
      </c>
      <c r="G943" s="1" t="s">
        <v>3786</v>
      </c>
      <c r="H943" s="3" t="s">
        <v>3787</v>
      </c>
    </row>
    <row r="944" spans="1:8" x14ac:dyDescent="0.25">
      <c r="A944" s="2">
        <v>43619.354166666672</v>
      </c>
      <c r="B944" s="2">
        <v>43619.875</v>
      </c>
      <c r="C944" s="1" t="s">
        <v>3788</v>
      </c>
      <c r="D944" s="1"/>
      <c r="E944" s="1" t="s">
        <v>3789</v>
      </c>
      <c r="F944" s="1" t="s">
        <v>162</v>
      </c>
      <c r="G944" s="1" t="s">
        <v>3790</v>
      </c>
      <c r="H944" s="3" t="s">
        <v>3791</v>
      </c>
    </row>
    <row r="945" spans="1:8" x14ac:dyDescent="0.25">
      <c r="A945" s="2">
        <v>43619.354166666672</v>
      </c>
      <c r="B945" s="2">
        <v>43619.6875</v>
      </c>
      <c r="C945" s="1" t="s">
        <v>3792</v>
      </c>
      <c r="D945" s="1"/>
      <c r="E945" s="1" t="s">
        <v>3793</v>
      </c>
      <c r="F945" s="1" t="s">
        <v>162</v>
      </c>
      <c r="G945" s="1" t="s">
        <v>3794</v>
      </c>
      <c r="H945" s="3" t="s">
        <v>3795</v>
      </c>
    </row>
    <row r="946" spans="1:8" x14ac:dyDescent="0.25">
      <c r="A946" s="2">
        <v>43619.375</v>
      </c>
      <c r="B946" s="2">
        <v>43619.708333333328</v>
      </c>
      <c r="C946" s="1" t="s">
        <v>1107</v>
      </c>
      <c r="D946" s="1"/>
      <c r="E946" s="1" t="s">
        <v>11940</v>
      </c>
      <c r="F946" s="1" t="s">
        <v>162</v>
      </c>
      <c r="G946" s="1" t="s">
        <v>3796</v>
      </c>
      <c r="H946" s="3" t="s">
        <v>3797</v>
      </c>
    </row>
    <row r="947" spans="1:8" x14ac:dyDescent="0.25">
      <c r="A947" s="2">
        <v>43619.791666666672</v>
      </c>
      <c r="B947" s="2">
        <v>43619.916666666672</v>
      </c>
      <c r="C947" s="1" t="s">
        <v>3798</v>
      </c>
      <c r="D947" s="1"/>
      <c r="E947" s="1" t="s">
        <v>3799</v>
      </c>
      <c r="F947" s="1" t="s">
        <v>162</v>
      </c>
      <c r="G947" s="1" t="s">
        <v>3800</v>
      </c>
      <c r="H947" s="3" t="s">
        <v>3801</v>
      </c>
    </row>
    <row r="948" spans="1:8" x14ac:dyDescent="0.25">
      <c r="A948" s="2">
        <v>43620.333333333328</v>
      </c>
      <c r="B948" s="2">
        <v>43620.416666666672</v>
      </c>
      <c r="C948" s="1" t="s">
        <v>2148</v>
      </c>
      <c r="D948" s="1" t="s">
        <v>1032</v>
      </c>
      <c r="E948" s="1" t="s">
        <v>2149</v>
      </c>
      <c r="F948" s="1" t="s">
        <v>162</v>
      </c>
      <c r="G948" s="1" t="s">
        <v>3802</v>
      </c>
      <c r="H948" s="3" t="s">
        <v>3803</v>
      </c>
    </row>
    <row r="949" spans="1:8" x14ac:dyDescent="0.25">
      <c r="A949" s="2">
        <v>43620.541666666672</v>
      </c>
      <c r="B949" s="2">
        <v>43620.708333333328</v>
      </c>
      <c r="C949" s="1" t="s">
        <v>3804</v>
      </c>
      <c r="D949" s="1"/>
      <c r="E949" s="1" t="s">
        <v>3805</v>
      </c>
      <c r="F949" s="1" t="s">
        <v>162</v>
      </c>
      <c r="G949" s="1" t="s">
        <v>3806</v>
      </c>
      <c r="H949" s="3" t="s">
        <v>3807</v>
      </c>
    </row>
    <row r="950" spans="1:8" x14ac:dyDescent="0.25">
      <c r="A950" s="2">
        <v>43620.375</v>
      </c>
      <c r="B950" s="2">
        <v>43620.708333333328</v>
      </c>
      <c r="C950" s="1" t="s">
        <v>11941</v>
      </c>
      <c r="D950" s="1"/>
      <c r="E950" s="1" t="s">
        <v>3808</v>
      </c>
      <c r="F950" s="1" t="s">
        <v>162</v>
      </c>
      <c r="G950" s="1" t="s">
        <v>3809</v>
      </c>
      <c r="H950" s="3" t="s">
        <v>3810</v>
      </c>
    </row>
    <row r="951" spans="1:8" x14ac:dyDescent="0.25">
      <c r="A951" s="2">
        <v>43620.395833333328</v>
      </c>
      <c r="B951" s="2">
        <v>43620.5</v>
      </c>
      <c r="C951" s="1" t="s">
        <v>3811</v>
      </c>
      <c r="D951" s="1"/>
      <c r="E951" s="1" t="s">
        <v>3812</v>
      </c>
      <c r="F951" s="1" t="s">
        <v>162</v>
      </c>
      <c r="G951" s="1" t="s">
        <v>3813</v>
      </c>
      <c r="H951" s="3" t="s">
        <v>3814</v>
      </c>
    </row>
    <row r="952" spans="1:8" x14ac:dyDescent="0.25">
      <c r="A952" s="2">
        <v>43620.375</v>
      </c>
      <c r="B952" s="2">
        <v>43620.708333333328</v>
      </c>
      <c r="C952" s="1" t="s">
        <v>3815</v>
      </c>
      <c r="D952" s="1"/>
      <c r="E952" s="1" t="s">
        <v>11942</v>
      </c>
      <c r="F952" s="1" t="s">
        <v>162</v>
      </c>
      <c r="G952" s="1" t="s">
        <v>3816</v>
      </c>
      <c r="H952" s="3" t="s">
        <v>3817</v>
      </c>
    </row>
    <row r="953" spans="1:8" x14ac:dyDescent="0.25">
      <c r="A953" s="2">
        <v>43621.416666666672</v>
      </c>
      <c r="B953" s="2">
        <v>43621.75</v>
      </c>
      <c r="C953" s="1" t="s">
        <v>3818</v>
      </c>
      <c r="D953" s="1"/>
      <c r="E953" s="1" t="s">
        <v>3819</v>
      </c>
      <c r="F953" s="1" t="s">
        <v>162</v>
      </c>
      <c r="G953" s="1" t="s">
        <v>3820</v>
      </c>
      <c r="H953" s="3" t="s">
        <v>3821</v>
      </c>
    </row>
    <row r="954" spans="1:8" x14ac:dyDescent="0.25">
      <c r="A954" s="2">
        <v>43622.375</v>
      </c>
      <c r="B954" s="2">
        <v>43622.541666666672</v>
      </c>
      <c r="C954" s="1" t="s">
        <v>3822</v>
      </c>
      <c r="D954" s="1"/>
      <c r="E954" s="1" t="s">
        <v>3823</v>
      </c>
      <c r="F954" s="1" t="s">
        <v>162</v>
      </c>
      <c r="G954" s="1" t="s">
        <v>3824</v>
      </c>
      <c r="H954" s="3" t="s">
        <v>3825</v>
      </c>
    </row>
    <row r="955" spans="1:8" x14ac:dyDescent="0.25">
      <c r="A955" s="2">
        <v>43622.729166666672</v>
      </c>
      <c r="B955" s="2">
        <v>43622.875</v>
      </c>
      <c r="C955" s="1" t="s">
        <v>3826</v>
      </c>
      <c r="D955" s="1"/>
      <c r="E955" s="1" t="s">
        <v>3827</v>
      </c>
      <c r="F955" s="1" t="s">
        <v>162</v>
      </c>
      <c r="G955" s="1" t="s">
        <v>3828</v>
      </c>
      <c r="H955" s="3" t="s">
        <v>3829</v>
      </c>
    </row>
    <row r="956" spans="1:8" x14ac:dyDescent="0.25">
      <c r="A956" s="2">
        <v>43622.791666666672</v>
      </c>
      <c r="B956" s="2">
        <v>43622.854166666672</v>
      </c>
      <c r="C956" s="1" t="s">
        <v>3830</v>
      </c>
      <c r="D956" s="1"/>
      <c r="E956" s="1" t="s">
        <v>3831</v>
      </c>
      <c r="F956" s="1" t="s">
        <v>162</v>
      </c>
      <c r="G956" s="1" t="s">
        <v>3832</v>
      </c>
      <c r="H956" s="3" t="s">
        <v>3833</v>
      </c>
    </row>
    <row r="957" spans="1:8" x14ac:dyDescent="0.25">
      <c r="A957" s="2">
        <v>43623.375</v>
      </c>
      <c r="B957" s="2">
        <v>43623.708333333328</v>
      </c>
      <c r="C957" s="1" t="s">
        <v>3834</v>
      </c>
      <c r="D957" s="1"/>
      <c r="E957" s="1" t="s">
        <v>11943</v>
      </c>
      <c r="F957" s="1" t="s">
        <v>162</v>
      </c>
      <c r="G957" s="1" t="s">
        <v>3835</v>
      </c>
      <c r="H957" s="3" t="s">
        <v>3836</v>
      </c>
    </row>
    <row r="958" spans="1:8" x14ac:dyDescent="0.25">
      <c r="A958" s="2">
        <v>43623.5</v>
      </c>
      <c r="B958" s="2">
        <v>43623.541666666672</v>
      </c>
      <c r="C958" s="1" t="s">
        <v>3837</v>
      </c>
      <c r="D958" s="1"/>
      <c r="E958" s="1" t="s">
        <v>3838</v>
      </c>
      <c r="F958" s="1" t="s">
        <v>162</v>
      </c>
      <c r="G958" s="1" t="s">
        <v>3839</v>
      </c>
      <c r="H958" s="3" t="s">
        <v>3840</v>
      </c>
    </row>
    <row r="959" spans="1:8" x14ac:dyDescent="0.25">
      <c r="A959" s="2">
        <v>43624.416666666672</v>
      </c>
      <c r="B959" s="2">
        <v>43624.541666666672</v>
      </c>
      <c r="C959" s="1" t="s">
        <v>2529</v>
      </c>
      <c r="D959" s="1"/>
      <c r="E959" s="1" t="s">
        <v>3841</v>
      </c>
      <c r="F959" s="1" t="s">
        <v>162</v>
      </c>
      <c r="G959" s="1" t="s">
        <v>3842</v>
      </c>
      <c r="H959" s="3" t="s">
        <v>3843</v>
      </c>
    </row>
    <row r="960" spans="1:8" x14ac:dyDescent="0.25">
      <c r="A960" s="2">
        <v>43635.75</v>
      </c>
      <c r="B960" s="2">
        <v>43635.875</v>
      </c>
      <c r="C960" s="1" t="s">
        <v>78</v>
      </c>
      <c r="D960" s="1" t="s">
        <v>79</v>
      </c>
      <c r="E960" s="1" t="s">
        <v>11944</v>
      </c>
      <c r="F960" s="1" t="s">
        <v>162</v>
      </c>
      <c r="G960" s="1" t="s">
        <v>3844</v>
      </c>
      <c r="H960" s="3" t="s">
        <v>3845</v>
      </c>
    </row>
    <row r="961" spans="1:8" x14ac:dyDescent="0.25">
      <c r="A961" s="2">
        <v>43635.75</v>
      </c>
      <c r="B961" s="2">
        <v>43635.833333333328</v>
      </c>
      <c r="C961" s="1" t="s">
        <v>3846</v>
      </c>
      <c r="D961" s="1" t="s">
        <v>3847</v>
      </c>
      <c r="E961" s="1" t="s">
        <v>3848</v>
      </c>
      <c r="F961" s="1" t="s">
        <v>162</v>
      </c>
      <c r="G961" s="1" t="s">
        <v>3849</v>
      </c>
      <c r="H961" s="3" t="s">
        <v>3850</v>
      </c>
    </row>
    <row r="962" spans="1:8" x14ac:dyDescent="0.25">
      <c r="A962" s="2">
        <v>43635.770833333328</v>
      </c>
      <c r="B962" s="2">
        <v>43635.8125</v>
      </c>
      <c r="C962" s="1" t="s">
        <v>3851</v>
      </c>
      <c r="D962" s="1" t="s">
        <v>3852</v>
      </c>
      <c r="E962" s="1" t="s">
        <v>3853</v>
      </c>
      <c r="F962" s="1" t="s">
        <v>162</v>
      </c>
      <c r="G962" s="1" t="s">
        <v>3854</v>
      </c>
      <c r="H962" s="3" t="s">
        <v>3855</v>
      </c>
    </row>
    <row r="963" spans="1:8" x14ac:dyDescent="0.25">
      <c r="A963" s="2">
        <v>43635.791666666672</v>
      </c>
      <c r="B963" s="2">
        <v>43635.916666666672</v>
      </c>
      <c r="C963" s="1" t="s">
        <v>3856</v>
      </c>
      <c r="D963" s="1" t="s">
        <v>3857</v>
      </c>
      <c r="E963" s="1" t="s">
        <v>3858</v>
      </c>
      <c r="F963" s="1" t="s">
        <v>162</v>
      </c>
      <c r="G963" s="1" t="s">
        <v>3859</v>
      </c>
      <c r="H963" s="3" t="s">
        <v>3860</v>
      </c>
    </row>
    <row r="964" spans="1:8" x14ac:dyDescent="0.25">
      <c r="A964" s="2">
        <v>43635.791666666672</v>
      </c>
      <c r="B964" s="2">
        <v>43635.916666666672</v>
      </c>
      <c r="C964" s="1" t="s">
        <v>959</v>
      </c>
      <c r="D964" s="1" t="s">
        <v>3861</v>
      </c>
      <c r="E964" s="1" t="s">
        <v>3862</v>
      </c>
      <c r="F964" s="1" t="s">
        <v>162</v>
      </c>
      <c r="G964" s="1" t="s">
        <v>3863</v>
      </c>
      <c r="H964" s="3" t="s">
        <v>3864</v>
      </c>
    </row>
    <row r="965" spans="1:8" x14ac:dyDescent="0.25">
      <c r="A965" s="2">
        <v>43635.791666666672</v>
      </c>
      <c r="B965" s="2">
        <v>43635.895833333328</v>
      </c>
      <c r="C965" s="1" t="s">
        <v>3865</v>
      </c>
      <c r="D965" s="1" t="s">
        <v>3866</v>
      </c>
      <c r="E965" s="1" t="s">
        <v>3867</v>
      </c>
      <c r="F965" s="1" t="s">
        <v>162</v>
      </c>
      <c r="G965" s="1" t="s">
        <v>3868</v>
      </c>
      <c r="H965" s="3" t="s">
        <v>3869</v>
      </c>
    </row>
    <row r="966" spans="1:8" x14ac:dyDescent="0.25">
      <c r="A966" s="2">
        <v>43635.791666666672</v>
      </c>
      <c r="B966" s="2">
        <v>43635.833333333328</v>
      </c>
      <c r="C966" s="1" t="s">
        <v>3870</v>
      </c>
      <c r="D966" s="1" t="s">
        <v>2051</v>
      </c>
      <c r="E966" s="1" t="s">
        <v>3871</v>
      </c>
      <c r="F966" s="1" t="s">
        <v>162</v>
      </c>
      <c r="G966" s="1" t="s">
        <v>3872</v>
      </c>
      <c r="H966" s="3" t="s">
        <v>3873</v>
      </c>
    </row>
    <row r="967" spans="1:8" x14ac:dyDescent="0.25">
      <c r="A967" s="2">
        <v>43635.375</v>
      </c>
      <c r="B967" s="2">
        <v>43635.708333333328</v>
      </c>
      <c r="C967" s="1" t="s">
        <v>3874</v>
      </c>
      <c r="D967" s="1"/>
      <c r="E967" s="1" t="s">
        <v>3875</v>
      </c>
      <c r="F967" s="1" t="s">
        <v>162</v>
      </c>
      <c r="G967" s="1" t="s">
        <v>3876</v>
      </c>
      <c r="H967" s="3" t="s">
        <v>3877</v>
      </c>
    </row>
    <row r="968" spans="1:8" x14ac:dyDescent="0.25">
      <c r="A968" s="2">
        <v>43636.75</v>
      </c>
      <c r="B968" s="2">
        <v>43636.833333333328</v>
      </c>
      <c r="C968" s="1" t="s">
        <v>144</v>
      </c>
      <c r="D968" s="1" t="s">
        <v>11711</v>
      </c>
      <c r="E968" s="1" t="s">
        <v>3878</v>
      </c>
      <c r="F968" s="1" t="s">
        <v>162</v>
      </c>
      <c r="G968" s="1" t="s">
        <v>3879</v>
      </c>
      <c r="H968" s="3" t="s">
        <v>3880</v>
      </c>
    </row>
    <row r="969" spans="1:8" x14ac:dyDescent="0.25">
      <c r="A969" s="2">
        <v>43636.791666666672</v>
      </c>
      <c r="B969" s="2">
        <v>43636.885416666672</v>
      </c>
      <c r="C969" s="1" t="s">
        <v>107</v>
      </c>
      <c r="D969" s="1" t="s">
        <v>108</v>
      </c>
      <c r="E969" s="1" t="s">
        <v>3881</v>
      </c>
      <c r="F969" s="1" t="s">
        <v>162</v>
      </c>
      <c r="G969" s="1" t="s">
        <v>3882</v>
      </c>
      <c r="H969" s="3" t="s">
        <v>3883</v>
      </c>
    </row>
    <row r="970" spans="1:8" x14ac:dyDescent="0.25">
      <c r="A970" s="2">
        <v>43637.5</v>
      </c>
      <c r="B970" s="2">
        <v>43637.541666666672</v>
      </c>
      <c r="C970" s="1" t="s">
        <v>3884</v>
      </c>
      <c r="D970" s="1" t="s">
        <v>2051</v>
      </c>
      <c r="E970" s="1" t="s">
        <v>3885</v>
      </c>
      <c r="F970" s="1" t="s">
        <v>162</v>
      </c>
      <c r="G970" s="1" t="s">
        <v>3886</v>
      </c>
      <c r="H970" s="3" t="s">
        <v>3887</v>
      </c>
    </row>
    <row r="971" spans="1:8" x14ac:dyDescent="0.25">
      <c r="A971" s="2">
        <v>43637.8125</v>
      </c>
      <c r="B971" s="2">
        <v>43637.90625</v>
      </c>
      <c r="C971" s="1" t="s">
        <v>3888</v>
      </c>
      <c r="D971" s="1" t="s">
        <v>3889</v>
      </c>
      <c r="E971" s="1" t="s">
        <v>11945</v>
      </c>
      <c r="F971" s="1" t="s">
        <v>162</v>
      </c>
      <c r="G971" s="1" t="s">
        <v>3890</v>
      </c>
      <c r="H971" s="3" t="s">
        <v>3891</v>
      </c>
    </row>
    <row r="972" spans="1:8" x14ac:dyDescent="0.25">
      <c r="A972" s="2">
        <v>43637.833333333328</v>
      </c>
      <c r="B972" s="2">
        <v>43637.916666666672</v>
      </c>
      <c r="C972" s="1" t="s">
        <v>3892</v>
      </c>
      <c r="D972" s="1" t="s">
        <v>2051</v>
      </c>
      <c r="E972" s="1" t="s">
        <v>3893</v>
      </c>
      <c r="F972" s="1" t="s">
        <v>162</v>
      </c>
      <c r="G972" s="1" t="s">
        <v>3894</v>
      </c>
      <c r="H972" s="3" t="s">
        <v>3895</v>
      </c>
    </row>
    <row r="973" spans="1:8" x14ac:dyDescent="0.25">
      <c r="A973" s="2">
        <v>43638.416666666672</v>
      </c>
      <c r="B973" s="2">
        <v>43638.833333333328</v>
      </c>
      <c r="C973" s="1" t="s">
        <v>3896</v>
      </c>
      <c r="D973" s="1" t="s">
        <v>3897</v>
      </c>
      <c r="E973" s="1" t="s">
        <v>3898</v>
      </c>
      <c r="F973" s="1" t="s">
        <v>162</v>
      </c>
      <c r="G973" s="1" t="s">
        <v>3899</v>
      </c>
      <c r="H973" s="3" t="s">
        <v>3900</v>
      </c>
    </row>
    <row r="974" spans="1:8" x14ac:dyDescent="0.25">
      <c r="A974" s="2">
        <v>43638.416666666672</v>
      </c>
      <c r="B974" s="2">
        <v>43638.520833333328</v>
      </c>
      <c r="C974" s="1" t="s">
        <v>1711</v>
      </c>
      <c r="D974" s="1"/>
      <c r="E974" s="1" t="s">
        <v>3901</v>
      </c>
      <c r="F974" s="1" t="s">
        <v>162</v>
      </c>
      <c r="G974" s="1" t="s">
        <v>3902</v>
      </c>
      <c r="H974" s="3" t="s">
        <v>3903</v>
      </c>
    </row>
    <row r="975" spans="1:8" x14ac:dyDescent="0.25">
      <c r="A975" s="2">
        <v>43639.416666666672</v>
      </c>
      <c r="B975" s="2">
        <v>43639.75</v>
      </c>
      <c r="C975" s="1" t="s">
        <v>3904</v>
      </c>
      <c r="D975" s="1" t="s">
        <v>3905</v>
      </c>
      <c r="E975" s="1" t="s">
        <v>3906</v>
      </c>
      <c r="F975" s="1" t="s">
        <v>162</v>
      </c>
      <c r="G975" s="1" t="s">
        <v>3907</v>
      </c>
      <c r="H975" s="3" t="s">
        <v>3908</v>
      </c>
    </row>
    <row r="976" spans="1:8" x14ac:dyDescent="0.25">
      <c r="A976" s="2">
        <v>43639.416666666672</v>
      </c>
      <c r="B976" s="2">
        <v>43639.520833333328</v>
      </c>
      <c r="C976" s="1" t="s">
        <v>3909</v>
      </c>
      <c r="D976" s="1" t="s">
        <v>3910</v>
      </c>
      <c r="E976" s="1" t="s">
        <v>3911</v>
      </c>
      <c r="F976" s="1" t="s">
        <v>162</v>
      </c>
      <c r="G976" s="1" t="s">
        <v>3912</v>
      </c>
      <c r="H976" s="3" t="s">
        <v>3913</v>
      </c>
    </row>
    <row r="977" spans="1:8" x14ac:dyDescent="0.25">
      <c r="A977" s="2">
        <v>43639.791666666672</v>
      </c>
      <c r="B977" s="2">
        <v>43639.895833333328</v>
      </c>
      <c r="C977" s="1" t="s">
        <v>1102</v>
      </c>
      <c r="D977" s="1" t="s">
        <v>3914</v>
      </c>
      <c r="E977" s="1" t="s">
        <v>3915</v>
      </c>
      <c r="F977" s="1" t="s">
        <v>162</v>
      </c>
      <c r="G977" s="1" t="s">
        <v>3916</v>
      </c>
      <c r="H977" s="3" t="s">
        <v>3917</v>
      </c>
    </row>
    <row r="978" spans="1:8" x14ac:dyDescent="0.25">
      <c r="A978" s="2">
        <v>43639.791666666672</v>
      </c>
      <c r="B978" s="2">
        <v>43639.916666666672</v>
      </c>
      <c r="C978" s="1" t="s">
        <v>3918</v>
      </c>
      <c r="D978" s="1"/>
      <c r="E978" s="1" t="s">
        <v>3919</v>
      </c>
      <c r="F978" s="1" t="s">
        <v>162</v>
      </c>
      <c r="G978" s="1" t="s">
        <v>3920</v>
      </c>
      <c r="H978" s="3" t="s">
        <v>3921</v>
      </c>
    </row>
    <row r="979" spans="1:8" x14ac:dyDescent="0.25">
      <c r="A979" s="2">
        <v>43645.375</v>
      </c>
      <c r="B979" s="2">
        <v>43645.75</v>
      </c>
      <c r="C979" s="1" t="s">
        <v>3922</v>
      </c>
      <c r="D979" s="1"/>
      <c r="E979" s="1" t="s">
        <v>3923</v>
      </c>
      <c r="F979" s="1" t="s">
        <v>162</v>
      </c>
      <c r="G979" s="1" t="s">
        <v>3924</v>
      </c>
      <c r="H979" s="3" t="s">
        <v>3925</v>
      </c>
    </row>
    <row r="980" spans="1:8" x14ac:dyDescent="0.25">
      <c r="A980" s="2">
        <v>43645.666666666672</v>
      </c>
      <c r="B980" s="2">
        <v>43645.729166666672</v>
      </c>
      <c r="C980" s="1" t="s">
        <v>1482</v>
      </c>
      <c r="D980" s="1" t="s">
        <v>11920</v>
      </c>
      <c r="E980" s="1" t="s">
        <v>3926</v>
      </c>
      <c r="F980" s="1" t="s">
        <v>162</v>
      </c>
      <c r="G980" s="1" t="s">
        <v>3927</v>
      </c>
      <c r="H980" s="3" t="s">
        <v>3928</v>
      </c>
    </row>
    <row r="981" spans="1:8" x14ac:dyDescent="0.25">
      <c r="A981" s="2">
        <v>43646.583333333328</v>
      </c>
      <c r="B981" s="2">
        <v>43646.75</v>
      </c>
      <c r="C981" s="1" t="s">
        <v>3929</v>
      </c>
      <c r="D981" s="1"/>
      <c r="E981" s="1" t="s">
        <v>3930</v>
      </c>
      <c r="F981" s="1" t="s">
        <v>162</v>
      </c>
      <c r="G981" s="1" t="s">
        <v>3931</v>
      </c>
      <c r="H981" s="3" t="s">
        <v>3932</v>
      </c>
    </row>
    <row r="982" spans="1:8" x14ac:dyDescent="0.25">
      <c r="A982" s="2">
        <v>43646.625</v>
      </c>
      <c r="B982" s="2">
        <v>43646.6875</v>
      </c>
      <c r="C982" s="1" t="s">
        <v>3933</v>
      </c>
      <c r="D982" s="1" t="s">
        <v>3418</v>
      </c>
      <c r="E982" s="1" t="s">
        <v>3934</v>
      </c>
      <c r="F982" s="1" t="s">
        <v>162</v>
      </c>
      <c r="G982" s="1" t="s">
        <v>3935</v>
      </c>
      <c r="H982" s="3" t="s">
        <v>3936</v>
      </c>
    </row>
    <row r="983" spans="1:8" x14ac:dyDescent="0.25">
      <c r="A983" s="2">
        <v>43647.791666666672</v>
      </c>
      <c r="B983" s="2">
        <v>43647.875</v>
      </c>
      <c r="C983" s="1" t="s">
        <v>82</v>
      </c>
      <c r="D983" s="1" t="s">
        <v>83</v>
      </c>
      <c r="E983" s="1" t="s">
        <v>3937</v>
      </c>
      <c r="F983" s="1" t="s">
        <v>162</v>
      </c>
      <c r="G983" s="1" t="s">
        <v>3938</v>
      </c>
      <c r="H983" s="3" t="s">
        <v>3939</v>
      </c>
    </row>
    <row r="984" spans="1:8" x14ac:dyDescent="0.25">
      <c r="A984" s="2">
        <v>43622.375</v>
      </c>
      <c r="B984" s="2">
        <v>43622.666666666672</v>
      </c>
      <c r="C984" s="1" t="s">
        <v>3940</v>
      </c>
      <c r="D984" s="1" t="s">
        <v>3941</v>
      </c>
      <c r="E984" s="1" t="s">
        <v>3942</v>
      </c>
      <c r="F984" s="1" t="s">
        <v>10</v>
      </c>
      <c r="G984" s="1" t="s">
        <v>3943</v>
      </c>
      <c r="H984" s="3" t="s">
        <v>3944</v>
      </c>
    </row>
    <row r="985" spans="1:8" x14ac:dyDescent="0.25">
      <c r="A985" s="2">
        <v>43621.75</v>
      </c>
      <c r="B985" s="2">
        <v>43621.875</v>
      </c>
      <c r="C985" s="1" t="s">
        <v>3945</v>
      </c>
      <c r="D985" s="1" t="s">
        <v>3946</v>
      </c>
      <c r="E985" s="1" t="s">
        <v>3947</v>
      </c>
      <c r="F985" s="1" t="s">
        <v>10</v>
      </c>
      <c r="G985" s="1" t="s">
        <v>3943</v>
      </c>
      <c r="H985" s="3" t="s">
        <v>3948</v>
      </c>
    </row>
    <row r="986" spans="1:8" x14ac:dyDescent="0.25">
      <c r="A986" s="2">
        <v>43621.791666666672</v>
      </c>
      <c r="B986" s="2">
        <v>43621.895833333328</v>
      </c>
      <c r="C986" s="1" t="s">
        <v>3949</v>
      </c>
      <c r="D986" s="1" t="s">
        <v>3950</v>
      </c>
      <c r="E986" s="1" t="s">
        <v>11946</v>
      </c>
      <c r="F986" s="1" t="s">
        <v>10</v>
      </c>
      <c r="G986" s="1" t="s">
        <v>3943</v>
      </c>
      <c r="H986" s="3" t="s">
        <v>3951</v>
      </c>
    </row>
    <row r="987" spans="1:8" x14ac:dyDescent="0.25">
      <c r="A987" s="2">
        <v>43621.791666666672</v>
      </c>
      <c r="B987" s="2">
        <v>43621.854166666672</v>
      </c>
      <c r="C987" s="1" t="s">
        <v>3952</v>
      </c>
      <c r="D987" s="1" t="s">
        <v>3953</v>
      </c>
      <c r="E987" s="1" t="s">
        <v>11947</v>
      </c>
      <c r="F987" s="1" t="s">
        <v>10</v>
      </c>
      <c r="G987" s="1" t="s">
        <v>3943</v>
      </c>
      <c r="H987" s="3" t="s">
        <v>3954</v>
      </c>
    </row>
    <row r="988" spans="1:8" x14ac:dyDescent="0.25">
      <c r="A988" s="2">
        <v>43621.375</v>
      </c>
      <c r="B988" s="2">
        <v>43621.666666666672</v>
      </c>
      <c r="C988" s="1" t="s">
        <v>3955</v>
      </c>
      <c r="D988" s="1" t="s">
        <v>3941</v>
      </c>
      <c r="E988" s="1" t="s">
        <v>3956</v>
      </c>
      <c r="F988" s="1" t="s">
        <v>10</v>
      </c>
      <c r="G988" s="1" t="s">
        <v>3943</v>
      </c>
      <c r="H988" s="3" t="s">
        <v>3957</v>
      </c>
    </row>
    <row r="989" spans="1:8" x14ac:dyDescent="0.25">
      <c r="A989" s="2">
        <v>43620.375</v>
      </c>
      <c r="B989" s="2">
        <v>43621.75</v>
      </c>
      <c r="C989" s="1" t="s">
        <v>64</v>
      </c>
      <c r="D989" s="1" t="s">
        <v>64</v>
      </c>
      <c r="E989" s="1" t="s">
        <v>3958</v>
      </c>
      <c r="F989" s="1" t="s">
        <v>10</v>
      </c>
      <c r="G989" s="1" t="s">
        <v>3943</v>
      </c>
      <c r="H989" s="3" t="s">
        <v>3959</v>
      </c>
    </row>
    <row r="990" spans="1:8" x14ac:dyDescent="0.25">
      <c r="A990" s="2">
        <v>43622.770833333328</v>
      </c>
      <c r="B990" s="2">
        <v>43622.895833333328</v>
      </c>
      <c r="C990" s="1" t="s">
        <v>97</v>
      </c>
      <c r="D990" s="1" t="s">
        <v>3960</v>
      </c>
      <c r="E990" s="1" t="s">
        <v>3961</v>
      </c>
      <c r="F990" s="1" t="s">
        <v>10</v>
      </c>
      <c r="G990" s="1" t="s">
        <v>3943</v>
      </c>
      <c r="H990" s="3" t="s">
        <v>3962</v>
      </c>
    </row>
    <row r="991" spans="1:8" x14ac:dyDescent="0.25">
      <c r="A991" s="2">
        <v>43621.395833333328</v>
      </c>
      <c r="B991" s="2">
        <v>43621.708333333328</v>
      </c>
      <c r="C991" s="1" t="s">
        <v>3963</v>
      </c>
      <c r="D991" s="1" t="s">
        <v>3964</v>
      </c>
      <c r="E991" s="1" t="s">
        <v>3965</v>
      </c>
      <c r="F991" s="1" t="s">
        <v>10</v>
      </c>
      <c r="G991" s="1" t="s">
        <v>3943</v>
      </c>
      <c r="H991" s="3" t="s">
        <v>3966</v>
      </c>
    </row>
    <row r="992" spans="1:8" x14ac:dyDescent="0.25">
      <c r="A992" s="2">
        <v>43647.791666666672</v>
      </c>
      <c r="B992" s="2">
        <v>43647.875</v>
      </c>
      <c r="C992" s="1" t="s">
        <v>82</v>
      </c>
      <c r="D992" s="1" t="s">
        <v>3967</v>
      </c>
      <c r="E992" s="1" t="s">
        <v>3968</v>
      </c>
      <c r="F992" s="1" t="s">
        <v>10</v>
      </c>
      <c r="G992" s="1" t="s">
        <v>3943</v>
      </c>
      <c r="H992" s="3" t="s">
        <v>3969</v>
      </c>
    </row>
    <row r="993" spans="1:8" x14ac:dyDescent="0.25">
      <c r="A993" s="2">
        <v>43622.770833333328</v>
      </c>
      <c r="B993" s="2">
        <v>43622.895833333328</v>
      </c>
      <c r="C993" s="1" t="s">
        <v>3970</v>
      </c>
      <c r="D993" s="1" t="s">
        <v>3971</v>
      </c>
      <c r="E993" s="1" t="s">
        <v>3972</v>
      </c>
      <c r="F993" s="1" t="s">
        <v>10</v>
      </c>
      <c r="G993" s="1" t="s">
        <v>3943</v>
      </c>
      <c r="H993" s="3" t="s">
        <v>3973</v>
      </c>
    </row>
    <row r="994" spans="1:8" x14ac:dyDescent="0.25">
      <c r="A994" s="2">
        <v>43633.375</v>
      </c>
      <c r="B994" s="2">
        <v>43635.708333333328</v>
      </c>
      <c r="C994" s="1" t="s">
        <v>3974</v>
      </c>
      <c r="D994" s="1" t="s">
        <v>3975</v>
      </c>
      <c r="E994" s="1" t="s">
        <v>3976</v>
      </c>
      <c r="F994" s="1" t="s">
        <v>10</v>
      </c>
      <c r="G994" s="1" t="s">
        <v>3943</v>
      </c>
      <c r="H994" s="3" t="s">
        <v>3977</v>
      </c>
    </row>
    <row r="995" spans="1:8" x14ac:dyDescent="0.25">
      <c r="A995" s="2">
        <v>43635.791666666672</v>
      </c>
      <c r="B995" s="2">
        <v>43635.916666666672</v>
      </c>
      <c r="C995" s="1" t="s">
        <v>959</v>
      </c>
      <c r="D995" s="1" t="s">
        <v>3978</v>
      </c>
      <c r="E995" s="1" t="s">
        <v>11948</v>
      </c>
      <c r="F995" s="1" t="s">
        <v>10</v>
      </c>
      <c r="G995" s="1" t="s">
        <v>3943</v>
      </c>
      <c r="H995" s="3" t="s">
        <v>3979</v>
      </c>
    </row>
    <row r="996" spans="1:8" x14ac:dyDescent="0.25">
      <c r="A996" s="2">
        <v>43635.75</v>
      </c>
      <c r="B996" s="2">
        <v>43635.875</v>
      </c>
      <c r="C996" s="1" t="s">
        <v>78</v>
      </c>
      <c r="D996" s="1" t="s">
        <v>79</v>
      </c>
      <c r="E996" s="1" t="s">
        <v>11949</v>
      </c>
      <c r="F996" s="1" t="s">
        <v>10</v>
      </c>
      <c r="G996" s="1" t="s">
        <v>3943</v>
      </c>
      <c r="H996" s="3" t="s">
        <v>3980</v>
      </c>
    </row>
    <row r="997" spans="1:8" x14ac:dyDescent="0.25">
      <c r="A997" s="2">
        <v>43634.416666666672</v>
      </c>
      <c r="B997" s="2">
        <v>43635.729166666672</v>
      </c>
      <c r="C997" s="1" t="s">
        <v>3981</v>
      </c>
      <c r="D997" s="1" t="s">
        <v>3982</v>
      </c>
      <c r="E997" s="1" t="s">
        <v>3983</v>
      </c>
      <c r="F997" s="1" t="s">
        <v>10</v>
      </c>
      <c r="G997" s="1" t="s">
        <v>3943</v>
      </c>
      <c r="H997" s="3" t="s">
        <v>3984</v>
      </c>
    </row>
    <row r="998" spans="1:8" x14ac:dyDescent="0.25">
      <c r="A998" s="2">
        <v>43635.75</v>
      </c>
      <c r="B998" s="2">
        <v>43635.875</v>
      </c>
      <c r="C998" s="1" t="s">
        <v>3985</v>
      </c>
      <c r="D998" s="1" t="s">
        <v>3986</v>
      </c>
      <c r="E998" s="1" t="s">
        <v>3987</v>
      </c>
      <c r="F998" s="1" t="s">
        <v>10</v>
      </c>
      <c r="G998" s="1" t="s">
        <v>3943</v>
      </c>
      <c r="H998" s="3" t="s">
        <v>3988</v>
      </c>
    </row>
    <row r="999" spans="1:8" x14ac:dyDescent="0.25">
      <c r="A999" s="2">
        <v>43633.791666666672</v>
      </c>
      <c r="B999" s="2">
        <v>43633.822916666672</v>
      </c>
      <c r="C999" s="1" t="s">
        <v>3989</v>
      </c>
      <c r="D999" s="1" t="s">
        <v>3990</v>
      </c>
      <c r="E999" s="1" t="s">
        <v>3991</v>
      </c>
      <c r="F999" s="1" t="s">
        <v>10</v>
      </c>
      <c r="G999" s="1" t="s">
        <v>3943</v>
      </c>
      <c r="H999" s="3" t="s">
        <v>3992</v>
      </c>
    </row>
    <row r="1000" spans="1:8" x14ac:dyDescent="0.25">
      <c r="A1000" s="2">
        <v>43634.375</v>
      </c>
      <c r="B1000" s="2">
        <v>43634.5</v>
      </c>
      <c r="C1000" s="1" t="s">
        <v>3993</v>
      </c>
      <c r="D1000" s="1" t="s">
        <v>3941</v>
      </c>
      <c r="E1000" s="1" t="s">
        <v>3994</v>
      </c>
      <c r="F1000" s="1" t="s">
        <v>10</v>
      </c>
      <c r="G1000" s="1" t="s">
        <v>3943</v>
      </c>
      <c r="H1000" s="3" t="s">
        <v>3995</v>
      </c>
    </row>
    <row r="1001" spans="1:8" x14ac:dyDescent="0.25">
      <c r="A1001" s="2">
        <v>43633.375</v>
      </c>
      <c r="B1001" s="2">
        <v>43635.791666666672</v>
      </c>
      <c r="C1001" s="1" t="s">
        <v>3996</v>
      </c>
      <c r="D1001" s="1" t="s">
        <v>3997</v>
      </c>
      <c r="E1001" s="1" t="s">
        <v>3998</v>
      </c>
      <c r="F1001" s="1" t="s">
        <v>10</v>
      </c>
      <c r="G1001" s="1" t="s">
        <v>3943</v>
      </c>
      <c r="H1001" s="3" t="s">
        <v>3999</v>
      </c>
    </row>
    <row r="1002" spans="1:8" x14ac:dyDescent="0.25">
      <c r="A1002" s="2">
        <v>43637.416666666672</v>
      </c>
      <c r="B1002" s="2">
        <v>43637.6875</v>
      </c>
      <c r="C1002" s="1" t="s">
        <v>4000</v>
      </c>
      <c r="D1002" s="1" t="s">
        <v>4001</v>
      </c>
      <c r="E1002" s="1" t="s">
        <v>4002</v>
      </c>
      <c r="F1002" s="1" t="s">
        <v>10</v>
      </c>
      <c r="G1002" s="1" t="s">
        <v>3943</v>
      </c>
      <c r="H1002" s="3" t="s">
        <v>4003</v>
      </c>
    </row>
    <row r="1003" spans="1:8" x14ac:dyDescent="0.25">
      <c r="A1003" s="2">
        <v>43647.375</v>
      </c>
      <c r="B1003" s="2">
        <v>43647.666666666672</v>
      </c>
      <c r="C1003" s="1" t="s">
        <v>4004</v>
      </c>
      <c r="D1003" s="1" t="s">
        <v>3941</v>
      </c>
      <c r="E1003" s="1" t="s">
        <v>4005</v>
      </c>
      <c r="F1003" s="1" t="s">
        <v>10</v>
      </c>
      <c r="G1003" s="1" t="s">
        <v>4006</v>
      </c>
      <c r="H1003" s="3" t="s">
        <v>4007</v>
      </c>
    </row>
    <row r="1004" spans="1:8" x14ac:dyDescent="0.25">
      <c r="A1004" s="2">
        <v>43643.416666666672</v>
      </c>
      <c r="B1004" s="2">
        <v>43644.708333333328</v>
      </c>
      <c r="C1004" s="1" t="s">
        <v>4008</v>
      </c>
      <c r="D1004" s="1" t="s">
        <v>4009</v>
      </c>
      <c r="E1004" s="1" t="s">
        <v>4010</v>
      </c>
      <c r="F1004" s="1" t="s">
        <v>10</v>
      </c>
      <c r="G1004" s="1" t="s">
        <v>4006</v>
      </c>
      <c r="H1004" s="3" t="s">
        <v>4011</v>
      </c>
    </row>
    <row r="1005" spans="1:8" x14ac:dyDescent="0.25">
      <c r="A1005" s="2">
        <v>43642.416666666672</v>
      </c>
      <c r="B1005" s="2">
        <v>43642.708333333328</v>
      </c>
      <c r="C1005" s="1" t="s">
        <v>4012</v>
      </c>
      <c r="D1005" s="1" t="s">
        <v>4013</v>
      </c>
      <c r="E1005" s="1" t="s">
        <v>4014</v>
      </c>
      <c r="F1005" s="1" t="s">
        <v>10</v>
      </c>
      <c r="G1005" s="1" t="s">
        <v>4006</v>
      </c>
      <c r="H1005" s="3" t="s">
        <v>4015</v>
      </c>
    </row>
    <row r="1006" spans="1:8" x14ac:dyDescent="0.25">
      <c r="A1006" s="2">
        <v>43643.416666666672</v>
      </c>
      <c r="B1006" s="2">
        <v>43643.666666666672</v>
      </c>
      <c r="C1006" s="1" t="s">
        <v>4016</v>
      </c>
      <c r="D1006" s="1" t="s">
        <v>4017</v>
      </c>
      <c r="E1006" s="1" t="s">
        <v>4018</v>
      </c>
      <c r="F1006" s="1" t="s">
        <v>10</v>
      </c>
      <c r="G1006" s="1" t="s">
        <v>4006</v>
      </c>
      <c r="H1006" s="3" t="s">
        <v>4019</v>
      </c>
    </row>
    <row r="1007" spans="1:8" x14ac:dyDescent="0.25">
      <c r="A1007" s="2">
        <v>43642.75</v>
      </c>
      <c r="B1007" s="2">
        <v>43642.895833333328</v>
      </c>
      <c r="C1007" s="1" t="s">
        <v>4020</v>
      </c>
      <c r="D1007" s="1" t="s">
        <v>4021</v>
      </c>
      <c r="E1007" s="1" t="s">
        <v>4022</v>
      </c>
      <c r="F1007" s="1" t="s">
        <v>10</v>
      </c>
      <c r="G1007" s="1" t="s">
        <v>4006</v>
      </c>
      <c r="H1007" s="3" t="s">
        <v>4023</v>
      </c>
    </row>
    <row r="1008" spans="1:8" x14ac:dyDescent="0.25">
      <c r="A1008" s="2">
        <v>43640.375</v>
      </c>
      <c r="B1008" s="2">
        <v>43640.666666666672</v>
      </c>
      <c r="C1008" s="1" t="s">
        <v>4024</v>
      </c>
      <c r="D1008" s="1" t="s">
        <v>3941</v>
      </c>
      <c r="E1008" s="1" t="s">
        <v>4025</v>
      </c>
      <c r="F1008" s="1" t="s">
        <v>10</v>
      </c>
      <c r="G1008" s="1" t="s">
        <v>4006</v>
      </c>
      <c r="H1008" s="3" t="s">
        <v>4026</v>
      </c>
    </row>
    <row r="1009" spans="1:8" x14ac:dyDescent="0.25">
      <c r="A1009" s="2">
        <v>43640.375</v>
      </c>
      <c r="B1009" s="2">
        <v>43640.708333333328</v>
      </c>
      <c r="C1009" s="1" t="s">
        <v>11950</v>
      </c>
      <c r="D1009" s="1" t="s">
        <v>4027</v>
      </c>
      <c r="E1009" s="1" t="s">
        <v>11951</v>
      </c>
      <c r="F1009" s="1" t="s">
        <v>10</v>
      </c>
      <c r="G1009" s="1" t="s">
        <v>4006</v>
      </c>
      <c r="H1009" s="3" t="s">
        <v>4028</v>
      </c>
    </row>
    <row r="1010" spans="1:8" x14ac:dyDescent="0.25">
      <c r="A1010" s="2">
        <v>43640.375</v>
      </c>
      <c r="B1010" s="2">
        <v>43643.666666666672</v>
      </c>
      <c r="C1010" s="1" t="s">
        <v>4029</v>
      </c>
      <c r="D1010" s="1" t="s">
        <v>4030</v>
      </c>
      <c r="E1010" s="1" t="s">
        <v>4031</v>
      </c>
      <c r="F1010" s="1" t="s">
        <v>10</v>
      </c>
      <c r="G1010" s="1" t="s">
        <v>4006</v>
      </c>
      <c r="H1010" s="3" t="s">
        <v>4032</v>
      </c>
    </row>
    <row r="1011" spans="1:8" x14ac:dyDescent="0.25">
      <c r="A1011" s="2">
        <v>43644.520833333328</v>
      </c>
      <c r="B1011" s="2">
        <v>43644.583333333328</v>
      </c>
      <c r="C1011" s="1" t="s">
        <v>4033</v>
      </c>
      <c r="D1011" s="1" t="s">
        <v>4034</v>
      </c>
      <c r="E1011" s="1" t="s">
        <v>4035</v>
      </c>
      <c r="F1011" s="1" t="s">
        <v>10</v>
      </c>
      <c r="G1011" s="1" t="s">
        <v>4006</v>
      </c>
      <c r="H1011" s="3" t="s">
        <v>4036</v>
      </c>
    </row>
    <row r="1012" spans="1:8" x14ac:dyDescent="0.25">
      <c r="A1012" s="2">
        <v>43641.791666666672</v>
      </c>
      <c r="B1012" s="2">
        <v>43641.916666666672</v>
      </c>
      <c r="C1012" s="1" t="s">
        <v>4037</v>
      </c>
      <c r="D1012" s="1" t="s">
        <v>4038</v>
      </c>
      <c r="E1012" s="1" t="s">
        <v>4039</v>
      </c>
      <c r="F1012" s="1" t="s">
        <v>10</v>
      </c>
      <c r="G1012" s="1" t="s">
        <v>4006</v>
      </c>
      <c r="H1012" s="3" t="s">
        <v>4040</v>
      </c>
    </row>
    <row r="1013" spans="1:8" x14ac:dyDescent="0.25">
      <c r="A1013" s="2">
        <v>43641.770833333328</v>
      </c>
      <c r="B1013" s="2">
        <v>43641.895833333328</v>
      </c>
      <c r="C1013" s="1" t="s">
        <v>4041</v>
      </c>
      <c r="D1013" s="1" t="s">
        <v>4042</v>
      </c>
      <c r="E1013" s="1" t="s">
        <v>4043</v>
      </c>
      <c r="F1013" s="1" t="s">
        <v>10</v>
      </c>
      <c r="G1013" s="1" t="s">
        <v>4006</v>
      </c>
      <c r="H1013" s="3" t="s">
        <v>4044</v>
      </c>
    </row>
    <row r="1014" spans="1:8" x14ac:dyDescent="0.25">
      <c r="A1014" s="2">
        <v>43640.75</v>
      </c>
      <c r="B1014" s="2">
        <v>43640.854166666672</v>
      </c>
      <c r="C1014" s="1" t="s">
        <v>4045</v>
      </c>
      <c r="D1014" s="1" t="s">
        <v>4046</v>
      </c>
      <c r="E1014" s="1" t="s">
        <v>11952</v>
      </c>
      <c r="F1014" s="1" t="s">
        <v>10</v>
      </c>
      <c r="G1014" s="1" t="s">
        <v>4006</v>
      </c>
      <c r="H1014" s="3" t="s">
        <v>4047</v>
      </c>
    </row>
    <row r="1015" spans="1:8" x14ac:dyDescent="0.25">
      <c r="A1015" s="2">
        <v>43640.75</v>
      </c>
      <c r="B1015" s="2">
        <v>43641.916666666672</v>
      </c>
      <c r="C1015" s="1" t="s">
        <v>4048</v>
      </c>
      <c r="D1015" s="1" t="s">
        <v>4049</v>
      </c>
      <c r="E1015" s="1" t="s">
        <v>11953</v>
      </c>
      <c r="F1015" s="1" t="s">
        <v>10</v>
      </c>
      <c r="G1015" s="1" t="s">
        <v>4006</v>
      </c>
      <c r="H1015" s="3" t="s">
        <v>4050</v>
      </c>
    </row>
    <row r="1016" spans="1:8" x14ac:dyDescent="0.25">
      <c r="A1016" s="2">
        <v>43640.375</v>
      </c>
      <c r="B1016" s="2">
        <v>43640.666666666672</v>
      </c>
      <c r="C1016" s="1" t="s">
        <v>4051</v>
      </c>
      <c r="D1016" s="1" t="s">
        <v>3941</v>
      </c>
      <c r="E1016" s="1" t="s">
        <v>4052</v>
      </c>
      <c r="F1016" s="1" t="s">
        <v>10</v>
      </c>
      <c r="G1016" s="1" t="s">
        <v>4006</v>
      </c>
      <c r="H1016" s="3" t="s">
        <v>4053</v>
      </c>
    </row>
    <row r="1017" spans="1:8" x14ac:dyDescent="0.25">
      <c r="A1017" s="2">
        <v>43644.333333333328</v>
      </c>
      <c r="B1017" s="2">
        <v>43644.385416666672</v>
      </c>
      <c r="C1017" s="1" t="s">
        <v>4054</v>
      </c>
      <c r="D1017" s="1"/>
      <c r="E1017" s="1" t="s">
        <v>11954</v>
      </c>
      <c r="F1017" s="1" t="s">
        <v>10</v>
      </c>
      <c r="G1017" s="1" t="s">
        <v>4006</v>
      </c>
      <c r="H1017" s="3" t="s">
        <v>4055</v>
      </c>
    </row>
    <row r="1018" spans="1:8" x14ac:dyDescent="0.25">
      <c r="A1018" s="2">
        <v>43643.5625</v>
      </c>
      <c r="B1018" s="2">
        <v>43643.770833333328</v>
      </c>
      <c r="C1018" s="1" t="s">
        <v>4056</v>
      </c>
      <c r="D1018" s="1" t="s">
        <v>4057</v>
      </c>
      <c r="E1018" s="1" t="s">
        <v>4058</v>
      </c>
      <c r="F1018" s="1" t="s">
        <v>10</v>
      </c>
      <c r="G1018" s="1" t="s">
        <v>4006</v>
      </c>
      <c r="H1018" s="3" t="s">
        <v>4059</v>
      </c>
    </row>
    <row r="1019" spans="1:8" x14ac:dyDescent="0.25">
      <c r="A1019" s="2">
        <v>43642.375</v>
      </c>
      <c r="B1019" s="2">
        <v>43642.666666666672</v>
      </c>
      <c r="C1019" s="1" t="s">
        <v>4060</v>
      </c>
      <c r="D1019" s="1" t="s">
        <v>3941</v>
      </c>
      <c r="E1019" s="1" t="s">
        <v>4061</v>
      </c>
      <c r="F1019" s="1" t="s">
        <v>10</v>
      </c>
      <c r="G1019" s="1" t="s">
        <v>4006</v>
      </c>
      <c r="H1019" s="3" t="s">
        <v>4062</v>
      </c>
    </row>
    <row r="1020" spans="1:8" x14ac:dyDescent="0.25">
      <c r="A1020" s="2">
        <v>43642.375</v>
      </c>
      <c r="B1020" s="2">
        <v>43642.666666666672</v>
      </c>
      <c r="C1020" s="1" t="s">
        <v>4063</v>
      </c>
      <c r="D1020" s="1" t="s">
        <v>3941</v>
      </c>
      <c r="E1020" s="1" t="s">
        <v>4064</v>
      </c>
      <c r="F1020" s="1" t="s">
        <v>10</v>
      </c>
      <c r="G1020" s="1" t="s">
        <v>4006</v>
      </c>
      <c r="H1020" s="3" t="s">
        <v>4065</v>
      </c>
    </row>
    <row r="1021" spans="1:8" x14ac:dyDescent="0.25">
      <c r="A1021" s="2">
        <v>43641.791666666672</v>
      </c>
      <c r="B1021" s="2">
        <v>43641.958333333328</v>
      </c>
      <c r="C1021" s="1" t="s">
        <v>4066</v>
      </c>
      <c r="D1021" s="1" t="s">
        <v>4067</v>
      </c>
      <c r="E1021" s="1" t="s">
        <v>4068</v>
      </c>
      <c r="F1021" s="1" t="s">
        <v>10</v>
      </c>
      <c r="G1021" s="1" t="s">
        <v>4006</v>
      </c>
      <c r="H1021" s="3" t="s">
        <v>4069</v>
      </c>
    </row>
    <row r="1022" spans="1:8" x14ac:dyDescent="0.25">
      <c r="A1022" s="2">
        <v>43641.375</v>
      </c>
      <c r="B1022" s="2">
        <v>43641.666666666672</v>
      </c>
      <c r="C1022" s="1" t="s">
        <v>4070</v>
      </c>
      <c r="D1022" s="1" t="s">
        <v>3941</v>
      </c>
      <c r="E1022" s="1" t="s">
        <v>4071</v>
      </c>
      <c r="F1022" s="1" t="s">
        <v>10</v>
      </c>
      <c r="G1022" s="1" t="s">
        <v>4006</v>
      </c>
      <c r="H1022" s="3" t="s">
        <v>4072</v>
      </c>
    </row>
    <row r="1023" spans="1:8" x14ac:dyDescent="0.25">
      <c r="A1023" s="2">
        <v>43641.375</v>
      </c>
      <c r="B1023" s="2">
        <v>43641.666666666672</v>
      </c>
      <c r="C1023" s="1" t="s">
        <v>4073</v>
      </c>
      <c r="D1023" s="1" t="s">
        <v>3941</v>
      </c>
      <c r="E1023" s="1" t="s">
        <v>4074</v>
      </c>
      <c r="F1023" s="1" t="s">
        <v>10</v>
      </c>
      <c r="G1023" s="1" t="s">
        <v>4006</v>
      </c>
      <c r="H1023" s="3" t="s">
        <v>4075</v>
      </c>
    </row>
    <row r="1024" spans="1:8" x14ac:dyDescent="0.25">
      <c r="A1024" s="2">
        <v>43641.354166666672</v>
      </c>
      <c r="B1024" s="2">
        <v>43641.75</v>
      </c>
      <c r="C1024" s="1" t="s">
        <v>4076</v>
      </c>
      <c r="D1024" s="1" t="s">
        <v>4077</v>
      </c>
      <c r="E1024" s="1" t="s">
        <v>4078</v>
      </c>
      <c r="F1024" s="1" t="s">
        <v>10</v>
      </c>
      <c r="G1024" s="1" t="s">
        <v>4006</v>
      </c>
      <c r="H1024" s="3" t="s">
        <v>4079</v>
      </c>
    </row>
    <row r="1025" spans="1:8" x14ac:dyDescent="0.25">
      <c r="A1025" s="2">
        <v>43640.75</v>
      </c>
      <c r="B1025" s="2">
        <v>43640.833333333328</v>
      </c>
      <c r="C1025" s="1" t="s">
        <v>4080</v>
      </c>
      <c r="D1025" s="1" t="s">
        <v>4081</v>
      </c>
      <c r="E1025" s="1" t="s">
        <v>4082</v>
      </c>
      <c r="F1025" s="1" t="s">
        <v>10</v>
      </c>
      <c r="G1025" s="1" t="s">
        <v>4006</v>
      </c>
      <c r="H1025" s="3" t="s">
        <v>4083</v>
      </c>
    </row>
    <row r="1026" spans="1:8" x14ac:dyDescent="0.25">
      <c r="A1026" s="2">
        <v>43640.375</v>
      </c>
      <c r="B1026" s="2">
        <v>43640.708333333328</v>
      </c>
      <c r="C1026" s="1" t="s">
        <v>4084</v>
      </c>
      <c r="D1026" s="1" t="s">
        <v>4077</v>
      </c>
      <c r="E1026" s="1" t="s">
        <v>4085</v>
      </c>
      <c r="F1026" s="1" t="s">
        <v>10</v>
      </c>
      <c r="G1026" s="1" t="s">
        <v>4006</v>
      </c>
      <c r="H1026" s="3" t="s">
        <v>4086</v>
      </c>
    </row>
    <row r="1027" spans="1:8" x14ac:dyDescent="0.25">
      <c r="A1027" s="2">
        <v>43639.416666666672</v>
      </c>
      <c r="B1027" s="2">
        <v>43639.708333333328</v>
      </c>
      <c r="C1027" s="1" t="s">
        <v>4087</v>
      </c>
      <c r="D1027" s="1" t="s">
        <v>4088</v>
      </c>
      <c r="E1027" s="1" t="s">
        <v>4089</v>
      </c>
      <c r="F1027" s="1" t="s">
        <v>10</v>
      </c>
      <c r="G1027" s="1" t="s">
        <v>4006</v>
      </c>
      <c r="H1027" s="3" t="s">
        <v>4090</v>
      </c>
    </row>
    <row r="1028" spans="1:8" x14ac:dyDescent="0.25">
      <c r="A1028" s="2">
        <v>43642.395833333328</v>
      </c>
      <c r="B1028" s="2">
        <v>43642.729166666672</v>
      </c>
      <c r="C1028" s="1" t="s">
        <v>4091</v>
      </c>
      <c r="D1028" s="1" t="s">
        <v>4092</v>
      </c>
      <c r="E1028" s="1" t="s">
        <v>11955</v>
      </c>
      <c r="F1028" s="1" t="s">
        <v>10</v>
      </c>
      <c r="G1028" s="1" t="s">
        <v>4006</v>
      </c>
      <c r="H1028" s="3" t="s">
        <v>4093</v>
      </c>
    </row>
    <row r="1029" spans="1:8" x14ac:dyDescent="0.25">
      <c r="A1029" s="2">
        <v>43641.708333333328</v>
      </c>
      <c r="B1029" s="2">
        <v>43641.875</v>
      </c>
      <c r="C1029" s="1" t="s">
        <v>4094</v>
      </c>
      <c r="D1029" s="1" t="s">
        <v>4095</v>
      </c>
      <c r="E1029" s="1" t="s">
        <v>4096</v>
      </c>
      <c r="F1029" s="1" t="s">
        <v>10</v>
      </c>
      <c r="G1029" s="1" t="s">
        <v>4006</v>
      </c>
      <c r="H1029" s="3" t="s">
        <v>4097</v>
      </c>
    </row>
    <row r="1030" spans="1:8" x14ac:dyDescent="0.25">
      <c r="A1030" s="2">
        <v>43641.395833333328</v>
      </c>
      <c r="B1030" s="2">
        <v>43642.708333333328</v>
      </c>
      <c r="C1030" s="1" t="s">
        <v>4098</v>
      </c>
      <c r="D1030" s="1" t="s">
        <v>4099</v>
      </c>
      <c r="E1030" s="1" t="s">
        <v>4100</v>
      </c>
      <c r="F1030" s="1" t="s">
        <v>10</v>
      </c>
      <c r="G1030" s="1" t="s">
        <v>4006</v>
      </c>
      <c r="H1030" s="3" t="s">
        <v>4101</v>
      </c>
    </row>
    <row r="1031" spans="1:8" x14ac:dyDescent="0.25">
      <c r="A1031" s="2">
        <v>43647.375</v>
      </c>
      <c r="B1031" s="2">
        <v>43647.666666666672</v>
      </c>
      <c r="C1031" s="1" t="s">
        <v>4102</v>
      </c>
      <c r="D1031" s="1" t="s">
        <v>3941</v>
      </c>
      <c r="E1031" s="1" t="s">
        <v>4103</v>
      </c>
      <c r="F1031" s="1" t="s">
        <v>10</v>
      </c>
      <c r="G1031" s="1" t="s">
        <v>4006</v>
      </c>
      <c r="H1031" s="3" t="s">
        <v>4104</v>
      </c>
    </row>
    <row r="1032" spans="1:8" x14ac:dyDescent="0.25">
      <c r="A1032" s="2">
        <v>43647.375</v>
      </c>
      <c r="B1032" s="2">
        <v>43647.666666666672</v>
      </c>
      <c r="C1032" s="1" t="s">
        <v>4105</v>
      </c>
      <c r="D1032" s="1" t="s">
        <v>3941</v>
      </c>
      <c r="E1032" s="1" t="s">
        <v>4106</v>
      </c>
      <c r="F1032" s="1" t="s">
        <v>10</v>
      </c>
      <c r="G1032" s="1" t="s">
        <v>4006</v>
      </c>
      <c r="H1032" s="3" t="s">
        <v>4107</v>
      </c>
    </row>
    <row r="1033" spans="1:8" x14ac:dyDescent="0.25">
      <c r="A1033" s="2">
        <v>43650.75</v>
      </c>
      <c r="B1033" s="2">
        <v>43650.895833333328</v>
      </c>
      <c r="C1033" s="1" t="s">
        <v>4108</v>
      </c>
      <c r="D1033" s="1" t="s">
        <v>4109</v>
      </c>
      <c r="E1033" s="1" t="s">
        <v>4110</v>
      </c>
      <c r="F1033" s="1" t="s">
        <v>10</v>
      </c>
      <c r="G1033" s="1" t="s">
        <v>4111</v>
      </c>
      <c r="H1033" s="3" t="s">
        <v>4112</v>
      </c>
    </row>
    <row r="1034" spans="1:8" x14ac:dyDescent="0.25">
      <c r="A1034" s="2">
        <v>43655.333333333328</v>
      </c>
      <c r="B1034" s="2">
        <v>43655.770833333328</v>
      </c>
      <c r="C1034" s="1" t="s">
        <v>4113</v>
      </c>
      <c r="D1034" s="1" t="s">
        <v>2781</v>
      </c>
      <c r="E1034" s="1" t="s">
        <v>4114</v>
      </c>
      <c r="F1034" s="1" t="s">
        <v>10</v>
      </c>
      <c r="G1034" s="1" t="s">
        <v>4115</v>
      </c>
      <c r="H1034" s="3" t="s">
        <v>4116</v>
      </c>
    </row>
    <row r="1035" spans="1:8" x14ac:dyDescent="0.25">
      <c r="A1035" s="2">
        <v>43648.333333333328</v>
      </c>
      <c r="B1035" s="2">
        <v>43648.416666666672</v>
      </c>
      <c r="C1035" s="1" t="s">
        <v>2148</v>
      </c>
      <c r="D1035" s="1" t="s">
        <v>1032</v>
      </c>
      <c r="E1035" s="1" t="s">
        <v>4117</v>
      </c>
      <c r="F1035" s="1" t="s">
        <v>10</v>
      </c>
      <c r="G1035" s="1" t="s">
        <v>4118</v>
      </c>
      <c r="H1035" s="3" t="s">
        <v>4119</v>
      </c>
    </row>
    <row r="1036" spans="1:8" x14ac:dyDescent="0.25">
      <c r="A1036" s="2">
        <v>43648.75</v>
      </c>
      <c r="B1036" s="2">
        <v>43648.875</v>
      </c>
      <c r="C1036" s="1" t="s">
        <v>11956</v>
      </c>
      <c r="D1036" s="1" t="s">
        <v>3447</v>
      </c>
      <c r="E1036" s="1" t="s">
        <v>4120</v>
      </c>
      <c r="F1036" s="1" t="s">
        <v>10</v>
      </c>
      <c r="G1036" s="1" t="s">
        <v>4121</v>
      </c>
      <c r="H1036" s="3" t="s">
        <v>4122</v>
      </c>
    </row>
    <row r="1037" spans="1:8" x14ac:dyDescent="0.25">
      <c r="A1037" s="2">
        <v>43657.583333333328</v>
      </c>
      <c r="B1037" s="2">
        <v>43657.666666666672</v>
      </c>
      <c r="C1037" s="1" t="s">
        <v>139</v>
      </c>
      <c r="D1037" s="1" t="s">
        <v>140</v>
      </c>
      <c r="E1037" s="1" t="s">
        <v>141</v>
      </c>
      <c r="F1037" s="1" t="s">
        <v>10</v>
      </c>
      <c r="G1037" s="1" t="s">
        <v>4123</v>
      </c>
      <c r="H1037" s="3" t="s">
        <v>4124</v>
      </c>
    </row>
    <row r="1038" spans="1:8" x14ac:dyDescent="0.25">
      <c r="A1038" s="2">
        <v>43664.75</v>
      </c>
      <c r="B1038" s="2">
        <v>43664.833333333328</v>
      </c>
      <c r="C1038" s="1" t="s">
        <v>144</v>
      </c>
      <c r="D1038" s="1" t="s">
        <v>11711</v>
      </c>
      <c r="E1038" s="1" t="s">
        <v>145</v>
      </c>
      <c r="F1038" s="1" t="s">
        <v>10</v>
      </c>
      <c r="G1038" s="1" t="s">
        <v>4125</v>
      </c>
      <c r="H1038" s="3" t="s">
        <v>4126</v>
      </c>
    </row>
    <row r="1039" spans="1:8" x14ac:dyDescent="0.25">
      <c r="A1039" s="2">
        <v>43669.739583333328</v>
      </c>
      <c r="B1039" s="2">
        <v>43669.895833333328</v>
      </c>
      <c r="C1039" s="1" t="s">
        <v>148</v>
      </c>
      <c r="D1039" s="1" t="s">
        <v>11712</v>
      </c>
      <c r="E1039" s="1" t="s">
        <v>149</v>
      </c>
      <c r="F1039" s="1" t="s">
        <v>10</v>
      </c>
      <c r="G1039" s="1" t="s">
        <v>4127</v>
      </c>
      <c r="H1039" s="3" t="s">
        <v>4128</v>
      </c>
    </row>
    <row r="1040" spans="1:8" x14ac:dyDescent="0.25">
      <c r="A1040" s="2">
        <v>43671.583333333328</v>
      </c>
      <c r="B1040" s="2">
        <v>43671.666666666672</v>
      </c>
      <c r="C1040" s="1" t="s">
        <v>139</v>
      </c>
      <c r="D1040" s="1" t="s">
        <v>140</v>
      </c>
      <c r="E1040" s="1" t="s">
        <v>141</v>
      </c>
      <c r="F1040" s="1" t="s">
        <v>10</v>
      </c>
      <c r="G1040" s="1" t="s">
        <v>4129</v>
      </c>
      <c r="H1040" s="3" t="s">
        <v>4130</v>
      </c>
    </row>
    <row r="1041" spans="1:8" x14ac:dyDescent="0.25">
      <c r="A1041" s="2">
        <v>43676.333333333328</v>
      </c>
      <c r="B1041" s="2">
        <v>43676.416666666672</v>
      </c>
      <c r="C1041" s="1" t="s">
        <v>2148</v>
      </c>
      <c r="D1041" s="1" t="s">
        <v>1032</v>
      </c>
      <c r="E1041" s="1" t="s">
        <v>4117</v>
      </c>
      <c r="F1041" s="1" t="s">
        <v>10</v>
      </c>
      <c r="G1041" s="1" t="s">
        <v>4131</v>
      </c>
      <c r="H1041" s="3" t="s">
        <v>4132</v>
      </c>
    </row>
    <row r="1042" spans="1:8" x14ac:dyDescent="0.25">
      <c r="A1042" s="2">
        <v>43685.583333333328</v>
      </c>
      <c r="B1042" s="2">
        <v>43685.666666666672</v>
      </c>
      <c r="C1042" s="1" t="s">
        <v>139</v>
      </c>
      <c r="D1042" s="1" t="s">
        <v>140</v>
      </c>
      <c r="E1042" s="1" t="s">
        <v>141</v>
      </c>
      <c r="F1042" s="1" t="s">
        <v>10</v>
      </c>
      <c r="G1042" s="1" t="s">
        <v>4133</v>
      </c>
      <c r="H1042" s="3" t="s">
        <v>4134</v>
      </c>
    </row>
    <row r="1043" spans="1:8" x14ac:dyDescent="0.25">
      <c r="A1043" s="2">
        <v>43699.583333333328</v>
      </c>
      <c r="B1043" s="2">
        <v>43699.666666666672</v>
      </c>
      <c r="C1043" s="1" t="s">
        <v>139</v>
      </c>
      <c r="D1043" s="1" t="s">
        <v>140</v>
      </c>
      <c r="E1043" s="1" t="s">
        <v>141</v>
      </c>
      <c r="F1043" s="1" t="s">
        <v>10</v>
      </c>
      <c r="G1043" s="1" t="s">
        <v>4135</v>
      </c>
      <c r="H1043" s="3" t="s">
        <v>4136</v>
      </c>
    </row>
    <row r="1044" spans="1:8" x14ac:dyDescent="0.25">
      <c r="A1044" s="2">
        <v>43713.583333333328</v>
      </c>
      <c r="B1044" s="2">
        <v>43713.666666666672</v>
      </c>
      <c r="C1044" s="1" t="s">
        <v>139</v>
      </c>
      <c r="D1044" s="1" t="s">
        <v>140</v>
      </c>
      <c r="E1044" s="1" t="s">
        <v>141</v>
      </c>
      <c r="F1044" s="1" t="s">
        <v>10</v>
      </c>
      <c r="G1044" s="1" t="s">
        <v>4137</v>
      </c>
      <c r="H1044" s="3" t="s">
        <v>4138</v>
      </c>
    </row>
    <row r="1045" spans="1:8" x14ac:dyDescent="0.25">
      <c r="A1045" s="2">
        <v>43727.583333333328</v>
      </c>
      <c r="B1045" s="2">
        <v>43727.666666666672</v>
      </c>
      <c r="C1045" s="1" t="s">
        <v>139</v>
      </c>
      <c r="D1045" s="1" t="s">
        <v>140</v>
      </c>
      <c r="E1045" s="1" t="s">
        <v>141</v>
      </c>
      <c r="F1045" s="1" t="s">
        <v>10</v>
      </c>
      <c r="G1045" s="1" t="s">
        <v>4139</v>
      </c>
      <c r="H1045" s="3" t="s">
        <v>4140</v>
      </c>
    </row>
    <row r="1046" spans="1:8" x14ac:dyDescent="0.25">
      <c r="A1046" s="2">
        <v>43741.583333333328</v>
      </c>
      <c r="B1046" s="2">
        <v>43741.666666666672</v>
      </c>
      <c r="C1046" s="1" t="s">
        <v>139</v>
      </c>
      <c r="D1046" s="1" t="s">
        <v>140</v>
      </c>
      <c r="E1046" s="1" t="s">
        <v>141</v>
      </c>
      <c r="F1046" s="1" t="s">
        <v>10</v>
      </c>
      <c r="G1046" s="1" t="s">
        <v>4141</v>
      </c>
      <c r="H1046" s="3" t="s">
        <v>4142</v>
      </c>
    </row>
    <row r="1047" spans="1:8" x14ac:dyDescent="0.25">
      <c r="A1047" s="5">
        <v>43755.708333333328</v>
      </c>
      <c r="B1047" s="5">
        <v>43755.916666666672</v>
      </c>
      <c r="C1047" s="1" t="s">
        <v>4143</v>
      </c>
      <c r="D1047" s="1" t="s">
        <v>4144</v>
      </c>
      <c r="E1047" s="1" t="s">
        <v>4145</v>
      </c>
      <c r="F1047" s="1" t="s">
        <v>10</v>
      </c>
      <c r="G1047" s="1" t="s">
        <v>4146</v>
      </c>
      <c r="H1047" s="3" t="s">
        <v>4147</v>
      </c>
    </row>
    <row r="1048" spans="1:8" x14ac:dyDescent="0.25">
      <c r="A1048" s="2">
        <v>43714.75</v>
      </c>
      <c r="B1048" s="2">
        <v>43716.791666666672</v>
      </c>
      <c r="C1048" s="1" t="s">
        <v>11957</v>
      </c>
      <c r="D1048" s="1" t="s">
        <v>4148</v>
      </c>
      <c r="E1048" s="1" t="s">
        <v>4149</v>
      </c>
      <c r="F1048" s="1" t="s">
        <v>10</v>
      </c>
      <c r="G1048" s="1" t="s">
        <v>4150</v>
      </c>
      <c r="H1048" s="3" t="s">
        <v>4151</v>
      </c>
    </row>
    <row r="1049" spans="1:8" x14ac:dyDescent="0.25">
      <c r="A1049" s="5">
        <v>43759.375</v>
      </c>
      <c r="B1049" s="5">
        <v>43763.791666666672</v>
      </c>
      <c r="C1049" s="1" t="s">
        <v>4152</v>
      </c>
      <c r="D1049" s="1" t="s">
        <v>4153</v>
      </c>
      <c r="E1049" s="1" t="s">
        <v>4154</v>
      </c>
      <c r="F1049" s="1" t="s">
        <v>10</v>
      </c>
      <c r="G1049" s="1" t="s">
        <v>4155</v>
      </c>
      <c r="H1049" s="3" t="s">
        <v>4156</v>
      </c>
    </row>
    <row r="1050" spans="1:8" x14ac:dyDescent="0.25">
      <c r="A1050" s="2">
        <v>43726.770833333328</v>
      </c>
      <c r="B1050" s="2">
        <v>43726.854166666672</v>
      </c>
      <c r="C1050" s="1" t="s">
        <v>11958</v>
      </c>
      <c r="D1050" s="1" t="s">
        <v>4157</v>
      </c>
      <c r="E1050" s="1" t="s">
        <v>11959</v>
      </c>
      <c r="F1050" s="1" t="s">
        <v>10</v>
      </c>
      <c r="G1050" s="1" t="s">
        <v>4158</v>
      </c>
      <c r="H1050" s="3" t="s">
        <v>4159</v>
      </c>
    </row>
    <row r="1051" spans="1:8" x14ac:dyDescent="0.25">
      <c r="A1051" s="2">
        <v>43746.770833333328</v>
      </c>
      <c r="B1051" s="2">
        <v>43746.854166666672</v>
      </c>
      <c r="C1051" s="1" t="s">
        <v>4160</v>
      </c>
      <c r="D1051" s="1" t="s">
        <v>4161</v>
      </c>
      <c r="E1051" s="1" t="s">
        <v>4162</v>
      </c>
      <c r="F1051" s="1" t="s">
        <v>10</v>
      </c>
      <c r="G1051" s="1" t="s">
        <v>4163</v>
      </c>
      <c r="H1051" s="3" t="s">
        <v>4164</v>
      </c>
    </row>
    <row r="1052" spans="1:8" x14ac:dyDescent="0.25">
      <c r="A1052" s="5">
        <v>43785.416666666672</v>
      </c>
      <c r="B1052" s="5">
        <v>43785.75</v>
      </c>
      <c r="C1052" s="1" t="s">
        <v>4165</v>
      </c>
      <c r="D1052" s="1"/>
      <c r="E1052" s="1" t="s">
        <v>4166</v>
      </c>
      <c r="F1052" s="1" t="s">
        <v>10</v>
      </c>
      <c r="G1052" s="1" t="s">
        <v>4167</v>
      </c>
      <c r="H1052" s="3" t="s">
        <v>4168</v>
      </c>
    </row>
    <row r="1053" spans="1:8" x14ac:dyDescent="0.25">
      <c r="A1053" s="5">
        <v>43767.75</v>
      </c>
      <c r="B1053" s="5">
        <v>43767.875</v>
      </c>
      <c r="C1053" s="1" t="s">
        <v>4169</v>
      </c>
      <c r="D1053" s="1"/>
      <c r="E1053" s="1" t="s">
        <v>4170</v>
      </c>
      <c r="F1053" s="1" t="s">
        <v>10</v>
      </c>
      <c r="G1053" s="1" t="s">
        <v>4171</v>
      </c>
      <c r="H1053" s="3" t="s">
        <v>4172</v>
      </c>
    </row>
    <row r="1054" spans="1:8" x14ac:dyDescent="0.25">
      <c r="A1054" s="2">
        <v>43739.75</v>
      </c>
      <c r="B1054" s="2">
        <v>43739.875</v>
      </c>
      <c r="C1054" s="1" t="s">
        <v>4173</v>
      </c>
      <c r="D1054" s="1"/>
      <c r="E1054" s="1" t="s">
        <v>4174</v>
      </c>
      <c r="F1054" s="1" t="s">
        <v>10</v>
      </c>
      <c r="G1054" s="1" t="s">
        <v>4175</v>
      </c>
      <c r="H1054" s="3" t="s">
        <v>4176</v>
      </c>
    </row>
    <row r="1055" spans="1:8" x14ac:dyDescent="0.25">
      <c r="A1055" s="2">
        <v>43711.78125</v>
      </c>
      <c r="B1055" s="2">
        <v>43711.864583333328</v>
      </c>
      <c r="C1055" s="1" t="s">
        <v>4177</v>
      </c>
      <c r="D1055" s="1" t="s">
        <v>4178</v>
      </c>
      <c r="E1055" s="1" t="s">
        <v>4179</v>
      </c>
      <c r="F1055" s="1" t="s">
        <v>10</v>
      </c>
      <c r="G1055" s="1" t="s">
        <v>4180</v>
      </c>
      <c r="H1055" s="3" t="s">
        <v>4181</v>
      </c>
    </row>
    <row r="1056" spans="1:8" x14ac:dyDescent="0.25">
      <c r="A1056" s="2">
        <v>43727.770833333328</v>
      </c>
      <c r="B1056" s="2">
        <v>43727.854166666672</v>
      </c>
      <c r="C1056" s="1" t="s">
        <v>4182</v>
      </c>
      <c r="D1056" s="1" t="s">
        <v>4183</v>
      </c>
      <c r="E1056" s="1" t="s">
        <v>4184</v>
      </c>
      <c r="F1056" s="1" t="s">
        <v>10</v>
      </c>
      <c r="G1056" s="1" t="s">
        <v>4185</v>
      </c>
      <c r="H1056" s="3" t="s">
        <v>4186</v>
      </c>
    </row>
    <row r="1057" spans="1:8" x14ac:dyDescent="0.25">
      <c r="A1057" s="2">
        <v>43706.770833333328</v>
      </c>
      <c r="B1057" s="2">
        <v>43706.854166666672</v>
      </c>
      <c r="C1057" s="1" t="s">
        <v>4187</v>
      </c>
      <c r="D1057" s="1" t="s">
        <v>4188</v>
      </c>
      <c r="E1057" s="1" t="s">
        <v>4189</v>
      </c>
      <c r="F1057" s="1" t="s">
        <v>10</v>
      </c>
      <c r="G1057" s="1" t="s">
        <v>4190</v>
      </c>
      <c r="H1057" s="3" t="s">
        <v>4191</v>
      </c>
    </row>
    <row r="1058" spans="1:8" x14ac:dyDescent="0.25">
      <c r="A1058" s="2">
        <v>43731.729166666672</v>
      </c>
      <c r="B1058" s="2">
        <v>43731.833333333328</v>
      </c>
      <c r="C1058" s="1" t="s">
        <v>4192</v>
      </c>
      <c r="D1058" s="1"/>
      <c r="E1058" s="1" t="s">
        <v>4193</v>
      </c>
      <c r="F1058" s="1" t="s">
        <v>10</v>
      </c>
      <c r="G1058" s="1" t="s">
        <v>4194</v>
      </c>
      <c r="H1058" s="3" t="s">
        <v>4195</v>
      </c>
    </row>
    <row r="1059" spans="1:8" x14ac:dyDescent="0.25">
      <c r="A1059" s="2">
        <v>43711.333333333328</v>
      </c>
      <c r="B1059" s="2">
        <v>43711.416666666672</v>
      </c>
      <c r="C1059" s="1" t="s">
        <v>4196</v>
      </c>
      <c r="D1059" s="1" t="s">
        <v>22</v>
      </c>
      <c r="E1059" s="1" t="s">
        <v>4197</v>
      </c>
      <c r="F1059" s="1" t="s">
        <v>10</v>
      </c>
      <c r="G1059" s="1" t="s">
        <v>4198</v>
      </c>
      <c r="H1059" s="3" t="s">
        <v>4199</v>
      </c>
    </row>
    <row r="1060" spans="1:8" x14ac:dyDescent="0.25">
      <c r="A1060" s="2">
        <v>43746.770833333328</v>
      </c>
      <c r="B1060" s="2">
        <v>43746.854166666672</v>
      </c>
      <c r="C1060" s="1" t="s">
        <v>11960</v>
      </c>
      <c r="D1060" s="1"/>
      <c r="E1060" s="1" t="s">
        <v>4200</v>
      </c>
      <c r="F1060" s="1" t="s">
        <v>10</v>
      </c>
      <c r="G1060" s="1" t="s">
        <v>4201</v>
      </c>
      <c r="H1060" s="3" t="s">
        <v>4202</v>
      </c>
    </row>
    <row r="1061" spans="1:8" x14ac:dyDescent="0.25">
      <c r="A1061" s="5">
        <v>43748.791666666672</v>
      </c>
      <c r="B1061" s="5">
        <v>43748.916666666672</v>
      </c>
      <c r="C1061" s="1" t="s">
        <v>4203</v>
      </c>
      <c r="D1061" s="1" t="s">
        <v>4204</v>
      </c>
      <c r="E1061" s="1" t="s">
        <v>4205</v>
      </c>
      <c r="F1061" s="1" t="s">
        <v>10</v>
      </c>
      <c r="G1061" s="1" t="s">
        <v>4206</v>
      </c>
      <c r="H1061" s="3" t="s">
        <v>4207</v>
      </c>
    </row>
    <row r="1062" spans="1:8" x14ac:dyDescent="0.25">
      <c r="A1062" s="5">
        <v>43761.770833333328</v>
      </c>
      <c r="B1062" s="5">
        <v>43761.854166666672</v>
      </c>
      <c r="C1062" s="1" t="s">
        <v>4208</v>
      </c>
      <c r="D1062" s="1" t="s">
        <v>2764</v>
      </c>
      <c r="E1062" s="1" t="s">
        <v>4209</v>
      </c>
      <c r="F1062" s="1" t="s">
        <v>10</v>
      </c>
      <c r="G1062" s="1" t="s">
        <v>4210</v>
      </c>
      <c r="H1062" s="3" t="s">
        <v>4211</v>
      </c>
    </row>
    <row r="1063" spans="1:8" x14ac:dyDescent="0.25">
      <c r="A1063" s="2">
        <v>43714.395833333328</v>
      </c>
      <c r="B1063" s="2">
        <v>43714.729166666672</v>
      </c>
      <c r="C1063" s="1" t="s">
        <v>4212</v>
      </c>
      <c r="D1063" s="1" t="s">
        <v>3624</v>
      </c>
      <c r="E1063" s="1" t="s">
        <v>4213</v>
      </c>
      <c r="F1063" s="1" t="s">
        <v>10</v>
      </c>
      <c r="G1063" s="1" t="s">
        <v>4214</v>
      </c>
      <c r="H1063" s="3" t="s">
        <v>4215</v>
      </c>
    </row>
    <row r="1064" spans="1:8" x14ac:dyDescent="0.25">
      <c r="A1064" s="5">
        <v>43749.708333333328</v>
      </c>
      <c r="B1064" s="5">
        <v>43749.791666666672</v>
      </c>
      <c r="C1064" s="1" t="s">
        <v>4216</v>
      </c>
      <c r="D1064" s="1" t="s">
        <v>4217</v>
      </c>
      <c r="E1064" s="1" t="s">
        <v>4218</v>
      </c>
      <c r="F1064" s="1" t="s">
        <v>10</v>
      </c>
      <c r="G1064" s="1" t="s">
        <v>4219</v>
      </c>
      <c r="H1064" s="3" t="s">
        <v>4220</v>
      </c>
    </row>
    <row r="1065" spans="1:8" x14ac:dyDescent="0.25">
      <c r="A1065" s="2">
        <v>43720.791666666672</v>
      </c>
      <c r="B1065" s="2">
        <v>43720.916666666672</v>
      </c>
      <c r="C1065" s="1" t="s">
        <v>4221</v>
      </c>
      <c r="D1065" s="1" t="s">
        <v>4222</v>
      </c>
      <c r="E1065" s="1" t="s">
        <v>4223</v>
      </c>
      <c r="F1065" s="1" t="s">
        <v>10</v>
      </c>
      <c r="G1065" s="1" t="s">
        <v>4224</v>
      </c>
      <c r="H1065" s="3" t="s">
        <v>4225</v>
      </c>
    </row>
    <row r="1066" spans="1:8" x14ac:dyDescent="0.25">
      <c r="A1066" s="2">
        <v>43714.791666666672</v>
      </c>
      <c r="B1066" s="2">
        <v>43714.875</v>
      </c>
      <c r="C1066" s="1" t="s">
        <v>4226</v>
      </c>
      <c r="D1066" s="1" t="s">
        <v>4227</v>
      </c>
      <c r="E1066" s="1" t="s">
        <v>4228</v>
      </c>
      <c r="F1066" s="1" t="s">
        <v>10</v>
      </c>
      <c r="G1066" s="1" t="s">
        <v>4229</v>
      </c>
      <c r="H1066" s="3" t="s">
        <v>4230</v>
      </c>
    </row>
    <row r="1067" spans="1:8" x14ac:dyDescent="0.25">
      <c r="A1067" s="2">
        <v>43707.75</v>
      </c>
      <c r="B1067" s="2">
        <v>43707.875</v>
      </c>
      <c r="C1067" s="1" t="s">
        <v>4231</v>
      </c>
      <c r="D1067" s="1" t="s">
        <v>4232</v>
      </c>
      <c r="E1067" s="1" t="s">
        <v>4233</v>
      </c>
      <c r="F1067" s="1" t="s">
        <v>10</v>
      </c>
      <c r="G1067" s="1" t="s">
        <v>4234</v>
      </c>
      <c r="H1067" s="3" t="s">
        <v>4235</v>
      </c>
    </row>
    <row r="1068" spans="1:8" x14ac:dyDescent="0.25">
      <c r="A1068" s="2">
        <v>43712.791666666672</v>
      </c>
      <c r="B1068" s="2">
        <v>43712.875</v>
      </c>
      <c r="C1068" s="1" t="s">
        <v>4236</v>
      </c>
      <c r="D1068" s="1" t="s">
        <v>2239</v>
      </c>
      <c r="E1068" s="1" t="s">
        <v>4237</v>
      </c>
      <c r="F1068" s="1" t="s">
        <v>10</v>
      </c>
      <c r="G1068" s="1" t="s">
        <v>4238</v>
      </c>
      <c r="H1068" s="3" t="s">
        <v>4239</v>
      </c>
    </row>
    <row r="1069" spans="1:8" x14ac:dyDescent="0.25">
      <c r="A1069" s="2">
        <v>43718.75</v>
      </c>
      <c r="B1069" s="2">
        <v>43718.833333333328</v>
      </c>
      <c r="C1069" s="1" t="s">
        <v>4240</v>
      </c>
      <c r="D1069" s="1" t="s">
        <v>4241</v>
      </c>
      <c r="E1069" s="1" t="s">
        <v>4242</v>
      </c>
      <c r="F1069" s="1" t="s">
        <v>10</v>
      </c>
      <c r="G1069" s="1" t="s">
        <v>4243</v>
      </c>
      <c r="H1069" s="3" t="s">
        <v>4244</v>
      </c>
    </row>
    <row r="1070" spans="1:8" x14ac:dyDescent="0.25">
      <c r="A1070" s="2">
        <v>43711.791666666672</v>
      </c>
      <c r="B1070" s="2">
        <v>43711.916666666672</v>
      </c>
      <c r="C1070" s="1" t="s">
        <v>4245</v>
      </c>
      <c r="D1070" s="1" t="s">
        <v>4246</v>
      </c>
      <c r="E1070" s="1" t="s">
        <v>4247</v>
      </c>
      <c r="F1070" s="1" t="s">
        <v>10</v>
      </c>
      <c r="G1070" s="1" t="s">
        <v>4248</v>
      </c>
      <c r="H1070" s="3" t="s">
        <v>4249</v>
      </c>
    </row>
    <row r="1071" spans="1:8" x14ac:dyDescent="0.25">
      <c r="A1071" s="2">
        <v>43725.75</v>
      </c>
      <c r="B1071" s="2">
        <v>43725.916666666672</v>
      </c>
      <c r="C1071" s="1" t="s">
        <v>4250</v>
      </c>
      <c r="D1071" s="1" t="s">
        <v>396</v>
      </c>
      <c r="E1071" s="1" t="s">
        <v>4251</v>
      </c>
      <c r="F1071" s="1" t="s">
        <v>10</v>
      </c>
      <c r="G1071" s="1" t="s">
        <v>4252</v>
      </c>
      <c r="H1071" s="3" t="s">
        <v>4253</v>
      </c>
    </row>
    <row r="1072" spans="1:8" x14ac:dyDescent="0.25">
      <c r="A1072" s="2">
        <v>43696.5</v>
      </c>
      <c r="B1072" s="2">
        <v>43696.541666666672</v>
      </c>
      <c r="C1072" s="1" t="s">
        <v>4254</v>
      </c>
      <c r="D1072" s="1" t="s">
        <v>4255</v>
      </c>
      <c r="E1072" s="1" t="s">
        <v>4256</v>
      </c>
      <c r="F1072" s="1" t="s">
        <v>10</v>
      </c>
      <c r="G1072" s="1" t="s">
        <v>4257</v>
      </c>
      <c r="H1072" s="3" t="s">
        <v>4258</v>
      </c>
    </row>
    <row r="1073" spans="1:8" x14ac:dyDescent="0.25">
      <c r="A1073" s="2">
        <v>43734.75</v>
      </c>
      <c r="B1073" s="2">
        <v>43734.885416666672</v>
      </c>
      <c r="C1073" s="1" t="s">
        <v>4169</v>
      </c>
      <c r="D1073" s="1" t="s">
        <v>40</v>
      </c>
      <c r="E1073" s="1" t="s">
        <v>4259</v>
      </c>
      <c r="F1073" s="1" t="s">
        <v>10</v>
      </c>
      <c r="G1073" s="1" t="s">
        <v>4260</v>
      </c>
      <c r="H1073" s="3" t="s">
        <v>4261</v>
      </c>
    </row>
    <row r="1074" spans="1:8" x14ac:dyDescent="0.25">
      <c r="A1074" s="2">
        <v>43731.770833333328</v>
      </c>
      <c r="B1074" s="2">
        <v>43731.875</v>
      </c>
      <c r="C1074" s="1" t="s">
        <v>4262</v>
      </c>
      <c r="D1074" s="1" t="s">
        <v>418</v>
      </c>
      <c r="E1074" s="1" t="s">
        <v>4263</v>
      </c>
      <c r="F1074" s="1" t="s">
        <v>10</v>
      </c>
      <c r="G1074" s="1" t="s">
        <v>4264</v>
      </c>
      <c r="H1074" s="3" t="s">
        <v>4265</v>
      </c>
    </row>
    <row r="1075" spans="1:8" x14ac:dyDescent="0.25">
      <c r="A1075" s="2">
        <v>43731.791666666672</v>
      </c>
      <c r="B1075" s="2">
        <v>43731.875</v>
      </c>
      <c r="C1075" s="1" t="s">
        <v>4266</v>
      </c>
      <c r="D1075" s="1" t="s">
        <v>4267</v>
      </c>
      <c r="E1075" s="1" t="s">
        <v>4268</v>
      </c>
      <c r="F1075" s="1" t="s">
        <v>10</v>
      </c>
      <c r="G1075" s="1" t="s">
        <v>4269</v>
      </c>
      <c r="H1075" s="3" t="s">
        <v>4270</v>
      </c>
    </row>
    <row r="1076" spans="1:8" x14ac:dyDescent="0.25">
      <c r="A1076" s="2">
        <v>43803.75</v>
      </c>
      <c r="B1076" s="2">
        <v>43803.895833333328</v>
      </c>
      <c r="C1076" s="1" t="s">
        <v>4271</v>
      </c>
      <c r="D1076" s="1"/>
      <c r="E1076" s="1" t="s">
        <v>4272</v>
      </c>
      <c r="F1076" s="1" t="s">
        <v>10</v>
      </c>
      <c r="G1076" s="1" t="s">
        <v>4273</v>
      </c>
      <c r="H1076" s="3" t="s">
        <v>4274</v>
      </c>
    </row>
    <row r="1077" spans="1:8" x14ac:dyDescent="0.25">
      <c r="A1077" s="5">
        <v>43767.791666666672</v>
      </c>
      <c r="B1077" s="5">
        <v>43767.875</v>
      </c>
      <c r="C1077" s="1" t="s">
        <v>4275</v>
      </c>
      <c r="D1077" s="1" t="s">
        <v>4276</v>
      </c>
      <c r="E1077" s="1" t="s">
        <v>4277</v>
      </c>
      <c r="F1077" s="1" t="s">
        <v>10</v>
      </c>
      <c r="G1077" s="1" t="s">
        <v>4278</v>
      </c>
      <c r="H1077" s="3" t="s">
        <v>4279</v>
      </c>
    </row>
    <row r="1078" spans="1:8" x14ac:dyDescent="0.25">
      <c r="A1078" s="2">
        <v>43727.729166666672</v>
      </c>
      <c r="B1078" s="2">
        <v>43727.8125</v>
      </c>
      <c r="C1078" s="1" t="s">
        <v>4280</v>
      </c>
      <c r="D1078" s="1" t="s">
        <v>4281</v>
      </c>
      <c r="E1078" s="1" t="s">
        <v>4282</v>
      </c>
      <c r="F1078" s="1" t="s">
        <v>10</v>
      </c>
      <c r="G1078" s="1" t="s">
        <v>4283</v>
      </c>
      <c r="H1078" s="3" t="s">
        <v>4284</v>
      </c>
    </row>
    <row r="1079" spans="1:8" x14ac:dyDescent="0.25">
      <c r="A1079" s="2">
        <v>43717.791666666672</v>
      </c>
      <c r="B1079" s="2">
        <v>43717.875</v>
      </c>
      <c r="C1079" s="1" t="s">
        <v>4285</v>
      </c>
      <c r="D1079" s="1" t="s">
        <v>45</v>
      </c>
      <c r="E1079" s="1" t="s">
        <v>4286</v>
      </c>
      <c r="F1079" s="1" t="s">
        <v>10</v>
      </c>
      <c r="G1079" s="1" t="s">
        <v>4287</v>
      </c>
      <c r="H1079" s="3" t="s">
        <v>4288</v>
      </c>
    </row>
    <row r="1080" spans="1:8" x14ac:dyDescent="0.25">
      <c r="A1080" s="2">
        <v>43725.770833333328</v>
      </c>
      <c r="B1080" s="2">
        <v>43725.854166666672</v>
      </c>
      <c r="C1080" s="1" t="s">
        <v>4289</v>
      </c>
      <c r="D1080" s="1" t="s">
        <v>4290</v>
      </c>
      <c r="E1080" s="1" t="s">
        <v>4291</v>
      </c>
      <c r="F1080" s="1" t="s">
        <v>10</v>
      </c>
      <c r="G1080" s="1" t="s">
        <v>4292</v>
      </c>
      <c r="H1080" s="3" t="s">
        <v>4293</v>
      </c>
    </row>
    <row r="1081" spans="1:8" x14ac:dyDescent="0.25">
      <c r="A1081" s="5">
        <v>43748.75</v>
      </c>
      <c r="B1081" s="5">
        <v>43748.875</v>
      </c>
      <c r="C1081" s="1" t="s">
        <v>4294</v>
      </c>
      <c r="D1081" s="1" t="s">
        <v>368</v>
      </c>
      <c r="E1081" s="1" t="s">
        <v>4295</v>
      </c>
      <c r="F1081" s="1" t="s">
        <v>10</v>
      </c>
      <c r="G1081" s="1" t="s">
        <v>4296</v>
      </c>
      <c r="H1081" s="3" t="s">
        <v>4297</v>
      </c>
    </row>
    <row r="1082" spans="1:8" x14ac:dyDescent="0.25">
      <c r="A1082" s="2">
        <v>43717.770833333328</v>
      </c>
      <c r="B1082" s="2">
        <v>43717.875</v>
      </c>
      <c r="C1082" s="1" t="s">
        <v>4298</v>
      </c>
      <c r="D1082" s="1" t="s">
        <v>4299</v>
      </c>
      <c r="E1082" s="1" t="s">
        <v>4300</v>
      </c>
      <c r="F1082" s="1" t="s">
        <v>10</v>
      </c>
      <c r="G1082" s="1" t="s">
        <v>4301</v>
      </c>
      <c r="H1082" s="3" t="s">
        <v>4302</v>
      </c>
    </row>
    <row r="1083" spans="1:8" x14ac:dyDescent="0.25">
      <c r="A1083" s="2">
        <v>43726.75</v>
      </c>
      <c r="B1083" s="2">
        <v>43726.916666666672</v>
      </c>
      <c r="C1083" s="1" t="s">
        <v>4303</v>
      </c>
      <c r="D1083" s="1" t="s">
        <v>4304</v>
      </c>
      <c r="E1083" s="1" t="s">
        <v>11961</v>
      </c>
      <c r="F1083" s="1" t="s">
        <v>10</v>
      </c>
      <c r="G1083" s="1" t="s">
        <v>4305</v>
      </c>
      <c r="H1083" s="3" t="s">
        <v>4306</v>
      </c>
    </row>
    <row r="1084" spans="1:8" x14ac:dyDescent="0.25">
      <c r="A1084" s="2">
        <v>43747.770833333328</v>
      </c>
      <c r="B1084" s="2">
        <v>43747.854166666672</v>
      </c>
      <c r="C1084" s="1" t="s">
        <v>4307</v>
      </c>
      <c r="D1084" s="1" t="s">
        <v>11717</v>
      </c>
      <c r="E1084" s="1" t="s">
        <v>4308</v>
      </c>
      <c r="F1084" s="1" t="s">
        <v>10</v>
      </c>
      <c r="G1084" s="1" t="s">
        <v>4309</v>
      </c>
      <c r="H1084" s="3" t="s">
        <v>4310</v>
      </c>
    </row>
    <row r="1085" spans="1:8" x14ac:dyDescent="0.25">
      <c r="A1085" s="2">
        <v>43730.375</v>
      </c>
      <c r="B1085" s="2">
        <v>43730.75</v>
      </c>
      <c r="C1085" s="1" t="s">
        <v>11962</v>
      </c>
      <c r="D1085" s="1" t="s">
        <v>4311</v>
      </c>
      <c r="E1085" s="1" t="s">
        <v>4312</v>
      </c>
      <c r="F1085" s="1" t="s">
        <v>10</v>
      </c>
      <c r="G1085" s="1" t="s">
        <v>4313</v>
      </c>
      <c r="H1085" s="3" t="s">
        <v>4314</v>
      </c>
    </row>
    <row r="1086" spans="1:8" x14ac:dyDescent="0.25">
      <c r="A1086" s="2">
        <v>43727.770833333328</v>
      </c>
      <c r="B1086" s="2">
        <v>43727.9375</v>
      </c>
      <c r="C1086" s="1" t="s">
        <v>11963</v>
      </c>
      <c r="D1086" s="1" t="s">
        <v>55</v>
      </c>
      <c r="E1086" s="1" t="s">
        <v>4315</v>
      </c>
      <c r="F1086" s="1" t="s">
        <v>10</v>
      </c>
      <c r="G1086" s="1" t="s">
        <v>4316</v>
      </c>
      <c r="H1086" s="3" t="s">
        <v>4317</v>
      </c>
    </row>
    <row r="1087" spans="1:8" x14ac:dyDescent="0.25">
      <c r="A1087" s="2">
        <v>43718.770833333328</v>
      </c>
      <c r="B1087" s="2">
        <v>43718.854166666672</v>
      </c>
      <c r="C1087" s="1" t="s">
        <v>3628</v>
      </c>
      <c r="D1087" s="1" t="s">
        <v>3629</v>
      </c>
      <c r="E1087" s="1" t="s">
        <v>4318</v>
      </c>
      <c r="F1087" s="1" t="s">
        <v>10</v>
      </c>
      <c r="G1087" s="1" t="s">
        <v>4319</v>
      </c>
      <c r="H1087" s="3" t="s">
        <v>4320</v>
      </c>
    </row>
    <row r="1088" spans="1:8" x14ac:dyDescent="0.25">
      <c r="A1088" s="2">
        <v>43776.5</v>
      </c>
      <c r="B1088" s="2">
        <v>43776.875</v>
      </c>
      <c r="C1088" s="1" t="s">
        <v>235</v>
      </c>
      <c r="D1088" s="1" t="s">
        <v>4321</v>
      </c>
      <c r="E1088" s="1" t="s">
        <v>4322</v>
      </c>
      <c r="F1088" s="1" t="s">
        <v>10</v>
      </c>
      <c r="G1088" s="1" t="s">
        <v>4323</v>
      </c>
      <c r="H1088" s="3" t="s">
        <v>4324</v>
      </c>
    </row>
    <row r="1089" spans="1:8" x14ac:dyDescent="0.25">
      <c r="A1089" s="2">
        <v>43720.75</v>
      </c>
      <c r="B1089" s="2">
        <v>43720.875</v>
      </c>
      <c r="C1089" s="1" t="s">
        <v>4325</v>
      </c>
      <c r="D1089" s="1" t="s">
        <v>268</v>
      </c>
      <c r="E1089" s="1" t="s">
        <v>4326</v>
      </c>
      <c r="F1089" s="1" t="s">
        <v>10</v>
      </c>
      <c r="G1089" s="1" t="s">
        <v>4327</v>
      </c>
      <c r="H1089" s="3" t="s">
        <v>4328</v>
      </c>
    </row>
    <row r="1090" spans="1:8" x14ac:dyDescent="0.25">
      <c r="A1090" s="2">
        <v>43721.458333333328</v>
      </c>
      <c r="B1090" s="2">
        <v>43722.791666666672</v>
      </c>
      <c r="C1090" s="1" t="s">
        <v>4329</v>
      </c>
      <c r="D1090" s="1" t="s">
        <v>3576</v>
      </c>
      <c r="E1090" s="1" t="s">
        <v>4330</v>
      </c>
      <c r="F1090" s="1" t="s">
        <v>10</v>
      </c>
      <c r="G1090" s="1" t="s">
        <v>4331</v>
      </c>
      <c r="H1090" s="3" t="s">
        <v>4332</v>
      </c>
    </row>
    <row r="1091" spans="1:8" x14ac:dyDescent="0.25">
      <c r="A1091" s="5">
        <v>43810.75</v>
      </c>
      <c r="B1091" s="5">
        <v>43810.916666666672</v>
      </c>
      <c r="C1091" s="1" t="s">
        <v>4333</v>
      </c>
      <c r="D1091" s="1"/>
      <c r="E1091" s="1" t="s">
        <v>4334</v>
      </c>
      <c r="F1091" s="1" t="s">
        <v>10</v>
      </c>
      <c r="G1091" s="1" t="s">
        <v>4335</v>
      </c>
      <c r="H1091" s="3" t="s">
        <v>4336</v>
      </c>
    </row>
    <row r="1092" spans="1:8" x14ac:dyDescent="0.25">
      <c r="A1092" s="2">
        <v>43720.75</v>
      </c>
      <c r="B1092" s="2">
        <v>43720.916666666672</v>
      </c>
      <c r="C1092" s="1" t="s">
        <v>4337</v>
      </c>
      <c r="D1092" s="1" t="s">
        <v>4338</v>
      </c>
      <c r="E1092" s="1" t="s">
        <v>4339</v>
      </c>
      <c r="F1092" s="1" t="s">
        <v>10</v>
      </c>
      <c r="G1092" s="1" t="s">
        <v>4340</v>
      </c>
      <c r="H1092" s="3" t="s">
        <v>4341</v>
      </c>
    </row>
    <row r="1093" spans="1:8" x14ac:dyDescent="0.25">
      <c r="A1093" s="2">
        <v>43727.791666666672</v>
      </c>
      <c r="B1093" s="2">
        <v>43728.041666666672</v>
      </c>
      <c r="C1093" s="1" t="s">
        <v>4342</v>
      </c>
      <c r="D1093" s="1" t="s">
        <v>263</v>
      </c>
      <c r="E1093" s="1" t="s">
        <v>11964</v>
      </c>
      <c r="F1093" s="1" t="s">
        <v>10</v>
      </c>
      <c r="G1093" s="1" t="s">
        <v>4343</v>
      </c>
      <c r="H1093" s="3" t="s">
        <v>4344</v>
      </c>
    </row>
    <row r="1094" spans="1:8" x14ac:dyDescent="0.25">
      <c r="A1094" s="2">
        <v>43734.770833333328</v>
      </c>
      <c r="B1094" s="2">
        <v>43734.854166666672</v>
      </c>
      <c r="C1094" s="1" t="s">
        <v>4345</v>
      </c>
      <c r="D1094" s="1" t="s">
        <v>4346</v>
      </c>
      <c r="E1094" s="1" t="s">
        <v>4347</v>
      </c>
      <c r="F1094" s="1" t="s">
        <v>10</v>
      </c>
      <c r="G1094" s="1" t="s">
        <v>4348</v>
      </c>
      <c r="H1094" s="3" t="s">
        <v>4349</v>
      </c>
    </row>
    <row r="1095" spans="1:8" x14ac:dyDescent="0.25">
      <c r="A1095" s="5">
        <v>43766.770833333328</v>
      </c>
      <c r="B1095" s="5">
        <v>43766.854166666672</v>
      </c>
      <c r="C1095" s="1" t="s">
        <v>4350</v>
      </c>
      <c r="D1095" s="1" t="s">
        <v>4351</v>
      </c>
      <c r="E1095" s="1" t="s">
        <v>4352</v>
      </c>
      <c r="F1095" s="1" t="s">
        <v>10</v>
      </c>
      <c r="G1095" s="1" t="s">
        <v>4353</v>
      </c>
      <c r="H1095" s="3" t="s">
        <v>4354</v>
      </c>
    </row>
    <row r="1096" spans="1:8" x14ac:dyDescent="0.25">
      <c r="A1096" s="5">
        <v>43748.770833333328</v>
      </c>
      <c r="B1096" s="5">
        <v>43748.854166666672</v>
      </c>
      <c r="C1096" s="1" t="s">
        <v>4355</v>
      </c>
      <c r="D1096" s="1" t="s">
        <v>4356</v>
      </c>
      <c r="E1096" s="1" t="s">
        <v>4357</v>
      </c>
      <c r="F1096" s="1" t="s">
        <v>10</v>
      </c>
      <c r="G1096" s="1" t="s">
        <v>4358</v>
      </c>
      <c r="H1096" s="3" t="s">
        <v>4359</v>
      </c>
    </row>
    <row r="1097" spans="1:8" x14ac:dyDescent="0.25">
      <c r="A1097" s="2">
        <v>43746.770833333328</v>
      </c>
      <c r="B1097" s="2">
        <v>43746.854166666672</v>
      </c>
      <c r="C1097" s="1" t="s">
        <v>4360</v>
      </c>
      <c r="D1097" s="1" t="s">
        <v>4361</v>
      </c>
      <c r="E1097" s="1" t="s">
        <v>4362</v>
      </c>
      <c r="F1097" s="1" t="s">
        <v>10</v>
      </c>
      <c r="G1097" s="1" t="s">
        <v>4363</v>
      </c>
      <c r="H1097" s="3" t="s">
        <v>4364</v>
      </c>
    </row>
    <row r="1098" spans="1:8" x14ac:dyDescent="0.25">
      <c r="A1098" s="2">
        <v>43731.770833333328</v>
      </c>
      <c r="B1098" s="2">
        <v>43731.875</v>
      </c>
      <c r="C1098" s="1" t="s">
        <v>4365</v>
      </c>
      <c r="D1098" s="1" t="s">
        <v>2270</v>
      </c>
      <c r="E1098" s="1" t="s">
        <v>4366</v>
      </c>
      <c r="F1098" s="1" t="s">
        <v>10</v>
      </c>
      <c r="G1098" s="1" t="s">
        <v>4367</v>
      </c>
      <c r="H1098" s="3" t="s">
        <v>4368</v>
      </c>
    </row>
    <row r="1099" spans="1:8" x14ac:dyDescent="0.25">
      <c r="A1099" s="2">
        <v>43723</v>
      </c>
      <c r="B1099" s="2">
        <v>43723.083333333328</v>
      </c>
      <c r="C1099" s="1" t="s">
        <v>4369</v>
      </c>
      <c r="D1099" s="1" t="s">
        <v>11965</v>
      </c>
      <c r="E1099" s="1" t="s">
        <v>11966</v>
      </c>
      <c r="F1099" s="1" t="s">
        <v>10</v>
      </c>
      <c r="G1099" s="1" t="s">
        <v>4370</v>
      </c>
      <c r="H1099" s="3" t="s">
        <v>4371</v>
      </c>
    </row>
    <row r="1100" spans="1:8" x14ac:dyDescent="0.25">
      <c r="A1100" s="2">
        <v>43724.791666666672</v>
      </c>
      <c r="B1100" s="2">
        <v>43724.875</v>
      </c>
      <c r="C1100" s="1" t="s">
        <v>226</v>
      </c>
      <c r="D1100" s="1" t="s">
        <v>11967</v>
      </c>
      <c r="E1100" s="1" t="s">
        <v>4372</v>
      </c>
      <c r="F1100" s="1" t="s">
        <v>10</v>
      </c>
      <c r="G1100" s="1" t="s">
        <v>4373</v>
      </c>
      <c r="H1100" s="3" t="s">
        <v>4374</v>
      </c>
    </row>
    <row r="1101" spans="1:8" x14ac:dyDescent="0.25">
      <c r="A1101" s="2">
        <v>43725.708333333328</v>
      </c>
      <c r="B1101" s="2">
        <v>43725.791666666672</v>
      </c>
      <c r="C1101" s="1" t="s">
        <v>4375</v>
      </c>
      <c r="D1101" s="1" t="s">
        <v>3288</v>
      </c>
      <c r="E1101" s="1" t="s">
        <v>4376</v>
      </c>
      <c r="F1101" s="1" t="s">
        <v>10</v>
      </c>
      <c r="G1101" s="1" t="s">
        <v>4377</v>
      </c>
      <c r="H1101" s="3" t="s">
        <v>4378</v>
      </c>
    </row>
    <row r="1102" spans="1:8" x14ac:dyDescent="0.25">
      <c r="A1102" s="2">
        <v>43726.791666666672</v>
      </c>
      <c r="B1102" s="2">
        <v>43726.875</v>
      </c>
      <c r="C1102" s="1" t="s">
        <v>4379</v>
      </c>
      <c r="D1102" s="1" t="s">
        <v>11968</v>
      </c>
      <c r="E1102" s="1" t="s">
        <v>4380</v>
      </c>
      <c r="F1102" s="1" t="s">
        <v>10</v>
      </c>
      <c r="G1102" s="1" t="s">
        <v>4381</v>
      </c>
      <c r="H1102" s="3" t="s">
        <v>4382</v>
      </c>
    </row>
    <row r="1103" spans="1:8" x14ac:dyDescent="0.25">
      <c r="A1103" s="2">
        <v>43727.375</v>
      </c>
      <c r="B1103" s="2">
        <v>43727.6875</v>
      </c>
      <c r="C1103" s="1" t="s">
        <v>4383</v>
      </c>
      <c r="D1103" s="1" t="s">
        <v>4384</v>
      </c>
      <c r="E1103" s="1" t="s">
        <v>4385</v>
      </c>
      <c r="F1103" s="1" t="s">
        <v>10</v>
      </c>
      <c r="G1103" s="1" t="s">
        <v>4386</v>
      </c>
      <c r="H1103" s="3" t="s">
        <v>4387</v>
      </c>
    </row>
    <row r="1104" spans="1:8" x14ac:dyDescent="0.25">
      <c r="A1104" s="2">
        <v>43729.666666666672</v>
      </c>
      <c r="B1104" s="2">
        <v>43729.729166666672</v>
      </c>
      <c r="C1104" s="1" t="s">
        <v>1482</v>
      </c>
      <c r="D1104" s="1" t="s">
        <v>11920</v>
      </c>
      <c r="E1104" s="1" t="s">
        <v>4388</v>
      </c>
      <c r="F1104" s="1" t="s">
        <v>10</v>
      </c>
      <c r="G1104" s="1" t="s">
        <v>4389</v>
      </c>
      <c r="H1104" s="3" t="s">
        <v>4390</v>
      </c>
    </row>
    <row r="1105" spans="1:8" x14ac:dyDescent="0.25">
      <c r="A1105" s="5">
        <v>43759.770833333328</v>
      </c>
      <c r="B1105" s="5">
        <v>43759.979166666672</v>
      </c>
      <c r="C1105" s="1" t="s">
        <v>4391</v>
      </c>
      <c r="D1105" s="1" t="s">
        <v>3418</v>
      </c>
      <c r="E1105" s="1" t="s">
        <v>4392</v>
      </c>
      <c r="F1105" s="1" t="s">
        <v>10</v>
      </c>
      <c r="G1105" s="1" t="s">
        <v>4393</v>
      </c>
      <c r="H1105" s="3" t="s">
        <v>4394</v>
      </c>
    </row>
    <row r="1106" spans="1:8" x14ac:dyDescent="0.25">
      <c r="A1106" s="2">
        <v>43774.583333333328</v>
      </c>
      <c r="B1106" s="2">
        <v>43774.708333333328</v>
      </c>
      <c r="C1106" s="1" t="s">
        <v>4395</v>
      </c>
      <c r="D1106" s="1" t="s">
        <v>2125</v>
      </c>
      <c r="E1106" s="1" t="s">
        <v>4396</v>
      </c>
      <c r="F1106" s="1" t="s">
        <v>10</v>
      </c>
      <c r="G1106" s="1" t="s">
        <v>4397</v>
      </c>
      <c r="H1106" s="3" t="s">
        <v>4398</v>
      </c>
    </row>
    <row r="1107" spans="1:8" x14ac:dyDescent="0.25">
      <c r="A1107" s="5">
        <v>43760.791666666672</v>
      </c>
      <c r="B1107" s="5">
        <v>43760.875</v>
      </c>
      <c r="C1107" s="1" t="s">
        <v>4399</v>
      </c>
      <c r="D1107" s="1" t="s">
        <v>4400</v>
      </c>
      <c r="E1107" s="1" t="s">
        <v>4401</v>
      </c>
      <c r="F1107" s="1" t="s">
        <v>10</v>
      </c>
      <c r="G1107" s="1" t="s">
        <v>4402</v>
      </c>
      <c r="H1107" s="3" t="s">
        <v>4403</v>
      </c>
    </row>
    <row r="1108" spans="1:8" x14ac:dyDescent="0.25">
      <c r="A1108" s="5">
        <v>43761.708333333328</v>
      </c>
      <c r="B1108" s="5">
        <v>43761.791666666672</v>
      </c>
      <c r="C1108" s="1" t="s">
        <v>4404</v>
      </c>
      <c r="D1108" s="1" t="s">
        <v>4405</v>
      </c>
      <c r="E1108" s="1" t="s">
        <v>4406</v>
      </c>
      <c r="F1108" s="1" t="s">
        <v>10</v>
      </c>
      <c r="G1108" s="1" t="s">
        <v>4407</v>
      </c>
      <c r="H1108" s="3" t="s">
        <v>4408</v>
      </c>
    </row>
    <row r="1109" spans="1:8" x14ac:dyDescent="0.25">
      <c r="A1109" s="5">
        <v>43754.791666666672</v>
      </c>
      <c r="B1109" s="5">
        <v>43754.916666666672</v>
      </c>
      <c r="C1109" s="1" t="s">
        <v>4409</v>
      </c>
      <c r="D1109" s="1" t="s">
        <v>4410</v>
      </c>
      <c r="E1109" s="1" t="s">
        <v>4411</v>
      </c>
      <c r="F1109" s="1" t="s">
        <v>10</v>
      </c>
      <c r="G1109" s="1" t="s">
        <v>4412</v>
      </c>
      <c r="H1109" s="3" t="s">
        <v>4413</v>
      </c>
    </row>
    <row r="1110" spans="1:8" x14ac:dyDescent="0.25">
      <c r="A1110" s="5">
        <v>43760.770833333328</v>
      </c>
      <c r="B1110" s="5">
        <v>43760.916666666672</v>
      </c>
      <c r="C1110" s="1" t="s">
        <v>11969</v>
      </c>
      <c r="D1110" s="1" t="s">
        <v>4414</v>
      </c>
      <c r="E1110" s="1" t="s">
        <v>11970</v>
      </c>
      <c r="F1110" s="1" t="s">
        <v>10</v>
      </c>
      <c r="G1110" s="1" t="s">
        <v>4415</v>
      </c>
      <c r="H1110" s="3" t="s">
        <v>4416</v>
      </c>
    </row>
    <row r="1111" spans="1:8" x14ac:dyDescent="0.25">
      <c r="A1111" s="2">
        <v>43778.395833333328</v>
      </c>
      <c r="B1111" s="2">
        <v>43778.479166666672</v>
      </c>
      <c r="C1111" s="1" t="s">
        <v>4417</v>
      </c>
      <c r="D1111" s="1" t="s">
        <v>4361</v>
      </c>
      <c r="E1111" s="1" t="s">
        <v>4418</v>
      </c>
      <c r="F1111" s="1" t="s">
        <v>10</v>
      </c>
      <c r="G1111" s="1" t="s">
        <v>4419</v>
      </c>
      <c r="H1111" s="3" t="s">
        <v>4420</v>
      </c>
    </row>
    <row r="1112" spans="1:8" x14ac:dyDescent="0.25">
      <c r="A1112" s="2">
        <v>43747.791666666672</v>
      </c>
      <c r="B1112" s="2">
        <v>43747.875</v>
      </c>
      <c r="C1112" s="1" t="s">
        <v>4421</v>
      </c>
      <c r="D1112" s="1" t="s">
        <v>4227</v>
      </c>
      <c r="E1112" s="1" t="s">
        <v>4422</v>
      </c>
      <c r="F1112" s="1" t="s">
        <v>10</v>
      </c>
      <c r="G1112" s="1" t="s">
        <v>4423</v>
      </c>
      <c r="H1112" s="3" t="s">
        <v>4424</v>
      </c>
    </row>
    <row r="1113" spans="1:8" x14ac:dyDescent="0.25">
      <c r="A1113" s="5">
        <v>43752.75</v>
      </c>
      <c r="B1113" s="5">
        <v>43752.875</v>
      </c>
      <c r="C1113" s="1" t="s">
        <v>4425</v>
      </c>
      <c r="D1113" s="1" t="s">
        <v>4426</v>
      </c>
      <c r="E1113" s="1" t="s">
        <v>4427</v>
      </c>
      <c r="F1113" s="1" t="s">
        <v>10</v>
      </c>
      <c r="G1113" s="1" t="s">
        <v>4428</v>
      </c>
      <c r="H1113" s="3" t="s">
        <v>4429</v>
      </c>
    </row>
    <row r="1114" spans="1:8" x14ac:dyDescent="0.25">
      <c r="A1114" s="5">
        <v>43768.791666666672</v>
      </c>
      <c r="B1114" s="5">
        <v>43768.875</v>
      </c>
      <c r="C1114" s="1" t="s">
        <v>4430</v>
      </c>
      <c r="D1114" s="1" t="s">
        <v>4431</v>
      </c>
      <c r="E1114" s="1" t="s">
        <v>4432</v>
      </c>
      <c r="F1114" s="1" t="s">
        <v>10</v>
      </c>
      <c r="G1114" s="1" t="s">
        <v>4433</v>
      </c>
      <c r="H1114" s="3" t="s">
        <v>4434</v>
      </c>
    </row>
    <row r="1115" spans="1:8" x14ac:dyDescent="0.25">
      <c r="A1115" s="2">
        <v>43747.791666666672</v>
      </c>
      <c r="B1115" s="2">
        <v>43747.875</v>
      </c>
      <c r="C1115" s="1" t="s">
        <v>2785</v>
      </c>
      <c r="D1115" s="1" t="s">
        <v>4435</v>
      </c>
      <c r="E1115" s="1" t="s">
        <v>4436</v>
      </c>
      <c r="F1115" s="1" t="s">
        <v>10</v>
      </c>
      <c r="G1115" s="1" t="s">
        <v>4437</v>
      </c>
      <c r="H1115" s="3" t="s">
        <v>4438</v>
      </c>
    </row>
    <row r="1116" spans="1:8" x14ac:dyDescent="0.25">
      <c r="A1116" s="2">
        <v>43733.770833333328</v>
      </c>
      <c r="B1116" s="2">
        <v>43733.854166666672</v>
      </c>
      <c r="C1116" s="1" t="s">
        <v>4439</v>
      </c>
      <c r="D1116" s="1" t="s">
        <v>4440</v>
      </c>
      <c r="E1116" s="1" t="s">
        <v>4441</v>
      </c>
      <c r="F1116" s="1" t="s">
        <v>10</v>
      </c>
      <c r="G1116" s="1" t="s">
        <v>4442</v>
      </c>
      <c r="H1116" s="3" t="s">
        <v>4443</v>
      </c>
    </row>
    <row r="1117" spans="1:8" x14ac:dyDescent="0.25">
      <c r="A1117" s="5">
        <v>43764.822916666672</v>
      </c>
      <c r="B1117" s="5">
        <v>43764.947916666672</v>
      </c>
      <c r="C1117" s="1" t="s">
        <v>1869</v>
      </c>
      <c r="D1117" s="1" t="s">
        <v>1870</v>
      </c>
      <c r="E1117" s="1" t="s">
        <v>4444</v>
      </c>
      <c r="F1117" s="1" t="s">
        <v>10</v>
      </c>
      <c r="G1117" s="1" t="s">
        <v>4445</v>
      </c>
      <c r="H1117" s="3" t="s">
        <v>4446</v>
      </c>
    </row>
    <row r="1118" spans="1:8" x14ac:dyDescent="0.25">
      <c r="A1118" s="2">
        <v>43746.333333333328</v>
      </c>
      <c r="B1118" s="5">
        <v>43748.666666666672</v>
      </c>
      <c r="C1118" s="1" t="s">
        <v>4447</v>
      </c>
      <c r="D1118" s="1" t="s">
        <v>4448</v>
      </c>
      <c r="E1118" s="1" t="s">
        <v>4449</v>
      </c>
      <c r="F1118" s="1" t="s">
        <v>10</v>
      </c>
      <c r="G1118" s="1" t="s">
        <v>4450</v>
      </c>
      <c r="H1118" s="3" t="s">
        <v>4451</v>
      </c>
    </row>
    <row r="1119" spans="1:8" x14ac:dyDescent="0.25">
      <c r="A1119" s="5">
        <v>43748.583333333328</v>
      </c>
      <c r="B1119" s="5">
        <v>43748.916666666672</v>
      </c>
      <c r="C1119" s="1" t="s">
        <v>4452</v>
      </c>
      <c r="D1119" s="1"/>
      <c r="E1119" s="1" t="s">
        <v>4453</v>
      </c>
      <c r="F1119" s="1" t="s">
        <v>10</v>
      </c>
      <c r="G1119" s="1" t="s">
        <v>4454</v>
      </c>
      <c r="H1119" s="3" t="s">
        <v>4455</v>
      </c>
    </row>
    <row r="1120" spans="1:8" x14ac:dyDescent="0.25">
      <c r="A1120" s="5">
        <v>43749.8125</v>
      </c>
      <c r="B1120" s="5">
        <v>43749.895833333328</v>
      </c>
      <c r="C1120" s="1" t="s">
        <v>4456</v>
      </c>
      <c r="D1120" s="1" t="s">
        <v>4457</v>
      </c>
      <c r="E1120" s="1" t="s">
        <v>4458</v>
      </c>
      <c r="F1120" s="1" t="s">
        <v>10</v>
      </c>
      <c r="G1120" s="1" t="s">
        <v>4459</v>
      </c>
      <c r="H1120" s="3" t="s">
        <v>4460</v>
      </c>
    </row>
    <row r="1121" spans="1:8" x14ac:dyDescent="0.25">
      <c r="A1121" s="5">
        <v>43782.75</v>
      </c>
      <c r="B1121" s="5">
        <v>43782.875</v>
      </c>
      <c r="C1121" s="1" t="s">
        <v>11971</v>
      </c>
      <c r="D1121" s="1" t="s">
        <v>4461</v>
      </c>
      <c r="E1121" s="1" t="s">
        <v>4462</v>
      </c>
      <c r="F1121" s="1" t="s">
        <v>10</v>
      </c>
      <c r="G1121" s="1" t="s">
        <v>4463</v>
      </c>
      <c r="H1121" s="3" t="s">
        <v>4464</v>
      </c>
    </row>
    <row r="1122" spans="1:8" x14ac:dyDescent="0.25">
      <c r="A1122" s="5">
        <v>43792.375</v>
      </c>
      <c r="B1122" s="5">
        <v>43792.6875</v>
      </c>
      <c r="C1122" s="1" t="s">
        <v>4465</v>
      </c>
      <c r="D1122" s="1" t="s">
        <v>2270</v>
      </c>
      <c r="E1122" s="1" t="s">
        <v>4466</v>
      </c>
      <c r="F1122" s="1" t="s">
        <v>10</v>
      </c>
      <c r="G1122" s="1" t="s">
        <v>4467</v>
      </c>
      <c r="H1122" s="3" t="s">
        <v>4468</v>
      </c>
    </row>
    <row r="1123" spans="1:8" x14ac:dyDescent="0.25">
      <c r="A1123" s="5">
        <v>43796.75</v>
      </c>
      <c r="B1123" s="5">
        <v>43796.833333333328</v>
      </c>
      <c r="C1123" s="1" t="s">
        <v>4469</v>
      </c>
      <c r="D1123" s="1" t="s">
        <v>4470</v>
      </c>
      <c r="E1123" s="1" t="s">
        <v>4471</v>
      </c>
      <c r="F1123" s="1" t="s">
        <v>10</v>
      </c>
      <c r="G1123" s="1" t="s">
        <v>4472</v>
      </c>
      <c r="H1123" s="3" t="s">
        <v>4473</v>
      </c>
    </row>
    <row r="1124" spans="1:8" x14ac:dyDescent="0.25">
      <c r="A1124" s="5">
        <v>43748.791666666672</v>
      </c>
      <c r="B1124" s="5">
        <v>43748.916666666672</v>
      </c>
      <c r="C1124" s="1" t="s">
        <v>4474</v>
      </c>
      <c r="D1124" s="1" t="s">
        <v>4475</v>
      </c>
      <c r="E1124" s="1" t="s">
        <v>4476</v>
      </c>
      <c r="F1124" s="1" t="s">
        <v>10</v>
      </c>
      <c r="G1124" s="1" t="s">
        <v>4477</v>
      </c>
      <c r="H1124" s="3" t="s">
        <v>4478</v>
      </c>
    </row>
    <row r="1125" spans="1:8" x14ac:dyDescent="0.25">
      <c r="A1125" s="2">
        <v>43747.75</v>
      </c>
      <c r="B1125" s="2">
        <v>43747.833333333328</v>
      </c>
      <c r="C1125" s="1" t="s">
        <v>11972</v>
      </c>
      <c r="D1125" s="1" t="s">
        <v>2270</v>
      </c>
      <c r="E1125" s="1" t="s">
        <v>4479</v>
      </c>
      <c r="F1125" s="1" t="s">
        <v>10</v>
      </c>
      <c r="G1125" s="1" t="s">
        <v>4480</v>
      </c>
      <c r="H1125" s="3" t="s">
        <v>4481</v>
      </c>
    </row>
    <row r="1126" spans="1:8" x14ac:dyDescent="0.25">
      <c r="A1126" s="5">
        <v>43754.75</v>
      </c>
      <c r="B1126" s="5">
        <v>43754.875</v>
      </c>
      <c r="C1126" s="1" t="s">
        <v>4482</v>
      </c>
      <c r="D1126" s="1" t="s">
        <v>4483</v>
      </c>
      <c r="E1126" s="1" t="s">
        <v>4484</v>
      </c>
      <c r="F1126" s="1" t="s">
        <v>10</v>
      </c>
      <c r="G1126" s="1" t="s">
        <v>4485</v>
      </c>
      <c r="H1126" s="3" t="s">
        <v>4486</v>
      </c>
    </row>
    <row r="1127" spans="1:8" x14ac:dyDescent="0.25">
      <c r="A1127" s="5">
        <v>43748.791666666672</v>
      </c>
      <c r="B1127" s="5">
        <v>43748.916666666672</v>
      </c>
      <c r="C1127" s="1" t="s">
        <v>4487</v>
      </c>
      <c r="D1127" s="1" t="s">
        <v>60</v>
      </c>
      <c r="E1127" s="1" t="s">
        <v>4488</v>
      </c>
      <c r="F1127" s="1" t="s">
        <v>10</v>
      </c>
      <c r="G1127" s="1" t="s">
        <v>4489</v>
      </c>
      <c r="H1127" s="3" t="s">
        <v>4490</v>
      </c>
    </row>
    <row r="1128" spans="1:8" x14ac:dyDescent="0.25">
      <c r="A1128" s="5">
        <v>43754.75</v>
      </c>
      <c r="B1128" s="5">
        <v>43754.875</v>
      </c>
      <c r="C1128" s="1" t="s">
        <v>4491</v>
      </c>
      <c r="D1128" s="1" t="s">
        <v>4492</v>
      </c>
      <c r="E1128" s="1" t="s">
        <v>4493</v>
      </c>
      <c r="F1128" s="1" t="s">
        <v>10</v>
      </c>
      <c r="G1128" s="1" t="s">
        <v>4494</v>
      </c>
      <c r="H1128" s="3" t="s">
        <v>4495</v>
      </c>
    </row>
    <row r="1129" spans="1:8" x14ac:dyDescent="0.25">
      <c r="A1129" s="5">
        <v>43761.75</v>
      </c>
      <c r="B1129" s="5">
        <v>43761.875</v>
      </c>
      <c r="C1129" s="1" t="s">
        <v>4496</v>
      </c>
      <c r="D1129" s="1" t="s">
        <v>4497</v>
      </c>
      <c r="E1129" s="1" t="s">
        <v>4498</v>
      </c>
      <c r="F1129" s="1" t="s">
        <v>10</v>
      </c>
      <c r="G1129" s="1" t="s">
        <v>4499</v>
      </c>
      <c r="H1129" s="3" t="s">
        <v>4500</v>
      </c>
    </row>
    <row r="1130" spans="1:8" x14ac:dyDescent="0.25">
      <c r="A1130" s="2">
        <v>43746.75</v>
      </c>
      <c r="B1130" s="2">
        <v>43746.854166666672</v>
      </c>
      <c r="C1130" s="1" t="s">
        <v>3628</v>
      </c>
      <c r="D1130" s="1" t="s">
        <v>3629</v>
      </c>
      <c r="E1130" s="1" t="s">
        <v>4501</v>
      </c>
      <c r="F1130" s="1" t="s">
        <v>10</v>
      </c>
      <c r="G1130" s="1" t="s">
        <v>4502</v>
      </c>
      <c r="H1130" s="3" t="s">
        <v>4503</v>
      </c>
    </row>
    <row r="1131" spans="1:8" x14ac:dyDescent="0.25">
      <c r="A1131" s="5">
        <v>43781.770833333328</v>
      </c>
      <c r="B1131" s="5">
        <v>43781.854166666672</v>
      </c>
      <c r="C1131" s="1" t="s">
        <v>4504</v>
      </c>
      <c r="D1131" s="1" t="s">
        <v>4505</v>
      </c>
      <c r="E1131" s="1" t="s">
        <v>4506</v>
      </c>
      <c r="F1131" s="1" t="s">
        <v>10</v>
      </c>
      <c r="G1131" s="1" t="s">
        <v>4507</v>
      </c>
      <c r="H1131" s="3" t="s">
        <v>4508</v>
      </c>
    </row>
    <row r="1132" spans="1:8" x14ac:dyDescent="0.25">
      <c r="A1132" s="5">
        <v>43752.791666666672</v>
      </c>
      <c r="B1132" s="5">
        <v>43752.875</v>
      </c>
      <c r="C1132" s="1" t="s">
        <v>11973</v>
      </c>
      <c r="D1132" s="1" t="s">
        <v>4509</v>
      </c>
      <c r="E1132" s="1" t="s">
        <v>4510</v>
      </c>
      <c r="F1132" s="1" t="s">
        <v>10</v>
      </c>
      <c r="G1132" s="1" t="s">
        <v>4511</v>
      </c>
      <c r="H1132" s="3" t="s">
        <v>4512</v>
      </c>
    </row>
    <row r="1133" spans="1:8" x14ac:dyDescent="0.25">
      <c r="A1133" s="5">
        <v>43753.75</v>
      </c>
      <c r="B1133" s="5">
        <v>43753.875</v>
      </c>
      <c r="C1133" s="1" t="s">
        <v>4513</v>
      </c>
      <c r="D1133" s="1" t="s">
        <v>4514</v>
      </c>
      <c r="E1133" s="1" t="s">
        <v>4515</v>
      </c>
      <c r="F1133" s="1" t="s">
        <v>10</v>
      </c>
      <c r="G1133" s="1" t="s">
        <v>4516</v>
      </c>
      <c r="H1133" s="3" t="s">
        <v>4517</v>
      </c>
    </row>
    <row r="1134" spans="1:8" x14ac:dyDescent="0.25">
      <c r="A1134" s="5">
        <v>43755.75</v>
      </c>
      <c r="B1134" s="5">
        <v>43755.875</v>
      </c>
      <c r="C1134" s="1" t="s">
        <v>4518</v>
      </c>
      <c r="D1134" s="1" t="s">
        <v>4519</v>
      </c>
      <c r="E1134" s="1" t="s">
        <v>4520</v>
      </c>
      <c r="F1134" s="1" t="s">
        <v>10</v>
      </c>
      <c r="G1134" s="1" t="s">
        <v>4521</v>
      </c>
      <c r="H1134" s="3" t="s">
        <v>4522</v>
      </c>
    </row>
    <row r="1135" spans="1:8" x14ac:dyDescent="0.25">
      <c r="A1135" s="2">
        <v>43773.770833333328</v>
      </c>
      <c r="B1135" s="2">
        <v>43773.875</v>
      </c>
      <c r="C1135" s="1" t="s">
        <v>4523</v>
      </c>
      <c r="D1135" s="1" t="s">
        <v>418</v>
      </c>
      <c r="E1135" s="1" t="s">
        <v>4524</v>
      </c>
      <c r="F1135" s="1" t="s">
        <v>10</v>
      </c>
      <c r="G1135" s="1" t="s">
        <v>4525</v>
      </c>
      <c r="H1135" s="3" t="s">
        <v>4526</v>
      </c>
    </row>
    <row r="1136" spans="1:8" x14ac:dyDescent="0.25">
      <c r="A1136" s="2">
        <v>43774.791666666672</v>
      </c>
      <c r="B1136" s="2">
        <v>43774.875</v>
      </c>
      <c r="C1136" s="1" t="s">
        <v>4527</v>
      </c>
      <c r="D1136" s="1"/>
      <c r="E1136" s="1" t="s">
        <v>4528</v>
      </c>
      <c r="F1136" s="1" t="s">
        <v>10</v>
      </c>
      <c r="G1136" s="1" t="s">
        <v>4529</v>
      </c>
      <c r="H1136" s="3" t="s">
        <v>4530</v>
      </c>
    </row>
    <row r="1137" spans="1:8" x14ac:dyDescent="0.25">
      <c r="A1137" s="5">
        <v>43753.770833333328</v>
      </c>
      <c r="B1137" s="5">
        <v>43753.916666666672</v>
      </c>
      <c r="C1137" s="1" t="s">
        <v>4531</v>
      </c>
      <c r="D1137" s="1" t="s">
        <v>4532</v>
      </c>
      <c r="E1137" s="1" t="s">
        <v>4533</v>
      </c>
      <c r="F1137" s="1" t="s">
        <v>10</v>
      </c>
      <c r="G1137" s="1" t="s">
        <v>4534</v>
      </c>
      <c r="H1137" s="3" t="s">
        <v>4535</v>
      </c>
    </row>
    <row r="1138" spans="1:8" x14ac:dyDescent="0.25">
      <c r="A1138" s="5">
        <v>43754.75</v>
      </c>
      <c r="B1138" s="5">
        <v>43754.875</v>
      </c>
      <c r="C1138" s="1" t="s">
        <v>4536</v>
      </c>
      <c r="D1138" s="1" t="s">
        <v>4537</v>
      </c>
      <c r="E1138" s="1" t="s">
        <v>4538</v>
      </c>
      <c r="F1138" s="1" t="s">
        <v>10</v>
      </c>
      <c r="G1138" s="1" t="s">
        <v>4539</v>
      </c>
      <c r="H1138" s="3" t="s">
        <v>4540</v>
      </c>
    </row>
    <row r="1139" spans="1:8" x14ac:dyDescent="0.25">
      <c r="A1139" s="2">
        <v>43746.75</v>
      </c>
      <c r="B1139" s="2">
        <v>43746.875</v>
      </c>
      <c r="C1139" s="1" t="s">
        <v>4541</v>
      </c>
      <c r="D1139" s="1" t="s">
        <v>2781</v>
      </c>
      <c r="E1139" s="1" t="s">
        <v>4542</v>
      </c>
      <c r="F1139" s="1" t="s">
        <v>10</v>
      </c>
      <c r="G1139" s="1" t="s">
        <v>4543</v>
      </c>
      <c r="H1139" s="3" t="s">
        <v>4544</v>
      </c>
    </row>
    <row r="1140" spans="1:8" x14ac:dyDescent="0.25">
      <c r="A1140" s="5">
        <v>43755.770833333328</v>
      </c>
      <c r="B1140" s="5">
        <v>43755.895833333328</v>
      </c>
      <c r="C1140" s="1" t="s">
        <v>4545</v>
      </c>
      <c r="D1140" s="1" t="s">
        <v>50</v>
      </c>
      <c r="E1140" s="1" t="s">
        <v>4546</v>
      </c>
      <c r="F1140" s="1" t="s">
        <v>10</v>
      </c>
      <c r="G1140" s="1" t="s">
        <v>4547</v>
      </c>
      <c r="H1140" s="3" t="s">
        <v>4548</v>
      </c>
    </row>
    <row r="1141" spans="1:8" x14ac:dyDescent="0.25">
      <c r="A1141" s="5">
        <v>43753.791666666672</v>
      </c>
      <c r="B1141" s="5">
        <v>43753.875</v>
      </c>
      <c r="C1141" s="1" t="s">
        <v>4549</v>
      </c>
      <c r="D1141" s="1" t="s">
        <v>4550</v>
      </c>
      <c r="E1141" s="1" t="s">
        <v>4551</v>
      </c>
      <c r="F1141" s="1" t="s">
        <v>10</v>
      </c>
      <c r="G1141" s="1" t="s">
        <v>4552</v>
      </c>
      <c r="H1141" s="3" t="s">
        <v>4553</v>
      </c>
    </row>
    <row r="1142" spans="1:8" x14ac:dyDescent="0.25">
      <c r="A1142" s="5">
        <v>43754.770833333328</v>
      </c>
      <c r="B1142" s="5">
        <v>43754.854166666672</v>
      </c>
      <c r="C1142" s="1" t="s">
        <v>4554</v>
      </c>
      <c r="D1142" s="1" t="s">
        <v>11714</v>
      </c>
      <c r="E1142" s="1" t="s">
        <v>4555</v>
      </c>
      <c r="F1142" s="1" t="s">
        <v>10</v>
      </c>
      <c r="G1142" s="1" t="s">
        <v>4556</v>
      </c>
      <c r="H1142" s="3" t="s">
        <v>4557</v>
      </c>
    </row>
    <row r="1143" spans="1:8" x14ac:dyDescent="0.25">
      <c r="A1143" s="5">
        <v>43754.791666666672</v>
      </c>
      <c r="B1143" s="5">
        <v>43754.875</v>
      </c>
      <c r="C1143" s="1" t="s">
        <v>4558</v>
      </c>
      <c r="D1143" s="1" t="s">
        <v>4559</v>
      </c>
      <c r="E1143" s="1" t="s">
        <v>4560</v>
      </c>
      <c r="F1143" s="1" t="s">
        <v>10</v>
      </c>
      <c r="G1143" s="1" t="s">
        <v>4561</v>
      </c>
      <c r="H1143" s="3" t="s">
        <v>4562</v>
      </c>
    </row>
    <row r="1144" spans="1:8" x14ac:dyDescent="0.25">
      <c r="A1144" s="5">
        <v>43755.770833333328</v>
      </c>
      <c r="B1144" s="5">
        <v>43755.9375</v>
      </c>
      <c r="C1144" s="1" t="s">
        <v>4563</v>
      </c>
      <c r="D1144" s="1" t="s">
        <v>315</v>
      </c>
      <c r="E1144" s="1" t="s">
        <v>4564</v>
      </c>
      <c r="F1144" s="1" t="s">
        <v>10</v>
      </c>
      <c r="G1144" s="1" t="s">
        <v>4565</v>
      </c>
      <c r="H1144" s="3" t="s">
        <v>4566</v>
      </c>
    </row>
    <row r="1145" spans="1:8" x14ac:dyDescent="0.25">
      <c r="A1145" s="5">
        <v>43782.75</v>
      </c>
      <c r="B1145" s="5">
        <v>43782.916666666672</v>
      </c>
      <c r="C1145" s="1" t="s">
        <v>188</v>
      </c>
      <c r="D1145" s="1" t="s">
        <v>4567</v>
      </c>
      <c r="E1145" s="1" t="s">
        <v>4568</v>
      </c>
      <c r="F1145" s="1" t="s">
        <v>10</v>
      </c>
      <c r="G1145" s="1" t="s">
        <v>4569</v>
      </c>
      <c r="H1145" s="3" t="s">
        <v>4570</v>
      </c>
    </row>
    <row r="1146" spans="1:8" x14ac:dyDescent="0.25">
      <c r="A1146" s="5">
        <v>43754.395833333328</v>
      </c>
      <c r="B1146" s="5">
        <v>43754.791666666672</v>
      </c>
      <c r="C1146" s="1" t="s">
        <v>4571</v>
      </c>
      <c r="D1146" s="1" t="s">
        <v>4572</v>
      </c>
      <c r="E1146" s="1" t="s">
        <v>4573</v>
      </c>
      <c r="F1146" s="1" t="s">
        <v>10</v>
      </c>
      <c r="G1146" s="1" t="s">
        <v>4574</v>
      </c>
      <c r="H1146" s="3" t="s">
        <v>4575</v>
      </c>
    </row>
    <row r="1147" spans="1:8" x14ac:dyDescent="0.25">
      <c r="A1147" s="2">
        <v>43651.416666666672</v>
      </c>
      <c r="B1147" s="2">
        <v>43651.770833333328</v>
      </c>
      <c r="C1147" s="1" t="s">
        <v>4576</v>
      </c>
      <c r="D1147" s="1" t="s">
        <v>4577</v>
      </c>
      <c r="E1147" s="1" t="s">
        <v>4578</v>
      </c>
      <c r="F1147" s="1" t="s">
        <v>157</v>
      </c>
      <c r="G1147" s="1" t="s">
        <v>4579</v>
      </c>
      <c r="H1147" s="3" t="s">
        <v>4580</v>
      </c>
    </row>
    <row r="1148" spans="1:8" x14ac:dyDescent="0.25">
      <c r="A1148" s="2">
        <v>43737.375</v>
      </c>
      <c r="B1148" s="2">
        <v>43739.583333333328</v>
      </c>
      <c r="C1148" s="1" t="s">
        <v>4581</v>
      </c>
      <c r="D1148" s="1" t="s">
        <v>4582</v>
      </c>
      <c r="E1148" s="1" t="s">
        <v>4583</v>
      </c>
      <c r="F1148" s="1" t="s">
        <v>157</v>
      </c>
      <c r="G1148" s="1" t="s">
        <v>4584</v>
      </c>
      <c r="H1148" s="3" t="s">
        <v>4585</v>
      </c>
    </row>
    <row r="1149" spans="1:8" x14ac:dyDescent="0.25">
      <c r="A1149" s="2">
        <v>43665.416666666672</v>
      </c>
      <c r="B1149" s="2">
        <v>43666.75</v>
      </c>
      <c r="C1149" s="1" t="s">
        <v>4586</v>
      </c>
      <c r="D1149" s="1" t="s">
        <v>258</v>
      </c>
      <c r="E1149" s="1" t="s">
        <v>4587</v>
      </c>
      <c r="F1149" s="1" t="s">
        <v>162</v>
      </c>
      <c r="G1149" s="1" t="s">
        <v>4588</v>
      </c>
      <c r="H1149" s="3" t="s">
        <v>4589</v>
      </c>
    </row>
    <row r="1150" spans="1:8" x14ac:dyDescent="0.25">
      <c r="A1150" s="5">
        <v>43785.375</v>
      </c>
      <c r="B1150" s="5">
        <v>43785.75</v>
      </c>
      <c r="C1150" s="1" t="s">
        <v>4590</v>
      </c>
      <c r="D1150" s="1" t="s">
        <v>2270</v>
      </c>
      <c r="E1150" s="1" t="s">
        <v>4591</v>
      </c>
      <c r="F1150" s="1" t="s">
        <v>162</v>
      </c>
      <c r="G1150" s="1" t="s">
        <v>3543</v>
      </c>
      <c r="H1150" s="3" t="s">
        <v>4592</v>
      </c>
    </row>
    <row r="1151" spans="1:8" x14ac:dyDescent="0.25">
      <c r="A1151" s="2">
        <v>43712.75</v>
      </c>
      <c r="B1151" s="2">
        <v>43712.875</v>
      </c>
      <c r="C1151" s="1" t="s">
        <v>3554</v>
      </c>
      <c r="D1151" s="1"/>
      <c r="E1151" s="1" t="s">
        <v>4593</v>
      </c>
      <c r="F1151" s="1" t="s">
        <v>162</v>
      </c>
      <c r="G1151" s="1" t="s">
        <v>3556</v>
      </c>
      <c r="H1151" s="3" t="s">
        <v>4594</v>
      </c>
    </row>
    <row r="1152" spans="1:8" x14ac:dyDescent="0.25">
      <c r="A1152" s="2">
        <v>43650.75</v>
      </c>
      <c r="B1152" s="2">
        <v>43650.875</v>
      </c>
      <c r="C1152" s="1" t="s">
        <v>4595</v>
      </c>
      <c r="D1152" s="1"/>
      <c r="E1152" s="1" t="s">
        <v>4596</v>
      </c>
      <c r="F1152" s="1" t="s">
        <v>162</v>
      </c>
      <c r="G1152" s="1" t="s">
        <v>4597</v>
      </c>
      <c r="H1152" s="3" t="s">
        <v>4598</v>
      </c>
    </row>
    <row r="1153" spans="1:8" x14ac:dyDescent="0.25">
      <c r="A1153" s="2">
        <v>43648.375</v>
      </c>
      <c r="B1153" s="2">
        <v>43648.708333333328</v>
      </c>
      <c r="C1153" s="1" t="s">
        <v>653</v>
      </c>
      <c r="D1153" s="1"/>
      <c r="E1153" s="1" t="s">
        <v>11974</v>
      </c>
      <c r="F1153" s="1" t="s">
        <v>162</v>
      </c>
      <c r="G1153" s="1" t="s">
        <v>4599</v>
      </c>
      <c r="H1153" s="3" t="s">
        <v>4600</v>
      </c>
    </row>
    <row r="1154" spans="1:8" x14ac:dyDescent="0.25">
      <c r="A1154" s="2">
        <v>43648.583333333328</v>
      </c>
      <c r="B1154" s="2">
        <v>43648.708333333328</v>
      </c>
      <c r="C1154" s="1" t="s">
        <v>4601</v>
      </c>
      <c r="D1154" s="1"/>
      <c r="E1154" s="1" t="s">
        <v>4602</v>
      </c>
      <c r="F1154" s="1" t="s">
        <v>162</v>
      </c>
      <c r="G1154" s="1" t="s">
        <v>4603</v>
      </c>
      <c r="H1154" s="3" t="s">
        <v>4604</v>
      </c>
    </row>
    <row r="1155" spans="1:8" x14ac:dyDescent="0.25">
      <c r="A1155" s="2">
        <v>43648.75</v>
      </c>
      <c r="B1155" s="2">
        <v>43648.875</v>
      </c>
      <c r="C1155" s="1" t="s">
        <v>4605</v>
      </c>
      <c r="D1155" s="1" t="s">
        <v>4606</v>
      </c>
      <c r="E1155" s="1" t="s">
        <v>4607</v>
      </c>
      <c r="F1155" s="1" t="s">
        <v>162</v>
      </c>
      <c r="G1155" s="1" t="s">
        <v>4608</v>
      </c>
      <c r="H1155" s="3" t="s">
        <v>4609</v>
      </c>
    </row>
    <row r="1156" spans="1:8" x14ac:dyDescent="0.25">
      <c r="A1156" s="2">
        <v>43648.791666666672</v>
      </c>
      <c r="B1156" s="2">
        <v>43648.958333333328</v>
      </c>
      <c r="C1156" s="1" t="s">
        <v>1416</v>
      </c>
      <c r="D1156" s="1" t="s">
        <v>1417</v>
      </c>
      <c r="E1156" s="1" t="s">
        <v>4610</v>
      </c>
      <c r="F1156" s="1" t="s">
        <v>162</v>
      </c>
      <c r="G1156" s="1" t="s">
        <v>4611</v>
      </c>
      <c r="H1156" s="3" t="s">
        <v>4612</v>
      </c>
    </row>
    <row r="1157" spans="1:8" x14ac:dyDescent="0.25">
      <c r="A1157" s="2">
        <v>43648.791666666672</v>
      </c>
      <c r="B1157" s="2">
        <v>43648.895833333328</v>
      </c>
      <c r="C1157" s="1" t="s">
        <v>4613</v>
      </c>
      <c r="D1157" s="1" t="s">
        <v>11975</v>
      </c>
      <c r="E1157" s="1" t="s">
        <v>4614</v>
      </c>
      <c r="F1157" s="1" t="s">
        <v>162</v>
      </c>
      <c r="G1157" s="1" t="s">
        <v>4615</v>
      </c>
      <c r="H1157" s="3" t="s">
        <v>4616</v>
      </c>
    </row>
    <row r="1158" spans="1:8" x14ac:dyDescent="0.25">
      <c r="A1158" s="2">
        <v>43648.395833333328</v>
      </c>
      <c r="B1158" s="2">
        <v>43648.708333333328</v>
      </c>
      <c r="C1158" s="1" t="s">
        <v>4617</v>
      </c>
      <c r="D1158" s="1"/>
      <c r="E1158" s="1" t="s">
        <v>11976</v>
      </c>
      <c r="F1158" s="1" t="s">
        <v>162</v>
      </c>
      <c r="G1158" s="1" t="s">
        <v>4618</v>
      </c>
      <c r="H1158" s="3" t="s">
        <v>4619</v>
      </c>
    </row>
    <row r="1159" spans="1:8" x14ac:dyDescent="0.25">
      <c r="A1159" s="2">
        <v>43649.375</v>
      </c>
      <c r="B1159" s="2">
        <v>43649.708333333328</v>
      </c>
      <c r="C1159" s="1" t="s">
        <v>679</v>
      </c>
      <c r="D1159" s="1"/>
      <c r="E1159" s="1" t="s">
        <v>11977</v>
      </c>
      <c r="F1159" s="1" t="s">
        <v>162</v>
      </c>
      <c r="G1159" s="1" t="s">
        <v>4620</v>
      </c>
      <c r="H1159" s="3" t="s">
        <v>4621</v>
      </c>
    </row>
    <row r="1160" spans="1:8" x14ac:dyDescent="0.25">
      <c r="A1160" s="2">
        <v>43649.395833333328</v>
      </c>
      <c r="B1160" s="2">
        <v>43649.708333333328</v>
      </c>
      <c r="C1160" s="1" t="s">
        <v>4622</v>
      </c>
      <c r="D1160" s="1"/>
      <c r="E1160" s="1" t="s">
        <v>11978</v>
      </c>
      <c r="F1160" s="1" t="s">
        <v>162</v>
      </c>
      <c r="G1160" s="1" t="s">
        <v>4623</v>
      </c>
      <c r="H1160" s="3" t="s">
        <v>4624</v>
      </c>
    </row>
    <row r="1161" spans="1:8" x14ac:dyDescent="0.25">
      <c r="A1161" s="2">
        <v>43649.75</v>
      </c>
      <c r="B1161" s="2">
        <v>43649.916666666672</v>
      </c>
      <c r="C1161" s="1" t="s">
        <v>4625</v>
      </c>
      <c r="D1161" s="1" t="s">
        <v>4626</v>
      </c>
      <c r="E1161" s="1" t="s">
        <v>4627</v>
      </c>
      <c r="F1161" s="1" t="s">
        <v>162</v>
      </c>
      <c r="G1161" s="1" t="s">
        <v>4628</v>
      </c>
      <c r="H1161" s="3" t="s">
        <v>4629</v>
      </c>
    </row>
    <row r="1162" spans="1:8" x14ac:dyDescent="0.25">
      <c r="A1162" s="2">
        <v>43649.75</v>
      </c>
      <c r="B1162" s="2">
        <v>43649.916666666672</v>
      </c>
      <c r="C1162" s="1" t="s">
        <v>4630</v>
      </c>
      <c r="D1162" s="1" t="s">
        <v>4631</v>
      </c>
      <c r="E1162" s="1" t="s">
        <v>4632</v>
      </c>
      <c r="F1162" s="1" t="s">
        <v>162</v>
      </c>
      <c r="G1162" s="1" t="s">
        <v>4633</v>
      </c>
      <c r="H1162" s="3" t="s">
        <v>4634</v>
      </c>
    </row>
    <row r="1163" spans="1:8" x14ac:dyDescent="0.25">
      <c r="A1163" s="2">
        <v>43649.75</v>
      </c>
      <c r="B1163" s="2">
        <v>43649.875</v>
      </c>
      <c r="C1163" s="1" t="s">
        <v>78</v>
      </c>
      <c r="D1163" s="1" t="s">
        <v>79</v>
      </c>
      <c r="E1163" s="1" t="s">
        <v>11979</v>
      </c>
      <c r="F1163" s="1" t="s">
        <v>162</v>
      </c>
      <c r="G1163" s="1" t="s">
        <v>4635</v>
      </c>
      <c r="H1163" s="3" t="s">
        <v>4636</v>
      </c>
    </row>
    <row r="1164" spans="1:8" x14ac:dyDescent="0.25">
      <c r="A1164" s="2">
        <v>43649.770833333328</v>
      </c>
      <c r="B1164" s="2">
        <v>43649.8125</v>
      </c>
      <c r="C1164" s="1" t="s">
        <v>3851</v>
      </c>
      <c r="D1164" s="1" t="s">
        <v>3852</v>
      </c>
      <c r="E1164" s="1" t="s">
        <v>4637</v>
      </c>
      <c r="F1164" s="1" t="s">
        <v>162</v>
      </c>
      <c r="G1164" s="1" t="s">
        <v>4638</v>
      </c>
      <c r="H1164" s="3" t="s">
        <v>4639</v>
      </c>
    </row>
    <row r="1165" spans="1:8" x14ac:dyDescent="0.25">
      <c r="A1165" s="2">
        <v>43652.375</v>
      </c>
      <c r="B1165" s="2">
        <v>43652.541666666672</v>
      </c>
      <c r="C1165" s="1" t="s">
        <v>11918</v>
      </c>
      <c r="D1165" s="1"/>
      <c r="E1165" s="1" t="s">
        <v>4640</v>
      </c>
      <c r="F1165" s="1" t="s">
        <v>162</v>
      </c>
      <c r="G1165" s="1" t="s">
        <v>4641</v>
      </c>
      <c r="H1165" s="3" t="s">
        <v>4642</v>
      </c>
    </row>
    <row r="1166" spans="1:8" x14ac:dyDescent="0.25">
      <c r="A1166" s="2">
        <v>43652.395833333328</v>
      </c>
      <c r="B1166" s="2">
        <v>43652.708333333328</v>
      </c>
      <c r="C1166" s="1" t="s">
        <v>4643</v>
      </c>
      <c r="D1166" s="1"/>
      <c r="E1166" s="1" t="s">
        <v>11980</v>
      </c>
      <c r="F1166" s="1" t="s">
        <v>162</v>
      </c>
      <c r="G1166" s="1" t="s">
        <v>4644</v>
      </c>
      <c r="H1166" s="3" t="s">
        <v>4645</v>
      </c>
    </row>
    <row r="1167" spans="1:8" x14ac:dyDescent="0.25">
      <c r="A1167" s="2">
        <v>43652.520833333328</v>
      </c>
      <c r="B1167" s="2">
        <v>43652.75</v>
      </c>
      <c r="C1167" s="1" t="s">
        <v>4646</v>
      </c>
      <c r="D1167" s="1"/>
      <c r="E1167" s="1" t="s">
        <v>4647</v>
      </c>
      <c r="F1167" s="1" t="s">
        <v>162</v>
      </c>
      <c r="G1167" s="1" t="s">
        <v>4648</v>
      </c>
      <c r="H1167" s="3" t="s">
        <v>4649</v>
      </c>
    </row>
    <row r="1168" spans="1:8" x14ac:dyDescent="0.25">
      <c r="A1168" s="2">
        <v>43652.791666666672</v>
      </c>
      <c r="B1168" s="2">
        <v>43652.875</v>
      </c>
      <c r="C1168" s="1" t="s">
        <v>4650</v>
      </c>
      <c r="D1168" s="1" t="s">
        <v>1032</v>
      </c>
      <c r="E1168" s="1" t="s">
        <v>4651</v>
      </c>
      <c r="F1168" s="1" t="s">
        <v>162</v>
      </c>
      <c r="G1168" s="1" t="s">
        <v>4652</v>
      </c>
      <c r="H1168" s="3" t="s">
        <v>4653</v>
      </c>
    </row>
    <row r="1169" spans="1:8" x14ac:dyDescent="0.25">
      <c r="A1169" s="2">
        <v>43654.375</v>
      </c>
      <c r="B1169" s="2">
        <v>43654.708333333328</v>
      </c>
      <c r="C1169" s="1" t="s">
        <v>4654</v>
      </c>
      <c r="D1169" s="1"/>
      <c r="E1169" s="1" t="s">
        <v>4655</v>
      </c>
      <c r="F1169" s="1" t="s">
        <v>162</v>
      </c>
      <c r="G1169" s="1" t="s">
        <v>4656</v>
      </c>
      <c r="H1169" s="3" t="s">
        <v>4657</v>
      </c>
    </row>
    <row r="1170" spans="1:8" x14ac:dyDescent="0.25">
      <c r="A1170" s="2">
        <v>43655.375</v>
      </c>
      <c r="B1170" s="2">
        <v>43655.708333333328</v>
      </c>
      <c r="C1170" s="1" t="s">
        <v>1720</v>
      </c>
      <c r="D1170" s="1"/>
      <c r="E1170" s="1" t="s">
        <v>11981</v>
      </c>
      <c r="F1170" s="1" t="s">
        <v>162</v>
      </c>
      <c r="G1170" s="1" t="s">
        <v>4658</v>
      </c>
      <c r="H1170" s="3" t="s">
        <v>4659</v>
      </c>
    </row>
    <row r="1171" spans="1:8" x14ac:dyDescent="0.25">
      <c r="A1171" s="2">
        <v>43655.791666666672</v>
      </c>
      <c r="B1171" s="2">
        <v>43655.958333333328</v>
      </c>
      <c r="C1171" s="1" t="s">
        <v>1416</v>
      </c>
      <c r="D1171" s="1" t="s">
        <v>1417</v>
      </c>
      <c r="E1171" s="1" t="s">
        <v>4610</v>
      </c>
      <c r="F1171" s="1" t="s">
        <v>162</v>
      </c>
      <c r="G1171" s="1" t="s">
        <v>4660</v>
      </c>
      <c r="H1171" s="3" t="s">
        <v>4661</v>
      </c>
    </row>
    <row r="1172" spans="1:8" x14ac:dyDescent="0.25">
      <c r="A1172" s="2">
        <v>43656.75</v>
      </c>
      <c r="B1172" s="2">
        <v>43656.958333333328</v>
      </c>
      <c r="C1172" s="1" t="s">
        <v>4662</v>
      </c>
      <c r="D1172" s="1"/>
      <c r="E1172" s="1" t="s">
        <v>4663</v>
      </c>
      <c r="F1172" s="1" t="s">
        <v>162</v>
      </c>
      <c r="G1172" s="1" t="s">
        <v>4664</v>
      </c>
      <c r="H1172" s="3" t="s">
        <v>4665</v>
      </c>
    </row>
    <row r="1173" spans="1:8" x14ac:dyDescent="0.25">
      <c r="A1173" s="2">
        <v>43656.770833333328</v>
      </c>
      <c r="B1173" s="2">
        <v>43656.8125</v>
      </c>
      <c r="C1173" s="1" t="s">
        <v>3851</v>
      </c>
      <c r="D1173" s="1" t="s">
        <v>3852</v>
      </c>
      <c r="E1173" s="1" t="s">
        <v>4637</v>
      </c>
      <c r="F1173" s="1" t="s">
        <v>162</v>
      </c>
      <c r="G1173" s="1" t="s">
        <v>4666</v>
      </c>
      <c r="H1173" s="3" t="s">
        <v>4667</v>
      </c>
    </row>
    <row r="1174" spans="1:8" x14ac:dyDescent="0.25">
      <c r="A1174" s="2">
        <v>43657.354166666672</v>
      </c>
      <c r="B1174" s="2">
        <v>43657.979166666672</v>
      </c>
      <c r="C1174" s="1" t="s">
        <v>4668</v>
      </c>
      <c r="D1174" s="1"/>
      <c r="E1174" s="1" t="s">
        <v>4669</v>
      </c>
      <c r="F1174" s="1" t="s">
        <v>162</v>
      </c>
      <c r="G1174" s="1" t="s">
        <v>4670</v>
      </c>
      <c r="H1174" s="3" t="s">
        <v>4671</v>
      </c>
    </row>
    <row r="1175" spans="1:8" x14ac:dyDescent="0.25">
      <c r="A1175" s="2">
        <v>43657.375</v>
      </c>
      <c r="B1175" s="2">
        <v>43657.708333333328</v>
      </c>
      <c r="C1175" s="1" t="s">
        <v>604</v>
      </c>
      <c r="D1175" s="1"/>
      <c r="E1175" s="1" t="s">
        <v>11982</v>
      </c>
      <c r="F1175" s="1" t="s">
        <v>162</v>
      </c>
      <c r="G1175" s="1" t="s">
        <v>4672</v>
      </c>
      <c r="H1175" s="3" t="s">
        <v>4673</v>
      </c>
    </row>
    <row r="1176" spans="1:8" x14ac:dyDescent="0.25">
      <c r="A1176" s="2">
        <v>43659.416666666672</v>
      </c>
      <c r="B1176" s="2">
        <v>43659.479166666672</v>
      </c>
      <c r="C1176" s="1" t="s">
        <v>4674</v>
      </c>
      <c r="D1176" s="1" t="s">
        <v>4675</v>
      </c>
      <c r="E1176" s="1" t="s">
        <v>4676</v>
      </c>
      <c r="F1176" s="1" t="s">
        <v>162</v>
      </c>
      <c r="G1176" s="1" t="s">
        <v>4677</v>
      </c>
      <c r="H1176" s="3" t="s">
        <v>4678</v>
      </c>
    </row>
    <row r="1177" spans="1:8" x14ac:dyDescent="0.25">
      <c r="A1177" s="2">
        <v>43659.583333333328</v>
      </c>
      <c r="B1177" s="2">
        <v>43659.770833333328</v>
      </c>
      <c r="C1177" s="1" t="s">
        <v>3073</v>
      </c>
      <c r="D1177" s="1"/>
      <c r="E1177" s="1" t="s">
        <v>4679</v>
      </c>
      <c r="F1177" s="1" t="s">
        <v>162</v>
      </c>
      <c r="G1177" s="1" t="s">
        <v>4680</v>
      </c>
      <c r="H1177" s="3" t="s">
        <v>4681</v>
      </c>
    </row>
    <row r="1178" spans="1:8" x14ac:dyDescent="0.25">
      <c r="A1178" s="2">
        <v>43661.375</v>
      </c>
      <c r="B1178" s="2">
        <v>43661.708333333328</v>
      </c>
      <c r="C1178" s="1" t="s">
        <v>4682</v>
      </c>
      <c r="D1178" s="1"/>
      <c r="E1178" s="1" t="s">
        <v>4683</v>
      </c>
      <c r="F1178" s="1" t="s">
        <v>162</v>
      </c>
      <c r="G1178" s="1" t="s">
        <v>4684</v>
      </c>
      <c r="H1178" s="3" t="s">
        <v>4685</v>
      </c>
    </row>
    <row r="1179" spans="1:8" x14ac:dyDescent="0.25">
      <c r="A1179" s="2">
        <v>43671.75</v>
      </c>
      <c r="B1179" s="2">
        <v>43671.854166666672</v>
      </c>
      <c r="C1179" s="1" t="s">
        <v>4686</v>
      </c>
      <c r="D1179" s="1" t="s">
        <v>4088</v>
      </c>
      <c r="E1179" s="1" t="s">
        <v>11983</v>
      </c>
      <c r="F1179" s="1" t="s">
        <v>162</v>
      </c>
      <c r="G1179" s="1" t="s">
        <v>4687</v>
      </c>
      <c r="H1179" s="3" t="s">
        <v>4688</v>
      </c>
    </row>
    <row r="1180" spans="1:8" x14ac:dyDescent="0.25">
      <c r="A1180" s="2">
        <v>43661.791666666672</v>
      </c>
      <c r="B1180" s="2">
        <v>43661.875</v>
      </c>
      <c r="C1180" s="1" t="s">
        <v>4689</v>
      </c>
      <c r="D1180" s="1" t="s">
        <v>919</v>
      </c>
      <c r="E1180" s="1" t="s">
        <v>4690</v>
      </c>
      <c r="F1180" s="1" t="s">
        <v>162</v>
      </c>
      <c r="G1180" s="1" t="s">
        <v>4691</v>
      </c>
      <c r="H1180" s="3" t="s">
        <v>4692</v>
      </c>
    </row>
    <row r="1181" spans="1:8" x14ac:dyDescent="0.25">
      <c r="A1181" s="2">
        <v>43691.770833333328</v>
      </c>
      <c r="B1181" s="2">
        <v>43691.916666666672</v>
      </c>
      <c r="C1181" s="1" t="s">
        <v>4693</v>
      </c>
      <c r="D1181" s="1" t="s">
        <v>4694</v>
      </c>
      <c r="E1181" s="1" t="s">
        <v>4695</v>
      </c>
      <c r="F1181" s="1" t="s">
        <v>162</v>
      </c>
      <c r="G1181" s="1" t="s">
        <v>4696</v>
      </c>
      <c r="H1181" s="3" t="s">
        <v>4697</v>
      </c>
    </row>
    <row r="1182" spans="1:8" x14ac:dyDescent="0.25">
      <c r="A1182" s="2">
        <v>43699.770833333328</v>
      </c>
      <c r="B1182" s="2">
        <v>43699.854166666672</v>
      </c>
      <c r="C1182" s="1" t="s">
        <v>4698</v>
      </c>
      <c r="D1182" s="1"/>
      <c r="E1182" s="1" t="s">
        <v>4699</v>
      </c>
      <c r="F1182" s="1" t="s">
        <v>162</v>
      </c>
      <c r="G1182" s="1" t="s">
        <v>4700</v>
      </c>
      <c r="H1182" s="3" t="s">
        <v>4701</v>
      </c>
    </row>
    <row r="1183" spans="1:8" x14ac:dyDescent="0.25">
      <c r="A1183" s="2">
        <v>43701.458333333328</v>
      </c>
      <c r="B1183" s="2">
        <v>43701.541666666672</v>
      </c>
      <c r="C1183" s="1" t="s">
        <v>11984</v>
      </c>
      <c r="D1183" s="1" t="s">
        <v>4702</v>
      </c>
      <c r="E1183" s="1" t="s">
        <v>11985</v>
      </c>
      <c r="F1183" s="1" t="s">
        <v>162</v>
      </c>
      <c r="G1183" s="1" t="s">
        <v>4700</v>
      </c>
      <c r="H1183" s="3" t="s">
        <v>4703</v>
      </c>
    </row>
    <row r="1184" spans="1:8" x14ac:dyDescent="0.25">
      <c r="A1184" s="2">
        <v>43684.791666666672</v>
      </c>
      <c r="B1184" s="2">
        <v>43684.875</v>
      </c>
      <c r="C1184" s="1" t="s">
        <v>4704</v>
      </c>
      <c r="D1184" s="1" t="s">
        <v>4227</v>
      </c>
      <c r="E1184" s="1" t="s">
        <v>4705</v>
      </c>
      <c r="F1184" s="1" t="s">
        <v>162</v>
      </c>
      <c r="G1184" s="1" t="s">
        <v>4706</v>
      </c>
      <c r="H1184" s="3" t="s">
        <v>4707</v>
      </c>
    </row>
    <row r="1185" spans="1:8" x14ac:dyDescent="0.25">
      <c r="A1185" s="2">
        <v>43685.770833333328</v>
      </c>
      <c r="B1185" s="2">
        <v>43685.9375</v>
      </c>
      <c r="C1185" s="1" t="s">
        <v>4708</v>
      </c>
      <c r="D1185" s="1" t="s">
        <v>315</v>
      </c>
      <c r="E1185" s="1" t="s">
        <v>4709</v>
      </c>
      <c r="F1185" s="1" t="s">
        <v>162</v>
      </c>
      <c r="G1185" s="1" t="s">
        <v>4710</v>
      </c>
      <c r="H1185" s="3" t="s">
        <v>4711</v>
      </c>
    </row>
    <row r="1186" spans="1:8" x14ac:dyDescent="0.25">
      <c r="A1186" s="2">
        <v>43698.791666666672</v>
      </c>
      <c r="B1186" s="2">
        <v>43698.916666666672</v>
      </c>
      <c r="C1186" s="1" t="s">
        <v>4712</v>
      </c>
      <c r="D1186" s="1" t="s">
        <v>4713</v>
      </c>
      <c r="E1186" s="1" t="s">
        <v>4714</v>
      </c>
      <c r="F1186" s="1" t="s">
        <v>162</v>
      </c>
      <c r="G1186" s="1" t="s">
        <v>4715</v>
      </c>
      <c r="H1186" s="3" t="s">
        <v>4716</v>
      </c>
    </row>
    <row r="1187" spans="1:8" x14ac:dyDescent="0.25">
      <c r="A1187" s="2">
        <v>43685.75</v>
      </c>
      <c r="B1187" s="2">
        <v>43685.854166666672</v>
      </c>
      <c r="C1187" s="1" t="s">
        <v>3628</v>
      </c>
      <c r="D1187" s="1" t="s">
        <v>3629</v>
      </c>
      <c r="E1187" s="1" t="s">
        <v>4717</v>
      </c>
      <c r="F1187" s="1" t="s">
        <v>162</v>
      </c>
      <c r="G1187" s="1" t="s">
        <v>4718</v>
      </c>
      <c r="H1187" s="3" t="s">
        <v>4719</v>
      </c>
    </row>
    <row r="1188" spans="1:8" x14ac:dyDescent="0.25">
      <c r="A1188" s="2">
        <v>43691.770833333328</v>
      </c>
      <c r="B1188" s="2">
        <v>43691.875</v>
      </c>
      <c r="C1188" s="1" t="s">
        <v>4720</v>
      </c>
      <c r="D1188" s="1" t="s">
        <v>4721</v>
      </c>
      <c r="E1188" s="1" t="s">
        <v>4722</v>
      </c>
      <c r="F1188" s="1" t="s">
        <v>162</v>
      </c>
      <c r="G1188" s="1" t="s">
        <v>4723</v>
      </c>
      <c r="H1188" s="3" t="s">
        <v>4724</v>
      </c>
    </row>
    <row r="1189" spans="1:8" x14ac:dyDescent="0.25">
      <c r="A1189" s="2">
        <v>43684.791666666672</v>
      </c>
      <c r="B1189" s="2">
        <v>43684.875</v>
      </c>
      <c r="C1189" s="1" t="s">
        <v>11986</v>
      </c>
      <c r="D1189" s="1" t="s">
        <v>4725</v>
      </c>
      <c r="E1189" s="1" t="s">
        <v>4726</v>
      </c>
      <c r="F1189" s="1" t="s">
        <v>162</v>
      </c>
      <c r="G1189" s="1" t="s">
        <v>4723</v>
      </c>
      <c r="H1189" s="3" t="s">
        <v>4727</v>
      </c>
    </row>
    <row r="1190" spans="1:8" x14ac:dyDescent="0.25">
      <c r="A1190" s="2">
        <v>43684.791666666672</v>
      </c>
      <c r="B1190" s="2">
        <v>43684.916666666672</v>
      </c>
      <c r="C1190" s="1" t="s">
        <v>4728</v>
      </c>
      <c r="D1190" s="1" t="s">
        <v>4729</v>
      </c>
      <c r="E1190" s="1" t="s">
        <v>4730</v>
      </c>
      <c r="F1190" s="1" t="s">
        <v>162</v>
      </c>
      <c r="G1190" s="1" t="s">
        <v>4731</v>
      </c>
      <c r="H1190" s="3" t="s">
        <v>4732</v>
      </c>
    </row>
    <row r="1191" spans="1:8" x14ac:dyDescent="0.25">
      <c r="A1191" s="2">
        <v>43685.791666666672</v>
      </c>
      <c r="B1191" s="2">
        <v>43685.822916666672</v>
      </c>
      <c r="C1191" s="1" t="s">
        <v>4733</v>
      </c>
      <c r="D1191" s="1" t="s">
        <v>4734</v>
      </c>
      <c r="E1191" s="1" t="s">
        <v>4735</v>
      </c>
      <c r="F1191" s="1" t="s">
        <v>162</v>
      </c>
      <c r="G1191" s="1" t="s">
        <v>4731</v>
      </c>
      <c r="H1191" s="3" t="s">
        <v>4736</v>
      </c>
    </row>
    <row r="1192" spans="1:8" x14ac:dyDescent="0.25">
      <c r="A1192" s="2">
        <v>43698.708333333328</v>
      </c>
      <c r="B1192" s="2">
        <v>43698.9375</v>
      </c>
      <c r="C1192" s="1" t="s">
        <v>4737</v>
      </c>
      <c r="D1192" s="1" t="s">
        <v>4738</v>
      </c>
      <c r="E1192" s="1" t="s">
        <v>4739</v>
      </c>
      <c r="F1192" s="1" t="s">
        <v>162</v>
      </c>
      <c r="G1192" s="1" t="s">
        <v>4740</v>
      </c>
      <c r="H1192" s="3" t="s">
        <v>4741</v>
      </c>
    </row>
    <row r="1193" spans="1:8" x14ac:dyDescent="0.25">
      <c r="A1193" s="2">
        <v>43699.791666666672</v>
      </c>
      <c r="B1193" s="2">
        <v>43699.958333333328</v>
      </c>
      <c r="C1193" s="1" t="s">
        <v>4742</v>
      </c>
      <c r="D1193" s="1" t="s">
        <v>4743</v>
      </c>
      <c r="E1193" s="1" t="s">
        <v>4744</v>
      </c>
      <c r="F1193" s="1" t="s">
        <v>162</v>
      </c>
      <c r="G1193" s="1" t="s">
        <v>4745</v>
      </c>
      <c r="H1193" s="3" t="s">
        <v>4746</v>
      </c>
    </row>
    <row r="1194" spans="1:8" x14ac:dyDescent="0.25">
      <c r="A1194" s="2">
        <v>43684.770833333328</v>
      </c>
      <c r="B1194" s="2">
        <v>43684.8125</v>
      </c>
      <c r="C1194" s="1" t="s">
        <v>3851</v>
      </c>
      <c r="D1194" s="1" t="s">
        <v>3852</v>
      </c>
      <c r="E1194" s="1" t="s">
        <v>4637</v>
      </c>
      <c r="F1194" s="1" t="s">
        <v>162</v>
      </c>
      <c r="G1194" s="1" t="s">
        <v>4747</v>
      </c>
      <c r="H1194" s="3" t="s">
        <v>4748</v>
      </c>
    </row>
    <row r="1195" spans="1:8" x14ac:dyDescent="0.25">
      <c r="A1195" s="2">
        <v>43684.416666666672</v>
      </c>
      <c r="B1195" s="2">
        <v>43684.708333333328</v>
      </c>
      <c r="C1195" s="1" t="s">
        <v>4749</v>
      </c>
      <c r="D1195" s="1"/>
      <c r="E1195" s="1" t="s">
        <v>4750</v>
      </c>
      <c r="F1195" s="1" t="s">
        <v>162</v>
      </c>
      <c r="G1195" s="1" t="s">
        <v>4751</v>
      </c>
      <c r="H1195" s="3" t="s">
        <v>4752</v>
      </c>
    </row>
    <row r="1196" spans="1:8" x14ac:dyDescent="0.25">
      <c r="A1196" s="2">
        <v>43684.375</v>
      </c>
      <c r="B1196" s="2">
        <v>43684.708333333328</v>
      </c>
      <c r="C1196" s="1" t="s">
        <v>679</v>
      </c>
      <c r="D1196" s="1"/>
      <c r="E1196" s="1" t="s">
        <v>11987</v>
      </c>
      <c r="F1196" s="1" t="s">
        <v>162</v>
      </c>
      <c r="G1196" s="1" t="s">
        <v>4753</v>
      </c>
      <c r="H1196" s="3" t="s">
        <v>4754</v>
      </c>
    </row>
    <row r="1197" spans="1:8" x14ac:dyDescent="0.25">
      <c r="A1197" s="2">
        <v>43685.416666666672</v>
      </c>
      <c r="B1197" s="2">
        <v>43685.708333333328</v>
      </c>
      <c r="C1197" s="1" t="s">
        <v>4755</v>
      </c>
      <c r="D1197" s="1"/>
      <c r="E1197" s="1" t="s">
        <v>4756</v>
      </c>
      <c r="F1197" s="1" t="s">
        <v>162</v>
      </c>
      <c r="G1197" s="1" t="s">
        <v>4757</v>
      </c>
      <c r="H1197" s="3" t="s">
        <v>4758</v>
      </c>
    </row>
    <row r="1198" spans="1:8" x14ac:dyDescent="0.25">
      <c r="A1198" s="2">
        <v>43686.5</v>
      </c>
      <c r="B1198" s="2">
        <v>43686.541666666672</v>
      </c>
      <c r="C1198" s="1" t="s">
        <v>4759</v>
      </c>
      <c r="D1198" s="1"/>
      <c r="E1198" s="1" t="s">
        <v>4760</v>
      </c>
      <c r="F1198" s="1" t="s">
        <v>162</v>
      </c>
      <c r="G1198" s="1" t="s">
        <v>4761</v>
      </c>
      <c r="H1198" s="3" t="s">
        <v>4762</v>
      </c>
    </row>
    <row r="1199" spans="1:8" x14ac:dyDescent="0.25">
      <c r="A1199" s="2">
        <v>43686.625</v>
      </c>
      <c r="B1199" s="2">
        <v>43686.729166666672</v>
      </c>
      <c r="C1199" s="1" t="s">
        <v>4763</v>
      </c>
      <c r="D1199" s="1"/>
      <c r="E1199" s="1" t="s">
        <v>4764</v>
      </c>
      <c r="F1199" s="1" t="s">
        <v>162</v>
      </c>
      <c r="G1199" s="1" t="s">
        <v>4765</v>
      </c>
      <c r="H1199" s="3" t="s">
        <v>4766</v>
      </c>
    </row>
    <row r="1200" spans="1:8" x14ac:dyDescent="0.25">
      <c r="A1200" s="2">
        <v>43686.791666666672</v>
      </c>
      <c r="B1200" s="2">
        <v>43686.895833333328</v>
      </c>
      <c r="C1200" s="1" t="s">
        <v>4767</v>
      </c>
      <c r="D1200" s="1"/>
      <c r="E1200" s="1" t="s">
        <v>4768</v>
      </c>
      <c r="F1200" s="1" t="s">
        <v>162</v>
      </c>
      <c r="G1200" s="1" t="s">
        <v>4769</v>
      </c>
      <c r="H1200" s="3" t="s">
        <v>4770</v>
      </c>
    </row>
    <row r="1201" spans="1:8" x14ac:dyDescent="0.25">
      <c r="A1201" s="2">
        <v>43687.375</v>
      </c>
      <c r="B1201" s="2">
        <v>43687.708333333328</v>
      </c>
      <c r="C1201" s="1" t="s">
        <v>4771</v>
      </c>
      <c r="D1201" s="1" t="s">
        <v>4772</v>
      </c>
      <c r="E1201" s="1" t="s">
        <v>4773</v>
      </c>
      <c r="F1201" s="1" t="s">
        <v>162</v>
      </c>
      <c r="G1201" s="1" t="s">
        <v>4774</v>
      </c>
      <c r="H1201" s="3" t="s">
        <v>4775</v>
      </c>
    </row>
    <row r="1202" spans="1:8" x14ac:dyDescent="0.25">
      <c r="A1202" s="2">
        <v>43301.333333333328</v>
      </c>
      <c r="B1202" s="5">
        <v>43819.666666666672</v>
      </c>
      <c r="C1202" s="1" t="s">
        <v>4776</v>
      </c>
      <c r="D1202" s="1"/>
      <c r="E1202" s="1" t="s">
        <v>4777</v>
      </c>
      <c r="F1202" s="1" t="s">
        <v>162</v>
      </c>
      <c r="G1202" s="1" t="s">
        <v>4778</v>
      </c>
      <c r="H1202" s="3" t="s">
        <v>4779</v>
      </c>
    </row>
    <row r="1203" spans="1:8" x14ac:dyDescent="0.25">
      <c r="A1203" s="2">
        <v>43690.791666666672</v>
      </c>
      <c r="B1203" s="2">
        <v>43690.958333333328</v>
      </c>
      <c r="C1203" s="1" t="s">
        <v>1416</v>
      </c>
      <c r="D1203" s="1" t="s">
        <v>1417</v>
      </c>
      <c r="E1203" s="1" t="s">
        <v>4610</v>
      </c>
      <c r="F1203" s="1" t="s">
        <v>162</v>
      </c>
      <c r="G1203" s="1" t="s">
        <v>4780</v>
      </c>
      <c r="H1203" s="3" t="s">
        <v>4781</v>
      </c>
    </row>
    <row r="1204" spans="1:8" x14ac:dyDescent="0.25">
      <c r="A1204" s="2">
        <v>43690.791666666672</v>
      </c>
      <c r="B1204" s="2">
        <v>43690.916666666672</v>
      </c>
      <c r="C1204" s="1" t="s">
        <v>4782</v>
      </c>
      <c r="D1204" s="1"/>
      <c r="E1204" s="1" t="s">
        <v>4783</v>
      </c>
      <c r="F1204" s="1" t="s">
        <v>162</v>
      </c>
      <c r="G1204" s="1" t="s">
        <v>4784</v>
      </c>
      <c r="H1204" s="3" t="s">
        <v>4785</v>
      </c>
    </row>
    <row r="1205" spans="1:8" x14ac:dyDescent="0.25">
      <c r="A1205" s="2">
        <v>43691.75</v>
      </c>
      <c r="B1205" s="2">
        <v>43691.875</v>
      </c>
      <c r="C1205" s="1" t="s">
        <v>78</v>
      </c>
      <c r="D1205" s="1" t="s">
        <v>79</v>
      </c>
      <c r="E1205" s="1" t="s">
        <v>11979</v>
      </c>
      <c r="F1205" s="1" t="s">
        <v>162</v>
      </c>
      <c r="G1205" s="1" t="s">
        <v>4786</v>
      </c>
      <c r="H1205" s="3" t="s">
        <v>4787</v>
      </c>
    </row>
    <row r="1206" spans="1:8" x14ac:dyDescent="0.25">
      <c r="A1206" s="2">
        <v>43691.770833333328</v>
      </c>
      <c r="B1206" s="2">
        <v>43691.8125</v>
      </c>
      <c r="C1206" s="1" t="s">
        <v>3851</v>
      </c>
      <c r="D1206" s="1" t="s">
        <v>3852</v>
      </c>
      <c r="E1206" s="1" t="s">
        <v>4637</v>
      </c>
      <c r="F1206" s="1" t="s">
        <v>162</v>
      </c>
      <c r="G1206" s="1" t="s">
        <v>4788</v>
      </c>
      <c r="H1206" s="3" t="s">
        <v>4789</v>
      </c>
    </row>
    <row r="1207" spans="1:8" x14ac:dyDescent="0.25">
      <c r="A1207" s="2">
        <v>43700.375</v>
      </c>
      <c r="B1207" s="2">
        <v>43700.75</v>
      </c>
      <c r="C1207" s="1" t="s">
        <v>4790</v>
      </c>
      <c r="D1207" s="1"/>
      <c r="E1207" s="1" t="s">
        <v>11988</v>
      </c>
      <c r="F1207" s="1" t="s">
        <v>162</v>
      </c>
      <c r="G1207" s="1" t="s">
        <v>4791</v>
      </c>
      <c r="H1207" s="3" t="s">
        <v>4792</v>
      </c>
    </row>
    <row r="1208" spans="1:8" x14ac:dyDescent="0.25">
      <c r="A1208" s="2">
        <v>43699.791666666672</v>
      </c>
      <c r="B1208" s="2">
        <v>43699.916666666672</v>
      </c>
      <c r="C1208" s="1" t="s">
        <v>2385</v>
      </c>
      <c r="D1208" s="1"/>
      <c r="E1208" s="1" t="s">
        <v>4793</v>
      </c>
      <c r="F1208" s="1" t="s">
        <v>162</v>
      </c>
      <c r="G1208" s="1" t="s">
        <v>4794</v>
      </c>
      <c r="H1208" s="3" t="s">
        <v>4795</v>
      </c>
    </row>
    <row r="1209" spans="1:8" x14ac:dyDescent="0.25">
      <c r="A1209" s="2">
        <v>43707.75</v>
      </c>
      <c r="B1209" s="2">
        <v>43707.875</v>
      </c>
      <c r="C1209" s="1" t="s">
        <v>4231</v>
      </c>
      <c r="D1209" s="1" t="s">
        <v>4232</v>
      </c>
      <c r="E1209" s="1" t="s">
        <v>4233</v>
      </c>
      <c r="F1209" s="1" t="s">
        <v>162</v>
      </c>
      <c r="G1209" s="1" t="s">
        <v>4796</v>
      </c>
      <c r="H1209" s="3" t="s">
        <v>4797</v>
      </c>
    </row>
    <row r="1210" spans="1:8" x14ac:dyDescent="0.25">
      <c r="A1210" s="2">
        <v>43700.708333333328</v>
      </c>
      <c r="B1210" s="2">
        <v>43700.791666666672</v>
      </c>
      <c r="C1210" s="1" t="s">
        <v>2510</v>
      </c>
      <c r="D1210" s="1"/>
      <c r="E1210" s="1" t="s">
        <v>4798</v>
      </c>
      <c r="F1210" s="1" t="s">
        <v>162</v>
      </c>
      <c r="G1210" s="1" t="s">
        <v>4799</v>
      </c>
      <c r="H1210" s="3" t="s">
        <v>4800</v>
      </c>
    </row>
    <row r="1211" spans="1:8" x14ac:dyDescent="0.25">
      <c r="A1211" s="2">
        <v>43704.375</v>
      </c>
      <c r="B1211" s="2">
        <v>43704.75</v>
      </c>
      <c r="C1211" s="1" t="s">
        <v>623</v>
      </c>
      <c r="D1211" s="1"/>
      <c r="E1211" s="1" t="s">
        <v>4801</v>
      </c>
      <c r="F1211" s="1" t="s">
        <v>162</v>
      </c>
      <c r="G1211" s="1" t="s">
        <v>4802</v>
      </c>
      <c r="H1211" s="3" t="s">
        <v>4803</v>
      </c>
    </row>
    <row r="1212" spans="1:8" x14ac:dyDescent="0.25">
      <c r="A1212" s="2">
        <v>43704.375</v>
      </c>
      <c r="B1212" s="2">
        <v>43704.708333333328</v>
      </c>
      <c r="C1212" s="1" t="s">
        <v>604</v>
      </c>
      <c r="D1212" s="1"/>
      <c r="E1212" s="1" t="s">
        <v>11989</v>
      </c>
      <c r="F1212" s="1" t="s">
        <v>162</v>
      </c>
      <c r="G1212" s="1" t="s">
        <v>4804</v>
      </c>
      <c r="H1212" s="3" t="s">
        <v>4805</v>
      </c>
    </row>
    <row r="1213" spans="1:8" x14ac:dyDescent="0.25">
      <c r="A1213" s="2">
        <v>43704.75</v>
      </c>
      <c r="B1213" s="2">
        <v>43704.791666666672</v>
      </c>
      <c r="C1213" s="1" t="s">
        <v>4806</v>
      </c>
      <c r="D1213" s="1"/>
      <c r="E1213" s="1" t="s">
        <v>4807</v>
      </c>
      <c r="F1213" s="1" t="s">
        <v>162</v>
      </c>
      <c r="G1213" s="1" t="s">
        <v>4808</v>
      </c>
      <c r="H1213" s="3" t="s">
        <v>4809</v>
      </c>
    </row>
    <row r="1214" spans="1:8" x14ac:dyDescent="0.25">
      <c r="A1214" s="2">
        <v>43704.791666666672</v>
      </c>
      <c r="B1214" s="2">
        <v>43704.958333333328</v>
      </c>
      <c r="C1214" s="1" t="s">
        <v>1416</v>
      </c>
      <c r="D1214" s="1" t="s">
        <v>1417</v>
      </c>
      <c r="E1214" s="1" t="s">
        <v>4610</v>
      </c>
      <c r="F1214" s="1" t="s">
        <v>162</v>
      </c>
      <c r="G1214" s="1" t="s">
        <v>4810</v>
      </c>
      <c r="H1214" s="3" t="s">
        <v>4811</v>
      </c>
    </row>
    <row r="1215" spans="1:8" x14ac:dyDescent="0.25">
      <c r="A1215" s="2">
        <v>43704.770833333328</v>
      </c>
      <c r="B1215" s="2">
        <v>43704.875</v>
      </c>
      <c r="C1215" s="1" t="s">
        <v>4812</v>
      </c>
      <c r="D1215" s="1"/>
      <c r="E1215" s="1" t="s">
        <v>11990</v>
      </c>
      <c r="F1215" s="1" t="s">
        <v>162</v>
      </c>
      <c r="G1215" s="1" t="s">
        <v>4813</v>
      </c>
      <c r="H1215" s="3" t="s">
        <v>4814</v>
      </c>
    </row>
    <row r="1216" spans="1:8" x14ac:dyDescent="0.25">
      <c r="A1216" s="2">
        <v>43704.791666666672</v>
      </c>
      <c r="B1216" s="2">
        <v>43704.833333333328</v>
      </c>
      <c r="C1216" s="1" t="s">
        <v>4815</v>
      </c>
      <c r="D1216" s="1"/>
      <c r="E1216" s="1" t="s">
        <v>4816</v>
      </c>
      <c r="F1216" s="1" t="s">
        <v>162</v>
      </c>
      <c r="G1216" s="1" t="s">
        <v>4817</v>
      </c>
      <c r="H1216" s="3" t="s">
        <v>4818</v>
      </c>
    </row>
    <row r="1217" spans="1:8" x14ac:dyDescent="0.25">
      <c r="A1217" s="2">
        <v>43704.791666666672</v>
      </c>
      <c r="B1217" s="2">
        <v>43704.833333333328</v>
      </c>
      <c r="C1217" s="1" t="s">
        <v>4819</v>
      </c>
      <c r="D1217" s="1"/>
      <c r="E1217" s="1" t="s">
        <v>4820</v>
      </c>
      <c r="F1217" s="1" t="s">
        <v>162</v>
      </c>
      <c r="G1217" s="1" t="s">
        <v>4821</v>
      </c>
      <c r="H1217" s="3" t="s">
        <v>4822</v>
      </c>
    </row>
    <row r="1218" spans="1:8" x14ac:dyDescent="0.25">
      <c r="A1218" s="2">
        <v>43704.583333333328</v>
      </c>
      <c r="B1218" s="2">
        <v>43704.708333333328</v>
      </c>
      <c r="C1218" s="1" t="s">
        <v>4823</v>
      </c>
      <c r="D1218" s="1"/>
      <c r="E1218" s="1" t="s">
        <v>4824</v>
      </c>
      <c r="F1218" s="1" t="s">
        <v>162</v>
      </c>
      <c r="G1218" s="1" t="s">
        <v>4825</v>
      </c>
      <c r="H1218" s="3" t="s">
        <v>4826</v>
      </c>
    </row>
    <row r="1219" spans="1:8" x14ac:dyDescent="0.25">
      <c r="A1219" s="2">
        <v>43700.791666666672</v>
      </c>
      <c r="B1219" s="2">
        <v>43700.875</v>
      </c>
      <c r="C1219" s="1" t="s">
        <v>4827</v>
      </c>
      <c r="D1219" s="1"/>
      <c r="E1219" s="1" t="s">
        <v>11991</v>
      </c>
      <c r="F1219" s="1" t="s">
        <v>162</v>
      </c>
      <c r="G1219" s="1" t="s">
        <v>4828</v>
      </c>
      <c r="H1219" s="3" t="s">
        <v>4829</v>
      </c>
    </row>
    <row r="1220" spans="1:8" x14ac:dyDescent="0.25">
      <c r="A1220" s="2">
        <v>43700.708333333328</v>
      </c>
      <c r="B1220" s="2">
        <v>43700.75</v>
      </c>
      <c r="C1220" s="1" t="s">
        <v>4830</v>
      </c>
      <c r="D1220" s="1"/>
      <c r="E1220" s="1" t="s">
        <v>4831</v>
      </c>
      <c r="F1220" s="1" t="s">
        <v>162</v>
      </c>
      <c r="G1220" s="1" t="s">
        <v>4832</v>
      </c>
      <c r="H1220" s="3" t="s">
        <v>4833</v>
      </c>
    </row>
    <row r="1221" spans="1:8" x14ac:dyDescent="0.25">
      <c r="A1221" s="2">
        <v>43703.375</v>
      </c>
      <c r="B1221" s="2">
        <v>43703.75</v>
      </c>
      <c r="C1221" s="1" t="s">
        <v>4834</v>
      </c>
      <c r="D1221" s="1"/>
      <c r="E1221" s="1" t="s">
        <v>4835</v>
      </c>
      <c r="F1221" s="1" t="s">
        <v>162</v>
      </c>
      <c r="G1221" s="1" t="s">
        <v>4836</v>
      </c>
      <c r="H1221" s="3" t="s">
        <v>4837</v>
      </c>
    </row>
    <row r="1222" spans="1:8" x14ac:dyDescent="0.25">
      <c r="A1222" s="2">
        <v>43703.625</v>
      </c>
      <c r="B1222" s="2">
        <v>43703.8125</v>
      </c>
      <c r="C1222" s="1" t="s">
        <v>4838</v>
      </c>
      <c r="D1222" s="1"/>
      <c r="E1222" s="1" t="s">
        <v>4839</v>
      </c>
      <c r="F1222" s="1" t="s">
        <v>162</v>
      </c>
      <c r="G1222" s="1" t="s">
        <v>4840</v>
      </c>
      <c r="H1222" s="3" t="s">
        <v>4841</v>
      </c>
    </row>
    <row r="1223" spans="1:8" x14ac:dyDescent="0.25">
      <c r="A1223" s="2">
        <v>43703.833333333328</v>
      </c>
      <c r="B1223" s="2">
        <v>43703.958333333328</v>
      </c>
      <c r="C1223" s="1" t="s">
        <v>1645</v>
      </c>
      <c r="D1223" s="1"/>
      <c r="E1223" s="1" t="s">
        <v>11992</v>
      </c>
      <c r="F1223" s="1" t="s">
        <v>162</v>
      </c>
      <c r="G1223" s="1" t="s">
        <v>4842</v>
      </c>
      <c r="H1223" s="3" t="s">
        <v>4843</v>
      </c>
    </row>
    <row r="1224" spans="1:8" x14ac:dyDescent="0.25">
      <c r="A1224" s="2">
        <v>43705.75</v>
      </c>
      <c r="B1224" s="2">
        <v>43705.875</v>
      </c>
      <c r="C1224" s="1" t="s">
        <v>78</v>
      </c>
      <c r="D1224" s="1" t="s">
        <v>79</v>
      </c>
      <c r="E1224" s="1" t="s">
        <v>11979</v>
      </c>
      <c r="F1224" s="1" t="s">
        <v>162</v>
      </c>
      <c r="G1224" s="1" t="s">
        <v>4844</v>
      </c>
      <c r="H1224" s="3" t="s">
        <v>4845</v>
      </c>
    </row>
    <row r="1225" spans="1:8" x14ac:dyDescent="0.25">
      <c r="A1225" s="2">
        <v>43705.75</v>
      </c>
      <c r="B1225" s="2">
        <v>43705.958333333328</v>
      </c>
      <c r="C1225" s="1" t="s">
        <v>4846</v>
      </c>
      <c r="D1225" s="1"/>
      <c r="E1225" s="1" t="s">
        <v>4847</v>
      </c>
      <c r="F1225" s="1" t="s">
        <v>162</v>
      </c>
      <c r="G1225" s="1" t="s">
        <v>4848</v>
      </c>
      <c r="H1225" s="3" t="s">
        <v>4849</v>
      </c>
    </row>
    <row r="1226" spans="1:8" x14ac:dyDescent="0.25">
      <c r="A1226" s="2">
        <v>43705.75</v>
      </c>
      <c r="B1226" s="2">
        <v>43705.791666666672</v>
      </c>
      <c r="C1226" s="1" t="s">
        <v>4850</v>
      </c>
      <c r="D1226" s="1"/>
      <c r="E1226" s="1" t="s">
        <v>4851</v>
      </c>
      <c r="F1226" s="1" t="s">
        <v>162</v>
      </c>
      <c r="G1226" s="1" t="s">
        <v>4852</v>
      </c>
      <c r="H1226" s="3" t="s">
        <v>4853</v>
      </c>
    </row>
    <row r="1227" spans="1:8" x14ac:dyDescent="0.25">
      <c r="A1227" s="2">
        <v>43705.791666666672</v>
      </c>
      <c r="B1227" s="2">
        <v>43705.895833333328</v>
      </c>
      <c r="C1227" s="1" t="s">
        <v>2941</v>
      </c>
      <c r="D1227" s="1"/>
      <c r="E1227" s="1" t="s">
        <v>4854</v>
      </c>
      <c r="F1227" s="1" t="s">
        <v>162</v>
      </c>
      <c r="G1227" s="1" t="s">
        <v>4855</v>
      </c>
      <c r="H1227" s="3" t="s">
        <v>4856</v>
      </c>
    </row>
    <row r="1228" spans="1:8" x14ac:dyDescent="0.25">
      <c r="A1228" s="2">
        <v>43705.791666666672</v>
      </c>
      <c r="B1228" s="2">
        <v>43705.833333333328</v>
      </c>
      <c r="C1228" s="1" t="s">
        <v>3180</v>
      </c>
      <c r="D1228" s="1"/>
      <c r="E1228" s="1" t="s">
        <v>4857</v>
      </c>
      <c r="F1228" s="1" t="s">
        <v>162</v>
      </c>
      <c r="G1228" s="1" t="s">
        <v>4858</v>
      </c>
      <c r="H1228" s="3" t="s">
        <v>4859</v>
      </c>
    </row>
    <row r="1229" spans="1:8" x14ac:dyDescent="0.25">
      <c r="A1229" s="2">
        <v>43706.770833333328</v>
      </c>
      <c r="B1229" s="2">
        <v>43706.9375</v>
      </c>
      <c r="C1229" s="1" t="s">
        <v>4860</v>
      </c>
      <c r="D1229" s="1" t="s">
        <v>4861</v>
      </c>
      <c r="E1229" s="1" t="s">
        <v>4862</v>
      </c>
      <c r="F1229" s="1" t="s">
        <v>162</v>
      </c>
      <c r="G1229" s="1" t="s">
        <v>4863</v>
      </c>
      <c r="H1229" s="3" t="s">
        <v>4864</v>
      </c>
    </row>
    <row r="1230" spans="1:8" x14ac:dyDescent="0.25">
      <c r="A1230" s="2">
        <v>43716.583333333328</v>
      </c>
      <c r="B1230" s="2">
        <v>43716.666666666672</v>
      </c>
      <c r="C1230" s="1" t="s">
        <v>2221</v>
      </c>
      <c r="D1230" s="1"/>
      <c r="E1230" s="1" t="s">
        <v>4865</v>
      </c>
      <c r="F1230" s="1" t="s">
        <v>162</v>
      </c>
      <c r="G1230" s="1" t="s">
        <v>4866</v>
      </c>
      <c r="H1230" s="3" t="s">
        <v>4867</v>
      </c>
    </row>
    <row r="1231" spans="1:8" x14ac:dyDescent="0.25">
      <c r="A1231" s="2">
        <v>43720.6875</v>
      </c>
      <c r="B1231" s="2">
        <v>43720.916666666672</v>
      </c>
      <c r="C1231" s="1" t="s">
        <v>4868</v>
      </c>
      <c r="D1231" s="1" t="s">
        <v>4869</v>
      </c>
      <c r="E1231" s="1" t="s">
        <v>4870</v>
      </c>
      <c r="F1231" s="1" t="s">
        <v>162</v>
      </c>
      <c r="G1231" s="1" t="s">
        <v>4871</v>
      </c>
      <c r="H1231" s="3" t="s">
        <v>4872</v>
      </c>
    </row>
    <row r="1232" spans="1:8" x14ac:dyDescent="0.25">
      <c r="A1232" s="2">
        <v>43726.760416666672</v>
      </c>
      <c r="B1232" s="2">
        <v>43726.895833333328</v>
      </c>
      <c r="C1232" s="1" t="s">
        <v>4873</v>
      </c>
      <c r="D1232" s="1"/>
      <c r="E1232" s="1" t="s">
        <v>4874</v>
      </c>
      <c r="F1232" s="1" t="s">
        <v>162</v>
      </c>
      <c r="G1232" s="1" t="s">
        <v>4875</v>
      </c>
      <c r="H1232" s="3" t="s">
        <v>4876</v>
      </c>
    </row>
    <row r="1233" spans="1:8" x14ac:dyDescent="0.25">
      <c r="A1233" s="2">
        <v>43725.75</v>
      </c>
      <c r="B1233" s="2">
        <v>43725.833333333328</v>
      </c>
      <c r="C1233" s="1" t="s">
        <v>4877</v>
      </c>
      <c r="D1233" s="1"/>
      <c r="E1233" s="1" t="s">
        <v>4878</v>
      </c>
      <c r="F1233" s="1" t="s">
        <v>162</v>
      </c>
      <c r="G1233" s="1" t="s">
        <v>4875</v>
      </c>
      <c r="H1233" s="3" t="s">
        <v>4879</v>
      </c>
    </row>
    <row r="1234" spans="1:8" x14ac:dyDescent="0.25">
      <c r="A1234" s="2">
        <v>43727.770833333328</v>
      </c>
      <c r="B1234" s="2">
        <v>43727.895833333328</v>
      </c>
      <c r="C1234" s="1" t="s">
        <v>1281</v>
      </c>
      <c r="D1234" s="1" t="s">
        <v>4880</v>
      </c>
      <c r="E1234" s="1" t="s">
        <v>4881</v>
      </c>
      <c r="F1234" s="1" t="s">
        <v>162</v>
      </c>
      <c r="G1234" s="1" t="s">
        <v>4882</v>
      </c>
      <c r="H1234" s="3" t="s">
        <v>4883</v>
      </c>
    </row>
    <row r="1235" spans="1:8" x14ac:dyDescent="0.25">
      <c r="A1235" s="2">
        <v>43738.791666666672</v>
      </c>
      <c r="B1235" s="2">
        <v>43738.875</v>
      </c>
      <c r="C1235" s="1" t="s">
        <v>4884</v>
      </c>
      <c r="D1235" s="1" t="s">
        <v>11840</v>
      </c>
      <c r="E1235" s="1" t="s">
        <v>4885</v>
      </c>
      <c r="F1235" s="1" t="s">
        <v>162</v>
      </c>
      <c r="G1235" s="1" t="s">
        <v>4886</v>
      </c>
      <c r="H1235" s="3" t="s">
        <v>4887</v>
      </c>
    </row>
    <row r="1236" spans="1:8" x14ac:dyDescent="0.25">
      <c r="A1236" s="2">
        <v>43732.75</v>
      </c>
      <c r="B1236" s="2">
        <v>43732.854166666672</v>
      </c>
      <c r="C1236" s="1" t="s">
        <v>4888</v>
      </c>
      <c r="D1236" s="1" t="s">
        <v>4889</v>
      </c>
      <c r="E1236" s="1" t="s">
        <v>4890</v>
      </c>
      <c r="F1236" s="1" t="s">
        <v>162</v>
      </c>
      <c r="G1236" s="1" t="s">
        <v>4891</v>
      </c>
      <c r="H1236" s="3" t="s">
        <v>4892</v>
      </c>
    </row>
    <row r="1237" spans="1:8" x14ac:dyDescent="0.25">
      <c r="A1237" s="2">
        <v>43720.770833333328</v>
      </c>
      <c r="B1237" s="2">
        <v>43720.916666666672</v>
      </c>
      <c r="C1237" s="1" t="s">
        <v>355</v>
      </c>
      <c r="D1237" s="1" t="s">
        <v>11724</v>
      </c>
      <c r="E1237" s="1" t="s">
        <v>4893</v>
      </c>
      <c r="F1237" s="1" t="s">
        <v>162</v>
      </c>
      <c r="G1237" s="1" t="s">
        <v>4894</v>
      </c>
      <c r="H1237" s="3" t="s">
        <v>4895</v>
      </c>
    </row>
    <row r="1238" spans="1:8" x14ac:dyDescent="0.25">
      <c r="A1238" s="2">
        <v>43711.78125</v>
      </c>
      <c r="B1238" s="2">
        <v>43711.864583333328</v>
      </c>
      <c r="C1238" s="1" t="s">
        <v>4177</v>
      </c>
      <c r="D1238" s="1" t="s">
        <v>4178</v>
      </c>
      <c r="E1238" s="1" t="s">
        <v>4179</v>
      </c>
      <c r="F1238" s="1" t="s">
        <v>162</v>
      </c>
      <c r="G1238" s="1" t="s">
        <v>4896</v>
      </c>
      <c r="H1238" s="3" t="s">
        <v>4897</v>
      </c>
    </row>
    <row r="1239" spans="1:8" x14ac:dyDescent="0.25">
      <c r="A1239" s="2">
        <v>43711.333333333328</v>
      </c>
      <c r="B1239" s="2">
        <v>43711.416666666672</v>
      </c>
      <c r="C1239" s="1" t="s">
        <v>4196</v>
      </c>
      <c r="D1239" s="1" t="s">
        <v>22</v>
      </c>
      <c r="E1239" s="1" t="s">
        <v>4197</v>
      </c>
      <c r="F1239" s="1" t="s">
        <v>162</v>
      </c>
      <c r="G1239" s="1" t="s">
        <v>4898</v>
      </c>
      <c r="H1239" s="3" t="s">
        <v>4899</v>
      </c>
    </row>
    <row r="1240" spans="1:8" x14ac:dyDescent="0.25">
      <c r="A1240" s="2">
        <v>43720.770833333328</v>
      </c>
      <c r="B1240" s="2">
        <v>43720.947916666672</v>
      </c>
      <c r="C1240" s="1" t="s">
        <v>11993</v>
      </c>
      <c r="D1240" s="1" t="s">
        <v>4900</v>
      </c>
      <c r="E1240" s="1" t="s">
        <v>4901</v>
      </c>
      <c r="F1240" s="1" t="s">
        <v>162</v>
      </c>
      <c r="G1240" s="1" t="s">
        <v>4902</v>
      </c>
      <c r="H1240" s="3" t="s">
        <v>4903</v>
      </c>
    </row>
    <row r="1241" spans="1:8" x14ac:dyDescent="0.25">
      <c r="A1241" s="2">
        <v>43720.770833333328</v>
      </c>
      <c r="B1241" s="2">
        <v>43720.854166666672</v>
      </c>
      <c r="C1241" s="1" t="s">
        <v>4904</v>
      </c>
      <c r="D1241" s="1" t="s">
        <v>4188</v>
      </c>
      <c r="E1241" s="1" t="s">
        <v>4905</v>
      </c>
      <c r="F1241" s="1" t="s">
        <v>162</v>
      </c>
      <c r="G1241" s="1" t="s">
        <v>4906</v>
      </c>
      <c r="H1241" s="3" t="s">
        <v>4907</v>
      </c>
    </row>
    <row r="1242" spans="1:8" x14ac:dyDescent="0.25">
      <c r="A1242" s="2">
        <v>43730.46875</v>
      </c>
      <c r="B1242" s="2">
        <v>43730.552083333328</v>
      </c>
      <c r="C1242" s="1" t="s">
        <v>4908</v>
      </c>
      <c r="D1242" s="1" t="s">
        <v>4909</v>
      </c>
      <c r="E1242" s="1" t="s">
        <v>11994</v>
      </c>
      <c r="F1242" s="1" t="s">
        <v>162</v>
      </c>
      <c r="G1242" s="1" t="s">
        <v>4910</v>
      </c>
      <c r="H1242" s="3" t="s">
        <v>4911</v>
      </c>
    </row>
    <row r="1243" spans="1:8" x14ac:dyDescent="0.25">
      <c r="A1243" s="2">
        <v>43720.770833333328</v>
      </c>
      <c r="B1243" s="2">
        <v>43720.895833333328</v>
      </c>
      <c r="C1243" s="1" t="s">
        <v>4912</v>
      </c>
      <c r="D1243" s="1" t="s">
        <v>4913</v>
      </c>
      <c r="E1243" s="1" t="s">
        <v>4914</v>
      </c>
      <c r="F1243" s="1" t="s">
        <v>162</v>
      </c>
      <c r="G1243" s="1" t="s">
        <v>4915</v>
      </c>
      <c r="H1243" s="3" t="s">
        <v>4916</v>
      </c>
    </row>
    <row r="1244" spans="1:8" x14ac:dyDescent="0.25">
      <c r="A1244" s="2">
        <v>43720.791666666672</v>
      </c>
      <c r="B1244" s="2">
        <v>43720.875</v>
      </c>
      <c r="C1244" s="1" t="s">
        <v>4917</v>
      </c>
      <c r="D1244" s="1" t="s">
        <v>3586</v>
      </c>
      <c r="E1244" s="1" t="s">
        <v>4918</v>
      </c>
      <c r="F1244" s="1" t="s">
        <v>162</v>
      </c>
      <c r="G1244" s="1" t="s">
        <v>4919</v>
      </c>
      <c r="H1244" s="3" t="s">
        <v>4920</v>
      </c>
    </row>
    <row r="1245" spans="1:8" x14ac:dyDescent="0.25">
      <c r="A1245" s="2">
        <v>43724.375</v>
      </c>
      <c r="B1245" s="2">
        <v>43724.875</v>
      </c>
      <c r="C1245" s="1" t="s">
        <v>4921</v>
      </c>
      <c r="D1245" s="1" t="s">
        <v>4922</v>
      </c>
      <c r="E1245" s="1" t="s">
        <v>11995</v>
      </c>
      <c r="F1245" s="1" t="s">
        <v>162</v>
      </c>
      <c r="G1245" s="1" t="s">
        <v>4923</v>
      </c>
      <c r="H1245" s="3" t="s">
        <v>4924</v>
      </c>
    </row>
    <row r="1246" spans="1:8" x14ac:dyDescent="0.25">
      <c r="A1246" s="2">
        <v>43711.791666666672</v>
      </c>
      <c r="B1246" s="2">
        <v>43711.916666666672</v>
      </c>
      <c r="C1246" s="1" t="s">
        <v>4245</v>
      </c>
      <c r="D1246" s="1" t="s">
        <v>4246</v>
      </c>
      <c r="E1246" s="1" t="s">
        <v>4247</v>
      </c>
      <c r="F1246" s="1" t="s">
        <v>162</v>
      </c>
      <c r="G1246" s="1" t="s">
        <v>4925</v>
      </c>
      <c r="H1246" s="3" t="s">
        <v>4926</v>
      </c>
    </row>
    <row r="1247" spans="1:8" x14ac:dyDescent="0.25">
      <c r="A1247" s="5">
        <v>43749.8125</v>
      </c>
      <c r="B1247" s="5">
        <v>43749.916666666672</v>
      </c>
      <c r="C1247" s="1" t="s">
        <v>4927</v>
      </c>
      <c r="D1247" s="1" t="s">
        <v>4927</v>
      </c>
      <c r="E1247" s="1" t="s">
        <v>11996</v>
      </c>
      <c r="F1247" s="1" t="s">
        <v>162</v>
      </c>
      <c r="G1247" s="1" t="s">
        <v>4928</v>
      </c>
      <c r="H1247" s="3" t="s">
        <v>4929</v>
      </c>
    </row>
    <row r="1248" spans="1:8" x14ac:dyDescent="0.25">
      <c r="A1248" s="2">
        <v>43661.375</v>
      </c>
      <c r="B1248" s="2">
        <v>43661.666666666672</v>
      </c>
      <c r="C1248" s="1" t="s">
        <v>4930</v>
      </c>
      <c r="D1248" s="1" t="s">
        <v>3941</v>
      </c>
      <c r="E1248" s="1" t="s">
        <v>4931</v>
      </c>
      <c r="F1248" s="1" t="s">
        <v>10</v>
      </c>
      <c r="G1248" s="1" t="s">
        <v>3943</v>
      </c>
      <c r="H1248" s="3" t="s">
        <v>4932</v>
      </c>
    </row>
    <row r="1249" spans="1:8" x14ac:dyDescent="0.25">
      <c r="A1249" s="2">
        <v>43654.395833333328</v>
      </c>
      <c r="B1249" s="2">
        <v>43658.6875</v>
      </c>
      <c r="C1249" s="1" t="s">
        <v>4933</v>
      </c>
      <c r="D1249" s="1" t="s">
        <v>4934</v>
      </c>
      <c r="E1249" s="1" t="s">
        <v>4935</v>
      </c>
      <c r="F1249" s="1" t="s">
        <v>10</v>
      </c>
      <c r="G1249" s="1" t="s">
        <v>4006</v>
      </c>
      <c r="H1249" s="3" t="s">
        <v>4936</v>
      </c>
    </row>
    <row r="1250" spans="1:8" x14ac:dyDescent="0.25">
      <c r="A1250" s="2">
        <v>43648.75</v>
      </c>
      <c r="B1250" s="2">
        <v>43648.875</v>
      </c>
      <c r="C1250" s="1" t="s">
        <v>4605</v>
      </c>
      <c r="D1250" s="1" t="s">
        <v>4937</v>
      </c>
      <c r="E1250" s="1" t="s">
        <v>4938</v>
      </c>
      <c r="F1250" s="1" t="s">
        <v>10</v>
      </c>
      <c r="G1250" s="1" t="s">
        <v>4006</v>
      </c>
      <c r="H1250" s="3" t="s">
        <v>4939</v>
      </c>
    </row>
    <row r="1251" spans="1:8" x14ac:dyDescent="0.25">
      <c r="A1251" s="2">
        <v>43670.375</v>
      </c>
      <c r="B1251" s="2">
        <v>43670.5</v>
      </c>
      <c r="C1251" s="1" t="s">
        <v>3993</v>
      </c>
      <c r="D1251" s="1" t="s">
        <v>3941</v>
      </c>
      <c r="E1251" s="1" t="s">
        <v>3994</v>
      </c>
      <c r="F1251" s="1" t="s">
        <v>10</v>
      </c>
      <c r="G1251" s="1" t="s">
        <v>4940</v>
      </c>
      <c r="H1251" s="3" t="s">
        <v>4941</v>
      </c>
    </row>
    <row r="1252" spans="1:8" x14ac:dyDescent="0.25">
      <c r="A1252" s="2">
        <v>43655.770833333328</v>
      </c>
      <c r="B1252" s="2">
        <v>43655.875</v>
      </c>
      <c r="C1252" s="1" t="s">
        <v>4942</v>
      </c>
      <c r="D1252" s="1" t="s">
        <v>4943</v>
      </c>
      <c r="E1252" s="1" t="s">
        <v>4944</v>
      </c>
      <c r="F1252" s="1" t="s">
        <v>10</v>
      </c>
      <c r="G1252" s="1" t="s">
        <v>4940</v>
      </c>
      <c r="H1252" s="3" t="s">
        <v>4945</v>
      </c>
    </row>
    <row r="1253" spans="1:8" x14ac:dyDescent="0.25">
      <c r="A1253" s="2">
        <v>43654.791666666672</v>
      </c>
      <c r="B1253" s="2">
        <v>43654.875</v>
      </c>
      <c r="C1253" s="1" t="s">
        <v>4946</v>
      </c>
      <c r="D1253" s="1" t="s">
        <v>4947</v>
      </c>
      <c r="E1253" s="1" t="s">
        <v>4948</v>
      </c>
      <c r="F1253" s="1" t="s">
        <v>10</v>
      </c>
      <c r="G1253" s="1" t="s">
        <v>4940</v>
      </c>
      <c r="H1253" s="3" t="s">
        <v>4949</v>
      </c>
    </row>
    <row r="1254" spans="1:8" x14ac:dyDescent="0.25">
      <c r="A1254" s="2">
        <v>43650.375</v>
      </c>
      <c r="B1254" s="2">
        <v>43650.666666666672</v>
      </c>
      <c r="C1254" s="1" t="s">
        <v>4950</v>
      </c>
      <c r="D1254" s="1" t="s">
        <v>3941</v>
      </c>
      <c r="E1254" s="1" t="s">
        <v>4951</v>
      </c>
      <c r="F1254" s="1" t="s">
        <v>10</v>
      </c>
      <c r="G1254" s="1" t="s">
        <v>4940</v>
      </c>
      <c r="H1254" s="3" t="s">
        <v>4952</v>
      </c>
    </row>
    <row r="1255" spans="1:8" x14ac:dyDescent="0.25">
      <c r="A1255" s="2">
        <v>43649.791666666672</v>
      </c>
      <c r="B1255" s="2">
        <v>43649.875</v>
      </c>
      <c r="C1255" s="1" t="s">
        <v>82</v>
      </c>
      <c r="D1255" s="1" t="s">
        <v>4953</v>
      </c>
      <c r="E1255" s="1" t="s">
        <v>4954</v>
      </c>
      <c r="F1255" s="1" t="s">
        <v>10</v>
      </c>
      <c r="G1255" s="1" t="s">
        <v>4940</v>
      </c>
      <c r="H1255" s="3" t="s">
        <v>4955</v>
      </c>
    </row>
    <row r="1256" spans="1:8" x14ac:dyDescent="0.25">
      <c r="A1256" s="2">
        <v>43649.770833333328</v>
      </c>
      <c r="B1256" s="2">
        <v>43649.895833333328</v>
      </c>
      <c r="C1256" s="1" t="s">
        <v>4956</v>
      </c>
      <c r="D1256" s="1" t="s">
        <v>4957</v>
      </c>
      <c r="E1256" s="1" t="s">
        <v>11997</v>
      </c>
      <c r="F1256" s="1" t="s">
        <v>10</v>
      </c>
      <c r="G1256" s="1" t="s">
        <v>4940</v>
      </c>
      <c r="H1256" s="3" t="s">
        <v>4958</v>
      </c>
    </row>
    <row r="1257" spans="1:8" x14ac:dyDescent="0.25">
      <c r="A1257" s="2">
        <v>43649.375</v>
      </c>
      <c r="B1257" s="2">
        <v>43650.75</v>
      </c>
      <c r="C1257" s="1" t="s">
        <v>4959</v>
      </c>
      <c r="D1257" s="1" t="s">
        <v>4960</v>
      </c>
      <c r="E1257" s="1" t="s">
        <v>4961</v>
      </c>
      <c r="F1257" s="1" t="s">
        <v>10</v>
      </c>
      <c r="G1257" s="1" t="s">
        <v>4940</v>
      </c>
      <c r="H1257" s="3" t="s">
        <v>4962</v>
      </c>
    </row>
    <row r="1258" spans="1:8" x14ac:dyDescent="0.25">
      <c r="A1258" s="2">
        <v>43657.770833333328</v>
      </c>
      <c r="B1258" s="2">
        <v>43657.854166666672</v>
      </c>
      <c r="C1258" s="1" t="s">
        <v>3985</v>
      </c>
      <c r="D1258" s="1" t="s">
        <v>3986</v>
      </c>
      <c r="E1258" s="1" t="s">
        <v>4963</v>
      </c>
      <c r="F1258" s="1" t="s">
        <v>10</v>
      </c>
      <c r="G1258" s="1" t="s">
        <v>4940</v>
      </c>
      <c r="H1258" s="3" t="s">
        <v>4964</v>
      </c>
    </row>
    <row r="1259" spans="1:8" x14ac:dyDescent="0.25">
      <c r="A1259" s="2">
        <v>43657.375</v>
      </c>
      <c r="B1259" s="2">
        <v>43657.75</v>
      </c>
      <c r="C1259" s="1" t="s">
        <v>4965</v>
      </c>
      <c r="D1259" s="1" t="s">
        <v>4966</v>
      </c>
      <c r="E1259" s="1" t="s">
        <v>4967</v>
      </c>
      <c r="F1259" s="1" t="s">
        <v>10</v>
      </c>
      <c r="G1259" s="1" t="s">
        <v>4940</v>
      </c>
      <c r="H1259" s="3" t="s">
        <v>4968</v>
      </c>
    </row>
    <row r="1260" spans="1:8" x14ac:dyDescent="0.25">
      <c r="A1260" s="2">
        <v>43657.375</v>
      </c>
      <c r="B1260" s="2">
        <v>43657.666666666672</v>
      </c>
      <c r="C1260" s="1" t="s">
        <v>4969</v>
      </c>
      <c r="D1260" s="1" t="s">
        <v>3941</v>
      </c>
      <c r="E1260" s="1" t="s">
        <v>4970</v>
      </c>
      <c r="F1260" s="1" t="s">
        <v>10</v>
      </c>
      <c r="G1260" s="1" t="s">
        <v>4940</v>
      </c>
      <c r="H1260" s="3" t="s">
        <v>4971</v>
      </c>
    </row>
    <row r="1261" spans="1:8" x14ac:dyDescent="0.25">
      <c r="A1261" s="2">
        <v>43655.375</v>
      </c>
      <c r="B1261" s="2">
        <v>43656.708333333328</v>
      </c>
      <c r="C1261" s="1" t="s">
        <v>4972</v>
      </c>
      <c r="D1261" s="1" t="s">
        <v>4973</v>
      </c>
      <c r="E1261" s="1" t="s">
        <v>4974</v>
      </c>
      <c r="F1261" s="1" t="s">
        <v>10</v>
      </c>
      <c r="G1261" s="1" t="s">
        <v>4940</v>
      </c>
      <c r="H1261" s="3" t="s">
        <v>4975</v>
      </c>
    </row>
    <row r="1262" spans="1:8" x14ac:dyDescent="0.25">
      <c r="A1262" s="2">
        <v>43654.375</v>
      </c>
      <c r="B1262" s="2">
        <v>43654.666666666672</v>
      </c>
      <c r="C1262" s="1" t="s">
        <v>4976</v>
      </c>
      <c r="D1262" s="1" t="s">
        <v>3941</v>
      </c>
      <c r="E1262" s="1" t="s">
        <v>4977</v>
      </c>
      <c r="F1262" s="1" t="s">
        <v>10</v>
      </c>
      <c r="G1262" s="1" t="s">
        <v>4940</v>
      </c>
      <c r="H1262" s="3" t="s">
        <v>4978</v>
      </c>
    </row>
    <row r="1263" spans="1:8" x14ac:dyDescent="0.25">
      <c r="A1263" s="2">
        <v>43650.770833333328</v>
      </c>
      <c r="B1263" s="2">
        <v>43650.895833333328</v>
      </c>
      <c r="C1263" s="1" t="s">
        <v>4979</v>
      </c>
      <c r="D1263" s="1" t="s">
        <v>4980</v>
      </c>
      <c r="E1263" s="1" t="s">
        <v>4981</v>
      </c>
      <c r="F1263" s="1" t="s">
        <v>10</v>
      </c>
      <c r="G1263" s="1" t="s">
        <v>4940</v>
      </c>
      <c r="H1263" s="3" t="s">
        <v>4982</v>
      </c>
    </row>
    <row r="1264" spans="1:8" x14ac:dyDescent="0.25">
      <c r="A1264" s="2">
        <v>43650.541666666672</v>
      </c>
      <c r="B1264" s="2">
        <v>43650.875</v>
      </c>
      <c r="C1264" s="1" t="s">
        <v>4983</v>
      </c>
      <c r="D1264" s="1" t="s">
        <v>4984</v>
      </c>
      <c r="E1264" s="1" t="s">
        <v>4985</v>
      </c>
      <c r="F1264" s="1" t="s">
        <v>10</v>
      </c>
      <c r="G1264" s="1" t="s">
        <v>4940</v>
      </c>
      <c r="H1264" s="3" t="s">
        <v>4986</v>
      </c>
    </row>
    <row r="1265" spans="1:8" x14ac:dyDescent="0.25">
      <c r="A1265" s="2">
        <v>43649.708333333328</v>
      </c>
      <c r="B1265" s="2">
        <v>43649.875</v>
      </c>
      <c r="C1265" s="1" t="s">
        <v>4987</v>
      </c>
      <c r="D1265" s="1" t="s">
        <v>2153</v>
      </c>
      <c r="E1265" s="1" t="s">
        <v>4988</v>
      </c>
      <c r="F1265" s="1" t="s">
        <v>10</v>
      </c>
      <c r="G1265" s="1" t="s">
        <v>4940</v>
      </c>
      <c r="H1265" s="3" t="s">
        <v>4989</v>
      </c>
    </row>
    <row r="1266" spans="1:8" x14ac:dyDescent="0.25">
      <c r="A1266" s="2">
        <v>43649.375</v>
      </c>
      <c r="B1266" s="2">
        <v>43650.75</v>
      </c>
      <c r="C1266" s="1" t="s">
        <v>4990</v>
      </c>
      <c r="D1266" s="1" t="s">
        <v>4991</v>
      </c>
      <c r="E1266" s="1" t="s">
        <v>4992</v>
      </c>
      <c r="F1266" s="1" t="s">
        <v>10</v>
      </c>
      <c r="G1266" s="1" t="s">
        <v>4940</v>
      </c>
      <c r="H1266" s="3" t="s">
        <v>4993</v>
      </c>
    </row>
    <row r="1267" spans="1:8" x14ac:dyDescent="0.25">
      <c r="A1267" s="2">
        <v>43664.541666666672</v>
      </c>
      <c r="B1267" s="2">
        <v>43664.75</v>
      </c>
      <c r="C1267" s="1" t="s">
        <v>4994</v>
      </c>
      <c r="D1267" s="1" t="s">
        <v>4991</v>
      </c>
      <c r="E1267" s="1" t="s">
        <v>4995</v>
      </c>
      <c r="F1267" s="1" t="s">
        <v>10</v>
      </c>
      <c r="G1267" s="1" t="s">
        <v>4940</v>
      </c>
      <c r="H1267" s="3" t="s">
        <v>4996</v>
      </c>
    </row>
    <row r="1268" spans="1:8" x14ac:dyDescent="0.25">
      <c r="A1268" s="2">
        <v>43656.375</v>
      </c>
      <c r="B1268" s="2">
        <v>43656.541666666672</v>
      </c>
      <c r="C1268" s="1" t="s">
        <v>4997</v>
      </c>
      <c r="D1268" s="1" t="s">
        <v>3941</v>
      </c>
      <c r="E1268" s="1" t="s">
        <v>4998</v>
      </c>
      <c r="F1268" s="1" t="s">
        <v>10</v>
      </c>
      <c r="G1268" s="1" t="s">
        <v>4940</v>
      </c>
      <c r="H1268" s="3" t="s">
        <v>4999</v>
      </c>
    </row>
    <row r="1269" spans="1:8" x14ac:dyDescent="0.25">
      <c r="A1269" s="2">
        <v>43651.375</v>
      </c>
      <c r="B1269" s="2">
        <v>43651.666666666672</v>
      </c>
      <c r="C1269" s="1" t="s">
        <v>5000</v>
      </c>
      <c r="D1269" s="1" t="s">
        <v>3941</v>
      </c>
      <c r="E1269" s="1" t="s">
        <v>5001</v>
      </c>
      <c r="F1269" s="1" t="s">
        <v>10</v>
      </c>
      <c r="G1269" s="1" t="s">
        <v>4940</v>
      </c>
      <c r="H1269" s="3" t="s">
        <v>5002</v>
      </c>
    </row>
    <row r="1270" spans="1:8" x14ac:dyDescent="0.25">
      <c r="A1270" s="2">
        <v>43649.791666666672</v>
      </c>
      <c r="B1270" s="2">
        <v>43649.875</v>
      </c>
      <c r="C1270" s="1" t="s">
        <v>127</v>
      </c>
      <c r="D1270" s="1" t="s">
        <v>5003</v>
      </c>
      <c r="E1270" s="1" t="s">
        <v>5004</v>
      </c>
      <c r="F1270" s="1" t="s">
        <v>10</v>
      </c>
      <c r="G1270" s="1" t="s">
        <v>4940</v>
      </c>
      <c r="H1270" s="3" t="s">
        <v>5005</v>
      </c>
    </row>
    <row r="1271" spans="1:8" x14ac:dyDescent="0.25">
      <c r="A1271" s="2">
        <v>43663.729166666672</v>
      </c>
      <c r="B1271" s="2">
        <v>43663.958333333328</v>
      </c>
      <c r="C1271" s="1" t="s">
        <v>5006</v>
      </c>
      <c r="D1271" s="1" t="s">
        <v>5007</v>
      </c>
      <c r="E1271" s="1" t="s">
        <v>5008</v>
      </c>
      <c r="F1271" s="1" t="s">
        <v>10</v>
      </c>
      <c r="G1271" s="1" t="s">
        <v>4940</v>
      </c>
      <c r="H1271" s="3" t="s">
        <v>5009</v>
      </c>
    </row>
    <row r="1272" spans="1:8" x14ac:dyDescent="0.25">
      <c r="A1272" s="2">
        <v>43656.708333333328</v>
      </c>
      <c r="B1272" s="2">
        <v>43656.875</v>
      </c>
      <c r="C1272" s="1" t="s">
        <v>5010</v>
      </c>
      <c r="D1272" s="1" t="s">
        <v>5011</v>
      </c>
      <c r="E1272" s="1" t="s">
        <v>5012</v>
      </c>
      <c r="F1272" s="1" t="s">
        <v>10</v>
      </c>
      <c r="G1272" s="1" t="s">
        <v>4940</v>
      </c>
      <c r="H1272" s="3" t="s">
        <v>5013</v>
      </c>
    </row>
    <row r="1273" spans="1:8" x14ac:dyDescent="0.25">
      <c r="A1273" s="2">
        <v>43650.791666666672</v>
      </c>
      <c r="B1273" s="2">
        <v>43650.875</v>
      </c>
      <c r="C1273" s="1" t="s">
        <v>5014</v>
      </c>
      <c r="D1273" s="1" t="s">
        <v>5015</v>
      </c>
      <c r="E1273" s="1" t="s">
        <v>5016</v>
      </c>
      <c r="F1273" s="1" t="s">
        <v>10</v>
      </c>
      <c r="G1273" s="1" t="s">
        <v>4940</v>
      </c>
      <c r="H1273" s="3" t="s">
        <v>5017</v>
      </c>
    </row>
    <row r="1274" spans="1:8" x14ac:dyDescent="0.25">
      <c r="A1274" s="2">
        <v>43650.354166666672</v>
      </c>
      <c r="B1274" s="2">
        <v>43650.4375</v>
      </c>
      <c r="C1274" s="1" t="s">
        <v>5018</v>
      </c>
      <c r="D1274" s="1" t="s">
        <v>5019</v>
      </c>
      <c r="E1274" s="1" t="s">
        <v>11998</v>
      </c>
      <c r="F1274" s="1" t="s">
        <v>10</v>
      </c>
      <c r="G1274" s="1" t="s">
        <v>4940</v>
      </c>
      <c r="H1274" s="3" t="s">
        <v>5020</v>
      </c>
    </row>
    <row r="1275" spans="1:8" x14ac:dyDescent="0.25">
      <c r="A1275" s="2">
        <v>43651.375</v>
      </c>
      <c r="B1275" s="2">
        <v>43651.708333333328</v>
      </c>
      <c r="C1275" s="1" t="s">
        <v>5021</v>
      </c>
      <c r="D1275" s="1" t="s">
        <v>5022</v>
      </c>
      <c r="E1275" s="1" t="s">
        <v>5023</v>
      </c>
      <c r="F1275" s="1" t="s">
        <v>10</v>
      </c>
      <c r="G1275" s="1" t="s">
        <v>4940</v>
      </c>
      <c r="H1275" s="3" t="s">
        <v>5024</v>
      </c>
    </row>
    <row r="1276" spans="1:8" x14ac:dyDescent="0.25">
      <c r="A1276" s="2">
        <v>43651.375</v>
      </c>
      <c r="B1276" s="2">
        <v>43651.666666666672</v>
      </c>
      <c r="C1276" s="1" t="s">
        <v>5025</v>
      </c>
      <c r="D1276" s="1" t="s">
        <v>3941</v>
      </c>
      <c r="E1276" s="1" t="s">
        <v>5026</v>
      </c>
      <c r="F1276" s="1" t="s">
        <v>10</v>
      </c>
      <c r="G1276" s="1" t="s">
        <v>4940</v>
      </c>
      <c r="H1276" s="3" t="s">
        <v>5027</v>
      </c>
    </row>
    <row r="1277" spans="1:8" x14ac:dyDescent="0.25">
      <c r="A1277" s="2">
        <v>43649.75</v>
      </c>
      <c r="B1277" s="2">
        <v>43649.875</v>
      </c>
      <c r="C1277" s="1" t="s">
        <v>5028</v>
      </c>
      <c r="D1277" s="1" t="s">
        <v>5029</v>
      </c>
      <c r="E1277" s="1" t="s">
        <v>5030</v>
      </c>
      <c r="F1277" s="1" t="s">
        <v>10</v>
      </c>
      <c r="G1277" s="1" t="s">
        <v>4940</v>
      </c>
      <c r="H1277" s="3" t="s">
        <v>5031</v>
      </c>
    </row>
    <row r="1278" spans="1:8" x14ac:dyDescent="0.25">
      <c r="A1278" s="2">
        <v>43648.333333333328</v>
      </c>
      <c r="B1278" s="2">
        <v>43649.6875</v>
      </c>
      <c r="C1278" s="1" t="s">
        <v>5032</v>
      </c>
      <c r="D1278" s="1" t="s">
        <v>5033</v>
      </c>
      <c r="E1278" s="1" t="s">
        <v>5034</v>
      </c>
      <c r="F1278" s="1" t="s">
        <v>10</v>
      </c>
      <c r="G1278" s="1" t="s">
        <v>4940</v>
      </c>
      <c r="H1278" s="3" t="s">
        <v>5035</v>
      </c>
    </row>
    <row r="1279" spans="1:8" x14ac:dyDescent="0.25">
      <c r="A1279" s="2">
        <v>43665.333333333328</v>
      </c>
      <c r="B1279" s="2">
        <v>43665.385416666672</v>
      </c>
      <c r="C1279" s="1" t="s">
        <v>4054</v>
      </c>
      <c r="D1279" s="1"/>
      <c r="E1279" s="1" t="s">
        <v>11954</v>
      </c>
      <c r="F1279" s="1" t="s">
        <v>10</v>
      </c>
      <c r="G1279" s="1" t="s">
        <v>4940</v>
      </c>
      <c r="H1279" s="3" t="s">
        <v>5036</v>
      </c>
    </row>
    <row r="1280" spans="1:8" x14ac:dyDescent="0.25">
      <c r="A1280" s="2">
        <v>43661.833333333328</v>
      </c>
      <c r="B1280" s="2">
        <v>43661.895833333328</v>
      </c>
      <c r="C1280" s="1" t="s">
        <v>5037</v>
      </c>
      <c r="D1280" s="1" t="s">
        <v>5038</v>
      </c>
      <c r="E1280" s="1" t="s">
        <v>5039</v>
      </c>
      <c r="F1280" s="1" t="s">
        <v>10</v>
      </c>
      <c r="G1280" s="1" t="s">
        <v>4940</v>
      </c>
      <c r="H1280" s="3" t="s">
        <v>5040</v>
      </c>
    </row>
    <row r="1281" spans="1:8" x14ac:dyDescent="0.25">
      <c r="A1281" s="2">
        <v>43661.458333333328</v>
      </c>
      <c r="B1281" s="2">
        <v>43662.708333333328</v>
      </c>
      <c r="C1281" s="1" t="s">
        <v>5041</v>
      </c>
      <c r="D1281" s="1" t="s">
        <v>5042</v>
      </c>
      <c r="E1281" s="1" t="s">
        <v>11999</v>
      </c>
      <c r="F1281" s="1" t="s">
        <v>10</v>
      </c>
      <c r="G1281" s="1" t="s">
        <v>4940</v>
      </c>
      <c r="H1281" s="3" t="s">
        <v>5043</v>
      </c>
    </row>
    <row r="1282" spans="1:8" x14ac:dyDescent="0.25">
      <c r="A1282" s="2">
        <v>43654.833333333328</v>
      </c>
      <c r="B1282" s="2">
        <v>43654.895833333328</v>
      </c>
      <c r="C1282" s="1" t="s">
        <v>5037</v>
      </c>
      <c r="D1282" s="1" t="s">
        <v>5038</v>
      </c>
      <c r="E1282" s="1" t="s">
        <v>5044</v>
      </c>
      <c r="F1282" s="1" t="s">
        <v>10</v>
      </c>
      <c r="G1282" s="1" t="s">
        <v>4940</v>
      </c>
      <c r="H1282" s="3" t="s">
        <v>5045</v>
      </c>
    </row>
    <row r="1283" spans="1:8" x14ac:dyDescent="0.25">
      <c r="A1283" s="2">
        <v>43664.541666666672</v>
      </c>
      <c r="B1283" s="2">
        <v>43664.729166666672</v>
      </c>
      <c r="C1283" s="1" t="s">
        <v>5046</v>
      </c>
      <c r="D1283" s="1" t="s">
        <v>5047</v>
      </c>
      <c r="E1283" s="1" t="s">
        <v>5048</v>
      </c>
      <c r="F1283" s="1" t="s">
        <v>10</v>
      </c>
      <c r="G1283" s="1" t="s">
        <v>4940</v>
      </c>
      <c r="H1283" s="3" t="s">
        <v>5049</v>
      </c>
    </row>
    <row r="1284" spans="1:8" x14ac:dyDescent="0.25">
      <c r="A1284" s="2">
        <v>43661.375</v>
      </c>
      <c r="B1284" s="2">
        <v>43661.666666666672</v>
      </c>
      <c r="C1284" s="1" t="s">
        <v>5050</v>
      </c>
      <c r="D1284" s="1" t="s">
        <v>3941</v>
      </c>
      <c r="E1284" s="1" t="s">
        <v>5051</v>
      </c>
      <c r="F1284" s="1" t="s">
        <v>10</v>
      </c>
      <c r="G1284" s="1" t="s">
        <v>4940</v>
      </c>
      <c r="H1284" s="3" t="s">
        <v>5052</v>
      </c>
    </row>
    <row r="1285" spans="1:8" x14ac:dyDescent="0.25">
      <c r="A1285" s="2">
        <v>43664.791666666672</v>
      </c>
      <c r="B1285" s="2">
        <v>43664.916666666672</v>
      </c>
      <c r="C1285" s="1" t="s">
        <v>5053</v>
      </c>
      <c r="D1285" s="1" t="s">
        <v>12000</v>
      </c>
      <c r="E1285" s="1" t="s">
        <v>5054</v>
      </c>
      <c r="F1285" s="1" t="s">
        <v>10</v>
      </c>
      <c r="G1285" s="1" t="s">
        <v>4940</v>
      </c>
      <c r="H1285" s="3" t="s">
        <v>5055</v>
      </c>
    </row>
    <row r="1286" spans="1:8" x14ac:dyDescent="0.25">
      <c r="A1286" s="2">
        <v>43664.770833333328</v>
      </c>
      <c r="B1286" s="2">
        <v>43664.916666666672</v>
      </c>
      <c r="C1286" s="1" t="s">
        <v>5056</v>
      </c>
      <c r="D1286" s="1" t="s">
        <v>5057</v>
      </c>
      <c r="E1286" s="1" t="s">
        <v>12001</v>
      </c>
      <c r="F1286" s="1" t="s">
        <v>10</v>
      </c>
      <c r="G1286" s="1" t="s">
        <v>4940</v>
      </c>
      <c r="H1286" s="3" t="s">
        <v>5058</v>
      </c>
    </row>
    <row r="1287" spans="1:8" x14ac:dyDescent="0.25">
      <c r="A1287" s="2">
        <v>43664.375</v>
      </c>
      <c r="B1287" s="2">
        <v>43664.666666666672</v>
      </c>
      <c r="C1287" s="1" t="s">
        <v>5059</v>
      </c>
      <c r="D1287" s="1" t="s">
        <v>3941</v>
      </c>
      <c r="E1287" s="1" t="s">
        <v>5060</v>
      </c>
      <c r="F1287" s="1" t="s">
        <v>10</v>
      </c>
      <c r="G1287" s="1" t="s">
        <v>4940</v>
      </c>
      <c r="H1287" s="3" t="s">
        <v>5061</v>
      </c>
    </row>
    <row r="1288" spans="1:8" x14ac:dyDescent="0.25">
      <c r="A1288" s="2">
        <v>43662.416666666672</v>
      </c>
      <c r="B1288" s="2">
        <v>43662.75</v>
      </c>
      <c r="C1288" s="1" t="s">
        <v>5062</v>
      </c>
      <c r="D1288" s="1" t="s">
        <v>5063</v>
      </c>
      <c r="E1288" s="1" t="s">
        <v>5064</v>
      </c>
      <c r="F1288" s="1" t="s">
        <v>10</v>
      </c>
      <c r="G1288" s="1" t="s">
        <v>4940</v>
      </c>
      <c r="H1288" s="3" t="s">
        <v>5065</v>
      </c>
    </row>
    <row r="1289" spans="1:8" x14ac:dyDescent="0.25">
      <c r="A1289" s="2">
        <v>43664.791666666672</v>
      </c>
      <c r="B1289" s="2">
        <v>43664.916666666672</v>
      </c>
      <c r="C1289" s="1" t="s">
        <v>5066</v>
      </c>
      <c r="D1289" s="1" t="s">
        <v>3101</v>
      </c>
      <c r="E1289" s="1" t="s">
        <v>5067</v>
      </c>
      <c r="F1289" s="1" t="s">
        <v>10</v>
      </c>
      <c r="G1289" s="1" t="s">
        <v>4940</v>
      </c>
      <c r="H1289" s="3" t="s">
        <v>5068</v>
      </c>
    </row>
    <row r="1290" spans="1:8" x14ac:dyDescent="0.25">
      <c r="A1290" s="2">
        <v>43663.375</v>
      </c>
      <c r="B1290" s="2">
        <v>43663.666666666672</v>
      </c>
      <c r="C1290" s="1" t="s">
        <v>5069</v>
      </c>
      <c r="D1290" s="1" t="s">
        <v>3941</v>
      </c>
      <c r="E1290" s="1" t="s">
        <v>5070</v>
      </c>
      <c r="F1290" s="1" t="s">
        <v>10</v>
      </c>
      <c r="G1290" s="1" t="s">
        <v>4940</v>
      </c>
      <c r="H1290" s="3" t="s">
        <v>5071</v>
      </c>
    </row>
    <row r="1291" spans="1:8" x14ac:dyDescent="0.25">
      <c r="A1291" s="2">
        <v>43663.354166666672</v>
      </c>
      <c r="B1291" s="2">
        <v>43663.4375</v>
      </c>
      <c r="C1291" s="1" t="s">
        <v>5072</v>
      </c>
      <c r="D1291" s="1" t="s">
        <v>5073</v>
      </c>
      <c r="E1291" s="1" t="s">
        <v>12002</v>
      </c>
      <c r="F1291" s="1" t="s">
        <v>10</v>
      </c>
      <c r="G1291" s="1" t="s">
        <v>4940</v>
      </c>
      <c r="H1291" s="3" t="s">
        <v>5074</v>
      </c>
    </row>
    <row r="1292" spans="1:8" x14ac:dyDescent="0.25">
      <c r="A1292" s="2">
        <v>43661.791666666672</v>
      </c>
      <c r="B1292" s="2">
        <v>43661.875</v>
      </c>
      <c r="C1292" s="1" t="s">
        <v>4689</v>
      </c>
      <c r="D1292" s="1" t="s">
        <v>5075</v>
      </c>
      <c r="E1292" s="1" t="s">
        <v>5076</v>
      </c>
      <c r="F1292" s="1" t="s">
        <v>10</v>
      </c>
      <c r="G1292" s="1" t="s">
        <v>4940</v>
      </c>
      <c r="H1292" s="3" t="s">
        <v>5077</v>
      </c>
    </row>
    <row r="1293" spans="1:8" x14ac:dyDescent="0.25">
      <c r="A1293" s="2">
        <v>43661.791666666672</v>
      </c>
      <c r="B1293" s="2">
        <v>43661.833333333328</v>
      </c>
      <c r="C1293" s="1" t="s">
        <v>5078</v>
      </c>
      <c r="D1293" s="1" t="s">
        <v>5038</v>
      </c>
      <c r="E1293" s="1" t="s">
        <v>5079</v>
      </c>
      <c r="F1293" s="1" t="s">
        <v>10</v>
      </c>
      <c r="G1293" s="1" t="s">
        <v>4940</v>
      </c>
      <c r="H1293" s="3" t="s">
        <v>5080</v>
      </c>
    </row>
    <row r="1294" spans="1:8" x14ac:dyDescent="0.25">
      <c r="A1294" s="2">
        <v>43664.708333333328</v>
      </c>
      <c r="B1294" s="2">
        <v>43664.854166666672</v>
      </c>
      <c r="C1294" s="1" t="s">
        <v>5081</v>
      </c>
      <c r="D1294" s="1" t="s">
        <v>5082</v>
      </c>
      <c r="E1294" s="1" t="s">
        <v>5083</v>
      </c>
      <c r="F1294" s="1" t="s">
        <v>10</v>
      </c>
      <c r="G1294" s="1" t="s">
        <v>4940</v>
      </c>
      <c r="H1294" s="3" t="s">
        <v>5084</v>
      </c>
    </row>
    <row r="1295" spans="1:8" x14ac:dyDescent="0.25">
      <c r="A1295" s="2">
        <v>43664.375</v>
      </c>
      <c r="B1295" s="2">
        <v>43664.708333333328</v>
      </c>
      <c r="C1295" s="1" t="s">
        <v>1125</v>
      </c>
      <c r="D1295" s="1" t="s">
        <v>3941</v>
      </c>
      <c r="E1295" s="1" t="s">
        <v>5085</v>
      </c>
      <c r="F1295" s="1" t="s">
        <v>10</v>
      </c>
      <c r="G1295" s="1" t="s">
        <v>4940</v>
      </c>
      <c r="H1295" s="3" t="s">
        <v>5086</v>
      </c>
    </row>
    <row r="1296" spans="1:8" x14ac:dyDescent="0.25">
      <c r="A1296" s="2">
        <v>43661.791666666672</v>
      </c>
      <c r="B1296" s="2">
        <v>43661.9375</v>
      </c>
      <c r="C1296" s="1" t="s">
        <v>5087</v>
      </c>
      <c r="D1296" s="1" t="s">
        <v>5088</v>
      </c>
      <c r="E1296" s="1" t="s">
        <v>5089</v>
      </c>
      <c r="F1296" s="1" t="s">
        <v>10</v>
      </c>
      <c r="G1296" s="1" t="s">
        <v>4940</v>
      </c>
      <c r="H1296" s="3" t="s">
        <v>5090</v>
      </c>
    </row>
    <row r="1297" spans="1:8" x14ac:dyDescent="0.25">
      <c r="A1297" s="2">
        <v>43654.791666666672</v>
      </c>
      <c r="B1297" s="2">
        <v>43654.833333333328</v>
      </c>
      <c r="C1297" s="1" t="s">
        <v>5078</v>
      </c>
      <c r="D1297" s="1" t="s">
        <v>5038</v>
      </c>
      <c r="E1297" s="1" t="s">
        <v>5091</v>
      </c>
      <c r="F1297" s="1" t="s">
        <v>10</v>
      </c>
      <c r="G1297" s="1" t="s">
        <v>4940</v>
      </c>
      <c r="H1297" s="3" t="s">
        <v>5092</v>
      </c>
    </row>
    <row r="1298" spans="1:8" x14ac:dyDescent="0.25">
      <c r="A1298" s="2">
        <v>43675.625</v>
      </c>
      <c r="B1298" s="2">
        <v>43675.75</v>
      </c>
      <c r="C1298" s="1" t="s">
        <v>5093</v>
      </c>
      <c r="D1298" s="3" t="s">
        <v>5094</v>
      </c>
      <c r="E1298" s="1" t="s">
        <v>5095</v>
      </c>
      <c r="F1298" s="1" t="s">
        <v>10</v>
      </c>
      <c r="G1298" s="1" t="s">
        <v>5096</v>
      </c>
      <c r="H1298" s="3" t="s">
        <v>5097</v>
      </c>
    </row>
    <row r="1299" spans="1:8" x14ac:dyDescent="0.25">
      <c r="A1299" s="2">
        <v>43747.375</v>
      </c>
      <c r="B1299" s="2">
        <v>43747.666666666672</v>
      </c>
      <c r="C1299" s="1" t="s">
        <v>4105</v>
      </c>
      <c r="D1299" s="1" t="s">
        <v>3941</v>
      </c>
      <c r="E1299" s="1" t="s">
        <v>5098</v>
      </c>
      <c r="F1299" s="1" t="s">
        <v>10</v>
      </c>
      <c r="G1299" s="1" t="s">
        <v>5096</v>
      </c>
      <c r="H1299" s="3" t="s">
        <v>5099</v>
      </c>
    </row>
    <row r="1300" spans="1:8" x14ac:dyDescent="0.25">
      <c r="A1300" s="2">
        <v>43665.625</v>
      </c>
      <c r="B1300" s="2">
        <v>43667.729166666672</v>
      </c>
      <c r="C1300" s="1" t="s">
        <v>5100</v>
      </c>
      <c r="D1300" s="1" t="s">
        <v>5101</v>
      </c>
      <c r="E1300" s="1" t="s">
        <v>12003</v>
      </c>
      <c r="F1300" s="1" t="s">
        <v>10</v>
      </c>
      <c r="G1300" s="1" t="s">
        <v>5096</v>
      </c>
      <c r="H1300" s="3" t="s">
        <v>5102</v>
      </c>
    </row>
    <row r="1301" spans="1:8" x14ac:dyDescent="0.25">
      <c r="A1301" s="2">
        <v>43719.375</v>
      </c>
      <c r="B1301" s="2">
        <v>43719.666666666672</v>
      </c>
      <c r="C1301" s="1" t="s">
        <v>4063</v>
      </c>
      <c r="D1301" s="1" t="s">
        <v>3941</v>
      </c>
      <c r="E1301" s="1" t="s">
        <v>4064</v>
      </c>
      <c r="F1301" s="1" t="s">
        <v>10</v>
      </c>
      <c r="G1301" s="1" t="s">
        <v>5096</v>
      </c>
      <c r="H1301" s="3" t="s">
        <v>5103</v>
      </c>
    </row>
    <row r="1302" spans="1:8" x14ac:dyDescent="0.25">
      <c r="A1302" s="2">
        <v>43671.458333333328</v>
      </c>
      <c r="B1302" s="2">
        <v>43671.520833333328</v>
      </c>
      <c r="C1302" s="1" t="s">
        <v>5104</v>
      </c>
      <c r="D1302" s="1" t="s">
        <v>5105</v>
      </c>
      <c r="E1302" s="1" t="s">
        <v>5106</v>
      </c>
      <c r="F1302" s="1" t="s">
        <v>10</v>
      </c>
      <c r="G1302" s="1" t="s">
        <v>5096</v>
      </c>
      <c r="H1302" s="3" t="s">
        <v>5107</v>
      </c>
    </row>
    <row r="1303" spans="1:8" x14ac:dyDescent="0.25">
      <c r="A1303" s="2">
        <v>43670.791666666672</v>
      </c>
      <c r="B1303" s="2">
        <v>43670.9375</v>
      </c>
      <c r="C1303" s="1" t="s">
        <v>5108</v>
      </c>
      <c r="D1303" s="1" t="s">
        <v>5109</v>
      </c>
      <c r="E1303" s="1" t="s">
        <v>5110</v>
      </c>
      <c r="F1303" s="1" t="s">
        <v>10</v>
      </c>
      <c r="G1303" s="1" t="s">
        <v>5096</v>
      </c>
      <c r="H1303" s="3" t="s">
        <v>5111</v>
      </c>
    </row>
    <row r="1304" spans="1:8" x14ac:dyDescent="0.25">
      <c r="A1304" s="2">
        <v>43668.625</v>
      </c>
      <c r="B1304" s="2">
        <v>43668.6875</v>
      </c>
      <c r="C1304" s="1" t="s">
        <v>5104</v>
      </c>
      <c r="D1304" s="1" t="s">
        <v>5105</v>
      </c>
      <c r="E1304" s="1" t="s">
        <v>5112</v>
      </c>
      <c r="F1304" s="1" t="s">
        <v>10</v>
      </c>
      <c r="G1304" s="1" t="s">
        <v>5096</v>
      </c>
      <c r="H1304" s="3" t="s">
        <v>5113</v>
      </c>
    </row>
    <row r="1305" spans="1:8" x14ac:dyDescent="0.25">
      <c r="A1305" s="2">
        <v>43672.520833333328</v>
      </c>
      <c r="B1305" s="2">
        <v>43672.583333333328</v>
      </c>
      <c r="C1305" s="1" t="s">
        <v>5114</v>
      </c>
      <c r="D1305" s="1" t="s">
        <v>4034</v>
      </c>
      <c r="E1305" s="1" t="s">
        <v>5115</v>
      </c>
      <c r="F1305" s="1" t="s">
        <v>10</v>
      </c>
      <c r="G1305" s="1" t="s">
        <v>5096</v>
      </c>
      <c r="H1305" s="3" t="s">
        <v>5116</v>
      </c>
    </row>
    <row r="1306" spans="1:8" x14ac:dyDescent="0.25">
      <c r="A1306" s="2">
        <v>43671.791666666672</v>
      </c>
      <c r="B1306" s="2">
        <v>43671.854166666672</v>
      </c>
      <c r="C1306" s="1" t="s">
        <v>5117</v>
      </c>
      <c r="D1306" s="1" t="s">
        <v>5118</v>
      </c>
      <c r="E1306" s="1" t="s">
        <v>12004</v>
      </c>
      <c r="F1306" s="1" t="s">
        <v>10</v>
      </c>
      <c r="G1306" s="1" t="s">
        <v>5096</v>
      </c>
      <c r="H1306" s="3" t="s">
        <v>5119</v>
      </c>
    </row>
    <row r="1307" spans="1:8" x14ac:dyDescent="0.25">
      <c r="A1307" s="2">
        <v>43670.791666666672</v>
      </c>
      <c r="B1307" s="2">
        <v>43670.916666666672</v>
      </c>
      <c r="C1307" s="1" t="s">
        <v>959</v>
      </c>
      <c r="D1307" s="1" t="s">
        <v>5120</v>
      </c>
      <c r="E1307" s="1" t="s">
        <v>12005</v>
      </c>
      <c r="F1307" s="1" t="s">
        <v>10</v>
      </c>
      <c r="G1307" s="1" t="s">
        <v>5096</v>
      </c>
      <c r="H1307" s="3" t="s">
        <v>5121</v>
      </c>
    </row>
    <row r="1308" spans="1:8" x14ac:dyDescent="0.25">
      <c r="A1308" s="2">
        <v>43668.75</v>
      </c>
      <c r="B1308" s="2">
        <v>43668.875</v>
      </c>
      <c r="C1308" s="1" t="s">
        <v>5122</v>
      </c>
      <c r="D1308" s="1" t="s">
        <v>4081</v>
      </c>
      <c r="E1308" s="1" t="s">
        <v>5123</v>
      </c>
      <c r="F1308" s="1" t="s">
        <v>10</v>
      </c>
      <c r="G1308" s="1" t="s">
        <v>5096</v>
      </c>
      <c r="H1308" s="3" t="s">
        <v>5124</v>
      </c>
    </row>
    <row r="1309" spans="1:8" x14ac:dyDescent="0.25">
      <c r="A1309" s="2">
        <v>43668.833333333328</v>
      </c>
      <c r="B1309" s="2">
        <v>43668.895833333328</v>
      </c>
      <c r="C1309" s="1" t="s">
        <v>5037</v>
      </c>
      <c r="D1309" s="1" t="s">
        <v>5038</v>
      </c>
      <c r="E1309" s="1" t="s">
        <v>5044</v>
      </c>
      <c r="F1309" s="1" t="s">
        <v>10</v>
      </c>
      <c r="G1309" s="1" t="s">
        <v>5096</v>
      </c>
      <c r="H1309" s="3" t="s">
        <v>5125</v>
      </c>
    </row>
    <row r="1310" spans="1:8" x14ac:dyDescent="0.25">
      <c r="A1310" s="2">
        <v>43668.791666666672</v>
      </c>
      <c r="B1310" s="2">
        <v>43668.833333333328</v>
      </c>
      <c r="C1310" s="1" t="s">
        <v>5078</v>
      </c>
      <c r="D1310" s="1" t="s">
        <v>5038</v>
      </c>
      <c r="E1310" s="1" t="s">
        <v>5091</v>
      </c>
      <c r="F1310" s="1" t="s">
        <v>10</v>
      </c>
      <c r="G1310" s="1" t="s">
        <v>5096</v>
      </c>
      <c r="H1310" s="3" t="s">
        <v>5126</v>
      </c>
    </row>
    <row r="1311" spans="1:8" x14ac:dyDescent="0.25">
      <c r="A1311" s="2">
        <v>43698.416666666672</v>
      </c>
      <c r="B1311" s="2">
        <v>43698.708333333328</v>
      </c>
      <c r="C1311" s="1" t="s">
        <v>5127</v>
      </c>
      <c r="D1311" s="1" t="s">
        <v>4013</v>
      </c>
      <c r="E1311" s="1" t="s">
        <v>5128</v>
      </c>
      <c r="F1311" s="1" t="s">
        <v>10</v>
      </c>
      <c r="G1311" s="1" t="s">
        <v>5129</v>
      </c>
      <c r="H1311" s="3" t="s">
        <v>5130</v>
      </c>
    </row>
    <row r="1312" spans="1:8" x14ac:dyDescent="0.25">
      <c r="A1312" s="2">
        <v>43710.375</v>
      </c>
      <c r="B1312" s="2">
        <v>43710.541666666672</v>
      </c>
      <c r="C1312" s="1" t="s">
        <v>4997</v>
      </c>
      <c r="D1312" s="1" t="s">
        <v>3941</v>
      </c>
      <c r="E1312" s="1" t="s">
        <v>5131</v>
      </c>
      <c r="F1312" s="1" t="s">
        <v>10</v>
      </c>
      <c r="G1312" s="1" t="s">
        <v>5129</v>
      </c>
      <c r="H1312" s="3" t="s">
        <v>5132</v>
      </c>
    </row>
    <row r="1313" spans="1:8" x14ac:dyDescent="0.25">
      <c r="A1313" s="2">
        <v>43699.375</v>
      </c>
      <c r="B1313" s="2">
        <v>43699.666666666672</v>
      </c>
      <c r="C1313" s="1" t="s">
        <v>5133</v>
      </c>
      <c r="D1313" s="1" t="s">
        <v>3941</v>
      </c>
      <c r="E1313" s="1" t="s">
        <v>5134</v>
      </c>
      <c r="F1313" s="1" t="s">
        <v>10</v>
      </c>
      <c r="G1313" s="1" t="s">
        <v>5129</v>
      </c>
      <c r="H1313" s="3" t="s">
        <v>5135</v>
      </c>
    </row>
    <row r="1314" spans="1:8" x14ac:dyDescent="0.25">
      <c r="A1314" s="2">
        <v>43685.6875</v>
      </c>
      <c r="B1314" s="2">
        <v>43685.75</v>
      </c>
      <c r="C1314" s="1" t="s">
        <v>5136</v>
      </c>
      <c r="D1314" s="1" t="s">
        <v>5137</v>
      </c>
      <c r="E1314" s="1" t="s">
        <v>5138</v>
      </c>
      <c r="F1314" s="1" t="s">
        <v>10</v>
      </c>
      <c r="G1314" s="1" t="s">
        <v>5129</v>
      </c>
      <c r="H1314" s="3" t="s">
        <v>5139</v>
      </c>
    </row>
    <row r="1315" spans="1:8" x14ac:dyDescent="0.25">
      <c r="A1315" s="2">
        <v>43680.416666666672</v>
      </c>
      <c r="B1315" s="2">
        <v>43680.541666666672</v>
      </c>
      <c r="C1315" s="1" t="s">
        <v>3949</v>
      </c>
      <c r="D1315" s="1" t="s">
        <v>3950</v>
      </c>
      <c r="E1315" s="1" t="s">
        <v>12006</v>
      </c>
      <c r="F1315" s="1" t="s">
        <v>10</v>
      </c>
      <c r="G1315" s="1" t="s">
        <v>5129</v>
      </c>
      <c r="H1315" s="3" t="s">
        <v>5140</v>
      </c>
    </row>
    <row r="1316" spans="1:8" x14ac:dyDescent="0.25">
      <c r="A1316" s="2">
        <v>43685.75</v>
      </c>
      <c r="B1316" s="2">
        <v>43685.833333333328</v>
      </c>
      <c r="C1316" s="1" t="s">
        <v>3985</v>
      </c>
      <c r="D1316" s="1" t="s">
        <v>3986</v>
      </c>
      <c r="E1316" s="1" t="s">
        <v>5141</v>
      </c>
      <c r="F1316" s="1" t="s">
        <v>10</v>
      </c>
      <c r="G1316" s="1" t="s">
        <v>5129</v>
      </c>
      <c r="H1316" s="3" t="s">
        <v>5142</v>
      </c>
    </row>
    <row r="1317" spans="1:8" x14ac:dyDescent="0.25">
      <c r="A1317" s="2">
        <v>43682</v>
      </c>
      <c r="B1317" s="2">
        <v>43682.5</v>
      </c>
      <c r="C1317" s="1" t="s">
        <v>5143</v>
      </c>
      <c r="D1317" s="1" t="s">
        <v>5144</v>
      </c>
      <c r="E1317" s="1" t="s">
        <v>5145</v>
      </c>
      <c r="F1317" s="1" t="s">
        <v>10</v>
      </c>
      <c r="G1317" s="1" t="s">
        <v>5129</v>
      </c>
      <c r="H1317" s="3" t="s">
        <v>5146</v>
      </c>
    </row>
    <row r="1318" spans="1:8" x14ac:dyDescent="0.25">
      <c r="A1318" s="2">
        <v>43687.375</v>
      </c>
      <c r="B1318" s="2">
        <v>43687.708333333328</v>
      </c>
      <c r="C1318" s="1" t="s">
        <v>4771</v>
      </c>
      <c r="D1318" s="1" t="s">
        <v>4772</v>
      </c>
      <c r="E1318" s="1" t="s">
        <v>12007</v>
      </c>
      <c r="F1318" s="1" t="s">
        <v>10</v>
      </c>
      <c r="G1318" s="1" t="s">
        <v>5129</v>
      </c>
      <c r="H1318" s="3" t="s">
        <v>5147</v>
      </c>
    </row>
    <row r="1319" spans="1:8" x14ac:dyDescent="0.25">
      <c r="A1319" s="2">
        <v>43678.666666666672</v>
      </c>
      <c r="B1319" s="2">
        <v>43678.708333333328</v>
      </c>
      <c r="C1319" s="1" t="s">
        <v>5148</v>
      </c>
      <c r="D1319" s="1" t="s">
        <v>5149</v>
      </c>
      <c r="E1319" s="1" t="s">
        <v>12008</v>
      </c>
      <c r="F1319" s="1" t="s">
        <v>10</v>
      </c>
      <c r="G1319" s="1" t="s">
        <v>5129</v>
      </c>
      <c r="H1319" s="3" t="s">
        <v>5150</v>
      </c>
    </row>
    <row r="1320" spans="1:8" x14ac:dyDescent="0.25">
      <c r="A1320" s="2">
        <v>43683.75</v>
      </c>
      <c r="B1320" s="2">
        <v>43683.875</v>
      </c>
      <c r="C1320" s="1" t="s">
        <v>5151</v>
      </c>
      <c r="D1320" s="1" t="s">
        <v>5152</v>
      </c>
      <c r="E1320" s="1" t="s">
        <v>12009</v>
      </c>
      <c r="F1320" s="1" t="s">
        <v>10</v>
      </c>
      <c r="G1320" s="1" t="s">
        <v>5129</v>
      </c>
      <c r="H1320" s="3" t="s">
        <v>5153</v>
      </c>
    </row>
    <row r="1321" spans="1:8" x14ac:dyDescent="0.25">
      <c r="A1321" s="2">
        <v>43679.5</v>
      </c>
      <c r="B1321" s="2">
        <v>43679.541666666672</v>
      </c>
      <c r="C1321" s="1" t="s">
        <v>5154</v>
      </c>
      <c r="D1321" s="1" t="s">
        <v>5155</v>
      </c>
      <c r="E1321" s="1" t="s">
        <v>5156</v>
      </c>
      <c r="F1321" s="1" t="s">
        <v>10</v>
      </c>
      <c r="G1321" s="1" t="s">
        <v>5129</v>
      </c>
      <c r="H1321" s="3" t="s">
        <v>5157</v>
      </c>
    </row>
    <row r="1322" spans="1:8" x14ac:dyDescent="0.25">
      <c r="A1322" s="2">
        <v>43689.375</v>
      </c>
      <c r="B1322" s="2">
        <v>43689.708333333328</v>
      </c>
      <c r="C1322" s="1" t="s">
        <v>5158</v>
      </c>
      <c r="D1322" s="1" t="s">
        <v>5159</v>
      </c>
      <c r="E1322" s="1" t="s">
        <v>5160</v>
      </c>
      <c r="F1322" s="1" t="s">
        <v>10</v>
      </c>
      <c r="G1322" s="1" t="s">
        <v>5129</v>
      </c>
      <c r="H1322" s="3" t="s">
        <v>5161</v>
      </c>
    </row>
    <row r="1323" spans="1:8" x14ac:dyDescent="0.25">
      <c r="A1323" s="2">
        <v>43686.708333333328</v>
      </c>
      <c r="B1323" s="2">
        <v>43686.75</v>
      </c>
      <c r="C1323" s="1" t="s">
        <v>5162</v>
      </c>
      <c r="D1323" s="1" t="s">
        <v>5105</v>
      </c>
      <c r="E1323" s="1" t="s">
        <v>5163</v>
      </c>
      <c r="F1323" s="1" t="s">
        <v>10</v>
      </c>
      <c r="G1323" s="1" t="s">
        <v>5129</v>
      </c>
      <c r="H1323" s="3" t="s">
        <v>5164</v>
      </c>
    </row>
    <row r="1324" spans="1:8" x14ac:dyDescent="0.25">
      <c r="A1324" s="2">
        <v>43682.375</v>
      </c>
      <c r="B1324" s="2">
        <v>43682.708333333328</v>
      </c>
      <c r="C1324" s="1" t="s">
        <v>5165</v>
      </c>
      <c r="D1324" s="1" t="s">
        <v>5159</v>
      </c>
      <c r="E1324" s="1" t="s">
        <v>5166</v>
      </c>
      <c r="F1324" s="1" t="s">
        <v>10</v>
      </c>
      <c r="G1324" s="1" t="s">
        <v>5129</v>
      </c>
      <c r="H1324" s="3" t="s">
        <v>5167</v>
      </c>
    </row>
    <row r="1325" spans="1:8" x14ac:dyDescent="0.25">
      <c r="A1325" s="2">
        <v>43678.791666666672</v>
      </c>
      <c r="B1325" s="2">
        <v>43678.833333333328</v>
      </c>
      <c r="C1325" s="1" t="s">
        <v>5168</v>
      </c>
      <c r="D1325" s="1" t="s">
        <v>4001</v>
      </c>
      <c r="E1325" s="1" t="s">
        <v>5169</v>
      </c>
      <c r="F1325" s="1" t="s">
        <v>10</v>
      </c>
      <c r="G1325" s="1" t="s">
        <v>5129</v>
      </c>
      <c r="H1325" s="3" t="s">
        <v>5170</v>
      </c>
    </row>
    <row r="1326" spans="1:8" x14ac:dyDescent="0.25">
      <c r="A1326" s="2">
        <v>43678.375</v>
      </c>
      <c r="B1326" s="2">
        <v>43678.666666666672</v>
      </c>
      <c r="C1326" s="1" t="s">
        <v>5171</v>
      </c>
      <c r="D1326" s="1" t="s">
        <v>3941</v>
      </c>
      <c r="E1326" s="1" t="s">
        <v>5172</v>
      </c>
      <c r="F1326" s="1" t="s">
        <v>10</v>
      </c>
      <c r="G1326" s="1" t="s">
        <v>5129</v>
      </c>
      <c r="H1326" s="3" t="s">
        <v>5173</v>
      </c>
    </row>
    <row r="1327" spans="1:8" x14ac:dyDescent="0.25">
      <c r="A1327" s="2">
        <v>43678.375</v>
      </c>
      <c r="B1327" s="2">
        <v>43678.666666666672</v>
      </c>
      <c r="C1327" s="1" t="s">
        <v>5171</v>
      </c>
      <c r="D1327" s="1" t="s">
        <v>3941</v>
      </c>
      <c r="E1327" s="1" t="s">
        <v>5174</v>
      </c>
      <c r="F1327" s="1" t="s">
        <v>10</v>
      </c>
      <c r="G1327" s="1" t="s">
        <v>5129</v>
      </c>
      <c r="H1327" s="3" t="s">
        <v>5175</v>
      </c>
    </row>
    <row r="1328" spans="1:8" x14ac:dyDescent="0.25">
      <c r="A1328" s="2">
        <v>43719.770833333328</v>
      </c>
      <c r="B1328" s="2">
        <v>43719.854166666672</v>
      </c>
      <c r="C1328" s="1" t="s">
        <v>5176</v>
      </c>
      <c r="D1328" s="1" t="s">
        <v>5177</v>
      </c>
      <c r="E1328" s="1" t="s">
        <v>5178</v>
      </c>
      <c r="F1328" s="1" t="s">
        <v>10</v>
      </c>
      <c r="G1328" s="1" t="s">
        <v>5179</v>
      </c>
      <c r="H1328" s="3" t="s">
        <v>5180</v>
      </c>
    </row>
    <row r="1329" spans="1:8" x14ac:dyDescent="0.25">
      <c r="A1329" s="2">
        <v>43719.75</v>
      </c>
      <c r="B1329" s="2">
        <v>43719.833333333328</v>
      </c>
      <c r="C1329" s="1" t="s">
        <v>5181</v>
      </c>
      <c r="D1329" s="1" t="s">
        <v>5182</v>
      </c>
      <c r="E1329" s="1" t="s">
        <v>5183</v>
      </c>
      <c r="F1329" s="1" t="s">
        <v>10</v>
      </c>
      <c r="G1329" s="1" t="s">
        <v>5179</v>
      </c>
      <c r="H1329" s="3" t="s">
        <v>5184</v>
      </c>
    </row>
    <row r="1330" spans="1:8" x14ac:dyDescent="0.25">
      <c r="A1330" s="2">
        <v>43718.416666666672</v>
      </c>
      <c r="B1330" s="2">
        <v>43718.75</v>
      </c>
      <c r="C1330" s="1" t="s">
        <v>5185</v>
      </c>
      <c r="D1330" s="1" t="s">
        <v>5186</v>
      </c>
      <c r="E1330" s="1" t="s">
        <v>12010</v>
      </c>
      <c r="F1330" s="1" t="s">
        <v>10</v>
      </c>
      <c r="G1330" s="1" t="s">
        <v>5179</v>
      </c>
      <c r="H1330" s="3" t="s">
        <v>5187</v>
      </c>
    </row>
    <row r="1331" spans="1:8" x14ac:dyDescent="0.25">
      <c r="A1331" s="2">
        <v>43717.770833333328</v>
      </c>
      <c r="B1331" s="2">
        <v>43717.916666666672</v>
      </c>
      <c r="C1331" s="1" t="s">
        <v>5188</v>
      </c>
      <c r="D1331" s="1" t="s">
        <v>5189</v>
      </c>
      <c r="E1331" s="1" t="s">
        <v>12011</v>
      </c>
      <c r="F1331" s="1" t="s">
        <v>10</v>
      </c>
      <c r="G1331" s="1" t="s">
        <v>5179</v>
      </c>
      <c r="H1331" s="3" t="s">
        <v>5190</v>
      </c>
    </row>
    <row r="1332" spans="1:8" x14ac:dyDescent="0.25">
      <c r="A1332" s="2">
        <v>43717.375</v>
      </c>
      <c r="B1332" s="2">
        <v>43717.666666666672</v>
      </c>
      <c r="C1332" s="1" t="s">
        <v>5191</v>
      </c>
      <c r="D1332" s="1" t="s">
        <v>3941</v>
      </c>
      <c r="E1332" s="1" t="s">
        <v>5192</v>
      </c>
      <c r="F1332" s="1" t="s">
        <v>10</v>
      </c>
      <c r="G1332" s="1" t="s">
        <v>5179</v>
      </c>
      <c r="H1332" s="3" t="s">
        <v>5193</v>
      </c>
    </row>
    <row r="1333" spans="1:8" x14ac:dyDescent="0.25">
      <c r="A1333" s="2">
        <v>43717.375</v>
      </c>
      <c r="B1333" s="2">
        <v>43717.666666666672</v>
      </c>
      <c r="C1333" s="1" t="s">
        <v>5194</v>
      </c>
      <c r="D1333" s="1" t="s">
        <v>3941</v>
      </c>
      <c r="E1333" s="1" t="s">
        <v>5195</v>
      </c>
      <c r="F1333" s="1" t="s">
        <v>10</v>
      </c>
      <c r="G1333" s="1" t="s">
        <v>5179</v>
      </c>
      <c r="H1333" s="3" t="s">
        <v>5196</v>
      </c>
    </row>
    <row r="1334" spans="1:8" x14ac:dyDescent="0.25">
      <c r="A1334" s="2">
        <v>43719.791666666672</v>
      </c>
      <c r="B1334" s="2">
        <v>43719.916666666672</v>
      </c>
      <c r="C1334" s="1" t="s">
        <v>5197</v>
      </c>
      <c r="D1334" s="1" t="s">
        <v>5198</v>
      </c>
      <c r="E1334" s="1" t="s">
        <v>5199</v>
      </c>
      <c r="F1334" s="1" t="s">
        <v>10</v>
      </c>
      <c r="G1334" s="1" t="s">
        <v>5179</v>
      </c>
      <c r="H1334" s="3" t="s">
        <v>5200</v>
      </c>
    </row>
    <row r="1335" spans="1:8" x14ac:dyDescent="0.25">
      <c r="A1335" s="2">
        <v>43718.444444444445</v>
      </c>
      <c r="B1335" s="2">
        <v>43718.458333333328</v>
      </c>
      <c r="C1335" s="1" t="s">
        <v>5201</v>
      </c>
      <c r="D1335" s="1" t="s">
        <v>5202</v>
      </c>
      <c r="E1335" s="1" t="s">
        <v>5203</v>
      </c>
      <c r="F1335" s="1" t="s">
        <v>10</v>
      </c>
      <c r="G1335" s="1" t="s">
        <v>5179</v>
      </c>
      <c r="H1335" s="3" t="s">
        <v>5204</v>
      </c>
    </row>
    <row r="1336" spans="1:8" x14ac:dyDescent="0.25">
      <c r="A1336" s="2">
        <v>43719.75</v>
      </c>
      <c r="B1336" s="2">
        <v>43719.833333333328</v>
      </c>
      <c r="C1336" s="1" t="s">
        <v>5205</v>
      </c>
      <c r="D1336" s="1" t="s">
        <v>5063</v>
      </c>
      <c r="E1336" s="1" t="s">
        <v>5206</v>
      </c>
      <c r="F1336" s="1" t="s">
        <v>10</v>
      </c>
      <c r="G1336" s="1" t="s">
        <v>5179</v>
      </c>
      <c r="H1336" s="3" t="s">
        <v>5207</v>
      </c>
    </row>
    <row r="1337" spans="1:8" x14ac:dyDescent="0.25">
      <c r="A1337" s="2">
        <v>43718.791666666672</v>
      </c>
      <c r="B1337" s="2">
        <v>43718.916666666672</v>
      </c>
      <c r="C1337" s="1" t="s">
        <v>5208</v>
      </c>
      <c r="D1337" s="1" t="s">
        <v>5209</v>
      </c>
      <c r="E1337" s="1" t="s">
        <v>5210</v>
      </c>
      <c r="F1337" s="1" t="s">
        <v>10</v>
      </c>
      <c r="G1337" s="1" t="s">
        <v>5179</v>
      </c>
      <c r="H1337" s="3" t="s">
        <v>5211</v>
      </c>
    </row>
    <row r="1338" spans="1:8" x14ac:dyDescent="0.25">
      <c r="A1338" s="2">
        <v>43718.729166666672</v>
      </c>
      <c r="B1338" s="2">
        <v>43718.916666666672</v>
      </c>
      <c r="C1338" s="1" t="s">
        <v>5212</v>
      </c>
      <c r="D1338" s="1" t="s">
        <v>5213</v>
      </c>
      <c r="E1338" s="1" t="s">
        <v>5214</v>
      </c>
      <c r="F1338" s="1" t="s">
        <v>10</v>
      </c>
      <c r="G1338" s="1" t="s">
        <v>5179</v>
      </c>
      <c r="H1338" s="3" t="s">
        <v>5215</v>
      </c>
    </row>
    <row r="1339" spans="1:8" x14ac:dyDescent="0.25">
      <c r="A1339" s="2">
        <v>43717.791666666672</v>
      </c>
      <c r="B1339" s="2">
        <v>43717.916666666672</v>
      </c>
      <c r="C1339" s="1" t="s">
        <v>5216</v>
      </c>
      <c r="D1339" s="1" t="s">
        <v>5217</v>
      </c>
      <c r="E1339" s="1" t="s">
        <v>12012</v>
      </c>
      <c r="F1339" s="1" t="s">
        <v>10</v>
      </c>
      <c r="G1339" s="1" t="s">
        <v>5179</v>
      </c>
      <c r="H1339" s="3" t="s">
        <v>5218</v>
      </c>
    </row>
    <row r="1340" spans="1:8" x14ac:dyDescent="0.25">
      <c r="A1340" s="2">
        <v>43737.375</v>
      </c>
      <c r="B1340" s="2">
        <v>43739.583333333328</v>
      </c>
      <c r="C1340" s="1" t="s">
        <v>4581</v>
      </c>
      <c r="D1340" s="1" t="s">
        <v>4582</v>
      </c>
      <c r="E1340" s="1" t="s">
        <v>5219</v>
      </c>
      <c r="F1340" s="1" t="s">
        <v>10</v>
      </c>
      <c r="G1340" s="1" t="s">
        <v>5220</v>
      </c>
      <c r="H1340" s="3" t="s">
        <v>5221</v>
      </c>
    </row>
    <row r="1341" spans="1:8" x14ac:dyDescent="0.25">
      <c r="A1341" s="2">
        <v>43729.375</v>
      </c>
      <c r="B1341" s="2">
        <v>43731.708333333328</v>
      </c>
      <c r="C1341" s="1" t="s">
        <v>5222</v>
      </c>
      <c r="D1341" s="1" t="s">
        <v>5223</v>
      </c>
      <c r="E1341" s="1" t="s">
        <v>12013</v>
      </c>
      <c r="F1341" s="1" t="s">
        <v>10</v>
      </c>
      <c r="G1341" s="1" t="s">
        <v>5220</v>
      </c>
      <c r="H1341" s="3" t="s">
        <v>5224</v>
      </c>
    </row>
    <row r="1342" spans="1:8" x14ac:dyDescent="0.25">
      <c r="A1342" s="2">
        <v>43725.333333333328</v>
      </c>
      <c r="B1342" s="2">
        <v>43726.6875</v>
      </c>
      <c r="C1342" s="1" t="s">
        <v>5225</v>
      </c>
      <c r="D1342" s="1" t="s">
        <v>5226</v>
      </c>
      <c r="E1342" s="1" t="s">
        <v>5227</v>
      </c>
      <c r="F1342" s="1" t="s">
        <v>10</v>
      </c>
      <c r="G1342" s="1" t="s">
        <v>5220</v>
      </c>
      <c r="H1342" s="3" t="s">
        <v>5228</v>
      </c>
    </row>
    <row r="1343" spans="1:8" x14ac:dyDescent="0.25">
      <c r="A1343" s="2">
        <v>43731.416666666672</v>
      </c>
      <c r="B1343" s="2">
        <v>43731.666666666672</v>
      </c>
      <c r="C1343" s="1" t="s">
        <v>5229</v>
      </c>
      <c r="D1343" s="1" t="s">
        <v>5230</v>
      </c>
      <c r="E1343" s="1" t="s">
        <v>5231</v>
      </c>
      <c r="F1343" s="1" t="s">
        <v>10</v>
      </c>
      <c r="G1343" s="1" t="s">
        <v>5220</v>
      </c>
      <c r="H1343" s="3" t="s">
        <v>5232</v>
      </c>
    </row>
    <row r="1344" spans="1:8" x14ac:dyDescent="0.25">
      <c r="A1344" s="2">
        <v>43804.375</v>
      </c>
      <c r="B1344" s="2">
        <v>43804.666666666672</v>
      </c>
      <c r="C1344" s="1" t="s">
        <v>5233</v>
      </c>
      <c r="D1344" s="1" t="s">
        <v>3941</v>
      </c>
      <c r="E1344" s="1" t="s">
        <v>5234</v>
      </c>
      <c r="F1344" s="1" t="s">
        <v>10</v>
      </c>
      <c r="G1344" s="1" t="s">
        <v>5220</v>
      </c>
      <c r="H1344" s="3" t="s">
        <v>5235</v>
      </c>
    </row>
    <row r="1345" spans="1:8" x14ac:dyDescent="0.25">
      <c r="A1345" s="5">
        <v>43752.375</v>
      </c>
      <c r="B1345" s="5">
        <v>43752.666666666672</v>
      </c>
      <c r="C1345" s="1" t="s">
        <v>5133</v>
      </c>
      <c r="D1345" s="1" t="s">
        <v>3941</v>
      </c>
      <c r="E1345" s="1" t="s">
        <v>5236</v>
      </c>
      <c r="F1345" s="1" t="s">
        <v>10</v>
      </c>
      <c r="G1345" s="1" t="s">
        <v>5220</v>
      </c>
      <c r="H1345" s="3" t="s">
        <v>5237</v>
      </c>
    </row>
    <row r="1346" spans="1:8" x14ac:dyDescent="0.25">
      <c r="A1346" s="2">
        <v>43726.416666666672</v>
      </c>
      <c r="B1346" s="2">
        <v>43726.708333333328</v>
      </c>
      <c r="C1346" s="1" t="s">
        <v>5127</v>
      </c>
      <c r="D1346" s="1" t="s">
        <v>4013</v>
      </c>
      <c r="E1346" s="1" t="s">
        <v>5238</v>
      </c>
      <c r="F1346" s="1" t="s">
        <v>10</v>
      </c>
      <c r="G1346" s="1" t="s">
        <v>5220</v>
      </c>
      <c r="H1346" s="3" t="s">
        <v>5239</v>
      </c>
    </row>
    <row r="1347" spans="1:8" x14ac:dyDescent="0.25">
      <c r="A1347" s="2">
        <v>43734.375</v>
      </c>
      <c r="B1347" s="2">
        <v>43734.666666666672</v>
      </c>
      <c r="C1347" s="1" t="s">
        <v>5240</v>
      </c>
      <c r="D1347" s="1" t="s">
        <v>3941</v>
      </c>
      <c r="E1347" s="1" t="s">
        <v>5241</v>
      </c>
      <c r="F1347" s="1" t="s">
        <v>10</v>
      </c>
      <c r="G1347" s="1" t="s">
        <v>5220</v>
      </c>
      <c r="H1347" s="3" t="s">
        <v>5242</v>
      </c>
    </row>
    <row r="1348" spans="1:8" x14ac:dyDescent="0.25">
      <c r="A1348" s="2">
        <v>43734.375</v>
      </c>
      <c r="B1348" s="2">
        <v>43734.666666666672</v>
      </c>
      <c r="C1348" s="1" t="s">
        <v>5243</v>
      </c>
      <c r="D1348" s="1" t="s">
        <v>3941</v>
      </c>
      <c r="E1348" s="1" t="s">
        <v>5244</v>
      </c>
      <c r="F1348" s="1" t="s">
        <v>10</v>
      </c>
      <c r="G1348" s="1" t="s">
        <v>5220</v>
      </c>
      <c r="H1348" s="3" t="s">
        <v>5245</v>
      </c>
    </row>
    <row r="1349" spans="1:8" x14ac:dyDescent="0.25">
      <c r="A1349" s="2">
        <v>43731.375</v>
      </c>
      <c r="B1349" s="2">
        <v>43731.666666666672</v>
      </c>
      <c r="C1349" s="1" t="s">
        <v>5246</v>
      </c>
      <c r="D1349" s="1" t="s">
        <v>3941</v>
      </c>
      <c r="E1349" s="1" t="s">
        <v>5247</v>
      </c>
      <c r="F1349" s="1" t="s">
        <v>10</v>
      </c>
      <c r="G1349" s="1" t="s">
        <v>5220</v>
      </c>
      <c r="H1349" s="3" t="s">
        <v>5248</v>
      </c>
    </row>
    <row r="1350" spans="1:8" x14ac:dyDescent="0.25">
      <c r="A1350" s="2">
        <v>43728.395833333328</v>
      </c>
      <c r="B1350" s="2">
        <v>43728.666666666672</v>
      </c>
      <c r="C1350" s="1" t="s">
        <v>5249</v>
      </c>
      <c r="D1350" s="1" t="s">
        <v>12014</v>
      </c>
      <c r="E1350" s="1" t="s">
        <v>5250</v>
      </c>
      <c r="F1350" s="1" t="s">
        <v>10</v>
      </c>
      <c r="G1350" s="1" t="s">
        <v>5220</v>
      </c>
      <c r="H1350" s="3" t="s">
        <v>5251</v>
      </c>
    </row>
    <row r="1351" spans="1:8" x14ac:dyDescent="0.25">
      <c r="A1351" s="2">
        <v>43727.833333333328</v>
      </c>
      <c r="B1351" s="2">
        <v>43727.958333333328</v>
      </c>
      <c r="C1351" s="1" t="s">
        <v>5252</v>
      </c>
      <c r="D1351" s="1" t="s">
        <v>5253</v>
      </c>
      <c r="E1351" s="1" t="s">
        <v>12015</v>
      </c>
      <c r="F1351" s="1" t="s">
        <v>10</v>
      </c>
      <c r="G1351" s="1" t="s">
        <v>5220</v>
      </c>
      <c r="H1351" s="3" t="s">
        <v>5254</v>
      </c>
    </row>
    <row r="1352" spans="1:8" x14ac:dyDescent="0.25">
      <c r="A1352" s="2">
        <v>43727.395833333328</v>
      </c>
      <c r="B1352" s="2">
        <v>43727.666666666672</v>
      </c>
      <c r="C1352" s="1" t="s">
        <v>5255</v>
      </c>
      <c r="D1352" s="1" t="s">
        <v>5256</v>
      </c>
      <c r="E1352" s="1" t="s">
        <v>12016</v>
      </c>
      <c r="F1352" s="1" t="s">
        <v>10</v>
      </c>
      <c r="G1352" s="1" t="s">
        <v>5220</v>
      </c>
      <c r="H1352" s="3" t="s">
        <v>5257</v>
      </c>
    </row>
    <row r="1353" spans="1:8" x14ac:dyDescent="0.25">
      <c r="A1353" s="2">
        <v>43727.333333333328</v>
      </c>
      <c r="B1353" s="2">
        <v>43727.729166666672</v>
      </c>
      <c r="C1353" s="1" t="s">
        <v>5258</v>
      </c>
      <c r="D1353" s="1" t="s">
        <v>4991</v>
      </c>
      <c r="E1353" s="1" t="s">
        <v>5259</v>
      </c>
      <c r="F1353" s="1" t="s">
        <v>10</v>
      </c>
      <c r="G1353" s="1" t="s">
        <v>5220</v>
      </c>
      <c r="H1353" s="3" t="s">
        <v>5260</v>
      </c>
    </row>
    <row r="1354" spans="1:8" x14ac:dyDescent="0.25">
      <c r="A1354" s="2">
        <v>43725.625</v>
      </c>
      <c r="B1354" s="2">
        <v>43725.708333333328</v>
      </c>
      <c r="C1354" s="1" t="s">
        <v>5261</v>
      </c>
      <c r="D1354" s="1" t="s">
        <v>5262</v>
      </c>
      <c r="E1354" s="1" t="s">
        <v>5263</v>
      </c>
      <c r="F1354" s="1" t="s">
        <v>10</v>
      </c>
      <c r="G1354" s="1" t="s">
        <v>5220</v>
      </c>
      <c r="H1354" s="3" t="s">
        <v>5264</v>
      </c>
    </row>
    <row r="1355" spans="1:8" x14ac:dyDescent="0.25">
      <c r="A1355" s="2">
        <v>43723.5625</v>
      </c>
      <c r="B1355" s="2">
        <v>43723.604166666672</v>
      </c>
      <c r="C1355" s="1" t="s">
        <v>5265</v>
      </c>
      <c r="D1355" s="1" t="s">
        <v>5266</v>
      </c>
      <c r="E1355" s="1" t="s">
        <v>5267</v>
      </c>
      <c r="F1355" s="1" t="s">
        <v>10</v>
      </c>
      <c r="G1355" s="1" t="s">
        <v>5220</v>
      </c>
      <c r="H1355" s="3" t="s">
        <v>5268</v>
      </c>
    </row>
    <row r="1356" spans="1:8" x14ac:dyDescent="0.25">
      <c r="A1356" s="2">
        <v>43720.583333333328</v>
      </c>
      <c r="B1356" s="2">
        <v>43720.625</v>
      </c>
      <c r="C1356" s="1" t="s">
        <v>5269</v>
      </c>
      <c r="D1356" s="1" t="s">
        <v>4067</v>
      </c>
      <c r="E1356" s="1" t="s">
        <v>5270</v>
      </c>
      <c r="F1356" s="1" t="s">
        <v>10</v>
      </c>
      <c r="G1356" s="1" t="s">
        <v>5220</v>
      </c>
      <c r="H1356" s="3" t="s">
        <v>5271</v>
      </c>
    </row>
    <row r="1357" spans="1:8" x14ac:dyDescent="0.25">
      <c r="A1357" s="2">
        <v>43720.416666666672</v>
      </c>
      <c r="B1357" s="2">
        <v>43720.729166666672</v>
      </c>
      <c r="C1357" s="1" t="s">
        <v>5272</v>
      </c>
      <c r="D1357" s="1" t="s">
        <v>5273</v>
      </c>
      <c r="E1357" s="1" t="s">
        <v>5274</v>
      </c>
      <c r="F1357" s="1" t="s">
        <v>10</v>
      </c>
      <c r="G1357" s="1" t="s">
        <v>5220</v>
      </c>
      <c r="H1357" s="3" t="s">
        <v>5275</v>
      </c>
    </row>
    <row r="1358" spans="1:8" x14ac:dyDescent="0.25">
      <c r="A1358" s="2">
        <v>43719.375</v>
      </c>
      <c r="B1358" s="2">
        <v>43720.708333333328</v>
      </c>
      <c r="C1358" s="1" t="s">
        <v>5276</v>
      </c>
      <c r="D1358" s="1" t="s">
        <v>5277</v>
      </c>
      <c r="E1358" s="1" t="s">
        <v>12017</v>
      </c>
      <c r="F1358" s="1" t="s">
        <v>10</v>
      </c>
      <c r="G1358" s="1" t="s">
        <v>5220</v>
      </c>
      <c r="H1358" s="3" t="s">
        <v>5278</v>
      </c>
    </row>
    <row r="1359" spans="1:8" x14ac:dyDescent="0.25">
      <c r="A1359" s="2">
        <v>43731.375</v>
      </c>
      <c r="B1359" s="2">
        <v>43731.666666666672</v>
      </c>
      <c r="C1359" s="1" t="s">
        <v>5279</v>
      </c>
      <c r="D1359" s="1" t="s">
        <v>3941</v>
      </c>
      <c r="E1359" s="1" t="s">
        <v>5280</v>
      </c>
      <c r="F1359" s="1" t="s">
        <v>10</v>
      </c>
      <c r="G1359" s="1" t="s">
        <v>5220</v>
      </c>
      <c r="H1359" s="3" t="s">
        <v>5281</v>
      </c>
    </row>
    <row r="1360" spans="1:8" x14ac:dyDescent="0.25">
      <c r="A1360" s="2">
        <v>43730.5625</v>
      </c>
      <c r="B1360" s="2">
        <v>43730.604166666672</v>
      </c>
      <c r="C1360" s="1" t="s">
        <v>5282</v>
      </c>
      <c r="D1360" s="1" t="s">
        <v>5266</v>
      </c>
      <c r="E1360" s="1" t="s">
        <v>5283</v>
      </c>
      <c r="F1360" s="1" t="s">
        <v>10</v>
      </c>
      <c r="G1360" s="1" t="s">
        <v>5220</v>
      </c>
      <c r="H1360" s="3" t="s">
        <v>5284</v>
      </c>
    </row>
    <row r="1361" spans="1:8" x14ac:dyDescent="0.25">
      <c r="A1361" s="2">
        <v>43729.583333333328</v>
      </c>
      <c r="B1361" s="2">
        <v>43729.75</v>
      </c>
      <c r="C1361" s="1" t="s">
        <v>5285</v>
      </c>
      <c r="D1361" s="1" t="s">
        <v>5286</v>
      </c>
      <c r="E1361" s="1" t="s">
        <v>5287</v>
      </c>
      <c r="F1361" s="1" t="s">
        <v>10</v>
      </c>
      <c r="G1361" s="1" t="s">
        <v>5220</v>
      </c>
      <c r="H1361" s="3" t="s">
        <v>5288</v>
      </c>
    </row>
    <row r="1362" spans="1:8" x14ac:dyDescent="0.25">
      <c r="A1362" s="2">
        <v>43728.708333333328</v>
      </c>
      <c r="B1362" s="2">
        <v>43728.833333333328</v>
      </c>
      <c r="C1362" s="1" t="s">
        <v>5289</v>
      </c>
      <c r="D1362" s="1" t="s">
        <v>5290</v>
      </c>
      <c r="E1362" s="1" t="s">
        <v>5291</v>
      </c>
      <c r="F1362" s="1" t="s">
        <v>10</v>
      </c>
      <c r="G1362" s="1" t="s">
        <v>5220</v>
      </c>
      <c r="H1362" s="3" t="s">
        <v>5292</v>
      </c>
    </row>
    <row r="1363" spans="1:8" x14ac:dyDescent="0.25">
      <c r="A1363" s="2">
        <v>43727.791666666672</v>
      </c>
      <c r="B1363" s="2">
        <v>43727.9375</v>
      </c>
      <c r="C1363" s="1" t="s">
        <v>5293</v>
      </c>
      <c r="D1363" s="1" t="s">
        <v>5294</v>
      </c>
      <c r="E1363" s="1" t="s">
        <v>5295</v>
      </c>
      <c r="F1363" s="1" t="s">
        <v>10</v>
      </c>
      <c r="G1363" s="1" t="s">
        <v>5220</v>
      </c>
      <c r="H1363" s="3" t="s">
        <v>5296</v>
      </c>
    </row>
    <row r="1364" spans="1:8" x14ac:dyDescent="0.25">
      <c r="A1364" s="2">
        <v>43727.770833333328</v>
      </c>
      <c r="B1364" s="2">
        <v>43727.9375</v>
      </c>
      <c r="C1364" s="1" t="s">
        <v>5297</v>
      </c>
      <c r="D1364" s="1" t="s">
        <v>5198</v>
      </c>
      <c r="E1364" s="1" t="s">
        <v>5298</v>
      </c>
      <c r="F1364" s="1" t="s">
        <v>10</v>
      </c>
      <c r="G1364" s="1" t="s">
        <v>5220</v>
      </c>
      <c r="H1364" s="3" t="s">
        <v>5299</v>
      </c>
    </row>
    <row r="1365" spans="1:8" x14ac:dyDescent="0.25">
      <c r="A1365" s="2">
        <v>43727.75</v>
      </c>
      <c r="B1365" s="2">
        <v>43727.854166666672</v>
      </c>
      <c r="C1365" s="1" t="s">
        <v>5300</v>
      </c>
      <c r="D1365" s="1" t="s">
        <v>5301</v>
      </c>
      <c r="E1365" s="1" t="s">
        <v>5302</v>
      </c>
      <c r="F1365" s="1" t="s">
        <v>10</v>
      </c>
      <c r="G1365" s="1" t="s">
        <v>5220</v>
      </c>
      <c r="H1365" s="3" t="s">
        <v>5303</v>
      </c>
    </row>
    <row r="1366" spans="1:8" x14ac:dyDescent="0.25">
      <c r="A1366" s="2">
        <v>43724.354166666672</v>
      </c>
      <c r="B1366" s="2">
        <v>43727.729166666672</v>
      </c>
      <c r="C1366" s="1" t="s">
        <v>5304</v>
      </c>
      <c r="D1366" s="1" t="s">
        <v>5305</v>
      </c>
      <c r="E1366" s="1" t="s">
        <v>5306</v>
      </c>
      <c r="F1366" s="1" t="s">
        <v>10</v>
      </c>
      <c r="G1366" s="1" t="s">
        <v>5220</v>
      </c>
      <c r="H1366" s="3" t="s">
        <v>5307</v>
      </c>
    </row>
    <row r="1367" spans="1:8" x14ac:dyDescent="0.25">
      <c r="A1367" s="2">
        <v>43721.8125</v>
      </c>
      <c r="B1367" s="2">
        <v>43721.895833333328</v>
      </c>
      <c r="C1367" s="1" t="s">
        <v>5308</v>
      </c>
      <c r="D1367" s="1" t="s">
        <v>5309</v>
      </c>
      <c r="E1367" s="1" t="s">
        <v>5310</v>
      </c>
      <c r="F1367" s="1" t="s">
        <v>10</v>
      </c>
      <c r="G1367" s="1" t="s">
        <v>5220</v>
      </c>
      <c r="H1367" s="3" t="s">
        <v>5311</v>
      </c>
    </row>
    <row r="1368" spans="1:8" x14ac:dyDescent="0.25">
      <c r="A1368" s="2">
        <v>43720.75</v>
      </c>
      <c r="B1368" s="2">
        <v>43720.875</v>
      </c>
      <c r="C1368" s="1" t="s">
        <v>5312</v>
      </c>
      <c r="D1368" s="1" t="s">
        <v>5313</v>
      </c>
      <c r="E1368" s="1" t="s">
        <v>5314</v>
      </c>
      <c r="F1368" s="1" t="s">
        <v>10</v>
      </c>
      <c r="G1368" s="1" t="s">
        <v>5220</v>
      </c>
      <c r="H1368" s="3" t="s">
        <v>5315</v>
      </c>
    </row>
    <row r="1369" spans="1:8" x14ac:dyDescent="0.25">
      <c r="A1369" s="2">
        <v>43720.65625</v>
      </c>
      <c r="B1369" s="2">
        <v>43720.739583333328</v>
      </c>
      <c r="C1369" s="1" t="s">
        <v>5316</v>
      </c>
      <c r="D1369" s="1" t="s">
        <v>5317</v>
      </c>
      <c r="E1369" s="1" t="s">
        <v>12018</v>
      </c>
      <c r="F1369" s="1" t="s">
        <v>10</v>
      </c>
      <c r="G1369" s="1" t="s">
        <v>5220</v>
      </c>
      <c r="H1369" s="3" t="s">
        <v>5318</v>
      </c>
    </row>
    <row r="1370" spans="1:8" x14ac:dyDescent="0.25">
      <c r="A1370" s="2">
        <v>43735.5</v>
      </c>
      <c r="B1370" s="2">
        <v>43735.541666666672</v>
      </c>
      <c r="C1370" s="1" t="s">
        <v>5319</v>
      </c>
      <c r="D1370" s="1" t="s">
        <v>5155</v>
      </c>
      <c r="E1370" s="1" t="s">
        <v>5320</v>
      </c>
      <c r="F1370" s="1" t="s">
        <v>10</v>
      </c>
      <c r="G1370" s="1" t="s">
        <v>5220</v>
      </c>
      <c r="H1370" s="3" t="s">
        <v>5321</v>
      </c>
    </row>
    <row r="1371" spans="1:8" x14ac:dyDescent="0.25">
      <c r="A1371" s="2">
        <v>43733.416666666672</v>
      </c>
      <c r="B1371" s="2">
        <v>43733.583333333328</v>
      </c>
      <c r="C1371" s="1" t="s">
        <v>5322</v>
      </c>
      <c r="D1371" s="1" t="s">
        <v>5323</v>
      </c>
      <c r="E1371" s="1" t="s">
        <v>5324</v>
      </c>
      <c r="F1371" s="1" t="s">
        <v>10</v>
      </c>
      <c r="G1371" s="1" t="s">
        <v>5220</v>
      </c>
      <c r="H1371" s="3" t="s">
        <v>5325</v>
      </c>
    </row>
    <row r="1372" spans="1:8" x14ac:dyDescent="0.25">
      <c r="A1372" s="2">
        <v>43727.708333333328</v>
      </c>
      <c r="B1372" s="2">
        <v>43727.875</v>
      </c>
      <c r="C1372" s="1" t="s">
        <v>5326</v>
      </c>
      <c r="D1372" s="1" t="s">
        <v>5327</v>
      </c>
      <c r="E1372" s="1" t="s">
        <v>5328</v>
      </c>
      <c r="F1372" s="1" t="s">
        <v>10</v>
      </c>
      <c r="G1372" s="1" t="s">
        <v>5220</v>
      </c>
      <c r="H1372" s="3" t="s">
        <v>5329</v>
      </c>
    </row>
    <row r="1373" spans="1:8" x14ac:dyDescent="0.25">
      <c r="A1373" s="2">
        <v>43726.791666666672</v>
      </c>
      <c r="B1373" s="2">
        <v>43726.916666666672</v>
      </c>
      <c r="C1373" s="1" t="s">
        <v>959</v>
      </c>
      <c r="D1373" s="1" t="s">
        <v>5120</v>
      </c>
      <c r="E1373" s="1" t="s">
        <v>12019</v>
      </c>
      <c r="F1373" s="1" t="s">
        <v>10</v>
      </c>
      <c r="G1373" s="1" t="s">
        <v>5220</v>
      </c>
      <c r="H1373" s="3" t="s">
        <v>5330</v>
      </c>
    </row>
    <row r="1374" spans="1:8" x14ac:dyDescent="0.25">
      <c r="A1374" s="2">
        <v>43724.770833333328</v>
      </c>
      <c r="B1374" s="2">
        <v>43724.854166666672</v>
      </c>
      <c r="C1374" s="1" t="s">
        <v>5331</v>
      </c>
      <c r="D1374" s="1" t="s">
        <v>5332</v>
      </c>
      <c r="E1374" s="1" t="s">
        <v>5333</v>
      </c>
      <c r="F1374" s="1" t="s">
        <v>10</v>
      </c>
      <c r="G1374" s="1" t="s">
        <v>5220</v>
      </c>
      <c r="H1374" s="3" t="s">
        <v>5334</v>
      </c>
    </row>
    <row r="1375" spans="1:8" x14ac:dyDescent="0.25">
      <c r="A1375" s="2">
        <v>43721.666666666672</v>
      </c>
      <c r="B1375" s="2">
        <v>43723.666666666672</v>
      </c>
      <c r="C1375" s="1" t="s">
        <v>5335</v>
      </c>
      <c r="D1375" s="1" t="s">
        <v>5336</v>
      </c>
      <c r="E1375" s="1" t="s">
        <v>5337</v>
      </c>
      <c r="F1375" s="1" t="s">
        <v>10</v>
      </c>
      <c r="G1375" s="1" t="s">
        <v>5220</v>
      </c>
      <c r="H1375" s="3" t="s">
        <v>5338</v>
      </c>
    </row>
    <row r="1376" spans="1:8" x14ac:dyDescent="0.25">
      <c r="A1376" s="2">
        <v>43721.5</v>
      </c>
      <c r="B1376" s="2">
        <v>43721.541666666672</v>
      </c>
      <c r="C1376" s="1" t="s">
        <v>5339</v>
      </c>
      <c r="D1376" s="1" t="s">
        <v>5155</v>
      </c>
      <c r="E1376" s="1" t="s">
        <v>5340</v>
      </c>
      <c r="F1376" s="1" t="s">
        <v>10</v>
      </c>
      <c r="G1376" s="1" t="s">
        <v>5220</v>
      </c>
      <c r="H1376" s="3" t="s">
        <v>5341</v>
      </c>
    </row>
    <row r="1377" spans="1:8" x14ac:dyDescent="0.25">
      <c r="A1377" s="2">
        <v>43720.791666666672</v>
      </c>
      <c r="B1377" s="2">
        <v>43721.041666666672</v>
      </c>
      <c r="C1377" s="1" t="s">
        <v>5342</v>
      </c>
      <c r="D1377" s="1" t="s">
        <v>5343</v>
      </c>
      <c r="E1377" s="1" t="s">
        <v>12020</v>
      </c>
      <c r="F1377" s="1" t="s">
        <v>10</v>
      </c>
      <c r="G1377" s="1" t="s">
        <v>5220</v>
      </c>
      <c r="H1377" s="3" t="s">
        <v>5344</v>
      </c>
    </row>
    <row r="1378" spans="1:8" x14ac:dyDescent="0.25">
      <c r="A1378" s="2">
        <v>43735.416666666672</v>
      </c>
      <c r="B1378" s="2">
        <v>43735.541666666672</v>
      </c>
      <c r="C1378" s="1" t="s">
        <v>5345</v>
      </c>
      <c r="D1378" s="1" t="s">
        <v>5346</v>
      </c>
      <c r="E1378" s="1" t="s">
        <v>5347</v>
      </c>
      <c r="F1378" s="1" t="s">
        <v>10</v>
      </c>
      <c r="G1378" s="1" t="s">
        <v>5220</v>
      </c>
      <c r="H1378" s="3" t="s">
        <v>5348</v>
      </c>
    </row>
    <row r="1379" spans="1:8" x14ac:dyDescent="0.25">
      <c r="A1379" s="2">
        <v>43735.375</v>
      </c>
      <c r="B1379" s="2">
        <v>43735.666666666672</v>
      </c>
      <c r="C1379" s="1" t="s">
        <v>5349</v>
      </c>
      <c r="D1379" s="1" t="s">
        <v>3941</v>
      </c>
      <c r="E1379" s="1" t="s">
        <v>5350</v>
      </c>
      <c r="F1379" s="1" t="s">
        <v>10</v>
      </c>
      <c r="G1379" s="1" t="s">
        <v>5220</v>
      </c>
      <c r="H1379" s="3" t="s">
        <v>5351</v>
      </c>
    </row>
    <row r="1380" spans="1:8" x14ac:dyDescent="0.25">
      <c r="A1380" s="2">
        <v>43732.375</v>
      </c>
      <c r="B1380" s="2">
        <v>43732.458333333328</v>
      </c>
      <c r="C1380" s="1" t="s">
        <v>5352</v>
      </c>
      <c r="D1380" s="1" t="s">
        <v>5353</v>
      </c>
      <c r="E1380" s="1" t="s">
        <v>12021</v>
      </c>
      <c r="F1380" s="1" t="s">
        <v>10</v>
      </c>
      <c r="G1380" s="1" t="s">
        <v>5220</v>
      </c>
      <c r="H1380" s="3" t="s">
        <v>5354</v>
      </c>
    </row>
    <row r="1381" spans="1:8" x14ac:dyDescent="0.25">
      <c r="A1381" s="2">
        <v>43728.354166666672</v>
      </c>
      <c r="B1381" s="2">
        <v>43728.4375</v>
      </c>
      <c r="C1381" s="1" t="s">
        <v>5355</v>
      </c>
      <c r="D1381" s="1" t="s">
        <v>5356</v>
      </c>
      <c r="E1381" s="1" t="s">
        <v>5357</v>
      </c>
      <c r="F1381" s="1" t="s">
        <v>10</v>
      </c>
      <c r="G1381" s="1" t="s">
        <v>5220</v>
      </c>
      <c r="H1381" s="3" t="s">
        <v>5358</v>
      </c>
    </row>
    <row r="1382" spans="1:8" x14ac:dyDescent="0.25">
      <c r="A1382" s="2">
        <v>43726.416666666672</v>
      </c>
      <c r="B1382" s="2">
        <v>43726.6875</v>
      </c>
      <c r="C1382" s="1" t="s">
        <v>5359</v>
      </c>
      <c r="D1382" s="1" t="s">
        <v>4088</v>
      </c>
      <c r="E1382" s="1" t="s">
        <v>5360</v>
      </c>
      <c r="F1382" s="1" t="s">
        <v>10</v>
      </c>
      <c r="G1382" s="1" t="s">
        <v>5220</v>
      </c>
      <c r="H1382" s="3" t="s">
        <v>5361</v>
      </c>
    </row>
    <row r="1383" spans="1:8" x14ac:dyDescent="0.25">
      <c r="A1383" s="2">
        <v>43725.791666666672</v>
      </c>
      <c r="B1383" s="2">
        <v>43725.854166666672</v>
      </c>
      <c r="C1383" s="1" t="s">
        <v>5362</v>
      </c>
      <c r="D1383" s="1" t="s">
        <v>5363</v>
      </c>
      <c r="E1383" s="1" t="s">
        <v>5364</v>
      </c>
      <c r="F1383" s="1" t="s">
        <v>10</v>
      </c>
      <c r="G1383" s="1" t="s">
        <v>5220</v>
      </c>
      <c r="H1383" s="3" t="s">
        <v>5365</v>
      </c>
    </row>
    <row r="1384" spans="1:8" x14ac:dyDescent="0.25">
      <c r="A1384" s="2">
        <v>43724.416666666672</v>
      </c>
      <c r="B1384" s="2">
        <v>43724.708333333328</v>
      </c>
      <c r="C1384" s="1" t="s">
        <v>5366</v>
      </c>
      <c r="D1384" s="1" t="s">
        <v>4013</v>
      </c>
      <c r="E1384" s="1" t="s">
        <v>5367</v>
      </c>
      <c r="F1384" s="1" t="s">
        <v>10</v>
      </c>
      <c r="G1384" s="1" t="s">
        <v>5220</v>
      </c>
      <c r="H1384" s="3" t="s">
        <v>5368</v>
      </c>
    </row>
    <row r="1385" spans="1:8" x14ac:dyDescent="0.25">
      <c r="A1385" s="2">
        <v>43724.375</v>
      </c>
      <c r="B1385" s="2">
        <v>43724.666666666672</v>
      </c>
      <c r="C1385" s="1" t="s">
        <v>4976</v>
      </c>
      <c r="D1385" s="1" t="s">
        <v>3941</v>
      </c>
      <c r="E1385" s="1" t="s">
        <v>5369</v>
      </c>
      <c r="F1385" s="1" t="s">
        <v>10</v>
      </c>
      <c r="G1385" s="1" t="s">
        <v>5220</v>
      </c>
      <c r="H1385" s="3" t="s">
        <v>5370</v>
      </c>
    </row>
    <row r="1386" spans="1:8" x14ac:dyDescent="0.25">
      <c r="A1386" s="2">
        <v>43721.708333333328</v>
      </c>
      <c r="B1386" s="2">
        <v>43721.75</v>
      </c>
      <c r="C1386" s="1" t="s">
        <v>5371</v>
      </c>
      <c r="D1386" s="1" t="s">
        <v>5372</v>
      </c>
      <c r="E1386" s="1" t="s">
        <v>5373</v>
      </c>
      <c r="F1386" s="1" t="s">
        <v>10</v>
      </c>
      <c r="G1386" s="1" t="s">
        <v>5220</v>
      </c>
      <c r="H1386" s="3" t="s">
        <v>5374</v>
      </c>
    </row>
    <row r="1387" spans="1:8" x14ac:dyDescent="0.25">
      <c r="A1387" s="2">
        <v>43717.375</v>
      </c>
      <c r="B1387" s="2">
        <v>43721.625</v>
      </c>
      <c r="C1387" s="1" t="s">
        <v>5375</v>
      </c>
      <c r="D1387" s="1" t="s">
        <v>5376</v>
      </c>
      <c r="E1387" s="1" t="s">
        <v>5377</v>
      </c>
      <c r="F1387" s="1" t="s">
        <v>10</v>
      </c>
      <c r="G1387" s="1" t="s">
        <v>5220</v>
      </c>
      <c r="H1387" s="3" t="s">
        <v>5378</v>
      </c>
    </row>
    <row r="1388" spans="1:8" x14ac:dyDescent="0.25">
      <c r="A1388" s="2">
        <v>43735.520833333328</v>
      </c>
      <c r="B1388" s="2">
        <v>43735.583333333328</v>
      </c>
      <c r="C1388" s="1" t="s">
        <v>5114</v>
      </c>
      <c r="D1388" s="1" t="s">
        <v>4034</v>
      </c>
      <c r="E1388" s="1" t="s">
        <v>5379</v>
      </c>
      <c r="F1388" s="1" t="s">
        <v>10</v>
      </c>
      <c r="G1388" s="1" t="s">
        <v>5220</v>
      </c>
      <c r="H1388" s="3" t="s">
        <v>5380</v>
      </c>
    </row>
    <row r="1389" spans="1:8" x14ac:dyDescent="0.25">
      <c r="A1389" s="2">
        <v>43734.708333333328</v>
      </c>
      <c r="B1389" s="2">
        <v>43734.854166666672</v>
      </c>
      <c r="C1389" s="1" t="s">
        <v>5381</v>
      </c>
      <c r="D1389" s="1" t="s">
        <v>5082</v>
      </c>
      <c r="E1389" s="1" t="s">
        <v>5382</v>
      </c>
      <c r="F1389" s="1" t="s">
        <v>10</v>
      </c>
      <c r="G1389" s="1" t="s">
        <v>5220</v>
      </c>
      <c r="H1389" s="3" t="s">
        <v>5383</v>
      </c>
    </row>
    <row r="1390" spans="1:8" x14ac:dyDescent="0.25">
      <c r="A1390" s="2">
        <v>43734.375</v>
      </c>
      <c r="B1390" s="2">
        <v>43734.666666666672</v>
      </c>
      <c r="C1390" s="1" t="s">
        <v>5384</v>
      </c>
      <c r="D1390" s="1" t="s">
        <v>3941</v>
      </c>
      <c r="E1390" s="1" t="s">
        <v>5385</v>
      </c>
      <c r="F1390" s="1" t="s">
        <v>10</v>
      </c>
      <c r="G1390" s="1" t="s">
        <v>5220</v>
      </c>
      <c r="H1390" s="3" t="s">
        <v>5386</v>
      </c>
    </row>
    <row r="1391" spans="1:8" x14ac:dyDescent="0.25">
      <c r="A1391" s="2">
        <v>43729.375</v>
      </c>
      <c r="B1391" s="2">
        <v>43729.708333333328</v>
      </c>
      <c r="C1391" s="1" t="s">
        <v>5387</v>
      </c>
      <c r="D1391" s="1" t="s">
        <v>4057</v>
      </c>
      <c r="E1391" s="1" t="s">
        <v>5388</v>
      </c>
      <c r="F1391" s="1" t="s">
        <v>10</v>
      </c>
      <c r="G1391" s="1" t="s">
        <v>5220</v>
      </c>
      <c r="H1391" s="3" t="s">
        <v>5389</v>
      </c>
    </row>
    <row r="1392" spans="1:8" x14ac:dyDescent="0.25">
      <c r="A1392" s="2">
        <v>43727.791666666672</v>
      </c>
      <c r="B1392" s="2">
        <v>43727.979166666672</v>
      </c>
      <c r="C1392" s="1" t="s">
        <v>5390</v>
      </c>
      <c r="D1392" s="1" t="s">
        <v>5391</v>
      </c>
      <c r="E1392" s="1" t="s">
        <v>5392</v>
      </c>
      <c r="F1392" s="1" t="s">
        <v>10</v>
      </c>
      <c r="G1392" s="1" t="s">
        <v>5220</v>
      </c>
      <c r="H1392" s="3" t="s">
        <v>5393</v>
      </c>
    </row>
    <row r="1393" spans="1:8" x14ac:dyDescent="0.25">
      <c r="A1393" s="2">
        <v>43727.395833333328</v>
      </c>
      <c r="B1393" s="2">
        <v>43727.5</v>
      </c>
      <c r="C1393" s="1" t="s">
        <v>5394</v>
      </c>
      <c r="D1393" s="1" t="s">
        <v>12022</v>
      </c>
      <c r="E1393" s="1" t="s">
        <v>5395</v>
      </c>
      <c r="F1393" s="1" t="s">
        <v>10</v>
      </c>
      <c r="G1393" s="1" t="s">
        <v>5220</v>
      </c>
      <c r="H1393" s="3" t="s">
        <v>5396</v>
      </c>
    </row>
    <row r="1394" spans="1:8" x14ac:dyDescent="0.25">
      <c r="A1394" s="2">
        <v>43726.541666666672</v>
      </c>
      <c r="B1394" s="2">
        <v>43728.541666666672</v>
      </c>
      <c r="C1394" s="1" t="s">
        <v>5397</v>
      </c>
      <c r="D1394" s="1" t="s">
        <v>4049</v>
      </c>
      <c r="E1394" s="1" t="s">
        <v>5398</v>
      </c>
      <c r="F1394" s="1" t="s">
        <v>10</v>
      </c>
      <c r="G1394" s="1" t="s">
        <v>5220</v>
      </c>
      <c r="H1394" s="3" t="s">
        <v>5399</v>
      </c>
    </row>
    <row r="1395" spans="1:8" x14ac:dyDescent="0.25">
      <c r="A1395" s="2">
        <v>43725.833333333328</v>
      </c>
      <c r="B1395" s="2">
        <v>43725.958333333328</v>
      </c>
      <c r="C1395" s="1" t="s">
        <v>5400</v>
      </c>
      <c r="D1395" s="1" t="s">
        <v>5401</v>
      </c>
      <c r="E1395" s="1" t="s">
        <v>5402</v>
      </c>
      <c r="F1395" s="1" t="s">
        <v>10</v>
      </c>
      <c r="G1395" s="1" t="s">
        <v>5220</v>
      </c>
      <c r="H1395" s="3" t="s">
        <v>5403</v>
      </c>
    </row>
    <row r="1396" spans="1:8" x14ac:dyDescent="0.25">
      <c r="A1396" s="2">
        <v>43725.319444444445</v>
      </c>
      <c r="B1396" s="2">
        <v>43725.833333333328</v>
      </c>
      <c r="C1396" s="1" t="s">
        <v>5404</v>
      </c>
      <c r="D1396" s="1" t="s">
        <v>5405</v>
      </c>
      <c r="E1396" s="1" t="s">
        <v>5406</v>
      </c>
      <c r="F1396" s="1" t="s">
        <v>10</v>
      </c>
      <c r="G1396" s="1" t="s">
        <v>5220</v>
      </c>
      <c r="H1396" s="3" t="s">
        <v>5407</v>
      </c>
    </row>
    <row r="1397" spans="1:8" x14ac:dyDescent="0.25">
      <c r="A1397" s="2">
        <v>43722.458333333328</v>
      </c>
      <c r="B1397" s="2">
        <v>43722.489583333328</v>
      </c>
      <c r="C1397" s="1" t="s">
        <v>5408</v>
      </c>
      <c r="D1397" s="1" t="s">
        <v>5294</v>
      </c>
      <c r="E1397" s="1" t="s">
        <v>5409</v>
      </c>
      <c r="F1397" s="1" t="s">
        <v>10</v>
      </c>
      <c r="G1397" s="1" t="s">
        <v>5220</v>
      </c>
      <c r="H1397" s="3" t="s">
        <v>5410</v>
      </c>
    </row>
    <row r="1398" spans="1:8" x14ac:dyDescent="0.25">
      <c r="A1398" s="2">
        <v>43721.791666666672</v>
      </c>
      <c r="B1398" s="2">
        <v>43723.708333333328</v>
      </c>
      <c r="C1398" s="1" t="s">
        <v>5411</v>
      </c>
      <c r="D1398" s="1" t="s">
        <v>5412</v>
      </c>
      <c r="E1398" s="1" t="s">
        <v>5413</v>
      </c>
      <c r="F1398" s="1" t="s">
        <v>10</v>
      </c>
      <c r="G1398" s="1" t="s">
        <v>5220</v>
      </c>
      <c r="H1398" s="3" t="s">
        <v>5414</v>
      </c>
    </row>
    <row r="1399" spans="1:8" x14ac:dyDescent="0.25">
      <c r="A1399" s="2">
        <v>43720.75</v>
      </c>
      <c r="B1399" s="2">
        <v>43720.875</v>
      </c>
      <c r="C1399" s="1" t="s">
        <v>5415</v>
      </c>
      <c r="D1399" s="1" t="s">
        <v>5416</v>
      </c>
      <c r="E1399" s="1" t="s">
        <v>5417</v>
      </c>
      <c r="F1399" s="1" t="s">
        <v>10</v>
      </c>
      <c r="G1399" s="1" t="s">
        <v>5220</v>
      </c>
      <c r="H1399" s="3" t="s">
        <v>5418</v>
      </c>
    </row>
    <row r="1400" spans="1:8" x14ac:dyDescent="0.25">
      <c r="A1400" s="2">
        <v>43720.708333333328</v>
      </c>
      <c r="B1400" s="2">
        <v>43720.854166666672</v>
      </c>
      <c r="C1400" s="1" t="s">
        <v>5419</v>
      </c>
      <c r="D1400" s="1" t="s">
        <v>5082</v>
      </c>
      <c r="E1400" s="1" t="s">
        <v>5420</v>
      </c>
      <c r="F1400" s="1" t="s">
        <v>10</v>
      </c>
      <c r="G1400" s="1" t="s">
        <v>5220</v>
      </c>
      <c r="H1400" s="3" t="s">
        <v>5421</v>
      </c>
    </row>
    <row r="1401" spans="1:8" x14ac:dyDescent="0.25">
      <c r="A1401" s="2">
        <v>43739.8125</v>
      </c>
      <c r="B1401" s="2">
        <v>43739.864583333328</v>
      </c>
      <c r="C1401" s="1" t="s">
        <v>5422</v>
      </c>
      <c r="D1401" s="1" t="s">
        <v>5423</v>
      </c>
      <c r="E1401" s="1" t="s">
        <v>12023</v>
      </c>
      <c r="F1401" s="1" t="s">
        <v>10</v>
      </c>
      <c r="G1401" s="1" t="s">
        <v>5220</v>
      </c>
      <c r="H1401" s="3" t="s">
        <v>5424</v>
      </c>
    </row>
    <row r="1402" spans="1:8" x14ac:dyDescent="0.25">
      <c r="A1402" s="2">
        <v>43740.75</v>
      </c>
      <c r="B1402" s="2">
        <v>43740.916666666672</v>
      </c>
      <c r="C1402" s="1" t="s">
        <v>5425</v>
      </c>
      <c r="D1402" s="1" t="s">
        <v>3101</v>
      </c>
      <c r="E1402" s="1" t="s">
        <v>5426</v>
      </c>
      <c r="F1402" s="1" t="s">
        <v>10</v>
      </c>
      <c r="G1402" s="1" t="s">
        <v>5220</v>
      </c>
      <c r="H1402" s="3" t="s">
        <v>5427</v>
      </c>
    </row>
    <row r="1403" spans="1:8" x14ac:dyDescent="0.25">
      <c r="A1403" s="2">
        <v>43739.8125</v>
      </c>
      <c r="B1403" s="2">
        <v>43739.864583333328</v>
      </c>
      <c r="C1403" s="1" t="s">
        <v>5428</v>
      </c>
      <c r="D1403" s="1" t="s">
        <v>5423</v>
      </c>
      <c r="E1403" s="1" t="s">
        <v>5429</v>
      </c>
      <c r="F1403" s="1" t="s">
        <v>10</v>
      </c>
      <c r="G1403" s="1" t="s">
        <v>5220</v>
      </c>
      <c r="H1403" s="3" t="s">
        <v>5430</v>
      </c>
    </row>
    <row r="1404" spans="1:8" x14ac:dyDescent="0.25">
      <c r="A1404" s="2">
        <v>43739.8125</v>
      </c>
      <c r="B1404" s="2">
        <v>43739.864583333328</v>
      </c>
      <c r="C1404" s="1" t="s">
        <v>5431</v>
      </c>
      <c r="D1404" s="1" t="s">
        <v>5423</v>
      </c>
      <c r="E1404" s="1" t="s">
        <v>12024</v>
      </c>
      <c r="F1404" s="1" t="s">
        <v>10</v>
      </c>
      <c r="G1404" s="1" t="s">
        <v>5220</v>
      </c>
      <c r="H1404" s="3" t="s">
        <v>5432</v>
      </c>
    </row>
    <row r="1405" spans="1:8" x14ac:dyDescent="0.25">
      <c r="A1405" s="2">
        <v>43739.75</v>
      </c>
      <c r="B1405" s="2">
        <v>43739.833333333328</v>
      </c>
      <c r="C1405" s="1" t="s">
        <v>5433</v>
      </c>
      <c r="D1405" s="1" t="s">
        <v>5003</v>
      </c>
      <c r="E1405" s="1" t="s">
        <v>5434</v>
      </c>
      <c r="F1405" s="1" t="s">
        <v>10</v>
      </c>
      <c r="G1405" s="1" t="s">
        <v>5220</v>
      </c>
      <c r="H1405" s="3" t="s">
        <v>5435</v>
      </c>
    </row>
    <row r="1406" spans="1:8" x14ac:dyDescent="0.25">
      <c r="A1406" s="2">
        <v>43740.395833333328</v>
      </c>
      <c r="B1406" s="2">
        <v>43740.479166666672</v>
      </c>
      <c r="C1406" s="1" t="s">
        <v>5436</v>
      </c>
      <c r="D1406" s="1" t="s">
        <v>5063</v>
      </c>
      <c r="E1406" s="1" t="s">
        <v>5437</v>
      </c>
      <c r="F1406" s="1" t="s">
        <v>10</v>
      </c>
      <c r="G1406" s="1" t="s">
        <v>5220</v>
      </c>
      <c r="H1406" s="3" t="s">
        <v>5438</v>
      </c>
    </row>
    <row r="1407" spans="1:8" x14ac:dyDescent="0.25">
      <c r="A1407" s="2">
        <v>43739.708333333328</v>
      </c>
      <c r="B1407" s="2">
        <v>43739.791666666672</v>
      </c>
      <c r="C1407" s="1" t="s">
        <v>5439</v>
      </c>
      <c r="D1407" s="1" t="s">
        <v>5063</v>
      </c>
      <c r="E1407" s="1" t="s">
        <v>5440</v>
      </c>
      <c r="F1407" s="1" t="s">
        <v>10</v>
      </c>
      <c r="G1407" s="1" t="s">
        <v>5220</v>
      </c>
      <c r="H1407" s="3" t="s">
        <v>5441</v>
      </c>
    </row>
    <row r="1408" spans="1:8" x14ac:dyDescent="0.25">
      <c r="A1408" s="2">
        <v>43738.791666666672</v>
      </c>
      <c r="B1408" s="2">
        <v>43739</v>
      </c>
      <c r="C1408" s="1" t="s">
        <v>5442</v>
      </c>
      <c r="D1408" s="1" t="s">
        <v>5443</v>
      </c>
      <c r="E1408" s="1" t="s">
        <v>12025</v>
      </c>
      <c r="F1408" s="1" t="s">
        <v>10</v>
      </c>
      <c r="G1408" s="1" t="s">
        <v>5220</v>
      </c>
      <c r="H1408" s="3" t="s">
        <v>5444</v>
      </c>
    </row>
    <row r="1409" spans="1:8" x14ac:dyDescent="0.25">
      <c r="A1409" s="2">
        <v>43738.791666666672</v>
      </c>
      <c r="B1409" s="2">
        <v>43738.875</v>
      </c>
      <c r="C1409" s="1" t="s">
        <v>5445</v>
      </c>
      <c r="D1409" s="1" t="s">
        <v>5446</v>
      </c>
      <c r="E1409" s="1" t="s">
        <v>5447</v>
      </c>
      <c r="F1409" s="1" t="s">
        <v>10</v>
      </c>
      <c r="G1409" s="1" t="s">
        <v>5220</v>
      </c>
      <c r="H1409" s="3" t="s">
        <v>5448</v>
      </c>
    </row>
    <row r="1410" spans="1:8" x14ac:dyDescent="0.25">
      <c r="A1410" s="2">
        <v>43738.791666666672</v>
      </c>
      <c r="B1410" s="2">
        <v>43738.875</v>
      </c>
      <c r="C1410" s="1" t="s">
        <v>5449</v>
      </c>
      <c r="D1410" s="1" t="s">
        <v>5450</v>
      </c>
      <c r="E1410" s="1" t="s">
        <v>5451</v>
      </c>
      <c r="F1410" s="1" t="s">
        <v>10</v>
      </c>
      <c r="G1410" s="1" t="s">
        <v>5220</v>
      </c>
      <c r="H1410" s="3" t="s">
        <v>5452</v>
      </c>
    </row>
    <row r="1411" spans="1:8" x14ac:dyDescent="0.25">
      <c r="A1411" s="2">
        <v>43737.458333333328</v>
      </c>
      <c r="B1411" s="2">
        <v>43737.666666666672</v>
      </c>
      <c r="C1411" s="1" t="s">
        <v>5453</v>
      </c>
      <c r="D1411" s="1" t="s">
        <v>5454</v>
      </c>
      <c r="E1411" s="1" t="s">
        <v>5455</v>
      </c>
      <c r="F1411" s="1" t="s">
        <v>10</v>
      </c>
      <c r="G1411" s="1" t="s">
        <v>5220</v>
      </c>
      <c r="H1411" s="3" t="s">
        <v>5456</v>
      </c>
    </row>
    <row r="1412" spans="1:8" x14ac:dyDescent="0.25">
      <c r="A1412" s="2">
        <v>43739.333333333328</v>
      </c>
      <c r="B1412" s="2">
        <v>43740.333333333328</v>
      </c>
      <c r="C1412" s="1" t="s">
        <v>5457</v>
      </c>
      <c r="D1412" s="1" t="s">
        <v>5376</v>
      </c>
      <c r="E1412" s="1" t="s">
        <v>12026</v>
      </c>
      <c r="F1412" s="1" t="s">
        <v>10</v>
      </c>
      <c r="G1412" s="1" t="s">
        <v>5220</v>
      </c>
      <c r="H1412" s="3" t="s">
        <v>5458</v>
      </c>
    </row>
    <row r="1413" spans="1:8" x14ac:dyDescent="0.25">
      <c r="A1413" s="2">
        <v>43738.770833333328</v>
      </c>
      <c r="B1413" s="2">
        <v>43738.875</v>
      </c>
      <c r="C1413" s="1" t="s">
        <v>5459</v>
      </c>
      <c r="D1413" s="1" t="s">
        <v>5460</v>
      </c>
      <c r="E1413" s="1" t="s">
        <v>12027</v>
      </c>
      <c r="F1413" s="1" t="s">
        <v>10</v>
      </c>
      <c r="G1413" s="1" t="s">
        <v>5220</v>
      </c>
      <c r="H1413" s="3" t="s">
        <v>5461</v>
      </c>
    </row>
    <row r="1414" spans="1:8" x14ac:dyDescent="0.25">
      <c r="A1414" s="2">
        <v>43736.375</v>
      </c>
      <c r="B1414" s="2">
        <v>43737.708333333328</v>
      </c>
      <c r="C1414" s="1" t="s">
        <v>5462</v>
      </c>
      <c r="D1414" s="1" t="s">
        <v>1412</v>
      </c>
      <c r="E1414" s="1" t="s">
        <v>12028</v>
      </c>
      <c r="F1414" s="1" t="s">
        <v>10</v>
      </c>
      <c r="G1414" s="1" t="s">
        <v>5220</v>
      </c>
      <c r="H1414" s="3" t="s">
        <v>5463</v>
      </c>
    </row>
    <row r="1415" spans="1:8" x14ac:dyDescent="0.25">
      <c r="A1415" s="2">
        <v>43727.791666666672</v>
      </c>
      <c r="B1415" s="2">
        <v>43727.895833333328</v>
      </c>
      <c r="C1415" s="1" t="s">
        <v>5464</v>
      </c>
      <c r="D1415" s="1" t="s">
        <v>5465</v>
      </c>
      <c r="E1415" s="1" t="s">
        <v>12029</v>
      </c>
      <c r="F1415" s="1" t="s">
        <v>10</v>
      </c>
      <c r="G1415" s="1" t="s">
        <v>5220</v>
      </c>
      <c r="H1415" s="3" t="s">
        <v>5466</v>
      </c>
    </row>
    <row r="1416" spans="1:8" x14ac:dyDescent="0.25">
      <c r="A1416" s="2">
        <v>43740.708333333328</v>
      </c>
      <c r="B1416" s="2">
        <v>43740.791666666672</v>
      </c>
      <c r="C1416" s="1" t="s">
        <v>5467</v>
      </c>
      <c r="D1416" s="1" t="s">
        <v>5468</v>
      </c>
      <c r="E1416" s="1" t="s">
        <v>5469</v>
      </c>
      <c r="F1416" s="1" t="s">
        <v>10</v>
      </c>
      <c r="G1416" s="1" t="s">
        <v>5220</v>
      </c>
      <c r="H1416" s="3" t="s">
        <v>5470</v>
      </c>
    </row>
    <row r="1417" spans="1:8" x14ac:dyDescent="0.25">
      <c r="A1417" s="5">
        <v>43748.75</v>
      </c>
      <c r="B1417" s="5">
        <v>43748.8125</v>
      </c>
      <c r="C1417" s="1" t="s">
        <v>5471</v>
      </c>
      <c r="D1417" s="1" t="s">
        <v>5472</v>
      </c>
      <c r="E1417" s="1" t="s">
        <v>5473</v>
      </c>
      <c r="F1417" s="1" t="s">
        <v>10</v>
      </c>
      <c r="G1417" s="1" t="s">
        <v>5220</v>
      </c>
      <c r="H1417" s="3" t="s">
        <v>5474</v>
      </c>
    </row>
    <row r="1418" spans="1:8" x14ac:dyDescent="0.25">
      <c r="A1418" s="2">
        <v>43741.791666666672</v>
      </c>
      <c r="B1418" s="2">
        <v>43741.895833333328</v>
      </c>
      <c r="C1418" s="1" t="s">
        <v>5464</v>
      </c>
      <c r="D1418" s="1" t="s">
        <v>5465</v>
      </c>
      <c r="E1418" s="1" t="s">
        <v>12030</v>
      </c>
      <c r="F1418" s="1" t="s">
        <v>10</v>
      </c>
      <c r="G1418" s="1" t="s">
        <v>5220</v>
      </c>
      <c r="H1418" s="3" t="s">
        <v>5475</v>
      </c>
    </row>
    <row r="1419" spans="1:8" x14ac:dyDescent="0.25">
      <c r="A1419" s="2">
        <v>43740.729166666672</v>
      </c>
      <c r="B1419" s="2">
        <v>43740.791666666672</v>
      </c>
      <c r="C1419" s="1" t="s">
        <v>5476</v>
      </c>
      <c r="D1419" s="1" t="s">
        <v>4001</v>
      </c>
      <c r="E1419" s="1" t="s">
        <v>12031</v>
      </c>
      <c r="F1419" s="1" t="s">
        <v>10</v>
      </c>
      <c r="G1419" s="1" t="s">
        <v>5220</v>
      </c>
      <c r="H1419" s="3" t="s">
        <v>5477</v>
      </c>
    </row>
    <row r="1420" spans="1:8" x14ac:dyDescent="0.25">
      <c r="A1420" s="2">
        <v>43737.666666666672</v>
      </c>
      <c r="B1420" s="2">
        <v>43737.833333333328</v>
      </c>
      <c r="C1420" s="1" t="s">
        <v>5478</v>
      </c>
      <c r="D1420" s="1" t="s">
        <v>5479</v>
      </c>
      <c r="E1420" s="1" t="s">
        <v>5480</v>
      </c>
      <c r="F1420" s="1" t="s">
        <v>10</v>
      </c>
      <c r="G1420" s="1" t="s">
        <v>5220</v>
      </c>
      <c r="H1420" s="3" t="s">
        <v>5481</v>
      </c>
    </row>
    <row r="1421" spans="1:8" x14ac:dyDescent="0.25">
      <c r="A1421" s="5">
        <v>43753.333333333328</v>
      </c>
      <c r="B1421" s="5">
        <v>43754.666666666672</v>
      </c>
      <c r="C1421" s="1" t="s">
        <v>5482</v>
      </c>
      <c r="D1421" s="1" t="s">
        <v>5483</v>
      </c>
      <c r="E1421" s="1" t="s">
        <v>5484</v>
      </c>
      <c r="F1421" s="1" t="s">
        <v>10</v>
      </c>
      <c r="G1421" s="1" t="s">
        <v>5485</v>
      </c>
      <c r="H1421" s="3" t="s">
        <v>5486</v>
      </c>
    </row>
    <row r="1422" spans="1:8" x14ac:dyDescent="0.25">
      <c r="A1422" s="5">
        <v>43748.416666666672</v>
      </c>
      <c r="B1422" s="5">
        <v>43748.708333333328</v>
      </c>
      <c r="C1422" s="1" t="s">
        <v>5487</v>
      </c>
      <c r="D1422" s="1" t="s">
        <v>4013</v>
      </c>
      <c r="E1422" s="1" t="s">
        <v>5488</v>
      </c>
      <c r="F1422" s="1" t="s">
        <v>10</v>
      </c>
      <c r="G1422" s="1" t="s">
        <v>5485</v>
      </c>
      <c r="H1422" s="3" t="s">
        <v>5489</v>
      </c>
    </row>
    <row r="1423" spans="1:8" x14ac:dyDescent="0.25">
      <c r="A1423" s="5">
        <v>43763.520833333328</v>
      </c>
      <c r="B1423" s="5">
        <v>43763.583333333328</v>
      </c>
      <c r="C1423" s="1" t="s">
        <v>5114</v>
      </c>
      <c r="D1423" s="1" t="s">
        <v>4034</v>
      </c>
      <c r="E1423" s="1" t="s">
        <v>5490</v>
      </c>
      <c r="F1423" s="1" t="s">
        <v>10</v>
      </c>
      <c r="G1423" s="1" t="s">
        <v>5485</v>
      </c>
      <c r="H1423" s="3" t="s">
        <v>5491</v>
      </c>
    </row>
    <row r="1424" spans="1:8" x14ac:dyDescent="0.25">
      <c r="A1424" s="5">
        <v>43754.375</v>
      </c>
      <c r="B1424" s="5">
        <v>43754.666666666672</v>
      </c>
      <c r="C1424" s="1" t="s">
        <v>5069</v>
      </c>
      <c r="D1424" s="1" t="s">
        <v>3941</v>
      </c>
      <c r="E1424" s="1" t="s">
        <v>5492</v>
      </c>
      <c r="F1424" s="1" t="s">
        <v>10</v>
      </c>
      <c r="G1424" s="1" t="s">
        <v>5485</v>
      </c>
      <c r="H1424" s="3" t="s">
        <v>5493</v>
      </c>
    </row>
    <row r="1425" spans="1:8" x14ac:dyDescent="0.25">
      <c r="A1425" s="5">
        <v>43748.375</v>
      </c>
      <c r="B1425" s="5">
        <v>43748.666666666672</v>
      </c>
      <c r="C1425" s="1" t="s">
        <v>5494</v>
      </c>
      <c r="D1425" s="1" t="s">
        <v>3941</v>
      </c>
      <c r="E1425" s="1" t="s">
        <v>5495</v>
      </c>
      <c r="F1425" s="1" t="s">
        <v>10</v>
      </c>
      <c r="G1425" s="1" t="s">
        <v>5485</v>
      </c>
      <c r="H1425" s="3" t="s">
        <v>5496</v>
      </c>
    </row>
    <row r="1426" spans="1:8" x14ac:dyDescent="0.25">
      <c r="A1426" s="5">
        <v>43797.416666666672</v>
      </c>
      <c r="B1426" s="5">
        <v>43797.708333333328</v>
      </c>
      <c r="C1426" s="1" t="s">
        <v>5497</v>
      </c>
      <c r="D1426" s="1" t="s">
        <v>4013</v>
      </c>
      <c r="E1426" s="1" t="s">
        <v>5498</v>
      </c>
      <c r="F1426" s="1" t="s">
        <v>10</v>
      </c>
      <c r="G1426" s="1" t="s">
        <v>5485</v>
      </c>
      <c r="H1426" s="3" t="s">
        <v>5499</v>
      </c>
    </row>
    <row r="1427" spans="1:8" x14ac:dyDescent="0.25">
      <c r="A1427" s="5">
        <v>43781.75</v>
      </c>
      <c r="B1427" s="5">
        <v>43781.833333333328</v>
      </c>
      <c r="C1427" s="1" t="s">
        <v>5500</v>
      </c>
      <c r="D1427" s="1" t="s">
        <v>5501</v>
      </c>
      <c r="E1427" s="1" t="s">
        <v>12032</v>
      </c>
      <c r="F1427" s="1" t="s">
        <v>10</v>
      </c>
      <c r="G1427" s="1" t="s">
        <v>5485</v>
      </c>
      <c r="H1427" s="3" t="s">
        <v>5502</v>
      </c>
    </row>
    <row r="1428" spans="1:8" x14ac:dyDescent="0.25">
      <c r="A1428" s="5">
        <v>43759.375</v>
      </c>
      <c r="B1428" s="5">
        <v>43759.666666666672</v>
      </c>
      <c r="C1428" s="1" t="s">
        <v>5503</v>
      </c>
      <c r="D1428" s="1" t="s">
        <v>3941</v>
      </c>
      <c r="E1428" s="1" t="s">
        <v>5504</v>
      </c>
      <c r="F1428" s="1" t="s">
        <v>10</v>
      </c>
      <c r="G1428" s="1" t="s">
        <v>5485</v>
      </c>
      <c r="H1428" s="3" t="s">
        <v>5505</v>
      </c>
    </row>
    <row r="1429" spans="1:8" x14ac:dyDescent="0.25">
      <c r="A1429" s="5">
        <v>43749.666666666672</v>
      </c>
      <c r="B1429" s="5">
        <v>43751.041666666672</v>
      </c>
      <c r="C1429" s="1" t="s">
        <v>5506</v>
      </c>
      <c r="D1429" s="1" t="s">
        <v>4088</v>
      </c>
      <c r="E1429" s="1" t="s">
        <v>12033</v>
      </c>
      <c r="F1429" s="1" t="s">
        <v>10</v>
      </c>
      <c r="G1429" s="1" t="s">
        <v>5485</v>
      </c>
      <c r="H1429" s="3" t="s">
        <v>5507</v>
      </c>
    </row>
    <row r="1430" spans="1:8" x14ac:dyDescent="0.25">
      <c r="A1430" s="5">
        <v>43749.375</v>
      </c>
      <c r="B1430" s="5">
        <v>43750.666666666672</v>
      </c>
      <c r="C1430" s="1" t="s">
        <v>5508</v>
      </c>
      <c r="D1430" s="1" t="s">
        <v>4088</v>
      </c>
      <c r="E1430" s="1" t="s">
        <v>5509</v>
      </c>
      <c r="F1430" s="1" t="s">
        <v>10</v>
      </c>
      <c r="G1430" s="1" t="s">
        <v>5485</v>
      </c>
      <c r="H1430" s="3" t="s">
        <v>5510</v>
      </c>
    </row>
    <row r="1431" spans="1:8" x14ac:dyDescent="0.25">
      <c r="A1431" s="2">
        <v>43746.333333333328</v>
      </c>
      <c r="B1431" s="5">
        <v>43749.75</v>
      </c>
      <c r="C1431" s="1" t="s">
        <v>5511</v>
      </c>
      <c r="D1431" s="1" t="s">
        <v>4077</v>
      </c>
      <c r="E1431" s="1" t="s">
        <v>5512</v>
      </c>
      <c r="F1431" s="1" t="s">
        <v>10</v>
      </c>
      <c r="G1431" s="1" t="s">
        <v>5485</v>
      </c>
      <c r="H1431" s="3" t="s">
        <v>5513</v>
      </c>
    </row>
    <row r="1432" spans="1:8" x14ac:dyDescent="0.25">
      <c r="A1432" s="2">
        <v>43745.416666666672</v>
      </c>
      <c r="B1432" s="2">
        <v>43745.708333333328</v>
      </c>
      <c r="C1432" s="1" t="s">
        <v>5514</v>
      </c>
      <c r="D1432" s="1" t="s">
        <v>4088</v>
      </c>
      <c r="E1432" s="1" t="s">
        <v>5515</v>
      </c>
      <c r="F1432" s="1" t="s">
        <v>10</v>
      </c>
      <c r="G1432" s="1" t="s">
        <v>5485</v>
      </c>
      <c r="H1432" s="3" t="s">
        <v>5516</v>
      </c>
    </row>
    <row r="1433" spans="1:8" x14ac:dyDescent="0.25">
      <c r="A1433" s="5">
        <v>43748.375</v>
      </c>
      <c r="B1433" s="5">
        <v>43748.666666666672</v>
      </c>
      <c r="C1433" s="1" t="s">
        <v>5517</v>
      </c>
      <c r="D1433" s="1" t="s">
        <v>3941</v>
      </c>
      <c r="E1433" s="1" t="s">
        <v>5518</v>
      </c>
      <c r="F1433" s="1" t="s">
        <v>10</v>
      </c>
      <c r="G1433" s="1" t="s">
        <v>5485</v>
      </c>
      <c r="H1433" s="3" t="s">
        <v>5519</v>
      </c>
    </row>
    <row r="1434" spans="1:8" x14ac:dyDescent="0.25">
      <c r="A1434" s="2">
        <v>43745.4375</v>
      </c>
      <c r="B1434" s="2">
        <v>43745.520833333328</v>
      </c>
      <c r="C1434" s="1" t="s">
        <v>5520</v>
      </c>
      <c r="D1434" s="1" t="s">
        <v>5521</v>
      </c>
      <c r="E1434" s="1" t="s">
        <v>5522</v>
      </c>
      <c r="F1434" s="1" t="s">
        <v>10</v>
      </c>
      <c r="G1434" s="1" t="s">
        <v>5485</v>
      </c>
      <c r="H1434" s="3" t="s">
        <v>5523</v>
      </c>
    </row>
    <row r="1435" spans="1:8" x14ac:dyDescent="0.25">
      <c r="A1435" s="5">
        <v>43750.541666666672</v>
      </c>
      <c r="B1435" s="5">
        <v>43750.75</v>
      </c>
      <c r="C1435" s="1" t="s">
        <v>5524</v>
      </c>
      <c r="D1435" s="1" t="s">
        <v>5038</v>
      </c>
      <c r="E1435" s="1" t="s">
        <v>5525</v>
      </c>
      <c r="F1435" s="1" t="s">
        <v>10</v>
      </c>
      <c r="G1435" s="1" t="s">
        <v>5485</v>
      </c>
      <c r="H1435" s="3" t="s">
        <v>5526</v>
      </c>
    </row>
    <row r="1436" spans="1:8" x14ac:dyDescent="0.25">
      <c r="A1436" s="5">
        <v>43749.5</v>
      </c>
      <c r="B1436" s="5">
        <v>43749.541666666672</v>
      </c>
      <c r="C1436" s="1" t="s">
        <v>5527</v>
      </c>
      <c r="D1436" s="1" t="s">
        <v>5155</v>
      </c>
      <c r="E1436" s="1" t="s">
        <v>12034</v>
      </c>
      <c r="F1436" s="1" t="s">
        <v>10</v>
      </c>
      <c r="G1436" s="1" t="s">
        <v>5485</v>
      </c>
      <c r="H1436" s="3" t="s">
        <v>5528</v>
      </c>
    </row>
    <row r="1437" spans="1:8" x14ac:dyDescent="0.25">
      <c r="A1437" s="5">
        <v>43750.416666666672</v>
      </c>
      <c r="B1437" s="5">
        <v>43750.5</v>
      </c>
      <c r="C1437" s="1" t="s">
        <v>5529</v>
      </c>
      <c r="D1437" s="1" t="s">
        <v>5038</v>
      </c>
      <c r="E1437" s="1" t="s">
        <v>5530</v>
      </c>
      <c r="F1437" s="1" t="s">
        <v>10</v>
      </c>
      <c r="G1437" s="1" t="s">
        <v>5485</v>
      </c>
      <c r="H1437" s="3" t="s">
        <v>5531</v>
      </c>
    </row>
    <row r="1438" spans="1:8" x14ac:dyDescent="0.25">
      <c r="A1438" s="5">
        <v>43748.6875</v>
      </c>
      <c r="B1438" s="5">
        <v>43748.833333333328</v>
      </c>
      <c r="C1438" s="1" t="s">
        <v>5532</v>
      </c>
      <c r="D1438" s="1" t="s">
        <v>5533</v>
      </c>
      <c r="E1438" s="1" t="s">
        <v>12035</v>
      </c>
      <c r="F1438" s="1" t="s">
        <v>10</v>
      </c>
      <c r="G1438" s="1" t="s">
        <v>5485</v>
      </c>
      <c r="H1438" s="3" t="s">
        <v>5534</v>
      </c>
    </row>
    <row r="1439" spans="1:8" x14ac:dyDescent="0.25">
      <c r="A1439" s="2">
        <v>43745.375</v>
      </c>
      <c r="B1439" s="2">
        <v>43747.666666666672</v>
      </c>
      <c r="C1439" s="1" t="s">
        <v>5535</v>
      </c>
      <c r="D1439" s="1" t="s">
        <v>4077</v>
      </c>
      <c r="E1439" s="1" t="s">
        <v>5536</v>
      </c>
      <c r="F1439" s="1" t="s">
        <v>10</v>
      </c>
      <c r="G1439" s="1" t="s">
        <v>5485</v>
      </c>
      <c r="H1439" s="3" t="s">
        <v>5537</v>
      </c>
    </row>
    <row r="1440" spans="1:8" x14ac:dyDescent="0.25">
      <c r="A1440" s="2">
        <v>43745.375</v>
      </c>
      <c r="B1440" s="2">
        <v>43745.666666666672</v>
      </c>
      <c r="C1440" s="1" t="s">
        <v>5538</v>
      </c>
      <c r="D1440" s="1" t="s">
        <v>3941</v>
      </c>
      <c r="E1440" s="1" t="s">
        <v>5539</v>
      </c>
      <c r="F1440" s="1" t="s">
        <v>10</v>
      </c>
      <c r="G1440" s="1" t="s">
        <v>5485</v>
      </c>
      <c r="H1440" s="3" t="s">
        <v>5540</v>
      </c>
    </row>
    <row r="1441" spans="1:8" x14ac:dyDescent="0.25">
      <c r="A1441" s="5">
        <v>43749.354166666672</v>
      </c>
      <c r="B1441" s="5">
        <v>43750.583333333328</v>
      </c>
      <c r="C1441" s="1" t="s">
        <v>5541</v>
      </c>
      <c r="D1441" s="1" t="s">
        <v>4984</v>
      </c>
      <c r="E1441" s="1" t="s">
        <v>5542</v>
      </c>
      <c r="F1441" s="1" t="s">
        <v>10</v>
      </c>
      <c r="G1441" s="1" t="s">
        <v>5485</v>
      </c>
      <c r="H1441" s="3" t="s">
        <v>5543</v>
      </c>
    </row>
    <row r="1442" spans="1:8" x14ac:dyDescent="0.25">
      <c r="A1442" s="5">
        <v>43748.833333333328</v>
      </c>
      <c r="B1442" s="5">
        <v>43748.9375</v>
      </c>
      <c r="C1442" s="1" t="s">
        <v>5544</v>
      </c>
      <c r="D1442" s="1" t="s">
        <v>5545</v>
      </c>
      <c r="E1442" s="1" t="s">
        <v>5546</v>
      </c>
      <c r="F1442" s="1" t="s">
        <v>10</v>
      </c>
      <c r="G1442" s="1" t="s">
        <v>5485</v>
      </c>
      <c r="H1442" s="3" t="s">
        <v>5547</v>
      </c>
    </row>
    <row r="1443" spans="1:8" x14ac:dyDescent="0.25">
      <c r="A1443" s="5">
        <v>43748.375</v>
      </c>
      <c r="B1443" s="5">
        <v>43748.708333333328</v>
      </c>
      <c r="C1443" s="1" t="s">
        <v>5548</v>
      </c>
      <c r="D1443" s="1" t="s">
        <v>5223</v>
      </c>
      <c r="E1443" s="1" t="s">
        <v>5549</v>
      </c>
      <c r="F1443" s="1" t="s">
        <v>10</v>
      </c>
      <c r="G1443" s="1" t="s">
        <v>5485</v>
      </c>
      <c r="H1443" s="3" t="s">
        <v>5550</v>
      </c>
    </row>
    <row r="1444" spans="1:8" x14ac:dyDescent="0.25">
      <c r="A1444" s="2">
        <v>43747.708333333328</v>
      </c>
      <c r="B1444" s="2">
        <v>43747.791666666672</v>
      </c>
      <c r="C1444" s="1" t="s">
        <v>5467</v>
      </c>
      <c r="D1444" s="1" t="s">
        <v>5468</v>
      </c>
      <c r="E1444" s="1" t="s">
        <v>5551</v>
      </c>
      <c r="F1444" s="1" t="s">
        <v>10</v>
      </c>
      <c r="G1444" s="1" t="s">
        <v>5485</v>
      </c>
      <c r="H1444" s="3" t="s">
        <v>5552</v>
      </c>
    </row>
    <row r="1445" spans="1:8" x14ac:dyDescent="0.25">
      <c r="A1445" s="2">
        <v>43747.375</v>
      </c>
      <c r="B1445" s="5">
        <v>43749.770833333328</v>
      </c>
      <c r="C1445" s="1" t="s">
        <v>5553</v>
      </c>
      <c r="D1445" s="1" t="s">
        <v>5554</v>
      </c>
      <c r="E1445" s="1" t="s">
        <v>5555</v>
      </c>
      <c r="F1445" s="1" t="s">
        <v>10</v>
      </c>
      <c r="G1445" s="1" t="s">
        <v>5485</v>
      </c>
      <c r="H1445" s="3" t="s">
        <v>5556</v>
      </c>
    </row>
    <row r="1446" spans="1:8" x14ac:dyDescent="0.25">
      <c r="A1446" s="2">
        <v>43745.583333333328</v>
      </c>
      <c r="B1446" s="2">
        <v>43745.666666666672</v>
      </c>
      <c r="C1446" s="1" t="s">
        <v>5557</v>
      </c>
      <c r="D1446" s="1" t="s">
        <v>5558</v>
      </c>
      <c r="E1446" s="1" t="s">
        <v>5559</v>
      </c>
      <c r="F1446" s="1" t="s">
        <v>10</v>
      </c>
      <c r="G1446" s="1" t="s">
        <v>5485</v>
      </c>
      <c r="H1446" s="3" t="s">
        <v>5560</v>
      </c>
    </row>
    <row r="1447" spans="1:8" x14ac:dyDescent="0.25">
      <c r="A1447" s="2">
        <v>43743.416666666672</v>
      </c>
      <c r="B1447" s="2">
        <v>43743.666666666672</v>
      </c>
      <c r="C1447" s="1" t="s">
        <v>5561</v>
      </c>
      <c r="D1447" s="1" t="s">
        <v>5562</v>
      </c>
      <c r="E1447" s="1" t="s">
        <v>5563</v>
      </c>
      <c r="F1447" s="1" t="s">
        <v>10</v>
      </c>
      <c r="G1447" s="1" t="s">
        <v>5485</v>
      </c>
      <c r="H1447" s="3" t="s">
        <v>5564</v>
      </c>
    </row>
    <row r="1448" spans="1:8" x14ac:dyDescent="0.25">
      <c r="A1448" s="5">
        <v>43748.791666666672</v>
      </c>
      <c r="B1448" s="5">
        <v>43748.895833333328</v>
      </c>
      <c r="C1448" s="1" t="s">
        <v>5565</v>
      </c>
      <c r="D1448" s="1" t="s">
        <v>5554</v>
      </c>
      <c r="E1448" s="1" t="s">
        <v>5566</v>
      </c>
      <c r="F1448" s="1" t="s">
        <v>10</v>
      </c>
      <c r="G1448" s="1" t="s">
        <v>5485</v>
      </c>
      <c r="H1448" s="3" t="s">
        <v>5567</v>
      </c>
    </row>
    <row r="1449" spans="1:8" x14ac:dyDescent="0.25">
      <c r="A1449" s="5">
        <v>43748.375</v>
      </c>
      <c r="B1449" s="5">
        <v>43748.708333333328</v>
      </c>
      <c r="C1449" s="1" t="s">
        <v>5568</v>
      </c>
      <c r="D1449" s="1" t="s">
        <v>5569</v>
      </c>
      <c r="E1449" s="1" t="s">
        <v>5570</v>
      </c>
      <c r="F1449" s="1" t="s">
        <v>10</v>
      </c>
      <c r="G1449" s="1" t="s">
        <v>5485</v>
      </c>
      <c r="H1449" s="3" t="s">
        <v>5571</v>
      </c>
    </row>
    <row r="1450" spans="1:8" x14ac:dyDescent="0.25">
      <c r="A1450" s="2">
        <v>43747.4375</v>
      </c>
      <c r="B1450" s="2">
        <v>43747.5</v>
      </c>
      <c r="C1450" s="1" t="s">
        <v>5572</v>
      </c>
      <c r="D1450" s="1" t="s">
        <v>5573</v>
      </c>
      <c r="E1450" s="1" t="s">
        <v>12036</v>
      </c>
      <c r="F1450" s="1" t="s">
        <v>10</v>
      </c>
      <c r="G1450" s="1" t="s">
        <v>5485</v>
      </c>
      <c r="H1450" s="3" t="s">
        <v>5574</v>
      </c>
    </row>
    <row r="1451" spans="1:8" x14ac:dyDescent="0.25">
      <c r="A1451" s="2">
        <v>43747.416666666672</v>
      </c>
      <c r="B1451" s="2">
        <v>43747.666666666672</v>
      </c>
      <c r="C1451" s="1" t="s">
        <v>5575</v>
      </c>
      <c r="D1451" s="1" t="s">
        <v>5576</v>
      </c>
      <c r="E1451" s="1" t="s">
        <v>5577</v>
      </c>
      <c r="F1451" s="1" t="s">
        <v>10</v>
      </c>
      <c r="G1451" s="1" t="s">
        <v>5485</v>
      </c>
      <c r="H1451" s="3" t="s">
        <v>5578</v>
      </c>
    </row>
    <row r="1452" spans="1:8" x14ac:dyDescent="0.25">
      <c r="A1452" s="5">
        <v>43749.416666666672</v>
      </c>
      <c r="B1452" s="5">
        <v>43749.520833333328</v>
      </c>
      <c r="C1452" s="1" t="s">
        <v>5579</v>
      </c>
      <c r="D1452" s="1" t="s">
        <v>5580</v>
      </c>
      <c r="E1452" s="1" t="s">
        <v>12037</v>
      </c>
      <c r="F1452" s="1" t="s">
        <v>10</v>
      </c>
      <c r="G1452" s="1" t="s">
        <v>5485</v>
      </c>
      <c r="H1452" s="3" t="s">
        <v>5581</v>
      </c>
    </row>
    <row r="1453" spans="1:8" x14ac:dyDescent="0.25">
      <c r="A1453" s="5">
        <v>43748.583333333328</v>
      </c>
      <c r="B1453" s="5">
        <v>43748.875</v>
      </c>
      <c r="C1453" s="1" t="s">
        <v>5582</v>
      </c>
      <c r="D1453" s="1" t="s">
        <v>4057</v>
      </c>
      <c r="E1453" s="1" t="s">
        <v>5583</v>
      </c>
      <c r="F1453" s="1" t="s">
        <v>10</v>
      </c>
      <c r="G1453" s="1" t="s">
        <v>5485</v>
      </c>
      <c r="H1453" s="3" t="s">
        <v>5584</v>
      </c>
    </row>
    <row r="1454" spans="1:8" x14ac:dyDescent="0.25">
      <c r="A1454" s="5">
        <v>43748.395833333328</v>
      </c>
      <c r="B1454" s="5">
        <v>43748.677083333328</v>
      </c>
      <c r="C1454" s="1" t="s">
        <v>5585</v>
      </c>
      <c r="D1454" s="1" t="s">
        <v>5586</v>
      </c>
      <c r="E1454" s="1" t="s">
        <v>12038</v>
      </c>
      <c r="F1454" s="1" t="s">
        <v>10</v>
      </c>
      <c r="G1454" s="1" t="s">
        <v>5485</v>
      </c>
      <c r="H1454" s="3" t="s">
        <v>5587</v>
      </c>
    </row>
    <row r="1455" spans="1:8" x14ac:dyDescent="0.25">
      <c r="A1455" s="2">
        <v>43747.760416666672</v>
      </c>
      <c r="B1455" s="2">
        <v>43747.8125</v>
      </c>
      <c r="C1455" s="1" t="s">
        <v>5588</v>
      </c>
      <c r="D1455" s="1" t="s">
        <v>5589</v>
      </c>
      <c r="E1455" s="1" t="s">
        <v>5590</v>
      </c>
      <c r="F1455" s="1" t="s">
        <v>10</v>
      </c>
      <c r="G1455" s="1" t="s">
        <v>5485</v>
      </c>
      <c r="H1455" s="3" t="s">
        <v>5591</v>
      </c>
    </row>
    <row r="1456" spans="1:8" x14ac:dyDescent="0.25">
      <c r="A1456" s="2">
        <v>43747.729166666672</v>
      </c>
      <c r="B1456" s="2">
        <v>43747.791666666672</v>
      </c>
      <c r="C1456" s="1" t="s">
        <v>5476</v>
      </c>
      <c r="D1456" s="1" t="s">
        <v>4001</v>
      </c>
      <c r="E1456" s="1" t="s">
        <v>12039</v>
      </c>
      <c r="F1456" s="1" t="s">
        <v>10</v>
      </c>
      <c r="G1456" s="1" t="s">
        <v>5485</v>
      </c>
      <c r="H1456" s="3" t="s">
        <v>5592</v>
      </c>
    </row>
    <row r="1457" spans="1:8" x14ac:dyDescent="0.25">
      <c r="A1457" s="5">
        <v>43796.375</v>
      </c>
      <c r="B1457" s="5">
        <v>43796.666666666672</v>
      </c>
      <c r="C1457" s="1" t="s">
        <v>5246</v>
      </c>
      <c r="D1457" s="1" t="s">
        <v>3941</v>
      </c>
      <c r="E1457" s="1" t="s">
        <v>5593</v>
      </c>
      <c r="F1457" s="1" t="s">
        <v>10</v>
      </c>
      <c r="G1457" s="1" t="s">
        <v>5485</v>
      </c>
      <c r="H1457" s="3" t="s">
        <v>5594</v>
      </c>
    </row>
    <row r="1458" spans="1:8" x14ac:dyDescent="0.25">
      <c r="A1458" s="5">
        <v>43764.416666666672</v>
      </c>
      <c r="B1458" s="5">
        <v>43764.8125</v>
      </c>
      <c r="C1458" s="1" t="s">
        <v>5595</v>
      </c>
      <c r="D1458" s="1" t="s">
        <v>5596</v>
      </c>
      <c r="E1458" s="1" t="s">
        <v>5597</v>
      </c>
      <c r="F1458" s="1" t="s">
        <v>10</v>
      </c>
      <c r="G1458" s="1" t="s">
        <v>5485</v>
      </c>
      <c r="H1458" s="3" t="s">
        <v>5598</v>
      </c>
    </row>
    <row r="1459" spans="1:8" x14ac:dyDescent="0.25">
      <c r="A1459" s="5">
        <v>43764.395833333328</v>
      </c>
      <c r="B1459" s="5">
        <v>43765.729166666672</v>
      </c>
      <c r="C1459" s="1" t="s">
        <v>5599</v>
      </c>
      <c r="D1459" s="1" t="s">
        <v>5600</v>
      </c>
      <c r="E1459" s="1" t="s">
        <v>5601</v>
      </c>
      <c r="F1459" s="1" t="s">
        <v>10</v>
      </c>
      <c r="G1459" s="1" t="s">
        <v>5485</v>
      </c>
      <c r="H1459" s="3" t="s">
        <v>5602</v>
      </c>
    </row>
    <row r="1460" spans="1:8" x14ac:dyDescent="0.25">
      <c r="A1460" s="5">
        <v>43764.375</v>
      </c>
      <c r="B1460" s="5">
        <v>43764.708333333328</v>
      </c>
      <c r="C1460" s="1" t="s">
        <v>5603</v>
      </c>
      <c r="D1460" s="1" t="s">
        <v>5604</v>
      </c>
      <c r="E1460" s="1" t="s">
        <v>5605</v>
      </c>
      <c r="F1460" s="1" t="s">
        <v>10</v>
      </c>
      <c r="G1460" s="1" t="s">
        <v>5485</v>
      </c>
      <c r="H1460" s="3" t="s">
        <v>5606</v>
      </c>
    </row>
    <row r="1461" spans="1:8" x14ac:dyDescent="0.25">
      <c r="A1461" s="5">
        <v>43761.625</v>
      </c>
      <c r="B1461" s="5">
        <v>43761.791666666672</v>
      </c>
      <c r="C1461" s="1" t="s">
        <v>5607</v>
      </c>
      <c r="D1461" s="1" t="s">
        <v>5608</v>
      </c>
      <c r="E1461" s="1" t="s">
        <v>5609</v>
      </c>
      <c r="F1461" s="1" t="s">
        <v>10</v>
      </c>
      <c r="G1461" s="1" t="s">
        <v>5485</v>
      </c>
      <c r="H1461" s="3" t="s">
        <v>5610</v>
      </c>
    </row>
    <row r="1462" spans="1:8" x14ac:dyDescent="0.25">
      <c r="A1462" s="5">
        <v>43761.625</v>
      </c>
      <c r="B1462" s="5">
        <v>43761.791666666672</v>
      </c>
      <c r="C1462" s="1" t="s">
        <v>5611</v>
      </c>
      <c r="D1462" s="1" t="s">
        <v>5612</v>
      </c>
      <c r="E1462" s="1" t="s">
        <v>5613</v>
      </c>
      <c r="F1462" s="1" t="s">
        <v>10</v>
      </c>
      <c r="G1462" s="1" t="s">
        <v>5485</v>
      </c>
      <c r="H1462" s="3" t="s">
        <v>5614</v>
      </c>
    </row>
    <row r="1463" spans="1:8" x14ac:dyDescent="0.25">
      <c r="A1463" s="5">
        <v>43760.354166666672</v>
      </c>
      <c r="B1463" s="5">
        <v>43760.708333333328</v>
      </c>
      <c r="C1463" s="1" t="s">
        <v>5615</v>
      </c>
      <c r="D1463" s="1" t="s">
        <v>4088</v>
      </c>
      <c r="E1463" s="1" t="s">
        <v>5616</v>
      </c>
      <c r="F1463" s="1" t="s">
        <v>10</v>
      </c>
      <c r="G1463" s="1" t="s">
        <v>5485</v>
      </c>
      <c r="H1463" s="3" t="s">
        <v>5617</v>
      </c>
    </row>
    <row r="1464" spans="1:8" x14ac:dyDescent="0.25">
      <c r="A1464" s="5">
        <v>43759.375</v>
      </c>
      <c r="B1464" s="5">
        <v>43759.666666666672</v>
      </c>
      <c r="C1464" s="1" t="s">
        <v>5618</v>
      </c>
      <c r="D1464" s="1" t="s">
        <v>5619</v>
      </c>
      <c r="E1464" s="1" t="s">
        <v>5620</v>
      </c>
      <c r="F1464" s="1" t="s">
        <v>10</v>
      </c>
      <c r="G1464" s="1" t="s">
        <v>5485</v>
      </c>
      <c r="H1464" s="3" t="s">
        <v>5621</v>
      </c>
    </row>
    <row r="1465" spans="1:8" x14ac:dyDescent="0.25">
      <c r="A1465" s="5">
        <v>43757.416666666672</v>
      </c>
      <c r="B1465" s="5">
        <v>43757.8125</v>
      </c>
      <c r="C1465" s="1" t="s">
        <v>5595</v>
      </c>
      <c r="D1465" s="1" t="s">
        <v>5596</v>
      </c>
      <c r="E1465" s="1" t="s">
        <v>5622</v>
      </c>
      <c r="F1465" s="1" t="s">
        <v>10</v>
      </c>
      <c r="G1465" s="1" t="s">
        <v>5485</v>
      </c>
      <c r="H1465" s="3" t="s">
        <v>5623</v>
      </c>
    </row>
    <row r="1466" spans="1:8" x14ac:dyDescent="0.25">
      <c r="A1466" s="5">
        <v>43756.541666666672</v>
      </c>
      <c r="B1466" s="5">
        <v>43756.666666666672</v>
      </c>
      <c r="C1466" s="1" t="s">
        <v>5624</v>
      </c>
      <c r="D1466" s="1" t="s">
        <v>4077</v>
      </c>
      <c r="E1466" s="1" t="s">
        <v>5625</v>
      </c>
      <c r="F1466" s="1" t="s">
        <v>10</v>
      </c>
      <c r="G1466" s="1" t="s">
        <v>5485</v>
      </c>
      <c r="H1466" s="3" t="s">
        <v>5626</v>
      </c>
    </row>
    <row r="1467" spans="1:8" x14ac:dyDescent="0.25">
      <c r="A1467" s="5">
        <v>43755.833333333328</v>
      </c>
      <c r="B1467" s="5">
        <v>43755.9375</v>
      </c>
      <c r="C1467" s="1" t="s">
        <v>5627</v>
      </c>
      <c r="D1467" s="1" t="s">
        <v>5628</v>
      </c>
      <c r="E1467" s="1" t="s">
        <v>5629</v>
      </c>
      <c r="F1467" s="1" t="s">
        <v>10</v>
      </c>
      <c r="G1467" s="1" t="s">
        <v>5485</v>
      </c>
      <c r="H1467" s="3" t="s">
        <v>5630</v>
      </c>
    </row>
    <row r="1468" spans="1:8" x14ac:dyDescent="0.25">
      <c r="A1468" s="5">
        <v>43755.791666666672</v>
      </c>
      <c r="B1468" s="5">
        <v>43755.916666666672</v>
      </c>
      <c r="C1468" s="1" t="s">
        <v>5631</v>
      </c>
      <c r="D1468" s="1" t="s">
        <v>5632</v>
      </c>
      <c r="E1468" s="1" t="s">
        <v>5633</v>
      </c>
      <c r="F1468" s="1" t="s">
        <v>10</v>
      </c>
      <c r="G1468" s="1" t="s">
        <v>5485</v>
      </c>
      <c r="H1468" s="3" t="s">
        <v>5634</v>
      </c>
    </row>
    <row r="1469" spans="1:8" x14ac:dyDescent="0.25">
      <c r="A1469" s="5">
        <v>43755.791666666672</v>
      </c>
      <c r="B1469" s="5">
        <v>43755.916666666672</v>
      </c>
      <c r="C1469" s="1" t="s">
        <v>5635</v>
      </c>
      <c r="D1469" s="1" t="s">
        <v>5636</v>
      </c>
      <c r="E1469" s="1" t="s">
        <v>5637</v>
      </c>
      <c r="F1469" s="1" t="s">
        <v>10</v>
      </c>
      <c r="G1469" s="1" t="s">
        <v>5485</v>
      </c>
      <c r="H1469" s="3" t="s">
        <v>5638</v>
      </c>
    </row>
    <row r="1470" spans="1:8" x14ac:dyDescent="0.25">
      <c r="A1470" s="5">
        <v>43755.75</v>
      </c>
      <c r="B1470" s="5">
        <v>43755.875</v>
      </c>
      <c r="C1470" s="1" t="s">
        <v>5639</v>
      </c>
      <c r="D1470" s="1" t="s">
        <v>4067</v>
      </c>
      <c r="E1470" s="1" t="s">
        <v>12040</v>
      </c>
      <c r="F1470" s="1" t="s">
        <v>10</v>
      </c>
      <c r="G1470" s="1" t="s">
        <v>5485</v>
      </c>
      <c r="H1470" s="3" t="s">
        <v>5640</v>
      </c>
    </row>
    <row r="1471" spans="1:8" x14ac:dyDescent="0.25">
      <c r="A1471" s="5">
        <v>43755.354166666672</v>
      </c>
      <c r="B1471" s="5">
        <v>43755.666666666672</v>
      </c>
      <c r="C1471" s="1" t="s">
        <v>5641</v>
      </c>
      <c r="D1471" s="1" t="s">
        <v>5642</v>
      </c>
      <c r="E1471" s="1" t="s">
        <v>5643</v>
      </c>
      <c r="F1471" s="1" t="s">
        <v>10</v>
      </c>
      <c r="G1471" s="1" t="s">
        <v>5485</v>
      </c>
      <c r="H1471" s="3" t="s">
        <v>5644</v>
      </c>
    </row>
    <row r="1472" spans="1:8" x14ac:dyDescent="0.25">
      <c r="A1472" s="5">
        <v>43754.833333333328</v>
      </c>
      <c r="B1472" s="5">
        <v>43754.916666666672</v>
      </c>
      <c r="C1472" s="1" t="s">
        <v>5645</v>
      </c>
      <c r="D1472" s="1" t="s">
        <v>4577</v>
      </c>
      <c r="E1472" s="1" t="s">
        <v>5646</v>
      </c>
      <c r="F1472" s="1" t="s">
        <v>10</v>
      </c>
      <c r="G1472" s="1" t="s">
        <v>5485</v>
      </c>
      <c r="H1472" s="3" t="s">
        <v>5647</v>
      </c>
    </row>
    <row r="1473" spans="1:8" x14ac:dyDescent="0.25">
      <c r="A1473" s="5">
        <v>43754.791666666672</v>
      </c>
      <c r="B1473" s="5">
        <v>43754.875</v>
      </c>
      <c r="C1473" s="1" t="s">
        <v>5648</v>
      </c>
      <c r="D1473" s="1" t="s">
        <v>5649</v>
      </c>
      <c r="E1473" s="1" t="s">
        <v>5650</v>
      </c>
      <c r="F1473" s="1" t="s">
        <v>10</v>
      </c>
      <c r="G1473" s="1" t="s">
        <v>5485</v>
      </c>
      <c r="H1473" s="3" t="s">
        <v>5651</v>
      </c>
    </row>
    <row r="1474" spans="1:8" x14ac:dyDescent="0.25">
      <c r="A1474" s="5">
        <v>43754.75</v>
      </c>
      <c r="B1474" s="5">
        <v>43754.791666666672</v>
      </c>
      <c r="C1474" s="1" t="s">
        <v>5652</v>
      </c>
      <c r="D1474" s="1" t="s">
        <v>5075</v>
      </c>
      <c r="E1474" s="1" t="s">
        <v>5653</v>
      </c>
      <c r="F1474" s="1" t="s">
        <v>10</v>
      </c>
      <c r="G1474" s="1" t="s">
        <v>5485</v>
      </c>
      <c r="H1474" s="3" t="s">
        <v>5654</v>
      </c>
    </row>
    <row r="1475" spans="1:8" x14ac:dyDescent="0.25">
      <c r="A1475" s="5">
        <v>43754.65625</v>
      </c>
      <c r="B1475" s="5">
        <v>43754.697916666672</v>
      </c>
      <c r="C1475" s="1" t="s">
        <v>5655</v>
      </c>
      <c r="D1475" s="1" t="s">
        <v>5656</v>
      </c>
      <c r="E1475" s="1" t="s">
        <v>5657</v>
      </c>
      <c r="F1475" s="1" t="s">
        <v>10</v>
      </c>
      <c r="G1475" s="1" t="s">
        <v>5485</v>
      </c>
      <c r="H1475" s="3" t="s">
        <v>5658</v>
      </c>
    </row>
    <row r="1476" spans="1:8" x14ac:dyDescent="0.25">
      <c r="A1476" s="5">
        <v>43754.625</v>
      </c>
      <c r="B1476" s="5">
        <v>43754.739583333328</v>
      </c>
      <c r="C1476" s="1" t="s">
        <v>5659</v>
      </c>
      <c r="D1476" s="1" t="s">
        <v>5660</v>
      </c>
      <c r="E1476" s="1" t="s">
        <v>5661</v>
      </c>
      <c r="F1476" s="1" t="s">
        <v>10</v>
      </c>
      <c r="G1476" s="1" t="s">
        <v>5485</v>
      </c>
      <c r="H1476" s="3" t="s">
        <v>5662</v>
      </c>
    </row>
    <row r="1477" spans="1:8" x14ac:dyDescent="0.25">
      <c r="A1477" s="5">
        <v>43753.791666666672</v>
      </c>
      <c r="B1477" s="5">
        <v>43753.916666666672</v>
      </c>
      <c r="C1477" s="1" t="s">
        <v>5663</v>
      </c>
      <c r="D1477" s="1" t="s">
        <v>5664</v>
      </c>
      <c r="E1477" s="1" t="s">
        <v>5665</v>
      </c>
      <c r="F1477" s="1" t="s">
        <v>10</v>
      </c>
      <c r="G1477" s="1" t="s">
        <v>5485</v>
      </c>
      <c r="H1477" s="3" t="s">
        <v>5666</v>
      </c>
    </row>
    <row r="1478" spans="1:8" x14ac:dyDescent="0.25">
      <c r="A1478" s="5">
        <v>43753.770833333328</v>
      </c>
      <c r="B1478" s="5">
        <v>43753.916666666672</v>
      </c>
      <c r="C1478" s="1" t="s">
        <v>5667</v>
      </c>
      <c r="D1478" s="1" t="s">
        <v>5668</v>
      </c>
      <c r="E1478" s="1" t="s">
        <v>5669</v>
      </c>
      <c r="F1478" s="1" t="s">
        <v>10</v>
      </c>
      <c r="G1478" s="1" t="s">
        <v>5485</v>
      </c>
      <c r="H1478" s="3" t="s">
        <v>5670</v>
      </c>
    </row>
    <row r="1479" spans="1:8" x14ac:dyDescent="0.25">
      <c r="A1479" s="5">
        <v>43753.583333333328</v>
      </c>
      <c r="B1479" s="5">
        <v>43753.708333333328</v>
      </c>
      <c r="C1479" s="1" t="s">
        <v>4395</v>
      </c>
      <c r="D1479" s="1" t="s">
        <v>4081</v>
      </c>
      <c r="E1479" s="1" t="s">
        <v>5671</v>
      </c>
      <c r="F1479" s="1" t="s">
        <v>10</v>
      </c>
      <c r="G1479" s="1" t="s">
        <v>5485</v>
      </c>
      <c r="H1479" s="3" t="s">
        <v>5672</v>
      </c>
    </row>
    <row r="1480" spans="1:8" x14ac:dyDescent="0.25">
      <c r="A1480" s="5">
        <v>43753.375</v>
      </c>
      <c r="B1480" s="5">
        <v>43753.708333333328</v>
      </c>
      <c r="C1480" s="1" t="s">
        <v>5673</v>
      </c>
      <c r="D1480" s="1" t="s">
        <v>5674</v>
      </c>
      <c r="E1480" s="1" t="s">
        <v>5675</v>
      </c>
      <c r="F1480" s="1" t="s">
        <v>10</v>
      </c>
      <c r="G1480" s="1" t="s">
        <v>5485</v>
      </c>
      <c r="H1480" s="3" t="s">
        <v>5676</v>
      </c>
    </row>
    <row r="1481" spans="1:8" x14ac:dyDescent="0.25">
      <c r="A1481" s="5">
        <v>43753.375</v>
      </c>
      <c r="B1481" s="5">
        <v>43754.666666666672</v>
      </c>
      <c r="C1481" s="1" t="s">
        <v>5677</v>
      </c>
      <c r="D1481" s="1" t="s">
        <v>5678</v>
      </c>
      <c r="E1481" s="1" t="s">
        <v>5679</v>
      </c>
      <c r="F1481" s="1" t="s">
        <v>10</v>
      </c>
      <c r="G1481" s="1" t="s">
        <v>5485</v>
      </c>
      <c r="H1481" s="3" t="s">
        <v>5680</v>
      </c>
    </row>
    <row r="1482" spans="1:8" x14ac:dyDescent="0.25">
      <c r="A1482" s="5">
        <v>43753.375</v>
      </c>
      <c r="B1482" s="5">
        <v>43754.708333333328</v>
      </c>
      <c r="C1482" s="1" t="s">
        <v>5681</v>
      </c>
      <c r="D1482" s="1" t="s">
        <v>5682</v>
      </c>
      <c r="E1482" s="1" t="s">
        <v>5683</v>
      </c>
      <c r="F1482" s="1" t="s">
        <v>10</v>
      </c>
      <c r="G1482" s="1" t="s">
        <v>5485</v>
      </c>
      <c r="H1482" s="3" t="s">
        <v>5684</v>
      </c>
    </row>
    <row r="1483" spans="1:8" x14ac:dyDescent="0.25">
      <c r="A1483" s="5">
        <v>43752.833333333328</v>
      </c>
      <c r="B1483" s="5">
        <v>43752.875</v>
      </c>
      <c r="C1483" s="1" t="s">
        <v>5685</v>
      </c>
      <c r="D1483" s="3" t="s">
        <v>5686</v>
      </c>
      <c r="E1483" s="1" t="s">
        <v>5687</v>
      </c>
      <c r="F1483" s="1" t="s">
        <v>10</v>
      </c>
      <c r="G1483" s="1" t="s">
        <v>5485</v>
      </c>
      <c r="H1483" s="3" t="s">
        <v>5688</v>
      </c>
    </row>
    <row r="1484" spans="1:8" x14ac:dyDescent="0.25">
      <c r="A1484" s="5">
        <v>43752.791666666672</v>
      </c>
      <c r="B1484" s="5">
        <v>43752.979166666672</v>
      </c>
      <c r="C1484" s="1" t="s">
        <v>5689</v>
      </c>
      <c r="D1484" s="1" t="s">
        <v>5690</v>
      </c>
      <c r="E1484" s="1" t="s">
        <v>5691</v>
      </c>
      <c r="F1484" s="1" t="s">
        <v>10</v>
      </c>
      <c r="G1484" s="1" t="s">
        <v>5485</v>
      </c>
      <c r="H1484" s="3" t="s">
        <v>5692</v>
      </c>
    </row>
    <row r="1485" spans="1:8" x14ac:dyDescent="0.25">
      <c r="A1485" s="5">
        <v>43763.395833333328</v>
      </c>
      <c r="B1485" s="5">
        <v>43763.729166666672</v>
      </c>
      <c r="C1485" s="1" t="s">
        <v>5693</v>
      </c>
      <c r="D1485" s="1" t="s">
        <v>5694</v>
      </c>
      <c r="E1485" s="1" t="s">
        <v>12041</v>
      </c>
      <c r="F1485" s="1" t="s">
        <v>10</v>
      </c>
      <c r="G1485" s="1" t="s">
        <v>5485</v>
      </c>
      <c r="H1485" s="3" t="s">
        <v>5695</v>
      </c>
    </row>
    <row r="1486" spans="1:8" x14ac:dyDescent="0.25">
      <c r="A1486" s="5">
        <v>43760.791666666672</v>
      </c>
      <c r="B1486" s="5">
        <v>43760.916666666672</v>
      </c>
      <c r="C1486" s="1" t="s">
        <v>5696</v>
      </c>
      <c r="D1486" s="1" t="s">
        <v>5697</v>
      </c>
      <c r="E1486" s="1" t="s">
        <v>5698</v>
      </c>
      <c r="F1486" s="1" t="s">
        <v>10</v>
      </c>
      <c r="G1486" s="1" t="s">
        <v>5485</v>
      </c>
      <c r="H1486" s="3" t="s">
        <v>5699</v>
      </c>
    </row>
    <row r="1487" spans="1:8" x14ac:dyDescent="0.25">
      <c r="A1487" s="5">
        <v>43768.354166666672</v>
      </c>
      <c r="B1487" s="5">
        <v>43768.729166666672</v>
      </c>
      <c r="C1487" s="1" t="s">
        <v>5700</v>
      </c>
      <c r="D1487" s="1" t="s">
        <v>5701</v>
      </c>
      <c r="E1487" s="1" t="s">
        <v>12042</v>
      </c>
      <c r="F1487" s="1" t="s">
        <v>10</v>
      </c>
      <c r="G1487" s="1" t="s">
        <v>5485</v>
      </c>
      <c r="H1487" s="3" t="s">
        <v>5702</v>
      </c>
    </row>
    <row r="1488" spans="1:8" x14ac:dyDescent="0.25">
      <c r="A1488" s="5">
        <v>43766.416666666672</v>
      </c>
      <c r="B1488" s="5">
        <v>43769.625</v>
      </c>
      <c r="C1488" s="1" t="s">
        <v>5703</v>
      </c>
      <c r="D1488" s="1" t="s">
        <v>5704</v>
      </c>
      <c r="E1488" s="1" t="s">
        <v>12043</v>
      </c>
      <c r="F1488" s="1" t="s">
        <v>10</v>
      </c>
      <c r="G1488" s="1" t="s">
        <v>5485</v>
      </c>
      <c r="H1488" s="3" t="s">
        <v>5705</v>
      </c>
    </row>
    <row r="1489" spans="1:8" x14ac:dyDescent="0.25">
      <c r="A1489" s="5">
        <v>43766.375</v>
      </c>
      <c r="B1489" s="5">
        <v>43766.75</v>
      </c>
      <c r="C1489" s="1" t="s">
        <v>5706</v>
      </c>
      <c r="D1489" s="1" t="s">
        <v>5707</v>
      </c>
      <c r="E1489" s="1" t="s">
        <v>12044</v>
      </c>
      <c r="F1489" s="1" t="s">
        <v>10</v>
      </c>
      <c r="G1489" s="1" t="s">
        <v>5485</v>
      </c>
      <c r="H1489" s="3" t="s">
        <v>5708</v>
      </c>
    </row>
    <row r="1490" spans="1:8" x14ac:dyDescent="0.25">
      <c r="A1490" s="5">
        <v>43766.333333333328</v>
      </c>
      <c r="B1490" s="5">
        <v>43768.666666666672</v>
      </c>
      <c r="C1490" s="1" t="s">
        <v>5709</v>
      </c>
      <c r="D1490" s="1" t="s">
        <v>5710</v>
      </c>
      <c r="E1490" s="1" t="s">
        <v>12045</v>
      </c>
      <c r="F1490" s="1" t="s">
        <v>10</v>
      </c>
      <c r="G1490" s="1" t="s">
        <v>5485</v>
      </c>
      <c r="H1490" s="3" t="s">
        <v>5711</v>
      </c>
    </row>
    <row r="1491" spans="1:8" x14ac:dyDescent="0.25">
      <c r="A1491" s="5">
        <v>43763.354166666672</v>
      </c>
      <c r="B1491" s="5">
        <v>43763.479166666672</v>
      </c>
      <c r="C1491" s="1" t="s">
        <v>5712</v>
      </c>
      <c r="D1491" s="1" t="s">
        <v>5713</v>
      </c>
      <c r="E1491" s="1" t="s">
        <v>5714</v>
      </c>
      <c r="F1491" s="1" t="s">
        <v>10</v>
      </c>
      <c r="G1491" s="1" t="s">
        <v>5485</v>
      </c>
      <c r="H1491" s="3" t="s">
        <v>5715</v>
      </c>
    </row>
    <row r="1492" spans="1:8" x14ac:dyDescent="0.25">
      <c r="A1492" s="5">
        <v>43762.458333333328</v>
      </c>
      <c r="B1492" s="5">
        <v>43762.875</v>
      </c>
      <c r="C1492" s="1" t="s">
        <v>5716</v>
      </c>
      <c r="D1492" s="1" t="s">
        <v>4081</v>
      </c>
      <c r="E1492" s="1" t="s">
        <v>5717</v>
      </c>
      <c r="F1492" s="1" t="s">
        <v>10</v>
      </c>
      <c r="G1492" s="1" t="s">
        <v>5485</v>
      </c>
      <c r="H1492" s="3" t="s">
        <v>5718</v>
      </c>
    </row>
    <row r="1493" spans="1:8" x14ac:dyDescent="0.25">
      <c r="A1493" s="5">
        <v>43762.416666666672</v>
      </c>
      <c r="B1493" s="5">
        <v>43762.666666666672</v>
      </c>
      <c r="C1493" s="1" t="s">
        <v>5719</v>
      </c>
      <c r="D1493" s="1" t="s">
        <v>5720</v>
      </c>
      <c r="E1493" s="1" t="s">
        <v>5721</v>
      </c>
      <c r="F1493" s="1" t="s">
        <v>10</v>
      </c>
      <c r="G1493" s="1" t="s">
        <v>5485</v>
      </c>
      <c r="H1493" s="3" t="s">
        <v>5722</v>
      </c>
    </row>
    <row r="1494" spans="1:8" x14ac:dyDescent="0.25">
      <c r="A1494" s="5">
        <v>43762.395833333328</v>
      </c>
      <c r="B1494" s="5">
        <v>43762.729166666672</v>
      </c>
      <c r="C1494" s="1" t="s">
        <v>5723</v>
      </c>
      <c r="D1494" s="1" t="s">
        <v>5694</v>
      </c>
      <c r="E1494" s="1" t="s">
        <v>12046</v>
      </c>
      <c r="F1494" s="1" t="s">
        <v>10</v>
      </c>
      <c r="G1494" s="1" t="s">
        <v>5485</v>
      </c>
      <c r="H1494" s="3" t="s">
        <v>5724</v>
      </c>
    </row>
    <row r="1495" spans="1:8" x14ac:dyDescent="0.25">
      <c r="A1495" s="5">
        <v>43762.375</v>
      </c>
      <c r="B1495" s="5">
        <v>43762.708333333328</v>
      </c>
      <c r="C1495" s="1" t="s">
        <v>5725</v>
      </c>
      <c r="D1495" s="1" t="s">
        <v>4960</v>
      </c>
      <c r="E1495" s="1" t="s">
        <v>5726</v>
      </c>
      <c r="F1495" s="1" t="s">
        <v>10</v>
      </c>
      <c r="G1495" s="1" t="s">
        <v>5485</v>
      </c>
      <c r="H1495" s="3" t="s">
        <v>5727</v>
      </c>
    </row>
    <row r="1496" spans="1:8" x14ac:dyDescent="0.25">
      <c r="A1496" s="5">
        <v>43761.75</v>
      </c>
      <c r="B1496" s="5">
        <v>43761.979166666672</v>
      </c>
      <c r="C1496" s="1" t="s">
        <v>5728</v>
      </c>
      <c r="D1496" s="1" t="s">
        <v>5729</v>
      </c>
      <c r="E1496" s="1" t="s">
        <v>12047</v>
      </c>
      <c r="F1496" s="1" t="s">
        <v>10</v>
      </c>
      <c r="G1496" s="1" t="s">
        <v>5485</v>
      </c>
      <c r="H1496" s="3" t="s">
        <v>5730</v>
      </c>
    </row>
    <row r="1497" spans="1:8" x14ac:dyDescent="0.25">
      <c r="A1497" s="5">
        <v>43760.416666666672</v>
      </c>
      <c r="B1497" s="5">
        <v>43763.625</v>
      </c>
      <c r="C1497" s="1" t="s">
        <v>5731</v>
      </c>
      <c r="D1497" s="1" t="s">
        <v>5704</v>
      </c>
      <c r="E1497" s="1" t="s">
        <v>5732</v>
      </c>
      <c r="F1497" s="1" t="s">
        <v>10</v>
      </c>
      <c r="G1497" s="1" t="s">
        <v>5485</v>
      </c>
      <c r="H1497" s="3" t="s">
        <v>5733</v>
      </c>
    </row>
    <row r="1498" spans="1:8" x14ac:dyDescent="0.25">
      <c r="A1498" s="5">
        <v>43760.375</v>
      </c>
      <c r="B1498" s="5">
        <v>43760.666666666672</v>
      </c>
      <c r="C1498" s="1" t="s">
        <v>5734</v>
      </c>
      <c r="D1498" s="1" t="s">
        <v>5619</v>
      </c>
      <c r="E1498" s="1" t="s">
        <v>5735</v>
      </c>
      <c r="F1498" s="1" t="s">
        <v>10</v>
      </c>
      <c r="G1498" s="1" t="s">
        <v>5485</v>
      </c>
      <c r="H1498" s="3" t="s">
        <v>5736</v>
      </c>
    </row>
    <row r="1499" spans="1:8" x14ac:dyDescent="0.25">
      <c r="A1499" s="5">
        <v>43759.583333333328</v>
      </c>
      <c r="B1499" s="5">
        <v>43759.708333333328</v>
      </c>
      <c r="C1499" s="1" t="s">
        <v>5737</v>
      </c>
      <c r="D1499" s="1" t="s">
        <v>5738</v>
      </c>
      <c r="E1499" s="1" t="s">
        <v>5739</v>
      </c>
      <c r="F1499" s="1" t="s">
        <v>10</v>
      </c>
      <c r="G1499" s="1" t="s">
        <v>5485</v>
      </c>
      <c r="H1499" s="3" t="s">
        <v>5740</v>
      </c>
    </row>
    <row r="1500" spans="1:8" x14ac:dyDescent="0.25">
      <c r="A1500" s="5">
        <v>43757.791666666672</v>
      </c>
      <c r="B1500" s="5">
        <v>43757.833333333328</v>
      </c>
      <c r="C1500" s="1" t="s">
        <v>5741</v>
      </c>
      <c r="D1500" s="1" t="s">
        <v>5742</v>
      </c>
      <c r="E1500" s="1" t="s">
        <v>5743</v>
      </c>
      <c r="F1500" s="1" t="s">
        <v>10</v>
      </c>
      <c r="G1500" s="1" t="s">
        <v>5485</v>
      </c>
      <c r="H1500" s="3" t="s">
        <v>5744</v>
      </c>
    </row>
    <row r="1501" spans="1:8" x14ac:dyDescent="0.25">
      <c r="A1501" s="5">
        <v>43757.791666666672</v>
      </c>
      <c r="B1501" s="5">
        <v>43757.958333333328</v>
      </c>
      <c r="C1501" s="1" t="s">
        <v>5745</v>
      </c>
      <c r="D1501" s="1" t="s">
        <v>5746</v>
      </c>
      <c r="E1501" s="1" t="s">
        <v>5747</v>
      </c>
      <c r="F1501" s="1" t="s">
        <v>10</v>
      </c>
      <c r="G1501" s="1" t="s">
        <v>5485</v>
      </c>
      <c r="H1501" s="3" t="s">
        <v>5748</v>
      </c>
    </row>
    <row r="1502" spans="1:8" x14ac:dyDescent="0.25">
      <c r="A1502" s="5">
        <v>43757.4375</v>
      </c>
      <c r="B1502" s="5">
        <v>43757.5</v>
      </c>
      <c r="C1502" s="1" t="s">
        <v>5749</v>
      </c>
      <c r="D1502" s="1" t="s">
        <v>5750</v>
      </c>
      <c r="E1502" s="1" t="s">
        <v>5751</v>
      </c>
      <c r="F1502" s="1" t="s">
        <v>10</v>
      </c>
      <c r="G1502" s="1" t="s">
        <v>5485</v>
      </c>
      <c r="H1502" s="3" t="s">
        <v>5752</v>
      </c>
    </row>
    <row r="1503" spans="1:8" x14ac:dyDescent="0.25">
      <c r="A1503" s="5">
        <v>43756.75</v>
      </c>
      <c r="B1503" s="5">
        <v>43756.833333333328</v>
      </c>
      <c r="C1503" s="1" t="s">
        <v>5753</v>
      </c>
      <c r="D1503" s="1" t="s">
        <v>5290</v>
      </c>
      <c r="E1503" s="1" t="s">
        <v>5754</v>
      </c>
      <c r="F1503" s="1" t="s">
        <v>10</v>
      </c>
      <c r="G1503" s="1" t="s">
        <v>5485</v>
      </c>
      <c r="H1503" s="3" t="s">
        <v>5755</v>
      </c>
    </row>
    <row r="1504" spans="1:8" x14ac:dyDescent="0.25">
      <c r="A1504" s="5">
        <v>43756.666666666672</v>
      </c>
      <c r="B1504" s="5">
        <v>43756.75</v>
      </c>
      <c r="C1504" s="1" t="s">
        <v>5756</v>
      </c>
      <c r="D1504" s="1" t="s">
        <v>5757</v>
      </c>
      <c r="E1504" s="1" t="s">
        <v>5758</v>
      </c>
      <c r="F1504" s="1" t="s">
        <v>10</v>
      </c>
      <c r="G1504" s="1" t="s">
        <v>5485</v>
      </c>
      <c r="H1504" s="3" t="s">
        <v>5759</v>
      </c>
    </row>
    <row r="1505" spans="1:8" x14ac:dyDescent="0.25">
      <c r="A1505" s="5">
        <v>43756.520833333328</v>
      </c>
      <c r="B1505" s="5">
        <v>43756.604166666672</v>
      </c>
      <c r="C1505" s="1" t="s">
        <v>5760</v>
      </c>
      <c r="D1505" s="1" t="s">
        <v>5761</v>
      </c>
      <c r="E1505" s="1" t="s">
        <v>12048</v>
      </c>
      <c r="F1505" s="1" t="s">
        <v>10</v>
      </c>
      <c r="G1505" s="1" t="s">
        <v>5485</v>
      </c>
      <c r="H1505" s="3" t="s">
        <v>5762</v>
      </c>
    </row>
    <row r="1506" spans="1:8" x14ac:dyDescent="0.25">
      <c r="A1506" s="5">
        <v>43755.375</v>
      </c>
      <c r="B1506" s="5">
        <v>43756.666666666672</v>
      </c>
      <c r="C1506" s="1" t="s">
        <v>5763</v>
      </c>
      <c r="D1506" s="1" t="s">
        <v>5764</v>
      </c>
      <c r="E1506" s="1" t="s">
        <v>5765</v>
      </c>
      <c r="F1506" s="1" t="s">
        <v>10</v>
      </c>
      <c r="G1506" s="1" t="s">
        <v>5485</v>
      </c>
      <c r="H1506" s="3" t="s">
        <v>5766</v>
      </c>
    </row>
    <row r="1507" spans="1:8" x14ac:dyDescent="0.25">
      <c r="A1507" s="5">
        <v>43755.354166666672</v>
      </c>
      <c r="B1507" s="5">
        <v>43755.708333333328</v>
      </c>
      <c r="C1507" s="1" t="s">
        <v>5767</v>
      </c>
      <c r="D1507" s="1" t="s">
        <v>5768</v>
      </c>
      <c r="E1507" s="1" t="s">
        <v>5769</v>
      </c>
      <c r="F1507" s="1" t="s">
        <v>10</v>
      </c>
      <c r="G1507" s="1" t="s">
        <v>5485</v>
      </c>
      <c r="H1507" s="3" t="s">
        <v>5770</v>
      </c>
    </row>
    <row r="1508" spans="1:8" x14ac:dyDescent="0.25">
      <c r="A1508" s="5">
        <v>43754.416666666672</v>
      </c>
      <c r="B1508" s="5">
        <v>43754.75</v>
      </c>
      <c r="C1508" s="1" t="s">
        <v>5771</v>
      </c>
      <c r="D1508" s="1" t="s">
        <v>5772</v>
      </c>
      <c r="E1508" s="1" t="s">
        <v>5773</v>
      </c>
      <c r="F1508" s="1" t="s">
        <v>10</v>
      </c>
      <c r="G1508" s="1" t="s">
        <v>5485</v>
      </c>
      <c r="H1508" s="3" t="s">
        <v>5774</v>
      </c>
    </row>
    <row r="1509" spans="1:8" x14ac:dyDescent="0.25">
      <c r="A1509" s="5">
        <v>43753.791666666672</v>
      </c>
      <c r="B1509" s="5">
        <v>43753.916666666672</v>
      </c>
      <c r="C1509" s="1" t="s">
        <v>5775</v>
      </c>
      <c r="D1509" s="1" t="s">
        <v>5776</v>
      </c>
      <c r="E1509" s="1" t="s">
        <v>5777</v>
      </c>
      <c r="F1509" s="1" t="s">
        <v>10</v>
      </c>
      <c r="G1509" s="1" t="s">
        <v>5485</v>
      </c>
      <c r="H1509" s="3" t="s">
        <v>5778</v>
      </c>
    </row>
    <row r="1510" spans="1:8" x14ac:dyDescent="0.25">
      <c r="A1510" s="5">
        <v>43752.791666666672</v>
      </c>
      <c r="B1510" s="5">
        <v>43752.916666666672</v>
      </c>
      <c r="C1510" s="1" t="s">
        <v>5779</v>
      </c>
      <c r="D1510" s="1" t="s">
        <v>5780</v>
      </c>
      <c r="E1510" s="1" t="s">
        <v>5781</v>
      </c>
      <c r="F1510" s="1" t="s">
        <v>10</v>
      </c>
      <c r="G1510" s="1" t="s">
        <v>5485</v>
      </c>
      <c r="H1510" s="3" t="s">
        <v>5782</v>
      </c>
    </row>
    <row r="1511" spans="1:8" x14ac:dyDescent="0.25">
      <c r="A1511" s="5">
        <v>43752.770833333328</v>
      </c>
      <c r="B1511" s="5">
        <v>43752.895833333328</v>
      </c>
      <c r="C1511" s="1" t="s">
        <v>5783</v>
      </c>
      <c r="D1511" s="1" t="s">
        <v>5784</v>
      </c>
      <c r="E1511" s="1" t="s">
        <v>12049</v>
      </c>
      <c r="F1511" s="1" t="s">
        <v>10</v>
      </c>
      <c r="G1511" s="1" t="s">
        <v>5485</v>
      </c>
      <c r="H1511" s="3" t="s">
        <v>5785</v>
      </c>
    </row>
    <row r="1512" spans="1:8" x14ac:dyDescent="0.25">
      <c r="A1512" s="5">
        <v>43752.625</v>
      </c>
      <c r="B1512" s="5">
        <v>43752.708333333328</v>
      </c>
      <c r="C1512" s="1" t="s">
        <v>5786</v>
      </c>
      <c r="D1512" s="1" t="s">
        <v>5787</v>
      </c>
      <c r="E1512" s="1" t="s">
        <v>5788</v>
      </c>
      <c r="F1512" s="1" t="s">
        <v>10</v>
      </c>
      <c r="G1512" s="1" t="s">
        <v>5485</v>
      </c>
      <c r="H1512" s="3" t="s">
        <v>5789</v>
      </c>
    </row>
    <row r="1513" spans="1:8" x14ac:dyDescent="0.25">
      <c r="A1513" s="5">
        <v>43769.375</v>
      </c>
      <c r="B1513" s="5">
        <v>43769.666666666672</v>
      </c>
      <c r="C1513" s="1" t="s">
        <v>5790</v>
      </c>
      <c r="D1513" s="1" t="s">
        <v>5619</v>
      </c>
      <c r="E1513" s="1" t="s">
        <v>5791</v>
      </c>
      <c r="F1513" s="1" t="s">
        <v>10</v>
      </c>
      <c r="G1513" s="1" t="s">
        <v>5485</v>
      </c>
      <c r="H1513" s="3" t="s">
        <v>5792</v>
      </c>
    </row>
    <row r="1514" spans="1:8" x14ac:dyDescent="0.25">
      <c r="A1514" s="5">
        <v>43768.416666666672</v>
      </c>
      <c r="B1514" s="5">
        <v>43769.708333333328</v>
      </c>
      <c r="C1514" s="1" t="s">
        <v>5793</v>
      </c>
      <c r="D1514" s="1" t="s">
        <v>5794</v>
      </c>
      <c r="E1514" s="1" t="s">
        <v>5795</v>
      </c>
      <c r="F1514" s="1" t="s">
        <v>10</v>
      </c>
      <c r="G1514" s="1" t="s">
        <v>5485</v>
      </c>
      <c r="H1514" s="3" t="s">
        <v>5796</v>
      </c>
    </row>
    <row r="1515" spans="1:8" x14ac:dyDescent="0.25">
      <c r="A1515" s="5">
        <v>43767.8125</v>
      </c>
      <c r="B1515" s="5">
        <v>43767.9375</v>
      </c>
      <c r="C1515" s="1" t="s">
        <v>5797</v>
      </c>
      <c r="D1515" s="1" t="s">
        <v>5798</v>
      </c>
      <c r="E1515" s="1" t="s">
        <v>5799</v>
      </c>
      <c r="F1515" s="1" t="s">
        <v>10</v>
      </c>
      <c r="G1515" s="1" t="s">
        <v>5485</v>
      </c>
      <c r="H1515" s="3" t="s">
        <v>5800</v>
      </c>
    </row>
    <row r="1516" spans="1:8" x14ac:dyDescent="0.25">
      <c r="A1516" s="5">
        <v>43767.708333333328</v>
      </c>
      <c r="B1516" s="5">
        <v>43767.875</v>
      </c>
      <c r="C1516" s="1" t="s">
        <v>1196</v>
      </c>
      <c r="D1516" s="1" t="s">
        <v>5801</v>
      </c>
      <c r="E1516" s="1" t="s">
        <v>5802</v>
      </c>
      <c r="F1516" s="1" t="s">
        <v>10</v>
      </c>
      <c r="G1516" s="1" t="s">
        <v>5485</v>
      </c>
      <c r="H1516" s="3" t="s">
        <v>5803</v>
      </c>
    </row>
    <row r="1517" spans="1:8" x14ac:dyDescent="0.25">
      <c r="A1517" s="5">
        <v>43763.416666666672</v>
      </c>
      <c r="B1517" s="5">
        <v>43763.666666666672</v>
      </c>
      <c r="C1517" s="1" t="s">
        <v>5804</v>
      </c>
      <c r="D1517" s="1" t="s">
        <v>5720</v>
      </c>
      <c r="E1517" s="1" t="s">
        <v>5805</v>
      </c>
      <c r="F1517" s="1" t="s">
        <v>10</v>
      </c>
      <c r="G1517" s="1" t="s">
        <v>5485</v>
      </c>
      <c r="H1517" s="3" t="s">
        <v>5806</v>
      </c>
    </row>
    <row r="1518" spans="1:8" x14ac:dyDescent="0.25">
      <c r="A1518" s="5">
        <v>43761.75</v>
      </c>
      <c r="B1518" s="5">
        <v>43761.895833333328</v>
      </c>
      <c r="C1518" s="1" t="s">
        <v>5807</v>
      </c>
      <c r="D1518" s="1" t="s">
        <v>5808</v>
      </c>
      <c r="E1518" s="1" t="s">
        <v>5809</v>
      </c>
      <c r="F1518" s="1" t="s">
        <v>10</v>
      </c>
      <c r="G1518" s="1" t="s">
        <v>5485</v>
      </c>
      <c r="H1518" s="3" t="s">
        <v>5810</v>
      </c>
    </row>
    <row r="1519" spans="1:8" x14ac:dyDescent="0.25">
      <c r="A1519" s="5">
        <v>43761.729166666672</v>
      </c>
      <c r="B1519" s="5">
        <v>43761.8125</v>
      </c>
      <c r="C1519" s="1" t="s">
        <v>5811</v>
      </c>
      <c r="D1519" s="1" t="s">
        <v>5812</v>
      </c>
      <c r="E1519" s="1" t="s">
        <v>12050</v>
      </c>
      <c r="F1519" s="1" t="s">
        <v>10</v>
      </c>
      <c r="G1519" s="1" t="s">
        <v>5485</v>
      </c>
      <c r="H1519" s="3" t="s">
        <v>5813</v>
      </c>
    </row>
    <row r="1520" spans="1:8" x14ac:dyDescent="0.25">
      <c r="A1520" s="5">
        <v>43761.458333333328</v>
      </c>
      <c r="B1520" s="5">
        <v>43762.708333333328</v>
      </c>
      <c r="C1520" s="1" t="s">
        <v>5814</v>
      </c>
      <c r="D1520" s="1" t="s">
        <v>5815</v>
      </c>
      <c r="E1520" s="1" t="s">
        <v>5816</v>
      </c>
      <c r="F1520" s="1" t="s">
        <v>10</v>
      </c>
      <c r="G1520" s="1" t="s">
        <v>5485</v>
      </c>
      <c r="H1520" s="3" t="s">
        <v>5817</v>
      </c>
    </row>
    <row r="1521" spans="1:8" x14ac:dyDescent="0.25">
      <c r="A1521" s="5">
        <v>43761.416666666672</v>
      </c>
      <c r="B1521" s="5">
        <v>43761.666666666672</v>
      </c>
      <c r="C1521" s="1" t="s">
        <v>5818</v>
      </c>
      <c r="D1521" s="1" t="s">
        <v>5720</v>
      </c>
      <c r="E1521" s="1" t="s">
        <v>5819</v>
      </c>
      <c r="F1521" s="1" t="s">
        <v>10</v>
      </c>
      <c r="G1521" s="1" t="s">
        <v>5485</v>
      </c>
      <c r="H1521" s="3" t="s">
        <v>5820</v>
      </c>
    </row>
    <row r="1522" spans="1:8" x14ac:dyDescent="0.25">
      <c r="A1522" s="5">
        <v>43761.395833333328</v>
      </c>
      <c r="B1522" s="5">
        <v>43761.708333333328</v>
      </c>
      <c r="C1522" s="1" t="s">
        <v>5821</v>
      </c>
      <c r="D1522" s="1" t="s">
        <v>5822</v>
      </c>
      <c r="E1522" s="1" t="s">
        <v>5823</v>
      </c>
      <c r="F1522" s="1" t="s">
        <v>10</v>
      </c>
      <c r="G1522" s="1" t="s">
        <v>5485</v>
      </c>
      <c r="H1522" s="3" t="s">
        <v>5824</v>
      </c>
    </row>
    <row r="1523" spans="1:8" x14ac:dyDescent="0.25">
      <c r="A1523" s="5">
        <v>43760.791666666672</v>
      </c>
      <c r="B1523" s="5">
        <v>43760.875</v>
      </c>
      <c r="C1523" s="1" t="s">
        <v>5825</v>
      </c>
      <c r="D1523" s="1" t="s">
        <v>5826</v>
      </c>
      <c r="E1523" s="1" t="s">
        <v>5827</v>
      </c>
      <c r="F1523" s="1" t="s">
        <v>10</v>
      </c>
      <c r="G1523" s="1" t="s">
        <v>5485</v>
      </c>
      <c r="H1523" s="3" t="s">
        <v>5828</v>
      </c>
    </row>
    <row r="1524" spans="1:8" x14ac:dyDescent="0.25">
      <c r="A1524" s="5">
        <v>43760.375</v>
      </c>
      <c r="B1524" s="5">
        <v>43760.708333333328</v>
      </c>
      <c r="C1524" s="1" t="s">
        <v>5829</v>
      </c>
      <c r="D1524" s="1" t="s">
        <v>5830</v>
      </c>
      <c r="E1524" s="1" t="s">
        <v>5831</v>
      </c>
      <c r="F1524" s="1" t="s">
        <v>10</v>
      </c>
      <c r="G1524" s="1" t="s">
        <v>5485</v>
      </c>
      <c r="H1524" s="3" t="s">
        <v>5832</v>
      </c>
    </row>
    <row r="1525" spans="1:8" x14ac:dyDescent="0.25">
      <c r="A1525" s="5">
        <v>43759.416666666672</v>
      </c>
      <c r="B1525" s="5">
        <v>43763.541666666672</v>
      </c>
      <c r="C1525" s="1" t="s">
        <v>5833</v>
      </c>
      <c r="D1525" s="1" t="s">
        <v>5834</v>
      </c>
      <c r="E1525" s="1" t="s">
        <v>5835</v>
      </c>
      <c r="F1525" s="1" t="s">
        <v>10</v>
      </c>
      <c r="G1525" s="1" t="s">
        <v>5485</v>
      </c>
      <c r="H1525" s="3" t="s">
        <v>5836</v>
      </c>
    </row>
    <row r="1526" spans="1:8" x14ac:dyDescent="0.25">
      <c r="A1526" s="5">
        <v>43756.375</v>
      </c>
      <c r="B1526" s="5">
        <v>43756.708333333328</v>
      </c>
      <c r="C1526" s="1" t="s">
        <v>5837</v>
      </c>
      <c r="D1526" s="1" t="s">
        <v>5838</v>
      </c>
      <c r="E1526" s="1" t="s">
        <v>5839</v>
      </c>
      <c r="F1526" s="1" t="s">
        <v>10</v>
      </c>
      <c r="G1526" s="1" t="s">
        <v>5485</v>
      </c>
      <c r="H1526" s="3" t="s">
        <v>5840</v>
      </c>
    </row>
    <row r="1527" spans="1:8" x14ac:dyDescent="0.25">
      <c r="A1527" s="5">
        <v>43755.791666666672</v>
      </c>
      <c r="B1527" s="5">
        <v>43755.916666666672</v>
      </c>
      <c r="C1527" s="1" t="s">
        <v>5841</v>
      </c>
      <c r="D1527" s="1" t="s">
        <v>5842</v>
      </c>
      <c r="E1527" s="1" t="s">
        <v>12051</v>
      </c>
      <c r="F1527" s="1" t="s">
        <v>10</v>
      </c>
      <c r="G1527" s="1" t="s">
        <v>5485</v>
      </c>
      <c r="H1527" s="3" t="s">
        <v>5843</v>
      </c>
    </row>
    <row r="1528" spans="1:8" x14ac:dyDescent="0.25">
      <c r="A1528" s="5">
        <v>43755.75</v>
      </c>
      <c r="B1528" s="5">
        <v>43755.875</v>
      </c>
      <c r="C1528" s="1" t="s">
        <v>5844</v>
      </c>
      <c r="D1528" s="1" t="s">
        <v>4067</v>
      </c>
      <c r="E1528" s="1" t="s">
        <v>5845</v>
      </c>
      <c r="F1528" s="1" t="s">
        <v>10</v>
      </c>
      <c r="G1528" s="1" t="s">
        <v>5485</v>
      </c>
      <c r="H1528" s="3" t="s">
        <v>5846</v>
      </c>
    </row>
    <row r="1529" spans="1:8" x14ac:dyDescent="0.25">
      <c r="A1529" s="5">
        <v>43755.416666666672</v>
      </c>
      <c r="B1529" s="5">
        <v>43756.708333333328</v>
      </c>
      <c r="C1529" s="1" t="s">
        <v>4008</v>
      </c>
      <c r="D1529" s="1" t="s">
        <v>4009</v>
      </c>
      <c r="E1529" s="1" t="s">
        <v>5847</v>
      </c>
      <c r="F1529" s="1" t="s">
        <v>10</v>
      </c>
      <c r="G1529" s="1" t="s">
        <v>5485</v>
      </c>
      <c r="H1529" s="3" t="s">
        <v>5848</v>
      </c>
    </row>
    <row r="1530" spans="1:8" x14ac:dyDescent="0.25">
      <c r="A1530" s="5">
        <v>43755.375</v>
      </c>
      <c r="B1530" s="5">
        <v>43755.75</v>
      </c>
      <c r="C1530" s="1" t="s">
        <v>5849</v>
      </c>
      <c r="D1530" s="1" t="s">
        <v>5850</v>
      </c>
      <c r="E1530" s="1" t="s">
        <v>5851</v>
      </c>
      <c r="F1530" s="1" t="s">
        <v>10</v>
      </c>
      <c r="G1530" s="1" t="s">
        <v>5485</v>
      </c>
      <c r="H1530" s="3" t="s">
        <v>5852</v>
      </c>
    </row>
    <row r="1531" spans="1:8" x14ac:dyDescent="0.25">
      <c r="A1531" s="5">
        <v>43755.375</v>
      </c>
      <c r="B1531" s="5">
        <v>43755.75</v>
      </c>
      <c r="C1531" s="1" t="s">
        <v>5853</v>
      </c>
      <c r="D1531" s="1" t="s">
        <v>5854</v>
      </c>
      <c r="E1531" s="1" t="s">
        <v>12052</v>
      </c>
      <c r="F1531" s="1" t="s">
        <v>10</v>
      </c>
      <c r="G1531" s="1" t="s">
        <v>5485</v>
      </c>
      <c r="H1531" s="3" t="s">
        <v>5855</v>
      </c>
    </row>
    <row r="1532" spans="1:8" x14ac:dyDescent="0.25">
      <c r="A1532" s="5">
        <v>43754.416666666672</v>
      </c>
      <c r="B1532" s="5">
        <v>43757.666666666672</v>
      </c>
      <c r="C1532" s="1" t="s">
        <v>5856</v>
      </c>
      <c r="D1532" s="1" t="s">
        <v>5857</v>
      </c>
      <c r="E1532" s="1" t="s">
        <v>5858</v>
      </c>
      <c r="F1532" s="1" t="s">
        <v>10</v>
      </c>
      <c r="G1532" s="1" t="s">
        <v>5485</v>
      </c>
      <c r="H1532" s="3" t="s">
        <v>5859</v>
      </c>
    </row>
    <row r="1533" spans="1:8" x14ac:dyDescent="0.25">
      <c r="A1533" s="5">
        <v>43753.791666666672</v>
      </c>
      <c r="B1533" s="5">
        <v>43753.875</v>
      </c>
      <c r="C1533" s="1" t="s">
        <v>5860</v>
      </c>
      <c r="D1533" s="1" t="s">
        <v>5861</v>
      </c>
      <c r="E1533" s="1" t="s">
        <v>5862</v>
      </c>
      <c r="F1533" s="1" t="s">
        <v>10</v>
      </c>
      <c r="G1533" s="1" t="s">
        <v>5485</v>
      </c>
      <c r="H1533" s="3" t="s">
        <v>5863</v>
      </c>
    </row>
    <row r="1534" spans="1:8" x14ac:dyDescent="0.25">
      <c r="A1534" s="5">
        <v>43752.791666666672</v>
      </c>
      <c r="B1534" s="5">
        <v>43752.875</v>
      </c>
      <c r="C1534" s="1" t="s">
        <v>5864</v>
      </c>
      <c r="D1534" s="1" t="s">
        <v>5865</v>
      </c>
      <c r="E1534" s="1" t="s">
        <v>12053</v>
      </c>
      <c r="F1534" s="1" t="s">
        <v>10</v>
      </c>
      <c r="G1534" s="1" t="s">
        <v>5485</v>
      </c>
      <c r="H1534" s="3" t="s">
        <v>5866</v>
      </c>
    </row>
    <row r="1535" spans="1:8" x14ac:dyDescent="0.25">
      <c r="A1535" s="5">
        <v>43752.375</v>
      </c>
      <c r="B1535" s="5">
        <v>43752.708333333328</v>
      </c>
      <c r="C1535" s="1" t="s">
        <v>5867</v>
      </c>
      <c r="D1535" s="1" t="s">
        <v>5868</v>
      </c>
      <c r="E1535" s="1" t="s">
        <v>5869</v>
      </c>
      <c r="F1535" s="1" t="s">
        <v>10</v>
      </c>
      <c r="G1535" s="1" t="s">
        <v>5485</v>
      </c>
      <c r="H1535" s="3" t="s">
        <v>5870</v>
      </c>
    </row>
    <row r="1536" spans="1:8" x14ac:dyDescent="0.25">
      <c r="A1536" s="5">
        <v>43751.5</v>
      </c>
      <c r="B1536" s="5">
        <v>43751.625</v>
      </c>
      <c r="C1536" s="1" t="s">
        <v>5871</v>
      </c>
      <c r="D1536" s="1" t="s">
        <v>4088</v>
      </c>
      <c r="E1536" s="1" t="s">
        <v>5872</v>
      </c>
      <c r="F1536" s="1" t="s">
        <v>10</v>
      </c>
      <c r="G1536" s="1" t="s">
        <v>5485</v>
      </c>
      <c r="H1536" s="3" t="s">
        <v>5873</v>
      </c>
    </row>
    <row r="1537" spans="1:8" x14ac:dyDescent="0.25">
      <c r="A1537" s="5">
        <v>43769.583333333328</v>
      </c>
      <c r="B1537" s="5">
        <v>43769.6875</v>
      </c>
      <c r="C1537" s="1" t="s">
        <v>5874</v>
      </c>
      <c r="D1537" s="1" t="s">
        <v>5875</v>
      </c>
      <c r="E1537" s="1" t="s">
        <v>12054</v>
      </c>
      <c r="F1537" s="1" t="s">
        <v>10</v>
      </c>
      <c r="G1537" s="1" t="s">
        <v>5485</v>
      </c>
      <c r="H1537" s="3" t="s">
        <v>5876</v>
      </c>
    </row>
    <row r="1538" spans="1:8" x14ac:dyDescent="0.25">
      <c r="A1538" s="5">
        <v>43764.666666666672</v>
      </c>
      <c r="B1538" s="5">
        <v>43764.75</v>
      </c>
      <c r="C1538" s="1" t="s">
        <v>5877</v>
      </c>
      <c r="D1538" s="1" t="s">
        <v>5878</v>
      </c>
      <c r="E1538" s="1" t="s">
        <v>5879</v>
      </c>
      <c r="F1538" s="1" t="s">
        <v>10</v>
      </c>
      <c r="G1538" s="1" t="s">
        <v>5485</v>
      </c>
      <c r="H1538" s="3" t="s">
        <v>5880</v>
      </c>
    </row>
    <row r="1539" spans="1:8" x14ac:dyDescent="0.25">
      <c r="A1539" s="5">
        <v>43764.395833333328</v>
      </c>
      <c r="B1539" s="5">
        <v>43764.6875</v>
      </c>
      <c r="C1539" s="1" t="s">
        <v>5881</v>
      </c>
      <c r="D1539" s="1" t="s">
        <v>5882</v>
      </c>
      <c r="E1539" s="1" t="s">
        <v>5883</v>
      </c>
      <c r="F1539" s="1" t="s">
        <v>10</v>
      </c>
      <c r="G1539" s="1" t="s">
        <v>5485</v>
      </c>
      <c r="H1539" s="3" t="s">
        <v>5884</v>
      </c>
    </row>
    <row r="1540" spans="1:8" x14ac:dyDescent="0.25">
      <c r="A1540" s="5">
        <v>43764.375</v>
      </c>
      <c r="B1540" s="5">
        <v>43764.708333333328</v>
      </c>
      <c r="C1540" s="1" t="s">
        <v>5885</v>
      </c>
      <c r="D1540" s="1" t="s">
        <v>5886</v>
      </c>
      <c r="E1540" s="1" t="s">
        <v>5887</v>
      </c>
      <c r="F1540" s="1" t="s">
        <v>10</v>
      </c>
      <c r="G1540" s="1" t="s">
        <v>5485</v>
      </c>
      <c r="H1540" s="3" t="s">
        <v>5888</v>
      </c>
    </row>
    <row r="1541" spans="1:8" x14ac:dyDescent="0.25">
      <c r="A1541" s="5">
        <v>43761.375</v>
      </c>
      <c r="B1541" s="5">
        <v>43763.75</v>
      </c>
      <c r="C1541" s="1" t="s">
        <v>5889</v>
      </c>
      <c r="D1541" s="1" t="s">
        <v>5890</v>
      </c>
      <c r="E1541" s="1" t="s">
        <v>12055</v>
      </c>
      <c r="F1541" s="1" t="s">
        <v>10</v>
      </c>
      <c r="G1541" s="1" t="s">
        <v>5485</v>
      </c>
      <c r="H1541" s="3" t="s">
        <v>5891</v>
      </c>
    </row>
    <row r="1542" spans="1:8" x14ac:dyDescent="0.25">
      <c r="A1542" s="5">
        <v>43760.791666666672</v>
      </c>
      <c r="B1542" s="5">
        <v>43760.916666666672</v>
      </c>
      <c r="C1542" s="1" t="s">
        <v>5892</v>
      </c>
      <c r="D1542" s="1" t="s">
        <v>5664</v>
      </c>
      <c r="E1542" s="1" t="s">
        <v>5893</v>
      </c>
      <c r="F1542" s="1" t="s">
        <v>10</v>
      </c>
      <c r="G1542" s="1" t="s">
        <v>5485</v>
      </c>
      <c r="H1542" s="3" t="s">
        <v>5894</v>
      </c>
    </row>
    <row r="1543" spans="1:8" x14ac:dyDescent="0.25">
      <c r="A1543" s="5">
        <v>43760.395833333328</v>
      </c>
      <c r="B1543" s="5">
        <v>43761.604166666672</v>
      </c>
      <c r="C1543" s="1" t="s">
        <v>5895</v>
      </c>
      <c r="D1543" s="1" t="s">
        <v>5896</v>
      </c>
      <c r="E1543" s="1" t="s">
        <v>5897</v>
      </c>
      <c r="F1543" s="1" t="s">
        <v>10</v>
      </c>
      <c r="G1543" s="1" t="s">
        <v>5485</v>
      </c>
      <c r="H1543" s="3" t="s">
        <v>5898</v>
      </c>
    </row>
    <row r="1544" spans="1:8" x14ac:dyDescent="0.25">
      <c r="A1544" s="5">
        <v>43760.375</v>
      </c>
      <c r="B1544" s="5">
        <v>43761.708333333328</v>
      </c>
      <c r="C1544" s="1" t="s">
        <v>5899</v>
      </c>
      <c r="D1544" s="1" t="s">
        <v>5223</v>
      </c>
      <c r="E1544" s="1" t="s">
        <v>12056</v>
      </c>
      <c r="F1544" s="1" t="s">
        <v>10</v>
      </c>
      <c r="G1544" s="1" t="s">
        <v>5485</v>
      </c>
      <c r="H1544" s="3" t="s">
        <v>5900</v>
      </c>
    </row>
    <row r="1545" spans="1:8" x14ac:dyDescent="0.25">
      <c r="A1545" s="5">
        <v>43757.583333333328</v>
      </c>
      <c r="B1545" s="5">
        <v>43757.645833333328</v>
      </c>
      <c r="C1545" s="1" t="s">
        <v>5901</v>
      </c>
      <c r="D1545" s="3" t="s">
        <v>5902</v>
      </c>
      <c r="E1545" s="1" t="s">
        <v>5903</v>
      </c>
      <c r="F1545" s="1" t="s">
        <v>10</v>
      </c>
      <c r="G1545" s="1" t="s">
        <v>5485</v>
      </c>
      <c r="H1545" s="3" t="s">
        <v>5904</v>
      </c>
    </row>
    <row r="1546" spans="1:8" x14ac:dyDescent="0.25">
      <c r="A1546" s="5">
        <v>43756.770833333328</v>
      </c>
      <c r="B1546" s="5">
        <v>43756.875</v>
      </c>
      <c r="C1546" s="1" t="s">
        <v>5905</v>
      </c>
      <c r="D1546" s="1" t="s">
        <v>5906</v>
      </c>
      <c r="E1546" s="1" t="s">
        <v>5907</v>
      </c>
      <c r="F1546" s="1" t="s">
        <v>10</v>
      </c>
      <c r="G1546" s="1" t="s">
        <v>5485</v>
      </c>
      <c r="H1546" s="3" t="s">
        <v>5908</v>
      </c>
    </row>
    <row r="1547" spans="1:8" x14ac:dyDescent="0.25">
      <c r="A1547" s="5">
        <v>43756.416666666672</v>
      </c>
      <c r="B1547" s="5">
        <v>43756.791666666672</v>
      </c>
      <c r="C1547" s="1" t="s">
        <v>1473</v>
      </c>
      <c r="D1547" s="1" t="s">
        <v>1474</v>
      </c>
      <c r="E1547" s="1" t="s">
        <v>5909</v>
      </c>
      <c r="F1547" s="1" t="s">
        <v>10</v>
      </c>
      <c r="G1547" s="1" t="s">
        <v>5485</v>
      </c>
      <c r="H1547" s="3" t="s">
        <v>5910</v>
      </c>
    </row>
    <row r="1548" spans="1:8" x14ac:dyDescent="0.25">
      <c r="A1548" s="5">
        <v>43755.791666666672</v>
      </c>
      <c r="B1548" s="5">
        <v>43755.854166666672</v>
      </c>
      <c r="C1548" s="1" t="s">
        <v>5911</v>
      </c>
      <c r="D1548" s="1" t="s">
        <v>5912</v>
      </c>
      <c r="E1548" s="1" t="s">
        <v>12057</v>
      </c>
      <c r="F1548" s="1" t="s">
        <v>10</v>
      </c>
      <c r="G1548" s="1" t="s">
        <v>5485</v>
      </c>
      <c r="H1548" s="3" t="s">
        <v>5913</v>
      </c>
    </row>
    <row r="1549" spans="1:8" x14ac:dyDescent="0.25">
      <c r="A1549" s="5">
        <v>43755.75</v>
      </c>
      <c r="B1549" s="5">
        <v>43755.791666666672</v>
      </c>
      <c r="C1549" s="1" t="s">
        <v>5914</v>
      </c>
      <c r="D1549" s="1" t="s">
        <v>4577</v>
      </c>
      <c r="E1549" s="1" t="s">
        <v>5915</v>
      </c>
      <c r="F1549" s="1" t="s">
        <v>10</v>
      </c>
      <c r="G1549" s="1" t="s">
        <v>5485</v>
      </c>
      <c r="H1549" s="3" t="s">
        <v>5916</v>
      </c>
    </row>
    <row r="1550" spans="1:8" x14ac:dyDescent="0.25">
      <c r="A1550" s="5">
        <v>43762.666666666672</v>
      </c>
      <c r="B1550" s="5">
        <v>43762.75</v>
      </c>
      <c r="C1550" s="1" t="s">
        <v>5917</v>
      </c>
      <c r="D1550" s="1" t="s">
        <v>5003</v>
      </c>
      <c r="E1550" s="1" t="s">
        <v>5918</v>
      </c>
      <c r="F1550" s="1" t="s">
        <v>10</v>
      </c>
      <c r="G1550" s="1" t="s">
        <v>5485</v>
      </c>
      <c r="H1550" s="3" t="s">
        <v>5919</v>
      </c>
    </row>
    <row r="1551" spans="1:8" x14ac:dyDescent="0.25">
      <c r="A1551" s="5">
        <v>43755.375</v>
      </c>
      <c r="B1551" s="5">
        <v>43755.75</v>
      </c>
      <c r="C1551" s="1" t="s">
        <v>5920</v>
      </c>
      <c r="D1551" s="1" t="s">
        <v>5569</v>
      </c>
      <c r="E1551" s="1" t="s">
        <v>5921</v>
      </c>
      <c r="F1551" s="1" t="s">
        <v>10</v>
      </c>
      <c r="G1551" s="1" t="s">
        <v>5485</v>
      </c>
      <c r="H1551" s="3" t="s">
        <v>5922</v>
      </c>
    </row>
    <row r="1552" spans="1:8" x14ac:dyDescent="0.25">
      <c r="A1552" s="5">
        <v>43754.770833333328</v>
      </c>
      <c r="B1552" s="5">
        <v>43754.916666666672</v>
      </c>
      <c r="C1552" s="1" t="s">
        <v>5923</v>
      </c>
      <c r="D1552" s="1" t="s">
        <v>5924</v>
      </c>
      <c r="E1552" s="1" t="s">
        <v>5925</v>
      </c>
      <c r="F1552" s="1" t="s">
        <v>10</v>
      </c>
      <c r="G1552" s="1" t="s">
        <v>5485</v>
      </c>
      <c r="H1552" s="3" t="s">
        <v>5926</v>
      </c>
    </row>
    <row r="1553" spans="1:8" x14ac:dyDescent="0.25">
      <c r="A1553" s="5">
        <v>43754.416666666672</v>
      </c>
      <c r="B1553" s="5">
        <v>43754.666666666672</v>
      </c>
      <c r="C1553" s="1" t="s">
        <v>5927</v>
      </c>
      <c r="D1553" s="1" t="s">
        <v>5822</v>
      </c>
      <c r="E1553" s="1" t="s">
        <v>5928</v>
      </c>
      <c r="F1553" s="1" t="s">
        <v>10</v>
      </c>
      <c r="G1553" s="1" t="s">
        <v>5485</v>
      </c>
      <c r="H1553" s="3" t="s">
        <v>5929</v>
      </c>
    </row>
    <row r="1554" spans="1:8" x14ac:dyDescent="0.25">
      <c r="A1554" s="5">
        <v>43753.791666666672</v>
      </c>
      <c r="B1554" s="5">
        <v>43753.916666666672</v>
      </c>
      <c r="C1554" s="1" t="s">
        <v>5930</v>
      </c>
      <c r="D1554" s="1" t="s">
        <v>5931</v>
      </c>
      <c r="E1554" s="1" t="s">
        <v>5932</v>
      </c>
      <c r="F1554" s="1" t="s">
        <v>10</v>
      </c>
      <c r="G1554" s="1" t="s">
        <v>5485</v>
      </c>
      <c r="H1554" s="3" t="s">
        <v>5933</v>
      </c>
    </row>
    <row r="1555" spans="1:8" x14ac:dyDescent="0.25">
      <c r="A1555" s="5">
        <v>43752.791666666672</v>
      </c>
      <c r="B1555" s="5">
        <v>43752.916666666672</v>
      </c>
      <c r="C1555" s="1" t="s">
        <v>5934</v>
      </c>
      <c r="D1555" s="1" t="s">
        <v>5935</v>
      </c>
      <c r="E1555" s="1" t="s">
        <v>12058</v>
      </c>
      <c r="F1555" s="1" t="s">
        <v>10</v>
      </c>
      <c r="G1555" s="1" t="s">
        <v>5485</v>
      </c>
      <c r="H1555" s="3" t="s">
        <v>5936</v>
      </c>
    </row>
    <row r="1556" spans="1:8" x14ac:dyDescent="0.25">
      <c r="A1556" s="5">
        <v>43752.375</v>
      </c>
      <c r="B1556" s="5">
        <v>43752.75</v>
      </c>
      <c r="C1556" s="1" t="s">
        <v>5937</v>
      </c>
      <c r="D1556" s="1" t="s">
        <v>5938</v>
      </c>
      <c r="E1556" s="1" t="s">
        <v>5939</v>
      </c>
      <c r="F1556" s="1" t="s">
        <v>10</v>
      </c>
      <c r="G1556" s="1" t="s">
        <v>5485</v>
      </c>
      <c r="H1556" s="3" t="s">
        <v>5940</v>
      </c>
    </row>
    <row r="1557" spans="1:8" x14ac:dyDescent="0.25">
      <c r="A1557" s="5">
        <v>43752.354166666672</v>
      </c>
      <c r="B1557" s="5">
        <v>43752.6875</v>
      </c>
      <c r="C1557" s="1" t="s">
        <v>5941</v>
      </c>
      <c r="D1557" s="1" t="s">
        <v>5942</v>
      </c>
      <c r="E1557" s="1" t="s">
        <v>5943</v>
      </c>
      <c r="F1557" s="1" t="s">
        <v>10</v>
      </c>
      <c r="G1557" s="1" t="s">
        <v>5485</v>
      </c>
      <c r="H1557" s="3" t="s">
        <v>5944</v>
      </c>
    </row>
    <row r="1558" spans="1:8" x14ac:dyDescent="0.25">
      <c r="A1558" s="5">
        <v>43751.458333333328</v>
      </c>
      <c r="B1558" s="5">
        <v>43751.520833333328</v>
      </c>
      <c r="C1558" s="1" t="s">
        <v>5945</v>
      </c>
      <c r="D1558" s="1" t="s">
        <v>4088</v>
      </c>
      <c r="E1558" s="1" t="s">
        <v>5946</v>
      </c>
      <c r="F1558" s="1" t="s">
        <v>10</v>
      </c>
      <c r="G1558" s="1" t="s">
        <v>5485</v>
      </c>
      <c r="H1558" s="3" t="s">
        <v>5947</v>
      </c>
    </row>
    <row r="1559" spans="1:8" x14ac:dyDescent="0.25">
      <c r="A1559" s="5">
        <v>43768.760416666672</v>
      </c>
      <c r="B1559" s="5">
        <v>43768.854166666672</v>
      </c>
      <c r="C1559" s="1" t="s">
        <v>5948</v>
      </c>
      <c r="D1559" s="1" t="s">
        <v>5589</v>
      </c>
      <c r="E1559" s="1" t="s">
        <v>12059</v>
      </c>
      <c r="F1559" s="1" t="s">
        <v>10</v>
      </c>
      <c r="G1559" s="1" t="s">
        <v>5485</v>
      </c>
      <c r="H1559" s="3" t="s">
        <v>5949</v>
      </c>
    </row>
    <row r="1560" spans="1:8" x14ac:dyDescent="0.25">
      <c r="A1560" s="5">
        <v>43766.791666666672</v>
      </c>
      <c r="B1560" s="5">
        <v>43766.895833333328</v>
      </c>
      <c r="C1560" s="1" t="s">
        <v>5950</v>
      </c>
      <c r="D1560" s="1" t="s">
        <v>5951</v>
      </c>
      <c r="E1560" s="1" t="s">
        <v>5952</v>
      </c>
      <c r="F1560" s="1" t="s">
        <v>10</v>
      </c>
      <c r="G1560" s="1" t="s">
        <v>5485</v>
      </c>
      <c r="H1560" s="3" t="s">
        <v>5953</v>
      </c>
    </row>
    <row r="1561" spans="1:8" x14ac:dyDescent="0.25">
      <c r="A1561" s="5">
        <v>43763.375</v>
      </c>
      <c r="B1561" s="5">
        <v>43763.75</v>
      </c>
      <c r="C1561" s="1" t="s">
        <v>5954</v>
      </c>
      <c r="D1561" s="1" t="s">
        <v>5890</v>
      </c>
      <c r="E1561" s="1" t="s">
        <v>5955</v>
      </c>
      <c r="F1561" s="1" t="s">
        <v>10</v>
      </c>
      <c r="G1561" s="1" t="s">
        <v>5485</v>
      </c>
      <c r="H1561" s="3" t="s">
        <v>5956</v>
      </c>
    </row>
    <row r="1562" spans="1:8" x14ac:dyDescent="0.25">
      <c r="A1562" s="5">
        <v>43762.791666666672</v>
      </c>
      <c r="B1562" s="5">
        <v>43762.875</v>
      </c>
      <c r="C1562" s="1" t="s">
        <v>5957</v>
      </c>
      <c r="D1562" s="1" t="s">
        <v>4081</v>
      </c>
      <c r="E1562" s="1" t="s">
        <v>5958</v>
      </c>
      <c r="F1562" s="1" t="s">
        <v>10</v>
      </c>
      <c r="G1562" s="1" t="s">
        <v>5485</v>
      </c>
      <c r="H1562" s="3" t="s">
        <v>5959</v>
      </c>
    </row>
    <row r="1563" spans="1:8" x14ac:dyDescent="0.25">
      <c r="A1563" s="5">
        <v>43762.666666666672</v>
      </c>
      <c r="B1563" s="5">
        <v>43762.75</v>
      </c>
      <c r="C1563" s="1" t="s">
        <v>5960</v>
      </c>
      <c r="D1563" s="1" t="s">
        <v>5961</v>
      </c>
      <c r="E1563" s="1" t="s">
        <v>12060</v>
      </c>
      <c r="F1563" s="1" t="s">
        <v>10</v>
      </c>
      <c r="G1563" s="1" t="s">
        <v>5485</v>
      </c>
      <c r="H1563" s="3" t="s">
        <v>5962</v>
      </c>
    </row>
    <row r="1564" spans="1:8" x14ac:dyDescent="0.25">
      <c r="A1564" s="5">
        <v>43762.354166666672</v>
      </c>
      <c r="B1564" s="5">
        <v>43763.666666666672</v>
      </c>
      <c r="C1564" s="1" t="s">
        <v>5963</v>
      </c>
      <c r="D1564" s="1" t="s">
        <v>5964</v>
      </c>
      <c r="E1564" s="1" t="s">
        <v>5965</v>
      </c>
      <c r="F1564" s="1" t="s">
        <v>10</v>
      </c>
      <c r="G1564" s="1" t="s">
        <v>5485</v>
      </c>
      <c r="H1564" s="3" t="s">
        <v>5966</v>
      </c>
    </row>
    <row r="1565" spans="1:8" x14ac:dyDescent="0.25">
      <c r="A1565" s="5">
        <v>43761.770833333328</v>
      </c>
      <c r="B1565" s="5">
        <v>43761.875</v>
      </c>
      <c r="C1565" s="1" t="s">
        <v>5967</v>
      </c>
      <c r="D1565" s="1" t="s">
        <v>5968</v>
      </c>
      <c r="E1565" s="1" t="s">
        <v>5969</v>
      </c>
      <c r="F1565" s="1" t="s">
        <v>10</v>
      </c>
      <c r="G1565" s="1" t="s">
        <v>5485</v>
      </c>
      <c r="H1565" s="3" t="s">
        <v>5970</v>
      </c>
    </row>
    <row r="1566" spans="1:8" x14ac:dyDescent="0.25">
      <c r="A1566" s="5">
        <v>43761.375</v>
      </c>
      <c r="B1566" s="5">
        <v>43762.75</v>
      </c>
      <c r="C1566" s="1" t="s">
        <v>5971</v>
      </c>
      <c r="D1566" s="1" t="s">
        <v>5972</v>
      </c>
      <c r="E1566" s="1" t="s">
        <v>12061</v>
      </c>
      <c r="F1566" s="1" t="s">
        <v>10</v>
      </c>
      <c r="G1566" s="1" t="s">
        <v>5485</v>
      </c>
      <c r="H1566" s="3" t="s">
        <v>5973</v>
      </c>
    </row>
    <row r="1567" spans="1:8" x14ac:dyDescent="0.25">
      <c r="A1567" s="5">
        <v>43760.791666666672</v>
      </c>
      <c r="B1567" s="5">
        <v>43760.958333333328</v>
      </c>
      <c r="C1567" s="1" t="s">
        <v>5974</v>
      </c>
      <c r="D1567" s="1" t="s">
        <v>5975</v>
      </c>
      <c r="E1567" s="1" t="s">
        <v>5976</v>
      </c>
      <c r="F1567" s="1" t="s">
        <v>10</v>
      </c>
      <c r="G1567" s="1" t="s">
        <v>5485</v>
      </c>
      <c r="H1567" s="3" t="s">
        <v>5977</v>
      </c>
    </row>
    <row r="1568" spans="1:8" x14ac:dyDescent="0.25">
      <c r="A1568" s="5">
        <v>43760.760416666672</v>
      </c>
      <c r="B1568" s="5">
        <v>43760.802083333328</v>
      </c>
      <c r="C1568" s="1" t="s">
        <v>5978</v>
      </c>
      <c r="D1568" s="1" t="s">
        <v>5979</v>
      </c>
      <c r="E1568" s="1" t="s">
        <v>5980</v>
      </c>
      <c r="F1568" s="1" t="s">
        <v>10</v>
      </c>
      <c r="G1568" s="1" t="s">
        <v>5485</v>
      </c>
      <c r="H1568" s="3" t="s">
        <v>5981</v>
      </c>
    </row>
    <row r="1569" spans="1:8" x14ac:dyDescent="0.25">
      <c r="A1569" s="5">
        <v>43760.708333333328</v>
      </c>
      <c r="B1569" s="5">
        <v>43760.75</v>
      </c>
      <c r="C1569" s="1" t="s">
        <v>5982</v>
      </c>
      <c r="D1569" s="1" t="s">
        <v>5105</v>
      </c>
      <c r="E1569" s="1" t="s">
        <v>5983</v>
      </c>
      <c r="F1569" s="1" t="s">
        <v>10</v>
      </c>
      <c r="G1569" s="1" t="s">
        <v>5485</v>
      </c>
      <c r="H1569" s="3" t="s">
        <v>5984</v>
      </c>
    </row>
    <row r="1570" spans="1:8" x14ac:dyDescent="0.25">
      <c r="A1570" s="5">
        <v>43759.791666666672</v>
      </c>
      <c r="B1570" s="5">
        <v>43759.875</v>
      </c>
      <c r="C1570" s="1" t="s">
        <v>5985</v>
      </c>
      <c r="D1570" s="1" t="s">
        <v>5986</v>
      </c>
      <c r="E1570" s="1" t="s">
        <v>5987</v>
      </c>
      <c r="F1570" s="1" t="s">
        <v>10</v>
      </c>
      <c r="G1570" s="1" t="s">
        <v>5485</v>
      </c>
      <c r="H1570" s="3" t="s">
        <v>5988</v>
      </c>
    </row>
    <row r="1571" spans="1:8" x14ac:dyDescent="0.25">
      <c r="A1571" s="5">
        <v>43758.375</v>
      </c>
      <c r="B1571" s="5">
        <v>43758.708333333328</v>
      </c>
      <c r="C1571" s="1" t="s">
        <v>5989</v>
      </c>
      <c r="D1571" s="1" t="s">
        <v>5990</v>
      </c>
      <c r="E1571" s="1" t="s">
        <v>5991</v>
      </c>
      <c r="F1571" s="1" t="s">
        <v>10</v>
      </c>
      <c r="G1571" s="1" t="s">
        <v>5485</v>
      </c>
      <c r="H1571" s="3" t="s">
        <v>5992</v>
      </c>
    </row>
    <row r="1572" spans="1:8" x14ac:dyDescent="0.25">
      <c r="A1572" s="5">
        <v>43756.625</v>
      </c>
      <c r="B1572" s="5">
        <v>43756.791666666672</v>
      </c>
      <c r="C1572" s="1" t="s">
        <v>5993</v>
      </c>
      <c r="D1572" s="1" t="s">
        <v>5994</v>
      </c>
      <c r="E1572" s="1" t="s">
        <v>5995</v>
      </c>
      <c r="F1572" s="1" t="s">
        <v>10</v>
      </c>
      <c r="G1572" s="1" t="s">
        <v>5485</v>
      </c>
      <c r="H1572" s="3" t="s">
        <v>5996</v>
      </c>
    </row>
    <row r="1573" spans="1:8" x14ac:dyDescent="0.25">
      <c r="A1573" s="5">
        <v>43756.354166666672</v>
      </c>
      <c r="B1573" s="5">
        <v>43756.8125</v>
      </c>
      <c r="C1573" s="1" t="s">
        <v>5997</v>
      </c>
      <c r="D1573" s="1" t="s">
        <v>5998</v>
      </c>
      <c r="E1573" s="1" t="s">
        <v>5999</v>
      </c>
      <c r="F1573" s="1" t="s">
        <v>10</v>
      </c>
      <c r="G1573" s="1" t="s">
        <v>5485</v>
      </c>
      <c r="H1573" s="3" t="s">
        <v>6000</v>
      </c>
    </row>
    <row r="1574" spans="1:8" x14ac:dyDescent="0.25">
      <c r="A1574" s="5">
        <v>43755.791666666672</v>
      </c>
      <c r="B1574" s="5">
        <v>43755.958333333328</v>
      </c>
      <c r="C1574" s="1" t="s">
        <v>6001</v>
      </c>
      <c r="D1574" s="1" t="s">
        <v>6002</v>
      </c>
      <c r="E1574" s="1" t="s">
        <v>6003</v>
      </c>
      <c r="F1574" s="1" t="s">
        <v>10</v>
      </c>
      <c r="G1574" s="1" t="s">
        <v>5485</v>
      </c>
      <c r="H1574" s="3" t="s">
        <v>6004</v>
      </c>
    </row>
    <row r="1575" spans="1:8" x14ac:dyDescent="0.25">
      <c r="A1575" s="5">
        <v>43755.541666666672</v>
      </c>
      <c r="B1575" s="5">
        <v>43755.708333333328</v>
      </c>
      <c r="C1575" s="1" t="s">
        <v>6005</v>
      </c>
      <c r="D1575" s="1" t="s">
        <v>6006</v>
      </c>
      <c r="E1575" s="1" t="s">
        <v>6007</v>
      </c>
      <c r="F1575" s="1" t="s">
        <v>10</v>
      </c>
      <c r="G1575" s="1" t="s">
        <v>5485</v>
      </c>
      <c r="H1575" s="3" t="s">
        <v>6008</v>
      </c>
    </row>
    <row r="1576" spans="1:8" x14ac:dyDescent="0.25">
      <c r="A1576" s="5">
        <v>43754.375</v>
      </c>
      <c r="B1576" s="5">
        <v>43754.6875</v>
      </c>
      <c r="C1576" s="1" t="s">
        <v>6009</v>
      </c>
      <c r="D1576" s="1" t="s">
        <v>6010</v>
      </c>
      <c r="E1576" s="1" t="s">
        <v>6011</v>
      </c>
      <c r="F1576" s="1" t="s">
        <v>10</v>
      </c>
      <c r="G1576" s="1" t="s">
        <v>5485</v>
      </c>
      <c r="H1576" s="3" t="s">
        <v>6012</v>
      </c>
    </row>
    <row r="1577" spans="1:8" x14ac:dyDescent="0.25">
      <c r="A1577" s="5">
        <v>43754.333333333328</v>
      </c>
      <c r="B1577" s="5">
        <v>43754.541666666672</v>
      </c>
      <c r="C1577" s="1" t="s">
        <v>6013</v>
      </c>
      <c r="D1577" s="1" t="s">
        <v>4057</v>
      </c>
      <c r="E1577" s="1" t="s">
        <v>6014</v>
      </c>
      <c r="F1577" s="1" t="s">
        <v>10</v>
      </c>
      <c r="G1577" s="1" t="s">
        <v>5485</v>
      </c>
      <c r="H1577" s="3" t="s">
        <v>6015</v>
      </c>
    </row>
    <row r="1578" spans="1:8" x14ac:dyDescent="0.25">
      <c r="A1578" s="5">
        <v>43753.666666666672</v>
      </c>
      <c r="B1578" s="5">
        <v>43753.75</v>
      </c>
      <c r="C1578" s="1" t="s">
        <v>6016</v>
      </c>
      <c r="D1578" s="1" t="s">
        <v>6017</v>
      </c>
      <c r="E1578" s="1" t="s">
        <v>6018</v>
      </c>
      <c r="F1578" s="1" t="s">
        <v>10</v>
      </c>
      <c r="G1578" s="1" t="s">
        <v>5485</v>
      </c>
      <c r="H1578" s="3" t="s">
        <v>6019</v>
      </c>
    </row>
    <row r="1579" spans="1:8" x14ac:dyDescent="0.25">
      <c r="A1579" s="5">
        <v>43753.625</v>
      </c>
      <c r="B1579" s="5">
        <v>43753.6875</v>
      </c>
      <c r="C1579" s="1" t="s">
        <v>6020</v>
      </c>
      <c r="D1579" s="1" t="s">
        <v>5746</v>
      </c>
      <c r="E1579" s="1" t="s">
        <v>6021</v>
      </c>
      <c r="F1579" s="1" t="s">
        <v>10</v>
      </c>
      <c r="G1579" s="1" t="s">
        <v>5485</v>
      </c>
      <c r="H1579" s="3" t="s">
        <v>6022</v>
      </c>
    </row>
    <row r="1580" spans="1:8" x14ac:dyDescent="0.25">
      <c r="A1580" s="5">
        <v>43753.375</v>
      </c>
      <c r="B1580" s="5">
        <v>43753.6875</v>
      </c>
      <c r="C1580" s="1" t="s">
        <v>6009</v>
      </c>
      <c r="D1580" s="1" t="s">
        <v>6010</v>
      </c>
      <c r="E1580" s="1" t="s">
        <v>6023</v>
      </c>
      <c r="F1580" s="1" t="s">
        <v>10</v>
      </c>
      <c r="G1580" s="1" t="s">
        <v>5485</v>
      </c>
      <c r="H1580" s="3" t="s">
        <v>6024</v>
      </c>
    </row>
    <row r="1581" spans="1:8" x14ac:dyDescent="0.25">
      <c r="A1581" s="5">
        <v>43753.375</v>
      </c>
      <c r="B1581" s="5">
        <v>43754.6875</v>
      </c>
      <c r="C1581" s="1" t="s">
        <v>6025</v>
      </c>
      <c r="D1581" s="1" t="s">
        <v>6026</v>
      </c>
      <c r="E1581" s="1" t="s">
        <v>6027</v>
      </c>
      <c r="F1581" s="1" t="s">
        <v>10</v>
      </c>
      <c r="G1581" s="1" t="s">
        <v>5485</v>
      </c>
      <c r="H1581" s="3" t="s">
        <v>6028</v>
      </c>
    </row>
    <row r="1582" spans="1:8" x14ac:dyDescent="0.25">
      <c r="A1582" s="5">
        <v>43752.75</v>
      </c>
      <c r="B1582" s="5">
        <v>43752.916666666672</v>
      </c>
      <c r="C1582" s="1" t="s">
        <v>6029</v>
      </c>
      <c r="D1582" s="1" t="s">
        <v>6030</v>
      </c>
      <c r="E1582" s="1" t="s">
        <v>6031</v>
      </c>
      <c r="F1582" s="1" t="s">
        <v>10</v>
      </c>
      <c r="G1582" s="1" t="s">
        <v>5485</v>
      </c>
      <c r="H1582" s="3" t="s">
        <v>6032</v>
      </c>
    </row>
    <row r="1583" spans="1:8" x14ac:dyDescent="0.25">
      <c r="A1583" s="5">
        <v>43748.791666666672</v>
      </c>
      <c r="B1583" s="5">
        <v>43748.895833333328</v>
      </c>
      <c r="C1583" s="1" t="s">
        <v>5464</v>
      </c>
      <c r="D1583" s="1" t="s">
        <v>5465</v>
      </c>
      <c r="E1583" s="1" t="s">
        <v>12029</v>
      </c>
      <c r="F1583" s="1" t="s">
        <v>10</v>
      </c>
      <c r="G1583" s="1" t="s">
        <v>5485</v>
      </c>
      <c r="H1583" s="3" t="s">
        <v>6033</v>
      </c>
    </row>
    <row r="1584" spans="1:8" x14ac:dyDescent="0.25">
      <c r="A1584" s="5">
        <v>43766.625</v>
      </c>
      <c r="B1584" s="5">
        <v>43766.833333333328</v>
      </c>
      <c r="C1584" s="1" t="s">
        <v>6034</v>
      </c>
      <c r="D1584" s="1" t="s">
        <v>6035</v>
      </c>
      <c r="E1584" s="1" t="s">
        <v>6036</v>
      </c>
      <c r="F1584" s="1" t="s">
        <v>10</v>
      </c>
      <c r="G1584" s="1" t="s">
        <v>5485</v>
      </c>
      <c r="H1584" s="3" t="s">
        <v>6037</v>
      </c>
    </row>
    <row r="1585" spans="1:8" x14ac:dyDescent="0.25">
      <c r="A1585" s="5">
        <v>43759.791666666672</v>
      </c>
      <c r="B1585" s="5">
        <v>43759.895833333328</v>
      </c>
      <c r="C1585" s="1" t="s">
        <v>6038</v>
      </c>
      <c r="D1585" s="1" t="s">
        <v>6039</v>
      </c>
      <c r="E1585" s="1" t="s">
        <v>6040</v>
      </c>
      <c r="F1585" s="1" t="s">
        <v>10</v>
      </c>
      <c r="G1585" s="1" t="s">
        <v>5485</v>
      </c>
      <c r="H1585" s="3" t="s">
        <v>6041</v>
      </c>
    </row>
    <row r="1586" spans="1:8" x14ac:dyDescent="0.25">
      <c r="A1586" s="5">
        <v>43751.708333333328</v>
      </c>
      <c r="B1586" s="5">
        <v>43751.833333333328</v>
      </c>
      <c r="C1586" s="1" t="s">
        <v>6042</v>
      </c>
      <c r="D1586" s="1" t="s">
        <v>6043</v>
      </c>
      <c r="E1586" s="1" t="s">
        <v>6044</v>
      </c>
      <c r="F1586" s="1" t="s">
        <v>10</v>
      </c>
      <c r="G1586" s="1" t="s">
        <v>5485</v>
      </c>
      <c r="H1586" s="3" t="s">
        <v>6045</v>
      </c>
    </row>
    <row r="1587" spans="1:8" x14ac:dyDescent="0.25">
      <c r="A1587" s="2">
        <v>43747.729166666672</v>
      </c>
      <c r="B1587" s="2">
        <v>43747.770833333328</v>
      </c>
      <c r="C1587" s="1" t="s">
        <v>5982</v>
      </c>
      <c r="D1587" s="1" t="s">
        <v>5105</v>
      </c>
      <c r="E1587" s="1" t="s">
        <v>6046</v>
      </c>
      <c r="F1587" s="1" t="s">
        <v>10</v>
      </c>
      <c r="G1587" s="1" t="s">
        <v>5485</v>
      </c>
      <c r="H1587" s="3" t="s">
        <v>6047</v>
      </c>
    </row>
    <row r="1588" spans="1:8" x14ac:dyDescent="0.25">
      <c r="A1588" s="5">
        <v>43753.75</v>
      </c>
      <c r="B1588" s="5">
        <v>43753.875</v>
      </c>
      <c r="C1588" s="1" t="s">
        <v>6048</v>
      </c>
      <c r="D1588" s="1" t="s">
        <v>6049</v>
      </c>
      <c r="E1588" s="1" t="s">
        <v>6050</v>
      </c>
      <c r="F1588" s="1" t="s">
        <v>10</v>
      </c>
      <c r="G1588" s="1" t="s">
        <v>5485</v>
      </c>
      <c r="H1588" s="3" t="s">
        <v>6051</v>
      </c>
    </row>
    <row r="1589" spans="1:8" x14ac:dyDescent="0.25">
      <c r="A1589" s="2">
        <v>43747.78125</v>
      </c>
      <c r="B1589" s="2">
        <v>43747.875</v>
      </c>
      <c r="C1589" s="1" t="s">
        <v>6052</v>
      </c>
      <c r="D1589" s="1" t="s">
        <v>6053</v>
      </c>
      <c r="E1589" s="1" t="s">
        <v>6054</v>
      </c>
      <c r="F1589" s="1" t="s">
        <v>10</v>
      </c>
      <c r="G1589" s="1" t="s">
        <v>5485</v>
      </c>
      <c r="H1589" s="3" t="s">
        <v>6055</v>
      </c>
    </row>
    <row r="1590" spans="1:8" x14ac:dyDescent="0.25">
      <c r="A1590" s="5">
        <v>43761.78125</v>
      </c>
      <c r="B1590" s="5">
        <v>43761.875</v>
      </c>
      <c r="C1590" s="1" t="s">
        <v>6052</v>
      </c>
      <c r="D1590" s="1" t="s">
        <v>6053</v>
      </c>
      <c r="E1590" s="1" t="s">
        <v>6056</v>
      </c>
      <c r="F1590" s="1" t="s">
        <v>10</v>
      </c>
      <c r="G1590" s="1" t="s">
        <v>5485</v>
      </c>
      <c r="H1590" s="3" t="s">
        <v>6057</v>
      </c>
    </row>
    <row r="1591" spans="1:8" x14ac:dyDescent="0.25">
      <c r="A1591" s="5">
        <v>43761.375</v>
      </c>
      <c r="B1591" s="5">
        <v>43762.75</v>
      </c>
      <c r="C1591" s="1" t="s">
        <v>6058</v>
      </c>
      <c r="D1591" s="1" t="s">
        <v>6059</v>
      </c>
      <c r="E1591" s="1" t="s">
        <v>6060</v>
      </c>
      <c r="F1591" s="1" t="s">
        <v>10</v>
      </c>
      <c r="G1591" s="1" t="s">
        <v>5485</v>
      </c>
      <c r="H1591" s="3" t="s">
        <v>6061</v>
      </c>
    </row>
    <row r="1592" spans="1:8" x14ac:dyDescent="0.25">
      <c r="A1592" s="5">
        <v>43758.791666666672</v>
      </c>
      <c r="B1592" s="5">
        <v>43758.958333333328</v>
      </c>
      <c r="C1592" s="1" t="s">
        <v>6062</v>
      </c>
      <c r="D1592" s="1" t="s">
        <v>6063</v>
      </c>
      <c r="E1592" s="1" t="s">
        <v>6064</v>
      </c>
      <c r="F1592" s="1" t="s">
        <v>10</v>
      </c>
      <c r="G1592" s="1" t="s">
        <v>5485</v>
      </c>
      <c r="H1592" s="3" t="s">
        <v>6065</v>
      </c>
    </row>
    <row r="1593" spans="1:8" x14ac:dyDescent="0.25">
      <c r="A1593" s="5">
        <v>43769.458333333328</v>
      </c>
      <c r="B1593" s="5">
        <v>43769.520833333328</v>
      </c>
      <c r="C1593" s="1" t="s">
        <v>5104</v>
      </c>
      <c r="D1593" s="1" t="s">
        <v>5105</v>
      </c>
      <c r="E1593" s="1" t="s">
        <v>6066</v>
      </c>
      <c r="F1593" s="1" t="s">
        <v>10</v>
      </c>
      <c r="G1593" s="1" t="s">
        <v>5485</v>
      </c>
      <c r="H1593" s="3" t="s">
        <v>6067</v>
      </c>
    </row>
    <row r="1594" spans="1:8" x14ac:dyDescent="0.25">
      <c r="A1594" s="5">
        <v>43763</v>
      </c>
      <c r="B1594" s="5">
        <v>43764</v>
      </c>
      <c r="C1594" s="1" t="s">
        <v>6068</v>
      </c>
      <c r="D1594" s="1" t="s">
        <v>5327</v>
      </c>
      <c r="E1594" s="1" t="s">
        <v>12062</v>
      </c>
      <c r="F1594" s="1" t="s">
        <v>10</v>
      </c>
      <c r="G1594" s="1" t="s">
        <v>5485</v>
      </c>
      <c r="H1594" s="3" t="s">
        <v>6069</v>
      </c>
    </row>
    <row r="1595" spans="1:8" x14ac:dyDescent="0.25">
      <c r="A1595" s="5">
        <v>43758.583333333328</v>
      </c>
      <c r="B1595" s="5">
        <v>43758.75</v>
      </c>
      <c r="C1595" s="1" t="s">
        <v>6070</v>
      </c>
      <c r="D1595" s="1" t="s">
        <v>5764</v>
      </c>
      <c r="E1595" s="1" t="s">
        <v>6071</v>
      </c>
      <c r="F1595" s="1" t="s">
        <v>10</v>
      </c>
      <c r="G1595" s="1" t="s">
        <v>5485</v>
      </c>
      <c r="H1595" s="3" t="s">
        <v>6072</v>
      </c>
    </row>
    <row r="1596" spans="1:8" x14ac:dyDescent="0.25">
      <c r="A1596" s="5">
        <v>43755.75</v>
      </c>
      <c r="B1596" s="5">
        <v>43755.833333333328</v>
      </c>
      <c r="C1596" s="1" t="s">
        <v>6073</v>
      </c>
      <c r="D1596" s="1" t="s">
        <v>6074</v>
      </c>
      <c r="E1596" s="1" t="s">
        <v>6075</v>
      </c>
      <c r="F1596" s="1" t="s">
        <v>10</v>
      </c>
      <c r="G1596" s="1" t="s">
        <v>5485</v>
      </c>
      <c r="H1596" s="3" t="s">
        <v>6076</v>
      </c>
    </row>
    <row r="1597" spans="1:8" x14ac:dyDescent="0.25">
      <c r="A1597" s="5">
        <v>43754.729166666672</v>
      </c>
      <c r="B1597" s="5">
        <v>43754.770833333328</v>
      </c>
      <c r="C1597" s="1" t="s">
        <v>5982</v>
      </c>
      <c r="D1597" s="1" t="s">
        <v>5105</v>
      </c>
      <c r="E1597" s="1" t="s">
        <v>6077</v>
      </c>
      <c r="F1597" s="1" t="s">
        <v>10</v>
      </c>
      <c r="G1597" s="1" t="s">
        <v>5485</v>
      </c>
      <c r="H1597" s="3" t="s">
        <v>6078</v>
      </c>
    </row>
    <row r="1598" spans="1:8" x14ac:dyDescent="0.25">
      <c r="A1598" s="5">
        <v>43752.416666666672</v>
      </c>
      <c r="B1598" s="5">
        <v>43752.541666666672</v>
      </c>
      <c r="C1598" s="1" t="s">
        <v>6079</v>
      </c>
      <c r="D1598" s="1" t="s">
        <v>6080</v>
      </c>
      <c r="E1598" s="1" t="s">
        <v>6081</v>
      </c>
      <c r="F1598" s="1" t="s">
        <v>10</v>
      </c>
      <c r="G1598" s="1" t="s">
        <v>5485</v>
      </c>
      <c r="H1598" s="3" t="s">
        <v>6082</v>
      </c>
    </row>
    <row r="1599" spans="1:8" x14ac:dyDescent="0.25">
      <c r="A1599" s="5">
        <v>43750.541666666672</v>
      </c>
      <c r="B1599" s="5">
        <v>43751.583333333328</v>
      </c>
      <c r="C1599" s="1" t="s">
        <v>6083</v>
      </c>
      <c r="D1599" s="1" t="s">
        <v>6084</v>
      </c>
      <c r="E1599" s="1" t="s">
        <v>6085</v>
      </c>
      <c r="F1599" s="1" t="s">
        <v>10</v>
      </c>
      <c r="G1599" s="1" t="s">
        <v>5485</v>
      </c>
      <c r="H1599" s="3" t="s">
        <v>6086</v>
      </c>
    </row>
    <row r="1600" spans="1:8" x14ac:dyDescent="0.25">
      <c r="A1600" s="5">
        <v>43754.708333333328</v>
      </c>
      <c r="B1600" s="5">
        <v>43754.791666666672</v>
      </c>
      <c r="C1600" s="1" t="s">
        <v>6087</v>
      </c>
      <c r="D1600" s="1" t="s">
        <v>6088</v>
      </c>
      <c r="E1600" s="1" t="s">
        <v>6089</v>
      </c>
      <c r="F1600" s="1" t="s">
        <v>10</v>
      </c>
      <c r="G1600" s="1" t="s">
        <v>5485</v>
      </c>
      <c r="H1600" s="3" t="s">
        <v>6090</v>
      </c>
    </row>
    <row r="1601" spans="1:8" x14ac:dyDescent="0.25">
      <c r="A1601" s="5">
        <v>43762.84375</v>
      </c>
      <c r="B1601" s="5">
        <v>43762.90625</v>
      </c>
      <c r="C1601" s="1" t="s">
        <v>6091</v>
      </c>
      <c r="D1601" s="1" t="s">
        <v>6092</v>
      </c>
      <c r="E1601" s="1" t="s">
        <v>6093</v>
      </c>
      <c r="F1601" s="1" t="s">
        <v>10</v>
      </c>
      <c r="G1601" s="1" t="s">
        <v>5485</v>
      </c>
      <c r="H1601" s="3" t="s">
        <v>6094</v>
      </c>
    </row>
    <row r="1602" spans="1:8" x14ac:dyDescent="0.25">
      <c r="A1602" s="5">
        <v>43762.395833333328</v>
      </c>
      <c r="B1602" s="5">
        <v>43762.520833333328</v>
      </c>
      <c r="C1602" s="1" t="s">
        <v>6095</v>
      </c>
      <c r="D1602" s="1" t="s">
        <v>6096</v>
      </c>
      <c r="E1602" s="1" t="s">
        <v>6097</v>
      </c>
      <c r="F1602" s="1" t="s">
        <v>10</v>
      </c>
      <c r="G1602" s="1" t="s">
        <v>5485</v>
      </c>
      <c r="H1602" s="3" t="s">
        <v>6098</v>
      </c>
    </row>
    <row r="1603" spans="1:8" x14ac:dyDescent="0.25">
      <c r="A1603" s="5">
        <v>43757.375</v>
      </c>
      <c r="B1603" s="5">
        <v>43757.541666666672</v>
      </c>
      <c r="C1603" s="1" t="s">
        <v>6099</v>
      </c>
      <c r="D1603" s="1" t="s">
        <v>6100</v>
      </c>
      <c r="E1603" s="1" t="s">
        <v>6101</v>
      </c>
      <c r="F1603" s="1" t="s">
        <v>10</v>
      </c>
      <c r="G1603" s="1" t="s">
        <v>5485</v>
      </c>
      <c r="H1603" s="3" t="s">
        <v>6102</v>
      </c>
    </row>
    <row r="1604" spans="1:8" x14ac:dyDescent="0.25">
      <c r="A1604" s="5">
        <v>43755.791666666672</v>
      </c>
      <c r="B1604" s="5">
        <v>43755.916666666672</v>
      </c>
      <c r="C1604" s="1" t="s">
        <v>6103</v>
      </c>
      <c r="D1604" s="1" t="s">
        <v>6104</v>
      </c>
      <c r="E1604" s="1" t="s">
        <v>6105</v>
      </c>
      <c r="F1604" s="1" t="s">
        <v>10</v>
      </c>
      <c r="G1604" s="1" t="s">
        <v>5485</v>
      </c>
      <c r="H1604" s="3" t="s">
        <v>6106</v>
      </c>
    </row>
    <row r="1605" spans="1:8" x14ac:dyDescent="0.25">
      <c r="A1605" s="5">
        <v>43758.416666666672</v>
      </c>
      <c r="B1605" s="5">
        <v>43758.708333333328</v>
      </c>
      <c r="C1605" s="1" t="s">
        <v>6107</v>
      </c>
      <c r="D1605" s="1" t="s">
        <v>6108</v>
      </c>
      <c r="E1605" s="1" t="s">
        <v>6109</v>
      </c>
      <c r="F1605" s="1" t="s">
        <v>10</v>
      </c>
      <c r="G1605" s="1" t="s">
        <v>5485</v>
      </c>
      <c r="H1605" s="3" t="s">
        <v>6110</v>
      </c>
    </row>
    <row r="1606" spans="1:8" x14ac:dyDescent="0.25">
      <c r="A1606" s="5">
        <v>43760.8125</v>
      </c>
      <c r="B1606" s="5">
        <v>43760.9375</v>
      </c>
      <c r="C1606" s="1" t="s">
        <v>6111</v>
      </c>
      <c r="D1606" s="1" t="s">
        <v>5798</v>
      </c>
      <c r="E1606" s="1" t="s">
        <v>6112</v>
      </c>
      <c r="F1606" s="1" t="s">
        <v>10</v>
      </c>
      <c r="G1606" s="1" t="s">
        <v>5485</v>
      </c>
      <c r="H1606" s="3" t="s">
        <v>6113</v>
      </c>
    </row>
    <row r="1607" spans="1:8" x14ac:dyDescent="0.25">
      <c r="A1607" s="5">
        <v>43757.416666666672</v>
      </c>
      <c r="B1607" s="5">
        <v>43757.666666666672</v>
      </c>
      <c r="C1607" s="1" t="s">
        <v>6114</v>
      </c>
      <c r="D1607" s="1" t="s">
        <v>6115</v>
      </c>
      <c r="E1607" s="1" t="s">
        <v>6116</v>
      </c>
      <c r="F1607" s="1" t="s">
        <v>10</v>
      </c>
      <c r="G1607" s="1" t="s">
        <v>5485</v>
      </c>
      <c r="H1607" s="3" t="s">
        <v>6117</v>
      </c>
    </row>
    <row r="1608" spans="1:8" x14ac:dyDescent="0.25">
      <c r="A1608" s="5">
        <v>43756.416666666672</v>
      </c>
      <c r="B1608" s="5">
        <v>43756.75</v>
      </c>
      <c r="C1608" s="1" t="s">
        <v>6118</v>
      </c>
      <c r="D1608" s="1" t="s">
        <v>4077</v>
      </c>
      <c r="E1608" s="1" t="s">
        <v>6119</v>
      </c>
      <c r="F1608" s="1" t="s">
        <v>10</v>
      </c>
      <c r="G1608" s="1" t="s">
        <v>5485</v>
      </c>
      <c r="H1608" s="3" t="s">
        <v>6120</v>
      </c>
    </row>
    <row r="1609" spans="1:8" x14ac:dyDescent="0.25">
      <c r="A1609" s="5">
        <v>43756.333333333328</v>
      </c>
      <c r="B1609" s="5">
        <v>43758.75</v>
      </c>
      <c r="C1609" s="1" t="s">
        <v>6121</v>
      </c>
      <c r="D1609" s="1" t="s">
        <v>4077</v>
      </c>
      <c r="E1609" s="1" t="s">
        <v>6122</v>
      </c>
      <c r="F1609" s="1" t="s">
        <v>10</v>
      </c>
      <c r="G1609" s="1" t="s">
        <v>5485</v>
      </c>
      <c r="H1609" s="3" t="s">
        <v>6123</v>
      </c>
    </row>
    <row r="1610" spans="1:8" x14ac:dyDescent="0.25">
      <c r="A1610" s="5">
        <v>43755.375</v>
      </c>
      <c r="B1610" s="5">
        <v>43755.791666666672</v>
      </c>
      <c r="C1610" s="1" t="s">
        <v>6124</v>
      </c>
      <c r="D1610" s="1" t="s">
        <v>4991</v>
      </c>
      <c r="E1610" s="1" t="s">
        <v>12063</v>
      </c>
      <c r="F1610" s="1" t="s">
        <v>10</v>
      </c>
      <c r="G1610" s="1" t="s">
        <v>5485</v>
      </c>
      <c r="H1610" s="3" t="s">
        <v>6125</v>
      </c>
    </row>
    <row r="1611" spans="1:8" x14ac:dyDescent="0.25">
      <c r="A1611" s="5">
        <v>43753.791666666672</v>
      </c>
      <c r="B1611" s="5">
        <v>43753.875</v>
      </c>
      <c r="C1611" s="1" t="s">
        <v>6126</v>
      </c>
      <c r="D1611" s="1" t="s">
        <v>6127</v>
      </c>
      <c r="E1611" s="1" t="s">
        <v>6128</v>
      </c>
      <c r="F1611" s="1" t="s">
        <v>10</v>
      </c>
      <c r="G1611" s="1" t="s">
        <v>5485</v>
      </c>
      <c r="H1611" s="3" t="s">
        <v>6129</v>
      </c>
    </row>
    <row r="1612" spans="1:8" x14ac:dyDescent="0.25">
      <c r="A1612" s="5">
        <v>43753.708333333328</v>
      </c>
      <c r="B1612" s="5">
        <v>43753.8125</v>
      </c>
      <c r="C1612" s="1" t="s">
        <v>6130</v>
      </c>
      <c r="D1612" s="1" t="s">
        <v>6131</v>
      </c>
      <c r="E1612" s="1" t="s">
        <v>6132</v>
      </c>
      <c r="F1612" s="1" t="s">
        <v>10</v>
      </c>
      <c r="G1612" s="1" t="s">
        <v>5485</v>
      </c>
      <c r="H1612" s="3" t="s">
        <v>6133</v>
      </c>
    </row>
    <row r="1613" spans="1:8" x14ac:dyDescent="0.25">
      <c r="A1613" s="5">
        <v>43761.364583333328</v>
      </c>
      <c r="B1613" s="5">
        <v>43761.708333333328</v>
      </c>
      <c r="C1613" s="1" t="s">
        <v>6134</v>
      </c>
      <c r="D1613" s="1" t="s">
        <v>6135</v>
      </c>
      <c r="E1613" s="1" t="s">
        <v>6136</v>
      </c>
      <c r="F1613" s="1" t="s">
        <v>10</v>
      </c>
      <c r="G1613" s="1" t="s">
        <v>5485</v>
      </c>
      <c r="H1613" s="3" t="s">
        <v>6137</v>
      </c>
    </row>
    <row r="1614" spans="1:8" x14ac:dyDescent="0.25">
      <c r="A1614" s="5">
        <v>43760.375</v>
      </c>
      <c r="B1614" s="5">
        <v>43760.708333333328</v>
      </c>
      <c r="C1614" s="1" t="s">
        <v>6138</v>
      </c>
      <c r="D1614" s="1" t="s">
        <v>3975</v>
      </c>
      <c r="E1614" s="1" t="s">
        <v>6139</v>
      </c>
      <c r="F1614" s="1" t="s">
        <v>10</v>
      </c>
      <c r="G1614" s="1" t="s">
        <v>5485</v>
      </c>
      <c r="H1614" s="3" t="s">
        <v>6140</v>
      </c>
    </row>
    <row r="1615" spans="1:8" x14ac:dyDescent="0.25">
      <c r="A1615" s="5">
        <v>43759.791666666672</v>
      </c>
      <c r="B1615" s="5">
        <v>43759.854166666672</v>
      </c>
      <c r="C1615" s="1" t="s">
        <v>5117</v>
      </c>
      <c r="D1615" s="1" t="s">
        <v>5118</v>
      </c>
      <c r="E1615" s="1" t="s">
        <v>12064</v>
      </c>
      <c r="F1615" s="1" t="s">
        <v>10</v>
      </c>
      <c r="G1615" s="1" t="s">
        <v>5485</v>
      </c>
      <c r="H1615" s="3" t="s">
        <v>6141</v>
      </c>
    </row>
    <row r="1616" spans="1:8" x14ac:dyDescent="0.25">
      <c r="A1616" s="5">
        <v>43755.791666666672</v>
      </c>
      <c r="B1616" s="5">
        <v>43755.875</v>
      </c>
      <c r="C1616" s="1" t="s">
        <v>6142</v>
      </c>
      <c r="D1616" s="1" t="s">
        <v>6143</v>
      </c>
      <c r="E1616" s="1" t="s">
        <v>6144</v>
      </c>
      <c r="F1616" s="1" t="s">
        <v>10</v>
      </c>
      <c r="G1616" s="1" t="s">
        <v>5485</v>
      </c>
      <c r="H1616" s="3" t="s">
        <v>6145</v>
      </c>
    </row>
    <row r="1617" spans="1:8" x14ac:dyDescent="0.25">
      <c r="A1617" s="5">
        <v>43753.8125</v>
      </c>
      <c r="B1617" s="5">
        <v>43753.9375</v>
      </c>
      <c r="C1617" s="1" t="s">
        <v>6146</v>
      </c>
      <c r="D1617" s="1" t="s">
        <v>5798</v>
      </c>
      <c r="E1617" s="1" t="s">
        <v>6147</v>
      </c>
      <c r="F1617" s="1" t="s">
        <v>10</v>
      </c>
      <c r="G1617" s="1" t="s">
        <v>5485</v>
      </c>
      <c r="H1617" s="3" t="s">
        <v>6148</v>
      </c>
    </row>
    <row r="1618" spans="1:8" x14ac:dyDescent="0.25">
      <c r="A1618" s="5">
        <v>43763.416666666672</v>
      </c>
      <c r="B1618" s="5">
        <v>43764.833333333328</v>
      </c>
      <c r="C1618" s="1" t="s">
        <v>6149</v>
      </c>
      <c r="D1618" s="1" t="s">
        <v>4577</v>
      </c>
      <c r="E1618" s="1" t="s">
        <v>6150</v>
      </c>
      <c r="F1618" s="1" t="s">
        <v>10</v>
      </c>
      <c r="G1618" s="1" t="s">
        <v>5485</v>
      </c>
      <c r="H1618" s="3" t="s">
        <v>6151</v>
      </c>
    </row>
    <row r="1619" spans="1:8" x14ac:dyDescent="0.25">
      <c r="A1619" s="5">
        <v>43758.395833333328</v>
      </c>
      <c r="B1619" s="5">
        <v>43758.729166666672</v>
      </c>
      <c r="C1619" s="1" t="s">
        <v>6152</v>
      </c>
      <c r="D1619" s="1" t="s">
        <v>5346</v>
      </c>
      <c r="E1619" s="1" t="s">
        <v>6153</v>
      </c>
      <c r="F1619" s="1" t="s">
        <v>10</v>
      </c>
      <c r="G1619" s="1" t="s">
        <v>5485</v>
      </c>
      <c r="H1619" s="3" t="s">
        <v>6154</v>
      </c>
    </row>
    <row r="1620" spans="1:8" x14ac:dyDescent="0.25">
      <c r="A1620" s="5">
        <v>43757.416666666672</v>
      </c>
      <c r="B1620" s="5">
        <v>43758.75</v>
      </c>
      <c r="C1620" s="1" t="s">
        <v>6155</v>
      </c>
      <c r="D1620" s="1" t="s">
        <v>4088</v>
      </c>
      <c r="E1620" s="1" t="s">
        <v>6156</v>
      </c>
      <c r="F1620" s="1" t="s">
        <v>10</v>
      </c>
      <c r="G1620" s="1" t="s">
        <v>5485</v>
      </c>
      <c r="H1620" s="3" t="s">
        <v>6157</v>
      </c>
    </row>
    <row r="1621" spans="1:8" x14ac:dyDescent="0.25">
      <c r="A1621" s="5">
        <v>43755.541666666672</v>
      </c>
      <c r="B1621" s="5">
        <v>43755.791666666672</v>
      </c>
      <c r="C1621" s="1" t="s">
        <v>6158</v>
      </c>
      <c r="D1621" s="1" t="s">
        <v>6159</v>
      </c>
      <c r="E1621" s="1" t="s">
        <v>6160</v>
      </c>
      <c r="F1621" s="1" t="s">
        <v>10</v>
      </c>
      <c r="G1621" s="1" t="s">
        <v>5485</v>
      </c>
      <c r="H1621" s="3" t="s">
        <v>6161</v>
      </c>
    </row>
    <row r="1622" spans="1:8" x14ac:dyDescent="0.25">
      <c r="A1622" s="5">
        <v>43755.416666666672</v>
      </c>
      <c r="B1622" s="5">
        <v>43755.520833333328</v>
      </c>
      <c r="C1622" s="1" t="s">
        <v>6162</v>
      </c>
      <c r="D1622" s="1" t="s">
        <v>6163</v>
      </c>
      <c r="E1622" s="1" t="s">
        <v>6164</v>
      </c>
      <c r="F1622" s="1" t="s">
        <v>10</v>
      </c>
      <c r="G1622" s="1" t="s">
        <v>5485</v>
      </c>
      <c r="H1622" s="3" t="s">
        <v>6165</v>
      </c>
    </row>
    <row r="1623" spans="1:8" x14ac:dyDescent="0.25">
      <c r="A1623" s="5">
        <v>43751.708333333328</v>
      </c>
      <c r="B1623" s="5">
        <v>43751.833333333328</v>
      </c>
      <c r="C1623" s="1" t="s">
        <v>6166</v>
      </c>
      <c r="D1623" s="1" t="s">
        <v>6167</v>
      </c>
      <c r="E1623" s="1" t="s">
        <v>12065</v>
      </c>
      <c r="F1623" s="1" t="s">
        <v>10</v>
      </c>
      <c r="G1623" s="1" t="s">
        <v>5485</v>
      </c>
      <c r="H1623" s="3" t="s">
        <v>6168</v>
      </c>
    </row>
    <row r="1624" spans="1:8" x14ac:dyDescent="0.25">
      <c r="A1624" s="5">
        <v>43762.375</v>
      </c>
      <c r="B1624" s="5">
        <v>43762.708333333328</v>
      </c>
      <c r="C1624" s="1" t="s">
        <v>6169</v>
      </c>
      <c r="D1624" s="1" t="s">
        <v>6170</v>
      </c>
      <c r="E1624" s="1" t="s">
        <v>6171</v>
      </c>
      <c r="F1624" s="1" t="s">
        <v>10</v>
      </c>
      <c r="G1624" s="1" t="s">
        <v>5485</v>
      </c>
      <c r="H1624" s="3" t="s">
        <v>6172</v>
      </c>
    </row>
    <row r="1625" spans="1:8" x14ac:dyDescent="0.25">
      <c r="A1625" s="5">
        <v>43761.375</v>
      </c>
      <c r="B1625" s="5">
        <v>43761.770833333328</v>
      </c>
      <c r="C1625" s="1" t="s">
        <v>6173</v>
      </c>
      <c r="D1625" s="1" t="s">
        <v>5674</v>
      </c>
      <c r="E1625" s="1" t="s">
        <v>6174</v>
      </c>
      <c r="F1625" s="1" t="s">
        <v>10</v>
      </c>
      <c r="G1625" s="1" t="s">
        <v>5485</v>
      </c>
      <c r="H1625" s="3" t="s">
        <v>6175</v>
      </c>
    </row>
    <row r="1626" spans="1:8" x14ac:dyDescent="0.25">
      <c r="A1626" s="5">
        <v>43760.416666666672</v>
      </c>
      <c r="B1626" s="5">
        <v>43762.666666666672</v>
      </c>
      <c r="C1626" s="1" t="s">
        <v>6176</v>
      </c>
      <c r="D1626" s="1" t="s">
        <v>5857</v>
      </c>
      <c r="E1626" s="1" t="s">
        <v>6177</v>
      </c>
      <c r="F1626" s="1" t="s">
        <v>10</v>
      </c>
      <c r="G1626" s="1" t="s">
        <v>5485</v>
      </c>
      <c r="H1626" s="3" t="s">
        <v>6178</v>
      </c>
    </row>
    <row r="1627" spans="1:8" x14ac:dyDescent="0.25">
      <c r="A1627" s="5">
        <v>43757.416666666672</v>
      </c>
      <c r="B1627" s="5">
        <v>43757.625</v>
      </c>
      <c r="C1627" s="1" t="s">
        <v>6179</v>
      </c>
      <c r="D1627" s="1" t="s">
        <v>6180</v>
      </c>
      <c r="E1627" s="1" t="s">
        <v>12066</v>
      </c>
      <c r="F1627" s="1" t="s">
        <v>10</v>
      </c>
      <c r="G1627" s="1" t="s">
        <v>5485</v>
      </c>
      <c r="H1627" s="3" t="s">
        <v>6181</v>
      </c>
    </row>
    <row r="1628" spans="1:8" x14ac:dyDescent="0.25">
      <c r="A1628" s="5">
        <v>43753.770833333328</v>
      </c>
      <c r="B1628" s="5">
        <v>43753.916666666672</v>
      </c>
      <c r="C1628" s="1" t="s">
        <v>6182</v>
      </c>
      <c r="D1628" s="1" t="s">
        <v>5668</v>
      </c>
      <c r="E1628" s="1" t="s">
        <v>6183</v>
      </c>
      <c r="F1628" s="1" t="s">
        <v>10</v>
      </c>
      <c r="G1628" s="1" t="s">
        <v>5485</v>
      </c>
      <c r="H1628" s="3" t="s">
        <v>6184</v>
      </c>
    </row>
    <row r="1629" spans="1:8" x14ac:dyDescent="0.25">
      <c r="A1629" s="5">
        <v>43751.375</v>
      </c>
      <c r="B1629" s="5">
        <v>43751.625</v>
      </c>
      <c r="C1629" s="1" t="s">
        <v>6185</v>
      </c>
      <c r="D1629" s="1" t="s">
        <v>6186</v>
      </c>
      <c r="E1629" s="1" t="s">
        <v>6187</v>
      </c>
      <c r="F1629" s="1" t="s">
        <v>10</v>
      </c>
      <c r="G1629" s="1" t="s">
        <v>5485</v>
      </c>
      <c r="H1629" s="3" t="s">
        <v>6188</v>
      </c>
    </row>
    <row r="1630" spans="1:8" x14ac:dyDescent="0.25">
      <c r="A1630" s="5">
        <v>43766.333333333328</v>
      </c>
      <c r="B1630" s="5">
        <v>43769.625</v>
      </c>
      <c r="C1630" s="1" t="s">
        <v>6189</v>
      </c>
      <c r="D1630" s="1" t="s">
        <v>6190</v>
      </c>
      <c r="E1630" s="1" t="s">
        <v>6191</v>
      </c>
      <c r="F1630" s="1" t="s">
        <v>10</v>
      </c>
      <c r="G1630" s="1" t="s">
        <v>5485</v>
      </c>
      <c r="H1630" s="3" t="s">
        <v>6192</v>
      </c>
    </row>
    <row r="1631" spans="1:8" x14ac:dyDescent="0.25">
      <c r="A1631" s="5">
        <v>43762.75</v>
      </c>
      <c r="B1631" s="5">
        <v>43762.833333333328</v>
      </c>
      <c r="C1631" s="1" t="s">
        <v>6193</v>
      </c>
      <c r="D1631" s="1" t="s">
        <v>6194</v>
      </c>
      <c r="E1631" s="1" t="s">
        <v>12067</v>
      </c>
      <c r="F1631" s="1" t="s">
        <v>10</v>
      </c>
      <c r="G1631" s="1" t="s">
        <v>5485</v>
      </c>
      <c r="H1631" s="3" t="s">
        <v>6195</v>
      </c>
    </row>
    <row r="1632" spans="1:8" x14ac:dyDescent="0.25">
      <c r="A1632" s="5">
        <v>43760.375</v>
      </c>
      <c r="B1632" s="5">
        <v>43760.708333333328</v>
      </c>
      <c r="C1632" s="1" t="s">
        <v>6196</v>
      </c>
      <c r="D1632" s="1" t="s">
        <v>6135</v>
      </c>
      <c r="E1632" s="1" t="s">
        <v>6197</v>
      </c>
      <c r="F1632" s="1" t="s">
        <v>10</v>
      </c>
      <c r="G1632" s="1" t="s">
        <v>5485</v>
      </c>
      <c r="H1632" s="3" t="s">
        <v>6198</v>
      </c>
    </row>
    <row r="1633" spans="1:8" x14ac:dyDescent="0.25">
      <c r="A1633" s="5">
        <v>43754.666666666672</v>
      </c>
      <c r="B1633" s="5">
        <v>43754.791666666672</v>
      </c>
      <c r="C1633" s="1" t="s">
        <v>6199</v>
      </c>
      <c r="D1633" s="1" t="s">
        <v>5401</v>
      </c>
      <c r="E1633" s="1" t="s">
        <v>6200</v>
      </c>
      <c r="F1633" s="1" t="s">
        <v>10</v>
      </c>
      <c r="G1633" s="1" t="s">
        <v>5485</v>
      </c>
      <c r="H1633" s="3" t="s">
        <v>6201</v>
      </c>
    </row>
    <row r="1634" spans="1:8" x14ac:dyDescent="0.25">
      <c r="A1634" s="5">
        <v>43754.583333333328</v>
      </c>
      <c r="B1634" s="5">
        <v>43754.6875</v>
      </c>
      <c r="C1634" s="1" t="s">
        <v>6202</v>
      </c>
      <c r="D1634" s="1" t="s">
        <v>4057</v>
      </c>
      <c r="E1634" s="1" t="s">
        <v>6203</v>
      </c>
      <c r="F1634" s="1" t="s">
        <v>10</v>
      </c>
      <c r="G1634" s="1" t="s">
        <v>5485</v>
      </c>
      <c r="H1634" s="3" t="s">
        <v>6204</v>
      </c>
    </row>
    <row r="1635" spans="1:8" x14ac:dyDescent="0.25">
      <c r="A1635" s="5">
        <v>43768.375</v>
      </c>
      <c r="B1635" s="5">
        <v>43768.708333333328</v>
      </c>
      <c r="C1635" s="1" t="s">
        <v>6205</v>
      </c>
      <c r="D1635" s="1" t="s">
        <v>6206</v>
      </c>
      <c r="E1635" s="1" t="s">
        <v>12068</v>
      </c>
      <c r="F1635" s="1" t="s">
        <v>10</v>
      </c>
      <c r="G1635" s="1" t="s">
        <v>5485</v>
      </c>
      <c r="H1635" s="3" t="s">
        <v>6207</v>
      </c>
    </row>
    <row r="1636" spans="1:8" x14ac:dyDescent="0.25">
      <c r="A1636" s="5">
        <v>43763.645833333328</v>
      </c>
      <c r="B1636" s="5">
        <v>43763.708333333328</v>
      </c>
      <c r="C1636" s="1" t="s">
        <v>6208</v>
      </c>
      <c r="D1636" s="1" t="s">
        <v>5808</v>
      </c>
      <c r="E1636" s="1" t="s">
        <v>6209</v>
      </c>
      <c r="F1636" s="1" t="s">
        <v>10</v>
      </c>
      <c r="G1636" s="1" t="s">
        <v>5485</v>
      </c>
      <c r="H1636" s="3" t="s">
        <v>6210</v>
      </c>
    </row>
    <row r="1637" spans="1:8" x14ac:dyDescent="0.25">
      <c r="A1637" s="5">
        <v>43763.5</v>
      </c>
      <c r="B1637" s="5">
        <v>43763.541666666672</v>
      </c>
      <c r="C1637" s="1" t="s">
        <v>6211</v>
      </c>
      <c r="D1637" s="1" t="s">
        <v>5155</v>
      </c>
      <c r="E1637" s="1" t="s">
        <v>6212</v>
      </c>
      <c r="F1637" s="1" t="s">
        <v>10</v>
      </c>
      <c r="G1637" s="1" t="s">
        <v>5485</v>
      </c>
      <c r="H1637" s="3" t="s">
        <v>6213</v>
      </c>
    </row>
    <row r="1638" spans="1:8" x14ac:dyDescent="0.25">
      <c r="A1638" s="5">
        <v>43763.416666666672</v>
      </c>
      <c r="B1638" s="5">
        <v>43765.5</v>
      </c>
      <c r="C1638" s="1" t="s">
        <v>6214</v>
      </c>
      <c r="D1638" s="1" t="s">
        <v>6215</v>
      </c>
      <c r="E1638" s="1" t="s">
        <v>5999</v>
      </c>
      <c r="F1638" s="1" t="s">
        <v>10</v>
      </c>
      <c r="G1638" s="1" t="s">
        <v>5485</v>
      </c>
      <c r="H1638" s="3" t="s">
        <v>6216</v>
      </c>
    </row>
    <row r="1639" spans="1:8" x14ac:dyDescent="0.25">
      <c r="A1639" s="5">
        <v>43762.791666666672</v>
      </c>
      <c r="B1639" s="5">
        <v>43763.041666666672</v>
      </c>
      <c r="C1639" s="1" t="s">
        <v>6217</v>
      </c>
      <c r="D1639" s="1" t="s">
        <v>6218</v>
      </c>
      <c r="E1639" s="1" t="s">
        <v>6219</v>
      </c>
      <c r="F1639" s="1" t="s">
        <v>10</v>
      </c>
      <c r="G1639" s="1" t="s">
        <v>5485</v>
      </c>
      <c r="H1639" s="3" t="s">
        <v>6220</v>
      </c>
    </row>
    <row r="1640" spans="1:8" x14ac:dyDescent="0.25">
      <c r="A1640" s="5">
        <v>43761.8125</v>
      </c>
      <c r="B1640" s="5">
        <v>43761.875</v>
      </c>
      <c r="C1640" s="1" t="s">
        <v>6221</v>
      </c>
      <c r="D1640" s="1" t="s">
        <v>5294</v>
      </c>
      <c r="E1640" s="1" t="s">
        <v>6222</v>
      </c>
      <c r="F1640" s="1" t="s">
        <v>10</v>
      </c>
      <c r="G1640" s="1" t="s">
        <v>5485</v>
      </c>
      <c r="H1640" s="3" t="s">
        <v>6223</v>
      </c>
    </row>
    <row r="1641" spans="1:8" x14ac:dyDescent="0.25">
      <c r="A1641" s="5">
        <v>43761.760416666672</v>
      </c>
      <c r="B1641" s="5">
        <v>43761.8125</v>
      </c>
      <c r="C1641" s="1" t="s">
        <v>6224</v>
      </c>
      <c r="D1641" s="1" t="s">
        <v>5589</v>
      </c>
      <c r="E1641" s="1" t="s">
        <v>12069</v>
      </c>
      <c r="F1641" s="1" t="s">
        <v>10</v>
      </c>
      <c r="G1641" s="1" t="s">
        <v>5485</v>
      </c>
      <c r="H1641" s="3" t="s">
        <v>6225</v>
      </c>
    </row>
    <row r="1642" spans="1:8" x14ac:dyDescent="0.25">
      <c r="A1642" s="5">
        <v>43761.75</v>
      </c>
      <c r="B1642" s="5">
        <v>43761.875</v>
      </c>
      <c r="C1642" s="1" t="s">
        <v>6226</v>
      </c>
      <c r="D1642" s="1" t="s">
        <v>6227</v>
      </c>
      <c r="E1642" s="1" t="s">
        <v>6228</v>
      </c>
      <c r="F1642" s="1" t="s">
        <v>10</v>
      </c>
      <c r="G1642" s="1" t="s">
        <v>5485</v>
      </c>
      <c r="H1642" s="3" t="s">
        <v>6229</v>
      </c>
    </row>
    <row r="1643" spans="1:8" x14ac:dyDescent="0.25">
      <c r="A1643" s="5">
        <v>43761.666666666672</v>
      </c>
      <c r="B1643" s="5">
        <v>43763.708333333328</v>
      </c>
      <c r="C1643" s="1" t="s">
        <v>6230</v>
      </c>
      <c r="D1643" s="1" t="s">
        <v>4991</v>
      </c>
      <c r="E1643" s="1" t="s">
        <v>12070</v>
      </c>
      <c r="F1643" s="1" t="s">
        <v>10</v>
      </c>
      <c r="G1643" s="1" t="s">
        <v>5485</v>
      </c>
      <c r="H1643" s="3" t="s">
        <v>6231</v>
      </c>
    </row>
    <row r="1644" spans="1:8" x14ac:dyDescent="0.25">
      <c r="A1644" s="5">
        <v>43761.375</v>
      </c>
      <c r="B1644" s="5">
        <v>43763.666666666672</v>
      </c>
      <c r="C1644" s="1" t="s">
        <v>6232</v>
      </c>
      <c r="D1644" s="1" t="s">
        <v>4991</v>
      </c>
      <c r="E1644" s="1" t="s">
        <v>6233</v>
      </c>
      <c r="F1644" s="1" t="s">
        <v>10</v>
      </c>
      <c r="G1644" s="1" t="s">
        <v>5485</v>
      </c>
      <c r="H1644" s="3" t="s">
        <v>6234</v>
      </c>
    </row>
    <row r="1645" spans="1:8" x14ac:dyDescent="0.25">
      <c r="A1645" s="5">
        <v>43760.770833333328</v>
      </c>
      <c r="B1645" s="5">
        <v>43760.916666666672</v>
      </c>
      <c r="C1645" s="1" t="s">
        <v>6235</v>
      </c>
      <c r="D1645" s="1" t="s">
        <v>5750</v>
      </c>
      <c r="E1645" s="1" t="s">
        <v>6236</v>
      </c>
      <c r="F1645" s="1" t="s">
        <v>10</v>
      </c>
      <c r="G1645" s="1" t="s">
        <v>5485</v>
      </c>
      <c r="H1645" s="3" t="s">
        <v>6237</v>
      </c>
    </row>
    <row r="1646" spans="1:8" x14ac:dyDescent="0.25">
      <c r="A1646" s="5">
        <v>43760.354166666672</v>
      </c>
      <c r="B1646" s="5">
        <v>43760.770833333328</v>
      </c>
      <c r="C1646" s="1" t="s">
        <v>6238</v>
      </c>
      <c r="D1646" s="1" t="s">
        <v>6239</v>
      </c>
      <c r="E1646" s="1" t="s">
        <v>6240</v>
      </c>
      <c r="F1646" s="1" t="s">
        <v>10</v>
      </c>
      <c r="G1646" s="1" t="s">
        <v>5485</v>
      </c>
      <c r="H1646" s="3" t="s">
        <v>6241</v>
      </c>
    </row>
    <row r="1647" spans="1:8" x14ac:dyDescent="0.25">
      <c r="A1647" s="5">
        <v>43757.354166666672</v>
      </c>
      <c r="B1647" s="5">
        <v>43758.75</v>
      </c>
      <c r="C1647" s="1" t="s">
        <v>6242</v>
      </c>
      <c r="D1647" s="1" t="s">
        <v>4088</v>
      </c>
      <c r="E1647" s="1" t="s">
        <v>6243</v>
      </c>
      <c r="F1647" s="1" t="s">
        <v>10</v>
      </c>
      <c r="G1647" s="1" t="s">
        <v>5485</v>
      </c>
      <c r="H1647" s="3" t="s">
        <v>6244</v>
      </c>
    </row>
    <row r="1648" spans="1:8" x14ac:dyDescent="0.25">
      <c r="A1648" s="5">
        <v>43756.791666666672</v>
      </c>
      <c r="B1648" s="5">
        <v>43756.916666666672</v>
      </c>
      <c r="C1648" s="1" t="s">
        <v>6245</v>
      </c>
      <c r="D1648" s="1" t="s">
        <v>6246</v>
      </c>
      <c r="E1648" s="1" t="s">
        <v>12071</v>
      </c>
      <c r="F1648" s="1" t="s">
        <v>10</v>
      </c>
      <c r="G1648" s="1" t="s">
        <v>5485</v>
      </c>
      <c r="H1648" s="3" t="s">
        <v>6247</v>
      </c>
    </row>
    <row r="1649" spans="1:8" x14ac:dyDescent="0.25">
      <c r="A1649" s="5">
        <v>43756.375</v>
      </c>
      <c r="B1649" s="5">
        <v>43757.666666666672</v>
      </c>
      <c r="C1649" s="1" t="s">
        <v>6248</v>
      </c>
      <c r="D1649" s="1" t="s">
        <v>4088</v>
      </c>
      <c r="E1649" s="1" t="s">
        <v>6249</v>
      </c>
      <c r="F1649" s="1" t="s">
        <v>10</v>
      </c>
      <c r="G1649" s="1" t="s">
        <v>5485</v>
      </c>
      <c r="H1649" s="3" t="s">
        <v>6250</v>
      </c>
    </row>
    <row r="1650" spans="1:8" x14ac:dyDescent="0.25">
      <c r="A1650" s="5">
        <v>43755.75</v>
      </c>
      <c r="B1650" s="5">
        <v>43755.895833333328</v>
      </c>
      <c r="C1650" s="1" t="s">
        <v>6251</v>
      </c>
      <c r="D1650" s="1" t="s">
        <v>4577</v>
      </c>
      <c r="E1650" s="1" t="s">
        <v>6252</v>
      </c>
      <c r="F1650" s="1" t="s">
        <v>10</v>
      </c>
      <c r="G1650" s="1" t="s">
        <v>5485</v>
      </c>
      <c r="H1650" s="3" t="s">
        <v>6253</v>
      </c>
    </row>
    <row r="1651" spans="1:8" x14ac:dyDescent="0.25">
      <c r="A1651" s="5">
        <v>43755.708333333328</v>
      </c>
      <c r="B1651" s="5">
        <v>43755.770833333328</v>
      </c>
      <c r="C1651" s="1" t="s">
        <v>6254</v>
      </c>
      <c r="D1651" s="1" t="s">
        <v>3990</v>
      </c>
      <c r="E1651" s="1" t="s">
        <v>6255</v>
      </c>
      <c r="F1651" s="1" t="s">
        <v>10</v>
      </c>
      <c r="G1651" s="1" t="s">
        <v>5485</v>
      </c>
      <c r="H1651" s="3" t="s">
        <v>6256</v>
      </c>
    </row>
    <row r="1652" spans="1:8" x14ac:dyDescent="0.25">
      <c r="A1652" s="5">
        <v>43754.760416666672</v>
      </c>
      <c r="B1652" s="5">
        <v>43754.8125</v>
      </c>
      <c r="C1652" s="1" t="s">
        <v>6257</v>
      </c>
      <c r="D1652" s="1" t="s">
        <v>5589</v>
      </c>
      <c r="E1652" s="1" t="s">
        <v>12072</v>
      </c>
      <c r="F1652" s="1" t="s">
        <v>10</v>
      </c>
      <c r="G1652" s="1" t="s">
        <v>5485</v>
      </c>
      <c r="H1652" s="3" t="s">
        <v>6258</v>
      </c>
    </row>
    <row r="1653" spans="1:8" x14ac:dyDescent="0.25">
      <c r="A1653" s="5">
        <v>43753.8125</v>
      </c>
      <c r="B1653" s="5">
        <v>43753.895833333328</v>
      </c>
      <c r="C1653" s="1" t="s">
        <v>6259</v>
      </c>
      <c r="D1653" s="1" t="s">
        <v>3978</v>
      </c>
      <c r="E1653" s="1" t="s">
        <v>6260</v>
      </c>
      <c r="F1653" s="1" t="s">
        <v>10</v>
      </c>
      <c r="G1653" s="1" t="s">
        <v>5485</v>
      </c>
      <c r="H1653" s="3" t="s">
        <v>6261</v>
      </c>
    </row>
    <row r="1654" spans="1:8" x14ac:dyDescent="0.25">
      <c r="A1654" s="5">
        <v>43752.75</v>
      </c>
      <c r="B1654" s="5">
        <v>43752.875</v>
      </c>
      <c r="C1654" s="1" t="s">
        <v>6262</v>
      </c>
      <c r="D1654" s="1" t="s">
        <v>6263</v>
      </c>
      <c r="E1654" s="1" t="s">
        <v>12073</v>
      </c>
      <c r="F1654" s="1" t="s">
        <v>10</v>
      </c>
      <c r="G1654" s="1" t="s">
        <v>5485</v>
      </c>
      <c r="H1654" s="3" t="s">
        <v>6264</v>
      </c>
    </row>
    <row r="1655" spans="1:8" x14ac:dyDescent="0.25">
      <c r="A1655" s="5">
        <v>43752.375</v>
      </c>
      <c r="B1655" s="5">
        <v>43752.666666666672</v>
      </c>
      <c r="C1655" s="1" t="s">
        <v>5171</v>
      </c>
      <c r="D1655" s="1" t="s">
        <v>3941</v>
      </c>
      <c r="E1655" s="1" t="s">
        <v>6265</v>
      </c>
      <c r="F1655" s="1" t="s">
        <v>10</v>
      </c>
      <c r="G1655" s="1" t="s">
        <v>5485</v>
      </c>
      <c r="H1655" s="3" t="s">
        <v>6266</v>
      </c>
    </row>
    <row r="1656" spans="1:8" x14ac:dyDescent="0.25">
      <c r="A1656" s="5">
        <v>43752.375</v>
      </c>
      <c r="B1656" s="5">
        <v>43752.666666666672</v>
      </c>
      <c r="C1656" s="1" t="s">
        <v>6267</v>
      </c>
      <c r="D1656" s="1" t="s">
        <v>3941</v>
      </c>
      <c r="E1656" s="1" t="s">
        <v>6268</v>
      </c>
      <c r="F1656" s="1" t="s">
        <v>10</v>
      </c>
      <c r="G1656" s="1" t="s">
        <v>5485</v>
      </c>
      <c r="H1656" s="3" t="s">
        <v>6269</v>
      </c>
    </row>
    <row r="1657" spans="1:8" x14ac:dyDescent="0.25">
      <c r="A1657" s="5">
        <v>43752.375</v>
      </c>
      <c r="B1657" s="5">
        <v>43752.6875</v>
      </c>
      <c r="C1657" s="1" t="s">
        <v>6270</v>
      </c>
      <c r="D1657" s="1" t="s">
        <v>6271</v>
      </c>
      <c r="E1657" s="1" t="s">
        <v>6272</v>
      </c>
      <c r="F1657" s="1" t="s">
        <v>10</v>
      </c>
      <c r="G1657" s="1" t="s">
        <v>5485</v>
      </c>
      <c r="H1657" s="3" t="s">
        <v>6273</v>
      </c>
    </row>
    <row r="1658" spans="1:8" x14ac:dyDescent="0.25">
      <c r="A1658" s="5">
        <v>43768.416666666672</v>
      </c>
      <c r="B1658" s="5">
        <v>43768.625</v>
      </c>
      <c r="C1658" s="1" t="s">
        <v>6274</v>
      </c>
      <c r="D1658" s="1" t="s">
        <v>6275</v>
      </c>
      <c r="E1658" s="1" t="s">
        <v>6276</v>
      </c>
      <c r="F1658" s="1" t="s">
        <v>10</v>
      </c>
      <c r="G1658" s="1" t="s">
        <v>5485</v>
      </c>
      <c r="H1658" s="3" t="s">
        <v>6277</v>
      </c>
    </row>
    <row r="1659" spans="1:8" x14ac:dyDescent="0.25">
      <c r="A1659" s="5">
        <v>43767.375</v>
      </c>
      <c r="B1659" s="5">
        <v>43767.75</v>
      </c>
      <c r="C1659" s="1" t="s">
        <v>6278</v>
      </c>
      <c r="D1659" s="1" t="s">
        <v>6279</v>
      </c>
      <c r="E1659" s="1" t="s">
        <v>12074</v>
      </c>
      <c r="F1659" s="1" t="s">
        <v>10</v>
      </c>
      <c r="G1659" s="1" t="s">
        <v>5485</v>
      </c>
      <c r="H1659" s="3" t="s">
        <v>6280</v>
      </c>
    </row>
    <row r="1660" spans="1:8" x14ac:dyDescent="0.25">
      <c r="A1660" s="5">
        <v>43766.75</v>
      </c>
      <c r="B1660" s="5">
        <v>43766.791666666672</v>
      </c>
      <c r="C1660" s="1" t="s">
        <v>6281</v>
      </c>
      <c r="D1660" s="1" t="s">
        <v>3986</v>
      </c>
      <c r="E1660" s="1" t="s">
        <v>6282</v>
      </c>
      <c r="F1660" s="1" t="s">
        <v>10</v>
      </c>
      <c r="G1660" s="1" t="s">
        <v>5485</v>
      </c>
      <c r="H1660" s="3" t="s">
        <v>6283</v>
      </c>
    </row>
    <row r="1661" spans="1:8" x14ac:dyDescent="0.25">
      <c r="A1661" s="5">
        <v>43766.416666666672</v>
      </c>
      <c r="B1661" s="5">
        <v>43766.791666666672</v>
      </c>
      <c r="C1661" s="1" t="s">
        <v>6284</v>
      </c>
      <c r="D1661" s="1" t="s">
        <v>6275</v>
      </c>
      <c r="E1661" s="1" t="s">
        <v>6285</v>
      </c>
      <c r="F1661" s="1" t="s">
        <v>10</v>
      </c>
      <c r="G1661" s="1" t="s">
        <v>5485</v>
      </c>
      <c r="H1661" s="3" t="s">
        <v>6286</v>
      </c>
    </row>
    <row r="1662" spans="1:8" x14ac:dyDescent="0.25">
      <c r="A1662" s="5">
        <v>43766.354166666672</v>
      </c>
      <c r="B1662" s="5">
        <v>43766.6875</v>
      </c>
      <c r="C1662" s="1" t="s">
        <v>6287</v>
      </c>
      <c r="D1662" s="1" t="s">
        <v>5942</v>
      </c>
      <c r="E1662" s="1" t="s">
        <v>6288</v>
      </c>
      <c r="F1662" s="1" t="s">
        <v>10</v>
      </c>
      <c r="G1662" s="1" t="s">
        <v>5485</v>
      </c>
      <c r="H1662" s="3" t="s">
        <v>6289</v>
      </c>
    </row>
    <row r="1663" spans="1:8" x14ac:dyDescent="0.25">
      <c r="A1663" s="5">
        <v>43763.5</v>
      </c>
      <c r="B1663" s="5">
        <v>43763.541666666672</v>
      </c>
      <c r="C1663" s="1" t="s">
        <v>6290</v>
      </c>
      <c r="D1663" s="1" t="s">
        <v>5290</v>
      </c>
      <c r="E1663" s="1" t="s">
        <v>12075</v>
      </c>
      <c r="F1663" s="1" t="s">
        <v>10</v>
      </c>
      <c r="G1663" s="1" t="s">
        <v>5485</v>
      </c>
      <c r="H1663" s="3" t="s">
        <v>6291</v>
      </c>
    </row>
    <row r="1664" spans="1:8" x14ac:dyDescent="0.25">
      <c r="A1664" s="5">
        <v>43762.75</v>
      </c>
      <c r="B1664" s="5">
        <v>43762.895833333328</v>
      </c>
      <c r="C1664" s="1" t="s">
        <v>6292</v>
      </c>
      <c r="D1664" s="1" t="s">
        <v>6293</v>
      </c>
      <c r="E1664" s="1" t="s">
        <v>6294</v>
      </c>
      <c r="F1664" s="1" t="s">
        <v>10</v>
      </c>
      <c r="G1664" s="1" t="s">
        <v>5485</v>
      </c>
      <c r="H1664" s="3" t="s">
        <v>6295</v>
      </c>
    </row>
    <row r="1665" spans="1:8" x14ac:dyDescent="0.25">
      <c r="A1665" s="5">
        <v>43762.375</v>
      </c>
      <c r="B1665" s="5">
        <v>43762.75</v>
      </c>
      <c r="C1665" s="1" t="s">
        <v>6296</v>
      </c>
      <c r="D1665" s="1" t="s">
        <v>5063</v>
      </c>
      <c r="E1665" s="1" t="s">
        <v>6297</v>
      </c>
      <c r="F1665" s="1" t="s">
        <v>10</v>
      </c>
      <c r="G1665" s="1" t="s">
        <v>5485</v>
      </c>
      <c r="H1665" s="3" t="s">
        <v>6298</v>
      </c>
    </row>
    <row r="1666" spans="1:8" x14ac:dyDescent="0.25">
      <c r="A1666" s="5">
        <v>43761.375</v>
      </c>
      <c r="B1666" s="5">
        <v>43761.5</v>
      </c>
      <c r="C1666" s="1" t="s">
        <v>6299</v>
      </c>
      <c r="D1666" s="1" t="s">
        <v>4991</v>
      </c>
      <c r="E1666" s="1" t="s">
        <v>6300</v>
      </c>
      <c r="F1666" s="1" t="s">
        <v>10</v>
      </c>
      <c r="G1666" s="1" t="s">
        <v>5485</v>
      </c>
      <c r="H1666" s="3" t="s">
        <v>6301</v>
      </c>
    </row>
    <row r="1667" spans="1:8" x14ac:dyDescent="0.25">
      <c r="A1667" s="5">
        <v>43760.395833333328</v>
      </c>
      <c r="B1667" s="5">
        <v>43760.729166666672</v>
      </c>
      <c r="C1667" s="1" t="s">
        <v>6302</v>
      </c>
      <c r="D1667" s="1" t="s">
        <v>5521</v>
      </c>
      <c r="E1667" s="1" t="s">
        <v>6303</v>
      </c>
      <c r="F1667" s="1" t="s">
        <v>10</v>
      </c>
      <c r="G1667" s="1" t="s">
        <v>5485</v>
      </c>
      <c r="H1667" s="3" t="s">
        <v>6304</v>
      </c>
    </row>
    <row r="1668" spans="1:8" x14ac:dyDescent="0.25">
      <c r="A1668" s="5">
        <v>43757.5</v>
      </c>
      <c r="B1668" s="5">
        <v>43757.75</v>
      </c>
      <c r="C1668" s="1" t="s">
        <v>6305</v>
      </c>
      <c r="D1668" s="1" t="s">
        <v>4077</v>
      </c>
      <c r="E1668" s="1" t="s">
        <v>12076</v>
      </c>
      <c r="F1668" s="1" t="s">
        <v>10</v>
      </c>
      <c r="G1668" s="1" t="s">
        <v>5485</v>
      </c>
      <c r="H1668" s="3" t="s">
        <v>6306</v>
      </c>
    </row>
    <row r="1669" spans="1:8" x14ac:dyDescent="0.25">
      <c r="A1669" s="5">
        <v>43756.75</v>
      </c>
      <c r="B1669" s="5">
        <v>43758.541666666672</v>
      </c>
      <c r="C1669" s="1" t="s">
        <v>6307</v>
      </c>
      <c r="D1669" s="1" t="s">
        <v>5290</v>
      </c>
      <c r="E1669" s="1" t="s">
        <v>6308</v>
      </c>
      <c r="F1669" s="1" t="s">
        <v>10</v>
      </c>
      <c r="G1669" s="1" t="s">
        <v>5485</v>
      </c>
      <c r="H1669" s="3" t="s">
        <v>6309</v>
      </c>
    </row>
    <row r="1670" spans="1:8" x14ac:dyDescent="0.25">
      <c r="A1670" s="5">
        <v>43756.5625</v>
      </c>
      <c r="B1670" s="5">
        <v>43758.458333333328</v>
      </c>
      <c r="C1670" s="1" t="s">
        <v>6310</v>
      </c>
      <c r="D1670" s="1" t="s">
        <v>4088</v>
      </c>
      <c r="E1670" s="1" t="s">
        <v>6311</v>
      </c>
      <c r="F1670" s="1" t="s">
        <v>10</v>
      </c>
      <c r="G1670" s="1" t="s">
        <v>5485</v>
      </c>
      <c r="H1670" s="3" t="s">
        <v>6312</v>
      </c>
    </row>
    <row r="1671" spans="1:8" x14ac:dyDescent="0.25">
      <c r="A1671" s="5">
        <v>43755.791666666672</v>
      </c>
      <c r="B1671" s="5">
        <v>43755.875</v>
      </c>
      <c r="C1671" s="1" t="s">
        <v>6313</v>
      </c>
      <c r="D1671" s="1" t="s">
        <v>6314</v>
      </c>
      <c r="E1671" s="1" t="s">
        <v>6315</v>
      </c>
      <c r="F1671" s="1" t="s">
        <v>10</v>
      </c>
      <c r="G1671" s="1" t="s">
        <v>5485</v>
      </c>
      <c r="H1671" s="3" t="s">
        <v>6316</v>
      </c>
    </row>
    <row r="1672" spans="1:8" x14ac:dyDescent="0.25">
      <c r="A1672" s="5">
        <v>43754.375</v>
      </c>
      <c r="B1672" s="5">
        <v>43756.708333333328</v>
      </c>
      <c r="C1672" s="1" t="s">
        <v>6317</v>
      </c>
      <c r="D1672" s="1" t="s">
        <v>5075</v>
      </c>
      <c r="E1672" s="1" t="s">
        <v>6318</v>
      </c>
      <c r="F1672" s="1" t="s">
        <v>10</v>
      </c>
      <c r="G1672" s="1" t="s">
        <v>5485</v>
      </c>
      <c r="H1672" s="3" t="s">
        <v>6319</v>
      </c>
    </row>
    <row r="1673" spans="1:8" x14ac:dyDescent="0.25">
      <c r="A1673" s="5">
        <v>43754.375</v>
      </c>
      <c r="B1673" s="5">
        <v>43754.645833333328</v>
      </c>
      <c r="C1673" s="1" t="s">
        <v>6320</v>
      </c>
      <c r="D1673" s="1" t="s">
        <v>5159</v>
      </c>
      <c r="E1673" s="1" t="s">
        <v>12077</v>
      </c>
      <c r="F1673" s="1" t="s">
        <v>10</v>
      </c>
      <c r="G1673" s="1" t="s">
        <v>5485</v>
      </c>
      <c r="H1673" s="3" t="s">
        <v>6321</v>
      </c>
    </row>
    <row r="1674" spans="1:8" x14ac:dyDescent="0.25">
      <c r="A1674" s="5">
        <v>43753.666666666672</v>
      </c>
      <c r="B1674" s="5">
        <v>43753.791666666672</v>
      </c>
      <c r="C1674" s="1" t="s">
        <v>6322</v>
      </c>
      <c r="D1674" s="1" t="s">
        <v>6053</v>
      </c>
      <c r="E1674" s="1" t="s">
        <v>12078</v>
      </c>
      <c r="F1674" s="1" t="s">
        <v>10</v>
      </c>
      <c r="G1674" s="1" t="s">
        <v>5485</v>
      </c>
      <c r="H1674" s="3" t="s">
        <v>6323</v>
      </c>
    </row>
    <row r="1675" spans="1:8" x14ac:dyDescent="0.25">
      <c r="A1675" s="5">
        <v>43753.416666666672</v>
      </c>
      <c r="B1675" s="5">
        <v>43755.708333333328</v>
      </c>
      <c r="C1675" s="1" t="s">
        <v>6324</v>
      </c>
      <c r="D1675" s="1" t="s">
        <v>4077</v>
      </c>
      <c r="E1675" s="1" t="s">
        <v>6325</v>
      </c>
      <c r="F1675" s="1" t="s">
        <v>10</v>
      </c>
      <c r="G1675" s="1" t="s">
        <v>5485</v>
      </c>
      <c r="H1675" s="3" t="s">
        <v>6326</v>
      </c>
    </row>
    <row r="1676" spans="1:8" x14ac:dyDescent="0.25">
      <c r="A1676" s="5">
        <v>43753.416666666672</v>
      </c>
      <c r="B1676" s="5">
        <v>43756.625</v>
      </c>
      <c r="C1676" s="1" t="s">
        <v>6327</v>
      </c>
      <c r="D1676" s="1" t="s">
        <v>6328</v>
      </c>
      <c r="E1676" s="1" t="s">
        <v>6329</v>
      </c>
      <c r="F1676" s="1" t="s">
        <v>10</v>
      </c>
      <c r="G1676" s="1" t="s">
        <v>5485</v>
      </c>
      <c r="H1676" s="3" t="s">
        <v>6330</v>
      </c>
    </row>
    <row r="1677" spans="1:8" x14ac:dyDescent="0.25">
      <c r="A1677" s="5">
        <v>43752.8125</v>
      </c>
      <c r="B1677" s="5">
        <v>43752.875</v>
      </c>
      <c r="C1677" s="1" t="s">
        <v>6331</v>
      </c>
      <c r="D1677" s="1" t="s">
        <v>6332</v>
      </c>
      <c r="E1677" s="1" t="s">
        <v>12079</v>
      </c>
      <c r="F1677" s="1" t="s">
        <v>10</v>
      </c>
      <c r="G1677" s="1" t="s">
        <v>5485</v>
      </c>
      <c r="H1677" s="3" t="s">
        <v>6333</v>
      </c>
    </row>
    <row r="1678" spans="1:8" x14ac:dyDescent="0.25">
      <c r="A1678" s="5">
        <v>43749.375</v>
      </c>
      <c r="B1678" s="5">
        <v>43752.708333333328</v>
      </c>
      <c r="C1678" s="1" t="s">
        <v>6334</v>
      </c>
      <c r="D1678" s="1" t="s">
        <v>6335</v>
      </c>
      <c r="E1678" s="1" t="s">
        <v>6336</v>
      </c>
      <c r="F1678" s="1" t="s">
        <v>10</v>
      </c>
      <c r="G1678" s="1" t="s">
        <v>5485</v>
      </c>
      <c r="H1678" s="3" t="s">
        <v>6337</v>
      </c>
    </row>
    <row r="1679" spans="1:8" x14ac:dyDescent="0.25">
      <c r="A1679" s="5">
        <v>43768.375</v>
      </c>
      <c r="B1679" s="5">
        <v>43768.666666666672</v>
      </c>
      <c r="C1679" s="1" t="s">
        <v>6338</v>
      </c>
      <c r="D1679" s="1" t="s">
        <v>5619</v>
      </c>
      <c r="E1679" s="1" t="s">
        <v>6339</v>
      </c>
      <c r="F1679" s="1" t="s">
        <v>10</v>
      </c>
      <c r="G1679" s="1" t="s">
        <v>5485</v>
      </c>
      <c r="H1679" s="3" t="s">
        <v>6340</v>
      </c>
    </row>
    <row r="1680" spans="1:8" x14ac:dyDescent="0.25">
      <c r="A1680" s="5">
        <v>43767.375</v>
      </c>
      <c r="B1680" s="5">
        <v>43768.75</v>
      </c>
      <c r="C1680" s="1" t="s">
        <v>6341</v>
      </c>
      <c r="D1680" s="1" t="s">
        <v>4088</v>
      </c>
      <c r="E1680" s="1" t="s">
        <v>6342</v>
      </c>
      <c r="F1680" s="1" t="s">
        <v>10</v>
      </c>
      <c r="G1680" s="1" t="s">
        <v>5485</v>
      </c>
      <c r="H1680" s="3" t="s">
        <v>6343</v>
      </c>
    </row>
    <row r="1681" spans="1:8" x14ac:dyDescent="0.25">
      <c r="A1681" s="5">
        <v>43763.583333333328</v>
      </c>
      <c r="B1681" s="5">
        <v>43764.75</v>
      </c>
      <c r="C1681" s="1" t="s">
        <v>6344</v>
      </c>
      <c r="D1681" s="1" t="s">
        <v>5075</v>
      </c>
      <c r="E1681" s="1" t="s">
        <v>6345</v>
      </c>
      <c r="F1681" s="1" t="s">
        <v>10</v>
      </c>
      <c r="G1681" s="1" t="s">
        <v>5485</v>
      </c>
      <c r="H1681" s="3" t="s">
        <v>6346</v>
      </c>
    </row>
    <row r="1682" spans="1:8" x14ac:dyDescent="0.25">
      <c r="A1682" s="5">
        <v>43763.354166666672</v>
      </c>
      <c r="B1682" s="5">
        <v>43763.583333333328</v>
      </c>
      <c r="C1682" s="1" t="s">
        <v>6347</v>
      </c>
      <c r="D1682" s="1" t="s">
        <v>5159</v>
      </c>
      <c r="E1682" s="1" t="s">
        <v>6348</v>
      </c>
      <c r="F1682" s="1" t="s">
        <v>10</v>
      </c>
      <c r="G1682" s="1" t="s">
        <v>5485</v>
      </c>
      <c r="H1682" s="3" t="s">
        <v>6349</v>
      </c>
    </row>
    <row r="1683" spans="1:8" x14ac:dyDescent="0.25">
      <c r="A1683" s="5">
        <v>43762.375</v>
      </c>
      <c r="B1683" s="5">
        <v>43762.666666666672</v>
      </c>
      <c r="C1683" s="1" t="s">
        <v>6350</v>
      </c>
      <c r="D1683" s="1" t="s">
        <v>3941</v>
      </c>
      <c r="E1683" s="1" t="s">
        <v>6351</v>
      </c>
      <c r="F1683" s="1" t="s">
        <v>10</v>
      </c>
      <c r="G1683" s="1" t="s">
        <v>5485</v>
      </c>
      <c r="H1683" s="3" t="s">
        <v>6352</v>
      </c>
    </row>
    <row r="1684" spans="1:8" x14ac:dyDescent="0.25">
      <c r="A1684" s="5">
        <v>43760.416666666672</v>
      </c>
      <c r="B1684" s="5">
        <v>43760.666666666672</v>
      </c>
      <c r="C1684" s="1" t="s">
        <v>6353</v>
      </c>
      <c r="D1684" s="1" t="s">
        <v>5720</v>
      </c>
      <c r="E1684" s="1" t="s">
        <v>6354</v>
      </c>
      <c r="F1684" s="1" t="s">
        <v>10</v>
      </c>
      <c r="G1684" s="1" t="s">
        <v>5485</v>
      </c>
      <c r="H1684" s="3" t="s">
        <v>6355</v>
      </c>
    </row>
    <row r="1685" spans="1:8" x14ac:dyDescent="0.25">
      <c r="A1685" s="5">
        <v>43760.375</v>
      </c>
      <c r="B1685" s="5">
        <v>43760.75</v>
      </c>
      <c r="C1685" s="1" t="s">
        <v>5899</v>
      </c>
      <c r="D1685" s="1" t="s">
        <v>4088</v>
      </c>
      <c r="E1685" s="1" t="s">
        <v>6356</v>
      </c>
      <c r="F1685" s="1" t="s">
        <v>10</v>
      </c>
      <c r="G1685" s="1" t="s">
        <v>5485</v>
      </c>
      <c r="H1685" s="3" t="s">
        <v>6357</v>
      </c>
    </row>
    <row r="1686" spans="1:8" x14ac:dyDescent="0.25">
      <c r="A1686" s="5">
        <v>43759.416666666672</v>
      </c>
      <c r="B1686" s="5">
        <v>43763.625</v>
      </c>
      <c r="C1686" s="1" t="s">
        <v>6358</v>
      </c>
      <c r="D1686" s="1" t="s">
        <v>4088</v>
      </c>
      <c r="E1686" s="1" t="s">
        <v>6359</v>
      </c>
      <c r="F1686" s="1" t="s">
        <v>10</v>
      </c>
      <c r="G1686" s="1" t="s">
        <v>5485</v>
      </c>
      <c r="H1686" s="3" t="s">
        <v>6360</v>
      </c>
    </row>
    <row r="1687" spans="1:8" x14ac:dyDescent="0.25">
      <c r="A1687" s="5">
        <v>43759.375</v>
      </c>
      <c r="B1687" s="5">
        <v>43759.666666666672</v>
      </c>
      <c r="C1687" s="1" t="s">
        <v>6361</v>
      </c>
      <c r="D1687" s="1" t="s">
        <v>3941</v>
      </c>
      <c r="E1687" s="1" t="s">
        <v>6362</v>
      </c>
      <c r="F1687" s="1" t="s">
        <v>10</v>
      </c>
      <c r="G1687" s="1" t="s">
        <v>5485</v>
      </c>
      <c r="H1687" s="3" t="s">
        <v>6363</v>
      </c>
    </row>
    <row r="1688" spans="1:8" x14ac:dyDescent="0.25">
      <c r="A1688" s="5">
        <v>43755.458333333328</v>
      </c>
      <c r="B1688" s="5">
        <v>43755.541666666672</v>
      </c>
      <c r="C1688" s="1" t="s">
        <v>6364</v>
      </c>
      <c r="D1688" s="1" t="s">
        <v>6365</v>
      </c>
      <c r="E1688" s="1" t="s">
        <v>6366</v>
      </c>
      <c r="F1688" s="1" t="s">
        <v>10</v>
      </c>
      <c r="G1688" s="1" t="s">
        <v>5485</v>
      </c>
      <c r="H1688" s="3" t="s">
        <v>6367</v>
      </c>
    </row>
    <row r="1689" spans="1:8" x14ac:dyDescent="0.25">
      <c r="A1689" s="5">
        <v>43754.75</v>
      </c>
      <c r="B1689" s="5">
        <v>43754.958333333328</v>
      </c>
      <c r="C1689" s="1" t="s">
        <v>6368</v>
      </c>
      <c r="D1689" s="1" t="s">
        <v>5738</v>
      </c>
      <c r="E1689" s="1" t="s">
        <v>6369</v>
      </c>
      <c r="F1689" s="1" t="s">
        <v>10</v>
      </c>
      <c r="G1689" s="1" t="s">
        <v>5485</v>
      </c>
      <c r="H1689" s="3" t="s">
        <v>6370</v>
      </c>
    </row>
    <row r="1690" spans="1:8" x14ac:dyDescent="0.25">
      <c r="A1690" s="5">
        <v>43753.375</v>
      </c>
      <c r="B1690" s="5">
        <v>43755.708333333328</v>
      </c>
      <c r="C1690" s="1" t="s">
        <v>6371</v>
      </c>
      <c r="D1690" s="1" t="s">
        <v>4077</v>
      </c>
      <c r="E1690" s="1" t="s">
        <v>6372</v>
      </c>
      <c r="F1690" s="1" t="s">
        <v>10</v>
      </c>
      <c r="G1690" s="1" t="s">
        <v>5485</v>
      </c>
      <c r="H1690" s="3" t="s">
        <v>6373</v>
      </c>
    </row>
    <row r="1691" spans="1:8" x14ac:dyDescent="0.25">
      <c r="A1691" s="5">
        <v>43753.375</v>
      </c>
      <c r="B1691" s="5">
        <v>43753.666666666672</v>
      </c>
      <c r="C1691" s="1" t="s">
        <v>6374</v>
      </c>
      <c r="D1691" s="1" t="s">
        <v>3941</v>
      </c>
      <c r="E1691" s="1" t="s">
        <v>6375</v>
      </c>
      <c r="F1691" s="1" t="s">
        <v>10</v>
      </c>
      <c r="G1691" s="1" t="s">
        <v>5485</v>
      </c>
      <c r="H1691" s="3" t="s">
        <v>6376</v>
      </c>
    </row>
    <row r="1692" spans="1:8" x14ac:dyDescent="0.25">
      <c r="A1692" s="5">
        <v>43753.375</v>
      </c>
      <c r="B1692" s="5">
        <v>43754.708333333328</v>
      </c>
      <c r="C1692" s="1" t="s">
        <v>6377</v>
      </c>
      <c r="D1692" s="1" t="s">
        <v>6378</v>
      </c>
      <c r="E1692" s="1" t="s">
        <v>6379</v>
      </c>
      <c r="F1692" s="1" t="s">
        <v>10</v>
      </c>
      <c r="G1692" s="1" t="s">
        <v>5485</v>
      </c>
      <c r="H1692" s="3" t="s">
        <v>6380</v>
      </c>
    </row>
    <row r="1693" spans="1:8" x14ac:dyDescent="0.25">
      <c r="A1693" s="5">
        <v>43750.416666666672</v>
      </c>
      <c r="B1693" s="5">
        <v>43751.708333333328</v>
      </c>
      <c r="C1693" s="1" t="s">
        <v>6381</v>
      </c>
      <c r="D1693" s="1" t="s">
        <v>4088</v>
      </c>
      <c r="E1693" s="1" t="s">
        <v>6382</v>
      </c>
      <c r="F1693" s="1" t="s">
        <v>10</v>
      </c>
      <c r="G1693" s="1" t="s">
        <v>5485</v>
      </c>
      <c r="H1693" s="3" t="s">
        <v>6383</v>
      </c>
    </row>
    <row r="1694" spans="1:8" x14ac:dyDescent="0.25">
      <c r="A1694" s="5">
        <v>43762.375</v>
      </c>
      <c r="B1694" s="5">
        <v>43762.666666666672</v>
      </c>
      <c r="C1694" s="1" t="s">
        <v>6384</v>
      </c>
      <c r="D1694" s="1" t="s">
        <v>3941</v>
      </c>
      <c r="E1694" s="1" t="s">
        <v>6385</v>
      </c>
      <c r="F1694" s="1" t="s">
        <v>10</v>
      </c>
      <c r="G1694" s="1" t="s">
        <v>5485</v>
      </c>
      <c r="H1694" s="3" t="s">
        <v>6386</v>
      </c>
    </row>
    <row r="1695" spans="1:8" x14ac:dyDescent="0.25">
      <c r="A1695" s="5">
        <v>43769.375</v>
      </c>
      <c r="B1695" s="5">
        <v>43769.635416666672</v>
      </c>
      <c r="C1695" s="1" t="s">
        <v>6387</v>
      </c>
      <c r="D1695" s="1" t="s">
        <v>5137</v>
      </c>
      <c r="E1695" s="1" t="s">
        <v>12080</v>
      </c>
      <c r="F1695" s="1" t="s">
        <v>10</v>
      </c>
      <c r="G1695" s="1" t="s">
        <v>5485</v>
      </c>
      <c r="H1695" s="3" t="s">
        <v>6388</v>
      </c>
    </row>
    <row r="1696" spans="1:8" x14ac:dyDescent="0.25">
      <c r="A1696" s="5">
        <v>43767.791666666672</v>
      </c>
      <c r="B1696" s="5">
        <v>43767.916666666672</v>
      </c>
      <c r="C1696" s="1" t="s">
        <v>6389</v>
      </c>
      <c r="D1696" s="1" t="s">
        <v>5664</v>
      </c>
      <c r="E1696" s="1" t="s">
        <v>6390</v>
      </c>
      <c r="F1696" s="1" t="s">
        <v>10</v>
      </c>
      <c r="G1696" s="1" t="s">
        <v>5485</v>
      </c>
      <c r="H1696" s="3" t="s">
        <v>6391</v>
      </c>
    </row>
    <row r="1697" spans="1:8" x14ac:dyDescent="0.25">
      <c r="A1697" s="5">
        <v>43762.354166666672</v>
      </c>
      <c r="B1697" s="5">
        <v>43762.75</v>
      </c>
      <c r="C1697" s="1" t="s">
        <v>6392</v>
      </c>
      <c r="D1697" s="1" t="s">
        <v>4577</v>
      </c>
      <c r="E1697" s="1" t="s">
        <v>6393</v>
      </c>
      <c r="F1697" s="1" t="s">
        <v>10</v>
      </c>
      <c r="G1697" s="1" t="s">
        <v>5485</v>
      </c>
      <c r="H1697" s="3" t="s">
        <v>6394</v>
      </c>
    </row>
    <row r="1698" spans="1:8" x14ac:dyDescent="0.25">
      <c r="A1698" s="5">
        <v>43761.375</v>
      </c>
      <c r="B1698" s="5">
        <v>43761.666666666672</v>
      </c>
      <c r="C1698" s="1" t="s">
        <v>4004</v>
      </c>
      <c r="D1698" s="1" t="s">
        <v>3941</v>
      </c>
      <c r="E1698" s="1" t="s">
        <v>6395</v>
      </c>
      <c r="F1698" s="1" t="s">
        <v>10</v>
      </c>
      <c r="G1698" s="1" t="s">
        <v>5485</v>
      </c>
      <c r="H1698" s="3" t="s">
        <v>6396</v>
      </c>
    </row>
    <row r="1699" spans="1:8" x14ac:dyDescent="0.25">
      <c r="A1699" s="5">
        <v>43760.375</v>
      </c>
      <c r="B1699" s="5">
        <v>43760.708333333328</v>
      </c>
      <c r="C1699" s="1" t="s">
        <v>6397</v>
      </c>
      <c r="D1699" s="1" t="s">
        <v>4027</v>
      </c>
      <c r="E1699" s="1" t="s">
        <v>12081</v>
      </c>
      <c r="F1699" s="1" t="s">
        <v>10</v>
      </c>
      <c r="G1699" s="1" t="s">
        <v>5485</v>
      </c>
      <c r="H1699" s="3" t="s">
        <v>6398</v>
      </c>
    </row>
    <row r="1700" spans="1:8" x14ac:dyDescent="0.25">
      <c r="A1700" s="5">
        <v>43759.770833333328</v>
      </c>
      <c r="B1700" s="5">
        <v>43759.916666666672</v>
      </c>
      <c r="C1700" s="1" t="s">
        <v>6399</v>
      </c>
      <c r="D1700" s="1" t="s">
        <v>6400</v>
      </c>
      <c r="E1700" s="1" t="s">
        <v>12082</v>
      </c>
      <c r="F1700" s="1" t="s">
        <v>10</v>
      </c>
      <c r="G1700" s="1" t="s">
        <v>5485</v>
      </c>
      <c r="H1700" s="3" t="s">
        <v>6401</v>
      </c>
    </row>
    <row r="1701" spans="1:8" x14ac:dyDescent="0.25">
      <c r="A1701" s="5">
        <v>43757.416666666672</v>
      </c>
      <c r="B1701" s="5">
        <v>43757.583333333328</v>
      </c>
      <c r="C1701" s="1" t="s">
        <v>6402</v>
      </c>
      <c r="D1701" s="1" t="s">
        <v>4088</v>
      </c>
      <c r="E1701" s="1" t="s">
        <v>6403</v>
      </c>
      <c r="F1701" s="1" t="s">
        <v>10</v>
      </c>
      <c r="G1701" s="1" t="s">
        <v>5485</v>
      </c>
      <c r="H1701" s="3" t="s">
        <v>6404</v>
      </c>
    </row>
    <row r="1702" spans="1:8" x14ac:dyDescent="0.25">
      <c r="A1702" s="5">
        <v>43756.791666666672</v>
      </c>
      <c r="B1702" s="5">
        <v>43756.875</v>
      </c>
      <c r="C1702" s="1" t="s">
        <v>6405</v>
      </c>
      <c r="D1702" s="1" t="s">
        <v>6406</v>
      </c>
      <c r="E1702" s="1" t="s">
        <v>6407</v>
      </c>
      <c r="F1702" s="1" t="s">
        <v>10</v>
      </c>
      <c r="G1702" s="1" t="s">
        <v>5485</v>
      </c>
      <c r="H1702" s="3" t="s">
        <v>6408</v>
      </c>
    </row>
    <row r="1703" spans="1:8" x14ac:dyDescent="0.25">
      <c r="A1703" s="5">
        <v>43755.833333333328</v>
      </c>
      <c r="B1703" s="5">
        <v>43755.916666666672</v>
      </c>
      <c r="C1703" s="1" t="s">
        <v>6409</v>
      </c>
      <c r="D1703" s="1" t="s">
        <v>6410</v>
      </c>
      <c r="E1703" s="1" t="s">
        <v>6411</v>
      </c>
      <c r="F1703" s="1" t="s">
        <v>10</v>
      </c>
      <c r="G1703" s="1" t="s">
        <v>5485</v>
      </c>
      <c r="H1703" s="3" t="s">
        <v>6412</v>
      </c>
    </row>
    <row r="1704" spans="1:8" x14ac:dyDescent="0.25">
      <c r="A1704" s="5">
        <v>43755.375</v>
      </c>
      <c r="B1704" s="5">
        <v>43756.75</v>
      </c>
      <c r="C1704" s="1" t="s">
        <v>6413</v>
      </c>
      <c r="D1704" s="1" t="s">
        <v>6059</v>
      </c>
      <c r="E1704" s="1" t="s">
        <v>6414</v>
      </c>
      <c r="F1704" s="1" t="s">
        <v>10</v>
      </c>
      <c r="G1704" s="1" t="s">
        <v>5485</v>
      </c>
      <c r="H1704" s="3" t="s">
        <v>6415</v>
      </c>
    </row>
    <row r="1705" spans="1:8" x14ac:dyDescent="0.25">
      <c r="A1705" s="5">
        <v>43754.8125</v>
      </c>
      <c r="B1705" s="5">
        <v>43754.916666666672</v>
      </c>
      <c r="C1705" s="1" t="s">
        <v>6416</v>
      </c>
      <c r="D1705" s="1" t="s">
        <v>6417</v>
      </c>
      <c r="E1705" s="1" t="s">
        <v>6418</v>
      </c>
      <c r="F1705" s="1" t="s">
        <v>10</v>
      </c>
      <c r="G1705" s="1" t="s">
        <v>5485</v>
      </c>
      <c r="H1705" s="3" t="s">
        <v>6419</v>
      </c>
    </row>
    <row r="1706" spans="1:8" x14ac:dyDescent="0.25">
      <c r="A1706" s="5">
        <v>43754.75</v>
      </c>
      <c r="B1706" s="5">
        <v>43754.916666666672</v>
      </c>
      <c r="C1706" s="1" t="s">
        <v>6420</v>
      </c>
      <c r="D1706" s="1" t="s">
        <v>5137</v>
      </c>
      <c r="E1706" s="1" t="s">
        <v>6421</v>
      </c>
      <c r="F1706" s="1" t="s">
        <v>10</v>
      </c>
      <c r="G1706" s="1" t="s">
        <v>5485</v>
      </c>
      <c r="H1706" s="3" t="s">
        <v>6422</v>
      </c>
    </row>
    <row r="1707" spans="1:8" x14ac:dyDescent="0.25">
      <c r="A1707" s="5">
        <v>43753.802083333328</v>
      </c>
      <c r="B1707" s="5">
        <v>43753.875</v>
      </c>
      <c r="C1707" s="1" t="s">
        <v>6423</v>
      </c>
      <c r="D1707" s="1" t="s">
        <v>6424</v>
      </c>
      <c r="E1707" s="1" t="s">
        <v>6425</v>
      </c>
      <c r="F1707" s="1" t="s">
        <v>10</v>
      </c>
      <c r="G1707" s="1" t="s">
        <v>5485</v>
      </c>
      <c r="H1707" s="3" t="s">
        <v>6426</v>
      </c>
    </row>
    <row r="1708" spans="1:8" x14ac:dyDescent="0.25">
      <c r="A1708" s="5">
        <v>43753.4375</v>
      </c>
      <c r="B1708" s="5">
        <v>43753.729166666672</v>
      </c>
      <c r="C1708" s="1" t="s">
        <v>6427</v>
      </c>
      <c r="D1708" s="1" t="s">
        <v>5075</v>
      </c>
      <c r="E1708" s="1" t="s">
        <v>6428</v>
      </c>
      <c r="F1708" s="1" t="s">
        <v>10</v>
      </c>
      <c r="G1708" s="1" t="s">
        <v>5485</v>
      </c>
      <c r="H1708" s="3" t="s">
        <v>6429</v>
      </c>
    </row>
    <row r="1709" spans="1:8" x14ac:dyDescent="0.25">
      <c r="A1709" s="5">
        <v>43753.395833333328</v>
      </c>
      <c r="B1709" s="5">
        <v>43753.5</v>
      </c>
      <c r="C1709" s="1" t="s">
        <v>6430</v>
      </c>
      <c r="D1709" s="1" t="s">
        <v>12083</v>
      </c>
      <c r="E1709" s="1" t="s">
        <v>6431</v>
      </c>
      <c r="F1709" s="1" t="s">
        <v>10</v>
      </c>
      <c r="G1709" s="1" t="s">
        <v>5485</v>
      </c>
      <c r="H1709" s="3" t="s">
        <v>6432</v>
      </c>
    </row>
    <row r="1710" spans="1:8" x14ac:dyDescent="0.25">
      <c r="A1710" s="5">
        <v>43767.760416666672</v>
      </c>
      <c r="B1710" s="5">
        <v>43767.84375</v>
      </c>
      <c r="C1710" s="1" t="s">
        <v>6433</v>
      </c>
      <c r="D1710" s="1" t="s">
        <v>6434</v>
      </c>
      <c r="E1710" s="1" t="s">
        <v>12084</v>
      </c>
      <c r="F1710" s="1" t="s">
        <v>10</v>
      </c>
      <c r="G1710" s="1" t="s">
        <v>5485</v>
      </c>
      <c r="H1710" s="3" t="s">
        <v>6435</v>
      </c>
    </row>
    <row r="1711" spans="1:8" x14ac:dyDescent="0.25">
      <c r="A1711" s="5">
        <v>43763.583333333328</v>
      </c>
      <c r="B1711" s="5">
        <v>43764.625</v>
      </c>
      <c r="C1711" s="1" t="s">
        <v>6436</v>
      </c>
      <c r="D1711" s="1" t="s">
        <v>4088</v>
      </c>
      <c r="E1711" s="1" t="s">
        <v>6437</v>
      </c>
      <c r="F1711" s="1" t="s">
        <v>10</v>
      </c>
      <c r="G1711" s="1" t="s">
        <v>5485</v>
      </c>
      <c r="H1711" s="3" t="s">
        <v>6438</v>
      </c>
    </row>
    <row r="1712" spans="1:8" x14ac:dyDescent="0.25">
      <c r="A1712" s="5">
        <v>43763.416666666672</v>
      </c>
      <c r="B1712" s="5">
        <v>43763.6875</v>
      </c>
      <c r="C1712" s="1" t="s">
        <v>6439</v>
      </c>
      <c r="D1712" s="1" t="s">
        <v>6440</v>
      </c>
      <c r="E1712" s="1" t="s">
        <v>6441</v>
      </c>
      <c r="F1712" s="1" t="s">
        <v>10</v>
      </c>
      <c r="G1712" s="1" t="s">
        <v>5485</v>
      </c>
      <c r="H1712" s="3" t="s">
        <v>6442</v>
      </c>
    </row>
    <row r="1713" spans="1:8" x14ac:dyDescent="0.25">
      <c r="A1713" s="5">
        <v>43762.416666666672</v>
      </c>
      <c r="B1713" s="5">
        <v>43763.75</v>
      </c>
      <c r="C1713" s="1" t="s">
        <v>6443</v>
      </c>
      <c r="D1713" s="1" t="s">
        <v>6444</v>
      </c>
      <c r="E1713" s="1" t="s">
        <v>6445</v>
      </c>
      <c r="F1713" s="1" t="s">
        <v>10</v>
      </c>
      <c r="G1713" s="1" t="s">
        <v>5485</v>
      </c>
      <c r="H1713" s="3" t="s">
        <v>6446</v>
      </c>
    </row>
    <row r="1714" spans="1:8" x14ac:dyDescent="0.25">
      <c r="A1714" s="5">
        <v>43761.770833333328</v>
      </c>
      <c r="B1714" s="5">
        <v>43761.895833333328</v>
      </c>
      <c r="C1714" s="1" t="s">
        <v>6447</v>
      </c>
      <c r="D1714" s="1" t="s">
        <v>6448</v>
      </c>
      <c r="E1714" s="1" t="s">
        <v>12085</v>
      </c>
      <c r="F1714" s="1" t="s">
        <v>10</v>
      </c>
      <c r="G1714" s="1" t="s">
        <v>5485</v>
      </c>
      <c r="H1714" s="3" t="s">
        <v>6449</v>
      </c>
    </row>
    <row r="1715" spans="1:8" x14ac:dyDescent="0.25">
      <c r="A1715" s="5">
        <v>43760.375</v>
      </c>
      <c r="B1715" s="5">
        <v>43760.541666666672</v>
      </c>
      <c r="C1715" s="1" t="s">
        <v>6450</v>
      </c>
      <c r="D1715" s="1" t="s">
        <v>12086</v>
      </c>
      <c r="E1715" s="1" t="s">
        <v>6451</v>
      </c>
      <c r="F1715" s="1" t="s">
        <v>10</v>
      </c>
      <c r="G1715" s="1" t="s">
        <v>5485</v>
      </c>
      <c r="H1715" s="3" t="s">
        <v>6452</v>
      </c>
    </row>
    <row r="1716" spans="1:8" x14ac:dyDescent="0.25">
      <c r="A1716" s="5">
        <v>43759.333333333328</v>
      </c>
      <c r="B1716" s="5">
        <v>43763.75</v>
      </c>
      <c r="C1716" s="1" t="s">
        <v>6453</v>
      </c>
      <c r="D1716" s="1" t="s">
        <v>5808</v>
      </c>
      <c r="E1716" s="1" t="s">
        <v>6454</v>
      </c>
      <c r="F1716" s="1" t="s">
        <v>10</v>
      </c>
      <c r="G1716" s="1" t="s">
        <v>5485</v>
      </c>
      <c r="H1716" s="3" t="s">
        <v>6455</v>
      </c>
    </row>
    <row r="1717" spans="1:8" x14ac:dyDescent="0.25">
      <c r="A1717" s="5">
        <v>43755.770833333328</v>
      </c>
      <c r="B1717" s="5">
        <v>43755.833333333328</v>
      </c>
      <c r="C1717" s="1" t="s">
        <v>6456</v>
      </c>
      <c r="D1717" s="1" t="s">
        <v>4049</v>
      </c>
      <c r="E1717" s="1" t="s">
        <v>6457</v>
      </c>
      <c r="F1717" s="1" t="s">
        <v>10</v>
      </c>
      <c r="G1717" s="1" t="s">
        <v>5485</v>
      </c>
      <c r="H1717" s="3" t="s">
        <v>6458</v>
      </c>
    </row>
    <row r="1718" spans="1:8" x14ac:dyDescent="0.25">
      <c r="A1718" s="5">
        <v>43755.75</v>
      </c>
      <c r="B1718" s="5">
        <v>43755.9375</v>
      </c>
      <c r="C1718" s="1" t="s">
        <v>6459</v>
      </c>
      <c r="D1718" s="1" t="s">
        <v>6460</v>
      </c>
      <c r="E1718" s="1" t="s">
        <v>6461</v>
      </c>
      <c r="F1718" s="1" t="s">
        <v>10</v>
      </c>
      <c r="G1718" s="1" t="s">
        <v>5485</v>
      </c>
      <c r="H1718" s="3" t="s">
        <v>6462</v>
      </c>
    </row>
    <row r="1719" spans="1:8" x14ac:dyDescent="0.25">
      <c r="A1719" s="5">
        <v>43754.770833333328</v>
      </c>
      <c r="B1719" s="5">
        <v>43754.958333333328</v>
      </c>
      <c r="C1719" s="1" t="s">
        <v>6463</v>
      </c>
      <c r="D1719" s="1" t="s">
        <v>6464</v>
      </c>
      <c r="E1719" s="1" t="s">
        <v>6465</v>
      </c>
      <c r="F1719" s="1" t="s">
        <v>10</v>
      </c>
      <c r="G1719" s="1" t="s">
        <v>5485</v>
      </c>
      <c r="H1719" s="3" t="s">
        <v>6466</v>
      </c>
    </row>
    <row r="1720" spans="1:8" x14ac:dyDescent="0.25">
      <c r="A1720" s="5">
        <v>43753.416666666672</v>
      </c>
      <c r="B1720" s="5">
        <v>43753.666666666672</v>
      </c>
      <c r="C1720" s="1" t="s">
        <v>6467</v>
      </c>
      <c r="D1720" s="1" t="s">
        <v>4088</v>
      </c>
      <c r="E1720" s="1" t="s">
        <v>6468</v>
      </c>
      <c r="F1720" s="1" t="s">
        <v>10</v>
      </c>
      <c r="G1720" s="1" t="s">
        <v>5485</v>
      </c>
      <c r="H1720" s="3" t="s">
        <v>6469</v>
      </c>
    </row>
    <row r="1721" spans="1:8" x14ac:dyDescent="0.25">
      <c r="A1721" s="5">
        <v>43751.416666666672</v>
      </c>
      <c r="B1721" s="5">
        <v>43751.541666666672</v>
      </c>
      <c r="C1721" s="1" t="s">
        <v>6470</v>
      </c>
      <c r="D1721" s="1" t="s">
        <v>6471</v>
      </c>
      <c r="E1721" s="1" t="s">
        <v>6472</v>
      </c>
      <c r="F1721" s="1" t="s">
        <v>10</v>
      </c>
      <c r="G1721" s="1" t="s">
        <v>5485</v>
      </c>
      <c r="H1721" s="3" t="s">
        <v>6473</v>
      </c>
    </row>
    <row r="1722" spans="1:8" x14ac:dyDescent="0.25">
      <c r="A1722" s="2">
        <v>43745.416666666672</v>
      </c>
      <c r="B1722" s="2">
        <v>43745.541666666672</v>
      </c>
      <c r="C1722" s="1" t="s">
        <v>6079</v>
      </c>
      <c r="D1722" s="1" t="s">
        <v>6080</v>
      </c>
      <c r="E1722" s="1" t="s">
        <v>6474</v>
      </c>
      <c r="F1722" s="1" t="s">
        <v>10</v>
      </c>
      <c r="G1722" s="1" t="s">
        <v>5485</v>
      </c>
      <c r="H1722" s="3" t="s">
        <v>6475</v>
      </c>
    </row>
    <row r="1723" spans="1:8" x14ac:dyDescent="0.25">
      <c r="A1723" s="2">
        <v>43745.354166666672</v>
      </c>
      <c r="B1723" s="2">
        <v>43745.6875</v>
      </c>
      <c r="C1723" s="1" t="s">
        <v>5941</v>
      </c>
      <c r="D1723" s="1" t="s">
        <v>5942</v>
      </c>
      <c r="E1723" s="1" t="s">
        <v>6476</v>
      </c>
      <c r="F1723" s="1" t="s">
        <v>10</v>
      </c>
      <c r="G1723" s="1" t="s">
        <v>5485</v>
      </c>
      <c r="H1723" s="3" t="s">
        <v>6477</v>
      </c>
    </row>
    <row r="1724" spans="1:8" x14ac:dyDescent="0.25">
      <c r="A1724" s="2">
        <v>43622.375</v>
      </c>
      <c r="B1724" s="2">
        <v>43622.708333333328</v>
      </c>
      <c r="C1724" s="1" t="s">
        <v>6478</v>
      </c>
      <c r="D1724" s="1" t="s">
        <v>6479</v>
      </c>
      <c r="E1724" s="1" t="s">
        <v>6480</v>
      </c>
      <c r="F1724" s="1" t="s">
        <v>6481</v>
      </c>
      <c r="G1724" s="1" t="s">
        <v>6482</v>
      </c>
      <c r="H1724" s="3" t="s">
        <v>6483</v>
      </c>
    </row>
    <row r="1725" spans="1:8" x14ac:dyDescent="0.25">
      <c r="A1725" s="2">
        <v>43621.666666666672</v>
      </c>
      <c r="B1725" s="2">
        <v>43621.708333333328</v>
      </c>
      <c r="C1725" s="1" t="s">
        <v>6484</v>
      </c>
      <c r="D1725" s="1" t="s">
        <v>6485</v>
      </c>
      <c r="E1725" s="1" t="s">
        <v>12087</v>
      </c>
      <c r="F1725" s="1" t="s">
        <v>6481</v>
      </c>
      <c r="G1725" s="1" t="s">
        <v>6482</v>
      </c>
      <c r="H1725" s="3" t="s">
        <v>6486</v>
      </c>
    </row>
    <row r="1726" spans="1:8" x14ac:dyDescent="0.25">
      <c r="A1726" s="2">
        <v>43621.395833333328</v>
      </c>
      <c r="B1726" s="2">
        <v>43621.729166666672</v>
      </c>
      <c r="C1726" s="1" t="s">
        <v>6487</v>
      </c>
      <c r="D1726" s="1" t="s">
        <v>6488</v>
      </c>
      <c r="E1726" s="1" t="s">
        <v>6489</v>
      </c>
      <c r="F1726" s="1" t="s">
        <v>6481</v>
      </c>
      <c r="G1726" s="1" t="s">
        <v>6482</v>
      </c>
      <c r="H1726" s="3" t="s">
        <v>6490</v>
      </c>
    </row>
    <row r="1727" spans="1:8" x14ac:dyDescent="0.25">
      <c r="A1727" s="2">
        <v>43620.375</v>
      </c>
      <c r="B1727" s="2">
        <v>43621.708333333328</v>
      </c>
      <c r="C1727" s="1" t="s">
        <v>6491</v>
      </c>
      <c r="D1727" s="1" t="s">
        <v>6492</v>
      </c>
      <c r="E1727" s="1" t="s">
        <v>12088</v>
      </c>
      <c r="F1727" s="1" t="s">
        <v>6481</v>
      </c>
      <c r="G1727" s="1" t="s">
        <v>6482</v>
      </c>
      <c r="H1727" s="3" t="s">
        <v>6493</v>
      </c>
    </row>
    <row r="1728" spans="1:8" x14ac:dyDescent="0.25">
      <c r="A1728" s="2">
        <v>43621.770833333328</v>
      </c>
      <c r="B1728" s="2">
        <v>43621.895833333328</v>
      </c>
      <c r="C1728" s="1" t="s">
        <v>6494</v>
      </c>
      <c r="D1728" s="1" t="s">
        <v>6495</v>
      </c>
      <c r="E1728" s="1" t="s">
        <v>6496</v>
      </c>
      <c r="F1728" s="1" t="s">
        <v>6481</v>
      </c>
      <c r="G1728" s="1" t="s">
        <v>6482</v>
      </c>
      <c r="H1728" s="3" t="s">
        <v>6497</v>
      </c>
    </row>
    <row r="1729" spans="1:8" x14ac:dyDescent="0.25">
      <c r="A1729" s="2">
        <v>43622.770833333328</v>
      </c>
      <c r="B1729" s="2">
        <v>43622.916666666672</v>
      </c>
      <c r="C1729" s="1" t="s">
        <v>6498</v>
      </c>
      <c r="D1729" s="1" t="s">
        <v>6499</v>
      </c>
      <c r="E1729" s="1" t="s">
        <v>6500</v>
      </c>
      <c r="F1729" s="1" t="s">
        <v>6481</v>
      </c>
      <c r="G1729" s="1" t="s">
        <v>6482</v>
      </c>
      <c r="H1729" s="3" t="s">
        <v>6501</v>
      </c>
    </row>
    <row r="1730" spans="1:8" x14ac:dyDescent="0.25">
      <c r="A1730" s="2">
        <v>43621.75</v>
      </c>
      <c r="B1730" s="2">
        <v>43621.875</v>
      </c>
      <c r="C1730" s="1" t="s">
        <v>6502</v>
      </c>
      <c r="D1730" s="1" t="s">
        <v>6503</v>
      </c>
      <c r="E1730" s="1" t="s">
        <v>6504</v>
      </c>
      <c r="F1730" s="1" t="s">
        <v>6481</v>
      </c>
      <c r="G1730" s="1" t="s">
        <v>6482</v>
      </c>
      <c r="H1730" s="3" t="s">
        <v>6505</v>
      </c>
    </row>
    <row r="1731" spans="1:8" x14ac:dyDescent="0.25">
      <c r="A1731" s="2">
        <v>43623.354166666672</v>
      </c>
      <c r="B1731" s="2">
        <v>43625.708333333328</v>
      </c>
      <c r="C1731" s="1" t="s">
        <v>6506</v>
      </c>
      <c r="D1731" s="1" t="s">
        <v>6507</v>
      </c>
      <c r="E1731" s="1" t="s">
        <v>6508</v>
      </c>
      <c r="F1731" s="1" t="s">
        <v>6481</v>
      </c>
      <c r="G1731" s="1" t="s">
        <v>6482</v>
      </c>
      <c r="H1731" s="3" t="s">
        <v>6509</v>
      </c>
    </row>
    <row r="1732" spans="1:8" x14ac:dyDescent="0.25">
      <c r="A1732" s="2">
        <v>43622.375</v>
      </c>
      <c r="B1732" s="2">
        <v>43622.666666666672</v>
      </c>
      <c r="C1732" s="1" t="s">
        <v>6510</v>
      </c>
      <c r="D1732" s="1" t="s">
        <v>6511</v>
      </c>
      <c r="E1732" s="1" t="s">
        <v>6512</v>
      </c>
      <c r="F1732" s="1" t="s">
        <v>6481</v>
      </c>
      <c r="G1732" s="1" t="s">
        <v>6482</v>
      </c>
      <c r="H1732" s="3" t="s">
        <v>6513</v>
      </c>
    </row>
    <row r="1733" spans="1:8" x14ac:dyDescent="0.25">
      <c r="A1733" s="2">
        <v>43620.375</v>
      </c>
      <c r="B1733" s="2">
        <v>43621.708333333328</v>
      </c>
      <c r="C1733" s="1" t="s">
        <v>6514</v>
      </c>
      <c r="D1733" s="1" t="s">
        <v>6492</v>
      </c>
      <c r="E1733" s="1" t="s">
        <v>12089</v>
      </c>
      <c r="F1733" s="1" t="s">
        <v>6481</v>
      </c>
      <c r="G1733" s="1" t="s">
        <v>6482</v>
      </c>
      <c r="H1733" s="3" t="s">
        <v>6515</v>
      </c>
    </row>
    <row r="1734" spans="1:8" x14ac:dyDescent="0.25">
      <c r="A1734" s="2">
        <v>43622.708333333328</v>
      </c>
      <c r="B1734" s="2">
        <v>43622.791666666672</v>
      </c>
      <c r="C1734" s="1" t="s">
        <v>6516</v>
      </c>
      <c r="D1734" s="1" t="s">
        <v>6517</v>
      </c>
      <c r="E1734" s="1" t="s">
        <v>12090</v>
      </c>
      <c r="F1734" s="1" t="s">
        <v>6481</v>
      </c>
      <c r="G1734" s="1" t="s">
        <v>6482</v>
      </c>
      <c r="H1734" s="3" t="s">
        <v>6518</v>
      </c>
    </row>
    <row r="1735" spans="1:8" x14ac:dyDescent="0.25">
      <c r="A1735" s="2">
        <v>43623.354166666672</v>
      </c>
      <c r="B1735" s="2">
        <v>43623.854166666672</v>
      </c>
      <c r="C1735" s="1" t="s">
        <v>6519</v>
      </c>
      <c r="D1735" s="1" t="s">
        <v>6520</v>
      </c>
      <c r="E1735" s="1" t="s">
        <v>12091</v>
      </c>
      <c r="F1735" s="1" t="s">
        <v>6481</v>
      </c>
      <c r="G1735" s="1" t="s">
        <v>6482</v>
      </c>
      <c r="H1735" s="3" t="s">
        <v>6521</v>
      </c>
    </row>
    <row r="1736" spans="1:8" x14ac:dyDescent="0.25">
      <c r="A1736" s="2">
        <v>43622.541666666672</v>
      </c>
      <c r="B1736" s="2">
        <v>43622.708333333328</v>
      </c>
      <c r="C1736" s="1" t="s">
        <v>6522</v>
      </c>
      <c r="D1736" s="1" t="s">
        <v>5137</v>
      </c>
      <c r="E1736" s="1" t="s">
        <v>6523</v>
      </c>
      <c r="F1736" s="1" t="s">
        <v>6481</v>
      </c>
      <c r="G1736" s="1" t="s">
        <v>6482</v>
      </c>
      <c r="H1736" s="3" t="s">
        <v>6524</v>
      </c>
    </row>
    <row r="1737" spans="1:8" x14ac:dyDescent="0.25">
      <c r="A1737" s="2">
        <v>43621.666666666672</v>
      </c>
      <c r="B1737" s="2">
        <v>43621.75</v>
      </c>
      <c r="C1737" s="1" t="s">
        <v>6525</v>
      </c>
      <c r="D1737" s="1" t="s">
        <v>6526</v>
      </c>
      <c r="E1737" s="1" t="s">
        <v>6527</v>
      </c>
      <c r="F1737" s="1" t="s">
        <v>6481</v>
      </c>
      <c r="G1737" s="1" t="s">
        <v>6482</v>
      </c>
      <c r="H1737" s="3" t="s">
        <v>6528</v>
      </c>
    </row>
    <row r="1738" spans="1:8" x14ac:dyDescent="0.25">
      <c r="A1738" s="2">
        <v>43635.8125</v>
      </c>
      <c r="B1738" s="2">
        <v>43635.9375</v>
      </c>
      <c r="C1738" s="1" t="s">
        <v>6529</v>
      </c>
      <c r="D1738" s="1" t="s">
        <v>6530</v>
      </c>
      <c r="E1738" s="1" t="s">
        <v>6531</v>
      </c>
      <c r="F1738" s="1" t="s">
        <v>6481</v>
      </c>
      <c r="G1738" s="1" t="s">
        <v>6482</v>
      </c>
      <c r="H1738" s="3" t="s">
        <v>6532</v>
      </c>
    </row>
    <row r="1739" spans="1:8" x14ac:dyDescent="0.25">
      <c r="A1739" s="2">
        <v>43635.75</v>
      </c>
      <c r="B1739" s="2">
        <v>43635.833333333328</v>
      </c>
      <c r="C1739" s="1" t="s">
        <v>6533</v>
      </c>
      <c r="D1739" s="1" t="s">
        <v>6534</v>
      </c>
      <c r="E1739" s="1" t="s">
        <v>6535</v>
      </c>
      <c r="F1739" s="1" t="s">
        <v>6481</v>
      </c>
      <c r="G1739" s="1" t="s">
        <v>6482</v>
      </c>
      <c r="H1739" s="3" t="s">
        <v>6536</v>
      </c>
    </row>
    <row r="1740" spans="1:8" x14ac:dyDescent="0.25">
      <c r="A1740" s="2">
        <v>43634.770833333328</v>
      </c>
      <c r="B1740" s="2">
        <v>43634.854166666672</v>
      </c>
      <c r="C1740" s="1" t="s">
        <v>6537</v>
      </c>
      <c r="D1740" s="1" t="s">
        <v>6538</v>
      </c>
      <c r="E1740" s="1" t="s">
        <v>12092</v>
      </c>
      <c r="F1740" s="1" t="s">
        <v>6481</v>
      </c>
      <c r="G1740" s="1" t="s">
        <v>6482</v>
      </c>
      <c r="H1740" s="3" t="s">
        <v>6539</v>
      </c>
    </row>
    <row r="1741" spans="1:8" x14ac:dyDescent="0.25">
      <c r="A1741" s="2">
        <v>43634.541666666672</v>
      </c>
      <c r="B1741" s="2">
        <v>43634.666666666672</v>
      </c>
      <c r="C1741" s="1" t="s">
        <v>6540</v>
      </c>
      <c r="D1741" s="1" t="s">
        <v>5137</v>
      </c>
      <c r="E1741" s="1" t="s">
        <v>6541</v>
      </c>
      <c r="F1741" s="1" t="s">
        <v>6481</v>
      </c>
      <c r="G1741" s="1" t="s">
        <v>6482</v>
      </c>
      <c r="H1741" s="3" t="s">
        <v>6542</v>
      </c>
    </row>
    <row r="1742" spans="1:8" x14ac:dyDescent="0.25">
      <c r="A1742" s="2">
        <v>43635.770833333328</v>
      </c>
      <c r="B1742" s="2">
        <v>43635.895833333328</v>
      </c>
      <c r="C1742" s="1" t="s">
        <v>6543</v>
      </c>
      <c r="D1742" s="1" t="s">
        <v>6544</v>
      </c>
      <c r="E1742" s="1" t="s">
        <v>6545</v>
      </c>
      <c r="F1742" s="1" t="s">
        <v>6481</v>
      </c>
      <c r="G1742" s="1" t="s">
        <v>6482</v>
      </c>
      <c r="H1742" s="3" t="s">
        <v>6546</v>
      </c>
    </row>
    <row r="1743" spans="1:8" x14ac:dyDescent="0.25">
      <c r="A1743" s="2">
        <v>43634.75</v>
      </c>
      <c r="B1743" s="2">
        <v>43634.854166666672</v>
      </c>
      <c r="C1743" s="1" t="s">
        <v>6547</v>
      </c>
      <c r="D1743" s="1" t="s">
        <v>6548</v>
      </c>
      <c r="E1743" s="1" t="s">
        <v>12093</v>
      </c>
      <c r="F1743" s="1" t="s">
        <v>6481</v>
      </c>
      <c r="G1743" s="1" t="s">
        <v>6482</v>
      </c>
      <c r="H1743" s="3" t="s">
        <v>6549</v>
      </c>
    </row>
    <row r="1744" spans="1:8" x14ac:dyDescent="0.25">
      <c r="A1744" s="2">
        <v>43643.729166666672</v>
      </c>
      <c r="B1744" s="2">
        <v>43643.833333333328</v>
      </c>
      <c r="C1744" s="1" t="s">
        <v>6550</v>
      </c>
      <c r="D1744" s="1" t="s">
        <v>6551</v>
      </c>
      <c r="E1744" s="1" t="s">
        <v>12094</v>
      </c>
      <c r="F1744" s="1" t="s">
        <v>6481</v>
      </c>
      <c r="G1744" s="1" t="s">
        <v>6552</v>
      </c>
      <c r="H1744" s="3" t="s">
        <v>6553</v>
      </c>
    </row>
    <row r="1745" spans="1:8" x14ac:dyDescent="0.25">
      <c r="A1745" s="2">
        <v>43643.375</v>
      </c>
      <c r="B1745" s="2">
        <v>43643.708333333328</v>
      </c>
      <c r="C1745" s="1" t="s">
        <v>6554</v>
      </c>
      <c r="D1745" s="1" t="s">
        <v>6555</v>
      </c>
      <c r="E1745" s="1" t="s">
        <v>6556</v>
      </c>
      <c r="F1745" s="1" t="s">
        <v>6481</v>
      </c>
      <c r="G1745" s="1" t="s">
        <v>6552</v>
      </c>
      <c r="H1745" s="3" t="s">
        <v>6557</v>
      </c>
    </row>
    <row r="1746" spans="1:8" x14ac:dyDescent="0.25">
      <c r="A1746" s="2">
        <v>43642.75</v>
      </c>
      <c r="B1746" s="2">
        <v>43642.875</v>
      </c>
      <c r="C1746" s="1" t="s">
        <v>6558</v>
      </c>
      <c r="D1746" s="1" t="s">
        <v>6559</v>
      </c>
      <c r="E1746" s="1" t="s">
        <v>6560</v>
      </c>
      <c r="F1746" s="1" t="s">
        <v>6481</v>
      </c>
      <c r="G1746" s="1" t="s">
        <v>6552</v>
      </c>
      <c r="H1746" s="3" t="s">
        <v>6561</v>
      </c>
    </row>
    <row r="1747" spans="1:8" x14ac:dyDescent="0.25">
      <c r="A1747" s="2">
        <v>43641.4375</v>
      </c>
      <c r="B1747" s="2">
        <v>43641.5625</v>
      </c>
      <c r="C1747" s="1" t="s">
        <v>6562</v>
      </c>
      <c r="D1747" s="1" t="s">
        <v>6563</v>
      </c>
      <c r="E1747" s="1" t="s">
        <v>6564</v>
      </c>
      <c r="F1747" s="1" t="s">
        <v>6481</v>
      </c>
      <c r="G1747" s="1" t="s">
        <v>6552</v>
      </c>
      <c r="H1747" s="3" t="s">
        <v>6565</v>
      </c>
    </row>
    <row r="1748" spans="1:8" x14ac:dyDescent="0.25">
      <c r="A1748" s="2">
        <v>43641.375</v>
      </c>
      <c r="B1748" s="2">
        <v>43641.708333333328</v>
      </c>
      <c r="C1748" s="1" t="s">
        <v>6566</v>
      </c>
      <c r="D1748" s="1" t="s">
        <v>6567</v>
      </c>
      <c r="E1748" s="1" t="s">
        <v>6568</v>
      </c>
      <c r="F1748" s="1" t="s">
        <v>6481</v>
      </c>
      <c r="G1748" s="1" t="s">
        <v>6552</v>
      </c>
      <c r="H1748" s="3" t="s">
        <v>6569</v>
      </c>
    </row>
    <row r="1749" spans="1:8" x14ac:dyDescent="0.25">
      <c r="A1749" s="2">
        <v>43640.375</v>
      </c>
      <c r="B1749" s="2">
        <v>43640.708333333328</v>
      </c>
      <c r="C1749" s="1" t="s">
        <v>6570</v>
      </c>
      <c r="D1749" s="1" t="s">
        <v>6526</v>
      </c>
      <c r="E1749" s="1" t="s">
        <v>6571</v>
      </c>
      <c r="F1749" s="1" t="s">
        <v>6481</v>
      </c>
      <c r="G1749" s="1" t="s">
        <v>6552</v>
      </c>
      <c r="H1749" s="3" t="s">
        <v>6572</v>
      </c>
    </row>
    <row r="1750" spans="1:8" x14ac:dyDescent="0.25">
      <c r="A1750" s="2">
        <v>43643.375</v>
      </c>
      <c r="B1750" s="2">
        <v>43644.708333333328</v>
      </c>
      <c r="C1750" s="1" t="s">
        <v>6573</v>
      </c>
      <c r="D1750" s="1" t="s">
        <v>6492</v>
      </c>
      <c r="E1750" s="1" t="s">
        <v>12095</v>
      </c>
      <c r="F1750" s="1" t="s">
        <v>6481</v>
      </c>
      <c r="G1750" s="1" t="s">
        <v>6552</v>
      </c>
      <c r="H1750" s="3" t="s">
        <v>6574</v>
      </c>
    </row>
    <row r="1751" spans="1:8" x14ac:dyDescent="0.25">
      <c r="A1751" s="2">
        <v>43641.729166666672</v>
      </c>
      <c r="B1751" s="2">
        <v>43641.916666666672</v>
      </c>
      <c r="C1751" s="1" t="s">
        <v>6575</v>
      </c>
      <c r="D1751" s="1" t="s">
        <v>6576</v>
      </c>
      <c r="E1751" s="1" t="s">
        <v>6577</v>
      </c>
      <c r="F1751" s="1" t="s">
        <v>6481</v>
      </c>
      <c r="G1751" s="1" t="s">
        <v>6552</v>
      </c>
      <c r="H1751" s="3" t="s">
        <v>6578</v>
      </c>
    </row>
    <row r="1752" spans="1:8" x14ac:dyDescent="0.25">
      <c r="A1752" s="2">
        <v>43641.375</v>
      </c>
      <c r="B1752" s="2">
        <v>43641.708333333328</v>
      </c>
      <c r="C1752" s="1" t="s">
        <v>6579</v>
      </c>
      <c r="D1752" s="1" t="s">
        <v>6580</v>
      </c>
      <c r="E1752" s="1" t="s">
        <v>6581</v>
      </c>
      <c r="F1752" s="1" t="s">
        <v>6481</v>
      </c>
      <c r="G1752" s="1" t="s">
        <v>6552</v>
      </c>
      <c r="H1752" s="3" t="s">
        <v>6582</v>
      </c>
    </row>
    <row r="1753" spans="1:8" x14ac:dyDescent="0.25">
      <c r="A1753" s="2">
        <v>43641.333333333328</v>
      </c>
      <c r="B1753" s="2">
        <v>43641.416666666672</v>
      </c>
      <c r="C1753" s="1" t="s">
        <v>6583</v>
      </c>
      <c r="D1753" s="1" t="s">
        <v>6584</v>
      </c>
      <c r="E1753" s="1" t="s">
        <v>6585</v>
      </c>
      <c r="F1753" s="1" t="s">
        <v>6481</v>
      </c>
      <c r="G1753" s="1" t="s">
        <v>6552</v>
      </c>
      <c r="H1753" s="3" t="s">
        <v>6586</v>
      </c>
    </row>
    <row r="1754" spans="1:8" x14ac:dyDescent="0.25">
      <c r="A1754" s="2">
        <v>43644.416666666672</v>
      </c>
      <c r="B1754" s="2">
        <v>43644.75</v>
      </c>
      <c r="C1754" s="1" t="s">
        <v>6587</v>
      </c>
      <c r="D1754" s="1" t="s">
        <v>6588</v>
      </c>
      <c r="E1754" s="1" t="s">
        <v>6589</v>
      </c>
      <c r="F1754" s="1" t="s">
        <v>6481</v>
      </c>
      <c r="G1754" s="1" t="s">
        <v>6552</v>
      </c>
      <c r="H1754" s="3" t="s">
        <v>6590</v>
      </c>
    </row>
    <row r="1755" spans="1:8" x14ac:dyDescent="0.25">
      <c r="A1755" s="2">
        <v>43644.333333333328</v>
      </c>
      <c r="B1755" s="2">
        <v>43644.916666666672</v>
      </c>
      <c r="C1755" s="1" t="s">
        <v>6591</v>
      </c>
      <c r="D1755" s="1" t="s">
        <v>6592</v>
      </c>
      <c r="E1755" s="1" t="s">
        <v>6593</v>
      </c>
      <c r="F1755" s="1" t="s">
        <v>6481</v>
      </c>
      <c r="G1755" s="1" t="s">
        <v>6552</v>
      </c>
      <c r="H1755" s="3" t="s">
        <v>6594</v>
      </c>
    </row>
    <row r="1756" spans="1:8" x14ac:dyDescent="0.25">
      <c r="A1756" s="2">
        <v>43643.708333333328</v>
      </c>
      <c r="B1756" s="2">
        <v>43643.833333333328</v>
      </c>
      <c r="C1756" s="1" t="s">
        <v>6595</v>
      </c>
      <c r="D1756" s="1" t="s">
        <v>6596</v>
      </c>
      <c r="E1756" s="1" t="s">
        <v>6597</v>
      </c>
      <c r="F1756" s="1" t="s">
        <v>6481</v>
      </c>
      <c r="G1756" s="1" t="s">
        <v>6552</v>
      </c>
      <c r="H1756" s="3" t="s">
        <v>6598</v>
      </c>
    </row>
    <row r="1757" spans="1:8" x14ac:dyDescent="0.25">
      <c r="A1757" s="2">
        <v>43645.416666666672</v>
      </c>
      <c r="B1757" s="2">
        <v>43646.666666666672</v>
      </c>
      <c r="C1757" s="1" t="s">
        <v>6599</v>
      </c>
      <c r="D1757" s="1" t="s">
        <v>6600</v>
      </c>
      <c r="E1757" s="1" t="s">
        <v>6601</v>
      </c>
      <c r="F1757" s="1" t="s">
        <v>6481</v>
      </c>
      <c r="G1757" s="1" t="s">
        <v>6552</v>
      </c>
      <c r="H1757" s="3" t="s">
        <v>6602</v>
      </c>
    </row>
    <row r="1758" spans="1:8" x14ac:dyDescent="0.25">
      <c r="A1758" s="2">
        <v>43644.5</v>
      </c>
      <c r="B1758" s="2">
        <v>43644.625</v>
      </c>
      <c r="C1758" s="1" t="s">
        <v>6603</v>
      </c>
      <c r="D1758" s="1" t="s">
        <v>6604</v>
      </c>
      <c r="E1758" s="1" t="s">
        <v>6605</v>
      </c>
      <c r="F1758" s="1" t="s">
        <v>6481</v>
      </c>
      <c r="G1758" s="1" t="s">
        <v>6552</v>
      </c>
      <c r="H1758" s="3" t="s">
        <v>6606</v>
      </c>
    </row>
    <row r="1759" spans="1:8" x14ac:dyDescent="0.25">
      <c r="A1759" s="2">
        <v>43643.791666666672</v>
      </c>
      <c r="B1759" s="2">
        <v>43643.958333333328</v>
      </c>
      <c r="C1759" s="1" t="s">
        <v>6607</v>
      </c>
      <c r="D1759" s="1" t="s">
        <v>6608</v>
      </c>
      <c r="E1759" s="1" t="s">
        <v>6609</v>
      </c>
      <c r="F1759" s="1" t="s">
        <v>6481</v>
      </c>
      <c r="G1759" s="1" t="s">
        <v>6552</v>
      </c>
      <c r="H1759" s="3" t="s">
        <v>6610</v>
      </c>
    </row>
    <row r="1760" spans="1:8" x14ac:dyDescent="0.25">
      <c r="A1760" s="2">
        <v>43641.375</v>
      </c>
      <c r="B1760" s="2">
        <v>43641.708333333328</v>
      </c>
      <c r="C1760" s="1" t="s">
        <v>6611</v>
      </c>
      <c r="D1760" s="1" t="s">
        <v>6612</v>
      </c>
      <c r="E1760" s="1" t="s">
        <v>6613</v>
      </c>
      <c r="F1760" s="1" t="s">
        <v>6481</v>
      </c>
      <c r="G1760" s="1" t="s">
        <v>6552</v>
      </c>
      <c r="H1760" s="3" t="s">
        <v>6614</v>
      </c>
    </row>
    <row r="1761" spans="1:8" x14ac:dyDescent="0.25">
      <c r="A1761" s="2">
        <v>43641.375</v>
      </c>
      <c r="B1761" s="2">
        <v>43641.708333333328</v>
      </c>
      <c r="C1761" s="1" t="s">
        <v>6611</v>
      </c>
      <c r="D1761" s="1" t="s">
        <v>6612</v>
      </c>
      <c r="E1761" s="1" t="s">
        <v>6615</v>
      </c>
      <c r="F1761" s="1" t="s">
        <v>6481</v>
      </c>
      <c r="G1761" s="1" t="s">
        <v>6552</v>
      </c>
      <c r="H1761" s="3" t="s">
        <v>6616</v>
      </c>
    </row>
    <row r="1762" spans="1:8" x14ac:dyDescent="0.25">
      <c r="A1762" s="2">
        <v>43640.375</v>
      </c>
      <c r="B1762" s="2">
        <v>43642.666666666672</v>
      </c>
      <c r="C1762" s="1" t="s">
        <v>6617</v>
      </c>
      <c r="D1762" s="1" t="s">
        <v>6618</v>
      </c>
      <c r="E1762" s="1" t="s">
        <v>12096</v>
      </c>
      <c r="F1762" s="1" t="s">
        <v>6481</v>
      </c>
      <c r="G1762" s="1" t="s">
        <v>6552</v>
      </c>
      <c r="H1762" s="3" t="s">
        <v>6619</v>
      </c>
    </row>
    <row r="1763" spans="1:8" x14ac:dyDescent="0.25">
      <c r="A1763" s="2">
        <v>43643.854166666672</v>
      </c>
      <c r="B1763" s="2">
        <v>43644</v>
      </c>
      <c r="C1763" s="1" t="s">
        <v>6620</v>
      </c>
      <c r="D1763" s="1" t="s">
        <v>6621</v>
      </c>
      <c r="E1763" s="1" t="s">
        <v>6622</v>
      </c>
      <c r="F1763" s="1" t="s">
        <v>6481</v>
      </c>
      <c r="G1763" s="1" t="s">
        <v>6552</v>
      </c>
      <c r="H1763" s="3" t="s">
        <v>6623</v>
      </c>
    </row>
    <row r="1764" spans="1:8" x14ac:dyDescent="0.25">
      <c r="A1764" s="2">
        <v>43642.395833333328</v>
      </c>
      <c r="B1764" s="2">
        <v>43642.729166666672</v>
      </c>
      <c r="C1764" s="1" t="s">
        <v>6624</v>
      </c>
      <c r="D1764" s="1" t="s">
        <v>6625</v>
      </c>
      <c r="E1764" s="1" t="s">
        <v>6626</v>
      </c>
      <c r="F1764" s="1" t="s">
        <v>6481</v>
      </c>
      <c r="G1764" s="1" t="s">
        <v>6552</v>
      </c>
      <c r="H1764" s="3" t="s">
        <v>6627</v>
      </c>
    </row>
    <row r="1765" spans="1:8" x14ac:dyDescent="0.25">
      <c r="A1765" s="2">
        <v>43641.809027777781</v>
      </c>
      <c r="B1765" s="2">
        <v>43641.916666666672</v>
      </c>
      <c r="C1765" s="1" t="s">
        <v>6628</v>
      </c>
      <c r="D1765" s="1" t="s">
        <v>6629</v>
      </c>
      <c r="E1765" s="1" t="s">
        <v>6630</v>
      </c>
      <c r="F1765" s="1" t="s">
        <v>6481</v>
      </c>
      <c r="G1765" s="1" t="s">
        <v>6552</v>
      </c>
      <c r="H1765" s="3" t="s">
        <v>6631</v>
      </c>
    </row>
    <row r="1766" spans="1:8" x14ac:dyDescent="0.25">
      <c r="A1766" s="2">
        <v>43641.375</v>
      </c>
      <c r="B1766" s="2">
        <v>43642.708333333328</v>
      </c>
      <c r="C1766" s="1" t="s">
        <v>6632</v>
      </c>
      <c r="D1766" s="1" t="s">
        <v>6492</v>
      </c>
      <c r="E1766" s="1" t="s">
        <v>12097</v>
      </c>
      <c r="F1766" s="1" t="s">
        <v>6481</v>
      </c>
      <c r="G1766" s="1" t="s">
        <v>6552</v>
      </c>
      <c r="H1766" s="3" t="s">
        <v>6633</v>
      </c>
    </row>
    <row r="1767" spans="1:8" x14ac:dyDescent="0.25">
      <c r="A1767" s="2">
        <v>43640.395833333328</v>
      </c>
      <c r="B1767" s="2">
        <v>43641.729166666672</v>
      </c>
      <c r="C1767" s="1" t="s">
        <v>6634</v>
      </c>
      <c r="D1767" s="1" t="s">
        <v>6625</v>
      </c>
      <c r="E1767" s="1" t="s">
        <v>6635</v>
      </c>
      <c r="F1767" s="1" t="s">
        <v>6481</v>
      </c>
      <c r="G1767" s="1" t="s">
        <v>6552</v>
      </c>
      <c r="H1767" s="3" t="s">
        <v>6636</v>
      </c>
    </row>
    <row r="1768" spans="1:8" x14ac:dyDescent="0.25">
      <c r="A1768" s="2">
        <v>43413.625</v>
      </c>
      <c r="B1768" s="5">
        <v>43415.833333333328</v>
      </c>
      <c r="C1768" s="1" t="s">
        <v>6637</v>
      </c>
      <c r="D1768" s="1" t="s">
        <v>6638</v>
      </c>
      <c r="E1768" s="1" t="s">
        <v>6639</v>
      </c>
      <c r="F1768" s="1" t="s">
        <v>6640</v>
      </c>
      <c r="G1768" s="1" t="s">
        <v>6641</v>
      </c>
      <c r="H1768" s="3" t="s">
        <v>6642</v>
      </c>
    </row>
    <row r="1769" spans="1:8" x14ac:dyDescent="0.25">
      <c r="A1769" s="5">
        <v>43421.354166666672</v>
      </c>
      <c r="B1769" s="5">
        <v>43422.833333333328</v>
      </c>
      <c r="C1769" s="1" t="s">
        <v>6643</v>
      </c>
      <c r="D1769" s="1" t="s">
        <v>6644</v>
      </c>
      <c r="E1769" s="1" t="s">
        <v>6645</v>
      </c>
      <c r="F1769" s="1" t="s">
        <v>6640</v>
      </c>
      <c r="G1769" s="1" t="s">
        <v>6646</v>
      </c>
      <c r="H1769" s="3" t="s">
        <v>6647</v>
      </c>
    </row>
    <row r="1770" spans="1:8" x14ac:dyDescent="0.25">
      <c r="A1770" s="5">
        <v>43427.625</v>
      </c>
      <c r="B1770" s="5">
        <v>43429.791666666672</v>
      </c>
      <c r="C1770" s="1" t="s">
        <v>6648</v>
      </c>
      <c r="D1770" s="1" t="s">
        <v>6649</v>
      </c>
      <c r="E1770" s="1" t="s">
        <v>6650</v>
      </c>
      <c r="F1770" s="1" t="s">
        <v>6640</v>
      </c>
      <c r="G1770" s="1" t="s">
        <v>6651</v>
      </c>
      <c r="H1770" s="3" t="s">
        <v>6652</v>
      </c>
    </row>
    <row r="1771" spans="1:8" x14ac:dyDescent="0.25">
      <c r="A1771" s="5">
        <v>43424.791666666672</v>
      </c>
      <c r="B1771" s="5">
        <v>43424.875</v>
      </c>
      <c r="C1771" s="1" t="s">
        <v>6653</v>
      </c>
      <c r="D1771" s="1"/>
      <c r="E1771" s="1" t="s">
        <v>6654</v>
      </c>
      <c r="F1771" s="1" t="s">
        <v>6640</v>
      </c>
      <c r="G1771" s="1" t="s">
        <v>6655</v>
      </c>
      <c r="H1771" s="3" t="s">
        <v>6656</v>
      </c>
    </row>
    <row r="1772" spans="1:8" x14ac:dyDescent="0.25">
      <c r="A1772" s="5">
        <v>43418.625</v>
      </c>
      <c r="B1772" s="5">
        <v>43420.791666666672</v>
      </c>
      <c r="C1772" s="1" t="s">
        <v>6657</v>
      </c>
      <c r="D1772" s="1" t="s">
        <v>6658</v>
      </c>
      <c r="E1772" s="1" t="s">
        <v>6659</v>
      </c>
      <c r="F1772" s="1" t="s">
        <v>6640</v>
      </c>
      <c r="G1772" s="1" t="s">
        <v>6660</v>
      </c>
      <c r="H1772" s="3" t="s">
        <v>6661</v>
      </c>
    </row>
    <row r="1773" spans="1:8" x14ac:dyDescent="0.25">
      <c r="A1773" s="5">
        <v>43418.791666666672</v>
      </c>
      <c r="B1773" s="5">
        <v>43418.875</v>
      </c>
      <c r="C1773" s="1" t="s">
        <v>6662</v>
      </c>
      <c r="D1773" s="1" t="s">
        <v>6663</v>
      </c>
      <c r="E1773" s="1" t="s">
        <v>6664</v>
      </c>
      <c r="F1773" s="1" t="s">
        <v>6640</v>
      </c>
      <c r="G1773" s="1" t="s">
        <v>6665</v>
      </c>
      <c r="H1773" s="3" t="s">
        <v>6666</v>
      </c>
    </row>
    <row r="1774" spans="1:8" x14ac:dyDescent="0.25">
      <c r="A1774" s="2">
        <v>43411.791666666672</v>
      </c>
      <c r="B1774" s="2">
        <v>43411.854166666672</v>
      </c>
      <c r="C1774" s="1" t="s">
        <v>6667</v>
      </c>
      <c r="D1774" s="1" t="s">
        <v>6668</v>
      </c>
      <c r="E1774" s="1" t="s">
        <v>6669</v>
      </c>
      <c r="F1774" s="1" t="s">
        <v>6640</v>
      </c>
      <c r="G1774" s="1" t="s">
        <v>6670</v>
      </c>
      <c r="H1774" s="3" t="s">
        <v>6671</v>
      </c>
    </row>
    <row r="1775" spans="1:8" x14ac:dyDescent="0.25">
      <c r="A1775" s="5">
        <v>43416.520833333328</v>
      </c>
      <c r="B1775" s="5">
        <v>43416.645833333328</v>
      </c>
      <c r="C1775" s="1" t="s">
        <v>6672</v>
      </c>
      <c r="D1775" s="1" t="s">
        <v>6673</v>
      </c>
      <c r="E1775" s="1" t="s">
        <v>6674</v>
      </c>
      <c r="F1775" s="1" t="s">
        <v>6640</v>
      </c>
      <c r="G1775" s="1" t="s">
        <v>6675</v>
      </c>
      <c r="H1775" s="3" t="s">
        <v>6676</v>
      </c>
    </row>
    <row r="1776" spans="1:8" x14ac:dyDescent="0.25">
      <c r="A1776" s="2">
        <v>43438.5</v>
      </c>
      <c r="B1776" s="2">
        <v>43438.666666666672</v>
      </c>
      <c r="C1776" s="1" t="s">
        <v>6677</v>
      </c>
      <c r="D1776" s="1" t="s">
        <v>6678</v>
      </c>
      <c r="E1776" s="1" t="s">
        <v>6679</v>
      </c>
      <c r="F1776" s="1" t="s">
        <v>6640</v>
      </c>
      <c r="G1776" s="1" t="s">
        <v>6680</v>
      </c>
      <c r="H1776" s="3" t="s">
        <v>6681</v>
      </c>
    </row>
    <row r="1777" spans="1:8" x14ac:dyDescent="0.25">
      <c r="A1777" s="2">
        <v>43412.520833333328</v>
      </c>
      <c r="B1777" s="2">
        <v>43412.625</v>
      </c>
      <c r="C1777" s="1" t="s">
        <v>6682</v>
      </c>
      <c r="D1777" s="1" t="s">
        <v>6683</v>
      </c>
      <c r="E1777" s="1" t="s">
        <v>6684</v>
      </c>
      <c r="F1777" s="1" t="s">
        <v>6640</v>
      </c>
      <c r="G1777" s="1" t="s">
        <v>6685</v>
      </c>
      <c r="H1777" s="3" t="s">
        <v>6686</v>
      </c>
    </row>
    <row r="1778" spans="1:8" x14ac:dyDescent="0.25">
      <c r="A1778" s="5">
        <v>43446.520833333328</v>
      </c>
      <c r="B1778" s="5">
        <v>43446.645833333328</v>
      </c>
      <c r="C1778" s="1" t="s">
        <v>6687</v>
      </c>
      <c r="D1778" s="1" t="s">
        <v>6688</v>
      </c>
      <c r="E1778" s="1" t="s">
        <v>6689</v>
      </c>
      <c r="F1778" s="1" t="s">
        <v>6640</v>
      </c>
      <c r="G1778" s="1" t="s">
        <v>6690</v>
      </c>
      <c r="H1778" s="3" t="s">
        <v>6691</v>
      </c>
    </row>
    <row r="1779" spans="1:8" x14ac:dyDescent="0.25">
      <c r="A1779" s="2">
        <v>43409.5</v>
      </c>
      <c r="B1779" s="2">
        <v>43409.583333333328</v>
      </c>
      <c r="C1779" s="1" t="s">
        <v>6692</v>
      </c>
      <c r="D1779" s="1" t="s">
        <v>6693</v>
      </c>
      <c r="E1779" s="1" t="s">
        <v>6694</v>
      </c>
      <c r="F1779" s="1" t="s">
        <v>6640</v>
      </c>
      <c r="G1779" s="1" t="s">
        <v>6695</v>
      </c>
      <c r="H1779" s="3" t="s">
        <v>6696</v>
      </c>
    </row>
    <row r="1780" spans="1:8" x14ac:dyDescent="0.25">
      <c r="A1780" s="5">
        <v>43430.5</v>
      </c>
      <c r="B1780" s="5">
        <v>43430.583333333328</v>
      </c>
      <c r="C1780" s="1" t="s">
        <v>6697</v>
      </c>
      <c r="D1780" s="1" t="s">
        <v>6698</v>
      </c>
      <c r="E1780" s="1" t="s">
        <v>6699</v>
      </c>
      <c r="F1780" s="1" t="s">
        <v>6640</v>
      </c>
      <c r="G1780" s="1" t="s">
        <v>6700</v>
      </c>
      <c r="H1780" s="3" t="s">
        <v>6701</v>
      </c>
    </row>
    <row r="1781" spans="1:8" x14ac:dyDescent="0.25">
      <c r="A1781" s="5">
        <v>43427.520833333328</v>
      </c>
      <c r="B1781" s="5">
        <v>43427.604166666672</v>
      </c>
      <c r="C1781" s="1" t="s">
        <v>6702</v>
      </c>
      <c r="D1781" s="1"/>
      <c r="E1781" s="1" t="s">
        <v>6703</v>
      </c>
      <c r="F1781" s="1" t="s">
        <v>6640</v>
      </c>
      <c r="G1781" s="1" t="s">
        <v>6704</v>
      </c>
      <c r="H1781" s="3" t="s">
        <v>6705</v>
      </c>
    </row>
    <row r="1782" spans="1:8" x14ac:dyDescent="0.25">
      <c r="A1782" s="5">
        <v>43426.708333333328</v>
      </c>
      <c r="B1782" s="5">
        <v>43426.75</v>
      </c>
      <c r="C1782" s="1" t="s">
        <v>6706</v>
      </c>
      <c r="D1782" s="1" t="s">
        <v>6707</v>
      </c>
      <c r="E1782" s="1" t="s">
        <v>6708</v>
      </c>
      <c r="F1782" s="1" t="s">
        <v>6640</v>
      </c>
      <c r="G1782" s="1" t="s">
        <v>6709</v>
      </c>
      <c r="H1782" s="3" t="s">
        <v>6710</v>
      </c>
    </row>
    <row r="1783" spans="1:8" x14ac:dyDescent="0.25">
      <c r="A1783" s="5">
        <v>43454.6875</v>
      </c>
      <c r="B1783" s="5">
        <v>43454.729166666672</v>
      </c>
      <c r="C1783" s="1" t="s">
        <v>6711</v>
      </c>
      <c r="D1783" s="1" t="s">
        <v>6707</v>
      </c>
      <c r="E1783" s="1" t="s">
        <v>6712</v>
      </c>
      <c r="F1783" s="1" t="s">
        <v>6640</v>
      </c>
      <c r="G1783" s="1" t="s">
        <v>6713</v>
      </c>
      <c r="H1783" s="3" t="s">
        <v>6714</v>
      </c>
    </row>
    <row r="1784" spans="1:8" x14ac:dyDescent="0.25">
      <c r="A1784" s="2">
        <v>43442.354166666672</v>
      </c>
      <c r="B1784" s="2">
        <v>43442.833333333328</v>
      </c>
      <c r="C1784" s="1" t="s">
        <v>6715</v>
      </c>
      <c r="D1784" s="1" t="s">
        <v>6716</v>
      </c>
      <c r="E1784" s="1" t="s">
        <v>6717</v>
      </c>
      <c r="F1784" s="1" t="s">
        <v>6640</v>
      </c>
      <c r="G1784" s="1" t="s">
        <v>6718</v>
      </c>
      <c r="H1784" s="3" t="s">
        <v>6719</v>
      </c>
    </row>
    <row r="1785" spans="1:8" x14ac:dyDescent="0.25">
      <c r="A1785" s="5">
        <v>43418.78125</v>
      </c>
      <c r="B1785" s="5">
        <v>43418.895833333328</v>
      </c>
      <c r="C1785" s="1" t="s">
        <v>6720</v>
      </c>
      <c r="D1785" s="1" t="s">
        <v>12098</v>
      </c>
      <c r="E1785" s="1" t="s">
        <v>6721</v>
      </c>
      <c r="F1785" s="1" t="s">
        <v>6640</v>
      </c>
      <c r="G1785" s="1" t="s">
        <v>6722</v>
      </c>
      <c r="H1785" s="3" t="s">
        <v>6723</v>
      </c>
    </row>
    <row r="1786" spans="1:8" x14ac:dyDescent="0.25">
      <c r="A1786" s="2">
        <v>43412.791666666672</v>
      </c>
      <c r="B1786" s="2">
        <v>43412.875</v>
      </c>
      <c r="C1786" s="1" t="s">
        <v>6724</v>
      </c>
      <c r="D1786" s="1"/>
      <c r="E1786" s="1" t="s">
        <v>6725</v>
      </c>
      <c r="F1786" s="1" t="s">
        <v>6640</v>
      </c>
      <c r="G1786" s="1" t="s">
        <v>6726</v>
      </c>
      <c r="H1786" s="3" t="s">
        <v>6727</v>
      </c>
    </row>
    <row r="1787" spans="1:8" x14ac:dyDescent="0.25">
      <c r="A1787" s="2">
        <v>43409.75</v>
      </c>
      <c r="B1787" s="2">
        <v>43409.833333333328</v>
      </c>
      <c r="C1787" s="1" t="s">
        <v>6728</v>
      </c>
      <c r="D1787" s="1" t="s">
        <v>6729</v>
      </c>
      <c r="E1787" s="1" t="s">
        <v>6730</v>
      </c>
      <c r="F1787" s="1" t="s">
        <v>6640</v>
      </c>
      <c r="G1787" s="1" t="s">
        <v>6731</v>
      </c>
      <c r="H1787" s="3" t="s">
        <v>6732</v>
      </c>
    </row>
    <row r="1788" spans="1:8" x14ac:dyDescent="0.25">
      <c r="A1788" s="5">
        <v>43419.75</v>
      </c>
      <c r="B1788" s="5">
        <v>43419.875</v>
      </c>
      <c r="C1788" s="1" t="s">
        <v>6733</v>
      </c>
      <c r="D1788" s="1" t="s">
        <v>6734</v>
      </c>
      <c r="E1788" s="1" t="s">
        <v>6735</v>
      </c>
      <c r="F1788" s="1" t="s">
        <v>6640</v>
      </c>
      <c r="G1788" s="1" t="s">
        <v>6736</v>
      </c>
      <c r="H1788" s="3" t="s">
        <v>6737</v>
      </c>
    </row>
    <row r="1789" spans="1:8" x14ac:dyDescent="0.25">
      <c r="A1789" s="2">
        <v>43409.75</v>
      </c>
      <c r="B1789" s="2">
        <v>43409.833333333328</v>
      </c>
      <c r="C1789" s="1" t="s">
        <v>6738</v>
      </c>
      <c r="D1789" s="1" t="s">
        <v>6739</v>
      </c>
      <c r="E1789" s="1" t="s">
        <v>6740</v>
      </c>
      <c r="F1789" s="1" t="s">
        <v>6640</v>
      </c>
      <c r="G1789" s="1" t="s">
        <v>6741</v>
      </c>
      <c r="H1789" s="3" t="s">
        <v>6742</v>
      </c>
    </row>
    <row r="1790" spans="1:8" x14ac:dyDescent="0.25">
      <c r="A1790" s="2">
        <v>43437.708333333328</v>
      </c>
      <c r="B1790" s="2">
        <v>43437.833333333328</v>
      </c>
      <c r="C1790" s="1" t="s">
        <v>6743</v>
      </c>
      <c r="D1790" s="1" t="s">
        <v>6744</v>
      </c>
      <c r="E1790" s="1" t="s">
        <v>6745</v>
      </c>
      <c r="F1790" s="1" t="s">
        <v>6640</v>
      </c>
      <c r="G1790" s="1" t="s">
        <v>6746</v>
      </c>
      <c r="H1790" s="3" t="s">
        <v>6747</v>
      </c>
    </row>
    <row r="1791" spans="1:8" x14ac:dyDescent="0.25">
      <c r="A1791" s="2">
        <v>43409.75</v>
      </c>
      <c r="B1791" s="2">
        <v>43409.833333333328</v>
      </c>
      <c r="C1791" s="1" t="s">
        <v>6692</v>
      </c>
      <c r="D1791" s="1" t="s">
        <v>6693</v>
      </c>
      <c r="E1791" s="1" t="s">
        <v>6694</v>
      </c>
      <c r="F1791" s="1" t="s">
        <v>6640</v>
      </c>
      <c r="G1791" s="1" t="s">
        <v>6748</v>
      </c>
      <c r="H1791" s="3" t="s">
        <v>6749</v>
      </c>
    </row>
    <row r="1792" spans="1:8" x14ac:dyDescent="0.25">
      <c r="A1792" s="2">
        <v>43409.75</v>
      </c>
      <c r="B1792" s="2">
        <v>43409.833333333328</v>
      </c>
      <c r="C1792" s="1" t="s">
        <v>6728</v>
      </c>
      <c r="D1792" s="1" t="s">
        <v>6729</v>
      </c>
      <c r="E1792" s="1" t="s">
        <v>6730</v>
      </c>
      <c r="F1792" s="1" t="s">
        <v>6640</v>
      </c>
      <c r="G1792" s="1" t="s">
        <v>6750</v>
      </c>
      <c r="H1792" s="3" t="s">
        <v>6751</v>
      </c>
    </row>
    <row r="1793" spans="1:8" x14ac:dyDescent="0.25">
      <c r="A1793" s="5">
        <v>43433.770833333328</v>
      </c>
      <c r="B1793" s="5">
        <v>43433.833333333328</v>
      </c>
      <c r="C1793" s="1" t="s">
        <v>6752</v>
      </c>
      <c r="D1793" s="1" t="s">
        <v>6753</v>
      </c>
      <c r="E1793" s="1" t="s">
        <v>6754</v>
      </c>
      <c r="F1793" s="1" t="s">
        <v>6640</v>
      </c>
      <c r="G1793" s="1" t="s">
        <v>6755</v>
      </c>
      <c r="H1793" s="3" t="s">
        <v>6756</v>
      </c>
    </row>
    <row r="1794" spans="1:8" x14ac:dyDescent="0.25">
      <c r="A1794" s="5">
        <v>43433.729166666672</v>
      </c>
      <c r="B1794" s="5">
        <v>43433.833333333328</v>
      </c>
      <c r="C1794" s="1" t="s">
        <v>6757</v>
      </c>
      <c r="D1794" s="1" t="s">
        <v>6758</v>
      </c>
      <c r="E1794" s="1" t="s">
        <v>6759</v>
      </c>
      <c r="F1794" s="1" t="s">
        <v>6640</v>
      </c>
      <c r="G1794" s="1" t="s">
        <v>6760</v>
      </c>
      <c r="H1794" s="3" t="s">
        <v>6761</v>
      </c>
    </row>
    <row r="1795" spans="1:8" x14ac:dyDescent="0.25">
      <c r="A1795" s="2">
        <v>43411.791666666672</v>
      </c>
      <c r="B1795" s="2">
        <v>43411.854166666672</v>
      </c>
      <c r="C1795" s="1" t="s">
        <v>6667</v>
      </c>
      <c r="D1795" s="1" t="s">
        <v>6668</v>
      </c>
      <c r="E1795" s="1" t="s">
        <v>6762</v>
      </c>
      <c r="F1795" s="1" t="s">
        <v>6640</v>
      </c>
      <c r="G1795" s="1" t="s">
        <v>6763</v>
      </c>
      <c r="H1795" s="3" t="s">
        <v>6764</v>
      </c>
    </row>
    <row r="1796" spans="1:8" x14ac:dyDescent="0.25">
      <c r="A1796" s="2">
        <v>43411.791666666672</v>
      </c>
      <c r="B1796" s="2">
        <v>43411.875</v>
      </c>
      <c r="C1796" s="1" t="s">
        <v>6765</v>
      </c>
      <c r="D1796" s="1"/>
      <c r="E1796" s="1" t="s">
        <v>6766</v>
      </c>
      <c r="F1796" s="1" t="s">
        <v>6640</v>
      </c>
      <c r="G1796" s="1" t="s">
        <v>6767</v>
      </c>
      <c r="H1796" s="3" t="s">
        <v>6768</v>
      </c>
    </row>
    <row r="1797" spans="1:8" x14ac:dyDescent="0.25">
      <c r="A1797" s="5">
        <v>43427.75</v>
      </c>
      <c r="B1797" s="5">
        <v>43427.833333333328</v>
      </c>
      <c r="C1797" s="1" t="s">
        <v>6769</v>
      </c>
      <c r="D1797" s="1" t="s">
        <v>6770</v>
      </c>
      <c r="E1797" s="1" t="s">
        <v>6771</v>
      </c>
      <c r="F1797" s="1" t="s">
        <v>6640</v>
      </c>
      <c r="G1797" s="1" t="s">
        <v>6772</v>
      </c>
      <c r="H1797" s="3" t="s">
        <v>6773</v>
      </c>
    </row>
    <row r="1798" spans="1:8" x14ac:dyDescent="0.25">
      <c r="A1798" s="2">
        <v>43412.791666666672</v>
      </c>
      <c r="B1798" s="2">
        <v>43412.875</v>
      </c>
      <c r="C1798" s="1" t="s">
        <v>6774</v>
      </c>
      <c r="D1798" s="1" t="s">
        <v>6775</v>
      </c>
      <c r="E1798" s="1" t="s">
        <v>6776</v>
      </c>
      <c r="F1798" s="1" t="s">
        <v>6640</v>
      </c>
      <c r="G1798" s="1" t="s">
        <v>6777</v>
      </c>
      <c r="H1798" s="3" t="s">
        <v>6778</v>
      </c>
    </row>
    <row r="1799" spans="1:8" x14ac:dyDescent="0.25">
      <c r="A1799" s="2">
        <v>43413.5</v>
      </c>
      <c r="B1799" s="2">
        <v>43413.583333333328</v>
      </c>
      <c r="C1799" s="1" t="s">
        <v>6779</v>
      </c>
      <c r="D1799" s="1" t="s">
        <v>6780</v>
      </c>
      <c r="E1799" s="1" t="s">
        <v>6781</v>
      </c>
      <c r="F1799" s="1" t="s">
        <v>6640</v>
      </c>
      <c r="G1799" s="1" t="s">
        <v>6782</v>
      </c>
      <c r="H1799" s="3" t="s">
        <v>6783</v>
      </c>
    </row>
    <row r="1800" spans="1:8" x14ac:dyDescent="0.25">
      <c r="A1800" s="5">
        <v>43426.770833333328</v>
      </c>
      <c r="B1800" s="5">
        <v>43426.875</v>
      </c>
      <c r="C1800" s="1" t="s">
        <v>6784</v>
      </c>
      <c r="D1800" s="1" t="s">
        <v>6683</v>
      </c>
      <c r="E1800" s="1" t="s">
        <v>6785</v>
      </c>
      <c r="F1800" s="1" t="s">
        <v>6640</v>
      </c>
      <c r="G1800" s="1" t="s">
        <v>6786</v>
      </c>
      <c r="H1800" s="3" t="s">
        <v>6787</v>
      </c>
    </row>
    <row r="1801" spans="1:8" x14ac:dyDescent="0.25">
      <c r="A1801" s="2">
        <v>43409.75</v>
      </c>
      <c r="B1801" s="2">
        <v>43409.833333333328</v>
      </c>
      <c r="C1801" s="1" t="s">
        <v>6692</v>
      </c>
      <c r="D1801" s="1" t="s">
        <v>6693</v>
      </c>
      <c r="E1801" s="1" t="s">
        <v>6694</v>
      </c>
      <c r="F1801" s="1" t="s">
        <v>6640</v>
      </c>
      <c r="G1801" s="1" t="s">
        <v>6788</v>
      </c>
      <c r="H1801" s="3" t="s">
        <v>6789</v>
      </c>
    </row>
    <row r="1802" spans="1:8" x14ac:dyDescent="0.25">
      <c r="A1802" s="5">
        <v>43430.770833333328</v>
      </c>
      <c r="B1802" s="5">
        <v>43430.854166666672</v>
      </c>
      <c r="C1802" s="1" t="s">
        <v>6790</v>
      </c>
      <c r="D1802" s="1" t="s">
        <v>6791</v>
      </c>
      <c r="E1802" s="1" t="s">
        <v>6792</v>
      </c>
      <c r="F1802" s="1" t="s">
        <v>6640</v>
      </c>
      <c r="G1802" s="1" t="s">
        <v>6793</v>
      </c>
      <c r="H1802" s="3" t="s">
        <v>6794</v>
      </c>
    </row>
    <row r="1803" spans="1:8" x14ac:dyDescent="0.25">
      <c r="A1803" s="5">
        <v>43424.75</v>
      </c>
      <c r="B1803" s="5">
        <v>43424.875</v>
      </c>
      <c r="C1803" s="1" t="s">
        <v>6795</v>
      </c>
      <c r="D1803" s="1" t="s">
        <v>6796</v>
      </c>
      <c r="E1803" s="1" t="s">
        <v>6797</v>
      </c>
      <c r="F1803" s="1" t="s">
        <v>6640</v>
      </c>
      <c r="G1803" s="1" t="s">
        <v>6798</v>
      </c>
      <c r="H1803" s="3" t="s">
        <v>6799</v>
      </c>
    </row>
    <row r="1804" spans="1:8" x14ac:dyDescent="0.25">
      <c r="A1804" s="5">
        <v>43417.770833333328</v>
      </c>
      <c r="B1804" s="5">
        <v>43417.875</v>
      </c>
      <c r="C1804" s="1" t="s">
        <v>6800</v>
      </c>
      <c r="D1804" s="1" t="s">
        <v>6801</v>
      </c>
      <c r="E1804" s="1" t="s">
        <v>6802</v>
      </c>
      <c r="F1804" s="1" t="s">
        <v>6640</v>
      </c>
      <c r="G1804" s="1" t="s">
        <v>6803</v>
      </c>
      <c r="H1804" s="3" t="s">
        <v>6804</v>
      </c>
    </row>
    <row r="1805" spans="1:8" x14ac:dyDescent="0.25">
      <c r="A1805" s="5">
        <v>43432.729166666672</v>
      </c>
      <c r="B1805" s="5">
        <v>43432.8125</v>
      </c>
      <c r="C1805" s="1" t="s">
        <v>6805</v>
      </c>
      <c r="D1805" s="1" t="s">
        <v>6806</v>
      </c>
      <c r="E1805" s="1" t="s">
        <v>6807</v>
      </c>
      <c r="F1805" s="1" t="s">
        <v>6640</v>
      </c>
      <c r="G1805" s="1" t="s">
        <v>6808</v>
      </c>
      <c r="H1805" s="3" t="s">
        <v>6809</v>
      </c>
    </row>
    <row r="1806" spans="1:8" x14ac:dyDescent="0.25">
      <c r="A1806" s="2">
        <v>43411.791666666672</v>
      </c>
      <c r="B1806" s="2">
        <v>43411.854166666672</v>
      </c>
      <c r="C1806" s="1" t="s">
        <v>6667</v>
      </c>
      <c r="D1806" s="1" t="s">
        <v>6668</v>
      </c>
      <c r="E1806" s="1" t="s">
        <v>6762</v>
      </c>
      <c r="F1806" s="1" t="s">
        <v>6640</v>
      </c>
      <c r="G1806" s="1" t="s">
        <v>6810</v>
      </c>
      <c r="H1806" s="3" t="s">
        <v>6811</v>
      </c>
    </row>
    <row r="1807" spans="1:8" x14ac:dyDescent="0.25">
      <c r="A1807" s="5">
        <v>43416.791666666672</v>
      </c>
      <c r="B1807" s="5">
        <v>43416.875</v>
      </c>
      <c r="C1807" s="1" t="s">
        <v>6812</v>
      </c>
      <c r="D1807" s="1" t="s">
        <v>6813</v>
      </c>
      <c r="E1807" s="1" t="s">
        <v>6814</v>
      </c>
      <c r="F1807" s="1" t="s">
        <v>6640</v>
      </c>
      <c r="G1807" s="1" t="s">
        <v>6815</v>
      </c>
      <c r="H1807" s="3" t="s">
        <v>6816</v>
      </c>
    </row>
    <row r="1808" spans="1:8" x14ac:dyDescent="0.25">
      <c r="A1808" s="5">
        <v>43433.729166666672</v>
      </c>
      <c r="B1808" s="5">
        <v>43433.854166666672</v>
      </c>
      <c r="C1808" s="1" t="s">
        <v>6817</v>
      </c>
      <c r="D1808" s="1" t="s">
        <v>6818</v>
      </c>
      <c r="E1808" s="1" t="s">
        <v>12099</v>
      </c>
      <c r="F1808" s="1" t="s">
        <v>6640</v>
      </c>
      <c r="G1808" s="1" t="s">
        <v>6819</v>
      </c>
      <c r="H1808" s="3" t="s">
        <v>6820</v>
      </c>
    </row>
    <row r="1809" spans="1:8" x14ac:dyDescent="0.25">
      <c r="A1809" s="2">
        <v>43439.791666666672</v>
      </c>
      <c r="B1809" s="2">
        <v>43439.854166666672</v>
      </c>
      <c r="C1809" s="1" t="s">
        <v>6667</v>
      </c>
      <c r="D1809" s="1" t="s">
        <v>6821</v>
      </c>
      <c r="E1809" s="1" t="s">
        <v>6822</v>
      </c>
      <c r="F1809" s="1" t="s">
        <v>6640</v>
      </c>
      <c r="G1809" s="1" t="s">
        <v>6823</v>
      </c>
      <c r="H1809" s="3" t="s">
        <v>6824</v>
      </c>
    </row>
    <row r="1810" spans="1:8" x14ac:dyDescent="0.25">
      <c r="A1810" s="5">
        <v>43416.75</v>
      </c>
      <c r="B1810" s="5">
        <v>43416.958333333328</v>
      </c>
      <c r="C1810" s="1" t="s">
        <v>6825</v>
      </c>
      <c r="D1810" s="1"/>
      <c r="E1810" s="1" t="s">
        <v>12100</v>
      </c>
      <c r="F1810" s="1" t="s">
        <v>6640</v>
      </c>
      <c r="G1810" s="1" t="s">
        <v>6826</v>
      </c>
      <c r="H1810" s="3" t="s">
        <v>6827</v>
      </c>
    </row>
    <row r="1811" spans="1:8" x14ac:dyDescent="0.25">
      <c r="A1811" s="5">
        <v>43416.75</v>
      </c>
      <c r="B1811" s="5">
        <v>43416.875</v>
      </c>
      <c r="C1811" s="1" t="s">
        <v>6828</v>
      </c>
      <c r="D1811" s="1"/>
      <c r="E1811" s="1" t="s">
        <v>6829</v>
      </c>
      <c r="F1811" s="1" t="s">
        <v>6640</v>
      </c>
      <c r="G1811" s="1" t="s">
        <v>6830</v>
      </c>
      <c r="H1811" s="3" t="s">
        <v>6831</v>
      </c>
    </row>
    <row r="1812" spans="1:8" x14ac:dyDescent="0.25">
      <c r="A1812" s="5">
        <v>43417.354166666672</v>
      </c>
      <c r="B1812" s="5">
        <v>43417.604166666672</v>
      </c>
      <c r="C1812" s="1" t="s">
        <v>6832</v>
      </c>
      <c r="D1812" s="1"/>
      <c r="E1812" s="1" t="s">
        <v>6833</v>
      </c>
      <c r="F1812" s="1" t="s">
        <v>6640</v>
      </c>
      <c r="G1812" s="1" t="s">
        <v>6834</v>
      </c>
      <c r="H1812" s="3" t="s">
        <v>6835</v>
      </c>
    </row>
    <row r="1813" spans="1:8" x14ac:dyDescent="0.25">
      <c r="A1813" s="5">
        <v>43417.354166666672</v>
      </c>
      <c r="B1813" s="5">
        <v>43417.416666666672</v>
      </c>
      <c r="C1813" s="1" t="s">
        <v>6836</v>
      </c>
      <c r="D1813" s="1"/>
      <c r="E1813" s="1" t="s">
        <v>6837</v>
      </c>
      <c r="F1813" s="1" t="s">
        <v>6640</v>
      </c>
      <c r="G1813" s="1" t="s">
        <v>6838</v>
      </c>
      <c r="H1813" s="3" t="s">
        <v>6839</v>
      </c>
    </row>
    <row r="1814" spans="1:8" x14ac:dyDescent="0.25">
      <c r="A1814" s="5">
        <v>43417.375</v>
      </c>
      <c r="B1814" s="5">
        <v>43417.708333333328</v>
      </c>
      <c r="C1814" s="1" t="s">
        <v>6840</v>
      </c>
      <c r="D1814" s="1"/>
      <c r="E1814" s="1" t="s">
        <v>12101</v>
      </c>
      <c r="F1814" s="1" t="s">
        <v>6640</v>
      </c>
      <c r="G1814" s="1" t="s">
        <v>6841</v>
      </c>
      <c r="H1814" s="3" t="s">
        <v>6842</v>
      </c>
    </row>
    <row r="1815" spans="1:8" x14ac:dyDescent="0.25">
      <c r="A1815" s="5">
        <v>43417.375</v>
      </c>
      <c r="B1815" s="5">
        <v>43417.645833333328</v>
      </c>
      <c r="C1815" s="1" t="s">
        <v>6843</v>
      </c>
      <c r="D1815" s="1"/>
      <c r="E1815" s="1" t="s">
        <v>6844</v>
      </c>
      <c r="F1815" s="1" t="s">
        <v>6640</v>
      </c>
      <c r="G1815" s="1" t="s">
        <v>6845</v>
      </c>
      <c r="H1815" s="3" t="s">
        <v>6846</v>
      </c>
    </row>
    <row r="1816" spans="1:8" x14ac:dyDescent="0.25">
      <c r="A1816" s="5">
        <v>43417.541666666672</v>
      </c>
      <c r="B1816" s="5">
        <v>43417.708333333328</v>
      </c>
      <c r="C1816" s="1" t="s">
        <v>6847</v>
      </c>
      <c r="D1816" s="1"/>
      <c r="E1816" s="1" t="s">
        <v>12102</v>
      </c>
      <c r="F1816" s="1" t="s">
        <v>6640</v>
      </c>
      <c r="G1816" s="1" t="s">
        <v>6848</v>
      </c>
      <c r="H1816" s="3" t="s">
        <v>6849</v>
      </c>
    </row>
    <row r="1817" spans="1:8" x14ac:dyDescent="0.25">
      <c r="A1817" s="5">
        <v>43417.541666666672</v>
      </c>
      <c r="B1817" s="5">
        <v>43417.708333333328</v>
      </c>
      <c r="C1817" s="1" t="s">
        <v>6850</v>
      </c>
      <c r="D1817" s="1"/>
      <c r="E1817" s="1" t="s">
        <v>6851</v>
      </c>
      <c r="F1817" s="1" t="s">
        <v>6640</v>
      </c>
      <c r="G1817" s="1" t="s">
        <v>6852</v>
      </c>
      <c r="H1817" s="3" t="s">
        <v>6853</v>
      </c>
    </row>
    <row r="1818" spans="1:8" x14ac:dyDescent="0.25">
      <c r="A1818" s="5">
        <v>43417.75</v>
      </c>
      <c r="B1818" s="5">
        <v>43417.916666666672</v>
      </c>
      <c r="C1818" s="1" t="s">
        <v>6854</v>
      </c>
      <c r="D1818" s="1"/>
      <c r="E1818" s="1" t="s">
        <v>6855</v>
      </c>
      <c r="F1818" s="1" t="s">
        <v>6640</v>
      </c>
      <c r="G1818" s="1" t="s">
        <v>6856</v>
      </c>
      <c r="H1818" s="3" t="s">
        <v>6857</v>
      </c>
    </row>
    <row r="1819" spans="1:8" x14ac:dyDescent="0.25">
      <c r="A1819" s="5">
        <v>43417.75</v>
      </c>
      <c r="B1819" s="5">
        <v>43417.875</v>
      </c>
      <c r="C1819" s="1" t="s">
        <v>6858</v>
      </c>
      <c r="D1819" s="1"/>
      <c r="E1819" s="1" t="s">
        <v>6859</v>
      </c>
      <c r="F1819" s="1" t="s">
        <v>6640</v>
      </c>
      <c r="G1819" s="1" t="s">
        <v>6860</v>
      </c>
      <c r="H1819" s="3" t="s">
        <v>6861</v>
      </c>
    </row>
    <row r="1820" spans="1:8" x14ac:dyDescent="0.25">
      <c r="A1820" s="5">
        <v>43417.75</v>
      </c>
      <c r="B1820" s="5">
        <v>43417.833333333328</v>
      </c>
      <c r="C1820" s="1" t="s">
        <v>6862</v>
      </c>
      <c r="D1820" s="1"/>
      <c r="E1820" s="1" t="s">
        <v>6863</v>
      </c>
      <c r="F1820" s="1" t="s">
        <v>6640</v>
      </c>
      <c r="G1820" s="1" t="s">
        <v>6864</v>
      </c>
      <c r="H1820" s="3" t="s">
        <v>6865</v>
      </c>
    </row>
    <row r="1821" spans="1:8" x14ac:dyDescent="0.25">
      <c r="A1821" s="5">
        <v>43417.75</v>
      </c>
      <c r="B1821" s="5">
        <v>43417.833333333328</v>
      </c>
      <c r="C1821" s="1" t="s">
        <v>6866</v>
      </c>
      <c r="D1821" s="1"/>
      <c r="E1821" s="1" t="s">
        <v>6867</v>
      </c>
      <c r="F1821" s="1" t="s">
        <v>6640</v>
      </c>
      <c r="G1821" s="1" t="s">
        <v>6868</v>
      </c>
      <c r="H1821" s="3" t="s">
        <v>6869</v>
      </c>
    </row>
    <row r="1822" spans="1:8" x14ac:dyDescent="0.25">
      <c r="A1822" s="5">
        <v>43418.333333333328</v>
      </c>
      <c r="B1822" s="5">
        <v>43418.458333333328</v>
      </c>
      <c r="C1822" s="1" t="s">
        <v>6870</v>
      </c>
      <c r="D1822" s="1"/>
      <c r="E1822" s="1" t="s">
        <v>6871</v>
      </c>
      <c r="F1822" s="1" t="s">
        <v>6640</v>
      </c>
      <c r="G1822" s="1" t="s">
        <v>6872</v>
      </c>
      <c r="H1822" s="3" t="s">
        <v>6873</v>
      </c>
    </row>
    <row r="1823" spans="1:8" x14ac:dyDescent="0.25">
      <c r="A1823" s="5">
        <v>43418.416666666672</v>
      </c>
      <c r="B1823" s="5">
        <v>43418.541666666672</v>
      </c>
      <c r="C1823" s="1" t="s">
        <v>6874</v>
      </c>
      <c r="D1823" s="1"/>
      <c r="E1823" s="1" t="s">
        <v>6875</v>
      </c>
      <c r="F1823" s="1" t="s">
        <v>6640</v>
      </c>
      <c r="G1823" s="1" t="s">
        <v>6876</v>
      </c>
      <c r="H1823" s="3" t="s">
        <v>6877</v>
      </c>
    </row>
    <row r="1824" spans="1:8" x14ac:dyDescent="0.25">
      <c r="A1824" s="5">
        <v>43418.708333333328</v>
      </c>
      <c r="B1824" s="5">
        <v>43418.875</v>
      </c>
      <c r="C1824" s="1" t="s">
        <v>6878</v>
      </c>
      <c r="D1824" s="1"/>
      <c r="E1824" s="1" t="s">
        <v>6879</v>
      </c>
      <c r="F1824" s="1" t="s">
        <v>6640</v>
      </c>
      <c r="G1824" s="1" t="s">
        <v>6880</v>
      </c>
      <c r="H1824" s="3" t="s">
        <v>6881</v>
      </c>
    </row>
    <row r="1825" spans="1:8" x14ac:dyDescent="0.25">
      <c r="A1825" s="5">
        <v>43418.75</v>
      </c>
      <c r="B1825" s="5">
        <v>43418.916666666672</v>
      </c>
      <c r="C1825" s="1" t="s">
        <v>6882</v>
      </c>
      <c r="D1825" s="1"/>
      <c r="E1825" s="1" t="s">
        <v>6883</v>
      </c>
      <c r="F1825" s="1" t="s">
        <v>6640</v>
      </c>
      <c r="G1825" s="1" t="s">
        <v>6884</v>
      </c>
      <c r="H1825" s="3" t="s">
        <v>6885</v>
      </c>
    </row>
    <row r="1826" spans="1:8" x14ac:dyDescent="0.25">
      <c r="A1826" s="5">
        <v>43418.791666666672</v>
      </c>
      <c r="B1826" s="5">
        <v>43418.875</v>
      </c>
      <c r="C1826" s="1" t="s">
        <v>6886</v>
      </c>
      <c r="D1826" s="1"/>
      <c r="E1826" s="1" t="s">
        <v>6887</v>
      </c>
      <c r="F1826" s="1" t="s">
        <v>6640</v>
      </c>
      <c r="G1826" s="1" t="s">
        <v>6888</v>
      </c>
      <c r="H1826" s="3" t="s">
        <v>6889</v>
      </c>
    </row>
    <row r="1827" spans="1:8" x14ac:dyDescent="0.25">
      <c r="A1827" s="5">
        <v>43419.375</v>
      </c>
      <c r="B1827" s="5">
        <v>43419.729166666672</v>
      </c>
      <c r="C1827" s="1" t="s">
        <v>6890</v>
      </c>
      <c r="D1827" s="1"/>
      <c r="E1827" s="1" t="s">
        <v>6891</v>
      </c>
      <c r="F1827" s="1" t="s">
        <v>6640</v>
      </c>
      <c r="G1827" s="1" t="s">
        <v>6892</v>
      </c>
      <c r="H1827" s="3" t="s">
        <v>6893</v>
      </c>
    </row>
    <row r="1828" spans="1:8" x14ac:dyDescent="0.25">
      <c r="A1828" s="5">
        <v>43419.729166666672</v>
      </c>
      <c r="B1828" s="5">
        <v>43419.854166666672</v>
      </c>
      <c r="C1828" s="1" t="s">
        <v>6894</v>
      </c>
      <c r="D1828" s="1"/>
      <c r="E1828" s="1" t="s">
        <v>12103</v>
      </c>
      <c r="F1828" s="1" t="s">
        <v>6640</v>
      </c>
      <c r="G1828" s="1" t="s">
        <v>6895</v>
      </c>
      <c r="H1828" s="3" t="s">
        <v>6896</v>
      </c>
    </row>
    <row r="1829" spans="1:8" x14ac:dyDescent="0.25">
      <c r="A1829" s="5">
        <v>43419.770833333328</v>
      </c>
      <c r="B1829" s="5">
        <v>43419.8125</v>
      </c>
      <c r="C1829" s="1" t="s">
        <v>6897</v>
      </c>
      <c r="D1829" s="1"/>
      <c r="E1829" s="1" t="s">
        <v>6898</v>
      </c>
      <c r="F1829" s="1" t="s">
        <v>6640</v>
      </c>
      <c r="G1829" s="1" t="s">
        <v>6899</v>
      </c>
      <c r="H1829" s="3" t="s">
        <v>6900</v>
      </c>
    </row>
    <row r="1830" spans="1:8" x14ac:dyDescent="0.25">
      <c r="A1830" s="5">
        <v>43419.375</v>
      </c>
      <c r="B1830" s="5">
        <v>43419.4375</v>
      </c>
      <c r="C1830" s="1" t="s">
        <v>6901</v>
      </c>
      <c r="D1830" s="1"/>
      <c r="E1830" s="1" t="s">
        <v>12104</v>
      </c>
      <c r="F1830" s="1" t="s">
        <v>6640</v>
      </c>
      <c r="G1830" s="1" t="s">
        <v>6902</v>
      </c>
      <c r="H1830" s="3" t="s">
        <v>6903</v>
      </c>
    </row>
    <row r="1831" spans="1:8" x14ac:dyDescent="0.25">
      <c r="A1831" s="5">
        <v>43420.666666666672</v>
      </c>
      <c r="B1831" s="5">
        <v>43420.833333333328</v>
      </c>
      <c r="C1831" s="1" t="s">
        <v>6904</v>
      </c>
      <c r="D1831" s="1"/>
      <c r="E1831" s="1" t="s">
        <v>6905</v>
      </c>
      <c r="F1831" s="1" t="s">
        <v>6640</v>
      </c>
      <c r="G1831" s="1" t="s">
        <v>6906</v>
      </c>
      <c r="H1831" s="3" t="s">
        <v>6907</v>
      </c>
    </row>
    <row r="1832" spans="1:8" x14ac:dyDescent="0.25">
      <c r="A1832" s="5">
        <v>43420.75</v>
      </c>
      <c r="B1832" s="5">
        <v>43420.8125</v>
      </c>
      <c r="C1832" s="1" t="s">
        <v>1334</v>
      </c>
      <c r="D1832" s="1"/>
      <c r="E1832" s="1" t="s">
        <v>6908</v>
      </c>
      <c r="F1832" s="1" t="s">
        <v>6640</v>
      </c>
      <c r="G1832" s="1" t="s">
        <v>6909</v>
      </c>
      <c r="H1832" s="3" t="s">
        <v>6910</v>
      </c>
    </row>
    <row r="1833" spans="1:8" x14ac:dyDescent="0.25">
      <c r="A1833" s="5">
        <v>43420.916666666672</v>
      </c>
      <c r="B1833" s="5">
        <v>43421</v>
      </c>
      <c r="C1833" s="1" t="s">
        <v>500</v>
      </c>
      <c r="D1833" s="1"/>
      <c r="E1833" s="1" t="s">
        <v>6911</v>
      </c>
      <c r="F1833" s="1" t="s">
        <v>6640</v>
      </c>
      <c r="G1833" s="1" t="s">
        <v>6912</v>
      </c>
      <c r="H1833" s="3" t="s">
        <v>6913</v>
      </c>
    </row>
    <row r="1834" spans="1:8" x14ac:dyDescent="0.25">
      <c r="A1834" s="5">
        <v>43421.375</v>
      </c>
      <c r="B1834" s="5">
        <v>43421.75</v>
      </c>
      <c r="C1834" s="1" t="s">
        <v>6914</v>
      </c>
      <c r="D1834" s="1"/>
      <c r="E1834" s="1" t="s">
        <v>6915</v>
      </c>
      <c r="F1834" s="1" t="s">
        <v>6640</v>
      </c>
      <c r="G1834" s="1" t="s">
        <v>6916</v>
      </c>
      <c r="H1834" s="3" t="s">
        <v>6917</v>
      </c>
    </row>
    <row r="1835" spans="1:8" x14ac:dyDescent="0.25">
      <c r="A1835" s="5">
        <v>43421.375</v>
      </c>
      <c r="B1835" s="5">
        <v>43421.729166666672</v>
      </c>
      <c r="C1835" s="1" t="s">
        <v>6918</v>
      </c>
      <c r="D1835" s="1"/>
      <c r="E1835" s="1" t="s">
        <v>6919</v>
      </c>
      <c r="F1835" s="1" t="s">
        <v>6640</v>
      </c>
      <c r="G1835" s="1" t="s">
        <v>6920</v>
      </c>
      <c r="H1835" s="3" t="s">
        <v>6921</v>
      </c>
    </row>
    <row r="1836" spans="1:8" x14ac:dyDescent="0.25">
      <c r="A1836" s="5">
        <v>43423.708333333328</v>
      </c>
      <c r="B1836" s="5">
        <v>43423.791666666672</v>
      </c>
      <c r="C1836" s="1" t="s">
        <v>6922</v>
      </c>
      <c r="D1836" s="1"/>
      <c r="E1836" s="1" t="s">
        <v>12105</v>
      </c>
      <c r="F1836" s="1" t="s">
        <v>6640</v>
      </c>
      <c r="G1836" s="1" t="s">
        <v>6923</v>
      </c>
      <c r="H1836" s="3" t="s">
        <v>6924</v>
      </c>
    </row>
    <row r="1837" spans="1:8" x14ac:dyDescent="0.25">
      <c r="A1837" s="5">
        <v>43423.770833333328</v>
      </c>
      <c r="B1837" s="5">
        <v>43423.90625</v>
      </c>
      <c r="C1837" s="1" t="s">
        <v>6925</v>
      </c>
      <c r="D1837" s="1"/>
      <c r="E1837" s="1" t="s">
        <v>6926</v>
      </c>
      <c r="F1837" s="1" t="s">
        <v>6640</v>
      </c>
      <c r="G1837" s="1" t="s">
        <v>6927</v>
      </c>
      <c r="H1837" s="3" t="s">
        <v>6928</v>
      </c>
    </row>
    <row r="1838" spans="1:8" x14ac:dyDescent="0.25">
      <c r="A1838" s="5">
        <v>43423.791666666672</v>
      </c>
      <c r="B1838" s="5">
        <v>43423.875</v>
      </c>
      <c r="C1838" s="1" t="s">
        <v>6929</v>
      </c>
      <c r="D1838" s="1"/>
      <c r="E1838" s="1" t="s">
        <v>6930</v>
      </c>
      <c r="F1838" s="1" t="s">
        <v>6640</v>
      </c>
      <c r="G1838" s="1" t="s">
        <v>6931</v>
      </c>
      <c r="H1838" s="3" t="s">
        <v>6932</v>
      </c>
    </row>
    <row r="1839" spans="1:8" x14ac:dyDescent="0.25">
      <c r="A1839" s="5">
        <v>43423.729166666672</v>
      </c>
      <c r="B1839" s="5">
        <v>43423.875</v>
      </c>
      <c r="C1839" s="1" t="s">
        <v>6933</v>
      </c>
      <c r="D1839" s="1"/>
      <c r="E1839" s="1" t="s">
        <v>12106</v>
      </c>
      <c r="F1839" s="1" t="s">
        <v>6640</v>
      </c>
      <c r="G1839" s="1" t="s">
        <v>6934</v>
      </c>
      <c r="H1839" s="3" t="s">
        <v>6935</v>
      </c>
    </row>
    <row r="1840" spans="1:8" x14ac:dyDescent="0.25">
      <c r="A1840" s="5">
        <v>43424.375</v>
      </c>
      <c r="B1840" s="5">
        <v>43424.75</v>
      </c>
      <c r="C1840" s="1" t="s">
        <v>6936</v>
      </c>
      <c r="D1840" s="1"/>
      <c r="E1840" s="1" t="s">
        <v>6937</v>
      </c>
      <c r="F1840" s="1" t="s">
        <v>6640</v>
      </c>
      <c r="G1840" s="1" t="s">
        <v>6938</v>
      </c>
      <c r="H1840" s="3" t="s">
        <v>6939</v>
      </c>
    </row>
    <row r="1841" spans="1:8" x14ac:dyDescent="0.25">
      <c r="A1841" s="5">
        <v>43424.395833333328</v>
      </c>
      <c r="B1841" s="5">
        <v>43424.479166666672</v>
      </c>
      <c r="C1841" s="1" t="s">
        <v>6940</v>
      </c>
      <c r="D1841" s="1"/>
      <c r="E1841" s="1" t="s">
        <v>6941</v>
      </c>
      <c r="F1841" s="1" t="s">
        <v>6640</v>
      </c>
      <c r="G1841" s="1" t="s">
        <v>6942</v>
      </c>
      <c r="H1841" s="3" t="s">
        <v>6943</v>
      </c>
    </row>
    <row r="1842" spans="1:8" x14ac:dyDescent="0.25">
      <c r="A1842" s="5">
        <v>43424.770833333328</v>
      </c>
      <c r="B1842" s="5">
        <v>43424.916666666672</v>
      </c>
      <c r="C1842" s="1" t="s">
        <v>6944</v>
      </c>
      <c r="D1842" s="1"/>
      <c r="E1842" s="1" t="s">
        <v>6945</v>
      </c>
      <c r="F1842" s="1" t="s">
        <v>6640</v>
      </c>
      <c r="G1842" s="1" t="s">
        <v>6946</v>
      </c>
      <c r="H1842" s="3" t="s">
        <v>6947</v>
      </c>
    </row>
    <row r="1843" spans="1:8" x14ac:dyDescent="0.25">
      <c r="A1843" s="5">
        <v>43424.770833333328</v>
      </c>
      <c r="B1843" s="5">
        <v>43424.916666666672</v>
      </c>
      <c r="C1843" s="1" t="s">
        <v>6948</v>
      </c>
      <c r="D1843" s="1"/>
      <c r="E1843" s="1" t="s">
        <v>6949</v>
      </c>
      <c r="F1843" s="1" t="s">
        <v>6640</v>
      </c>
      <c r="G1843" s="1" t="s">
        <v>6950</v>
      </c>
      <c r="H1843" s="3" t="s">
        <v>6951</v>
      </c>
    </row>
    <row r="1844" spans="1:8" x14ac:dyDescent="0.25">
      <c r="A1844" s="5">
        <v>43424.770833333328</v>
      </c>
      <c r="B1844" s="5">
        <v>43424.916666666672</v>
      </c>
      <c r="C1844" s="1" t="s">
        <v>6952</v>
      </c>
      <c r="D1844" s="1"/>
      <c r="E1844" s="1" t="s">
        <v>6953</v>
      </c>
      <c r="F1844" s="1" t="s">
        <v>6640</v>
      </c>
      <c r="G1844" s="1" t="s">
        <v>6954</v>
      </c>
      <c r="H1844" s="3" t="s">
        <v>6955</v>
      </c>
    </row>
    <row r="1845" spans="1:8" x14ac:dyDescent="0.25">
      <c r="A1845" s="5">
        <v>43425.354166666672</v>
      </c>
      <c r="B1845" s="5">
        <v>43425.479166666672</v>
      </c>
      <c r="C1845" s="1" t="s">
        <v>6956</v>
      </c>
      <c r="D1845" s="1"/>
      <c r="E1845" s="1" t="s">
        <v>6957</v>
      </c>
      <c r="F1845" s="1" t="s">
        <v>6640</v>
      </c>
      <c r="G1845" s="1" t="s">
        <v>6958</v>
      </c>
      <c r="H1845" s="3" t="s">
        <v>6959</v>
      </c>
    </row>
    <row r="1846" spans="1:8" x14ac:dyDescent="0.25">
      <c r="A1846" s="5">
        <v>43425.604166666672</v>
      </c>
      <c r="B1846" s="5">
        <v>43425.916666666672</v>
      </c>
      <c r="C1846" s="1" t="s">
        <v>6960</v>
      </c>
      <c r="D1846" s="1"/>
      <c r="E1846" s="1" t="s">
        <v>6961</v>
      </c>
      <c r="F1846" s="1" t="s">
        <v>6640</v>
      </c>
      <c r="G1846" s="1" t="s">
        <v>6962</v>
      </c>
      <c r="H1846" s="3" t="s">
        <v>6963</v>
      </c>
    </row>
    <row r="1847" spans="1:8" x14ac:dyDescent="0.25">
      <c r="A1847" s="5">
        <v>43425.75</v>
      </c>
      <c r="B1847" s="5">
        <v>43425.833333333328</v>
      </c>
      <c r="C1847" s="1" t="s">
        <v>6964</v>
      </c>
      <c r="D1847" s="1"/>
      <c r="E1847" s="1" t="s">
        <v>6965</v>
      </c>
      <c r="F1847" s="1" t="s">
        <v>6640</v>
      </c>
      <c r="G1847" s="1" t="s">
        <v>6966</v>
      </c>
      <c r="H1847" s="3" t="s">
        <v>6967</v>
      </c>
    </row>
    <row r="1848" spans="1:8" x14ac:dyDescent="0.25">
      <c r="A1848" s="5">
        <v>43425.75</v>
      </c>
      <c r="B1848" s="5">
        <v>43425.833333333328</v>
      </c>
      <c r="C1848" s="1" t="s">
        <v>6533</v>
      </c>
      <c r="D1848" s="1"/>
      <c r="E1848" s="1" t="s">
        <v>6968</v>
      </c>
      <c r="F1848" s="1" t="s">
        <v>6640</v>
      </c>
      <c r="G1848" s="1" t="s">
        <v>6969</v>
      </c>
      <c r="H1848" s="3" t="s">
        <v>6970</v>
      </c>
    </row>
    <row r="1849" spans="1:8" x14ac:dyDescent="0.25">
      <c r="A1849" s="5">
        <v>43425.791666666672</v>
      </c>
      <c r="B1849" s="5">
        <v>43425.958333333328</v>
      </c>
      <c r="C1849" s="1" t="s">
        <v>6971</v>
      </c>
      <c r="D1849" s="1"/>
      <c r="E1849" s="1" t="s">
        <v>6972</v>
      </c>
      <c r="F1849" s="1" t="s">
        <v>6640</v>
      </c>
      <c r="G1849" s="1" t="s">
        <v>6973</v>
      </c>
      <c r="H1849" s="3" t="s">
        <v>6974</v>
      </c>
    </row>
    <row r="1850" spans="1:8" x14ac:dyDescent="0.25">
      <c r="A1850" s="5">
        <v>43426.75</v>
      </c>
      <c r="B1850" s="5">
        <v>43426.916666666672</v>
      </c>
      <c r="C1850" s="1" t="s">
        <v>6975</v>
      </c>
      <c r="D1850" s="1"/>
      <c r="E1850" s="1" t="s">
        <v>6976</v>
      </c>
      <c r="F1850" s="1" t="s">
        <v>6640</v>
      </c>
      <c r="G1850" s="1" t="s">
        <v>6977</v>
      </c>
      <c r="H1850" s="3" t="s">
        <v>6978</v>
      </c>
    </row>
    <row r="1851" spans="1:8" x14ac:dyDescent="0.25">
      <c r="A1851" s="5">
        <v>43426.75</v>
      </c>
      <c r="B1851" s="5">
        <v>43426.8125</v>
      </c>
      <c r="C1851" s="1" t="s">
        <v>6979</v>
      </c>
      <c r="D1851" s="1"/>
      <c r="E1851" s="1" t="s">
        <v>6980</v>
      </c>
      <c r="F1851" s="1" t="s">
        <v>6640</v>
      </c>
      <c r="G1851" s="1" t="s">
        <v>6981</v>
      </c>
      <c r="H1851" s="3" t="s">
        <v>6982</v>
      </c>
    </row>
    <row r="1852" spans="1:8" x14ac:dyDescent="0.25">
      <c r="A1852" s="5">
        <v>43426.375</v>
      </c>
      <c r="B1852" s="5">
        <v>43426.75</v>
      </c>
      <c r="C1852" s="1" t="s">
        <v>6983</v>
      </c>
      <c r="D1852" s="1"/>
      <c r="E1852" s="1" t="s">
        <v>12107</v>
      </c>
      <c r="F1852" s="1" t="s">
        <v>6640</v>
      </c>
      <c r="G1852" s="1" t="s">
        <v>6984</v>
      </c>
      <c r="H1852" s="3" t="s">
        <v>6985</v>
      </c>
    </row>
    <row r="1853" spans="1:8" x14ac:dyDescent="0.25">
      <c r="A1853" s="5">
        <v>43427.708333333328</v>
      </c>
      <c r="B1853" s="5">
        <v>43427.791666666672</v>
      </c>
      <c r="C1853" s="1" t="s">
        <v>6986</v>
      </c>
      <c r="D1853" s="1"/>
      <c r="E1853" s="1" t="s">
        <v>12108</v>
      </c>
      <c r="F1853" s="1" t="s">
        <v>6640</v>
      </c>
      <c r="G1853" s="1" t="s">
        <v>6987</v>
      </c>
      <c r="H1853" s="3" t="s">
        <v>6988</v>
      </c>
    </row>
    <row r="1854" spans="1:8" x14ac:dyDescent="0.25">
      <c r="A1854" s="5">
        <v>43427.583333333328</v>
      </c>
      <c r="B1854" s="5">
        <v>43427.791666666672</v>
      </c>
      <c r="C1854" s="1" t="s">
        <v>6989</v>
      </c>
      <c r="D1854" s="1"/>
      <c r="E1854" s="1" t="s">
        <v>12109</v>
      </c>
      <c r="F1854" s="1" t="s">
        <v>6640</v>
      </c>
      <c r="G1854" s="1" t="s">
        <v>6990</v>
      </c>
      <c r="H1854" s="3" t="s">
        <v>6991</v>
      </c>
    </row>
    <row r="1855" spans="1:8" x14ac:dyDescent="0.25">
      <c r="A1855" s="5">
        <v>43427.375</v>
      </c>
      <c r="B1855" s="5">
        <v>43427.4375</v>
      </c>
      <c r="C1855" s="1" t="s">
        <v>6992</v>
      </c>
      <c r="D1855" s="1"/>
      <c r="E1855" s="1" t="s">
        <v>6993</v>
      </c>
      <c r="F1855" s="1" t="s">
        <v>6640</v>
      </c>
      <c r="G1855" s="1" t="s">
        <v>6994</v>
      </c>
      <c r="H1855" s="3" t="s">
        <v>6995</v>
      </c>
    </row>
    <row r="1856" spans="1:8" x14ac:dyDescent="0.25">
      <c r="A1856" s="5">
        <v>43428.416666666672</v>
      </c>
      <c r="B1856" s="5">
        <v>43428.666666666672</v>
      </c>
      <c r="C1856" s="1" t="s">
        <v>6996</v>
      </c>
      <c r="D1856" s="1"/>
      <c r="E1856" s="1" t="s">
        <v>6997</v>
      </c>
      <c r="F1856" s="1" t="s">
        <v>6640</v>
      </c>
      <c r="G1856" s="1" t="s">
        <v>6998</v>
      </c>
      <c r="H1856" s="3" t="s">
        <v>6999</v>
      </c>
    </row>
    <row r="1857" spans="1:8" x14ac:dyDescent="0.25">
      <c r="A1857" s="5">
        <v>43430.729166666672</v>
      </c>
      <c r="B1857" s="5">
        <v>43430.916666666672</v>
      </c>
      <c r="C1857" s="1" t="s">
        <v>7000</v>
      </c>
      <c r="D1857" s="1"/>
      <c r="E1857" s="1" t="s">
        <v>7001</v>
      </c>
      <c r="F1857" s="1" t="s">
        <v>6640</v>
      </c>
      <c r="G1857" s="1" t="s">
        <v>7002</v>
      </c>
      <c r="H1857" s="3" t="s">
        <v>7003</v>
      </c>
    </row>
    <row r="1858" spans="1:8" x14ac:dyDescent="0.25">
      <c r="A1858" s="5">
        <v>43431.375</v>
      </c>
      <c r="B1858" s="5">
        <v>43431.708333333328</v>
      </c>
      <c r="C1858" s="1" t="s">
        <v>7004</v>
      </c>
      <c r="D1858" s="1"/>
      <c r="E1858" s="1" t="s">
        <v>7005</v>
      </c>
      <c r="F1858" s="1" t="s">
        <v>6640</v>
      </c>
      <c r="G1858" s="1" t="s">
        <v>7006</v>
      </c>
      <c r="H1858" s="3" t="s">
        <v>7007</v>
      </c>
    </row>
    <row r="1859" spans="1:8" x14ac:dyDescent="0.25">
      <c r="A1859" s="5">
        <v>43431.666666666672</v>
      </c>
      <c r="B1859" s="5">
        <v>43431.75</v>
      </c>
      <c r="C1859" s="1" t="s">
        <v>7008</v>
      </c>
      <c r="D1859" s="1"/>
      <c r="E1859" s="1" t="s">
        <v>7009</v>
      </c>
      <c r="F1859" s="1" t="s">
        <v>6640</v>
      </c>
      <c r="G1859" s="1" t="s">
        <v>7010</v>
      </c>
      <c r="H1859" s="3" t="s">
        <v>7011</v>
      </c>
    </row>
    <row r="1860" spans="1:8" x14ac:dyDescent="0.25">
      <c r="A1860" s="5">
        <v>43432.375</v>
      </c>
      <c r="B1860" s="5">
        <v>43432.75</v>
      </c>
      <c r="C1860" s="1" t="s">
        <v>7012</v>
      </c>
      <c r="D1860" s="1"/>
      <c r="E1860" s="1" t="s">
        <v>7013</v>
      </c>
      <c r="F1860" s="1" t="s">
        <v>6640</v>
      </c>
      <c r="G1860" s="1" t="s">
        <v>7014</v>
      </c>
      <c r="H1860" s="3" t="s">
        <v>7015</v>
      </c>
    </row>
    <row r="1861" spans="1:8" x14ac:dyDescent="0.25">
      <c r="A1861" s="5">
        <v>43432.770833333328</v>
      </c>
      <c r="B1861" s="5">
        <v>43432.895833333328</v>
      </c>
      <c r="C1861" s="1" t="s">
        <v>7016</v>
      </c>
      <c r="D1861" s="1"/>
      <c r="E1861" s="1" t="s">
        <v>7017</v>
      </c>
      <c r="F1861" s="1" t="s">
        <v>6640</v>
      </c>
      <c r="G1861" s="1" t="s">
        <v>7018</v>
      </c>
      <c r="H1861" s="3" t="s">
        <v>7019</v>
      </c>
    </row>
    <row r="1862" spans="1:8" x14ac:dyDescent="0.25">
      <c r="A1862" s="5">
        <v>43433.729166666672</v>
      </c>
      <c r="B1862" s="5">
        <v>43433.833333333328</v>
      </c>
      <c r="C1862" s="1" t="s">
        <v>7020</v>
      </c>
      <c r="D1862" s="1"/>
      <c r="E1862" s="1" t="s">
        <v>7021</v>
      </c>
      <c r="F1862" s="1" t="s">
        <v>6640</v>
      </c>
      <c r="G1862" s="1" t="s">
        <v>7022</v>
      </c>
      <c r="H1862" s="3" t="s">
        <v>7023</v>
      </c>
    </row>
    <row r="1863" spans="1:8" x14ac:dyDescent="0.25">
      <c r="A1863" s="5">
        <v>43433.770833333328</v>
      </c>
      <c r="B1863" s="5">
        <v>43433.916666666672</v>
      </c>
      <c r="C1863" s="1" t="s">
        <v>7024</v>
      </c>
      <c r="D1863" s="1"/>
      <c r="E1863" s="1" t="s">
        <v>7025</v>
      </c>
      <c r="F1863" s="1" t="s">
        <v>6640</v>
      </c>
      <c r="G1863" s="1" t="s">
        <v>7026</v>
      </c>
      <c r="H1863" s="3" t="s">
        <v>7027</v>
      </c>
    </row>
    <row r="1864" spans="1:8" x14ac:dyDescent="0.25">
      <c r="A1864" s="5">
        <v>43434.395833333328</v>
      </c>
      <c r="B1864" s="5">
        <v>43434.583333333328</v>
      </c>
      <c r="C1864" s="1" t="s">
        <v>7028</v>
      </c>
      <c r="D1864" s="1"/>
      <c r="E1864" s="1" t="s">
        <v>7029</v>
      </c>
      <c r="F1864" s="1" t="s">
        <v>6640</v>
      </c>
      <c r="G1864" s="1" t="s">
        <v>7030</v>
      </c>
      <c r="H1864" s="3" t="s">
        <v>7031</v>
      </c>
    </row>
    <row r="1865" spans="1:8" x14ac:dyDescent="0.25">
      <c r="A1865" s="2">
        <v>43538.4375</v>
      </c>
      <c r="B1865" s="2">
        <v>43540.791666666672</v>
      </c>
      <c r="C1865" s="1" t="s">
        <v>7032</v>
      </c>
      <c r="D1865" s="1" t="s">
        <v>7033</v>
      </c>
      <c r="E1865" s="1" t="s">
        <v>7034</v>
      </c>
      <c r="F1865" s="1" t="s">
        <v>1765</v>
      </c>
      <c r="G1865" s="1" t="s">
        <v>7035</v>
      </c>
      <c r="H1865" s="3" t="s">
        <v>7036</v>
      </c>
    </row>
    <row r="1866" spans="1:8" x14ac:dyDescent="0.25">
      <c r="A1866" s="5">
        <v>43433.770833333328</v>
      </c>
      <c r="B1866" s="5">
        <v>43433.854166666672</v>
      </c>
      <c r="C1866" s="1" t="s">
        <v>7037</v>
      </c>
      <c r="D1866" s="1" t="s">
        <v>7038</v>
      </c>
      <c r="E1866" s="1" t="s">
        <v>7039</v>
      </c>
      <c r="F1866" s="1" t="s">
        <v>6640</v>
      </c>
      <c r="G1866" s="1" t="s">
        <v>7040</v>
      </c>
      <c r="H1866" s="3" t="s">
        <v>7041</v>
      </c>
    </row>
    <row r="1867" spans="1:8" x14ac:dyDescent="0.25">
      <c r="A1867" s="5">
        <v>43433.770833333328</v>
      </c>
      <c r="B1867" s="5">
        <v>43433.854166666672</v>
      </c>
      <c r="C1867" s="1" t="s">
        <v>7042</v>
      </c>
      <c r="D1867" s="1" t="s">
        <v>6683</v>
      </c>
      <c r="E1867" s="1" t="s">
        <v>7043</v>
      </c>
      <c r="F1867" s="1" t="s">
        <v>6640</v>
      </c>
      <c r="G1867" s="1" t="s">
        <v>7044</v>
      </c>
      <c r="H1867" s="3" t="s">
        <v>7045</v>
      </c>
    </row>
    <row r="1868" spans="1:8" x14ac:dyDescent="0.25">
      <c r="A1868" s="2">
        <v>43489.708333333328</v>
      </c>
      <c r="B1868" s="2">
        <v>43489.875</v>
      </c>
      <c r="C1868" s="1" t="s">
        <v>7046</v>
      </c>
      <c r="D1868" s="1" t="s">
        <v>7047</v>
      </c>
      <c r="E1868" s="1" t="s">
        <v>7048</v>
      </c>
      <c r="F1868" s="1" t="s">
        <v>6640</v>
      </c>
      <c r="G1868" s="1" t="s">
        <v>7049</v>
      </c>
      <c r="H1868" s="3" t="s">
        <v>7050</v>
      </c>
    </row>
    <row r="1869" spans="1:8" x14ac:dyDescent="0.25">
      <c r="A1869" s="5">
        <v>43432.770833333328</v>
      </c>
      <c r="B1869" s="5">
        <v>43432.875</v>
      </c>
      <c r="C1869" s="1" t="s">
        <v>7051</v>
      </c>
      <c r="D1869" s="1" t="s">
        <v>7052</v>
      </c>
      <c r="E1869" s="1" t="s">
        <v>7053</v>
      </c>
      <c r="F1869" s="1" t="s">
        <v>6640</v>
      </c>
      <c r="G1869" s="1" t="s">
        <v>7054</v>
      </c>
      <c r="H1869" s="3" t="s">
        <v>7055</v>
      </c>
    </row>
    <row r="1870" spans="1:8" x14ac:dyDescent="0.25">
      <c r="A1870" s="5">
        <v>43447.770833333328</v>
      </c>
      <c r="B1870" s="5">
        <v>43447.854166666672</v>
      </c>
      <c r="C1870" s="1" t="s">
        <v>6682</v>
      </c>
      <c r="D1870" s="1" t="s">
        <v>6683</v>
      </c>
      <c r="E1870" s="1" t="s">
        <v>7056</v>
      </c>
      <c r="F1870" s="1" t="s">
        <v>6640</v>
      </c>
      <c r="G1870" s="1" t="s">
        <v>7057</v>
      </c>
      <c r="H1870" s="3" t="s">
        <v>7058</v>
      </c>
    </row>
    <row r="1871" spans="1:8" x14ac:dyDescent="0.25">
      <c r="A1871" s="2">
        <v>43440.75</v>
      </c>
      <c r="B1871" s="2">
        <v>43440.833333333328</v>
      </c>
      <c r="C1871" s="1" t="s">
        <v>7059</v>
      </c>
      <c r="D1871" s="1"/>
      <c r="E1871" s="1" t="s">
        <v>7060</v>
      </c>
      <c r="F1871" s="1" t="s">
        <v>6640</v>
      </c>
      <c r="G1871" s="1" t="s">
        <v>7061</v>
      </c>
      <c r="H1871" s="3" t="s">
        <v>7062</v>
      </c>
    </row>
    <row r="1872" spans="1:8" x14ac:dyDescent="0.25">
      <c r="A1872" s="5">
        <v>43462.791666666672</v>
      </c>
      <c r="B1872" s="5">
        <v>43462.875</v>
      </c>
      <c r="C1872" s="1" t="s">
        <v>7063</v>
      </c>
      <c r="D1872" s="1" t="s">
        <v>7064</v>
      </c>
      <c r="E1872" s="1" t="s">
        <v>7065</v>
      </c>
      <c r="F1872" s="1" t="s">
        <v>6640</v>
      </c>
      <c r="G1872" s="1" t="s">
        <v>7066</v>
      </c>
      <c r="H1872" s="3" t="s">
        <v>7067</v>
      </c>
    </row>
    <row r="1873" spans="1:8" x14ac:dyDescent="0.25">
      <c r="A1873" s="5">
        <v>43434.659722222219</v>
      </c>
      <c r="B1873" s="5">
        <v>43434.770833333328</v>
      </c>
      <c r="C1873" s="1" t="s">
        <v>7068</v>
      </c>
      <c r="D1873" s="1" t="s">
        <v>7069</v>
      </c>
      <c r="E1873" s="1" t="s">
        <v>7070</v>
      </c>
      <c r="F1873" s="1" t="s">
        <v>6640</v>
      </c>
      <c r="G1873" s="1" t="s">
        <v>7071</v>
      </c>
      <c r="H1873" s="3" t="s">
        <v>7072</v>
      </c>
    </row>
    <row r="1874" spans="1:8" x14ac:dyDescent="0.25">
      <c r="A1874" s="2">
        <v>43489.416666666672</v>
      </c>
      <c r="B1874" s="2">
        <v>43489.666666666672</v>
      </c>
      <c r="C1874" s="1" t="s">
        <v>12110</v>
      </c>
      <c r="D1874" s="1" t="s">
        <v>7073</v>
      </c>
      <c r="E1874" s="1" t="s">
        <v>7074</v>
      </c>
      <c r="F1874" s="1" t="s">
        <v>6640</v>
      </c>
      <c r="G1874" s="1" t="s">
        <v>7075</v>
      </c>
      <c r="H1874" s="3" t="s">
        <v>7076</v>
      </c>
    </row>
    <row r="1875" spans="1:8" x14ac:dyDescent="0.25">
      <c r="A1875" s="5">
        <v>43431.791666666672</v>
      </c>
      <c r="B1875" s="5">
        <v>43431.958333333328</v>
      </c>
      <c r="C1875" s="1" t="s">
        <v>7077</v>
      </c>
      <c r="D1875" s="1" t="s">
        <v>7078</v>
      </c>
      <c r="E1875" s="1" t="s">
        <v>7079</v>
      </c>
      <c r="F1875" s="1" t="s">
        <v>6640</v>
      </c>
      <c r="G1875" s="1" t="s">
        <v>7080</v>
      </c>
      <c r="H1875" s="3" t="s">
        <v>7081</v>
      </c>
    </row>
    <row r="1876" spans="1:8" x14ac:dyDescent="0.25">
      <c r="A1876" s="2">
        <v>43440.75</v>
      </c>
      <c r="B1876" s="2">
        <v>43440.875</v>
      </c>
      <c r="C1876" s="1" t="s">
        <v>7082</v>
      </c>
      <c r="D1876" s="1" t="s">
        <v>7083</v>
      </c>
      <c r="E1876" s="1" t="s">
        <v>7084</v>
      </c>
      <c r="F1876" s="1" t="s">
        <v>6640</v>
      </c>
      <c r="G1876" s="1" t="s">
        <v>7085</v>
      </c>
      <c r="H1876" s="3" t="s">
        <v>7086</v>
      </c>
    </row>
    <row r="1877" spans="1:8" x14ac:dyDescent="0.25">
      <c r="A1877" s="5">
        <v>43431.770833333328</v>
      </c>
      <c r="B1877" s="5">
        <v>43431.875</v>
      </c>
      <c r="C1877" s="1" t="s">
        <v>6800</v>
      </c>
      <c r="D1877" s="1" t="s">
        <v>6801</v>
      </c>
      <c r="E1877" s="1" t="s">
        <v>7087</v>
      </c>
      <c r="F1877" s="1" t="s">
        <v>6640</v>
      </c>
      <c r="G1877" s="1" t="s">
        <v>7088</v>
      </c>
      <c r="H1877" s="3" t="s">
        <v>7089</v>
      </c>
    </row>
    <row r="1878" spans="1:8" x14ac:dyDescent="0.25">
      <c r="A1878" s="2">
        <v>43439.791666666672</v>
      </c>
      <c r="B1878" s="2">
        <v>43439.875</v>
      </c>
      <c r="C1878" s="1" t="s">
        <v>7090</v>
      </c>
      <c r="D1878" s="1" t="s">
        <v>7091</v>
      </c>
      <c r="E1878" s="1" t="s">
        <v>12111</v>
      </c>
      <c r="F1878" s="1" t="s">
        <v>6640</v>
      </c>
      <c r="G1878" s="1" t="s">
        <v>7092</v>
      </c>
      <c r="H1878" s="3" t="s">
        <v>7093</v>
      </c>
    </row>
    <row r="1879" spans="1:8" x14ac:dyDescent="0.25">
      <c r="A1879" s="5">
        <v>43446.729166666672</v>
      </c>
      <c r="B1879" s="5">
        <v>43446.875</v>
      </c>
      <c r="C1879" s="1" t="s">
        <v>7094</v>
      </c>
      <c r="D1879" s="1" t="s">
        <v>7095</v>
      </c>
      <c r="E1879" s="1" t="s">
        <v>7096</v>
      </c>
      <c r="F1879" s="1" t="s">
        <v>6640</v>
      </c>
      <c r="G1879" s="1" t="s">
        <v>7097</v>
      </c>
      <c r="H1879" s="3" t="s">
        <v>7098</v>
      </c>
    </row>
    <row r="1880" spans="1:8" x14ac:dyDescent="0.25">
      <c r="A1880" s="5">
        <v>43433.6875</v>
      </c>
      <c r="B1880" s="5">
        <v>43433.770833333328</v>
      </c>
      <c r="C1880" s="1" t="s">
        <v>7099</v>
      </c>
      <c r="D1880" s="1" t="s">
        <v>7100</v>
      </c>
      <c r="E1880" s="1" t="s">
        <v>7101</v>
      </c>
      <c r="F1880" s="1" t="s">
        <v>6640</v>
      </c>
      <c r="G1880" s="1" t="s">
        <v>7102</v>
      </c>
      <c r="H1880" s="3" t="s">
        <v>7103</v>
      </c>
    </row>
    <row r="1881" spans="1:8" x14ac:dyDescent="0.25">
      <c r="A1881" s="5">
        <v>43446.791666666672</v>
      </c>
      <c r="B1881" s="5">
        <v>43446.854166666672</v>
      </c>
      <c r="C1881" s="1" t="s">
        <v>7104</v>
      </c>
      <c r="D1881" s="1" t="s">
        <v>6683</v>
      </c>
      <c r="E1881" s="1" t="s">
        <v>7105</v>
      </c>
      <c r="F1881" s="1" t="s">
        <v>6640</v>
      </c>
      <c r="G1881" s="1" t="s">
        <v>7106</v>
      </c>
      <c r="H1881" s="3" t="s">
        <v>7107</v>
      </c>
    </row>
    <row r="1882" spans="1:8" x14ac:dyDescent="0.25">
      <c r="A1882" s="5">
        <v>43446.770833333328</v>
      </c>
      <c r="B1882" s="5">
        <v>43446.854166666672</v>
      </c>
      <c r="C1882" s="1" t="s">
        <v>7108</v>
      </c>
      <c r="D1882" s="1" t="s">
        <v>7109</v>
      </c>
      <c r="E1882" s="1" t="s">
        <v>7110</v>
      </c>
      <c r="F1882" s="1" t="s">
        <v>6640</v>
      </c>
      <c r="G1882" s="1" t="s">
        <v>7111</v>
      </c>
      <c r="H1882" s="3" t="s">
        <v>7112</v>
      </c>
    </row>
    <row r="1883" spans="1:8" x14ac:dyDescent="0.25">
      <c r="A1883" s="5">
        <v>43445.78125</v>
      </c>
      <c r="B1883" s="5">
        <v>43445.916666666672</v>
      </c>
      <c r="C1883" s="1" t="s">
        <v>7113</v>
      </c>
      <c r="D1883" s="1" t="s">
        <v>7114</v>
      </c>
      <c r="E1883" s="1" t="s">
        <v>7115</v>
      </c>
      <c r="F1883" s="1" t="s">
        <v>6640</v>
      </c>
      <c r="G1883" s="1" t="s">
        <v>7116</v>
      </c>
      <c r="H1883" s="3" t="s">
        <v>7117</v>
      </c>
    </row>
    <row r="1884" spans="1:8" x14ac:dyDescent="0.25">
      <c r="A1884" s="2">
        <v>43517.75</v>
      </c>
      <c r="B1884" s="2">
        <v>43517.833333333328</v>
      </c>
      <c r="C1884" s="1" t="s">
        <v>7118</v>
      </c>
      <c r="D1884" s="1" t="s">
        <v>7047</v>
      </c>
      <c r="E1884" s="1" t="s">
        <v>7119</v>
      </c>
      <c r="F1884" s="1" t="s">
        <v>6640</v>
      </c>
      <c r="G1884" s="1" t="s">
        <v>7120</v>
      </c>
      <c r="H1884" s="3" t="s">
        <v>7121</v>
      </c>
    </row>
    <row r="1885" spans="1:8" x14ac:dyDescent="0.25">
      <c r="A1885" s="5">
        <v>43452.75</v>
      </c>
      <c r="B1885" s="5">
        <v>43452.833333333328</v>
      </c>
      <c r="C1885" s="1" t="s">
        <v>7122</v>
      </c>
      <c r="D1885" s="1" t="s">
        <v>7123</v>
      </c>
      <c r="E1885" s="1" t="s">
        <v>7124</v>
      </c>
      <c r="F1885" s="1" t="s">
        <v>6640</v>
      </c>
      <c r="G1885" s="1" t="s">
        <v>7125</v>
      </c>
      <c r="H1885" s="3" t="s">
        <v>7126</v>
      </c>
    </row>
    <row r="1886" spans="1:8" x14ac:dyDescent="0.25">
      <c r="A1886" s="2">
        <v>43494.75</v>
      </c>
      <c r="B1886" s="2">
        <v>43494.875</v>
      </c>
      <c r="C1886" s="1" t="s">
        <v>7127</v>
      </c>
      <c r="D1886" s="1" t="s">
        <v>7128</v>
      </c>
      <c r="E1886" s="1" t="s">
        <v>7129</v>
      </c>
      <c r="F1886" s="1" t="s">
        <v>6640</v>
      </c>
      <c r="G1886" s="1" t="s">
        <v>7130</v>
      </c>
      <c r="H1886" s="3" t="s">
        <v>7131</v>
      </c>
    </row>
    <row r="1887" spans="1:8" x14ac:dyDescent="0.25">
      <c r="A1887" s="5">
        <v>43426.791666666672</v>
      </c>
      <c r="B1887" s="5">
        <v>43426.875</v>
      </c>
      <c r="C1887" s="1" t="s">
        <v>7132</v>
      </c>
      <c r="D1887" s="1" t="s">
        <v>7133</v>
      </c>
      <c r="E1887" s="1" t="s">
        <v>7134</v>
      </c>
      <c r="F1887" s="1" t="s">
        <v>6640</v>
      </c>
      <c r="G1887" s="1" t="s">
        <v>7135</v>
      </c>
      <c r="H1887" s="3" t="s">
        <v>7136</v>
      </c>
    </row>
    <row r="1888" spans="1:8" x14ac:dyDescent="0.25">
      <c r="A1888" s="5">
        <v>43446.75</v>
      </c>
      <c r="B1888" s="5">
        <v>43446.875</v>
      </c>
      <c r="C1888" s="1" t="s">
        <v>7137</v>
      </c>
      <c r="D1888" s="1" t="s">
        <v>7138</v>
      </c>
      <c r="E1888" s="1" t="s">
        <v>7139</v>
      </c>
      <c r="F1888" s="1" t="s">
        <v>6640</v>
      </c>
      <c r="G1888" s="1" t="s">
        <v>7140</v>
      </c>
      <c r="H1888" s="3" t="s">
        <v>7141</v>
      </c>
    </row>
    <row r="1889" spans="1:8" x14ac:dyDescent="0.25">
      <c r="A1889" s="2">
        <v>43440.75</v>
      </c>
      <c r="B1889" s="2">
        <v>43440.875</v>
      </c>
      <c r="C1889" s="1" t="s">
        <v>7142</v>
      </c>
      <c r="D1889" s="1" t="s">
        <v>7143</v>
      </c>
      <c r="E1889" s="1" t="s">
        <v>7144</v>
      </c>
      <c r="F1889" s="1" t="s">
        <v>6640</v>
      </c>
      <c r="G1889" s="1" t="s">
        <v>7145</v>
      </c>
      <c r="H1889" s="3" t="s">
        <v>7146</v>
      </c>
    </row>
    <row r="1890" spans="1:8" x14ac:dyDescent="0.25">
      <c r="A1890" s="2">
        <v>43440.791666666672</v>
      </c>
      <c r="B1890" s="2">
        <v>43440.875</v>
      </c>
      <c r="C1890" s="1" t="s">
        <v>7147</v>
      </c>
      <c r="D1890" s="1" t="s">
        <v>7148</v>
      </c>
      <c r="E1890" s="1" t="s">
        <v>7149</v>
      </c>
      <c r="F1890" s="1" t="s">
        <v>6640</v>
      </c>
      <c r="G1890" s="1" t="s">
        <v>7150</v>
      </c>
      <c r="H1890" s="3" t="s">
        <v>7151</v>
      </c>
    </row>
    <row r="1891" spans="1:8" x14ac:dyDescent="0.25">
      <c r="A1891" s="5">
        <v>43447.791666666672</v>
      </c>
      <c r="B1891" s="5">
        <v>43447.895833333328</v>
      </c>
      <c r="C1891" s="1" t="s">
        <v>7152</v>
      </c>
      <c r="D1891" s="1" t="s">
        <v>7153</v>
      </c>
      <c r="E1891" s="1" t="s">
        <v>12112</v>
      </c>
      <c r="F1891" s="1" t="s">
        <v>6640</v>
      </c>
      <c r="G1891" s="1" t="s">
        <v>7154</v>
      </c>
      <c r="H1891" s="3" t="s">
        <v>7155</v>
      </c>
    </row>
    <row r="1892" spans="1:8" x14ac:dyDescent="0.25">
      <c r="A1892" s="5">
        <v>43430.75</v>
      </c>
      <c r="B1892" s="5">
        <v>43430.875</v>
      </c>
      <c r="C1892" s="1" t="s">
        <v>7156</v>
      </c>
      <c r="D1892" s="1" t="s">
        <v>6693</v>
      </c>
      <c r="E1892" s="1" t="s">
        <v>7157</v>
      </c>
      <c r="F1892" s="1" t="s">
        <v>6640</v>
      </c>
      <c r="G1892" s="1" t="s">
        <v>7158</v>
      </c>
      <c r="H1892" s="3" t="s">
        <v>7159</v>
      </c>
    </row>
    <row r="1893" spans="1:8" x14ac:dyDescent="0.25">
      <c r="A1893" s="5">
        <v>43452.770833333328</v>
      </c>
      <c r="B1893" s="5">
        <v>43452.895833333328</v>
      </c>
      <c r="C1893" s="1" t="s">
        <v>7160</v>
      </c>
      <c r="D1893" s="1" t="s">
        <v>7161</v>
      </c>
      <c r="E1893" s="1" t="s">
        <v>7162</v>
      </c>
      <c r="F1893" s="1" t="s">
        <v>6640</v>
      </c>
      <c r="G1893" s="1" t="s">
        <v>7163</v>
      </c>
      <c r="H1893" s="3" t="s">
        <v>7164</v>
      </c>
    </row>
    <row r="1894" spans="1:8" x14ac:dyDescent="0.25">
      <c r="A1894" s="2">
        <v>43438.666666666672</v>
      </c>
      <c r="B1894" s="2">
        <v>43438.708333333328</v>
      </c>
      <c r="C1894" s="1" t="s">
        <v>7165</v>
      </c>
      <c r="D1894" s="1" t="s">
        <v>7109</v>
      </c>
      <c r="E1894" s="1" t="s">
        <v>7166</v>
      </c>
      <c r="F1894" s="1" t="s">
        <v>6640</v>
      </c>
      <c r="G1894" s="1" t="s">
        <v>7167</v>
      </c>
      <c r="H1894" s="3" t="s">
        <v>7168</v>
      </c>
    </row>
    <row r="1895" spans="1:8" x14ac:dyDescent="0.25">
      <c r="A1895" s="2">
        <v>43437.75</v>
      </c>
      <c r="B1895" s="2">
        <v>43437.833333333328</v>
      </c>
      <c r="C1895" s="1" t="s">
        <v>7169</v>
      </c>
      <c r="D1895" s="1" t="s">
        <v>7170</v>
      </c>
      <c r="E1895" s="1" t="s">
        <v>7171</v>
      </c>
      <c r="F1895" s="1" t="s">
        <v>6640</v>
      </c>
      <c r="G1895" s="1" t="s">
        <v>7172</v>
      </c>
      <c r="H1895" s="3" t="s">
        <v>7173</v>
      </c>
    </row>
    <row r="1896" spans="1:8" x14ac:dyDescent="0.25">
      <c r="A1896" s="2">
        <v>43481.791666666672</v>
      </c>
      <c r="B1896" s="2">
        <v>43481.875</v>
      </c>
      <c r="C1896" s="1" t="s">
        <v>7174</v>
      </c>
      <c r="D1896" s="1" t="s">
        <v>6663</v>
      </c>
      <c r="E1896" s="1" t="s">
        <v>7175</v>
      </c>
      <c r="F1896" s="1" t="s">
        <v>6640</v>
      </c>
      <c r="G1896" s="1" t="s">
        <v>7176</v>
      </c>
      <c r="H1896" s="3" t="s">
        <v>7177</v>
      </c>
    </row>
    <row r="1897" spans="1:8" x14ac:dyDescent="0.25">
      <c r="A1897" s="2">
        <v>43441.770833333328</v>
      </c>
      <c r="B1897" s="2">
        <v>43441.833333333328</v>
      </c>
      <c r="C1897" s="1" t="s">
        <v>7178</v>
      </c>
      <c r="D1897" s="1" t="s">
        <v>7179</v>
      </c>
      <c r="E1897" s="1" t="s">
        <v>7180</v>
      </c>
      <c r="F1897" s="1" t="s">
        <v>6640</v>
      </c>
      <c r="G1897" s="1" t="s">
        <v>7181</v>
      </c>
      <c r="H1897" s="3" t="s">
        <v>7182</v>
      </c>
    </row>
    <row r="1898" spans="1:8" x14ac:dyDescent="0.25">
      <c r="A1898" s="5">
        <v>43446.791666666672</v>
      </c>
      <c r="B1898" s="5">
        <v>43446.875</v>
      </c>
      <c r="C1898" s="1" t="s">
        <v>7183</v>
      </c>
      <c r="D1898" s="1" t="s">
        <v>7133</v>
      </c>
      <c r="E1898" s="1" t="s">
        <v>7184</v>
      </c>
      <c r="F1898" s="1" t="s">
        <v>6640</v>
      </c>
      <c r="G1898" s="1" t="s">
        <v>7185</v>
      </c>
      <c r="H1898" s="3" t="s">
        <v>7186</v>
      </c>
    </row>
    <row r="1899" spans="1:8" x14ac:dyDescent="0.25">
      <c r="A1899" s="5">
        <v>43446.395833333328</v>
      </c>
      <c r="B1899" s="5">
        <v>43448.625</v>
      </c>
      <c r="C1899" s="1" t="s">
        <v>7187</v>
      </c>
      <c r="D1899" s="1"/>
      <c r="E1899" s="1" t="s">
        <v>7188</v>
      </c>
      <c r="F1899" s="1" t="s">
        <v>6640</v>
      </c>
      <c r="G1899" s="1" t="s">
        <v>7189</v>
      </c>
      <c r="H1899" s="3" t="s">
        <v>7190</v>
      </c>
    </row>
    <row r="1900" spans="1:8" x14ac:dyDescent="0.25">
      <c r="A1900" s="2">
        <v>43480.770833333328</v>
      </c>
      <c r="B1900" s="2">
        <v>43480.875</v>
      </c>
      <c r="C1900" s="1" t="s">
        <v>12113</v>
      </c>
      <c r="D1900" s="1" t="s">
        <v>7191</v>
      </c>
      <c r="E1900" s="1" t="s">
        <v>7192</v>
      </c>
      <c r="F1900" s="1" t="s">
        <v>6640</v>
      </c>
      <c r="G1900" s="1" t="s">
        <v>7193</v>
      </c>
      <c r="H1900" s="3" t="s">
        <v>7194</v>
      </c>
    </row>
    <row r="1901" spans="1:8" x14ac:dyDescent="0.25">
      <c r="A1901" s="4">
        <v>43438</v>
      </c>
      <c r="B1901" s="4">
        <v>43439</v>
      </c>
      <c r="C1901" s="1" t="s">
        <v>7195</v>
      </c>
      <c r="D1901" s="1" t="s">
        <v>7196</v>
      </c>
      <c r="E1901" s="1" t="s">
        <v>12114</v>
      </c>
      <c r="F1901" s="1" t="s">
        <v>1765</v>
      </c>
      <c r="G1901" s="1" t="s">
        <v>7197</v>
      </c>
      <c r="H1901" s="3" t="s">
        <v>7198</v>
      </c>
    </row>
    <row r="1902" spans="1:8" x14ac:dyDescent="0.25">
      <c r="A1902" s="5">
        <v>43445.770833333328</v>
      </c>
      <c r="B1902" s="5">
        <v>43445.875</v>
      </c>
      <c r="C1902" s="1" t="s">
        <v>6800</v>
      </c>
      <c r="D1902" s="1" t="s">
        <v>6801</v>
      </c>
      <c r="E1902" s="1" t="s">
        <v>7199</v>
      </c>
      <c r="F1902" s="1" t="s">
        <v>6640</v>
      </c>
      <c r="G1902" s="1" t="s">
        <v>7200</v>
      </c>
      <c r="H1902" s="3" t="s">
        <v>7201</v>
      </c>
    </row>
    <row r="1903" spans="1:8" x14ac:dyDescent="0.25">
      <c r="A1903" s="2">
        <v>43440.635416666672</v>
      </c>
      <c r="B1903" s="2">
        <v>43440.677083333328</v>
      </c>
      <c r="C1903" s="1" t="s">
        <v>7202</v>
      </c>
      <c r="D1903" s="1" t="s">
        <v>7203</v>
      </c>
      <c r="E1903" s="1" t="s">
        <v>7204</v>
      </c>
      <c r="F1903" s="1" t="s">
        <v>6640</v>
      </c>
      <c r="G1903" s="1" t="s">
        <v>7205</v>
      </c>
      <c r="H1903" s="3" t="s">
        <v>7206</v>
      </c>
    </row>
    <row r="1904" spans="1:8" x14ac:dyDescent="0.25">
      <c r="A1904" s="5">
        <v>43446.791666666672</v>
      </c>
      <c r="B1904" s="5">
        <v>43446.854166666672</v>
      </c>
      <c r="C1904" s="1" t="s">
        <v>7207</v>
      </c>
      <c r="D1904" s="1" t="s">
        <v>7038</v>
      </c>
      <c r="E1904" s="1" t="s">
        <v>7208</v>
      </c>
      <c r="F1904" s="1" t="s">
        <v>6640</v>
      </c>
      <c r="G1904" s="1" t="s">
        <v>7209</v>
      </c>
      <c r="H1904" s="3" t="s">
        <v>7210</v>
      </c>
    </row>
    <row r="1905" spans="1:8" x14ac:dyDescent="0.25">
      <c r="A1905" s="2">
        <v>43516.75</v>
      </c>
      <c r="B1905" s="2">
        <v>43516.833333333328</v>
      </c>
      <c r="C1905" s="1" t="s">
        <v>7211</v>
      </c>
      <c r="D1905" s="1" t="s">
        <v>7047</v>
      </c>
      <c r="E1905" s="1" t="s">
        <v>7212</v>
      </c>
      <c r="F1905" s="1" t="s">
        <v>6640</v>
      </c>
      <c r="G1905" s="1" t="s">
        <v>7213</v>
      </c>
      <c r="H1905" s="3" t="s">
        <v>7214</v>
      </c>
    </row>
    <row r="1906" spans="1:8" x14ac:dyDescent="0.25">
      <c r="A1906" s="2">
        <v>43545.75</v>
      </c>
      <c r="B1906" s="2">
        <v>43545.833333333328</v>
      </c>
      <c r="C1906" s="1" t="s">
        <v>7215</v>
      </c>
      <c r="D1906" s="1" t="s">
        <v>7047</v>
      </c>
      <c r="E1906" s="1" t="s">
        <v>7216</v>
      </c>
      <c r="F1906" s="1" t="s">
        <v>6640</v>
      </c>
      <c r="G1906" s="1" t="s">
        <v>7217</v>
      </c>
      <c r="H1906" s="3" t="s">
        <v>7218</v>
      </c>
    </row>
    <row r="1907" spans="1:8" x14ac:dyDescent="0.25">
      <c r="A1907" s="2">
        <v>43483.791666666672</v>
      </c>
      <c r="B1907" s="2">
        <v>43483.875</v>
      </c>
      <c r="C1907" s="1" t="s">
        <v>7219</v>
      </c>
      <c r="D1907" s="1" t="s">
        <v>7220</v>
      </c>
      <c r="E1907" s="1" t="s">
        <v>7221</v>
      </c>
      <c r="F1907" s="1" t="s">
        <v>6640</v>
      </c>
      <c r="G1907" s="1" t="s">
        <v>7222</v>
      </c>
      <c r="H1907" s="3" t="s">
        <v>7223</v>
      </c>
    </row>
    <row r="1908" spans="1:8" x14ac:dyDescent="0.25">
      <c r="A1908" s="5">
        <v>43445.78125</v>
      </c>
      <c r="B1908" s="5">
        <v>43445.895833333328</v>
      </c>
      <c r="C1908" s="1" t="s">
        <v>7224</v>
      </c>
      <c r="D1908" s="1" t="s">
        <v>7225</v>
      </c>
      <c r="E1908" s="1" t="s">
        <v>12115</v>
      </c>
      <c r="F1908" s="1" t="s">
        <v>6640</v>
      </c>
      <c r="G1908" s="1" t="s">
        <v>7226</v>
      </c>
      <c r="H1908" s="3" t="s">
        <v>7227</v>
      </c>
    </row>
    <row r="1909" spans="1:8" x14ac:dyDescent="0.25">
      <c r="A1909" s="2">
        <v>43438.75</v>
      </c>
      <c r="B1909" s="2">
        <v>43438.875</v>
      </c>
      <c r="C1909" s="1" t="s">
        <v>7228</v>
      </c>
      <c r="D1909" s="1"/>
      <c r="E1909" s="1" t="s">
        <v>7229</v>
      </c>
      <c r="F1909" s="1" t="s">
        <v>6640</v>
      </c>
      <c r="G1909" s="1" t="s">
        <v>7230</v>
      </c>
      <c r="H1909" s="3" t="s">
        <v>7231</v>
      </c>
    </row>
    <row r="1910" spans="1:8" x14ac:dyDescent="0.25">
      <c r="A1910" s="2">
        <v>43438.770833333328</v>
      </c>
      <c r="B1910" s="2">
        <v>43438.833333333328</v>
      </c>
      <c r="C1910" s="1" t="s">
        <v>7232</v>
      </c>
      <c r="D1910" s="1"/>
      <c r="E1910" s="1" t="s">
        <v>7233</v>
      </c>
      <c r="F1910" s="1" t="s">
        <v>6640</v>
      </c>
      <c r="G1910" s="1" t="s">
        <v>7234</v>
      </c>
      <c r="H1910" s="3" t="s">
        <v>7235</v>
      </c>
    </row>
    <row r="1911" spans="1:8" x14ac:dyDescent="0.25">
      <c r="A1911" s="2">
        <v>43438.791666666672</v>
      </c>
      <c r="B1911" s="2">
        <v>43438.895833333328</v>
      </c>
      <c r="C1911" s="1" t="s">
        <v>7236</v>
      </c>
      <c r="D1911" s="1"/>
      <c r="E1911" s="1" t="s">
        <v>12116</v>
      </c>
      <c r="F1911" s="1" t="s">
        <v>6640</v>
      </c>
      <c r="G1911" s="1" t="s">
        <v>7237</v>
      </c>
      <c r="H1911" s="3" t="s">
        <v>7238</v>
      </c>
    </row>
    <row r="1912" spans="1:8" x14ac:dyDescent="0.25">
      <c r="A1912" s="2">
        <v>43441.708333333328</v>
      </c>
      <c r="B1912" s="2">
        <v>43441.791666666672</v>
      </c>
      <c r="C1912" s="1" t="s">
        <v>6986</v>
      </c>
      <c r="D1912" s="1"/>
      <c r="E1912" s="1" t="s">
        <v>12117</v>
      </c>
      <c r="F1912" s="1" t="s">
        <v>6640</v>
      </c>
      <c r="G1912" s="1" t="s">
        <v>7239</v>
      </c>
      <c r="H1912" s="3" t="s">
        <v>7240</v>
      </c>
    </row>
    <row r="1913" spans="1:8" x14ac:dyDescent="0.25">
      <c r="A1913" s="5">
        <v>43445.354166666672</v>
      </c>
      <c r="B1913" s="5">
        <v>43445.416666666672</v>
      </c>
      <c r="C1913" s="1" t="s">
        <v>7241</v>
      </c>
      <c r="D1913" s="1"/>
      <c r="E1913" s="1" t="s">
        <v>7242</v>
      </c>
      <c r="F1913" s="1" t="s">
        <v>6640</v>
      </c>
      <c r="G1913" s="1" t="s">
        <v>7243</v>
      </c>
      <c r="H1913" s="3" t="s">
        <v>7244</v>
      </c>
    </row>
    <row r="1914" spans="1:8" x14ac:dyDescent="0.25">
      <c r="A1914" s="5">
        <v>43445.791666666672</v>
      </c>
      <c r="B1914" s="5">
        <v>43445.833333333328</v>
      </c>
      <c r="C1914" s="1" t="s">
        <v>7245</v>
      </c>
      <c r="D1914" s="1"/>
      <c r="E1914" s="1" t="s">
        <v>7246</v>
      </c>
      <c r="F1914" s="1" t="s">
        <v>6640</v>
      </c>
      <c r="G1914" s="1" t="s">
        <v>7247</v>
      </c>
      <c r="H1914" s="3" t="s">
        <v>7248</v>
      </c>
    </row>
    <row r="1915" spans="1:8" x14ac:dyDescent="0.25">
      <c r="A1915" s="5">
        <v>43447.375</v>
      </c>
      <c r="B1915" s="5">
        <v>43447.708333333328</v>
      </c>
      <c r="C1915" s="1" t="s">
        <v>7249</v>
      </c>
      <c r="D1915" s="1"/>
      <c r="E1915" s="1" t="s">
        <v>7250</v>
      </c>
      <c r="F1915" s="1" t="s">
        <v>6640</v>
      </c>
      <c r="G1915" s="1" t="s">
        <v>7251</v>
      </c>
      <c r="H1915" s="3" t="s">
        <v>7252</v>
      </c>
    </row>
    <row r="1916" spans="1:8" x14ac:dyDescent="0.25">
      <c r="A1916" s="5">
        <v>43447.75</v>
      </c>
      <c r="B1916" s="5">
        <v>43447.875</v>
      </c>
      <c r="C1916" s="1" t="s">
        <v>12118</v>
      </c>
      <c r="D1916" s="1"/>
      <c r="E1916" s="1" t="s">
        <v>7253</v>
      </c>
      <c r="F1916" s="1" t="s">
        <v>6640</v>
      </c>
      <c r="G1916" s="1" t="s">
        <v>7254</v>
      </c>
      <c r="H1916" s="3" t="s">
        <v>7255</v>
      </c>
    </row>
    <row r="1917" spans="1:8" x14ac:dyDescent="0.25">
      <c r="A1917" s="5">
        <v>43447.75</v>
      </c>
      <c r="B1917" s="5">
        <v>43447.833333333328</v>
      </c>
      <c r="C1917" s="1" t="s">
        <v>6533</v>
      </c>
      <c r="D1917" s="1"/>
      <c r="E1917" s="1" t="s">
        <v>7256</v>
      </c>
      <c r="F1917" s="1" t="s">
        <v>6640</v>
      </c>
      <c r="G1917" s="1" t="s">
        <v>7257</v>
      </c>
      <c r="H1917" s="3" t="s">
        <v>7258</v>
      </c>
    </row>
    <row r="1918" spans="1:8" x14ac:dyDescent="0.25">
      <c r="A1918" s="2">
        <v>43482.75</v>
      </c>
      <c r="B1918" s="2">
        <v>43482.833333333328</v>
      </c>
      <c r="C1918" s="1" t="s">
        <v>7259</v>
      </c>
      <c r="D1918" s="1" t="s">
        <v>12119</v>
      </c>
      <c r="E1918" s="1" t="s">
        <v>7260</v>
      </c>
      <c r="F1918" s="1" t="s">
        <v>6640</v>
      </c>
      <c r="G1918" s="1" t="s">
        <v>7261</v>
      </c>
      <c r="H1918" s="3" t="s">
        <v>7262</v>
      </c>
    </row>
    <row r="1919" spans="1:8" x14ac:dyDescent="0.25">
      <c r="A1919" s="2">
        <v>43496.666666666672</v>
      </c>
      <c r="B1919" s="2">
        <v>43496.791666666672</v>
      </c>
      <c r="C1919" s="1" t="s">
        <v>7263</v>
      </c>
      <c r="D1919" s="1"/>
      <c r="E1919" s="1" t="s">
        <v>7264</v>
      </c>
      <c r="F1919" s="1" t="s">
        <v>6640</v>
      </c>
      <c r="G1919" s="1" t="s">
        <v>7265</v>
      </c>
      <c r="H1919" s="3" t="s">
        <v>7266</v>
      </c>
    </row>
    <row r="1920" spans="1:8" x14ac:dyDescent="0.25">
      <c r="A1920" s="2">
        <v>43483.659722222219</v>
      </c>
      <c r="B1920" s="2">
        <v>43483.770833333328</v>
      </c>
      <c r="C1920" s="1" t="s">
        <v>7267</v>
      </c>
      <c r="D1920" s="1" t="s">
        <v>7268</v>
      </c>
      <c r="E1920" s="1" t="s">
        <v>7269</v>
      </c>
      <c r="F1920" s="1" t="s">
        <v>6640</v>
      </c>
      <c r="G1920" s="1" t="s">
        <v>7270</v>
      </c>
      <c r="H1920" s="3" t="s">
        <v>7271</v>
      </c>
    </row>
    <row r="1921" spans="1:8" x14ac:dyDescent="0.25">
      <c r="A1921" s="2">
        <v>43488.770833333328</v>
      </c>
      <c r="B1921" s="2">
        <v>43488.854166666672</v>
      </c>
      <c r="C1921" s="1" t="s">
        <v>7272</v>
      </c>
      <c r="D1921" s="1" t="s">
        <v>7273</v>
      </c>
      <c r="E1921" s="1" t="s">
        <v>7274</v>
      </c>
      <c r="F1921" s="1" t="s">
        <v>6640</v>
      </c>
      <c r="G1921" s="1" t="s">
        <v>7275</v>
      </c>
      <c r="H1921" s="3" t="s">
        <v>7276</v>
      </c>
    </row>
    <row r="1922" spans="1:8" x14ac:dyDescent="0.25">
      <c r="A1922" s="2">
        <v>43486.791666666672</v>
      </c>
      <c r="B1922" s="2">
        <v>43486.875</v>
      </c>
      <c r="C1922" s="1" t="s">
        <v>7277</v>
      </c>
      <c r="D1922" s="1" t="s">
        <v>7278</v>
      </c>
      <c r="E1922" s="1" t="s">
        <v>7279</v>
      </c>
      <c r="F1922" s="1" t="s">
        <v>6640</v>
      </c>
      <c r="G1922" s="1" t="s">
        <v>7280</v>
      </c>
      <c r="H1922" s="3" t="s">
        <v>7281</v>
      </c>
    </row>
    <row r="1923" spans="1:8" x14ac:dyDescent="0.25">
      <c r="A1923" s="2">
        <v>43475.770833333328</v>
      </c>
      <c r="B1923" s="2">
        <v>43475.895833333328</v>
      </c>
      <c r="C1923" s="1" t="s">
        <v>7282</v>
      </c>
      <c r="D1923" s="1" t="s">
        <v>7283</v>
      </c>
      <c r="E1923" s="1" t="s">
        <v>7284</v>
      </c>
      <c r="F1923" s="1" t="s">
        <v>6640</v>
      </c>
      <c r="G1923" s="1" t="s">
        <v>7285</v>
      </c>
      <c r="H1923" s="3" t="s">
        <v>7286</v>
      </c>
    </row>
    <row r="1924" spans="1:8" x14ac:dyDescent="0.25">
      <c r="A1924" s="2">
        <v>43479.770833333328</v>
      </c>
      <c r="B1924" s="2">
        <v>43479.895833333328</v>
      </c>
      <c r="C1924" s="1" t="s">
        <v>7287</v>
      </c>
      <c r="D1924" s="1" t="s">
        <v>6673</v>
      </c>
      <c r="E1924" s="1" t="s">
        <v>7288</v>
      </c>
      <c r="F1924" s="1" t="s">
        <v>6640</v>
      </c>
      <c r="G1924" s="1" t="s">
        <v>7289</v>
      </c>
      <c r="H1924" s="3" t="s">
        <v>7290</v>
      </c>
    </row>
    <row r="1925" spans="1:8" x14ac:dyDescent="0.25">
      <c r="A1925" s="2">
        <v>43480.708333333328</v>
      </c>
      <c r="B1925" s="2">
        <v>43480.75</v>
      </c>
      <c r="C1925" s="1" t="s">
        <v>7291</v>
      </c>
      <c r="D1925" s="1" t="s">
        <v>6707</v>
      </c>
      <c r="E1925" s="1" t="s">
        <v>7292</v>
      </c>
      <c r="F1925" s="1" t="s">
        <v>6640</v>
      </c>
      <c r="G1925" s="1" t="s">
        <v>7289</v>
      </c>
      <c r="H1925" s="3" t="s">
        <v>7293</v>
      </c>
    </row>
    <row r="1926" spans="1:8" x14ac:dyDescent="0.25">
      <c r="A1926" s="2">
        <v>43482.666666666672</v>
      </c>
      <c r="B1926" s="2">
        <v>43482.729166666672</v>
      </c>
      <c r="C1926" s="1" t="s">
        <v>1842</v>
      </c>
      <c r="D1926" s="1" t="s">
        <v>7109</v>
      </c>
      <c r="E1926" s="1" t="s">
        <v>7294</v>
      </c>
      <c r="F1926" s="1" t="s">
        <v>6640</v>
      </c>
      <c r="G1926" s="1" t="s">
        <v>7295</v>
      </c>
      <c r="H1926" s="3" t="s">
        <v>7296</v>
      </c>
    </row>
    <row r="1927" spans="1:8" x14ac:dyDescent="0.25">
      <c r="A1927" s="2">
        <v>43475.6875</v>
      </c>
      <c r="B1927" s="2">
        <v>43475.770833333328</v>
      </c>
      <c r="C1927" s="1" t="s">
        <v>7297</v>
      </c>
      <c r="D1927" s="1" t="s">
        <v>7298</v>
      </c>
      <c r="E1927" s="1" t="s">
        <v>7299</v>
      </c>
      <c r="F1927" s="1" t="s">
        <v>6640</v>
      </c>
      <c r="G1927" s="1" t="s">
        <v>7300</v>
      </c>
      <c r="H1927" s="3" t="s">
        <v>7301</v>
      </c>
    </row>
    <row r="1928" spans="1:8" x14ac:dyDescent="0.25">
      <c r="A1928" s="2">
        <v>43480.770833333328</v>
      </c>
      <c r="B1928" s="2">
        <v>43480.854166666672</v>
      </c>
      <c r="C1928" s="1" t="s">
        <v>7302</v>
      </c>
      <c r="D1928" s="1" t="s">
        <v>7303</v>
      </c>
      <c r="E1928" s="1" t="s">
        <v>7304</v>
      </c>
      <c r="F1928" s="1" t="s">
        <v>6640</v>
      </c>
      <c r="G1928" s="1" t="s">
        <v>7305</v>
      </c>
      <c r="H1928" s="3" t="s">
        <v>7306</v>
      </c>
    </row>
    <row r="1929" spans="1:8" x14ac:dyDescent="0.25">
      <c r="A1929" s="2">
        <v>43531.6875</v>
      </c>
      <c r="B1929" s="2">
        <v>43531.770833333328</v>
      </c>
      <c r="C1929" s="1" t="s">
        <v>7307</v>
      </c>
      <c r="D1929" s="1" t="s">
        <v>7100</v>
      </c>
      <c r="E1929" s="1" t="s">
        <v>7308</v>
      </c>
      <c r="F1929" s="1" t="s">
        <v>6640</v>
      </c>
      <c r="G1929" s="1" t="s">
        <v>7305</v>
      </c>
      <c r="H1929" s="3" t="s">
        <v>7309</v>
      </c>
    </row>
    <row r="1930" spans="1:8" x14ac:dyDescent="0.25">
      <c r="A1930" s="2">
        <v>43483.6875</v>
      </c>
      <c r="B1930" s="2">
        <v>43483.770833333328</v>
      </c>
      <c r="C1930" s="1" t="s">
        <v>7310</v>
      </c>
      <c r="D1930" s="1" t="s">
        <v>7311</v>
      </c>
      <c r="E1930" s="1" t="s">
        <v>7312</v>
      </c>
      <c r="F1930" s="1" t="s">
        <v>6640</v>
      </c>
      <c r="G1930" s="1" t="s">
        <v>7313</v>
      </c>
      <c r="H1930" s="3" t="s">
        <v>7314</v>
      </c>
    </row>
    <row r="1931" spans="1:8" x14ac:dyDescent="0.25">
      <c r="A1931" s="2">
        <v>43525.375</v>
      </c>
      <c r="B1931" s="2">
        <v>43525.708333333328</v>
      </c>
      <c r="C1931" s="1" t="s">
        <v>12120</v>
      </c>
      <c r="D1931" s="1" t="s">
        <v>7315</v>
      </c>
      <c r="E1931" s="1" t="s">
        <v>12121</v>
      </c>
      <c r="F1931" s="1" t="s">
        <v>6640</v>
      </c>
      <c r="G1931" s="1" t="s">
        <v>7316</v>
      </c>
      <c r="H1931" s="3" t="s">
        <v>7317</v>
      </c>
    </row>
    <row r="1932" spans="1:8" x14ac:dyDescent="0.25">
      <c r="A1932" s="2">
        <v>43475.895833333328</v>
      </c>
      <c r="B1932" s="2">
        <v>43475.979166666672</v>
      </c>
      <c r="C1932" s="1" t="s">
        <v>7318</v>
      </c>
      <c r="D1932" s="1"/>
      <c r="E1932" s="1" t="s">
        <v>7319</v>
      </c>
      <c r="F1932" s="1" t="s">
        <v>6640</v>
      </c>
      <c r="G1932" s="1" t="s">
        <v>7320</v>
      </c>
      <c r="H1932" s="3" t="s">
        <v>7321</v>
      </c>
    </row>
    <row r="1933" spans="1:8" x14ac:dyDescent="0.25">
      <c r="A1933" s="2">
        <v>43488.791666666672</v>
      </c>
      <c r="B1933" s="2">
        <v>43488.875</v>
      </c>
      <c r="C1933" s="1" t="s">
        <v>7322</v>
      </c>
      <c r="D1933" s="1"/>
      <c r="E1933" s="1" t="s">
        <v>7323</v>
      </c>
      <c r="F1933" s="1" t="s">
        <v>6640</v>
      </c>
      <c r="G1933" s="1" t="s">
        <v>7320</v>
      </c>
      <c r="H1933" s="3" t="s">
        <v>7324</v>
      </c>
    </row>
    <row r="1934" spans="1:8" x14ac:dyDescent="0.25">
      <c r="A1934" s="2">
        <v>43495.739583333328</v>
      </c>
      <c r="B1934" s="2">
        <v>43495.875</v>
      </c>
      <c r="C1934" s="1" t="s">
        <v>7325</v>
      </c>
      <c r="D1934" s="1" t="s">
        <v>7095</v>
      </c>
      <c r="E1934" s="1" t="s">
        <v>7326</v>
      </c>
      <c r="F1934" s="1" t="s">
        <v>6640</v>
      </c>
      <c r="G1934" s="1" t="s">
        <v>7327</v>
      </c>
      <c r="H1934" s="3" t="s">
        <v>7328</v>
      </c>
    </row>
    <row r="1935" spans="1:8" x14ac:dyDescent="0.25">
      <c r="A1935" s="2">
        <v>43474.770833333328</v>
      </c>
      <c r="B1935" s="2">
        <v>43474.854166666672</v>
      </c>
      <c r="C1935" s="1" t="s">
        <v>7329</v>
      </c>
      <c r="D1935" s="1" t="s">
        <v>7330</v>
      </c>
      <c r="E1935" s="1" t="s">
        <v>7331</v>
      </c>
      <c r="F1935" s="1" t="s">
        <v>6640</v>
      </c>
      <c r="G1935" s="1" t="s">
        <v>7332</v>
      </c>
      <c r="H1935" s="3" t="s">
        <v>7333</v>
      </c>
    </row>
    <row r="1936" spans="1:8" x14ac:dyDescent="0.25">
      <c r="A1936" s="2">
        <v>43487.791666666672</v>
      </c>
      <c r="B1936" s="2">
        <v>43487.875</v>
      </c>
      <c r="C1936" s="1" t="s">
        <v>7334</v>
      </c>
      <c r="D1936" s="1" t="s">
        <v>7133</v>
      </c>
      <c r="E1936" s="1" t="s">
        <v>7335</v>
      </c>
      <c r="F1936" s="1" t="s">
        <v>6640</v>
      </c>
      <c r="G1936" s="1" t="s">
        <v>7336</v>
      </c>
      <c r="H1936" s="3" t="s">
        <v>7337</v>
      </c>
    </row>
    <row r="1937" spans="1:8" x14ac:dyDescent="0.25">
      <c r="A1937" s="2">
        <v>43488.770833333328</v>
      </c>
      <c r="B1937" s="2">
        <v>43488.833333333328</v>
      </c>
      <c r="C1937" s="1" t="s">
        <v>7338</v>
      </c>
      <c r="D1937" s="1" t="s">
        <v>7339</v>
      </c>
      <c r="E1937" s="1" t="s">
        <v>7340</v>
      </c>
      <c r="F1937" s="1" t="s">
        <v>6640</v>
      </c>
      <c r="G1937" s="1" t="s">
        <v>7341</v>
      </c>
      <c r="H1937" s="3" t="s">
        <v>7342</v>
      </c>
    </row>
    <row r="1938" spans="1:8" x14ac:dyDescent="0.25">
      <c r="A1938" s="2">
        <v>43490.75</v>
      </c>
      <c r="B1938" s="2">
        <v>43490.833333333328</v>
      </c>
      <c r="C1938" s="1" t="s">
        <v>7343</v>
      </c>
      <c r="D1938" s="1" t="s">
        <v>7344</v>
      </c>
      <c r="E1938" s="1" t="s">
        <v>7345</v>
      </c>
      <c r="F1938" s="1" t="s">
        <v>6640</v>
      </c>
      <c r="G1938" s="1" t="s">
        <v>7346</v>
      </c>
      <c r="H1938" s="3" t="s">
        <v>7347</v>
      </c>
    </row>
    <row r="1939" spans="1:8" x14ac:dyDescent="0.25">
      <c r="A1939" s="2">
        <v>43475.791666666672</v>
      </c>
      <c r="B1939" s="2">
        <v>43475.875</v>
      </c>
      <c r="C1939" s="1" t="s">
        <v>7348</v>
      </c>
      <c r="D1939" s="1" t="s">
        <v>7349</v>
      </c>
      <c r="E1939" s="1" t="s">
        <v>7350</v>
      </c>
      <c r="F1939" s="1" t="s">
        <v>6640</v>
      </c>
      <c r="G1939" s="1" t="s">
        <v>7351</v>
      </c>
      <c r="H1939" s="3" t="s">
        <v>7352</v>
      </c>
    </row>
    <row r="1940" spans="1:8" x14ac:dyDescent="0.25">
      <c r="A1940" s="2">
        <v>43488.708333333328</v>
      </c>
      <c r="B1940" s="2">
        <v>43488.833333333328</v>
      </c>
      <c r="C1940" s="1" t="s">
        <v>7353</v>
      </c>
      <c r="D1940" s="1"/>
      <c r="E1940" s="1" t="s">
        <v>7354</v>
      </c>
      <c r="F1940" s="1" t="s">
        <v>6640</v>
      </c>
      <c r="G1940" s="1" t="s">
        <v>7355</v>
      </c>
      <c r="H1940" s="3" t="s">
        <v>7356</v>
      </c>
    </row>
    <row r="1941" spans="1:8" x14ac:dyDescent="0.25">
      <c r="A1941" s="2">
        <v>43472.416666666672</v>
      </c>
      <c r="B1941" s="2">
        <v>43472.5</v>
      </c>
      <c r="C1941" s="1" t="s">
        <v>7357</v>
      </c>
      <c r="D1941" s="1"/>
      <c r="E1941" s="1" t="s">
        <v>7358</v>
      </c>
      <c r="F1941" s="1" t="s">
        <v>6640</v>
      </c>
      <c r="G1941" s="1" t="s">
        <v>7359</v>
      </c>
      <c r="H1941" s="3" t="s">
        <v>7360</v>
      </c>
    </row>
    <row r="1942" spans="1:8" x14ac:dyDescent="0.25">
      <c r="A1942" s="2">
        <v>43472.75</v>
      </c>
      <c r="B1942" s="2">
        <v>43472.8125</v>
      </c>
      <c r="C1942" s="1" t="s">
        <v>12122</v>
      </c>
      <c r="D1942" s="1"/>
      <c r="E1942" s="1" t="s">
        <v>7361</v>
      </c>
      <c r="F1942" s="1" t="s">
        <v>6640</v>
      </c>
      <c r="G1942" s="1" t="s">
        <v>7362</v>
      </c>
      <c r="H1942" s="3" t="s">
        <v>7363</v>
      </c>
    </row>
    <row r="1943" spans="1:8" x14ac:dyDescent="0.25">
      <c r="A1943" s="2">
        <v>43473.75</v>
      </c>
      <c r="B1943" s="2">
        <v>43473.833333333328</v>
      </c>
      <c r="C1943" s="1" t="s">
        <v>7364</v>
      </c>
      <c r="D1943" s="1"/>
      <c r="E1943" s="1" t="s">
        <v>7365</v>
      </c>
      <c r="F1943" s="1" t="s">
        <v>6640</v>
      </c>
      <c r="G1943" s="1" t="s">
        <v>7366</v>
      </c>
      <c r="H1943" s="3" t="s">
        <v>7367</v>
      </c>
    </row>
    <row r="1944" spans="1:8" x14ac:dyDescent="0.25">
      <c r="A1944" s="2">
        <v>43474.770833333328</v>
      </c>
      <c r="B1944" s="2">
        <v>43474.833333333328</v>
      </c>
      <c r="C1944" s="1" t="s">
        <v>1334</v>
      </c>
      <c r="D1944" s="1"/>
      <c r="E1944" s="1" t="s">
        <v>7368</v>
      </c>
      <c r="F1944" s="1" t="s">
        <v>6640</v>
      </c>
      <c r="G1944" s="1" t="s">
        <v>7369</v>
      </c>
      <c r="H1944" s="3" t="s">
        <v>7370</v>
      </c>
    </row>
    <row r="1945" spans="1:8" x14ac:dyDescent="0.25">
      <c r="A1945" s="2">
        <v>43474.770833333328</v>
      </c>
      <c r="B1945" s="2">
        <v>43474.895833333328</v>
      </c>
      <c r="C1945" s="1" t="s">
        <v>7371</v>
      </c>
      <c r="D1945" s="1"/>
      <c r="E1945" s="1" t="s">
        <v>7372</v>
      </c>
      <c r="F1945" s="1" t="s">
        <v>6640</v>
      </c>
      <c r="G1945" s="1" t="s">
        <v>7373</v>
      </c>
      <c r="H1945" s="3" t="s">
        <v>7374</v>
      </c>
    </row>
    <row r="1946" spans="1:8" x14ac:dyDescent="0.25">
      <c r="A1946" s="2">
        <v>43475.770833333328</v>
      </c>
      <c r="B1946" s="2">
        <v>43475.979166666672</v>
      </c>
      <c r="C1946" s="1" t="s">
        <v>7375</v>
      </c>
      <c r="D1946" s="1"/>
      <c r="E1946" s="1" t="s">
        <v>7376</v>
      </c>
      <c r="F1946" s="1" t="s">
        <v>6640</v>
      </c>
      <c r="G1946" s="1" t="s">
        <v>7377</v>
      </c>
      <c r="H1946" s="3" t="s">
        <v>7378</v>
      </c>
    </row>
    <row r="1947" spans="1:8" x14ac:dyDescent="0.25">
      <c r="A1947" s="2">
        <v>43475.6875</v>
      </c>
      <c r="B1947" s="2">
        <v>43475.770833333328</v>
      </c>
      <c r="C1947" s="1" t="s">
        <v>7379</v>
      </c>
      <c r="D1947" s="1"/>
      <c r="E1947" s="1" t="s">
        <v>7380</v>
      </c>
      <c r="F1947" s="1" t="s">
        <v>6640</v>
      </c>
      <c r="G1947" s="1" t="s">
        <v>7381</v>
      </c>
      <c r="H1947" s="3" t="s">
        <v>7382</v>
      </c>
    </row>
    <row r="1948" spans="1:8" x14ac:dyDescent="0.25">
      <c r="A1948" s="2">
        <v>43477.375</v>
      </c>
      <c r="B1948" s="2">
        <v>43477.75</v>
      </c>
      <c r="C1948" s="1" t="s">
        <v>7383</v>
      </c>
      <c r="D1948" s="1"/>
      <c r="E1948" s="1" t="s">
        <v>7384</v>
      </c>
      <c r="F1948" s="1" t="s">
        <v>6640</v>
      </c>
      <c r="G1948" s="1" t="s">
        <v>7385</v>
      </c>
      <c r="H1948" s="3" t="s">
        <v>7386</v>
      </c>
    </row>
    <row r="1949" spans="1:8" x14ac:dyDescent="0.25">
      <c r="A1949" s="2">
        <v>43477.395833333328</v>
      </c>
      <c r="B1949" s="2">
        <v>43477.770833333328</v>
      </c>
      <c r="C1949" s="1" t="s">
        <v>7387</v>
      </c>
      <c r="D1949" s="1"/>
      <c r="E1949" s="1" t="s">
        <v>5999</v>
      </c>
      <c r="F1949" s="1" t="s">
        <v>6640</v>
      </c>
      <c r="G1949" s="1" t="s">
        <v>7388</v>
      </c>
      <c r="H1949" s="3" t="s">
        <v>7389</v>
      </c>
    </row>
    <row r="1950" spans="1:8" x14ac:dyDescent="0.25">
      <c r="A1950" s="2">
        <v>43478.479166666672</v>
      </c>
      <c r="B1950" s="2">
        <v>43478.645833333328</v>
      </c>
      <c r="C1950" s="1" t="s">
        <v>7390</v>
      </c>
      <c r="D1950" s="1"/>
      <c r="E1950" s="1" t="s">
        <v>7391</v>
      </c>
      <c r="F1950" s="1" t="s">
        <v>6640</v>
      </c>
      <c r="G1950" s="1" t="s">
        <v>7392</v>
      </c>
      <c r="H1950" s="3" t="s">
        <v>7393</v>
      </c>
    </row>
    <row r="1951" spans="1:8" x14ac:dyDescent="0.25">
      <c r="A1951" s="2">
        <v>43480.145833333328</v>
      </c>
      <c r="B1951" s="2">
        <v>43480.229166666672</v>
      </c>
      <c r="C1951" s="1" t="s">
        <v>12123</v>
      </c>
      <c r="D1951" s="1"/>
      <c r="E1951" s="1" t="s">
        <v>7394</v>
      </c>
      <c r="F1951" s="1" t="s">
        <v>6640</v>
      </c>
      <c r="G1951" s="1" t="s">
        <v>7395</v>
      </c>
      <c r="H1951" s="3" t="s">
        <v>7396</v>
      </c>
    </row>
    <row r="1952" spans="1:8" x14ac:dyDescent="0.25">
      <c r="A1952" s="2">
        <v>43482.375</v>
      </c>
      <c r="B1952" s="2">
        <v>43482.4375</v>
      </c>
      <c r="C1952" s="1" t="s">
        <v>6901</v>
      </c>
      <c r="D1952" s="1"/>
      <c r="E1952" s="1" t="s">
        <v>12124</v>
      </c>
      <c r="F1952" s="1" t="s">
        <v>6640</v>
      </c>
      <c r="G1952" s="1" t="s">
        <v>7397</v>
      </c>
      <c r="H1952" s="3" t="s">
        <v>7398</v>
      </c>
    </row>
    <row r="1953" spans="1:8" x14ac:dyDescent="0.25">
      <c r="A1953" s="2">
        <v>43482.375</v>
      </c>
      <c r="B1953" s="2">
        <v>43482.416666666672</v>
      </c>
      <c r="C1953" s="1" t="s">
        <v>7399</v>
      </c>
      <c r="D1953" s="1"/>
      <c r="E1953" s="1" t="s">
        <v>7400</v>
      </c>
      <c r="F1953" s="1" t="s">
        <v>6640</v>
      </c>
      <c r="G1953" s="1" t="s">
        <v>7401</v>
      </c>
      <c r="H1953" s="3" t="s">
        <v>7402</v>
      </c>
    </row>
    <row r="1954" spans="1:8" x14ac:dyDescent="0.25">
      <c r="A1954" s="2">
        <v>43483.354166666672</v>
      </c>
      <c r="B1954" s="2">
        <v>43483.541666666672</v>
      </c>
      <c r="C1954" s="1" t="s">
        <v>12125</v>
      </c>
      <c r="D1954" s="1"/>
      <c r="E1954" s="1" t="s">
        <v>7403</v>
      </c>
      <c r="F1954" s="1" t="s">
        <v>6640</v>
      </c>
      <c r="G1954" s="1" t="s">
        <v>7404</v>
      </c>
      <c r="H1954" s="3" t="s">
        <v>7405</v>
      </c>
    </row>
    <row r="1955" spans="1:8" x14ac:dyDescent="0.25">
      <c r="A1955" s="2">
        <v>43481.75</v>
      </c>
      <c r="B1955" s="2">
        <v>43481.833333333328</v>
      </c>
      <c r="C1955" s="1" t="s">
        <v>7364</v>
      </c>
      <c r="D1955" s="1"/>
      <c r="E1955" s="1" t="s">
        <v>7406</v>
      </c>
      <c r="F1955" s="1" t="s">
        <v>6640</v>
      </c>
      <c r="G1955" s="1" t="s">
        <v>7407</v>
      </c>
      <c r="H1955" s="3" t="s">
        <v>7408</v>
      </c>
    </row>
    <row r="1956" spans="1:8" x14ac:dyDescent="0.25">
      <c r="A1956" s="2">
        <v>43482.625</v>
      </c>
      <c r="B1956" s="2">
        <v>43482.791666666672</v>
      </c>
      <c r="C1956" s="1" t="s">
        <v>7409</v>
      </c>
      <c r="D1956" s="1"/>
      <c r="E1956" s="1" t="s">
        <v>7410</v>
      </c>
      <c r="F1956" s="1" t="s">
        <v>6640</v>
      </c>
      <c r="G1956" s="1" t="s">
        <v>7411</v>
      </c>
      <c r="H1956" s="3" t="s">
        <v>7412</v>
      </c>
    </row>
    <row r="1957" spans="1:8" x14ac:dyDescent="0.25">
      <c r="A1957" s="2">
        <v>43482.708333333328</v>
      </c>
      <c r="B1957" s="2">
        <v>43482.791666666672</v>
      </c>
      <c r="C1957" s="1" t="s">
        <v>12126</v>
      </c>
      <c r="D1957" s="1"/>
      <c r="E1957" s="1" t="s">
        <v>7413</v>
      </c>
      <c r="F1957" s="1" t="s">
        <v>6640</v>
      </c>
      <c r="G1957" s="1" t="s">
        <v>7414</v>
      </c>
      <c r="H1957" s="3" t="s">
        <v>7415</v>
      </c>
    </row>
    <row r="1958" spans="1:8" x14ac:dyDescent="0.25">
      <c r="A1958" s="2">
        <v>43482.75</v>
      </c>
      <c r="B1958" s="2">
        <v>43482.895833333328</v>
      </c>
      <c r="C1958" s="1" t="s">
        <v>7416</v>
      </c>
      <c r="D1958" s="1"/>
      <c r="E1958" s="1" t="s">
        <v>7417</v>
      </c>
      <c r="F1958" s="1" t="s">
        <v>6640</v>
      </c>
      <c r="G1958" s="1" t="s">
        <v>7418</v>
      </c>
      <c r="H1958" s="3" t="s">
        <v>7419</v>
      </c>
    </row>
    <row r="1959" spans="1:8" x14ac:dyDescent="0.25">
      <c r="A1959" s="2">
        <v>43482.770833333328</v>
      </c>
      <c r="B1959" s="2">
        <v>43482.916666666672</v>
      </c>
      <c r="C1959" s="1" t="s">
        <v>7420</v>
      </c>
      <c r="D1959" s="1"/>
      <c r="E1959" s="1" t="s">
        <v>7421</v>
      </c>
      <c r="F1959" s="1" t="s">
        <v>6640</v>
      </c>
      <c r="G1959" s="1" t="s">
        <v>7422</v>
      </c>
      <c r="H1959" s="3" t="s">
        <v>7423</v>
      </c>
    </row>
    <row r="1960" spans="1:8" x14ac:dyDescent="0.25">
      <c r="A1960" s="2">
        <v>43483.708333333328</v>
      </c>
      <c r="B1960" s="2">
        <v>43483.875</v>
      </c>
      <c r="C1960" s="1" t="s">
        <v>6904</v>
      </c>
      <c r="D1960" s="1"/>
      <c r="E1960" s="1" t="s">
        <v>7424</v>
      </c>
      <c r="F1960" s="1" t="s">
        <v>6640</v>
      </c>
      <c r="G1960" s="1" t="s">
        <v>7425</v>
      </c>
      <c r="H1960" s="3" t="s">
        <v>7426</v>
      </c>
    </row>
    <row r="1961" spans="1:8" x14ac:dyDescent="0.25">
      <c r="A1961" s="2">
        <v>43484.375</v>
      </c>
      <c r="B1961" s="2">
        <v>43484.75</v>
      </c>
      <c r="C1961" s="1" t="s">
        <v>7427</v>
      </c>
      <c r="D1961" s="1"/>
      <c r="E1961" s="1" t="s">
        <v>7428</v>
      </c>
      <c r="F1961" s="1" t="s">
        <v>6640</v>
      </c>
      <c r="G1961" s="1" t="s">
        <v>7429</v>
      </c>
      <c r="H1961" s="3" t="s">
        <v>7430</v>
      </c>
    </row>
    <row r="1962" spans="1:8" x14ac:dyDescent="0.25">
      <c r="A1962" s="2">
        <v>43484.416666666672</v>
      </c>
      <c r="B1962" s="2">
        <v>43484.583333333328</v>
      </c>
      <c r="C1962" s="1" t="s">
        <v>7431</v>
      </c>
      <c r="D1962" s="1"/>
      <c r="E1962" s="1" t="s">
        <v>7432</v>
      </c>
      <c r="F1962" s="1" t="s">
        <v>6640</v>
      </c>
      <c r="G1962" s="1" t="s">
        <v>7433</v>
      </c>
      <c r="H1962" s="3" t="s">
        <v>7434</v>
      </c>
    </row>
    <row r="1963" spans="1:8" x14ac:dyDescent="0.25">
      <c r="A1963" s="2">
        <v>43485.5</v>
      </c>
      <c r="B1963" s="2">
        <v>43485.583333333328</v>
      </c>
      <c r="C1963" s="1" t="s">
        <v>7435</v>
      </c>
      <c r="D1963" s="1"/>
      <c r="E1963" s="1" t="s">
        <v>12127</v>
      </c>
      <c r="F1963" s="1" t="s">
        <v>6640</v>
      </c>
      <c r="G1963" s="1" t="s">
        <v>7436</v>
      </c>
      <c r="H1963" s="3" t="s">
        <v>7437</v>
      </c>
    </row>
    <row r="1964" spans="1:8" x14ac:dyDescent="0.25">
      <c r="A1964" s="2">
        <v>43487.354166666672</v>
      </c>
      <c r="B1964" s="2">
        <v>43487.458333333328</v>
      </c>
      <c r="C1964" s="1" t="s">
        <v>7438</v>
      </c>
      <c r="D1964" s="1"/>
      <c r="E1964" s="1" t="s">
        <v>7439</v>
      </c>
      <c r="F1964" s="1" t="s">
        <v>6640</v>
      </c>
      <c r="G1964" s="1" t="s">
        <v>7440</v>
      </c>
      <c r="H1964" s="3" t="s">
        <v>7441</v>
      </c>
    </row>
    <row r="1965" spans="1:8" x14ac:dyDescent="0.25">
      <c r="A1965" s="2">
        <v>43487.354166666672</v>
      </c>
      <c r="B1965" s="2">
        <v>43487.4375</v>
      </c>
      <c r="C1965" s="1" t="s">
        <v>7442</v>
      </c>
      <c r="D1965" s="1"/>
      <c r="E1965" s="1" t="s">
        <v>7443</v>
      </c>
      <c r="F1965" s="1" t="s">
        <v>6640</v>
      </c>
      <c r="G1965" s="1" t="s">
        <v>7444</v>
      </c>
      <c r="H1965" s="3" t="s">
        <v>7445</v>
      </c>
    </row>
    <row r="1966" spans="1:8" x14ac:dyDescent="0.25">
      <c r="A1966" s="2">
        <v>43487.375</v>
      </c>
      <c r="B1966" s="2">
        <v>43487.708333333328</v>
      </c>
      <c r="C1966" s="1" t="s">
        <v>6840</v>
      </c>
      <c r="D1966" s="1"/>
      <c r="E1966" s="1" t="s">
        <v>12128</v>
      </c>
      <c r="F1966" s="1" t="s">
        <v>6640</v>
      </c>
      <c r="G1966" s="1" t="s">
        <v>7446</v>
      </c>
      <c r="H1966" s="3" t="s">
        <v>7447</v>
      </c>
    </row>
    <row r="1967" spans="1:8" x14ac:dyDescent="0.25">
      <c r="A1967" s="2">
        <v>43491.416666666672</v>
      </c>
      <c r="B1967" s="2">
        <v>43491.625</v>
      </c>
      <c r="C1967" s="1" t="s">
        <v>12129</v>
      </c>
      <c r="D1967" s="1"/>
      <c r="E1967" s="1" t="s">
        <v>12130</v>
      </c>
      <c r="F1967" s="1" t="s">
        <v>6640</v>
      </c>
      <c r="G1967" s="1" t="s">
        <v>7448</v>
      </c>
      <c r="H1967" s="3" t="s">
        <v>7449</v>
      </c>
    </row>
    <row r="1968" spans="1:8" x14ac:dyDescent="0.25">
      <c r="A1968" s="2">
        <v>43489.375</v>
      </c>
      <c r="B1968" s="2">
        <v>43489.75</v>
      </c>
      <c r="C1968" s="1" t="s">
        <v>7450</v>
      </c>
      <c r="D1968" s="1"/>
      <c r="E1968" s="1" t="s">
        <v>7451</v>
      </c>
      <c r="F1968" s="1" t="s">
        <v>6640</v>
      </c>
      <c r="G1968" s="1" t="s">
        <v>7452</v>
      </c>
      <c r="H1968" s="3" t="s">
        <v>7453</v>
      </c>
    </row>
    <row r="1969" spans="1:8" x14ac:dyDescent="0.25">
      <c r="A1969" s="2">
        <v>43488.416666666672</v>
      </c>
      <c r="B1969" s="2">
        <v>43488.541666666672</v>
      </c>
      <c r="C1969" s="1" t="s">
        <v>7454</v>
      </c>
      <c r="D1969" s="1"/>
      <c r="E1969" s="1" t="s">
        <v>7455</v>
      </c>
      <c r="F1969" s="1" t="s">
        <v>6640</v>
      </c>
      <c r="G1969" s="1" t="s">
        <v>7456</v>
      </c>
      <c r="H1969" s="3" t="s">
        <v>7457</v>
      </c>
    </row>
    <row r="1970" spans="1:8" x14ac:dyDescent="0.25">
      <c r="A1970" s="2">
        <v>43489.791666666672</v>
      </c>
      <c r="B1970" s="2">
        <v>43489.916666666672</v>
      </c>
      <c r="C1970" s="1" t="s">
        <v>7458</v>
      </c>
      <c r="D1970" s="1"/>
      <c r="E1970" s="1" t="s">
        <v>12131</v>
      </c>
      <c r="F1970" s="1" t="s">
        <v>6640</v>
      </c>
      <c r="G1970" s="1" t="s">
        <v>7459</v>
      </c>
      <c r="H1970" s="3" t="s">
        <v>7460</v>
      </c>
    </row>
    <row r="1971" spans="1:8" x14ac:dyDescent="0.25">
      <c r="A1971" s="2">
        <v>43489.75</v>
      </c>
      <c r="B1971" s="2">
        <v>43489.875</v>
      </c>
      <c r="C1971" s="1" t="s">
        <v>7461</v>
      </c>
      <c r="D1971" s="1"/>
      <c r="E1971" s="1" t="s">
        <v>7462</v>
      </c>
      <c r="F1971" s="1" t="s">
        <v>6640</v>
      </c>
      <c r="G1971" s="1" t="s">
        <v>7463</v>
      </c>
      <c r="H1971" s="3" t="s">
        <v>7464</v>
      </c>
    </row>
    <row r="1972" spans="1:8" x14ac:dyDescent="0.25">
      <c r="A1972" s="2">
        <v>43491.583333333328</v>
      </c>
      <c r="B1972" s="2">
        <v>43491.770833333328</v>
      </c>
      <c r="C1972" s="1" t="s">
        <v>7465</v>
      </c>
      <c r="D1972" s="1"/>
      <c r="E1972" s="1" t="s">
        <v>7466</v>
      </c>
      <c r="F1972" s="1" t="s">
        <v>6640</v>
      </c>
      <c r="G1972" s="1" t="s">
        <v>7467</v>
      </c>
      <c r="H1972" s="3" t="s">
        <v>7468</v>
      </c>
    </row>
    <row r="1973" spans="1:8" x14ac:dyDescent="0.25">
      <c r="A1973" s="2">
        <v>43494.666666666672</v>
      </c>
      <c r="B1973" s="2">
        <v>43494.75</v>
      </c>
      <c r="C1973" s="1" t="s">
        <v>7364</v>
      </c>
      <c r="D1973" s="1"/>
      <c r="E1973" s="1" t="s">
        <v>7469</v>
      </c>
      <c r="F1973" s="1" t="s">
        <v>6640</v>
      </c>
      <c r="G1973" s="1" t="s">
        <v>7470</v>
      </c>
      <c r="H1973" s="3" t="s">
        <v>7471</v>
      </c>
    </row>
    <row r="1974" spans="1:8" x14ac:dyDescent="0.25">
      <c r="A1974" s="2">
        <v>43496.354166666672</v>
      </c>
      <c r="B1974" s="2">
        <v>43496.416666666672</v>
      </c>
      <c r="C1974" s="1" t="s">
        <v>7472</v>
      </c>
      <c r="D1974" s="1"/>
      <c r="E1974" s="1" t="s">
        <v>7473</v>
      </c>
      <c r="F1974" s="1" t="s">
        <v>6640</v>
      </c>
      <c r="G1974" s="1" t="s">
        <v>7474</v>
      </c>
      <c r="H1974" s="3" t="s">
        <v>7475</v>
      </c>
    </row>
    <row r="1975" spans="1:8" x14ac:dyDescent="0.25">
      <c r="A1975" s="2">
        <v>43496.520833333328</v>
      </c>
      <c r="B1975" s="2">
        <v>43496.729166666672</v>
      </c>
      <c r="C1975" s="1" t="s">
        <v>7476</v>
      </c>
      <c r="D1975" s="1"/>
      <c r="E1975" s="1" t="s">
        <v>7477</v>
      </c>
      <c r="F1975" s="1" t="s">
        <v>6640</v>
      </c>
      <c r="G1975" s="1" t="s">
        <v>7478</v>
      </c>
      <c r="H1975" s="3" t="s">
        <v>7479</v>
      </c>
    </row>
    <row r="1976" spans="1:8" x14ac:dyDescent="0.25">
      <c r="A1976" s="2">
        <v>43496.729166666672</v>
      </c>
      <c r="B1976" s="2">
        <v>43496.875</v>
      </c>
      <c r="C1976" s="1" t="s">
        <v>7480</v>
      </c>
      <c r="D1976" s="1"/>
      <c r="E1976" s="1" t="s">
        <v>7481</v>
      </c>
      <c r="F1976" s="1" t="s">
        <v>6640</v>
      </c>
      <c r="G1976" s="1" t="s">
        <v>7482</v>
      </c>
      <c r="H1976" s="3" t="s">
        <v>7483</v>
      </c>
    </row>
    <row r="1977" spans="1:8" x14ac:dyDescent="0.25">
      <c r="A1977" s="2">
        <v>43496.770833333328</v>
      </c>
      <c r="B1977" s="2">
        <v>43496.895833333328</v>
      </c>
      <c r="C1977" s="1" t="s">
        <v>7484</v>
      </c>
      <c r="D1977" s="1"/>
      <c r="E1977" s="1" t="s">
        <v>7485</v>
      </c>
      <c r="F1977" s="1" t="s">
        <v>6640</v>
      </c>
      <c r="G1977" s="1" t="s">
        <v>7486</v>
      </c>
      <c r="H1977" s="3" t="s">
        <v>7487</v>
      </c>
    </row>
    <row r="1978" spans="1:8" x14ac:dyDescent="0.25">
      <c r="A1978" s="2">
        <v>43497.625</v>
      </c>
      <c r="B1978" s="2">
        <v>43497.708333333328</v>
      </c>
      <c r="C1978" s="1" t="s">
        <v>7364</v>
      </c>
      <c r="D1978" s="1"/>
      <c r="E1978" s="1" t="s">
        <v>7488</v>
      </c>
      <c r="F1978" s="1" t="s">
        <v>6640</v>
      </c>
      <c r="G1978" s="1" t="s">
        <v>7489</v>
      </c>
      <c r="H1978" s="3" t="s">
        <v>7490</v>
      </c>
    </row>
    <row r="1979" spans="1:8" x14ac:dyDescent="0.25">
      <c r="A1979" s="2">
        <v>43498.583333333328</v>
      </c>
      <c r="B1979" s="2">
        <v>43498.708333333328</v>
      </c>
      <c r="C1979" s="1" t="s">
        <v>7491</v>
      </c>
      <c r="D1979" s="1"/>
      <c r="E1979" s="1" t="s">
        <v>7492</v>
      </c>
      <c r="F1979" s="1" t="s">
        <v>6640</v>
      </c>
      <c r="G1979" s="1" t="s">
        <v>7493</v>
      </c>
      <c r="H1979" s="3" t="s">
        <v>7494</v>
      </c>
    </row>
    <row r="1980" spans="1:8" x14ac:dyDescent="0.25">
      <c r="A1980" s="2">
        <v>43481.791666666672</v>
      </c>
      <c r="B1980" s="2">
        <v>43481.854166666672</v>
      </c>
      <c r="C1980" s="1" t="s">
        <v>7495</v>
      </c>
      <c r="D1980" s="1" t="s">
        <v>6683</v>
      </c>
      <c r="E1980" s="1" t="s">
        <v>7496</v>
      </c>
      <c r="F1980" s="1" t="s">
        <v>6640</v>
      </c>
      <c r="G1980" s="1" t="s">
        <v>7497</v>
      </c>
      <c r="H1980" s="3" t="s">
        <v>7498</v>
      </c>
    </row>
    <row r="1981" spans="1:8" x14ac:dyDescent="0.25">
      <c r="A1981" s="2">
        <v>43487.729166666672</v>
      </c>
      <c r="B1981" s="2">
        <v>43487.854166666672</v>
      </c>
      <c r="C1981" s="1" t="s">
        <v>7499</v>
      </c>
      <c r="D1981" s="1" t="s">
        <v>7038</v>
      </c>
      <c r="E1981" s="1" t="s">
        <v>7500</v>
      </c>
      <c r="F1981" s="1" t="s">
        <v>6640</v>
      </c>
      <c r="G1981" s="1" t="s">
        <v>7501</v>
      </c>
      <c r="H1981" s="3" t="s">
        <v>7502</v>
      </c>
    </row>
    <row r="1982" spans="1:8" x14ac:dyDescent="0.25">
      <c r="A1982" s="2">
        <v>43488.770833333328</v>
      </c>
      <c r="B1982" s="2">
        <v>43488.854166666672</v>
      </c>
      <c r="C1982" s="1" t="s">
        <v>7503</v>
      </c>
      <c r="D1982" s="1" t="s">
        <v>7504</v>
      </c>
      <c r="E1982" s="1" t="s">
        <v>7505</v>
      </c>
      <c r="F1982" s="1" t="s">
        <v>6640</v>
      </c>
      <c r="G1982" s="1" t="s">
        <v>7506</v>
      </c>
      <c r="H1982" s="3" t="s">
        <v>7507</v>
      </c>
    </row>
    <row r="1983" spans="1:8" x14ac:dyDescent="0.25">
      <c r="A1983" s="2">
        <v>43495.770833333328</v>
      </c>
      <c r="B1983" s="2">
        <v>43495.854166666672</v>
      </c>
      <c r="C1983" s="1" t="s">
        <v>7508</v>
      </c>
      <c r="D1983" s="1" t="s">
        <v>7509</v>
      </c>
      <c r="E1983" s="1" t="s">
        <v>7510</v>
      </c>
      <c r="F1983" s="1" t="s">
        <v>6640</v>
      </c>
      <c r="G1983" s="1" t="s">
        <v>7511</v>
      </c>
      <c r="H1983" s="3" t="s">
        <v>7512</v>
      </c>
    </row>
    <row r="1984" spans="1:8" x14ac:dyDescent="0.25">
      <c r="A1984" s="2">
        <v>43516.354166666672</v>
      </c>
      <c r="B1984" s="2">
        <v>43516.458333333328</v>
      </c>
      <c r="C1984" s="1" t="s">
        <v>7513</v>
      </c>
      <c r="D1984" s="1" t="s">
        <v>7514</v>
      </c>
      <c r="E1984" s="1" t="s">
        <v>7515</v>
      </c>
      <c r="F1984" s="1" t="s">
        <v>6640</v>
      </c>
      <c r="G1984" s="1" t="s">
        <v>7516</v>
      </c>
      <c r="H1984" s="3" t="s">
        <v>7517</v>
      </c>
    </row>
    <row r="1985" spans="1:8" x14ac:dyDescent="0.25">
      <c r="A1985" s="2">
        <v>43489.75</v>
      </c>
      <c r="B1985" s="2">
        <v>43489.958333333328</v>
      </c>
      <c r="C1985" s="1" t="s">
        <v>7518</v>
      </c>
      <c r="D1985" s="1" t="s">
        <v>7519</v>
      </c>
      <c r="E1985" s="1" t="s">
        <v>7520</v>
      </c>
      <c r="F1985" s="1" t="s">
        <v>6640</v>
      </c>
      <c r="G1985" s="1" t="s">
        <v>7521</v>
      </c>
      <c r="H1985" s="3" t="s">
        <v>7522</v>
      </c>
    </row>
    <row r="1986" spans="1:8" x14ac:dyDescent="0.25">
      <c r="A1986" s="2">
        <v>43482.5</v>
      </c>
      <c r="B1986" s="2">
        <v>43482.541666666672</v>
      </c>
      <c r="C1986" s="1" t="s">
        <v>7523</v>
      </c>
      <c r="D1986" s="1"/>
      <c r="E1986" s="1" t="s">
        <v>7524</v>
      </c>
      <c r="F1986" s="1" t="s">
        <v>6640</v>
      </c>
      <c r="G1986" s="1" t="s">
        <v>7525</v>
      </c>
      <c r="H1986" s="3" t="s">
        <v>7526</v>
      </c>
    </row>
    <row r="1987" spans="1:8" x14ac:dyDescent="0.25">
      <c r="A1987" s="2">
        <v>43481.791666666672</v>
      </c>
      <c r="B1987" s="2">
        <v>43481.916666666672</v>
      </c>
      <c r="C1987" s="1" t="s">
        <v>7527</v>
      </c>
      <c r="D1987" s="1" t="s">
        <v>7528</v>
      </c>
      <c r="E1987" s="1" t="s">
        <v>7529</v>
      </c>
      <c r="F1987" s="1" t="s">
        <v>6640</v>
      </c>
      <c r="G1987" s="1" t="s">
        <v>7525</v>
      </c>
      <c r="H1987" s="3" t="s">
        <v>7530</v>
      </c>
    </row>
    <row r="1988" spans="1:8" x14ac:dyDescent="0.25">
      <c r="A1988" s="2">
        <v>43509.791666666672</v>
      </c>
      <c r="B1988" s="2">
        <v>43509.854166666672</v>
      </c>
      <c r="C1988" s="1" t="s">
        <v>7531</v>
      </c>
      <c r="D1988" s="1" t="s">
        <v>6683</v>
      </c>
      <c r="E1988" s="1" t="s">
        <v>12132</v>
      </c>
      <c r="F1988" s="1" t="s">
        <v>6640</v>
      </c>
      <c r="G1988" s="1" t="s">
        <v>7532</v>
      </c>
      <c r="H1988" s="3" t="s">
        <v>7533</v>
      </c>
    </row>
    <row r="1989" spans="1:8" x14ac:dyDescent="0.25">
      <c r="A1989" s="2">
        <v>43507.458333333328</v>
      </c>
      <c r="B1989" s="2">
        <v>43510.583333333328</v>
      </c>
      <c r="C1989" s="1" t="s">
        <v>7534</v>
      </c>
      <c r="D1989" s="1" t="s">
        <v>7535</v>
      </c>
      <c r="E1989" s="1" t="s">
        <v>7536</v>
      </c>
      <c r="F1989" s="1" t="s">
        <v>6640</v>
      </c>
      <c r="G1989" s="1" t="s">
        <v>7537</v>
      </c>
      <c r="H1989" s="3" t="s">
        <v>7538</v>
      </c>
    </row>
    <row r="1990" spans="1:8" x14ac:dyDescent="0.25">
      <c r="A1990" s="2">
        <v>43489.375</v>
      </c>
      <c r="B1990" s="2">
        <v>43490.75</v>
      </c>
      <c r="C1990" s="1" t="s">
        <v>7539</v>
      </c>
      <c r="D1990" s="1" t="s">
        <v>7540</v>
      </c>
      <c r="E1990" s="1" t="s">
        <v>7541</v>
      </c>
      <c r="F1990" s="1" t="s">
        <v>6640</v>
      </c>
      <c r="G1990" s="1" t="s">
        <v>7542</v>
      </c>
      <c r="H1990" s="3" t="s">
        <v>7543</v>
      </c>
    </row>
    <row r="1991" spans="1:8" x14ac:dyDescent="0.25">
      <c r="A1991" s="2">
        <v>43500.375</v>
      </c>
      <c r="B1991" s="2">
        <v>43502.6875</v>
      </c>
      <c r="C1991" s="1" t="s">
        <v>7544</v>
      </c>
      <c r="D1991" s="1" t="s">
        <v>7545</v>
      </c>
      <c r="E1991" s="1" t="s">
        <v>7546</v>
      </c>
      <c r="F1991" s="1" t="s">
        <v>6640</v>
      </c>
      <c r="G1991" s="1" t="s">
        <v>7547</v>
      </c>
      <c r="H1991" s="3" t="s">
        <v>7548</v>
      </c>
    </row>
    <row r="1992" spans="1:8" x14ac:dyDescent="0.25">
      <c r="A1992" s="2">
        <v>43544.375</v>
      </c>
      <c r="B1992" s="2">
        <v>43544.833333333328</v>
      </c>
      <c r="C1992" s="1" t="s">
        <v>7549</v>
      </c>
      <c r="D1992" s="1" t="s">
        <v>7550</v>
      </c>
      <c r="E1992" s="1" t="s">
        <v>7551</v>
      </c>
      <c r="F1992" s="1" t="s">
        <v>6640</v>
      </c>
      <c r="G1992" s="1" t="s">
        <v>7552</v>
      </c>
      <c r="H1992" s="3" t="s">
        <v>7553</v>
      </c>
    </row>
    <row r="1993" spans="1:8" x14ac:dyDescent="0.25">
      <c r="A1993" s="2">
        <v>43606.5625</v>
      </c>
      <c r="B1993" s="2">
        <v>43606.6875</v>
      </c>
      <c r="C1993" s="1" t="s">
        <v>7554</v>
      </c>
      <c r="D1993" s="1" t="s">
        <v>7555</v>
      </c>
      <c r="E1993" s="1" t="s">
        <v>7556</v>
      </c>
      <c r="F1993" s="1" t="s">
        <v>6640</v>
      </c>
      <c r="G1993" s="1" t="s">
        <v>7557</v>
      </c>
      <c r="H1993" s="3" t="s">
        <v>7558</v>
      </c>
    </row>
    <row r="1994" spans="1:8" x14ac:dyDescent="0.25">
      <c r="A1994" s="2">
        <v>43521.770833333328</v>
      </c>
      <c r="B1994" s="2">
        <v>43521.875</v>
      </c>
      <c r="C1994" s="1" t="s">
        <v>7559</v>
      </c>
      <c r="D1994" s="1"/>
      <c r="E1994" s="1" t="s">
        <v>7560</v>
      </c>
      <c r="F1994" s="1" t="s">
        <v>6640</v>
      </c>
      <c r="G1994" s="1" t="s">
        <v>7561</v>
      </c>
      <c r="H1994" s="3" t="s">
        <v>7562</v>
      </c>
    </row>
    <row r="1995" spans="1:8" x14ac:dyDescent="0.25">
      <c r="A1995" s="2">
        <v>43507.791666666672</v>
      </c>
      <c r="B1995" s="2">
        <v>43507.875</v>
      </c>
      <c r="C1995" s="1" t="s">
        <v>6812</v>
      </c>
      <c r="D1995" s="1" t="s">
        <v>6813</v>
      </c>
      <c r="E1995" s="1" t="s">
        <v>7563</v>
      </c>
      <c r="F1995" s="1" t="s">
        <v>6640</v>
      </c>
      <c r="G1995" s="1" t="s">
        <v>7561</v>
      </c>
      <c r="H1995" s="3" t="s">
        <v>7564</v>
      </c>
    </row>
    <row r="1996" spans="1:8" x14ac:dyDescent="0.25">
      <c r="A1996" s="2">
        <v>43503.75</v>
      </c>
      <c r="B1996" s="2">
        <v>43503.833333333328</v>
      </c>
      <c r="C1996" s="1" t="s">
        <v>7565</v>
      </c>
      <c r="D1996" s="1" t="s">
        <v>6729</v>
      </c>
      <c r="E1996" s="1" t="s">
        <v>7566</v>
      </c>
      <c r="F1996" s="1" t="s">
        <v>6640</v>
      </c>
      <c r="G1996" s="1" t="s">
        <v>7567</v>
      </c>
      <c r="H1996" s="3" t="s">
        <v>7568</v>
      </c>
    </row>
    <row r="1997" spans="1:8" x14ac:dyDescent="0.25">
      <c r="A1997" s="2">
        <v>43493.791666666672</v>
      </c>
      <c r="B1997" s="2">
        <v>43493.875</v>
      </c>
      <c r="C1997" s="1" t="s">
        <v>7569</v>
      </c>
      <c r="D1997" s="1" t="s">
        <v>7153</v>
      </c>
      <c r="E1997" s="1" t="s">
        <v>7570</v>
      </c>
      <c r="F1997" s="1" t="s">
        <v>6640</v>
      </c>
      <c r="G1997" s="1" t="s">
        <v>7571</v>
      </c>
      <c r="H1997" s="3" t="s">
        <v>7572</v>
      </c>
    </row>
    <row r="1998" spans="1:8" x14ac:dyDescent="0.25">
      <c r="A1998" s="2">
        <v>43507.770833333328</v>
      </c>
      <c r="B1998" s="2">
        <v>43507.854166666672</v>
      </c>
      <c r="C1998" s="1" t="s">
        <v>7573</v>
      </c>
      <c r="D1998" s="1" t="s">
        <v>7574</v>
      </c>
      <c r="E1998" s="1" t="s">
        <v>12133</v>
      </c>
      <c r="F1998" s="1" t="s">
        <v>6640</v>
      </c>
      <c r="G1998" s="1" t="s">
        <v>7575</v>
      </c>
      <c r="H1998" s="3" t="s">
        <v>7576</v>
      </c>
    </row>
    <row r="1999" spans="1:8" x14ac:dyDescent="0.25">
      <c r="A1999" s="2">
        <v>43521.770833333328</v>
      </c>
      <c r="B1999" s="2">
        <v>43521.854166666672</v>
      </c>
      <c r="C1999" s="1" t="s">
        <v>7577</v>
      </c>
      <c r="D1999" s="1" t="s">
        <v>7574</v>
      </c>
      <c r="E1999" s="1" t="s">
        <v>12134</v>
      </c>
      <c r="F1999" s="1" t="s">
        <v>6640</v>
      </c>
      <c r="G1999" s="1" t="s">
        <v>7575</v>
      </c>
      <c r="H1999" s="3" t="s">
        <v>7578</v>
      </c>
    </row>
    <row r="2000" spans="1:8" x14ac:dyDescent="0.25">
      <c r="A2000" s="2">
        <v>43517.770833333328</v>
      </c>
      <c r="B2000" s="2">
        <v>43517.854166666672</v>
      </c>
      <c r="C2000" s="1" t="s">
        <v>7579</v>
      </c>
      <c r="D2000" s="1" t="s">
        <v>7580</v>
      </c>
      <c r="E2000" s="1" t="s">
        <v>7581</v>
      </c>
      <c r="F2000" s="1" t="s">
        <v>6640</v>
      </c>
      <c r="G2000" s="1" t="s">
        <v>7582</v>
      </c>
      <c r="H2000" s="3" t="s">
        <v>7583</v>
      </c>
    </row>
    <row r="2001" spans="1:8" x14ac:dyDescent="0.25">
      <c r="A2001" s="2">
        <v>43501.770833333328</v>
      </c>
      <c r="B2001" s="2">
        <v>43501.875</v>
      </c>
      <c r="C2001" s="1" t="s">
        <v>6800</v>
      </c>
      <c r="D2001" s="1" t="s">
        <v>7584</v>
      </c>
      <c r="E2001" s="1" t="s">
        <v>7585</v>
      </c>
      <c r="F2001" s="1" t="s">
        <v>6640</v>
      </c>
      <c r="G2001" s="1" t="s">
        <v>7586</v>
      </c>
      <c r="H2001" s="3" t="s">
        <v>7587</v>
      </c>
    </row>
    <row r="2002" spans="1:8" x14ac:dyDescent="0.25">
      <c r="A2002" s="2">
        <v>43537.791666666672</v>
      </c>
      <c r="B2002" s="2">
        <v>43537.875</v>
      </c>
      <c r="C2002" s="1" t="s">
        <v>7588</v>
      </c>
      <c r="D2002" s="1" t="s">
        <v>6663</v>
      </c>
      <c r="E2002" s="1" t="s">
        <v>7589</v>
      </c>
      <c r="F2002" s="1" t="s">
        <v>6640</v>
      </c>
      <c r="G2002" s="1" t="s">
        <v>7590</v>
      </c>
      <c r="H2002" s="3" t="s">
        <v>7591</v>
      </c>
    </row>
    <row r="2003" spans="1:8" x14ac:dyDescent="0.25">
      <c r="A2003" s="2">
        <v>43502.770833333328</v>
      </c>
      <c r="B2003" s="2">
        <v>43502.854166666672</v>
      </c>
      <c r="C2003" s="1" t="s">
        <v>7592</v>
      </c>
      <c r="D2003" s="1" t="s">
        <v>7330</v>
      </c>
      <c r="E2003" s="1" t="s">
        <v>7593</v>
      </c>
      <c r="F2003" s="1" t="s">
        <v>6640</v>
      </c>
      <c r="G2003" s="1" t="s">
        <v>7590</v>
      </c>
      <c r="H2003" s="3" t="s">
        <v>7594</v>
      </c>
    </row>
    <row r="2004" spans="1:8" x14ac:dyDescent="0.25">
      <c r="A2004" s="2">
        <v>43538.75</v>
      </c>
      <c r="B2004" s="2">
        <v>43538.916666666672</v>
      </c>
      <c r="C2004" s="1" t="s">
        <v>7595</v>
      </c>
      <c r="D2004" s="1" t="s">
        <v>7596</v>
      </c>
      <c r="E2004" s="1" t="s">
        <v>7597</v>
      </c>
      <c r="F2004" s="1" t="s">
        <v>6640</v>
      </c>
      <c r="G2004" s="1" t="s">
        <v>7598</v>
      </c>
      <c r="H2004" s="3" t="s">
        <v>7599</v>
      </c>
    </row>
    <row r="2005" spans="1:8" x14ac:dyDescent="0.25">
      <c r="A2005" s="2">
        <v>43517.75</v>
      </c>
      <c r="B2005" s="2">
        <v>43517.833333333328</v>
      </c>
      <c r="C2005" s="1" t="s">
        <v>7600</v>
      </c>
      <c r="D2005" s="1" t="s">
        <v>7123</v>
      </c>
      <c r="E2005" s="1" t="s">
        <v>7601</v>
      </c>
      <c r="F2005" s="1" t="s">
        <v>6640</v>
      </c>
      <c r="G2005" s="1" t="s">
        <v>7602</v>
      </c>
      <c r="H2005" s="3" t="s">
        <v>7603</v>
      </c>
    </row>
    <row r="2006" spans="1:8" x14ac:dyDescent="0.25">
      <c r="A2006" s="4">
        <v>43622</v>
      </c>
      <c r="B2006" s="4">
        <v>43624</v>
      </c>
      <c r="C2006" s="1" t="s">
        <v>7604</v>
      </c>
      <c r="D2006" s="1" t="s">
        <v>7605</v>
      </c>
      <c r="E2006" s="1" t="s">
        <v>12135</v>
      </c>
      <c r="F2006" s="1" t="s">
        <v>6640</v>
      </c>
      <c r="G2006" s="1" t="s">
        <v>7606</v>
      </c>
      <c r="H2006" s="3" t="s">
        <v>7607</v>
      </c>
    </row>
    <row r="2007" spans="1:8" x14ac:dyDescent="0.25">
      <c r="A2007" s="2">
        <v>43504.354166666672</v>
      </c>
      <c r="B2007" s="2">
        <v>43504.416666666672</v>
      </c>
      <c r="C2007" s="1" t="s">
        <v>7608</v>
      </c>
      <c r="D2007" s="1"/>
      <c r="E2007" s="1" t="s">
        <v>7609</v>
      </c>
      <c r="F2007" s="1" t="s">
        <v>6640</v>
      </c>
      <c r="G2007" s="1" t="s">
        <v>7610</v>
      </c>
      <c r="H2007" s="3" t="s">
        <v>7611</v>
      </c>
    </row>
    <row r="2008" spans="1:8" x14ac:dyDescent="0.25">
      <c r="A2008" s="4">
        <v>43541</v>
      </c>
      <c r="B2008" s="4">
        <v>43542</v>
      </c>
      <c r="C2008" s="1" t="s">
        <v>7573</v>
      </c>
      <c r="D2008" s="1" t="s">
        <v>7612</v>
      </c>
      <c r="E2008" s="1" t="s">
        <v>12136</v>
      </c>
      <c r="F2008" s="1" t="s">
        <v>6640</v>
      </c>
      <c r="G2008" s="1" t="s">
        <v>7613</v>
      </c>
      <c r="H2008" s="3" t="s">
        <v>7614</v>
      </c>
    </row>
    <row r="2009" spans="1:8" x14ac:dyDescent="0.25">
      <c r="A2009" s="2">
        <v>43546.666666666672</v>
      </c>
      <c r="B2009" s="2">
        <v>43548.833333333328</v>
      </c>
      <c r="C2009" s="1" t="s">
        <v>7615</v>
      </c>
      <c r="D2009" s="1" t="s">
        <v>7616</v>
      </c>
      <c r="E2009" s="1" t="s">
        <v>7617</v>
      </c>
      <c r="F2009" s="1" t="s">
        <v>6640</v>
      </c>
      <c r="G2009" s="1" t="s">
        <v>7618</v>
      </c>
      <c r="H2009" s="3" t="s">
        <v>7619</v>
      </c>
    </row>
    <row r="2010" spans="1:8" x14ac:dyDescent="0.25">
      <c r="A2010" s="2">
        <v>43517.708333333328</v>
      </c>
      <c r="B2010" s="2">
        <v>43517.75</v>
      </c>
      <c r="C2010" s="1" t="s">
        <v>7620</v>
      </c>
      <c r="D2010" s="1" t="s">
        <v>6707</v>
      </c>
      <c r="E2010" s="1" t="s">
        <v>7621</v>
      </c>
      <c r="F2010" s="1" t="s">
        <v>6640</v>
      </c>
      <c r="G2010" s="1" t="s">
        <v>7622</v>
      </c>
      <c r="H2010" s="3" t="s">
        <v>7623</v>
      </c>
    </row>
    <row r="2011" spans="1:8" x14ac:dyDescent="0.25">
      <c r="A2011" s="2">
        <v>43522.791666666672</v>
      </c>
      <c r="B2011" s="2">
        <v>43522.875</v>
      </c>
      <c r="C2011" s="1" t="s">
        <v>7624</v>
      </c>
      <c r="D2011" s="1" t="s">
        <v>7078</v>
      </c>
      <c r="E2011" s="1" t="s">
        <v>7625</v>
      </c>
      <c r="F2011" s="1" t="s">
        <v>6640</v>
      </c>
      <c r="G2011" s="1" t="s">
        <v>7626</v>
      </c>
      <c r="H2011" s="3" t="s">
        <v>7627</v>
      </c>
    </row>
    <row r="2012" spans="1:8" x14ac:dyDescent="0.25">
      <c r="A2012" s="2">
        <v>43550.375</v>
      </c>
      <c r="B2012" s="2">
        <v>43550.708333333328</v>
      </c>
      <c r="C2012" s="1" t="s">
        <v>7628</v>
      </c>
      <c r="D2012" s="1" t="s">
        <v>7629</v>
      </c>
      <c r="E2012" s="1" t="s">
        <v>7630</v>
      </c>
      <c r="F2012" s="1" t="s">
        <v>6640</v>
      </c>
      <c r="G2012" s="1" t="s">
        <v>7631</v>
      </c>
      <c r="H2012" s="3" t="s">
        <v>7632</v>
      </c>
    </row>
    <row r="2013" spans="1:8" x14ac:dyDescent="0.25">
      <c r="A2013" s="2">
        <v>43517.75</v>
      </c>
      <c r="B2013" s="2">
        <v>43517.875</v>
      </c>
      <c r="C2013" s="1" t="s">
        <v>7633</v>
      </c>
      <c r="D2013" s="1" t="s">
        <v>6796</v>
      </c>
      <c r="E2013" s="1" t="s">
        <v>7634</v>
      </c>
      <c r="F2013" s="1" t="s">
        <v>6640</v>
      </c>
      <c r="G2013" s="1" t="s">
        <v>7635</v>
      </c>
      <c r="H2013" s="3" t="s">
        <v>7636</v>
      </c>
    </row>
    <row r="2014" spans="1:8" x14ac:dyDescent="0.25">
      <c r="A2014" s="2">
        <v>43547.75</v>
      </c>
      <c r="B2014" s="2">
        <v>43547.916666666672</v>
      </c>
      <c r="C2014" s="1" t="s">
        <v>7637</v>
      </c>
      <c r="D2014" s="1" t="s">
        <v>7638</v>
      </c>
      <c r="E2014" s="1" t="s">
        <v>7639</v>
      </c>
      <c r="F2014" s="1" t="s">
        <v>6640</v>
      </c>
      <c r="G2014" s="1" t="s">
        <v>7640</v>
      </c>
      <c r="H2014" s="3" t="s">
        <v>7641</v>
      </c>
    </row>
    <row r="2015" spans="1:8" x14ac:dyDescent="0.25">
      <c r="A2015" s="2">
        <v>43543.770833333328</v>
      </c>
      <c r="B2015" s="2">
        <v>43543.875</v>
      </c>
      <c r="C2015" s="1" t="s">
        <v>6800</v>
      </c>
      <c r="D2015" s="1" t="s">
        <v>7642</v>
      </c>
      <c r="E2015" s="1" t="s">
        <v>7643</v>
      </c>
      <c r="F2015" s="1" t="s">
        <v>6640</v>
      </c>
      <c r="G2015" s="1" t="s">
        <v>7644</v>
      </c>
      <c r="H2015" s="3" t="s">
        <v>7645</v>
      </c>
    </row>
    <row r="2016" spans="1:8" x14ac:dyDescent="0.25">
      <c r="A2016" s="2">
        <v>43550.770833333328</v>
      </c>
      <c r="B2016" s="2">
        <v>43550.854166666672</v>
      </c>
      <c r="C2016" s="1" t="s">
        <v>7646</v>
      </c>
      <c r="D2016" s="1" t="s">
        <v>7647</v>
      </c>
      <c r="E2016" s="1" t="s">
        <v>7648</v>
      </c>
      <c r="F2016" s="1" t="s">
        <v>6640</v>
      </c>
      <c r="G2016" s="1" t="s">
        <v>7649</v>
      </c>
      <c r="H2016" s="3" t="s">
        <v>7650</v>
      </c>
    </row>
    <row r="2017" spans="1:8" x14ac:dyDescent="0.25">
      <c r="A2017" s="2">
        <v>43524.375</v>
      </c>
      <c r="B2017" s="2">
        <v>43524.708333333328</v>
      </c>
      <c r="C2017" s="1" t="s">
        <v>7651</v>
      </c>
      <c r="D2017" s="1" t="s">
        <v>7652</v>
      </c>
      <c r="E2017" s="1" t="s">
        <v>7653</v>
      </c>
      <c r="F2017" s="1" t="s">
        <v>6640</v>
      </c>
      <c r="G2017" s="1" t="s">
        <v>7654</v>
      </c>
      <c r="H2017" s="3" t="s">
        <v>7655</v>
      </c>
    </row>
    <row r="2018" spans="1:8" x14ac:dyDescent="0.25">
      <c r="A2018" s="2">
        <v>43524.375</v>
      </c>
      <c r="B2018" s="2">
        <v>43524.708333333328</v>
      </c>
      <c r="C2018" s="1" t="s">
        <v>12137</v>
      </c>
      <c r="D2018" s="1"/>
      <c r="E2018" s="1" t="s">
        <v>7656</v>
      </c>
      <c r="F2018" s="1" t="s">
        <v>6640</v>
      </c>
      <c r="G2018" s="1" t="s">
        <v>7657</v>
      </c>
      <c r="H2018" s="3" t="s">
        <v>7658</v>
      </c>
    </row>
    <row r="2019" spans="1:8" x14ac:dyDescent="0.25">
      <c r="A2019" s="2">
        <v>43542.75</v>
      </c>
      <c r="B2019" s="2">
        <v>43542.833333333328</v>
      </c>
      <c r="C2019" s="1" t="s">
        <v>7659</v>
      </c>
      <c r="D2019" s="1" t="s">
        <v>6775</v>
      </c>
      <c r="E2019" s="1" t="s">
        <v>7660</v>
      </c>
      <c r="F2019" s="1" t="s">
        <v>6640</v>
      </c>
      <c r="G2019" s="1" t="s">
        <v>7661</v>
      </c>
      <c r="H2019" s="3" t="s">
        <v>7662</v>
      </c>
    </row>
    <row r="2020" spans="1:8" x14ac:dyDescent="0.25">
      <c r="A2020" s="2">
        <v>43518.659722222219</v>
      </c>
      <c r="B2020" s="2">
        <v>43518.770833333328</v>
      </c>
      <c r="C2020" s="1" t="s">
        <v>7663</v>
      </c>
      <c r="D2020" s="1" t="s">
        <v>7069</v>
      </c>
      <c r="E2020" s="1" t="s">
        <v>7664</v>
      </c>
      <c r="F2020" s="1" t="s">
        <v>6640</v>
      </c>
      <c r="G2020" s="1" t="s">
        <v>7665</v>
      </c>
      <c r="H2020" s="3" t="s">
        <v>7666</v>
      </c>
    </row>
    <row r="2021" spans="1:8" x14ac:dyDescent="0.25">
      <c r="A2021" s="2">
        <v>43553.625</v>
      </c>
      <c r="B2021" s="2">
        <v>43555.875</v>
      </c>
      <c r="C2021" s="1" t="s">
        <v>7667</v>
      </c>
      <c r="D2021" s="1" t="s">
        <v>7642</v>
      </c>
      <c r="E2021" s="1" t="s">
        <v>7668</v>
      </c>
      <c r="F2021" s="1" t="s">
        <v>6640</v>
      </c>
      <c r="G2021" s="1" t="s">
        <v>7669</v>
      </c>
      <c r="H2021" s="3" t="s">
        <v>7670</v>
      </c>
    </row>
    <row r="2022" spans="1:8" x14ac:dyDescent="0.25">
      <c r="A2022" s="2">
        <v>43581.625</v>
      </c>
      <c r="B2022" s="2">
        <v>43583.833333333328</v>
      </c>
      <c r="C2022" s="1" t="s">
        <v>7671</v>
      </c>
      <c r="D2022" s="1" t="s">
        <v>7672</v>
      </c>
      <c r="E2022" s="1" t="s">
        <v>7673</v>
      </c>
      <c r="F2022" s="1" t="s">
        <v>6640</v>
      </c>
      <c r="G2022" s="1" t="s">
        <v>7674</v>
      </c>
      <c r="H2022" s="3" t="s">
        <v>7675</v>
      </c>
    </row>
    <row r="2023" spans="1:8" x14ac:dyDescent="0.25">
      <c r="A2023" s="2">
        <v>43521.770833333328</v>
      </c>
      <c r="B2023" s="2">
        <v>43521.854166666672</v>
      </c>
      <c r="C2023" s="1" t="s">
        <v>7676</v>
      </c>
      <c r="D2023" s="1" t="s">
        <v>6683</v>
      </c>
      <c r="E2023" s="1" t="s">
        <v>7677</v>
      </c>
      <c r="F2023" s="1" t="s">
        <v>6640</v>
      </c>
      <c r="G2023" s="1" t="s">
        <v>7678</v>
      </c>
      <c r="H2023" s="3" t="s">
        <v>7679</v>
      </c>
    </row>
    <row r="2024" spans="1:8" x14ac:dyDescent="0.25">
      <c r="A2024" s="2">
        <v>43573.791666666672</v>
      </c>
      <c r="B2024" s="2">
        <v>43573.916666666672</v>
      </c>
      <c r="C2024" s="1" t="s">
        <v>7680</v>
      </c>
      <c r="D2024" s="1" t="s">
        <v>7681</v>
      </c>
      <c r="E2024" s="1" t="s">
        <v>7682</v>
      </c>
      <c r="F2024" s="1" t="s">
        <v>6640</v>
      </c>
      <c r="G2024" s="1" t="s">
        <v>7683</v>
      </c>
      <c r="H2024" s="3" t="s">
        <v>7684</v>
      </c>
    </row>
    <row r="2025" spans="1:8" x14ac:dyDescent="0.25">
      <c r="A2025" s="2">
        <v>43608.791666666672</v>
      </c>
      <c r="B2025" s="2">
        <v>43608.916666666672</v>
      </c>
      <c r="C2025" s="1" t="s">
        <v>7685</v>
      </c>
      <c r="D2025" s="1"/>
      <c r="E2025" s="1" t="s">
        <v>7686</v>
      </c>
      <c r="F2025" s="1" t="s">
        <v>6640</v>
      </c>
      <c r="G2025" s="1" t="s">
        <v>7687</v>
      </c>
      <c r="H2025" s="3" t="s">
        <v>7688</v>
      </c>
    </row>
    <row r="2026" spans="1:8" x14ac:dyDescent="0.25">
      <c r="A2026" s="2">
        <v>43551.375</v>
      </c>
      <c r="B2026" s="2">
        <v>43552.708333333328</v>
      </c>
      <c r="C2026" s="1" t="s">
        <v>7689</v>
      </c>
      <c r="D2026" s="1" t="s">
        <v>7690</v>
      </c>
      <c r="E2026" s="1" t="s">
        <v>7691</v>
      </c>
      <c r="F2026" s="1" t="s">
        <v>6640</v>
      </c>
      <c r="G2026" s="1" t="s">
        <v>7692</v>
      </c>
      <c r="H2026" s="3" t="s">
        <v>7693</v>
      </c>
    </row>
    <row r="2027" spans="1:8" x14ac:dyDescent="0.25">
      <c r="A2027" s="2">
        <v>43529.770833333328</v>
      </c>
      <c r="B2027" s="2">
        <v>43529.875</v>
      </c>
      <c r="C2027" s="1" t="s">
        <v>6800</v>
      </c>
      <c r="D2027" s="1" t="s">
        <v>7694</v>
      </c>
      <c r="E2027" s="1" t="s">
        <v>7695</v>
      </c>
      <c r="F2027" s="1" t="s">
        <v>6640</v>
      </c>
      <c r="G2027" s="1" t="s">
        <v>7696</v>
      </c>
      <c r="H2027" s="3" t="s">
        <v>7697</v>
      </c>
    </row>
    <row r="2028" spans="1:8" x14ac:dyDescent="0.25">
      <c r="A2028" s="2">
        <v>43533.75</v>
      </c>
      <c r="B2028" s="2">
        <v>43533.875</v>
      </c>
      <c r="C2028" s="1" t="s">
        <v>7698</v>
      </c>
      <c r="D2028" s="1" t="s">
        <v>7699</v>
      </c>
      <c r="E2028" s="1" t="s">
        <v>7700</v>
      </c>
      <c r="F2028" s="1" t="s">
        <v>6640</v>
      </c>
      <c r="G2028" s="1" t="s">
        <v>7701</v>
      </c>
      <c r="H2028" s="3" t="s">
        <v>7702</v>
      </c>
    </row>
    <row r="2029" spans="1:8" x14ac:dyDescent="0.25">
      <c r="A2029" s="2">
        <v>43550.791666666672</v>
      </c>
      <c r="B2029" s="2">
        <v>43550.875</v>
      </c>
      <c r="C2029" s="1" t="s">
        <v>12138</v>
      </c>
      <c r="D2029" s="1" t="s">
        <v>7703</v>
      </c>
      <c r="E2029" s="1" t="s">
        <v>7704</v>
      </c>
      <c r="F2029" s="1" t="s">
        <v>6640</v>
      </c>
      <c r="G2029" s="1" t="s">
        <v>7705</v>
      </c>
      <c r="H2029" s="3" t="s">
        <v>7706</v>
      </c>
    </row>
    <row r="2030" spans="1:8" x14ac:dyDescent="0.25">
      <c r="A2030" s="2">
        <v>43528.739583333328</v>
      </c>
      <c r="B2030" s="2">
        <v>43528.854166666672</v>
      </c>
      <c r="C2030" s="1" t="s">
        <v>7707</v>
      </c>
      <c r="D2030" s="1" t="s">
        <v>7708</v>
      </c>
      <c r="E2030" s="1" t="s">
        <v>7709</v>
      </c>
      <c r="F2030" s="1" t="s">
        <v>6640</v>
      </c>
      <c r="G2030" s="1" t="s">
        <v>7710</v>
      </c>
      <c r="H2030" s="3" t="s">
        <v>7711</v>
      </c>
    </row>
    <row r="2031" spans="1:8" x14ac:dyDescent="0.25">
      <c r="A2031" s="2">
        <v>43556.75</v>
      </c>
      <c r="B2031" s="2">
        <v>43556.833333333328</v>
      </c>
      <c r="C2031" s="1" t="s">
        <v>7712</v>
      </c>
      <c r="D2031" s="1" t="s">
        <v>7713</v>
      </c>
      <c r="E2031" s="1" t="s">
        <v>7714</v>
      </c>
      <c r="F2031" s="1" t="s">
        <v>6640</v>
      </c>
      <c r="G2031" s="1" t="s">
        <v>7715</v>
      </c>
      <c r="H2031" s="3" t="s">
        <v>7716</v>
      </c>
    </row>
    <row r="2032" spans="1:8" x14ac:dyDescent="0.25">
      <c r="A2032" s="2">
        <v>43531.75</v>
      </c>
      <c r="B2032" s="2">
        <v>43531.833333333328</v>
      </c>
      <c r="C2032" s="1" t="s">
        <v>7717</v>
      </c>
      <c r="D2032" s="1" t="s">
        <v>7718</v>
      </c>
      <c r="E2032" s="1" t="s">
        <v>7719</v>
      </c>
      <c r="F2032" s="1" t="s">
        <v>6640</v>
      </c>
      <c r="G2032" s="1" t="s">
        <v>7720</v>
      </c>
      <c r="H2032" s="3" t="s">
        <v>7721</v>
      </c>
    </row>
    <row r="2033" spans="1:8" x14ac:dyDescent="0.25">
      <c r="A2033" s="2">
        <v>43545.75</v>
      </c>
      <c r="B2033" s="2">
        <v>43545.833333333328</v>
      </c>
      <c r="C2033" s="1" t="s">
        <v>7722</v>
      </c>
      <c r="D2033" s="1" t="s">
        <v>7723</v>
      </c>
      <c r="E2033" s="1" t="s">
        <v>7724</v>
      </c>
      <c r="F2033" s="1" t="s">
        <v>6640</v>
      </c>
      <c r="G2033" s="1" t="s">
        <v>7725</v>
      </c>
      <c r="H2033" s="3" t="s">
        <v>7726</v>
      </c>
    </row>
    <row r="2034" spans="1:8" x14ac:dyDescent="0.25">
      <c r="A2034" s="2">
        <v>43524.770833333328</v>
      </c>
      <c r="B2034" s="2">
        <v>43524.854166666672</v>
      </c>
      <c r="C2034" s="1" t="s">
        <v>7727</v>
      </c>
      <c r="D2034" s="1" t="s">
        <v>7728</v>
      </c>
      <c r="E2034" s="1" t="s">
        <v>7729</v>
      </c>
      <c r="F2034" s="1" t="s">
        <v>6640</v>
      </c>
      <c r="G2034" s="1" t="s">
        <v>7730</v>
      </c>
      <c r="H2034" s="3" t="s">
        <v>7731</v>
      </c>
    </row>
    <row r="2035" spans="1:8" x14ac:dyDescent="0.25">
      <c r="A2035" s="2">
        <v>43522.791666666672</v>
      </c>
      <c r="B2035" s="2">
        <v>43522.875</v>
      </c>
      <c r="C2035" s="1" t="s">
        <v>7732</v>
      </c>
      <c r="D2035" s="1" t="s">
        <v>7733</v>
      </c>
      <c r="E2035" s="1" t="s">
        <v>7734</v>
      </c>
      <c r="F2035" s="1" t="s">
        <v>6640</v>
      </c>
      <c r="G2035" s="1" t="s">
        <v>7735</v>
      </c>
      <c r="H2035" s="3" t="s">
        <v>7736</v>
      </c>
    </row>
    <row r="2036" spans="1:8" x14ac:dyDescent="0.25">
      <c r="A2036" s="2">
        <v>43527.791666666672</v>
      </c>
      <c r="B2036" s="2">
        <v>43527.875</v>
      </c>
      <c r="C2036" s="1" t="s">
        <v>7737</v>
      </c>
      <c r="D2036" s="1" t="s">
        <v>7738</v>
      </c>
      <c r="E2036" s="1" t="s">
        <v>7739</v>
      </c>
      <c r="F2036" s="1" t="s">
        <v>6640</v>
      </c>
      <c r="G2036" s="1" t="s">
        <v>7740</v>
      </c>
      <c r="H2036" s="3" t="s">
        <v>7741</v>
      </c>
    </row>
    <row r="2037" spans="1:8" x14ac:dyDescent="0.25">
      <c r="A2037" s="2">
        <v>43551.739583333328</v>
      </c>
      <c r="B2037" s="2">
        <v>43551.854166666672</v>
      </c>
      <c r="C2037" s="1" t="s">
        <v>7742</v>
      </c>
      <c r="D2037" s="1" t="s">
        <v>7095</v>
      </c>
      <c r="E2037" s="1" t="s">
        <v>12139</v>
      </c>
      <c r="F2037" s="1" t="s">
        <v>6640</v>
      </c>
      <c r="G2037" s="1" t="s">
        <v>7743</v>
      </c>
      <c r="H2037" s="3" t="s">
        <v>7744</v>
      </c>
    </row>
    <row r="2038" spans="1:8" x14ac:dyDescent="0.25">
      <c r="A2038" s="2">
        <v>43531.770833333328</v>
      </c>
      <c r="B2038" s="2">
        <v>43531.895833333328</v>
      </c>
      <c r="C2038" s="1" t="s">
        <v>7745</v>
      </c>
      <c r="D2038" s="1" t="s">
        <v>7647</v>
      </c>
      <c r="E2038" s="1" t="s">
        <v>7746</v>
      </c>
      <c r="F2038" s="1" t="s">
        <v>6640</v>
      </c>
      <c r="G2038" s="1" t="s">
        <v>7747</v>
      </c>
      <c r="H2038" s="3" t="s">
        <v>7748</v>
      </c>
    </row>
    <row r="2039" spans="1:8" x14ac:dyDescent="0.25">
      <c r="A2039" s="2">
        <v>43530.770833333328</v>
      </c>
      <c r="B2039" s="2">
        <v>43530.854166666672</v>
      </c>
      <c r="C2039" s="1" t="s">
        <v>7749</v>
      </c>
      <c r="D2039" s="1" t="s">
        <v>7330</v>
      </c>
      <c r="E2039" s="1" t="s">
        <v>7750</v>
      </c>
      <c r="F2039" s="1" t="s">
        <v>6640</v>
      </c>
      <c r="G2039" s="1" t="s">
        <v>7751</v>
      </c>
      <c r="H2039" s="3" t="s">
        <v>7752</v>
      </c>
    </row>
    <row r="2040" spans="1:8" x14ac:dyDescent="0.25">
      <c r="A2040" s="2">
        <v>43552.6875</v>
      </c>
      <c r="B2040" s="2">
        <v>43552.770833333328</v>
      </c>
      <c r="C2040" s="1" t="s">
        <v>7753</v>
      </c>
      <c r="D2040" s="1"/>
      <c r="E2040" s="1" t="s">
        <v>7754</v>
      </c>
      <c r="F2040" s="1" t="s">
        <v>6640</v>
      </c>
      <c r="G2040" s="1" t="s">
        <v>7755</v>
      </c>
      <c r="H2040" s="3" t="s">
        <v>7756</v>
      </c>
    </row>
    <row r="2041" spans="1:8" x14ac:dyDescent="0.25">
      <c r="A2041" s="2">
        <v>43530.375</v>
      </c>
      <c r="B2041" s="2">
        <v>43530.4375</v>
      </c>
      <c r="C2041" s="1" t="s">
        <v>7757</v>
      </c>
      <c r="D2041" s="1" t="s">
        <v>7758</v>
      </c>
      <c r="E2041" s="1" t="s">
        <v>7759</v>
      </c>
      <c r="F2041" s="1" t="s">
        <v>6640</v>
      </c>
      <c r="G2041" s="1" t="s">
        <v>7760</v>
      </c>
      <c r="H2041" s="3" t="s">
        <v>7761</v>
      </c>
    </row>
    <row r="2042" spans="1:8" x14ac:dyDescent="0.25">
      <c r="A2042" s="2">
        <v>43551.791666666672</v>
      </c>
      <c r="B2042" s="2">
        <v>43551.875</v>
      </c>
      <c r="C2042" s="1" t="s">
        <v>7762</v>
      </c>
      <c r="D2042" s="1" t="s">
        <v>7763</v>
      </c>
      <c r="E2042" s="1" t="s">
        <v>7764</v>
      </c>
      <c r="F2042" s="1" t="s">
        <v>6640</v>
      </c>
      <c r="G2042" s="1" t="s">
        <v>7765</v>
      </c>
      <c r="H2042" s="3" t="s">
        <v>7766</v>
      </c>
    </row>
    <row r="2043" spans="1:8" x14ac:dyDescent="0.25">
      <c r="A2043" s="2">
        <v>43532.791666666672</v>
      </c>
      <c r="B2043" s="2">
        <v>43532.875</v>
      </c>
      <c r="C2043" s="1" t="s">
        <v>7767</v>
      </c>
      <c r="D2043" s="1" t="s">
        <v>7220</v>
      </c>
      <c r="E2043" s="1" t="s">
        <v>7768</v>
      </c>
      <c r="F2043" s="1" t="s">
        <v>6640</v>
      </c>
      <c r="G2043" s="1" t="s">
        <v>7769</v>
      </c>
      <c r="H2043" s="3" t="s">
        <v>7770</v>
      </c>
    </row>
    <row r="2044" spans="1:8" x14ac:dyDescent="0.25">
      <c r="A2044" s="2">
        <v>43579.375</v>
      </c>
      <c r="B2044" s="2">
        <v>43579.708333333328</v>
      </c>
      <c r="C2044" s="1" t="s">
        <v>7771</v>
      </c>
      <c r="D2044" s="1" t="s">
        <v>7772</v>
      </c>
      <c r="E2044" s="1" t="s">
        <v>7773</v>
      </c>
      <c r="F2044" s="1" t="s">
        <v>6640</v>
      </c>
      <c r="G2044" s="1" t="s">
        <v>7774</v>
      </c>
      <c r="H2044" s="3" t="s">
        <v>7775</v>
      </c>
    </row>
    <row r="2045" spans="1:8" x14ac:dyDescent="0.25">
      <c r="A2045" s="2">
        <v>43528.791666666672</v>
      </c>
      <c r="B2045" s="2">
        <v>43528.875</v>
      </c>
      <c r="C2045" s="1" t="s">
        <v>7776</v>
      </c>
      <c r="D2045" s="1" t="s">
        <v>7642</v>
      </c>
      <c r="E2045" s="1" t="s">
        <v>7777</v>
      </c>
      <c r="F2045" s="1" t="s">
        <v>6640</v>
      </c>
      <c r="G2045" s="1" t="s">
        <v>7778</v>
      </c>
      <c r="H2045" s="3" t="s">
        <v>7779</v>
      </c>
    </row>
    <row r="2046" spans="1:8" x14ac:dyDescent="0.25">
      <c r="A2046" s="2">
        <v>43541.854166666672</v>
      </c>
      <c r="B2046" s="2">
        <v>43541.895833333328</v>
      </c>
      <c r="C2046" s="1" t="s">
        <v>2041</v>
      </c>
      <c r="D2046" s="1" t="s">
        <v>7612</v>
      </c>
      <c r="E2046" s="1" t="s">
        <v>12140</v>
      </c>
      <c r="F2046" s="1" t="s">
        <v>6640</v>
      </c>
      <c r="G2046" s="1" t="s">
        <v>7780</v>
      </c>
      <c r="H2046" s="3" t="s">
        <v>7781</v>
      </c>
    </row>
    <row r="2047" spans="1:8" x14ac:dyDescent="0.25">
      <c r="A2047" s="2">
        <v>43549.78125</v>
      </c>
      <c r="B2047" s="2">
        <v>43549.916666666672</v>
      </c>
      <c r="C2047" s="1" t="s">
        <v>7782</v>
      </c>
      <c r="D2047" s="1" t="s">
        <v>7114</v>
      </c>
      <c r="E2047" s="1" t="s">
        <v>7783</v>
      </c>
      <c r="F2047" s="1" t="s">
        <v>6640</v>
      </c>
      <c r="G2047" s="1" t="s">
        <v>7784</v>
      </c>
      <c r="H2047" s="3" t="s">
        <v>7785</v>
      </c>
    </row>
    <row r="2048" spans="1:8" x14ac:dyDescent="0.25">
      <c r="A2048" s="2">
        <v>43549.78125</v>
      </c>
      <c r="B2048" s="2">
        <v>43549.916666666672</v>
      </c>
      <c r="C2048" s="1" t="s">
        <v>7786</v>
      </c>
      <c r="D2048" s="1" t="s">
        <v>7787</v>
      </c>
      <c r="E2048" s="1" t="s">
        <v>12141</v>
      </c>
      <c r="F2048" s="1" t="s">
        <v>6640</v>
      </c>
      <c r="G2048" s="1" t="s">
        <v>7788</v>
      </c>
      <c r="H2048" s="3" t="s">
        <v>7789</v>
      </c>
    </row>
    <row r="2049" spans="1:8" x14ac:dyDescent="0.25">
      <c r="A2049" s="2">
        <v>43565.354166666672</v>
      </c>
      <c r="B2049" s="2">
        <v>43565.458333333328</v>
      </c>
      <c r="C2049" s="1" t="s">
        <v>7790</v>
      </c>
      <c r="D2049" s="1" t="s">
        <v>7514</v>
      </c>
      <c r="E2049" s="1" t="s">
        <v>7791</v>
      </c>
      <c r="F2049" s="1" t="s">
        <v>6640</v>
      </c>
      <c r="G2049" s="1" t="s">
        <v>7792</v>
      </c>
      <c r="H2049" s="3" t="s">
        <v>7793</v>
      </c>
    </row>
    <row r="2050" spans="1:8" x14ac:dyDescent="0.25">
      <c r="A2050" s="2">
        <v>43542.791666666672</v>
      </c>
      <c r="B2050" s="2">
        <v>43542.875</v>
      </c>
      <c r="C2050" s="1" t="s">
        <v>7794</v>
      </c>
      <c r="D2050" s="1" t="s">
        <v>7795</v>
      </c>
      <c r="E2050" s="1" t="s">
        <v>12142</v>
      </c>
      <c r="F2050" s="1" t="s">
        <v>6640</v>
      </c>
      <c r="G2050" s="1" t="s">
        <v>7796</v>
      </c>
      <c r="H2050" s="3" t="s">
        <v>7797</v>
      </c>
    </row>
    <row r="2051" spans="1:8" x14ac:dyDescent="0.25">
      <c r="A2051" s="2">
        <v>43641.333333333328</v>
      </c>
      <c r="B2051" s="2">
        <v>43642.75</v>
      </c>
      <c r="C2051" s="1" t="s">
        <v>7798</v>
      </c>
      <c r="D2051" s="1" t="s">
        <v>7799</v>
      </c>
      <c r="E2051" s="1" t="s">
        <v>7800</v>
      </c>
      <c r="F2051" s="1" t="s">
        <v>6640</v>
      </c>
      <c r="G2051" s="1" t="s">
        <v>7801</v>
      </c>
      <c r="H2051" s="3" t="s">
        <v>7802</v>
      </c>
    </row>
    <row r="2052" spans="1:8" x14ac:dyDescent="0.25">
      <c r="A2052" s="2">
        <v>43571.739583333328</v>
      </c>
      <c r="B2052" s="2">
        <v>43571.854166666672</v>
      </c>
      <c r="C2052" s="1" t="s">
        <v>7803</v>
      </c>
      <c r="D2052" s="1" t="s">
        <v>7095</v>
      </c>
      <c r="E2052" s="1" t="s">
        <v>7804</v>
      </c>
      <c r="F2052" s="1" t="s">
        <v>6640</v>
      </c>
      <c r="G2052" s="1" t="s">
        <v>7801</v>
      </c>
      <c r="H2052" s="3" t="s">
        <v>7805</v>
      </c>
    </row>
    <row r="2053" spans="1:8" x14ac:dyDescent="0.25">
      <c r="A2053" s="2">
        <v>43550.708333333328</v>
      </c>
      <c r="B2053" s="2">
        <v>43550.770833333328</v>
      </c>
      <c r="C2053" s="1" t="s">
        <v>7806</v>
      </c>
      <c r="D2053" s="1" t="s">
        <v>7807</v>
      </c>
      <c r="E2053" s="1" t="s">
        <v>7808</v>
      </c>
      <c r="F2053" s="1" t="s">
        <v>6640</v>
      </c>
      <c r="G2053" s="1" t="s">
        <v>7809</v>
      </c>
      <c r="H2053" s="3" t="s">
        <v>7810</v>
      </c>
    </row>
    <row r="2054" spans="1:8" x14ac:dyDescent="0.25">
      <c r="A2054" s="2">
        <v>43581.791666666672</v>
      </c>
      <c r="B2054" s="2">
        <v>43581.895833333328</v>
      </c>
      <c r="C2054" s="1" t="s">
        <v>7811</v>
      </c>
      <c r="D2054" s="1" t="s">
        <v>7812</v>
      </c>
      <c r="E2054" s="1" t="s">
        <v>7813</v>
      </c>
      <c r="F2054" s="1" t="s">
        <v>6640</v>
      </c>
      <c r="G2054" s="1" t="s">
        <v>7814</v>
      </c>
      <c r="H2054" s="3" t="s">
        <v>7815</v>
      </c>
    </row>
    <row r="2055" spans="1:8" x14ac:dyDescent="0.25">
      <c r="A2055" s="2">
        <v>43593.78125</v>
      </c>
      <c r="B2055" s="2">
        <v>43593.895833333328</v>
      </c>
      <c r="C2055" s="1" t="s">
        <v>7816</v>
      </c>
      <c r="D2055" s="1" t="s">
        <v>7817</v>
      </c>
      <c r="E2055" s="1" t="s">
        <v>12143</v>
      </c>
      <c r="F2055" s="1" t="s">
        <v>6640</v>
      </c>
      <c r="G2055" s="1" t="s">
        <v>7818</v>
      </c>
      <c r="H2055" s="3" t="s">
        <v>7819</v>
      </c>
    </row>
    <row r="2056" spans="1:8" x14ac:dyDescent="0.25">
      <c r="A2056" s="2">
        <v>43545.708333333328</v>
      </c>
      <c r="B2056" s="2">
        <v>43545.875</v>
      </c>
      <c r="C2056" s="1" t="s">
        <v>7820</v>
      </c>
      <c r="D2056" s="1" t="s">
        <v>7821</v>
      </c>
      <c r="E2056" s="1" t="s">
        <v>7822</v>
      </c>
      <c r="F2056" s="1" t="s">
        <v>6640</v>
      </c>
      <c r="G2056" s="1" t="s">
        <v>7823</v>
      </c>
      <c r="H2056" s="3" t="s">
        <v>7824</v>
      </c>
    </row>
    <row r="2057" spans="1:8" x14ac:dyDescent="0.25">
      <c r="A2057" s="2">
        <v>43552.729166666672</v>
      </c>
      <c r="B2057" s="2">
        <v>43552.875</v>
      </c>
      <c r="C2057" s="1" t="s">
        <v>7825</v>
      </c>
      <c r="D2057" s="1" t="s">
        <v>7826</v>
      </c>
      <c r="E2057" s="1" t="s">
        <v>7827</v>
      </c>
      <c r="F2057" s="1" t="s">
        <v>6640</v>
      </c>
      <c r="G2057" s="1" t="s">
        <v>7823</v>
      </c>
      <c r="H2057" s="3" t="s">
        <v>7828</v>
      </c>
    </row>
    <row r="2058" spans="1:8" x14ac:dyDescent="0.25">
      <c r="A2058" s="2">
        <v>43552.75</v>
      </c>
      <c r="B2058" s="2">
        <v>43552.875</v>
      </c>
      <c r="C2058" s="1" t="s">
        <v>7829</v>
      </c>
      <c r="D2058" s="1"/>
      <c r="E2058" s="1" t="s">
        <v>7830</v>
      </c>
      <c r="F2058" s="1" t="s">
        <v>6640</v>
      </c>
      <c r="G2058" s="1" t="s">
        <v>7831</v>
      </c>
      <c r="H2058" s="3" t="s">
        <v>7832</v>
      </c>
    </row>
    <row r="2059" spans="1:8" x14ac:dyDescent="0.25">
      <c r="A2059" s="2">
        <v>43551.5</v>
      </c>
      <c r="B2059" s="2">
        <v>43551.5625</v>
      </c>
      <c r="C2059" s="1" t="s">
        <v>7833</v>
      </c>
      <c r="D2059" s="1" t="s">
        <v>7153</v>
      </c>
      <c r="E2059" s="1" t="s">
        <v>7834</v>
      </c>
      <c r="F2059" s="1" t="s">
        <v>6640</v>
      </c>
      <c r="G2059" s="1" t="s">
        <v>7835</v>
      </c>
      <c r="H2059" s="3" t="s">
        <v>7836</v>
      </c>
    </row>
    <row r="2060" spans="1:8" x14ac:dyDescent="0.25">
      <c r="A2060" s="2">
        <v>43573.75</v>
      </c>
      <c r="B2060" s="2">
        <v>43573.833333333328</v>
      </c>
      <c r="C2060" s="1" t="s">
        <v>7837</v>
      </c>
      <c r="D2060" s="1" t="s">
        <v>7047</v>
      </c>
      <c r="E2060" s="1" t="s">
        <v>7838</v>
      </c>
      <c r="F2060" s="1" t="s">
        <v>6640</v>
      </c>
      <c r="G2060" s="1" t="s">
        <v>7839</v>
      </c>
      <c r="H2060" s="3" t="s">
        <v>7840</v>
      </c>
    </row>
    <row r="2061" spans="1:8" x14ac:dyDescent="0.25">
      <c r="A2061" s="2">
        <v>43559.791666666672</v>
      </c>
      <c r="B2061" s="2">
        <v>43559.916666666672</v>
      </c>
      <c r="C2061" s="1" t="s">
        <v>7841</v>
      </c>
      <c r="D2061" s="1" t="s">
        <v>7842</v>
      </c>
      <c r="E2061" s="1" t="s">
        <v>7843</v>
      </c>
      <c r="F2061" s="1" t="s">
        <v>6640</v>
      </c>
      <c r="G2061" s="1" t="s">
        <v>7844</v>
      </c>
      <c r="H2061" s="3" t="s">
        <v>7845</v>
      </c>
    </row>
    <row r="2062" spans="1:8" x14ac:dyDescent="0.25">
      <c r="A2062" s="2">
        <v>43598.770833333328</v>
      </c>
      <c r="B2062" s="2">
        <v>43598.895833333328</v>
      </c>
      <c r="C2062" s="1" t="s">
        <v>7846</v>
      </c>
      <c r="D2062" s="1" t="s">
        <v>6673</v>
      </c>
      <c r="E2062" s="1" t="s">
        <v>7847</v>
      </c>
      <c r="F2062" s="1" t="s">
        <v>6640</v>
      </c>
      <c r="G2062" s="1" t="s">
        <v>7848</v>
      </c>
      <c r="H2062" s="3" t="s">
        <v>7849</v>
      </c>
    </row>
    <row r="2063" spans="1:8" x14ac:dyDescent="0.25">
      <c r="A2063" s="2">
        <v>43563.770833333328</v>
      </c>
      <c r="B2063" s="2">
        <v>43563.895833333328</v>
      </c>
      <c r="C2063" s="1" t="s">
        <v>7850</v>
      </c>
      <c r="D2063" s="1" t="s">
        <v>6673</v>
      </c>
      <c r="E2063" s="1" t="s">
        <v>7851</v>
      </c>
      <c r="F2063" s="1" t="s">
        <v>6640</v>
      </c>
      <c r="G2063" s="1" t="s">
        <v>7852</v>
      </c>
      <c r="H2063" s="3" t="s">
        <v>7853</v>
      </c>
    </row>
    <row r="2064" spans="1:8" x14ac:dyDescent="0.25">
      <c r="A2064" s="2">
        <v>43601.75</v>
      </c>
      <c r="B2064" s="2">
        <v>43601.916666666672</v>
      </c>
      <c r="C2064" s="1" t="s">
        <v>7854</v>
      </c>
      <c r="D2064" s="1" t="s">
        <v>7855</v>
      </c>
      <c r="E2064" s="1" t="s">
        <v>7856</v>
      </c>
      <c r="F2064" s="1" t="s">
        <v>6640</v>
      </c>
      <c r="G2064" s="1" t="s">
        <v>7857</v>
      </c>
      <c r="H2064" s="3" t="s">
        <v>7858</v>
      </c>
    </row>
    <row r="2065" spans="1:8" x14ac:dyDescent="0.25">
      <c r="A2065" s="2">
        <v>43558.770833333328</v>
      </c>
      <c r="B2065" s="2">
        <v>43558.854166666672</v>
      </c>
      <c r="C2065" s="1" t="s">
        <v>7859</v>
      </c>
      <c r="D2065" s="1" t="s">
        <v>7330</v>
      </c>
      <c r="E2065" s="1" t="s">
        <v>7860</v>
      </c>
      <c r="F2065" s="1" t="s">
        <v>6640</v>
      </c>
      <c r="G2065" s="1" t="s">
        <v>7861</v>
      </c>
      <c r="H2065" s="3" t="s">
        <v>7862</v>
      </c>
    </row>
    <row r="2066" spans="1:8" x14ac:dyDescent="0.25">
      <c r="A2066" s="2">
        <v>43544.75</v>
      </c>
      <c r="B2066" s="2">
        <v>43544.916666666672</v>
      </c>
      <c r="C2066" s="1" t="s">
        <v>7863</v>
      </c>
      <c r="D2066" s="1"/>
      <c r="E2066" s="1" t="s">
        <v>7864</v>
      </c>
      <c r="F2066" s="1" t="s">
        <v>6640</v>
      </c>
      <c r="G2066" s="1" t="s">
        <v>7865</v>
      </c>
      <c r="H2066" s="3" t="s">
        <v>7866</v>
      </c>
    </row>
    <row r="2067" spans="1:8" x14ac:dyDescent="0.25">
      <c r="A2067" s="2">
        <v>43552.770833333328</v>
      </c>
      <c r="B2067" s="2">
        <v>43552.895833333328</v>
      </c>
      <c r="C2067" s="1" t="s">
        <v>7867</v>
      </c>
      <c r="D2067" s="1" t="s">
        <v>7868</v>
      </c>
      <c r="E2067" s="1" t="s">
        <v>7869</v>
      </c>
      <c r="F2067" s="1" t="s">
        <v>6640</v>
      </c>
      <c r="G2067" s="1" t="s">
        <v>7865</v>
      </c>
      <c r="H2067" s="3" t="s">
        <v>7870</v>
      </c>
    </row>
    <row r="2068" spans="1:8" x14ac:dyDescent="0.25">
      <c r="A2068" s="2">
        <v>43556.354166666672</v>
      </c>
      <c r="B2068" s="2">
        <v>43557.760416666672</v>
      </c>
      <c r="C2068" s="1" t="s">
        <v>7871</v>
      </c>
      <c r="D2068" s="1" t="s">
        <v>7872</v>
      </c>
      <c r="E2068" s="1" t="s">
        <v>7873</v>
      </c>
      <c r="F2068" s="1" t="s">
        <v>6640</v>
      </c>
      <c r="G2068" s="1" t="s">
        <v>7874</v>
      </c>
      <c r="H2068" s="3" t="s">
        <v>7875</v>
      </c>
    </row>
    <row r="2069" spans="1:8" x14ac:dyDescent="0.25">
      <c r="A2069" s="2">
        <v>43543.375</v>
      </c>
      <c r="B2069" s="2">
        <v>43543.458333333328</v>
      </c>
      <c r="C2069" s="1" t="s">
        <v>7876</v>
      </c>
      <c r="D2069" s="1"/>
      <c r="E2069" s="1" t="s">
        <v>7877</v>
      </c>
      <c r="F2069" s="1" t="s">
        <v>6640</v>
      </c>
      <c r="G2069" s="1" t="s">
        <v>7878</v>
      </c>
      <c r="H2069" s="3" t="s">
        <v>7879</v>
      </c>
    </row>
    <row r="2070" spans="1:8" x14ac:dyDescent="0.25">
      <c r="A2070" s="2">
        <v>43543.645833333328</v>
      </c>
      <c r="B2070" s="2">
        <v>43543.791666666672</v>
      </c>
      <c r="C2070" s="1" t="s">
        <v>7880</v>
      </c>
      <c r="D2070" s="1"/>
      <c r="E2070" s="1" t="s">
        <v>7881</v>
      </c>
      <c r="F2070" s="1" t="s">
        <v>6640</v>
      </c>
      <c r="G2070" s="1" t="s">
        <v>7882</v>
      </c>
      <c r="H2070" s="3" t="s">
        <v>7883</v>
      </c>
    </row>
    <row r="2071" spans="1:8" x14ac:dyDescent="0.25">
      <c r="A2071" s="2">
        <v>43543.75</v>
      </c>
      <c r="B2071" s="2">
        <v>43543.833333333328</v>
      </c>
      <c r="C2071" s="1" t="s">
        <v>7884</v>
      </c>
      <c r="D2071" s="1"/>
      <c r="E2071" s="1" t="s">
        <v>7885</v>
      </c>
      <c r="F2071" s="1" t="s">
        <v>6640</v>
      </c>
      <c r="G2071" s="1" t="s">
        <v>7886</v>
      </c>
      <c r="H2071" s="3" t="s">
        <v>7887</v>
      </c>
    </row>
    <row r="2072" spans="1:8" x14ac:dyDescent="0.25">
      <c r="A2072" s="2">
        <v>43543.708333333328</v>
      </c>
      <c r="B2072" s="2">
        <v>43543.791666666672</v>
      </c>
      <c r="C2072" s="1" t="s">
        <v>7888</v>
      </c>
      <c r="D2072" s="1"/>
      <c r="E2072" s="1" t="s">
        <v>7889</v>
      </c>
      <c r="F2072" s="1" t="s">
        <v>6640</v>
      </c>
      <c r="G2072" s="1" t="s">
        <v>7890</v>
      </c>
      <c r="H2072" s="3" t="s">
        <v>7891</v>
      </c>
    </row>
    <row r="2073" spans="1:8" x14ac:dyDescent="0.25">
      <c r="A2073" s="2">
        <v>43543.75</v>
      </c>
      <c r="B2073" s="2">
        <v>43543.958333333328</v>
      </c>
      <c r="C2073" s="1" t="s">
        <v>7892</v>
      </c>
      <c r="D2073" s="1"/>
      <c r="E2073" s="1" t="s">
        <v>7893</v>
      </c>
      <c r="F2073" s="1" t="s">
        <v>6640</v>
      </c>
      <c r="G2073" s="1" t="s">
        <v>7894</v>
      </c>
      <c r="H2073" s="3" t="s">
        <v>7895</v>
      </c>
    </row>
    <row r="2074" spans="1:8" x14ac:dyDescent="0.25">
      <c r="A2074" s="2">
        <v>43543.770833333328</v>
      </c>
      <c r="B2074" s="2">
        <v>43543.9375</v>
      </c>
      <c r="C2074" s="1" t="s">
        <v>7896</v>
      </c>
      <c r="D2074" s="1"/>
      <c r="E2074" s="1" t="s">
        <v>7897</v>
      </c>
      <c r="F2074" s="1" t="s">
        <v>6640</v>
      </c>
      <c r="G2074" s="1" t="s">
        <v>7898</v>
      </c>
      <c r="H2074" s="3" t="s">
        <v>7899</v>
      </c>
    </row>
    <row r="2075" spans="1:8" x14ac:dyDescent="0.25">
      <c r="A2075" s="2">
        <v>43544.333333333328</v>
      </c>
      <c r="B2075" s="2">
        <v>43544.708333333328</v>
      </c>
      <c r="C2075" s="1" t="s">
        <v>7900</v>
      </c>
      <c r="D2075" s="1"/>
      <c r="E2075" s="1" t="s">
        <v>7901</v>
      </c>
      <c r="F2075" s="1" t="s">
        <v>6640</v>
      </c>
      <c r="G2075" s="1" t="s">
        <v>7902</v>
      </c>
      <c r="H2075" s="3" t="s">
        <v>7903</v>
      </c>
    </row>
    <row r="2076" spans="1:8" x14ac:dyDescent="0.25">
      <c r="A2076" s="2">
        <v>43544.75</v>
      </c>
      <c r="B2076" s="2">
        <v>43544.979166666672</v>
      </c>
      <c r="C2076" s="1" t="s">
        <v>7904</v>
      </c>
      <c r="D2076" s="1"/>
      <c r="E2076" s="1" t="s">
        <v>12144</v>
      </c>
      <c r="F2076" s="1" t="s">
        <v>6640</v>
      </c>
      <c r="G2076" s="1" t="s">
        <v>7905</v>
      </c>
      <c r="H2076" s="3" t="s">
        <v>7906</v>
      </c>
    </row>
    <row r="2077" spans="1:8" x14ac:dyDescent="0.25">
      <c r="A2077" s="2">
        <v>43544.75</v>
      </c>
      <c r="B2077" s="2">
        <v>43544.854166666672</v>
      </c>
      <c r="C2077" s="1" t="s">
        <v>7907</v>
      </c>
      <c r="D2077" s="1"/>
      <c r="E2077" s="1" t="s">
        <v>7908</v>
      </c>
      <c r="F2077" s="1" t="s">
        <v>6640</v>
      </c>
      <c r="G2077" s="1" t="s">
        <v>7909</v>
      </c>
      <c r="H2077" s="3" t="s">
        <v>7910</v>
      </c>
    </row>
    <row r="2078" spans="1:8" x14ac:dyDescent="0.25">
      <c r="A2078" s="2">
        <v>43544.75</v>
      </c>
      <c r="B2078" s="2">
        <v>43544.833333333328</v>
      </c>
      <c r="C2078" s="1" t="s">
        <v>6533</v>
      </c>
      <c r="D2078" s="1"/>
      <c r="E2078" s="1" t="s">
        <v>7911</v>
      </c>
      <c r="F2078" s="1" t="s">
        <v>6640</v>
      </c>
      <c r="G2078" s="1" t="s">
        <v>7912</v>
      </c>
      <c r="H2078" s="3" t="s">
        <v>7913</v>
      </c>
    </row>
    <row r="2079" spans="1:8" x14ac:dyDescent="0.25">
      <c r="A2079" s="2">
        <v>43544.75</v>
      </c>
      <c r="B2079" s="2">
        <v>43544.8125</v>
      </c>
      <c r="C2079" s="1" t="s">
        <v>12145</v>
      </c>
      <c r="D2079" s="1"/>
      <c r="E2079" s="1" t="s">
        <v>12146</v>
      </c>
      <c r="F2079" s="1" t="s">
        <v>6640</v>
      </c>
      <c r="G2079" s="1" t="s">
        <v>7914</v>
      </c>
      <c r="H2079" s="3" t="s">
        <v>7915</v>
      </c>
    </row>
    <row r="2080" spans="1:8" x14ac:dyDescent="0.25">
      <c r="A2080" s="2">
        <v>43544.791666666672</v>
      </c>
      <c r="B2080" s="2">
        <v>43544.979166666672</v>
      </c>
      <c r="C2080" s="1" t="s">
        <v>7916</v>
      </c>
      <c r="D2080" s="1"/>
      <c r="E2080" s="1" t="s">
        <v>7917</v>
      </c>
      <c r="F2080" s="1" t="s">
        <v>6640</v>
      </c>
      <c r="G2080" s="1" t="s">
        <v>7918</v>
      </c>
      <c r="H2080" s="3" t="s">
        <v>7919</v>
      </c>
    </row>
    <row r="2081" spans="1:8" x14ac:dyDescent="0.25">
      <c r="A2081" s="2">
        <v>43544.791666666672</v>
      </c>
      <c r="B2081" s="2">
        <v>43544.916666666672</v>
      </c>
      <c r="C2081" s="1" t="s">
        <v>7920</v>
      </c>
      <c r="D2081" s="1"/>
      <c r="E2081" s="1" t="s">
        <v>7921</v>
      </c>
      <c r="F2081" s="1" t="s">
        <v>6640</v>
      </c>
      <c r="G2081" s="1" t="s">
        <v>7922</v>
      </c>
      <c r="H2081" s="3" t="s">
        <v>7923</v>
      </c>
    </row>
    <row r="2082" spans="1:8" x14ac:dyDescent="0.25">
      <c r="A2082" s="2">
        <v>43545.375</v>
      </c>
      <c r="B2082" s="2">
        <v>43545.479166666672</v>
      </c>
      <c r="C2082" s="1" t="s">
        <v>12147</v>
      </c>
      <c r="D2082" s="1"/>
      <c r="E2082" s="1" t="s">
        <v>7924</v>
      </c>
      <c r="F2082" s="1" t="s">
        <v>6640</v>
      </c>
      <c r="G2082" s="1" t="s">
        <v>7925</v>
      </c>
      <c r="H2082" s="3" t="s">
        <v>7926</v>
      </c>
    </row>
    <row r="2083" spans="1:8" x14ac:dyDescent="0.25">
      <c r="A2083" s="2">
        <v>43545.5625</v>
      </c>
      <c r="B2083" s="2">
        <v>43545.75</v>
      </c>
      <c r="C2083" s="1" t="s">
        <v>1344</v>
      </c>
      <c r="D2083" s="1"/>
      <c r="E2083" s="1" t="s">
        <v>7927</v>
      </c>
      <c r="F2083" s="1" t="s">
        <v>6640</v>
      </c>
      <c r="G2083" s="1" t="s">
        <v>7928</v>
      </c>
      <c r="H2083" s="3" t="s">
        <v>7929</v>
      </c>
    </row>
    <row r="2084" spans="1:8" x14ac:dyDescent="0.25">
      <c r="A2084" s="2">
        <v>43545.8125</v>
      </c>
      <c r="B2084" s="2">
        <v>43545.875</v>
      </c>
      <c r="C2084" s="1" t="s">
        <v>12148</v>
      </c>
      <c r="D2084" s="1"/>
      <c r="E2084" s="1" t="s">
        <v>7930</v>
      </c>
      <c r="F2084" s="1" t="s">
        <v>6640</v>
      </c>
      <c r="G2084" s="1" t="s">
        <v>7931</v>
      </c>
      <c r="H2084" s="3" t="s">
        <v>7932</v>
      </c>
    </row>
    <row r="2085" spans="1:8" x14ac:dyDescent="0.25">
      <c r="A2085" s="2">
        <v>43546.375</v>
      </c>
      <c r="B2085" s="2">
        <v>43546.708333333328</v>
      </c>
      <c r="C2085" s="1" t="s">
        <v>7933</v>
      </c>
      <c r="D2085" s="1"/>
      <c r="E2085" s="1" t="s">
        <v>7934</v>
      </c>
      <c r="F2085" s="1" t="s">
        <v>6640</v>
      </c>
      <c r="G2085" s="1" t="s">
        <v>7935</v>
      </c>
      <c r="H2085" s="3" t="s">
        <v>7936</v>
      </c>
    </row>
    <row r="2086" spans="1:8" x14ac:dyDescent="0.25">
      <c r="A2086" s="2">
        <v>43546.708333333328</v>
      </c>
      <c r="B2086" s="2">
        <v>43546.791666666672</v>
      </c>
      <c r="C2086" s="1" t="s">
        <v>6986</v>
      </c>
      <c r="D2086" s="1"/>
      <c r="E2086" s="1" t="s">
        <v>12149</v>
      </c>
      <c r="F2086" s="1" t="s">
        <v>6640</v>
      </c>
      <c r="G2086" s="1" t="s">
        <v>7937</v>
      </c>
      <c r="H2086" s="3" t="s">
        <v>7938</v>
      </c>
    </row>
    <row r="2087" spans="1:8" x14ac:dyDescent="0.25">
      <c r="A2087" s="2">
        <v>43547.458333333328</v>
      </c>
      <c r="B2087" s="2">
        <v>43547.708333333328</v>
      </c>
      <c r="C2087" s="1" t="s">
        <v>12150</v>
      </c>
      <c r="D2087" s="1"/>
      <c r="E2087" s="1" t="s">
        <v>7939</v>
      </c>
      <c r="F2087" s="1" t="s">
        <v>6640</v>
      </c>
      <c r="G2087" s="1" t="s">
        <v>7940</v>
      </c>
      <c r="H2087" s="3" t="s">
        <v>7941</v>
      </c>
    </row>
    <row r="2088" spans="1:8" x14ac:dyDescent="0.25">
      <c r="A2088" s="2">
        <v>43548.458333333328</v>
      </c>
      <c r="B2088" s="2">
        <v>43548.541666666672</v>
      </c>
      <c r="C2088" s="1" t="s">
        <v>7942</v>
      </c>
      <c r="D2088" s="1"/>
      <c r="E2088" s="1" t="s">
        <v>7943</v>
      </c>
      <c r="F2088" s="1" t="s">
        <v>6640</v>
      </c>
      <c r="G2088" s="1" t="s">
        <v>7944</v>
      </c>
      <c r="H2088" s="3" t="s">
        <v>7945</v>
      </c>
    </row>
    <row r="2089" spans="1:8" x14ac:dyDescent="0.25">
      <c r="A2089" s="2">
        <v>43548.625</v>
      </c>
      <c r="B2089" s="2">
        <v>43548.666666666672</v>
      </c>
      <c r="C2089" s="1" t="s">
        <v>7946</v>
      </c>
      <c r="D2089" s="1"/>
      <c r="E2089" s="1" t="s">
        <v>7947</v>
      </c>
      <c r="F2089" s="1" t="s">
        <v>6640</v>
      </c>
      <c r="G2089" s="1" t="s">
        <v>7948</v>
      </c>
      <c r="H2089" s="3" t="s">
        <v>7949</v>
      </c>
    </row>
    <row r="2090" spans="1:8" x14ac:dyDescent="0.25">
      <c r="A2090" s="2">
        <v>43548.708333333328</v>
      </c>
      <c r="B2090" s="2">
        <v>43548.791666666672</v>
      </c>
      <c r="C2090" s="1" t="s">
        <v>7950</v>
      </c>
      <c r="D2090" s="1"/>
      <c r="E2090" s="1" t="s">
        <v>7951</v>
      </c>
      <c r="F2090" s="1" t="s">
        <v>6640</v>
      </c>
      <c r="G2090" s="1" t="s">
        <v>7952</v>
      </c>
      <c r="H2090" s="3" t="s">
        <v>7953</v>
      </c>
    </row>
    <row r="2091" spans="1:8" x14ac:dyDescent="0.25">
      <c r="A2091" s="2">
        <v>43549.75</v>
      </c>
      <c r="B2091" s="2">
        <v>43549.8125</v>
      </c>
      <c r="C2091" s="1" t="s">
        <v>7954</v>
      </c>
      <c r="D2091" s="1"/>
      <c r="E2091" s="1" t="s">
        <v>7955</v>
      </c>
      <c r="F2091" s="1" t="s">
        <v>6640</v>
      </c>
      <c r="G2091" s="1" t="s">
        <v>7956</v>
      </c>
      <c r="H2091" s="3" t="s">
        <v>7957</v>
      </c>
    </row>
    <row r="2092" spans="1:8" x14ac:dyDescent="0.25">
      <c r="A2092" s="2">
        <v>43549.770833333328</v>
      </c>
      <c r="B2092" s="2">
        <v>43549.895833333328</v>
      </c>
      <c r="C2092" s="1" t="s">
        <v>7958</v>
      </c>
      <c r="D2092" s="1"/>
      <c r="E2092" s="1" t="s">
        <v>7959</v>
      </c>
      <c r="F2092" s="1" t="s">
        <v>6640</v>
      </c>
      <c r="G2092" s="1" t="s">
        <v>7960</v>
      </c>
      <c r="H2092" s="3" t="s">
        <v>7961</v>
      </c>
    </row>
    <row r="2093" spans="1:8" x14ac:dyDescent="0.25">
      <c r="A2093" s="2">
        <v>43550.375</v>
      </c>
      <c r="B2093" s="2">
        <v>43550.666666666672</v>
      </c>
      <c r="C2093" s="1" t="s">
        <v>7962</v>
      </c>
      <c r="D2093" s="1"/>
      <c r="E2093" s="1" t="s">
        <v>7963</v>
      </c>
      <c r="F2093" s="1" t="s">
        <v>6640</v>
      </c>
      <c r="G2093" s="1" t="s">
        <v>7964</v>
      </c>
      <c r="H2093" s="3" t="s">
        <v>7965</v>
      </c>
    </row>
    <row r="2094" spans="1:8" x14ac:dyDescent="0.25">
      <c r="A2094" s="2">
        <v>43550.6875</v>
      </c>
      <c r="B2094" s="2">
        <v>43550.770833333328</v>
      </c>
      <c r="C2094" s="1" t="s">
        <v>7364</v>
      </c>
      <c r="D2094" s="1"/>
      <c r="E2094" s="1" t="s">
        <v>7966</v>
      </c>
      <c r="F2094" s="1" t="s">
        <v>6640</v>
      </c>
      <c r="G2094" s="1" t="s">
        <v>7967</v>
      </c>
      <c r="H2094" s="3" t="s">
        <v>7968</v>
      </c>
    </row>
    <row r="2095" spans="1:8" x14ac:dyDescent="0.25">
      <c r="A2095" s="2">
        <v>43550.75</v>
      </c>
      <c r="B2095" s="2">
        <v>43550.895833333328</v>
      </c>
      <c r="C2095" s="1" t="s">
        <v>7969</v>
      </c>
      <c r="D2095" s="1"/>
      <c r="E2095" s="1" t="s">
        <v>7970</v>
      </c>
      <c r="F2095" s="1" t="s">
        <v>6640</v>
      </c>
      <c r="G2095" s="1" t="s">
        <v>7971</v>
      </c>
      <c r="H2095" s="3" t="s">
        <v>7972</v>
      </c>
    </row>
    <row r="2096" spans="1:8" x14ac:dyDescent="0.25">
      <c r="A2096" s="2">
        <v>43551.354166666672</v>
      </c>
      <c r="B2096" s="2">
        <v>43551.4375</v>
      </c>
      <c r="C2096" s="1" t="s">
        <v>7973</v>
      </c>
      <c r="D2096" s="1"/>
      <c r="E2096" s="1" t="s">
        <v>7974</v>
      </c>
      <c r="F2096" s="1" t="s">
        <v>6640</v>
      </c>
      <c r="G2096" s="1" t="s">
        <v>7975</v>
      </c>
      <c r="H2096" s="3" t="s">
        <v>7976</v>
      </c>
    </row>
    <row r="2097" spans="1:8" x14ac:dyDescent="0.25">
      <c r="A2097" s="2">
        <v>43551.333333333328</v>
      </c>
      <c r="B2097" s="2">
        <v>43551.791666666672</v>
      </c>
      <c r="C2097" s="1" t="s">
        <v>12151</v>
      </c>
      <c r="D2097" s="1"/>
      <c r="E2097" s="1" t="s">
        <v>7977</v>
      </c>
      <c r="F2097" s="1" t="s">
        <v>6640</v>
      </c>
      <c r="G2097" s="1" t="s">
        <v>7978</v>
      </c>
      <c r="H2097" s="3" t="s">
        <v>7979</v>
      </c>
    </row>
    <row r="2098" spans="1:8" x14ac:dyDescent="0.25">
      <c r="A2098" s="2">
        <v>43552.583333333328</v>
      </c>
      <c r="B2098" s="2">
        <v>43552.6875</v>
      </c>
      <c r="C2098" s="1" t="s">
        <v>7980</v>
      </c>
      <c r="D2098" s="1"/>
      <c r="E2098" s="1" t="s">
        <v>7981</v>
      </c>
      <c r="F2098" s="1" t="s">
        <v>6640</v>
      </c>
      <c r="G2098" s="1" t="s">
        <v>7982</v>
      </c>
      <c r="H2098" s="3" t="s">
        <v>7983</v>
      </c>
    </row>
    <row r="2099" spans="1:8" x14ac:dyDescent="0.25">
      <c r="A2099" s="2">
        <v>43552.770833333328</v>
      </c>
      <c r="B2099" s="2">
        <v>43552.979166666672</v>
      </c>
      <c r="C2099" s="1" t="s">
        <v>7984</v>
      </c>
      <c r="D2099" s="1"/>
      <c r="E2099" s="1" t="s">
        <v>7985</v>
      </c>
      <c r="F2099" s="1" t="s">
        <v>6640</v>
      </c>
      <c r="G2099" s="1" t="s">
        <v>7986</v>
      </c>
      <c r="H2099" s="3" t="s">
        <v>7987</v>
      </c>
    </row>
    <row r="2100" spans="1:8" x14ac:dyDescent="0.25">
      <c r="A2100" s="2">
        <v>43552.583333333328</v>
      </c>
      <c r="B2100" s="2">
        <v>43552.6875</v>
      </c>
      <c r="C2100" s="1" t="s">
        <v>7988</v>
      </c>
      <c r="D2100" s="1"/>
      <c r="E2100" s="1" t="s">
        <v>7989</v>
      </c>
      <c r="F2100" s="1" t="s">
        <v>6640</v>
      </c>
      <c r="G2100" s="1" t="s">
        <v>7990</v>
      </c>
      <c r="H2100" s="3" t="s">
        <v>7991</v>
      </c>
    </row>
    <row r="2101" spans="1:8" x14ac:dyDescent="0.25">
      <c r="A2101" s="2">
        <v>43552.625</v>
      </c>
      <c r="B2101" s="2">
        <v>43552.708333333328</v>
      </c>
      <c r="C2101" s="1" t="s">
        <v>12152</v>
      </c>
      <c r="D2101" s="1"/>
      <c r="E2101" s="1" t="s">
        <v>7992</v>
      </c>
      <c r="F2101" s="1" t="s">
        <v>6640</v>
      </c>
      <c r="G2101" s="1" t="s">
        <v>7993</v>
      </c>
      <c r="H2101" s="3" t="s">
        <v>7994</v>
      </c>
    </row>
    <row r="2102" spans="1:8" x14ac:dyDescent="0.25">
      <c r="A2102" s="2">
        <v>43552.708333333328</v>
      </c>
      <c r="B2102" s="2">
        <v>43552.916666666672</v>
      </c>
      <c r="C2102" s="1" t="s">
        <v>7995</v>
      </c>
      <c r="D2102" s="1"/>
      <c r="E2102" s="1" t="s">
        <v>7996</v>
      </c>
      <c r="F2102" s="1" t="s">
        <v>6640</v>
      </c>
      <c r="G2102" s="1" t="s">
        <v>7997</v>
      </c>
      <c r="H2102" s="3" t="s">
        <v>7998</v>
      </c>
    </row>
    <row r="2103" spans="1:8" x14ac:dyDescent="0.25">
      <c r="A2103" s="2">
        <v>43552.729166666672</v>
      </c>
      <c r="B2103" s="2">
        <v>43552.854166666672</v>
      </c>
      <c r="C2103" s="1" t="s">
        <v>7999</v>
      </c>
      <c r="D2103" s="1"/>
      <c r="E2103" s="1" t="s">
        <v>8000</v>
      </c>
      <c r="F2103" s="1" t="s">
        <v>6640</v>
      </c>
      <c r="G2103" s="1" t="s">
        <v>8001</v>
      </c>
      <c r="H2103" s="3" t="s">
        <v>8002</v>
      </c>
    </row>
    <row r="2104" spans="1:8" x14ac:dyDescent="0.25">
      <c r="A2104" s="2">
        <v>43552.75</v>
      </c>
      <c r="B2104" s="2">
        <v>43552.8125</v>
      </c>
      <c r="C2104" s="1" t="s">
        <v>8003</v>
      </c>
      <c r="D2104" s="1"/>
      <c r="E2104" s="1" t="s">
        <v>8004</v>
      </c>
      <c r="F2104" s="1" t="s">
        <v>6640</v>
      </c>
      <c r="G2104" s="1" t="s">
        <v>8005</v>
      </c>
      <c r="H2104" s="3" t="s">
        <v>8006</v>
      </c>
    </row>
    <row r="2105" spans="1:8" x14ac:dyDescent="0.25">
      <c r="A2105" s="2">
        <v>43553.375</v>
      </c>
      <c r="B2105" s="2">
        <v>43553.541666666672</v>
      </c>
      <c r="C2105" s="1" t="s">
        <v>8007</v>
      </c>
      <c r="D2105" s="1"/>
      <c r="E2105" s="1" t="s">
        <v>12153</v>
      </c>
      <c r="F2105" s="1" t="s">
        <v>6640</v>
      </c>
      <c r="G2105" s="1" t="s">
        <v>8008</v>
      </c>
      <c r="H2105" s="3" t="s">
        <v>8009</v>
      </c>
    </row>
    <row r="2106" spans="1:8" x14ac:dyDescent="0.25">
      <c r="A2106" s="2">
        <v>43553.375</v>
      </c>
      <c r="B2106" s="2">
        <v>43553.5</v>
      </c>
      <c r="C2106" s="1" t="s">
        <v>8010</v>
      </c>
      <c r="D2106" s="1"/>
      <c r="E2106" s="1" t="s">
        <v>12154</v>
      </c>
      <c r="F2106" s="1" t="s">
        <v>6640</v>
      </c>
      <c r="G2106" s="1" t="s">
        <v>8011</v>
      </c>
      <c r="H2106" s="3" t="s">
        <v>8012</v>
      </c>
    </row>
    <row r="2107" spans="1:8" x14ac:dyDescent="0.25">
      <c r="A2107" s="2">
        <v>43553.708333333328</v>
      </c>
      <c r="B2107" s="2">
        <v>43553.854166666672</v>
      </c>
      <c r="C2107" s="1" t="s">
        <v>8013</v>
      </c>
      <c r="D2107" s="1"/>
      <c r="E2107" s="1" t="s">
        <v>8014</v>
      </c>
      <c r="F2107" s="1" t="s">
        <v>6640</v>
      </c>
      <c r="G2107" s="1" t="s">
        <v>8015</v>
      </c>
      <c r="H2107" s="3" t="s">
        <v>8016</v>
      </c>
    </row>
    <row r="2108" spans="1:8" x14ac:dyDescent="0.25">
      <c r="A2108" s="2">
        <v>43554.375</v>
      </c>
      <c r="B2108" s="2">
        <v>43554.75</v>
      </c>
      <c r="C2108" s="1" t="s">
        <v>6914</v>
      </c>
      <c r="D2108" s="1"/>
      <c r="E2108" s="1" t="s">
        <v>12155</v>
      </c>
      <c r="F2108" s="1" t="s">
        <v>6640</v>
      </c>
      <c r="G2108" s="1" t="s">
        <v>8017</v>
      </c>
      <c r="H2108" s="3" t="s">
        <v>8018</v>
      </c>
    </row>
    <row r="2109" spans="1:8" x14ac:dyDescent="0.25">
      <c r="A2109" s="2">
        <v>43554.583333333328</v>
      </c>
      <c r="B2109" s="2">
        <v>43554.75</v>
      </c>
      <c r="C2109" s="1" t="s">
        <v>8019</v>
      </c>
      <c r="D2109" s="1"/>
      <c r="E2109" s="1" t="s">
        <v>8020</v>
      </c>
      <c r="F2109" s="1" t="s">
        <v>6640</v>
      </c>
      <c r="G2109" s="1" t="s">
        <v>8021</v>
      </c>
      <c r="H2109" s="3" t="s">
        <v>8022</v>
      </c>
    </row>
    <row r="2110" spans="1:8" x14ac:dyDescent="0.25">
      <c r="A2110" s="2">
        <v>43555.416666666672</v>
      </c>
      <c r="B2110" s="2">
        <v>43555.541666666672</v>
      </c>
      <c r="C2110" s="1" t="s">
        <v>12156</v>
      </c>
      <c r="D2110" s="1"/>
      <c r="E2110" s="1" t="s">
        <v>8023</v>
      </c>
      <c r="F2110" s="1" t="s">
        <v>6640</v>
      </c>
      <c r="G2110" s="1" t="s">
        <v>8024</v>
      </c>
      <c r="H2110" s="3" t="s">
        <v>8025</v>
      </c>
    </row>
    <row r="2111" spans="1:8" x14ac:dyDescent="0.25">
      <c r="A2111" s="2">
        <v>43638.375</v>
      </c>
      <c r="B2111" s="2">
        <v>43639.791666666672</v>
      </c>
      <c r="C2111" s="1" t="s">
        <v>8026</v>
      </c>
      <c r="D2111" s="1" t="s">
        <v>8027</v>
      </c>
      <c r="E2111" s="1" t="s">
        <v>12157</v>
      </c>
      <c r="F2111" s="1" t="s">
        <v>1765</v>
      </c>
      <c r="G2111" s="1" t="s">
        <v>8028</v>
      </c>
      <c r="H2111" s="3" t="s">
        <v>8029</v>
      </c>
    </row>
    <row r="2112" spans="1:8" x14ac:dyDescent="0.25">
      <c r="A2112" s="2">
        <v>43570.458333333328</v>
      </c>
      <c r="B2112" s="2">
        <v>43570.75</v>
      </c>
      <c r="C2112" s="1" t="s">
        <v>8030</v>
      </c>
      <c r="D2112" s="1"/>
      <c r="E2112" s="1" t="s">
        <v>8031</v>
      </c>
      <c r="F2112" s="1" t="s">
        <v>6640</v>
      </c>
      <c r="G2112" s="1" t="s">
        <v>8032</v>
      </c>
      <c r="H2112" s="3" t="s">
        <v>8033</v>
      </c>
    </row>
    <row r="2113" spans="1:8" x14ac:dyDescent="0.25">
      <c r="A2113" s="2">
        <v>43571.770833333328</v>
      </c>
      <c r="B2113" s="2">
        <v>43571.9375</v>
      </c>
      <c r="C2113" s="1" t="s">
        <v>8034</v>
      </c>
      <c r="D2113" s="1"/>
      <c r="E2113" s="1" t="s">
        <v>8035</v>
      </c>
      <c r="F2113" s="1" t="s">
        <v>6640</v>
      </c>
      <c r="G2113" s="1" t="s">
        <v>8036</v>
      </c>
      <c r="H2113" s="3" t="s">
        <v>8037</v>
      </c>
    </row>
    <row r="2114" spans="1:8" x14ac:dyDescent="0.25">
      <c r="A2114" s="2">
        <v>43572.541666666672</v>
      </c>
      <c r="B2114" s="2">
        <v>43572.875</v>
      </c>
      <c r="C2114" s="1" t="s">
        <v>8038</v>
      </c>
      <c r="D2114" s="1"/>
      <c r="E2114" s="1" t="s">
        <v>8039</v>
      </c>
      <c r="F2114" s="1" t="s">
        <v>6640</v>
      </c>
      <c r="G2114" s="1" t="s">
        <v>8040</v>
      </c>
      <c r="H2114" s="3" t="s">
        <v>8041</v>
      </c>
    </row>
    <row r="2115" spans="1:8" x14ac:dyDescent="0.25">
      <c r="A2115" s="2">
        <v>43573.354166666672</v>
      </c>
      <c r="B2115" s="2">
        <v>43573.4375</v>
      </c>
      <c r="C2115" s="1" t="s">
        <v>12158</v>
      </c>
      <c r="D2115" s="1"/>
      <c r="E2115" s="1" t="s">
        <v>8042</v>
      </c>
      <c r="F2115" s="1" t="s">
        <v>6640</v>
      </c>
      <c r="G2115" s="1" t="s">
        <v>8043</v>
      </c>
      <c r="H2115" s="3" t="s">
        <v>8044</v>
      </c>
    </row>
    <row r="2116" spans="1:8" x14ac:dyDescent="0.25">
      <c r="A2116" s="2">
        <v>43573.375</v>
      </c>
      <c r="B2116" s="2">
        <v>43573.666666666672</v>
      </c>
      <c r="C2116" s="1" t="s">
        <v>8045</v>
      </c>
      <c r="D2116" s="1"/>
      <c r="E2116" s="1" t="s">
        <v>8046</v>
      </c>
      <c r="F2116" s="1" t="s">
        <v>6640</v>
      </c>
      <c r="G2116" s="1" t="s">
        <v>8047</v>
      </c>
      <c r="H2116" s="3" t="s">
        <v>8048</v>
      </c>
    </row>
    <row r="2117" spans="1:8" x14ac:dyDescent="0.25">
      <c r="A2117" s="2">
        <v>43573.416666666672</v>
      </c>
      <c r="B2117" s="2">
        <v>43573.5</v>
      </c>
      <c r="C2117" s="1" t="s">
        <v>8049</v>
      </c>
      <c r="D2117" s="1"/>
      <c r="E2117" s="1" t="s">
        <v>12159</v>
      </c>
      <c r="F2117" s="1" t="s">
        <v>6640</v>
      </c>
      <c r="G2117" s="1" t="s">
        <v>8050</v>
      </c>
      <c r="H2117" s="3" t="s">
        <v>8051</v>
      </c>
    </row>
    <row r="2118" spans="1:8" x14ac:dyDescent="0.25">
      <c r="A2118" s="2">
        <v>43573.75</v>
      </c>
      <c r="B2118" s="2">
        <v>43573.875</v>
      </c>
      <c r="C2118" s="1" t="s">
        <v>8052</v>
      </c>
      <c r="D2118" s="1"/>
      <c r="E2118" s="1" t="s">
        <v>8053</v>
      </c>
      <c r="F2118" s="1" t="s">
        <v>6640</v>
      </c>
      <c r="G2118" s="1" t="s">
        <v>8054</v>
      </c>
      <c r="H2118" s="3" t="s">
        <v>8055</v>
      </c>
    </row>
    <row r="2119" spans="1:8" x14ac:dyDescent="0.25">
      <c r="A2119" s="2">
        <v>43573.770833333328</v>
      </c>
      <c r="B2119" s="2">
        <v>43573.854166666672</v>
      </c>
      <c r="C2119" s="1" t="s">
        <v>8056</v>
      </c>
      <c r="D2119" s="1"/>
      <c r="E2119" s="1" t="s">
        <v>8057</v>
      </c>
      <c r="F2119" s="1" t="s">
        <v>6640</v>
      </c>
      <c r="G2119" s="1" t="s">
        <v>8058</v>
      </c>
      <c r="H2119" s="3" t="s">
        <v>8059</v>
      </c>
    </row>
    <row r="2120" spans="1:8" x14ac:dyDescent="0.25">
      <c r="A2120" s="2">
        <v>43574.583333333328</v>
      </c>
      <c r="B2120" s="2">
        <v>43574.666666666672</v>
      </c>
      <c r="C2120" s="1" t="s">
        <v>8060</v>
      </c>
      <c r="D2120" s="1"/>
      <c r="E2120" s="1" t="s">
        <v>8061</v>
      </c>
      <c r="F2120" s="1" t="s">
        <v>6640</v>
      </c>
      <c r="G2120" s="1" t="s">
        <v>8062</v>
      </c>
      <c r="H2120" s="3" t="s">
        <v>8063</v>
      </c>
    </row>
    <row r="2121" spans="1:8" x14ac:dyDescent="0.25">
      <c r="A2121" s="2">
        <v>43574.708333333328</v>
      </c>
      <c r="B2121" s="2">
        <v>43574.854166666672</v>
      </c>
      <c r="C2121" s="1" t="s">
        <v>8064</v>
      </c>
      <c r="D2121" s="1"/>
      <c r="E2121" s="1" t="s">
        <v>8065</v>
      </c>
      <c r="F2121" s="1" t="s">
        <v>6640</v>
      </c>
      <c r="G2121" s="1" t="s">
        <v>8066</v>
      </c>
      <c r="H2121" s="3" t="s">
        <v>8067</v>
      </c>
    </row>
    <row r="2122" spans="1:8" x14ac:dyDescent="0.25">
      <c r="A2122" s="2">
        <v>43578.416666666672</v>
      </c>
      <c r="B2122" s="2">
        <v>43578.75</v>
      </c>
      <c r="C2122" s="1" t="s">
        <v>8068</v>
      </c>
      <c r="D2122" s="1"/>
      <c r="E2122" s="1" t="s">
        <v>12160</v>
      </c>
      <c r="F2122" s="1" t="s">
        <v>6640</v>
      </c>
      <c r="G2122" s="1" t="s">
        <v>8069</v>
      </c>
      <c r="H2122" s="3" t="s">
        <v>8070</v>
      </c>
    </row>
    <row r="2123" spans="1:8" x14ac:dyDescent="0.25">
      <c r="A2123" s="2">
        <v>43578.708333333328</v>
      </c>
      <c r="B2123" s="2">
        <v>43578.791666666672</v>
      </c>
      <c r="C2123" s="1" t="s">
        <v>8060</v>
      </c>
      <c r="D2123" s="1"/>
      <c r="E2123" s="1" t="s">
        <v>8071</v>
      </c>
      <c r="F2123" s="1" t="s">
        <v>6640</v>
      </c>
      <c r="G2123" s="1" t="s">
        <v>8072</v>
      </c>
      <c r="H2123" s="3" t="s">
        <v>8073</v>
      </c>
    </row>
    <row r="2124" spans="1:8" x14ac:dyDescent="0.25">
      <c r="A2124" s="2">
        <v>43578.75</v>
      </c>
      <c r="B2124" s="2">
        <v>43578.8125</v>
      </c>
      <c r="C2124" s="1" t="s">
        <v>8074</v>
      </c>
      <c r="D2124" s="1"/>
      <c r="E2124" s="1" t="s">
        <v>8075</v>
      </c>
      <c r="F2124" s="1" t="s">
        <v>6640</v>
      </c>
      <c r="G2124" s="1" t="s">
        <v>8076</v>
      </c>
      <c r="H2124" s="3" t="s">
        <v>8077</v>
      </c>
    </row>
    <row r="2125" spans="1:8" x14ac:dyDescent="0.25">
      <c r="A2125" s="2">
        <v>43643.416666666672</v>
      </c>
      <c r="B2125" s="2">
        <v>43643.75</v>
      </c>
      <c r="C2125" s="1" t="s">
        <v>8078</v>
      </c>
      <c r="D2125" s="1" t="s">
        <v>7196</v>
      </c>
      <c r="E2125" s="1" t="s">
        <v>12161</v>
      </c>
      <c r="F2125" s="1" t="s">
        <v>6640</v>
      </c>
      <c r="G2125" s="1" t="s">
        <v>8079</v>
      </c>
      <c r="H2125" s="3" t="s">
        <v>8080</v>
      </c>
    </row>
    <row r="2126" spans="1:8" x14ac:dyDescent="0.25">
      <c r="A2126" s="2">
        <v>43601.75</v>
      </c>
      <c r="B2126" s="2">
        <v>43601.875</v>
      </c>
      <c r="C2126" s="1" t="s">
        <v>8081</v>
      </c>
      <c r="D2126" s="1" t="s">
        <v>7647</v>
      </c>
      <c r="E2126" s="1" t="s">
        <v>8082</v>
      </c>
      <c r="F2126" s="1" t="s">
        <v>6640</v>
      </c>
      <c r="G2126" s="1" t="s">
        <v>8083</v>
      </c>
      <c r="H2126" s="3" t="s">
        <v>8084</v>
      </c>
    </row>
    <row r="2127" spans="1:8" x14ac:dyDescent="0.25">
      <c r="A2127" s="2">
        <v>43584.770833333328</v>
      </c>
      <c r="B2127" s="2">
        <v>43584.854166666672</v>
      </c>
      <c r="C2127" s="1" t="s">
        <v>8085</v>
      </c>
      <c r="D2127" s="1" t="s">
        <v>8086</v>
      </c>
      <c r="E2127" s="1" t="s">
        <v>8087</v>
      </c>
      <c r="F2127" s="1" t="s">
        <v>6640</v>
      </c>
      <c r="G2127" s="1" t="s">
        <v>8088</v>
      </c>
      <c r="H2127" s="3" t="s">
        <v>8089</v>
      </c>
    </row>
    <row r="2128" spans="1:8" x14ac:dyDescent="0.25">
      <c r="A2128" s="2">
        <v>43580.791666666672</v>
      </c>
      <c r="B2128" s="2">
        <v>43580.875</v>
      </c>
      <c r="C2128" s="1" t="s">
        <v>8090</v>
      </c>
      <c r="D2128" s="1" t="s">
        <v>8091</v>
      </c>
      <c r="E2128" s="1" t="s">
        <v>8092</v>
      </c>
      <c r="F2128" s="1" t="s">
        <v>6640</v>
      </c>
      <c r="G2128" s="1" t="s">
        <v>8093</v>
      </c>
      <c r="H2128" s="3" t="s">
        <v>8094</v>
      </c>
    </row>
    <row r="2129" spans="1:8" x14ac:dyDescent="0.25">
      <c r="A2129" s="2">
        <v>43580.75</v>
      </c>
      <c r="B2129" s="2">
        <v>43580.854166666672</v>
      </c>
      <c r="C2129" s="1" t="s">
        <v>8095</v>
      </c>
      <c r="D2129" s="1" t="s">
        <v>7123</v>
      </c>
      <c r="E2129" s="1" t="s">
        <v>8096</v>
      </c>
      <c r="F2129" s="1" t="s">
        <v>6640</v>
      </c>
      <c r="G2129" s="1" t="s">
        <v>8097</v>
      </c>
      <c r="H2129" s="3" t="s">
        <v>8098</v>
      </c>
    </row>
    <row r="2130" spans="1:8" x14ac:dyDescent="0.25">
      <c r="A2130" s="2">
        <v>43582.375</v>
      </c>
      <c r="B2130" s="2">
        <v>43583.75</v>
      </c>
      <c r="C2130" s="1" t="s">
        <v>8099</v>
      </c>
      <c r="D2130" s="1" t="s">
        <v>8100</v>
      </c>
      <c r="E2130" s="1" t="s">
        <v>8101</v>
      </c>
      <c r="F2130" s="1" t="s">
        <v>6640</v>
      </c>
      <c r="G2130" s="1" t="s">
        <v>8097</v>
      </c>
      <c r="H2130" s="3" t="s">
        <v>8102</v>
      </c>
    </row>
    <row r="2131" spans="1:8" x14ac:dyDescent="0.25">
      <c r="A2131" s="2">
        <v>43585.75</v>
      </c>
      <c r="B2131" s="2">
        <v>43585.833333333328</v>
      </c>
      <c r="C2131" s="1" t="s">
        <v>8103</v>
      </c>
      <c r="D2131" s="1"/>
      <c r="E2131" s="1" t="s">
        <v>12162</v>
      </c>
      <c r="F2131" s="1" t="s">
        <v>6640</v>
      </c>
      <c r="G2131" s="1" t="s">
        <v>8104</v>
      </c>
      <c r="H2131" s="3" t="s">
        <v>8105</v>
      </c>
    </row>
    <row r="2132" spans="1:8" x14ac:dyDescent="0.25">
      <c r="A2132" s="2">
        <v>43607.729166666672</v>
      </c>
      <c r="B2132" s="2">
        <v>43607.875</v>
      </c>
      <c r="C2132" s="1" t="s">
        <v>8106</v>
      </c>
      <c r="D2132" s="1" t="s">
        <v>8107</v>
      </c>
      <c r="E2132" s="1" t="s">
        <v>8108</v>
      </c>
      <c r="F2132" s="1" t="s">
        <v>6640</v>
      </c>
      <c r="G2132" s="1" t="s">
        <v>8109</v>
      </c>
      <c r="H2132" s="3" t="s">
        <v>8110</v>
      </c>
    </row>
    <row r="2133" spans="1:8" x14ac:dyDescent="0.25">
      <c r="A2133" s="2">
        <v>43613.770833333328</v>
      </c>
      <c r="B2133" s="2">
        <v>43613.895833333328</v>
      </c>
      <c r="C2133" s="1" t="s">
        <v>8111</v>
      </c>
      <c r="D2133" s="1" t="s">
        <v>8112</v>
      </c>
      <c r="E2133" s="1" t="s">
        <v>8113</v>
      </c>
      <c r="F2133" s="1" t="s">
        <v>6640</v>
      </c>
      <c r="G2133" s="1" t="s">
        <v>8114</v>
      </c>
      <c r="H2133" s="3" t="s">
        <v>8115</v>
      </c>
    </row>
    <row r="2134" spans="1:8" x14ac:dyDescent="0.25">
      <c r="A2134" s="2">
        <v>43585.770833333328</v>
      </c>
      <c r="B2134" s="2">
        <v>43585.895833333328</v>
      </c>
      <c r="C2134" s="1" t="s">
        <v>12163</v>
      </c>
      <c r="D2134" s="1" t="s">
        <v>8116</v>
      </c>
      <c r="E2134" s="1" t="s">
        <v>12164</v>
      </c>
      <c r="F2134" s="1" t="s">
        <v>6640</v>
      </c>
      <c r="G2134" s="1" t="s">
        <v>8117</v>
      </c>
      <c r="H2134" s="3" t="s">
        <v>8118</v>
      </c>
    </row>
    <row r="2135" spans="1:8" x14ac:dyDescent="0.25">
      <c r="A2135" s="2">
        <v>43639.4375</v>
      </c>
      <c r="B2135" s="2">
        <v>43639.520833333328</v>
      </c>
      <c r="C2135" s="1" t="s">
        <v>7737</v>
      </c>
      <c r="D2135" s="1" t="s">
        <v>8119</v>
      </c>
      <c r="E2135" s="1" t="s">
        <v>8120</v>
      </c>
      <c r="F2135" s="1" t="s">
        <v>6640</v>
      </c>
      <c r="G2135" s="1" t="s">
        <v>8117</v>
      </c>
      <c r="H2135" s="3" t="s">
        <v>8121</v>
      </c>
    </row>
    <row r="2136" spans="1:8" x14ac:dyDescent="0.25">
      <c r="A2136" s="2">
        <v>43607.770833333328</v>
      </c>
      <c r="B2136" s="2">
        <v>43607.854166666672</v>
      </c>
      <c r="C2136" s="1" t="s">
        <v>8122</v>
      </c>
      <c r="D2136" s="1"/>
      <c r="E2136" s="1" t="s">
        <v>8123</v>
      </c>
      <c r="F2136" s="1" t="s">
        <v>6640</v>
      </c>
      <c r="G2136" s="1" t="s">
        <v>8124</v>
      </c>
      <c r="H2136" s="3" t="s">
        <v>8125</v>
      </c>
    </row>
    <row r="2137" spans="1:8" x14ac:dyDescent="0.25">
      <c r="A2137" s="2">
        <v>43628.770833333328</v>
      </c>
      <c r="B2137" s="2">
        <v>43628.854166666672</v>
      </c>
      <c r="C2137" s="1" t="s">
        <v>8126</v>
      </c>
      <c r="D2137" s="1"/>
      <c r="E2137" s="1" t="s">
        <v>8127</v>
      </c>
      <c r="F2137" s="1" t="s">
        <v>6640</v>
      </c>
      <c r="G2137" s="1" t="s">
        <v>8128</v>
      </c>
      <c r="H2137" s="3" t="s">
        <v>8129</v>
      </c>
    </row>
    <row r="2138" spans="1:8" x14ac:dyDescent="0.25">
      <c r="A2138" s="2">
        <v>43633.75</v>
      </c>
      <c r="B2138" s="2">
        <v>43633.833333333328</v>
      </c>
      <c r="C2138" s="1" t="s">
        <v>8130</v>
      </c>
      <c r="D2138" s="1"/>
      <c r="E2138" s="1" t="s">
        <v>8131</v>
      </c>
      <c r="F2138" s="1" t="s">
        <v>6640</v>
      </c>
      <c r="G2138" s="1" t="s">
        <v>8132</v>
      </c>
      <c r="H2138" s="3" t="s">
        <v>8133</v>
      </c>
    </row>
    <row r="2139" spans="1:8" x14ac:dyDescent="0.25">
      <c r="A2139" s="2">
        <v>43581.708333333328</v>
      </c>
      <c r="B2139" s="2">
        <v>43581.916666666672</v>
      </c>
      <c r="C2139" s="1" t="s">
        <v>8134</v>
      </c>
      <c r="D2139" s="1" t="s">
        <v>8135</v>
      </c>
      <c r="E2139" s="1" t="s">
        <v>8136</v>
      </c>
      <c r="F2139" s="1" t="s">
        <v>6640</v>
      </c>
      <c r="G2139" s="1" t="s">
        <v>8137</v>
      </c>
      <c r="H2139" s="3" t="s">
        <v>8138</v>
      </c>
    </row>
    <row r="2140" spans="1:8" x14ac:dyDescent="0.25">
      <c r="A2140" s="2">
        <v>43607.583333333328</v>
      </c>
      <c r="B2140" s="2">
        <v>43607.833333333328</v>
      </c>
      <c r="C2140" s="1" t="s">
        <v>8139</v>
      </c>
      <c r="D2140" s="1" t="s">
        <v>7196</v>
      </c>
      <c r="E2140" s="1" t="s">
        <v>12165</v>
      </c>
      <c r="F2140" s="1" t="s">
        <v>6640</v>
      </c>
      <c r="G2140" s="1" t="s">
        <v>8140</v>
      </c>
      <c r="H2140" s="3" t="s">
        <v>8141</v>
      </c>
    </row>
    <row r="2141" spans="1:8" x14ac:dyDescent="0.25">
      <c r="A2141" s="2">
        <v>43587.770833333328</v>
      </c>
      <c r="B2141" s="2">
        <v>43587.979166666672</v>
      </c>
      <c r="C2141" s="1" t="s">
        <v>7984</v>
      </c>
      <c r="D2141" s="1"/>
      <c r="E2141" s="1" t="s">
        <v>8142</v>
      </c>
      <c r="F2141" s="1" t="s">
        <v>6640</v>
      </c>
      <c r="G2141" s="1" t="s">
        <v>8143</v>
      </c>
      <c r="H2141" s="3" t="s">
        <v>8144</v>
      </c>
    </row>
    <row r="2142" spans="1:8" x14ac:dyDescent="0.25">
      <c r="A2142" s="2">
        <v>43588.4375</v>
      </c>
      <c r="B2142" s="2">
        <v>43588.5</v>
      </c>
      <c r="C2142" s="1" t="s">
        <v>8145</v>
      </c>
      <c r="D2142" s="1"/>
      <c r="E2142" s="1" t="s">
        <v>8146</v>
      </c>
      <c r="F2142" s="1" t="s">
        <v>6640</v>
      </c>
      <c r="G2142" s="1" t="s">
        <v>8147</v>
      </c>
      <c r="H2142" s="3" t="s">
        <v>8148</v>
      </c>
    </row>
    <row r="2143" spans="1:8" x14ac:dyDescent="0.25">
      <c r="A2143" s="2">
        <v>43588.458333333328</v>
      </c>
      <c r="B2143" s="2">
        <v>43588.625</v>
      </c>
      <c r="C2143" s="1" t="s">
        <v>8149</v>
      </c>
      <c r="D2143" s="1"/>
      <c r="E2143" s="1" t="s">
        <v>12166</v>
      </c>
      <c r="F2143" s="1" t="s">
        <v>6640</v>
      </c>
      <c r="G2143" s="1" t="s">
        <v>8150</v>
      </c>
      <c r="H2143" s="3" t="s">
        <v>8151</v>
      </c>
    </row>
    <row r="2144" spans="1:8" x14ac:dyDescent="0.25">
      <c r="A2144" s="2">
        <v>43589.458333333328</v>
      </c>
      <c r="B2144" s="2">
        <v>43589.583333333328</v>
      </c>
      <c r="C2144" s="1" t="s">
        <v>8152</v>
      </c>
      <c r="D2144" s="1"/>
      <c r="E2144" s="1" t="s">
        <v>8153</v>
      </c>
      <c r="F2144" s="1" t="s">
        <v>6640</v>
      </c>
      <c r="G2144" s="1" t="s">
        <v>8154</v>
      </c>
      <c r="H2144" s="3" t="s">
        <v>8155</v>
      </c>
    </row>
    <row r="2145" spans="1:8" x14ac:dyDescent="0.25">
      <c r="A2145" s="2">
        <v>43591.75</v>
      </c>
      <c r="B2145" s="2">
        <v>43591.875</v>
      </c>
      <c r="C2145" s="1" t="s">
        <v>8156</v>
      </c>
      <c r="D2145" s="1"/>
      <c r="E2145" s="1" t="s">
        <v>8157</v>
      </c>
      <c r="F2145" s="1" t="s">
        <v>6640</v>
      </c>
      <c r="G2145" s="1" t="s">
        <v>8158</v>
      </c>
      <c r="H2145" s="3" t="s">
        <v>8159</v>
      </c>
    </row>
    <row r="2146" spans="1:8" x14ac:dyDescent="0.25">
      <c r="A2146" s="2">
        <v>43591.8125</v>
      </c>
      <c r="B2146" s="2">
        <v>43591.875</v>
      </c>
      <c r="C2146" s="1" t="s">
        <v>12167</v>
      </c>
      <c r="D2146" s="1"/>
      <c r="E2146" s="1" t="s">
        <v>8160</v>
      </c>
      <c r="F2146" s="1" t="s">
        <v>6640</v>
      </c>
      <c r="G2146" s="1" t="s">
        <v>8161</v>
      </c>
      <c r="H2146" s="3" t="s">
        <v>8162</v>
      </c>
    </row>
    <row r="2147" spans="1:8" x14ac:dyDescent="0.25">
      <c r="A2147" s="2">
        <v>43591.8125</v>
      </c>
      <c r="B2147" s="2">
        <v>43591.875</v>
      </c>
      <c r="C2147" s="1" t="s">
        <v>8163</v>
      </c>
      <c r="D2147" s="1"/>
      <c r="E2147" s="1" t="s">
        <v>8164</v>
      </c>
      <c r="F2147" s="1" t="s">
        <v>6640</v>
      </c>
      <c r="G2147" s="1" t="s">
        <v>8165</v>
      </c>
      <c r="H2147" s="3" t="s">
        <v>8166</v>
      </c>
    </row>
    <row r="2148" spans="1:8" x14ac:dyDescent="0.25">
      <c r="A2148" s="2">
        <v>43592.375</v>
      </c>
      <c r="B2148" s="2">
        <v>43592.6875</v>
      </c>
      <c r="C2148" s="1" t="s">
        <v>8167</v>
      </c>
      <c r="D2148" s="1"/>
      <c r="E2148" s="1" t="s">
        <v>8168</v>
      </c>
      <c r="F2148" s="1" t="s">
        <v>6640</v>
      </c>
      <c r="G2148" s="1" t="s">
        <v>8169</v>
      </c>
      <c r="H2148" s="3" t="s">
        <v>8170</v>
      </c>
    </row>
    <row r="2149" spans="1:8" x14ac:dyDescent="0.25">
      <c r="A2149" s="2">
        <v>43592.395833333328</v>
      </c>
      <c r="B2149" s="2">
        <v>43592.5</v>
      </c>
      <c r="C2149" s="1" t="s">
        <v>8171</v>
      </c>
      <c r="D2149" s="1"/>
      <c r="E2149" s="1" t="s">
        <v>8172</v>
      </c>
      <c r="F2149" s="1" t="s">
        <v>6640</v>
      </c>
      <c r="G2149" s="1" t="s">
        <v>8173</v>
      </c>
      <c r="H2149" s="3" t="s">
        <v>8174</v>
      </c>
    </row>
    <row r="2150" spans="1:8" x14ac:dyDescent="0.25">
      <c r="A2150" s="2">
        <v>43592.8125</v>
      </c>
      <c r="B2150" s="2">
        <v>43592.875</v>
      </c>
      <c r="C2150" s="1" t="s">
        <v>8175</v>
      </c>
      <c r="D2150" s="1"/>
      <c r="E2150" s="1" t="s">
        <v>8176</v>
      </c>
      <c r="F2150" s="1" t="s">
        <v>6640</v>
      </c>
      <c r="G2150" s="1" t="s">
        <v>8177</v>
      </c>
      <c r="H2150" s="3" t="s">
        <v>8178</v>
      </c>
    </row>
    <row r="2151" spans="1:8" x14ac:dyDescent="0.25">
      <c r="A2151" s="2">
        <v>43593.354166666672</v>
      </c>
      <c r="B2151" s="2">
        <v>43593.479166666672</v>
      </c>
      <c r="C2151" s="1" t="s">
        <v>8179</v>
      </c>
      <c r="D2151" s="1"/>
      <c r="E2151" s="1" t="s">
        <v>12168</v>
      </c>
      <c r="F2151" s="1" t="s">
        <v>6640</v>
      </c>
      <c r="G2151" s="1" t="s">
        <v>8180</v>
      </c>
      <c r="H2151" s="3" t="s">
        <v>8181</v>
      </c>
    </row>
    <row r="2152" spans="1:8" x14ac:dyDescent="0.25">
      <c r="A2152" s="2">
        <v>43593.395833333328</v>
      </c>
      <c r="B2152" s="2">
        <v>43593.75</v>
      </c>
      <c r="C2152" s="1" t="s">
        <v>8182</v>
      </c>
      <c r="D2152" s="1"/>
      <c r="E2152" s="1" t="s">
        <v>8183</v>
      </c>
      <c r="F2152" s="1" t="s">
        <v>6640</v>
      </c>
      <c r="G2152" s="1" t="s">
        <v>8184</v>
      </c>
      <c r="H2152" s="3" t="s">
        <v>8185</v>
      </c>
    </row>
    <row r="2153" spans="1:8" x14ac:dyDescent="0.25">
      <c r="A2153" s="2">
        <v>43593.458333333328</v>
      </c>
      <c r="B2153" s="2">
        <v>43593.791666666672</v>
      </c>
      <c r="C2153" s="1" t="s">
        <v>8186</v>
      </c>
      <c r="D2153" s="1"/>
      <c r="E2153" s="1" t="s">
        <v>8187</v>
      </c>
      <c r="F2153" s="1" t="s">
        <v>6640</v>
      </c>
      <c r="G2153" s="1" t="s">
        <v>8188</v>
      </c>
      <c r="H2153" s="3" t="s">
        <v>8189</v>
      </c>
    </row>
    <row r="2154" spans="1:8" x14ac:dyDescent="0.25">
      <c r="A2154" s="2">
        <v>43593.5625</v>
      </c>
      <c r="B2154" s="2">
        <v>43593.708333333328</v>
      </c>
      <c r="C2154" s="1" t="s">
        <v>12169</v>
      </c>
      <c r="D2154" s="1"/>
      <c r="E2154" s="1" t="s">
        <v>12170</v>
      </c>
      <c r="F2154" s="1" t="s">
        <v>6640</v>
      </c>
      <c r="G2154" s="1" t="s">
        <v>8190</v>
      </c>
      <c r="H2154" s="3" t="s">
        <v>8191</v>
      </c>
    </row>
    <row r="2155" spans="1:8" x14ac:dyDescent="0.25">
      <c r="A2155" s="2">
        <v>43593.791666666672</v>
      </c>
      <c r="B2155" s="2">
        <v>43593.916666666672</v>
      </c>
      <c r="C2155" s="1" t="s">
        <v>8192</v>
      </c>
      <c r="D2155" s="1"/>
      <c r="E2155" s="1" t="s">
        <v>8193</v>
      </c>
      <c r="F2155" s="1" t="s">
        <v>6640</v>
      </c>
      <c r="G2155" s="1" t="s">
        <v>8194</v>
      </c>
      <c r="H2155" s="3" t="s">
        <v>8195</v>
      </c>
    </row>
    <row r="2156" spans="1:8" x14ac:dyDescent="0.25">
      <c r="A2156" s="2">
        <v>43593.8125</v>
      </c>
      <c r="B2156" s="2">
        <v>43593.875</v>
      </c>
      <c r="C2156" s="1" t="s">
        <v>12171</v>
      </c>
      <c r="D2156" s="1"/>
      <c r="E2156" s="1" t="s">
        <v>8196</v>
      </c>
      <c r="F2156" s="1" t="s">
        <v>6640</v>
      </c>
      <c r="G2156" s="1" t="s">
        <v>8197</v>
      </c>
      <c r="H2156" s="3" t="s">
        <v>8198</v>
      </c>
    </row>
    <row r="2157" spans="1:8" x14ac:dyDescent="0.25">
      <c r="A2157" s="2">
        <v>43593.8125</v>
      </c>
      <c r="B2157" s="2">
        <v>43593.875</v>
      </c>
      <c r="C2157" s="1" t="s">
        <v>8199</v>
      </c>
      <c r="D2157" s="1"/>
      <c r="E2157" s="1" t="s">
        <v>8200</v>
      </c>
      <c r="F2157" s="1" t="s">
        <v>6640</v>
      </c>
      <c r="G2157" s="1" t="s">
        <v>8201</v>
      </c>
      <c r="H2157" s="3" t="s">
        <v>8202</v>
      </c>
    </row>
    <row r="2158" spans="1:8" x14ac:dyDescent="0.25">
      <c r="A2158" s="2">
        <v>43593.854166666672</v>
      </c>
      <c r="B2158" s="2">
        <v>43593.916666666672</v>
      </c>
      <c r="C2158" s="1" t="s">
        <v>8203</v>
      </c>
      <c r="D2158" s="1"/>
      <c r="E2158" s="1" t="s">
        <v>12172</v>
      </c>
      <c r="F2158" s="1" t="s">
        <v>6640</v>
      </c>
      <c r="G2158" s="1" t="s">
        <v>8204</v>
      </c>
      <c r="H2158" s="3" t="s">
        <v>8205</v>
      </c>
    </row>
    <row r="2159" spans="1:8" x14ac:dyDescent="0.25">
      <c r="A2159" s="2">
        <v>43594.375</v>
      </c>
      <c r="B2159" s="2">
        <v>43594.666666666672</v>
      </c>
      <c r="C2159" s="1" t="s">
        <v>8206</v>
      </c>
      <c r="D2159" s="1"/>
      <c r="E2159" s="1" t="s">
        <v>8207</v>
      </c>
      <c r="F2159" s="1" t="s">
        <v>6640</v>
      </c>
      <c r="G2159" s="1" t="s">
        <v>8208</v>
      </c>
      <c r="H2159" s="3" t="s">
        <v>8209</v>
      </c>
    </row>
    <row r="2160" spans="1:8" x14ac:dyDescent="0.25">
      <c r="A2160" s="2">
        <v>43594.375</v>
      </c>
      <c r="B2160" s="2">
        <v>43594.541666666672</v>
      </c>
      <c r="C2160" s="1" t="s">
        <v>8210</v>
      </c>
      <c r="D2160" s="1"/>
      <c r="E2160" s="1" t="s">
        <v>8211</v>
      </c>
      <c r="F2160" s="1" t="s">
        <v>6640</v>
      </c>
      <c r="G2160" s="1" t="s">
        <v>8212</v>
      </c>
      <c r="H2160" s="3" t="s">
        <v>8213</v>
      </c>
    </row>
    <row r="2161" spans="1:8" x14ac:dyDescent="0.25">
      <c r="A2161" s="2">
        <v>43594.729166666672</v>
      </c>
      <c r="B2161" s="2">
        <v>43594.895833333328</v>
      </c>
      <c r="C2161" s="1" t="s">
        <v>8214</v>
      </c>
      <c r="D2161" s="1"/>
      <c r="E2161" s="1" t="s">
        <v>8215</v>
      </c>
      <c r="F2161" s="1" t="s">
        <v>6640</v>
      </c>
      <c r="G2161" s="1" t="s">
        <v>8216</v>
      </c>
      <c r="H2161" s="3" t="s">
        <v>8217</v>
      </c>
    </row>
    <row r="2162" spans="1:8" x14ac:dyDescent="0.25">
      <c r="A2162" s="2">
        <v>43594.770833333328</v>
      </c>
      <c r="B2162" s="2">
        <v>43594.875</v>
      </c>
      <c r="C2162" s="1" t="s">
        <v>8218</v>
      </c>
      <c r="D2162" s="1"/>
      <c r="E2162" s="1" t="s">
        <v>8219</v>
      </c>
      <c r="F2162" s="1" t="s">
        <v>6640</v>
      </c>
      <c r="G2162" s="1" t="s">
        <v>8220</v>
      </c>
      <c r="H2162" s="3" t="s">
        <v>8221</v>
      </c>
    </row>
    <row r="2163" spans="1:8" x14ac:dyDescent="0.25">
      <c r="A2163" s="2">
        <v>43620.75</v>
      </c>
      <c r="B2163" s="2">
        <v>43620.958333333328</v>
      </c>
      <c r="C2163" s="1" t="s">
        <v>8222</v>
      </c>
      <c r="D2163" s="1" t="s">
        <v>8223</v>
      </c>
      <c r="E2163" s="1" t="s">
        <v>12173</v>
      </c>
      <c r="F2163" s="1" t="s">
        <v>1765</v>
      </c>
      <c r="G2163" s="1" t="s">
        <v>8224</v>
      </c>
      <c r="H2163" s="3" t="s">
        <v>8225</v>
      </c>
    </row>
    <row r="2164" spans="1:8" x14ac:dyDescent="0.25">
      <c r="A2164" s="2">
        <v>43614.791666666672</v>
      </c>
      <c r="B2164" s="2">
        <v>43614.875</v>
      </c>
      <c r="C2164" s="1" t="s">
        <v>8226</v>
      </c>
      <c r="D2164" s="1"/>
      <c r="E2164" s="1" t="s">
        <v>8227</v>
      </c>
      <c r="F2164" s="1" t="s">
        <v>6640</v>
      </c>
      <c r="G2164" s="1" t="s">
        <v>8228</v>
      </c>
      <c r="H2164" s="3" t="s">
        <v>8229</v>
      </c>
    </row>
    <row r="2165" spans="1:8" x14ac:dyDescent="0.25">
      <c r="A2165" s="2">
        <v>43614.375</v>
      </c>
      <c r="B2165" s="2">
        <v>43614.666666666672</v>
      </c>
      <c r="C2165" s="1" t="s">
        <v>8230</v>
      </c>
      <c r="D2165" s="1" t="s">
        <v>7514</v>
      </c>
      <c r="E2165" s="1" t="s">
        <v>8231</v>
      </c>
      <c r="F2165" s="1" t="s">
        <v>6640</v>
      </c>
      <c r="G2165" s="1" t="s">
        <v>8232</v>
      </c>
      <c r="H2165" s="3" t="s">
        <v>8233</v>
      </c>
    </row>
    <row r="2166" spans="1:8" x14ac:dyDescent="0.25">
      <c r="A2166" s="2">
        <v>43628.770833333328</v>
      </c>
      <c r="B2166" s="2">
        <v>43628.875</v>
      </c>
      <c r="C2166" s="1" t="s">
        <v>8234</v>
      </c>
      <c r="D2166" s="1" t="s">
        <v>8235</v>
      </c>
      <c r="E2166" s="1" t="s">
        <v>8236</v>
      </c>
      <c r="F2166" s="1" t="s">
        <v>6640</v>
      </c>
      <c r="G2166" s="1" t="s">
        <v>8232</v>
      </c>
      <c r="H2166" s="3" t="s">
        <v>8237</v>
      </c>
    </row>
    <row r="2167" spans="1:8" x14ac:dyDescent="0.25">
      <c r="A2167" s="2">
        <v>43608.791666666672</v>
      </c>
      <c r="B2167" s="2">
        <v>43608.875</v>
      </c>
      <c r="C2167" s="1" t="s">
        <v>8238</v>
      </c>
      <c r="D2167" s="1" t="s">
        <v>8091</v>
      </c>
      <c r="E2167" s="1" t="s">
        <v>8239</v>
      </c>
      <c r="F2167" s="1" t="s">
        <v>6640</v>
      </c>
      <c r="G2167" s="1" t="s">
        <v>8240</v>
      </c>
      <c r="H2167" s="3" t="s">
        <v>8241</v>
      </c>
    </row>
    <row r="2168" spans="1:8" x14ac:dyDescent="0.25">
      <c r="A2168" s="2">
        <v>43634.75</v>
      </c>
      <c r="B2168" s="2">
        <v>43634.833333333328</v>
      </c>
      <c r="C2168" s="1" t="s">
        <v>8242</v>
      </c>
      <c r="D2168" s="1" t="s">
        <v>8243</v>
      </c>
      <c r="E2168" s="1" t="s">
        <v>8244</v>
      </c>
      <c r="F2168" s="1" t="s">
        <v>6640</v>
      </c>
      <c r="G2168" s="1" t="s">
        <v>8245</v>
      </c>
      <c r="H2168" s="3" t="s">
        <v>8246</v>
      </c>
    </row>
    <row r="2169" spans="1:8" x14ac:dyDescent="0.25">
      <c r="A2169" s="2">
        <v>43638.708333333328</v>
      </c>
      <c r="B2169" s="2">
        <v>43638.875</v>
      </c>
      <c r="C2169" s="1" t="s">
        <v>8247</v>
      </c>
      <c r="D2169" s="1" t="s">
        <v>8248</v>
      </c>
      <c r="E2169" s="1" t="s">
        <v>8249</v>
      </c>
      <c r="F2169" s="1" t="s">
        <v>6640</v>
      </c>
      <c r="G2169" s="1" t="s">
        <v>8245</v>
      </c>
      <c r="H2169" s="3" t="s">
        <v>8250</v>
      </c>
    </row>
    <row r="2170" spans="1:8" x14ac:dyDescent="0.25">
      <c r="A2170" s="2">
        <v>43607.729166666672</v>
      </c>
      <c r="B2170" s="2">
        <v>43607.8125</v>
      </c>
      <c r="C2170" s="1" t="s">
        <v>8251</v>
      </c>
      <c r="D2170" s="1" t="s">
        <v>7095</v>
      </c>
      <c r="E2170" s="1" t="s">
        <v>8252</v>
      </c>
      <c r="F2170" s="1" t="s">
        <v>6640</v>
      </c>
      <c r="G2170" s="1" t="s">
        <v>8245</v>
      </c>
      <c r="H2170" s="3" t="s">
        <v>8253</v>
      </c>
    </row>
    <row r="2171" spans="1:8" x14ac:dyDescent="0.25">
      <c r="A2171" s="2">
        <v>43612.770833333328</v>
      </c>
      <c r="B2171" s="2">
        <v>43612.854166666672</v>
      </c>
      <c r="C2171" s="1" t="s">
        <v>8254</v>
      </c>
      <c r="D2171" s="1" t="s">
        <v>8086</v>
      </c>
      <c r="E2171" s="1" t="s">
        <v>8255</v>
      </c>
      <c r="F2171" s="1" t="s">
        <v>6640</v>
      </c>
      <c r="G2171" s="1" t="s">
        <v>8256</v>
      </c>
      <c r="H2171" s="3" t="s">
        <v>8257</v>
      </c>
    </row>
    <row r="2172" spans="1:8" x14ac:dyDescent="0.25">
      <c r="A2172" s="2">
        <v>43619.770833333328</v>
      </c>
      <c r="B2172" s="2">
        <v>43619.854166666672</v>
      </c>
      <c r="C2172" s="1" t="s">
        <v>8258</v>
      </c>
      <c r="D2172" s="1"/>
      <c r="E2172" s="1" t="s">
        <v>8259</v>
      </c>
      <c r="F2172" s="1" t="s">
        <v>6640</v>
      </c>
      <c r="G2172" s="1" t="s">
        <v>8256</v>
      </c>
      <c r="H2172" s="3" t="s">
        <v>8260</v>
      </c>
    </row>
    <row r="2173" spans="1:8" x14ac:dyDescent="0.25">
      <c r="A2173" s="2">
        <v>43613.729166666672</v>
      </c>
      <c r="B2173" s="2">
        <v>43613.958333333328</v>
      </c>
      <c r="C2173" s="1" t="s">
        <v>8261</v>
      </c>
      <c r="D2173" s="1" t="s">
        <v>8262</v>
      </c>
      <c r="E2173" s="1" t="s">
        <v>8263</v>
      </c>
      <c r="F2173" s="1" t="s">
        <v>6640</v>
      </c>
      <c r="G2173" s="1" t="s">
        <v>8264</v>
      </c>
      <c r="H2173" s="3" t="s">
        <v>8265</v>
      </c>
    </row>
    <row r="2174" spans="1:8" x14ac:dyDescent="0.25">
      <c r="A2174" s="2">
        <v>43635.354166666672</v>
      </c>
      <c r="B2174" s="2">
        <v>43635.458333333328</v>
      </c>
      <c r="C2174" s="1" t="s">
        <v>8266</v>
      </c>
      <c r="D2174" s="1" t="s">
        <v>7514</v>
      </c>
      <c r="E2174" s="1" t="s">
        <v>8267</v>
      </c>
      <c r="F2174" s="1" t="s">
        <v>6640</v>
      </c>
      <c r="G2174" s="1" t="s">
        <v>8268</v>
      </c>
      <c r="H2174" s="3" t="s">
        <v>8269</v>
      </c>
    </row>
    <row r="2175" spans="1:8" x14ac:dyDescent="0.25">
      <c r="A2175" s="2">
        <v>43613.770833333328</v>
      </c>
      <c r="B2175" s="2">
        <v>43613.895833333328</v>
      </c>
      <c r="C2175" s="1" t="s">
        <v>8270</v>
      </c>
      <c r="D2175" s="1" t="s">
        <v>8271</v>
      </c>
      <c r="E2175" s="1" t="s">
        <v>8272</v>
      </c>
      <c r="F2175" s="1" t="s">
        <v>6640</v>
      </c>
      <c r="G2175" s="1" t="s">
        <v>8273</v>
      </c>
      <c r="H2175" s="3" t="s">
        <v>8274</v>
      </c>
    </row>
    <row r="2176" spans="1:8" x14ac:dyDescent="0.25">
      <c r="A2176" s="2">
        <v>43620.770833333328</v>
      </c>
      <c r="B2176" s="2">
        <v>43620.9375</v>
      </c>
      <c r="C2176" s="1" t="s">
        <v>8275</v>
      </c>
      <c r="D2176" s="1" t="s">
        <v>8276</v>
      </c>
      <c r="E2176" s="1" t="s">
        <v>8277</v>
      </c>
      <c r="F2176" s="1" t="s">
        <v>6640</v>
      </c>
      <c r="G2176" s="1" t="s">
        <v>8278</v>
      </c>
      <c r="H2176" s="3" t="s">
        <v>8279</v>
      </c>
    </row>
    <row r="2177" spans="1:8" x14ac:dyDescent="0.25">
      <c r="A2177" s="2">
        <v>43620.770833333328</v>
      </c>
      <c r="B2177" s="2">
        <v>43620.875</v>
      </c>
      <c r="C2177" s="1" t="s">
        <v>8280</v>
      </c>
      <c r="D2177" s="1" t="s">
        <v>8281</v>
      </c>
      <c r="E2177" s="1" t="s">
        <v>8282</v>
      </c>
      <c r="F2177" s="1" t="s">
        <v>6640</v>
      </c>
      <c r="G2177" s="1" t="s">
        <v>8283</v>
      </c>
      <c r="H2177" s="3" t="s">
        <v>8284</v>
      </c>
    </row>
    <row r="2178" spans="1:8" x14ac:dyDescent="0.25">
      <c r="A2178" s="2">
        <v>43608.770833333328</v>
      </c>
      <c r="B2178" s="2">
        <v>43608.895833333328</v>
      </c>
      <c r="C2178" s="1" t="s">
        <v>8285</v>
      </c>
      <c r="D2178" s="1" t="s">
        <v>8286</v>
      </c>
      <c r="E2178" s="1" t="s">
        <v>8287</v>
      </c>
      <c r="F2178" s="1" t="s">
        <v>6640</v>
      </c>
      <c r="G2178" s="1" t="s">
        <v>8288</v>
      </c>
      <c r="H2178" s="3" t="s">
        <v>8289</v>
      </c>
    </row>
    <row r="2179" spans="1:8" x14ac:dyDescent="0.25">
      <c r="A2179" s="2">
        <v>43613.770833333328</v>
      </c>
      <c r="B2179" s="2">
        <v>43613.854166666672</v>
      </c>
      <c r="C2179" s="1" t="s">
        <v>8290</v>
      </c>
      <c r="D2179" s="1" t="s">
        <v>8291</v>
      </c>
      <c r="E2179" s="1" t="s">
        <v>8292</v>
      </c>
      <c r="F2179" s="1" t="s">
        <v>6640</v>
      </c>
      <c r="G2179" s="1" t="s">
        <v>8288</v>
      </c>
      <c r="H2179" s="3" t="s">
        <v>8293</v>
      </c>
    </row>
    <row r="2180" spans="1:8" x14ac:dyDescent="0.25">
      <c r="A2180" s="2">
        <v>43620.75</v>
      </c>
      <c r="B2180" s="2">
        <v>43620.833333333328</v>
      </c>
      <c r="C2180" s="1" t="s">
        <v>8294</v>
      </c>
      <c r="D2180" s="1" t="s">
        <v>8295</v>
      </c>
      <c r="E2180" s="1" t="s">
        <v>8296</v>
      </c>
      <c r="F2180" s="1" t="s">
        <v>6640</v>
      </c>
      <c r="G2180" s="1" t="s">
        <v>8297</v>
      </c>
      <c r="H2180" s="3" t="s">
        <v>8298</v>
      </c>
    </row>
    <row r="2181" spans="1:8" x14ac:dyDescent="0.25">
      <c r="A2181" s="2">
        <v>43641.75</v>
      </c>
      <c r="B2181" s="2">
        <v>43641.875</v>
      </c>
      <c r="C2181" s="1" t="s">
        <v>8299</v>
      </c>
      <c r="D2181" s="1" t="s">
        <v>8300</v>
      </c>
      <c r="E2181" s="1" t="s">
        <v>8301</v>
      </c>
      <c r="F2181" s="1" t="s">
        <v>6640</v>
      </c>
      <c r="G2181" s="1" t="s">
        <v>8297</v>
      </c>
      <c r="H2181" s="3" t="s">
        <v>8302</v>
      </c>
    </row>
    <row r="2182" spans="1:8" x14ac:dyDescent="0.25">
      <c r="A2182" s="2">
        <v>43608.75</v>
      </c>
      <c r="B2182" s="2">
        <v>43608.833333333328</v>
      </c>
      <c r="C2182" s="1" t="s">
        <v>8303</v>
      </c>
      <c r="D2182" s="1" t="s">
        <v>7123</v>
      </c>
      <c r="E2182" s="1" t="s">
        <v>8304</v>
      </c>
      <c r="F2182" s="1" t="s">
        <v>6640</v>
      </c>
      <c r="G2182" s="1" t="s">
        <v>8305</v>
      </c>
      <c r="H2182" s="3" t="s">
        <v>8306</v>
      </c>
    </row>
    <row r="2183" spans="1:8" x14ac:dyDescent="0.25">
      <c r="A2183" s="2">
        <v>43629.375</v>
      </c>
      <c r="B2183" s="2">
        <v>43629.666666666672</v>
      </c>
      <c r="C2183" s="1" t="s">
        <v>8230</v>
      </c>
      <c r="D2183" s="1" t="s">
        <v>7514</v>
      </c>
      <c r="E2183" s="1" t="s">
        <v>8307</v>
      </c>
      <c r="F2183" s="1" t="s">
        <v>6640</v>
      </c>
      <c r="G2183" s="1" t="s">
        <v>8308</v>
      </c>
      <c r="H2183" s="3" t="s">
        <v>8309</v>
      </c>
    </row>
    <row r="2184" spans="1:8" x14ac:dyDescent="0.25">
      <c r="A2184" s="2">
        <v>43608.375</v>
      </c>
      <c r="B2184" s="2">
        <v>43608.729166666672</v>
      </c>
      <c r="C2184" s="1" t="s">
        <v>8310</v>
      </c>
      <c r="D2184" s="1"/>
      <c r="E2184" s="1" t="s">
        <v>12174</v>
      </c>
      <c r="F2184" s="1" t="s">
        <v>6640</v>
      </c>
      <c r="G2184" s="1" t="s">
        <v>8311</v>
      </c>
      <c r="H2184" s="3" t="s">
        <v>8312</v>
      </c>
    </row>
    <row r="2185" spans="1:8" x14ac:dyDescent="0.25">
      <c r="A2185" s="2">
        <v>43608.548611111109</v>
      </c>
      <c r="B2185" s="2">
        <v>43608.729166666672</v>
      </c>
      <c r="C2185" s="1" t="s">
        <v>8313</v>
      </c>
      <c r="D2185" s="1"/>
      <c r="E2185" s="1" t="s">
        <v>8314</v>
      </c>
      <c r="F2185" s="1" t="s">
        <v>6640</v>
      </c>
      <c r="G2185" s="1" t="s">
        <v>8315</v>
      </c>
      <c r="H2185" s="3" t="s">
        <v>8316</v>
      </c>
    </row>
    <row r="2186" spans="1:8" x14ac:dyDescent="0.25">
      <c r="A2186" s="2">
        <v>43609.375</v>
      </c>
      <c r="B2186" s="2">
        <v>43609.541666666672</v>
      </c>
      <c r="C2186" s="1" t="s">
        <v>8317</v>
      </c>
      <c r="D2186" s="1"/>
      <c r="E2186" s="1" t="s">
        <v>8318</v>
      </c>
      <c r="F2186" s="1" t="s">
        <v>6640</v>
      </c>
      <c r="G2186" s="1" t="s">
        <v>8319</v>
      </c>
      <c r="H2186" s="3" t="s">
        <v>8320</v>
      </c>
    </row>
    <row r="2187" spans="1:8" x14ac:dyDescent="0.25">
      <c r="A2187" s="2">
        <v>43609.375</v>
      </c>
      <c r="B2187" s="2">
        <v>43609.5</v>
      </c>
      <c r="C2187" s="1" t="s">
        <v>8321</v>
      </c>
      <c r="D2187" s="1"/>
      <c r="E2187" s="1" t="s">
        <v>12175</v>
      </c>
      <c r="F2187" s="1" t="s">
        <v>6640</v>
      </c>
      <c r="G2187" s="1" t="s">
        <v>8322</v>
      </c>
      <c r="H2187" s="3" t="s">
        <v>8323</v>
      </c>
    </row>
    <row r="2188" spans="1:8" x14ac:dyDescent="0.25">
      <c r="A2188" s="2">
        <v>43610.5625</v>
      </c>
      <c r="B2188" s="2">
        <v>43610.6875</v>
      </c>
      <c r="C2188" s="1" t="s">
        <v>8324</v>
      </c>
      <c r="D2188" s="1"/>
      <c r="E2188" s="1" t="s">
        <v>8325</v>
      </c>
      <c r="F2188" s="1" t="s">
        <v>6640</v>
      </c>
      <c r="G2188" s="1" t="s">
        <v>8326</v>
      </c>
      <c r="H2188" s="3" t="s">
        <v>8327</v>
      </c>
    </row>
    <row r="2189" spans="1:8" x14ac:dyDescent="0.25">
      <c r="A2189" s="2">
        <v>43610.458333333328</v>
      </c>
      <c r="B2189" s="2">
        <v>43610.708333333328</v>
      </c>
      <c r="C2189" s="1" t="s">
        <v>8328</v>
      </c>
      <c r="D2189" s="1"/>
      <c r="E2189" s="1" t="s">
        <v>8329</v>
      </c>
      <c r="F2189" s="1" t="s">
        <v>6640</v>
      </c>
      <c r="G2189" s="1" t="s">
        <v>8330</v>
      </c>
      <c r="H2189" s="3" t="s">
        <v>8331</v>
      </c>
    </row>
    <row r="2190" spans="1:8" x14ac:dyDescent="0.25">
      <c r="A2190" s="2">
        <v>43616.375</v>
      </c>
      <c r="B2190" s="2">
        <v>43616.666666666672</v>
      </c>
      <c r="C2190" s="1" t="s">
        <v>8332</v>
      </c>
      <c r="D2190" s="1"/>
      <c r="E2190" s="1" t="s">
        <v>8333</v>
      </c>
      <c r="F2190" s="1" t="s">
        <v>6640</v>
      </c>
      <c r="G2190" s="1" t="s">
        <v>8334</v>
      </c>
      <c r="H2190" s="3" t="s">
        <v>8335</v>
      </c>
    </row>
    <row r="2191" spans="1:8" x14ac:dyDescent="0.25">
      <c r="A2191" s="2">
        <v>43619.416666666672</v>
      </c>
      <c r="B2191" s="2">
        <v>43619.5</v>
      </c>
      <c r="C2191" s="1" t="s">
        <v>8336</v>
      </c>
      <c r="D2191" s="1"/>
      <c r="E2191" s="1" t="s">
        <v>8337</v>
      </c>
      <c r="F2191" s="1" t="s">
        <v>6640</v>
      </c>
      <c r="G2191" s="1" t="s">
        <v>8338</v>
      </c>
      <c r="H2191" s="3" t="s">
        <v>8339</v>
      </c>
    </row>
    <row r="2192" spans="1:8" x14ac:dyDescent="0.25">
      <c r="A2192" s="2">
        <v>43620.375</v>
      </c>
      <c r="B2192" s="2">
        <v>43620.75</v>
      </c>
      <c r="C2192" s="1" t="s">
        <v>8340</v>
      </c>
      <c r="D2192" s="1"/>
      <c r="E2192" s="1" t="s">
        <v>8341</v>
      </c>
      <c r="F2192" s="1" t="s">
        <v>6640</v>
      </c>
      <c r="G2192" s="1" t="s">
        <v>8342</v>
      </c>
      <c r="H2192" s="3" t="s">
        <v>8343</v>
      </c>
    </row>
    <row r="2193" spans="1:8" x14ac:dyDescent="0.25">
      <c r="A2193" s="2">
        <v>43620.6875</v>
      </c>
      <c r="B2193" s="2">
        <v>43620.791666666672</v>
      </c>
      <c r="C2193" s="1" t="s">
        <v>8344</v>
      </c>
      <c r="D2193" s="1"/>
      <c r="E2193" s="1" t="s">
        <v>8345</v>
      </c>
      <c r="F2193" s="1" t="s">
        <v>6640</v>
      </c>
      <c r="G2193" s="1" t="s">
        <v>8346</v>
      </c>
      <c r="H2193" s="3" t="s">
        <v>8347</v>
      </c>
    </row>
    <row r="2194" spans="1:8" x14ac:dyDescent="0.25">
      <c r="A2194" s="2">
        <v>43622.541666666672</v>
      </c>
      <c r="B2194" s="2">
        <v>43622.708333333328</v>
      </c>
      <c r="C2194" s="1" t="s">
        <v>8348</v>
      </c>
      <c r="D2194" s="1"/>
      <c r="E2194" s="1" t="s">
        <v>8349</v>
      </c>
      <c r="F2194" s="1" t="s">
        <v>6640</v>
      </c>
      <c r="G2194" s="1" t="s">
        <v>8350</v>
      </c>
      <c r="H2194" s="3" t="s">
        <v>8351</v>
      </c>
    </row>
    <row r="2195" spans="1:8" x14ac:dyDescent="0.25">
      <c r="A2195" s="2">
        <v>43622.708333333328</v>
      </c>
      <c r="B2195" s="2">
        <v>43622.958333333328</v>
      </c>
      <c r="C2195" s="1" t="s">
        <v>12176</v>
      </c>
      <c r="D2195" s="1"/>
      <c r="E2195" s="1" t="s">
        <v>8352</v>
      </c>
      <c r="F2195" s="1" t="s">
        <v>6640</v>
      </c>
      <c r="G2195" s="1" t="s">
        <v>8353</v>
      </c>
      <c r="H2195" s="3" t="s">
        <v>8354</v>
      </c>
    </row>
    <row r="2196" spans="1:8" x14ac:dyDescent="0.25">
      <c r="A2196" s="2">
        <v>43622.666666666672</v>
      </c>
      <c r="B2196" s="2">
        <v>43622.708333333328</v>
      </c>
      <c r="C2196" s="1" t="s">
        <v>12177</v>
      </c>
      <c r="D2196" s="1"/>
      <c r="E2196" s="1" t="s">
        <v>8355</v>
      </c>
      <c r="F2196" s="1" t="s">
        <v>6640</v>
      </c>
      <c r="G2196" s="1" t="s">
        <v>8356</v>
      </c>
      <c r="H2196" s="3" t="s">
        <v>8357</v>
      </c>
    </row>
    <row r="2197" spans="1:8" x14ac:dyDescent="0.25">
      <c r="A2197" s="2">
        <v>43622.729166666672</v>
      </c>
      <c r="B2197" s="2">
        <v>43622.875</v>
      </c>
      <c r="C2197" s="1" t="s">
        <v>8358</v>
      </c>
      <c r="D2197" s="1"/>
      <c r="E2197" s="1" t="s">
        <v>8359</v>
      </c>
      <c r="F2197" s="1" t="s">
        <v>6640</v>
      </c>
      <c r="G2197" s="1" t="s">
        <v>8360</v>
      </c>
      <c r="H2197" s="3" t="s">
        <v>8361</v>
      </c>
    </row>
    <row r="2198" spans="1:8" x14ac:dyDescent="0.25">
      <c r="A2198" s="2">
        <v>43624.458333333328</v>
      </c>
      <c r="B2198" s="2">
        <v>43624.708333333328</v>
      </c>
      <c r="C2198" s="1" t="s">
        <v>8362</v>
      </c>
      <c r="D2198" s="1"/>
      <c r="E2198" s="1" t="s">
        <v>12178</v>
      </c>
      <c r="F2198" s="1" t="s">
        <v>6640</v>
      </c>
      <c r="G2198" s="1" t="s">
        <v>8363</v>
      </c>
      <c r="H2198" s="3" t="s">
        <v>8364</v>
      </c>
    </row>
    <row r="2199" spans="1:8" x14ac:dyDescent="0.25">
      <c r="A2199" s="2">
        <v>43643.666666666672</v>
      </c>
      <c r="B2199" s="2">
        <v>43643.833333333328</v>
      </c>
      <c r="C2199" s="1" t="s">
        <v>8365</v>
      </c>
      <c r="D2199" s="1" t="s">
        <v>8366</v>
      </c>
      <c r="E2199" s="1" t="s">
        <v>12179</v>
      </c>
      <c r="F2199" s="1" t="s">
        <v>1765</v>
      </c>
      <c r="G2199" s="1" t="s">
        <v>8367</v>
      </c>
      <c r="H2199" s="3" t="s">
        <v>8368</v>
      </c>
    </row>
    <row r="2200" spans="1:8" x14ac:dyDescent="0.25">
      <c r="A2200" s="2">
        <v>43635.729166666672</v>
      </c>
      <c r="B2200" s="2">
        <v>43635.8125</v>
      </c>
      <c r="C2200" s="1" t="s">
        <v>8369</v>
      </c>
      <c r="D2200" s="1"/>
      <c r="E2200" s="1" t="s">
        <v>8370</v>
      </c>
      <c r="F2200" s="1" t="s">
        <v>6640</v>
      </c>
      <c r="G2200" s="1" t="s">
        <v>8371</v>
      </c>
      <c r="H2200" s="3" t="s">
        <v>8372</v>
      </c>
    </row>
    <row r="2201" spans="1:8" x14ac:dyDescent="0.25">
      <c r="A2201" s="2">
        <v>43635.75</v>
      </c>
      <c r="B2201" s="2">
        <v>43635.833333333328</v>
      </c>
      <c r="C2201" s="1" t="s">
        <v>6533</v>
      </c>
      <c r="D2201" s="1"/>
      <c r="E2201" s="1" t="s">
        <v>8373</v>
      </c>
      <c r="F2201" s="1" t="s">
        <v>6640</v>
      </c>
      <c r="G2201" s="1" t="s">
        <v>8374</v>
      </c>
      <c r="H2201" s="3" t="s">
        <v>8375</v>
      </c>
    </row>
    <row r="2202" spans="1:8" x14ac:dyDescent="0.25">
      <c r="A2202" s="2">
        <v>43636.770833333328</v>
      </c>
      <c r="B2202" s="2">
        <v>43636.895833333328</v>
      </c>
      <c r="C2202" s="1" t="s">
        <v>8376</v>
      </c>
      <c r="D2202" s="1"/>
      <c r="E2202" s="1" t="s">
        <v>8377</v>
      </c>
      <c r="F2202" s="1" t="s">
        <v>6640</v>
      </c>
      <c r="G2202" s="1" t="s">
        <v>8378</v>
      </c>
      <c r="H2202" s="3" t="s">
        <v>8379</v>
      </c>
    </row>
    <row r="2203" spans="1:8" x14ac:dyDescent="0.25">
      <c r="A2203" s="2">
        <v>43642.666666666672</v>
      </c>
      <c r="B2203" s="2">
        <v>43642.708333333328</v>
      </c>
      <c r="C2203" s="1" t="s">
        <v>8380</v>
      </c>
      <c r="D2203" s="1"/>
      <c r="E2203" s="1" t="s">
        <v>8381</v>
      </c>
      <c r="F2203" s="1" t="s">
        <v>6640</v>
      </c>
      <c r="G2203" s="1" t="s">
        <v>8382</v>
      </c>
      <c r="H2203" s="3" t="s">
        <v>8383</v>
      </c>
    </row>
    <row r="2204" spans="1:8" x14ac:dyDescent="0.25">
      <c r="A2204" s="2">
        <v>43643.375</v>
      </c>
      <c r="B2204" s="2">
        <v>43643.708333333328</v>
      </c>
      <c r="C2204" s="1" t="s">
        <v>8384</v>
      </c>
      <c r="D2204" s="1"/>
      <c r="E2204" s="1" t="s">
        <v>8385</v>
      </c>
      <c r="F2204" s="1" t="s">
        <v>6640</v>
      </c>
      <c r="G2204" s="1" t="s">
        <v>8386</v>
      </c>
      <c r="H2204" s="3" t="s">
        <v>8387</v>
      </c>
    </row>
    <row r="2205" spans="1:8" x14ac:dyDescent="0.25">
      <c r="A2205" s="2">
        <v>43635.666666666672</v>
      </c>
      <c r="B2205" s="2">
        <v>43635.8125</v>
      </c>
      <c r="C2205" s="1" t="s">
        <v>8388</v>
      </c>
      <c r="D2205" s="1"/>
      <c r="E2205" s="1" t="s">
        <v>8389</v>
      </c>
      <c r="F2205" s="1" t="s">
        <v>6640</v>
      </c>
      <c r="G2205" s="1" t="s">
        <v>8390</v>
      </c>
      <c r="H2205" s="3" t="s">
        <v>8391</v>
      </c>
    </row>
    <row r="2206" spans="1:8" x14ac:dyDescent="0.25">
      <c r="A2206" s="2">
        <v>43635.75</v>
      </c>
      <c r="B2206" s="2">
        <v>43635.791666666672</v>
      </c>
      <c r="C2206" s="1" t="s">
        <v>8392</v>
      </c>
      <c r="D2206" s="1"/>
      <c r="E2206" s="1" t="s">
        <v>8393</v>
      </c>
      <c r="F2206" s="1" t="s">
        <v>6640</v>
      </c>
      <c r="G2206" s="1" t="s">
        <v>8394</v>
      </c>
      <c r="H2206" s="3" t="s">
        <v>8395</v>
      </c>
    </row>
    <row r="2207" spans="1:8" x14ac:dyDescent="0.25">
      <c r="A2207" s="2">
        <v>43635.770833333328</v>
      </c>
      <c r="B2207" s="2">
        <v>43635.895833333328</v>
      </c>
      <c r="C2207" s="1" t="s">
        <v>8396</v>
      </c>
      <c r="D2207" s="1"/>
      <c r="E2207" s="1" t="s">
        <v>8397</v>
      </c>
      <c r="F2207" s="1" t="s">
        <v>6640</v>
      </c>
      <c r="G2207" s="1" t="s">
        <v>8398</v>
      </c>
      <c r="H2207" s="3" t="s">
        <v>8399</v>
      </c>
    </row>
    <row r="2208" spans="1:8" x14ac:dyDescent="0.25">
      <c r="A2208" s="2">
        <v>43636.416666666672</v>
      </c>
      <c r="B2208" s="2">
        <v>43636.583333333328</v>
      </c>
      <c r="C2208" s="1" t="s">
        <v>12180</v>
      </c>
      <c r="D2208" s="1"/>
      <c r="E2208" s="1" t="s">
        <v>8400</v>
      </c>
      <c r="F2208" s="1" t="s">
        <v>6640</v>
      </c>
      <c r="G2208" s="1" t="s">
        <v>8401</v>
      </c>
      <c r="H2208" s="3" t="s">
        <v>8402</v>
      </c>
    </row>
    <row r="2209" spans="1:8" x14ac:dyDescent="0.25">
      <c r="A2209" s="2">
        <v>43636.75</v>
      </c>
      <c r="B2209" s="2">
        <v>43636.791666666672</v>
      </c>
      <c r="C2209" s="1" t="s">
        <v>8403</v>
      </c>
      <c r="D2209" s="1"/>
      <c r="E2209" s="1" t="s">
        <v>8404</v>
      </c>
      <c r="F2209" s="1" t="s">
        <v>6640</v>
      </c>
      <c r="G2209" s="1" t="s">
        <v>8405</v>
      </c>
      <c r="H2209" s="3" t="s">
        <v>8406</v>
      </c>
    </row>
    <row r="2210" spans="1:8" x14ac:dyDescent="0.25">
      <c r="A2210" s="2">
        <v>43637.9375</v>
      </c>
      <c r="B2210" s="2">
        <v>43638.020833333328</v>
      </c>
      <c r="C2210" s="1" t="s">
        <v>12181</v>
      </c>
      <c r="D2210" s="1"/>
      <c r="E2210" s="1" t="s">
        <v>8407</v>
      </c>
      <c r="F2210" s="1" t="s">
        <v>6640</v>
      </c>
      <c r="G2210" s="1" t="s">
        <v>8408</v>
      </c>
      <c r="H2210" s="3" t="s">
        <v>8409</v>
      </c>
    </row>
    <row r="2211" spans="1:8" x14ac:dyDescent="0.25">
      <c r="A2211" s="2">
        <v>43638.916666666672</v>
      </c>
      <c r="B2211" s="2">
        <v>43639.708333333328</v>
      </c>
      <c r="C2211" s="1" t="s">
        <v>8410</v>
      </c>
      <c r="D2211" s="1"/>
      <c r="E2211" s="1" t="s">
        <v>8411</v>
      </c>
      <c r="F2211" s="1" t="s">
        <v>6640</v>
      </c>
      <c r="G2211" s="1" t="s">
        <v>8412</v>
      </c>
      <c r="H2211" s="3" t="s">
        <v>8413</v>
      </c>
    </row>
    <row r="2212" spans="1:8" x14ac:dyDescent="0.25">
      <c r="A2212" s="2">
        <v>43639.583333333328</v>
      </c>
      <c r="B2212" s="2">
        <v>43639.708333333328</v>
      </c>
      <c r="C2212" s="1" t="s">
        <v>12182</v>
      </c>
      <c r="D2212" s="1"/>
      <c r="E2212" s="1" t="s">
        <v>8414</v>
      </c>
      <c r="F2212" s="1" t="s">
        <v>6640</v>
      </c>
      <c r="G2212" s="1" t="s">
        <v>8415</v>
      </c>
      <c r="H2212" s="3" t="s">
        <v>8416</v>
      </c>
    </row>
    <row r="2213" spans="1:8" x14ac:dyDescent="0.25">
      <c r="A2213" s="2">
        <v>43640.416666666672</v>
      </c>
      <c r="B2213" s="2">
        <v>43640.708333333328</v>
      </c>
      <c r="C2213" s="1" t="s">
        <v>8417</v>
      </c>
      <c r="D2213" s="1"/>
      <c r="E2213" s="1" t="s">
        <v>12183</v>
      </c>
      <c r="F2213" s="1" t="s">
        <v>6640</v>
      </c>
      <c r="G2213" s="1" t="s">
        <v>8418</v>
      </c>
      <c r="H2213" s="3" t="s">
        <v>8419</v>
      </c>
    </row>
    <row r="2214" spans="1:8" x14ac:dyDescent="0.25">
      <c r="A2214" s="2">
        <v>43640.708333333328</v>
      </c>
      <c r="B2214" s="2">
        <v>43640.791666666672</v>
      </c>
      <c r="C2214" s="1" t="s">
        <v>8060</v>
      </c>
      <c r="D2214" s="1"/>
      <c r="E2214" s="1" t="s">
        <v>8420</v>
      </c>
      <c r="F2214" s="1" t="s">
        <v>6640</v>
      </c>
      <c r="G2214" s="1" t="s">
        <v>8421</v>
      </c>
      <c r="H2214" s="3" t="s">
        <v>8422</v>
      </c>
    </row>
    <row r="2215" spans="1:8" x14ac:dyDescent="0.25">
      <c r="A2215" s="2">
        <v>43640.916666666672</v>
      </c>
      <c r="B2215" s="2">
        <v>43640.958333333328</v>
      </c>
      <c r="C2215" s="1" t="s">
        <v>8423</v>
      </c>
      <c r="D2215" s="1"/>
      <c r="E2215" s="1" t="s">
        <v>8424</v>
      </c>
      <c r="F2215" s="1" t="s">
        <v>6640</v>
      </c>
      <c r="G2215" s="1" t="s">
        <v>8425</v>
      </c>
      <c r="H2215" s="3" t="s">
        <v>8426</v>
      </c>
    </row>
    <row r="2216" spans="1:8" x14ac:dyDescent="0.25">
      <c r="A2216" s="2">
        <v>43641.333333333328</v>
      </c>
      <c r="B2216" s="2">
        <v>43641.416666666672</v>
      </c>
      <c r="C2216" s="1" t="s">
        <v>8427</v>
      </c>
      <c r="D2216" s="1"/>
      <c r="E2216" s="1" t="s">
        <v>8428</v>
      </c>
      <c r="F2216" s="1" t="s">
        <v>6640</v>
      </c>
      <c r="G2216" s="1" t="s">
        <v>8429</v>
      </c>
      <c r="H2216" s="3" t="s">
        <v>8430</v>
      </c>
    </row>
    <row r="2217" spans="1:8" x14ac:dyDescent="0.25">
      <c r="A2217" s="2">
        <v>43641.4375</v>
      </c>
      <c r="B2217" s="2">
        <v>43641.5625</v>
      </c>
      <c r="C2217" s="1" t="s">
        <v>6562</v>
      </c>
      <c r="D2217" s="1"/>
      <c r="E2217" s="1" t="s">
        <v>8431</v>
      </c>
      <c r="F2217" s="1" t="s">
        <v>6640</v>
      </c>
      <c r="G2217" s="1" t="s">
        <v>8432</v>
      </c>
      <c r="H2217" s="3" t="s">
        <v>8433</v>
      </c>
    </row>
    <row r="2218" spans="1:8" x14ac:dyDescent="0.25">
      <c r="A2218" s="2">
        <v>43641.604166666672</v>
      </c>
      <c r="B2218" s="2">
        <v>43641.729166666672</v>
      </c>
      <c r="C2218" s="1" t="s">
        <v>8434</v>
      </c>
      <c r="D2218" s="1"/>
      <c r="E2218" s="1" t="s">
        <v>8435</v>
      </c>
      <c r="F2218" s="1" t="s">
        <v>6640</v>
      </c>
      <c r="G2218" s="1" t="s">
        <v>8436</v>
      </c>
      <c r="H2218" s="3" t="s">
        <v>8437</v>
      </c>
    </row>
    <row r="2219" spans="1:8" x14ac:dyDescent="0.25">
      <c r="A2219" s="2">
        <v>43641.791666666672</v>
      </c>
      <c r="B2219" s="2">
        <v>43641.916666666672</v>
      </c>
      <c r="C2219" s="1" t="s">
        <v>8438</v>
      </c>
      <c r="D2219" s="1"/>
      <c r="E2219" s="1" t="s">
        <v>8439</v>
      </c>
      <c r="F2219" s="1" t="s">
        <v>6640</v>
      </c>
      <c r="G2219" s="1" t="s">
        <v>8440</v>
      </c>
      <c r="H2219" s="3" t="s">
        <v>8441</v>
      </c>
    </row>
    <row r="2220" spans="1:8" x14ac:dyDescent="0.25">
      <c r="A2220" s="2">
        <v>43641.354166666672</v>
      </c>
      <c r="B2220" s="2">
        <v>43641.791666666672</v>
      </c>
      <c r="C2220" s="1" t="s">
        <v>8442</v>
      </c>
      <c r="D2220" s="1"/>
      <c r="E2220" s="1" t="s">
        <v>8443</v>
      </c>
      <c r="F2220" s="1" t="s">
        <v>6640</v>
      </c>
      <c r="G2220" s="1" t="s">
        <v>8444</v>
      </c>
      <c r="H2220" s="3" t="s">
        <v>8445</v>
      </c>
    </row>
    <row r="2221" spans="1:8" x14ac:dyDescent="0.25">
      <c r="A2221" s="2">
        <v>43641.354166666672</v>
      </c>
      <c r="B2221" s="2">
        <v>43641.479166666672</v>
      </c>
      <c r="C2221" s="1" t="s">
        <v>8446</v>
      </c>
      <c r="D2221" s="1"/>
      <c r="E2221" s="1" t="s">
        <v>8447</v>
      </c>
      <c r="F2221" s="1" t="s">
        <v>6640</v>
      </c>
      <c r="G2221" s="1" t="s">
        <v>8448</v>
      </c>
      <c r="H2221" s="3" t="s">
        <v>8449</v>
      </c>
    </row>
    <row r="2222" spans="1:8" x14ac:dyDescent="0.25">
      <c r="A2222" s="2">
        <v>43641.354166666672</v>
      </c>
      <c r="B2222" s="2">
        <v>43641.4375</v>
      </c>
      <c r="C2222" s="1" t="s">
        <v>8450</v>
      </c>
      <c r="D2222" s="1"/>
      <c r="E2222" s="1" t="s">
        <v>8451</v>
      </c>
      <c r="F2222" s="1" t="s">
        <v>6640</v>
      </c>
      <c r="G2222" s="1" t="s">
        <v>8452</v>
      </c>
      <c r="H2222" s="3" t="s">
        <v>8453</v>
      </c>
    </row>
    <row r="2223" spans="1:8" x14ac:dyDescent="0.25">
      <c r="A2223" s="2">
        <v>43641.791666666672</v>
      </c>
      <c r="B2223" s="2">
        <v>43641.854166666672</v>
      </c>
      <c r="C2223" s="1" t="s">
        <v>8454</v>
      </c>
      <c r="D2223" s="1"/>
      <c r="E2223" s="1" t="s">
        <v>8455</v>
      </c>
      <c r="F2223" s="1" t="s">
        <v>6640</v>
      </c>
      <c r="G2223" s="1" t="s">
        <v>8456</v>
      </c>
      <c r="H2223" s="3" t="s">
        <v>8457</v>
      </c>
    </row>
    <row r="2224" spans="1:8" x14ac:dyDescent="0.25">
      <c r="A2224" s="2">
        <v>43641.708333333328</v>
      </c>
      <c r="B2224" s="2">
        <v>43641.833333333328</v>
      </c>
      <c r="C2224" s="1" t="s">
        <v>8458</v>
      </c>
      <c r="D2224" s="1"/>
      <c r="E2224" s="1" t="s">
        <v>8459</v>
      </c>
      <c r="F2224" s="1" t="s">
        <v>6640</v>
      </c>
      <c r="G2224" s="1" t="s">
        <v>8460</v>
      </c>
      <c r="H2224" s="3" t="s">
        <v>8461</v>
      </c>
    </row>
    <row r="2225" spans="1:8" x14ac:dyDescent="0.25">
      <c r="A2225" s="2">
        <v>43642.375</v>
      </c>
      <c r="B2225" s="2">
        <v>43642.708333333328</v>
      </c>
      <c r="C2225" s="1" t="s">
        <v>8462</v>
      </c>
      <c r="D2225" s="1"/>
      <c r="E2225" s="1" t="s">
        <v>12184</v>
      </c>
      <c r="F2225" s="1" t="s">
        <v>6640</v>
      </c>
      <c r="G2225" s="1" t="s">
        <v>8463</v>
      </c>
      <c r="H2225" s="3" t="s">
        <v>8464</v>
      </c>
    </row>
    <row r="2226" spans="1:8" x14ac:dyDescent="0.25">
      <c r="A2226" s="2">
        <v>43642.375</v>
      </c>
      <c r="B2226" s="2">
        <v>43642.666666666672</v>
      </c>
      <c r="C2226" s="1" t="s">
        <v>8465</v>
      </c>
      <c r="D2226" s="1"/>
      <c r="E2226" s="1" t="s">
        <v>8466</v>
      </c>
      <c r="F2226" s="1" t="s">
        <v>6640</v>
      </c>
      <c r="G2226" s="1" t="s">
        <v>8467</v>
      </c>
      <c r="H2226" s="3" t="s">
        <v>8468</v>
      </c>
    </row>
    <row r="2227" spans="1:8" x14ac:dyDescent="0.25">
      <c r="A2227" s="2">
        <v>43642.375</v>
      </c>
      <c r="B2227" s="2">
        <v>43642.541666666672</v>
      </c>
      <c r="C2227" s="1" t="s">
        <v>8469</v>
      </c>
      <c r="D2227" s="1"/>
      <c r="E2227" s="1" t="s">
        <v>8470</v>
      </c>
      <c r="F2227" s="1" t="s">
        <v>6640</v>
      </c>
      <c r="G2227" s="1" t="s">
        <v>8471</v>
      </c>
      <c r="H2227" s="3" t="s">
        <v>8472</v>
      </c>
    </row>
    <row r="2228" spans="1:8" x14ac:dyDescent="0.25">
      <c r="A2228" s="2">
        <v>43643.416666666672</v>
      </c>
      <c r="B2228" s="2">
        <v>43643.75</v>
      </c>
      <c r="C2228" s="1" t="s">
        <v>8078</v>
      </c>
      <c r="D2228" s="1" t="s">
        <v>7196</v>
      </c>
      <c r="E2228" s="1" t="s">
        <v>12185</v>
      </c>
      <c r="F2228" s="1" t="s">
        <v>6640</v>
      </c>
      <c r="G2228" s="1" t="s">
        <v>8473</v>
      </c>
      <c r="H2228" s="3" t="s">
        <v>8474</v>
      </c>
    </row>
    <row r="2229" spans="1:8" x14ac:dyDescent="0.25">
      <c r="A2229" s="2">
        <v>43644.354166666672</v>
      </c>
      <c r="B2229" s="2">
        <v>43644.4375</v>
      </c>
      <c r="C2229" s="1" t="s">
        <v>8475</v>
      </c>
      <c r="D2229" s="1"/>
      <c r="E2229" s="1" t="s">
        <v>8476</v>
      </c>
      <c r="F2229" s="1" t="s">
        <v>6640</v>
      </c>
      <c r="G2229" s="1" t="s">
        <v>8477</v>
      </c>
      <c r="H2229" s="3" t="s">
        <v>8478</v>
      </c>
    </row>
    <row r="2230" spans="1:8" x14ac:dyDescent="0.25">
      <c r="A2230" s="2">
        <v>43644.604166666672</v>
      </c>
      <c r="B2230" s="2">
        <v>43644.729166666672</v>
      </c>
      <c r="C2230" s="1" t="s">
        <v>8479</v>
      </c>
      <c r="D2230" s="1"/>
      <c r="E2230" s="1" t="s">
        <v>8480</v>
      </c>
      <c r="F2230" s="1" t="s">
        <v>6640</v>
      </c>
      <c r="G2230" s="1" t="s">
        <v>8481</v>
      </c>
      <c r="H2230" s="3" t="s">
        <v>8482</v>
      </c>
    </row>
    <row r="2231" spans="1:8" x14ac:dyDescent="0.25">
      <c r="A2231" s="2">
        <v>43644.770833333328</v>
      </c>
      <c r="B2231" s="2">
        <v>43644.875</v>
      </c>
      <c r="C2231" s="1" t="s">
        <v>8483</v>
      </c>
      <c r="D2231" s="1"/>
      <c r="E2231" s="1" t="s">
        <v>8484</v>
      </c>
      <c r="F2231" s="1" t="s">
        <v>6640</v>
      </c>
      <c r="G2231" s="1" t="s">
        <v>8485</v>
      </c>
      <c r="H2231" s="3" t="s">
        <v>8486</v>
      </c>
    </row>
    <row r="2232" spans="1:8" x14ac:dyDescent="0.25">
      <c r="A2232" s="2">
        <v>43645.375</v>
      </c>
      <c r="B2232" s="2">
        <v>43645.729166666672</v>
      </c>
      <c r="C2232" s="1" t="s">
        <v>8487</v>
      </c>
      <c r="D2232" s="1"/>
      <c r="E2232" s="1" t="s">
        <v>8488</v>
      </c>
      <c r="F2232" s="1" t="s">
        <v>6640</v>
      </c>
      <c r="G2232" s="1" t="s">
        <v>8489</v>
      </c>
      <c r="H2232" s="3" t="s">
        <v>8490</v>
      </c>
    </row>
    <row r="2233" spans="1:8" x14ac:dyDescent="0.25">
      <c r="A2233" s="2">
        <v>43647</v>
      </c>
      <c r="B2233" s="2">
        <v>43647.979166666672</v>
      </c>
      <c r="C2233" s="1" t="s">
        <v>8491</v>
      </c>
      <c r="D2233" s="1"/>
      <c r="E2233" s="1" t="s">
        <v>8492</v>
      </c>
      <c r="F2233" s="1" t="s">
        <v>6640</v>
      </c>
      <c r="G2233" s="1" t="s">
        <v>8493</v>
      </c>
      <c r="H2233" s="3" t="s">
        <v>8494</v>
      </c>
    </row>
    <row r="2234" spans="1:8" x14ac:dyDescent="0.25">
      <c r="A2234" s="2">
        <v>43647.729166666672</v>
      </c>
      <c r="B2234" s="2">
        <v>43647.875</v>
      </c>
      <c r="C2234" s="1" t="s">
        <v>8495</v>
      </c>
      <c r="D2234" s="1"/>
      <c r="E2234" s="1" t="s">
        <v>8496</v>
      </c>
      <c r="F2234" s="1" t="s">
        <v>6640</v>
      </c>
      <c r="G2234" s="1" t="s">
        <v>8497</v>
      </c>
      <c r="H2234" s="3" t="s">
        <v>8498</v>
      </c>
    </row>
    <row r="2235" spans="1:8" x14ac:dyDescent="0.25">
      <c r="A2235" s="2">
        <v>43483.739583333328</v>
      </c>
      <c r="B2235" s="2">
        <v>43483.875</v>
      </c>
      <c r="C2235" s="1" t="s">
        <v>8499</v>
      </c>
      <c r="D2235" s="1" t="s">
        <v>6520</v>
      </c>
      <c r="E2235" s="1" t="s">
        <v>12186</v>
      </c>
      <c r="F2235" s="1" t="s">
        <v>8500</v>
      </c>
      <c r="G2235" s="1" t="s">
        <v>8501</v>
      </c>
      <c r="H2235" s="3" t="s">
        <v>8502</v>
      </c>
    </row>
    <row r="2236" spans="1:8" x14ac:dyDescent="0.25">
      <c r="A2236" s="2">
        <v>43488.770833333328</v>
      </c>
      <c r="B2236" s="2">
        <v>43488.854166666672</v>
      </c>
      <c r="C2236" s="1" t="s">
        <v>8503</v>
      </c>
      <c r="D2236" s="1" t="s">
        <v>8504</v>
      </c>
      <c r="E2236" s="1" t="s">
        <v>12187</v>
      </c>
      <c r="F2236" s="1" t="s">
        <v>8500</v>
      </c>
      <c r="G2236" s="1" t="s">
        <v>8501</v>
      </c>
      <c r="H2236" s="3" t="s">
        <v>8505</v>
      </c>
    </row>
    <row r="2237" spans="1:8" x14ac:dyDescent="0.25">
      <c r="A2237" s="2">
        <v>43484.416666666672</v>
      </c>
      <c r="B2237" s="2">
        <v>43484.75</v>
      </c>
      <c r="C2237" s="1" t="s">
        <v>8506</v>
      </c>
      <c r="D2237" s="1" t="s">
        <v>8507</v>
      </c>
      <c r="E2237" s="1" t="s">
        <v>8508</v>
      </c>
      <c r="F2237" s="1" t="s">
        <v>8500</v>
      </c>
      <c r="G2237" s="1" t="s">
        <v>8501</v>
      </c>
      <c r="H2237" s="3" t="s">
        <v>8509</v>
      </c>
    </row>
    <row r="2238" spans="1:8" x14ac:dyDescent="0.25">
      <c r="A2238" s="2">
        <v>43482.375</v>
      </c>
      <c r="B2238" s="2">
        <v>43483.75</v>
      </c>
      <c r="C2238" s="1" t="s">
        <v>8510</v>
      </c>
      <c r="D2238" s="1" t="s">
        <v>8511</v>
      </c>
      <c r="E2238" s="1" t="s">
        <v>8512</v>
      </c>
      <c r="F2238" s="1" t="s">
        <v>8500</v>
      </c>
      <c r="G2238" s="1" t="s">
        <v>8501</v>
      </c>
      <c r="H2238" s="3" t="s">
        <v>8513</v>
      </c>
    </row>
    <row r="2239" spans="1:8" x14ac:dyDescent="0.25">
      <c r="A2239" s="2">
        <v>43480.75</v>
      </c>
      <c r="B2239" s="2">
        <v>43480.875</v>
      </c>
      <c r="C2239" s="1" t="s">
        <v>8514</v>
      </c>
      <c r="D2239" s="1" t="s">
        <v>6520</v>
      </c>
      <c r="E2239" s="1" t="s">
        <v>8515</v>
      </c>
      <c r="F2239" s="1" t="s">
        <v>8500</v>
      </c>
      <c r="G2239" s="1" t="s">
        <v>8501</v>
      </c>
      <c r="H2239" s="3" t="s">
        <v>8516</v>
      </c>
    </row>
    <row r="2240" spans="1:8" x14ac:dyDescent="0.25">
      <c r="A2240" s="2">
        <v>43480.666666666672</v>
      </c>
      <c r="B2240" s="2">
        <v>43480.75</v>
      </c>
      <c r="C2240" s="1" t="s">
        <v>8517</v>
      </c>
      <c r="D2240" s="1" t="s">
        <v>8518</v>
      </c>
      <c r="E2240" s="1" t="s">
        <v>12188</v>
      </c>
      <c r="F2240" s="1" t="s">
        <v>8500</v>
      </c>
      <c r="G2240" s="1" t="s">
        <v>8501</v>
      </c>
      <c r="H2240" s="3" t="s">
        <v>8519</v>
      </c>
    </row>
    <row r="2241" spans="1:8" x14ac:dyDescent="0.25">
      <c r="A2241" s="2">
        <v>43472.375</v>
      </c>
      <c r="B2241" s="2">
        <v>43473.708333333328</v>
      </c>
      <c r="C2241" s="1" t="s">
        <v>8520</v>
      </c>
      <c r="D2241" s="1" t="s">
        <v>6492</v>
      </c>
      <c r="E2241" s="1" t="s">
        <v>12189</v>
      </c>
      <c r="F2241" s="1" t="s">
        <v>8500</v>
      </c>
      <c r="G2241" s="1" t="s">
        <v>8501</v>
      </c>
      <c r="H2241" s="3" t="s">
        <v>8521</v>
      </c>
    </row>
    <row r="2242" spans="1:8" x14ac:dyDescent="0.25">
      <c r="A2242" s="2">
        <v>43490.708333333328</v>
      </c>
      <c r="B2242" s="2">
        <v>43490.791666666672</v>
      </c>
      <c r="C2242" s="1" t="s">
        <v>8522</v>
      </c>
      <c r="D2242" s="1" t="s">
        <v>8523</v>
      </c>
      <c r="E2242" s="1" t="s">
        <v>8524</v>
      </c>
      <c r="F2242" s="1" t="s">
        <v>8500</v>
      </c>
      <c r="G2242" s="1" t="s">
        <v>8501</v>
      </c>
      <c r="H2242" s="3" t="s">
        <v>8525</v>
      </c>
    </row>
    <row r="2243" spans="1:8" x14ac:dyDescent="0.25">
      <c r="A2243" s="2">
        <v>43490.375</v>
      </c>
      <c r="B2243" s="2">
        <v>43490.875</v>
      </c>
      <c r="C2243" s="1" t="s">
        <v>8526</v>
      </c>
      <c r="D2243" s="1" t="s">
        <v>6592</v>
      </c>
      <c r="E2243" s="1" t="s">
        <v>8527</v>
      </c>
      <c r="F2243" s="1" t="s">
        <v>8500</v>
      </c>
      <c r="G2243" s="1" t="s">
        <v>8501</v>
      </c>
      <c r="H2243" s="3" t="s">
        <v>8528</v>
      </c>
    </row>
    <row r="2244" spans="1:8" x14ac:dyDescent="0.25">
      <c r="A2244" s="2">
        <v>43484.416666666672</v>
      </c>
      <c r="B2244" s="2">
        <v>43484.666666666672</v>
      </c>
      <c r="C2244" s="1" t="s">
        <v>6996</v>
      </c>
      <c r="D2244" s="1" t="s">
        <v>7196</v>
      </c>
      <c r="E2244" s="1" t="s">
        <v>8529</v>
      </c>
      <c r="F2244" s="1" t="s">
        <v>8500</v>
      </c>
      <c r="G2244" s="1" t="s">
        <v>8501</v>
      </c>
      <c r="H2244" s="3" t="s">
        <v>8530</v>
      </c>
    </row>
    <row r="2245" spans="1:8" x14ac:dyDescent="0.25">
      <c r="A2245" s="2">
        <v>43482.75</v>
      </c>
      <c r="B2245" s="2">
        <v>43482.875</v>
      </c>
      <c r="C2245" s="1" t="s">
        <v>8531</v>
      </c>
      <c r="D2245" s="1" t="s">
        <v>8532</v>
      </c>
      <c r="E2245" s="1" t="s">
        <v>8533</v>
      </c>
      <c r="F2245" s="1" t="s">
        <v>8500</v>
      </c>
      <c r="G2245" s="1" t="s">
        <v>8501</v>
      </c>
      <c r="H2245" s="3" t="s">
        <v>8534</v>
      </c>
    </row>
    <row r="2246" spans="1:8" x14ac:dyDescent="0.25">
      <c r="A2246" s="2">
        <v>43482.5</v>
      </c>
      <c r="B2246" s="2">
        <v>43482.791666666672</v>
      </c>
      <c r="C2246" s="1" t="s">
        <v>8535</v>
      </c>
      <c r="D2246" s="1" t="s">
        <v>8536</v>
      </c>
      <c r="E2246" s="1" t="s">
        <v>12190</v>
      </c>
      <c r="F2246" s="1" t="s">
        <v>8500</v>
      </c>
      <c r="G2246" s="1" t="s">
        <v>8501</v>
      </c>
      <c r="H2246" s="3" t="s">
        <v>8537</v>
      </c>
    </row>
    <row r="2247" spans="1:8" x14ac:dyDescent="0.25">
      <c r="A2247" s="2">
        <v>43481.416666666672</v>
      </c>
      <c r="B2247" s="2">
        <v>43481.875</v>
      </c>
      <c r="C2247" s="1" t="s">
        <v>8538</v>
      </c>
      <c r="D2247" s="1" t="s">
        <v>8539</v>
      </c>
      <c r="E2247" s="1" t="s">
        <v>8540</v>
      </c>
      <c r="F2247" s="1" t="s">
        <v>8500</v>
      </c>
      <c r="G2247" s="1" t="s">
        <v>8501</v>
      </c>
      <c r="H2247" s="3" t="s">
        <v>8541</v>
      </c>
    </row>
    <row r="2248" spans="1:8" x14ac:dyDescent="0.25">
      <c r="A2248" s="2">
        <v>43476.708333333328</v>
      </c>
      <c r="B2248" s="2">
        <v>43476.791666666672</v>
      </c>
      <c r="C2248" s="1" t="s">
        <v>8522</v>
      </c>
      <c r="D2248" s="1" t="s">
        <v>8523</v>
      </c>
      <c r="E2248" s="1" t="s">
        <v>8542</v>
      </c>
      <c r="F2248" s="1" t="s">
        <v>8500</v>
      </c>
      <c r="G2248" s="1" t="s">
        <v>8501</v>
      </c>
      <c r="H2248" s="3" t="s">
        <v>8543</v>
      </c>
    </row>
    <row r="2249" spans="1:8" x14ac:dyDescent="0.25">
      <c r="A2249" s="2">
        <v>43475.729166666672</v>
      </c>
      <c r="B2249" s="2">
        <v>43475.895833333328</v>
      </c>
      <c r="C2249" s="1" t="s">
        <v>8544</v>
      </c>
      <c r="D2249" s="1" t="s">
        <v>6608</v>
      </c>
      <c r="E2249" s="1" t="s">
        <v>8545</v>
      </c>
      <c r="F2249" s="1" t="s">
        <v>8500</v>
      </c>
      <c r="G2249" s="1" t="s">
        <v>8501</v>
      </c>
      <c r="H2249" s="3" t="s">
        <v>8546</v>
      </c>
    </row>
    <row r="2250" spans="1:8" x14ac:dyDescent="0.25">
      <c r="A2250" s="2">
        <v>43475.6875</v>
      </c>
      <c r="B2250" s="2">
        <v>43475.833333333328</v>
      </c>
      <c r="C2250" s="1" t="s">
        <v>8547</v>
      </c>
      <c r="D2250" s="1" t="s">
        <v>8548</v>
      </c>
      <c r="E2250" s="1" t="s">
        <v>8549</v>
      </c>
      <c r="F2250" s="1" t="s">
        <v>8500</v>
      </c>
      <c r="G2250" s="1" t="s">
        <v>8501</v>
      </c>
      <c r="H2250" s="3" t="s">
        <v>8550</v>
      </c>
    </row>
    <row r="2251" spans="1:8" x14ac:dyDescent="0.25">
      <c r="A2251" s="2">
        <v>43475.6875</v>
      </c>
      <c r="B2251" s="2">
        <v>43475.770833333328</v>
      </c>
      <c r="C2251" s="1" t="s">
        <v>8551</v>
      </c>
      <c r="D2251" s="1" t="s">
        <v>8552</v>
      </c>
      <c r="E2251" s="1" t="s">
        <v>8553</v>
      </c>
      <c r="F2251" s="1" t="s">
        <v>8500</v>
      </c>
      <c r="G2251" s="1" t="s">
        <v>8501</v>
      </c>
      <c r="H2251" s="3" t="s">
        <v>8554</v>
      </c>
    </row>
    <row r="2252" spans="1:8" x14ac:dyDescent="0.25">
      <c r="A2252" s="2">
        <v>43473.75</v>
      </c>
      <c r="B2252" s="2">
        <v>43473.875</v>
      </c>
      <c r="C2252" s="1" t="s">
        <v>8555</v>
      </c>
      <c r="D2252" s="1" t="s">
        <v>6520</v>
      </c>
      <c r="E2252" s="1" t="s">
        <v>8556</v>
      </c>
      <c r="F2252" s="1" t="s">
        <v>8500</v>
      </c>
      <c r="G2252" s="1" t="s">
        <v>8501</v>
      </c>
      <c r="H2252" s="3" t="s">
        <v>8557</v>
      </c>
    </row>
    <row r="2253" spans="1:8" x14ac:dyDescent="0.25">
      <c r="A2253" s="2">
        <v>43488.770833333328</v>
      </c>
      <c r="B2253" s="2">
        <v>43488.895833333328</v>
      </c>
      <c r="C2253" s="1" t="s">
        <v>8558</v>
      </c>
      <c r="D2253" s="1" t="s">
        <v>8559</v>
      </c>
      <c r="E2253" s="1" t="s">
        <v>8560</v>
      </c>
      <c r="F2253" s="1" t="s">
        <v>8500</v>
      </c>
      <c r="G2253" s="1" t="s">
        <v>8501</v>
      </c>
      <c r="H2253" s="3" t="s">
        <v>8561</v>
      </c>
    </row>
    <row r="2254" spans="1:8" x14ac:dyDescent="0.25">
      <c r="A2254" s="2">
        <v>43487.770833333328</v>
      </c>
      <c r="B2254" s="2">
        <v>43487.875</v>
      </c>
      <c r="C2254" s="1" t="s">
        <v>8562</v>
      </c>
      <c r="D2254" s="1" t="s">
        <v>8563</v>
      </c>
      <c r="E2254" s="1" t="s">
        <v>8564</v>
      </c>
      <c r="F2254" s="1" t="s">
        <v>8500</v>
      </c>
      <c r="G2254" s="1" t="s">
        <v>8501</v>
      </c>
      <c r="H2254" s="3" t="s">
        <v>8565</v>
      </c>
    </row>
    <row r="2255" spans="1:8" x14ac:dyDescent="0.25">
      <c r="A2255" s="2">
        <v>43482.75</v>
      </c>
      <c r="B2255" s="2">
        <v>43482.875</v>
      </c>
      <c r="C2255" s="1" t="s">
        <v>8566</v>
      </c>
      <c r="D2255" s="1" t="s">
        <v>8567</v>
      </c>
      <c r="E2255" s="1" t="s">
        <v>8568</v>
      </c>
      <c r="F2255" s="1" t="s">
        <v>8500</v>
      </c>
      <c r="G2255" s="1" t="s">
        <v>8501</v>
      </c>
      <c r="H2255" s="3" t="s">
        <v>8569</v>
      </c>
    </row>
    <row r="2256" spans="1:8" x14ac:dyDescent="0.25">
      <c r="A2256" s="2">
        <v>43480.75</v>
      </c>
      <c r="B2256" s="2">
        <v>43480.916666666672</v>
      </c>
      <c r="C2256" s="1" t="s">
        <v>8570</v>
      </c>
      <c r="D2256" s="1" t="s">
        <v>8571</v>
      </c>
      <c r="E2256" s="1" t="s">
        <v>8572</v>
      </c>
      <c r="F2256" s="1" t="s">
        <v>8500</v>
      </c>
      <c r="G2256" s="1" t="s">
        <v>8501</v>
      </c>
      <c r="H2256" s="3" t="s">
        <v>8573</v>
      </c>
    </row>
    <row r="2257" spans="1:8" x14ac:dyDescent="0.25">
      <c r="A2257" s="2">
        <v>43473.770833333328</v>
      </c>
      <c r="B2257" s="2">
        <v>43473.875</v>
      </c>
      <c r="C2257" s="1" t="s">
        <v>8574</v>
      </c>
      <c r="D2257" s="1" t="s">
        <v>8571</v>
      </c>
      <c r="E2257" s="1" t="s">
        <v>8575</v>
      </c>
      <c r="F2257" s="1" t="s">
        <v>8500</v>
      </c>
      <c r="G2257" s="1" t="s">
        <v>8501</v>
      </c>
      <c r="H2257" s="3" t="s">
        <v>8576</v>
      </c>
    </row>
    <row r="2258" spans="1:8" x14ac:dyDescent="0.25">
      <c r="A2258" s="2">
        <v>43488.75</v>
      </c>
      <c r="B2258" s="2">
        <v>43488.833333333328</v>
      </c>
      <c r="C2258" s="1" t="s">
        <v>6533</v>
      </c>
      <c r="D2258" s="1" t="s">
        <v>6534</v>
      </c>
      <c r="E2258" s="1" t="s">
        <v>8577</v>
      </c>
      <c r="F2258" s="1" t="s">
        <v>8500</v>
      </c>
      <c r="G2258" s="1" t="s">
        <v>8501</v>
      </c>
      <c r="H2258" s="3" t="s">
        <v>8578</v>
      </c>
    </row>
    <row r="2259" spans="1:8" x14ac:dyDescent="0.25">
      <c r="A2259" s="2">
        <v>43486.395833333328</v>
      </c>
      <c r="B2259" s="2">
        <v>43486.708333333328</v>
      </c>
      <c r="C2259" s="1" t="s">
        <v>8579</v>
      </c>
      <c r="D2259" s="1" t="s">
        <v>8580</v>
      </c>
      <c r="E2259" s="1" t="s">
        <v>8581</v>
      </c>
      <c r="F2259" s="1" t="s">
        <v>8500</v>
      </c>
      <c r="G2259" s="1" t="s">
        <v>8501</v>
      </c>
      <c r="H2259" s="3" t="s">
        <v>8582</v>
      </c>
    </row>
    <row r="2260" spans="1:8" x14ac:dyDescent="0.25">
      <c r="A2260" s="2">
        <v>43483.729166666672</v>
      </c>
      <c r="B2260" s="2">
        <v>43483.8125</v>
      </c>
      <c r="C2260" s="1" t="s">
        <v>8583</v>
      </c>
      <c r="D2260" s="1" t="s">
        <v>6520</v>
      </c>
      <c r="E2260" s="1" t="s">
        <v>12191</v>
      </c>
      <c r="F2260" s="1" t="s">
        <v>8500</v>
      </c>
      <c r="G2260" s="1" t="s">
        <v>8501</v>
      </c>
      <c r="H2260" s="3" t="s">
        <v>8584</v>
      </c>
    </row>
    <row r="2261" spans="1:8" x14ac:dyDescent="0.25">
      <c r="A2261" s="2">
        <v>43479.416666666672</v>
      </c>
      <c r="B2261" s="2">
        <v>43479.5</v>
      </c>
      <c r="C2261" s="1" t="s">
        <v>8585</v>
      </c>
      <c r="D2261" s="1" t="s">
        <v>8586</v>
      </c>
      <c r="E2261" s="1" t="s">
        <v>8587</v>
      </c>
      <c r="F2261" s="1" t="s">
        <v>8500</v>
      </c>
      <c r="G2261" s="1" t="s">
        <v>8501</v>
      </c>
      <c r="H2261" s="3" t="s">
        <v>8588</v>
      </c>
    </row>
    <row r="2262" spans="1:8" x14ac:dyDescent="0.25">
      <c r="A2262" s="2">
        <v>43474.354166666672</v>
      </c>
      <c r="B2262" s="2">
        <v>43474.479166666672</v>
      </c>
      <c r="C2262" s="1" t="s">
        <v>8589</v>
      </c>
      <c r="D2262" s="1" t="s">
        <v>8590</v>
      </c>
      <c r="E2262" s="1" t="s">
        <v>8591</v>
      </c>
      <c r="F2262" s="1" t="s">
        <v>8500</v>
      </c>
      <c r="G2262" s="1" t="s">
        <v>8501</v>
      </c>
      <c r="H2262" s="3" t="s">
        <v>8592</v>
      </c>
    </row>
    <row r="2263" spans="1:8" x14ac:dyDescent="0.25">
      <c r="A2263" s="2">
        <v>43483.395833333328</v>
      </c>
      <c r="B2263" s="2">
        <v>43483.666666666672</v>
      </c>
      <c r="C2263" s="1" t="s">
        <v>8593</v>
      </c>
      <c r="D2263" s="1" t="s">
        <v>8594</v>
      </c>
      <c r="E2263" s="1" t="s">
        <v>12192</v>
      </c>
      <c r="F2263" s="1" t="s">
        <v>8500</v>
      </c>
      <c r="G2263" s="1" t="s">
        <v>8501</v>
      </c>
      <c r="H2263" s="3" t="s">
        <v>8595</v>
      </c>
    </row>
    <row r="2264" spans="1:8" x14ac:dyDescent="0.25">
      <c r="A2264" s="2">
        <v>43476.604166666672</v>
      </c>
      <c r="B2264" s="2">
        <v>43476.75</v>
      </c>
      <c r="C2264" s="1" t="s">
        <v>8596</v>
      </c>
      <c r="D2264" s="1" t="s">
        <v>8597</v>
      </c>
      <c r="E2264" s="1" t="s">
        <v>12193</v>
      </c>
      <c r="F2264" s="1" t="s">
        <v>8500</v>
      </c>
      <c r="G2264" s="1" t="s">
        <v>8501</v>
      </c>
      <c r="H2264" s="3" t="s">
        <v>8598</v>
      </c>
    </row>
    <row r="2265" spans="1:8" x14ac:dyDescent="0.25">
      <c r="A2265" s="2">
        <v>43475.75</v>
      </c>
      <c r="B2265" s="2">
        <v>43475.875</v>
      </c>
      <c r="C2265" s="1" t="s">
        <v>8599</v>
      </c>
      <c r="D2265" s="1" t="s">
        <v>8600</v>
      </c>
      <c r="E2265" s="1" t="s">
        <v>8601</v>
      </c>
      <c r="F2265" s="1" t="s">
        <v>8500</v>
      </c>
      <c r="G2265" s="1" t="s">
        <v>8501</v>
      </c>
      <c r="H2265" s="3" t="s">
        <v>8602</v>
      </c>
    </row>
    <row r="2266" spans="1:8" x14ac:dyDescent="0.25">
      <c r="A2266" s="2">
        <v>43473.71875</v>
      </c>
      <c r="B2266" s="2">
        <v>43473.770833333328</v>
      </c>
      <c r="C2266" s="1" t="s">
        <v>8603</v>
      </c>
      <c r="D2266" s="1" t="s">
        <v>8604</v>
      </c>
      <c r="E2266" s="1" t="s">
        <v>8605</v>
      </c>
      <c r="F2266" s="1" t="s">
        <v>8500</v>
      </c>
      <c r="G2266" s="1" t="s">
        <v>8501</v>
      </c>
      <c r="H2266" s="3" t="s">
        <v>8606</v>
      </c>
    </row>
    <row r="2267" spans="1:8" x14ac:dyDescent="0.25">
      <c r="A2267" s="2">
        <v>43483.625</v>
      </c>
      <c r="B2267" s="2">
        <v>43483.729166666672</v>
      </c>
      <c r="C2267" s="1" t="s">
        <v>8607</v>
      </c>
      <c r="D2267" s="1" t="s">
        <v>8532</v>
      </c>
      <c r="E2267" s="1" t="s">
        <v>8608</v>
      </c>
      <c r="F2267" s="1" t="s">
        <v>8500</v>
      </c>
      <c r="G2267" s="1" t="s">
        <v>8501</v>
      </c>
      <c r="H2267" s="3" t="s">
        <v>8609</v>
      </c>
    </row>
    <row r="2268" spans="1:8" x14ac:dyDescent="0.25">
      <c r="A2268" s="2">
        <v>43482.354166666672</v>
      </c>
      <c r="B2268" s="2">
        <v>43482.4375</v>
      </c>
      <c r="C2268" s="1" t="s">
        <v>8610</v>
      </c>
      <c r="D2268" s="1" t="s">
        <v>8611</v>
      </c>
      <c r="E2268" s="1" t="s">
        <v>12194</v>
      </c>
      <c r="F2268" s="1" t="s">
        <v>8500</v>
      </c>
      <c r="G2268" s="1" t="s">
        <v>8501</v>
      </c>
      <c r="H2268" s="3" t="s">
        <v>8612</v>
      </c>
    </row>
    <row r="2269" spans="1:8" x14ac:dyDescent="0.25">
      <c r="A2269" s="2">
        <v>43475.770833333328</v>
      </c>
      <c r="B2269" s="2">
        <v>43475.875</v>
      </c>
      <c r="C2269" s="1" t="s">
        <v>8613</v>
      </c>
      <c r="D2269" s="1" t="s">
        <v>8614</v>
      </c>
      <c r="E2269" s="1" t="s">
        <v>8615</v>
      </c>
      <c r="F2269" s="1" t="s">
        <v>8500</v>
      </c>
      <c r="G2269" s="1" t="s">
        <v>8501</v>
      </c>
      <c r="H2269" s="3" t="s">
        <v>8616</v>
      </c>
    </row>
    <row r="2270" spans="1:8" x14ac:dyDescent="0.25">
      <c r="A2270" s="2">
        <v>43475.75</v>
      </c>
      <c r="B2270" s="2">
        <v>43475.833333333328</v>
      </c>
      <c r="C2270" s="1" t="s">
        <v>8617</v>
      </c>
      <c r="D2270" s="1" t="s">
        <v>8618</v>
      </c>
      <c r="E2270" s="1" t="s">
        <v>8619</v>
      </c>
      <c r="F2270" s="1" t="s">
        <v>8500</v>
      </c>
      <c r="G2270" s="1" t="s">
        <v>8501</v>
      </c>
      <c r="H2270" s="3" t="s">
        <v>8620</v>
      </c>
    </row>
    <row r="2271" spans="1:8" x14ac:dyDescent="0.25">
      <c r="A2271" s="2">
        <v>43474.770833333328</v>
      </c>
      <c r="B2271" s="2">
        <v>43474.875</v>
      </c>
      <c r="C2271" s="1" t="s">
        <v>8621</v>
      </c>
      <c r="D2271" s="1" t="s">
        <v>8622</v>
      </c>
      <c r="E2271" s="1" t="s">
        <v>12195</v>
      </c>
      <c r="F2271" s="1" t="s">
        <v>8500</v>
      </c>
      <c r="G2271" s="1" t="s">
        <v>8501</v>
      </c>
      <c r="H2271" s="3" t="s">
        <v>8623</v>
      </c>
    </row>
    <row r="2272" spans="1:8" x14ac:dyDescent="0.25">
      <c r="A2272" s="2">
        <v>43473.708333333328</v>
      </c>
      <c r="B2272" s="2">
        <v>43473.875</v>
      </c>
      <c r="C2272" s="1" t="s">
        <v>8624</v>
      </c>
      <c r="D2272" s="1" t="s">
        <v>6495</v>
      </c>
      <c r="E2272" s="1" t="s">
        <v>8625</v>
      </c>
      <c r="F2272" s="1" t="s">
        <v>8500</v>
      </c>
      <c r="G2272" s="1" t="s">
        <v>8501</v>
      </c>
      <c r="H2272" s="3" t="s">
        <v>8626</v>
      </c>
    </row>
    <row r="2273" spans="1:8" x14ac:dyDescent="0.25">
      <c r="A2273" s="2">
        <v>43475.666666666672</v>
      </c>
      <c r="B2273" s="2">
        <v>43475.75</v>
      </c>
      <c r="C2273" s="1" t="s">
        <v>8627</v>
      </c>
      <c r="D2273" s="1" t="s">
        <v>8628</v>
      </c>
      <c r="E2273" s="1" t="s">
        <v>8629</v>
      </c>
      <c r="F2273" s="1" t="s">
        <v>8500</v>
      </c>
      <c r="G2273" s="1" t="s">
        <v>8501</v>
      </c>
      <c r="H2273" s="3" t="s">
        <v>8630</v>
      </c>
    </row>
    <row r="2274" spans="1:8" x14ac:dyDescent="0.25">
      <c r="A2274" s="2">
        <v>43508.354166666672</v>
      </c>
      <c r="B2274" s="2">
        <v>43508.479166666672</v>
      </c>
      <c r="C2274" s="1" t="s">
        <v>8631</v>
      </c>
      <c r="D2274" s="1" t="s">
        <v>8590</v>
      </c>
      <c r="E2274" s="1" t="s">
        <v>8632</v>
      </c>
      <c r="F2274" s="1" t="s">
        <v>157</v>
      </c>
      <c r="G2274" s="1" t="s">
        <v>8633</v>
      </c>
      <c r="H2274" s="3" t="s">
        <v>8634</v>
      </c>
    </row>
    <row r="2275" spans="1:8" x14ac:dyDescent="0.25">
      <c r="A2275" s="2">
        <v>43503.75</v>
      </c>
      <c r="B2275" s="2">
        <v>43506.541666666672</v>
      </c>
      <c r="C2275" s="1" t="s">
        <v>8635</v>
      </c>
      <c r="D2275" s="1" t="s">
        <v>6526</v>
      </c>
      <c r="E2275" s="1" t="s">
        <v>8636</v>
      </c>
      <c r="F2275" s="1" t="s">
        <v>157</v>
      </c>
      <c r="G2275" s="1" t="s">
        <v>8633</v>
      </c>
      <c r="H2275" s="3" t="s">
        <v>8637</v>
      </c>
    </row>
    <row r="2276" spans="1:8" x14ac:dyDescent="0.25">
      <c r="A2276" s="2">
        <v>43496.333333333328</v>
      </c>
      <c r="B2276" s="2">
        <v>43496.999305555553</v>
      </c>
      <c r="C2276" s="1" t="s">
        <v>8638</v>
      </c>
      <c r="D2276" s="1" t="s">
        <v>8639</v>
      </c>
      <c r="E2276" s="1" t="s">
        <v>8640</v>
      </c>
      <c r="F2276" s="1" t="s">
        <v>157</v>
      </c>
      <c r="G2276" s="1" t="s">
        <v>8633</v>
      </c>
      <c r="H2276" s="3" t="s">
        <v>8641</v>
      </c>
    </row>
    <row r="2277" spans="1:8" x14ac:dyDescent="0.25">
      <c r="A2277" s="2">
        <v>43515.375</v>
      </c>
      <c r="B2277" s="2">
        <v>43515.6875</v>
      </c>
      <c r="C2277" s="1" t="s">
        <v>8642</v>
      </c>
      <c r="D2277" s="1" t="s">
        <v>8643</v>
      </c>
      <c r="E2277" s="1" t="s">
        <v>8644</v>
      </c>
      <c r="F2277" s="1" t="s">
        <v>157</v>
      </c>
      <c r="G2277" s="1" t="s">
        <v>8633</v>
      </c>
      <c r="H2277" s="3" t="s">
        <v>8645</v>
      </c>
    </row>
    <row r="2278" spans="1:8" x14ac:dyDescent="0.25">
      <c r="A2278" s="2">
        <v>43510.375</v>
      </c>
      <c r="B2278" s="2">
        <v>43511.708333333328</v>
      </c>
      <c r="C2278" s="1" t="s">
        <v>8646</v>
      </c>
      <c r="D2278" s="1" t="s">
        <v>8647</v>
      </c>
      <c r="E2278" s="1" t="s">
        <v>8648</v>
      </c>
      <c r="F2278" s="1" t="s">
        <v>157</v>
      </c>
      <c r="G2278" s="1" t="s">
        <v>8633</v>
      </c>
      <c r="H2278" s="3" t="s">
        <v>8649</v>
      </c>
    </row>
    <row r="2279" spans="1:8" x14ac:dyDescent="0.25">
      <c r="A2279" s="2">
        <v>43496.729166666672</v>
      </c>
      <c r="B2279" s="2">
        <v>43496.875</v>
      </c>
      <c r="C2279" s="1" t="s">
        <v>8650</v>
      </c>
      <c r="D2279" s="1" t="s">
        <v>8651</v>
      </c>
      <c r="E2279" s="1" t="s">
        <v>12196</v>
      </c>
      <c r="F2279" s="1" t="s">
        <v>157</v>
      </c>
      <c r="G2279" s="1" t="s">
        <v>8633</v>
      </c>
      <c r="H2279" s="3" t="s">
        <v>8652</v>
      </c>
    </row>
    <row r="2280" spans="1:8" x14ac:dyDescent="0.25">
      <c r="A2280" s="2">
        <v>43507.770833333328</v>
      </c>
      <c r="B2280" s="2">
        <v>43507.895833333328</v>
      </c>
      <c r="C2280" s="1" t="s">
        <v>8653</v>
      </c>
      <c r="D2280" s="1" t="s">
        <v>8654</v>
      </c>
      <c r="E2280" s="1" t="s">
        <v>8655</v>
      </c>
      <c r="F2280" s="1" t="s">
        <v>157</v>
      </c>
      <c r="G2280" s="1" t="s">
        <v>8633</v>
      </c>
      <c r="H2280" s="3" t="s">
        <v>8656</v>
      </c>
    </row>
    <row r="2281" spans="1:8" x14ac:dyDescent="0.25">
      <c r="A2281" s="2">
        <v>43496.791666666672</v>
      </c>
      <c r="B2281" s="2">
        <v>43496.875</v>
      </c>
      <c r="C2281" s="1" t="s">
        <v>8657</v>
      </c>
      <c r="D2281" s="1" t="s">
        <v>8658</v>
      </c>
      <c r="E2281" s="1" t="s">
        <v>8659</v>
      </c>
      <c r="F2281" s="1" t="s">
        <v>157</v>
      </c>
      <c r="G2281" s="1" t="s">
        <v>8633</v>
      </c>
      <c r="H2281" s="3" t="s">
        <v>8660</v>
      </c>
    </row>
    <row r="2282" spans="1:8" x14ac:dyDescent="0.25">
      <c r="A2282" s="2">
        <v>43496.75</v>
      </c>
      <c r="B2282" s="2">
        <v>43496.833333333328</v>
      </c>
      <c r="C2282" s="1" t="s">
        <v>8661</v>
      </c>
      <c r="D2282" s="1" t="s">
        <v>8662</v>
      </c>
      <c r="E2282" s="1" t="s">
        <v>8663</v>
      </c>
      <c r="F2282" s="1" t="s">
        <v>157</v>
      </c>
      <c r="G2282" s="1" t="s">
        <v>8633</v>
      </c>
      <c r="H2282" s="3" t="s">
        <v>8664</v>
      </c>
    </row>
    <row r="2283" spans="1:8" x14ac:dyDescent="0.25">
      <c r="A2283" s="2">
        <v>43496.75</v>
      </c>
      <c r="B2283" s="2">
        <v>43496.8125</v>
      </c>
      <c r="C2283" s="1" t="s">
        <v>12197</v>
      </c>
      <c r="D2283" s="1" t="s">
        <v>8665</v>
      </c>
      <c r="E2283" s="1" t="s">
        <v>12198</v>
      </c>
      <c r="F2283" s="1" t="s">
        <v>157</v>
      </c>
      <c r="G2283" s="1" t="s">
        <v>8633</v>
      </c>
      <c r="H2283" s="3" t="s">
        <v>8666</v>
      </c>
    </row>
    <row r="2284" spans="1:8" x14ac:dyDescent="0.25">
      <c r="A2284" s="2">
        <v>43495.791666666672</v>
      </c>
      <c r="B2284" s="2">
        <v>43495.916666666672</v>
      </c>
      <c r="C2284" s="1" t="s">
        <v>8667</v>
      </c>
      <c r="D2284" s="1" t="s">
        <v>8668</v>
      </c>
      <c r="E2284" s="1" t="s">
        <v>8669</v>
      </c>
      <c r="F2284" s="1" t="s">
        <v>157</v>
      </c>
      <c r="G2284" s="1" t="s">
        <v>8633</v>
      </c>
      <c r="H2284" s="3" t="s">
        <v>8670</v>
      </c>
    </row>
    <row r="2285" spans="1:8" x14ac:dyDescent="0.25">
      <c r="A2285" s="2">
        <v>43495.75</v>
      </c>
      <c r="B2285" s="2">
        <v>43495.916666666672</v>
      </c>
      <c r="C2285" s="1" t="s">
        <v>8671</v>
      </c>
      <c r="D2285" s="1" t="s">
        <v>8672</v>
      </c>
      <c r="E2285" s="1" t="s">
        <v>8673</v>
      </c>
      <c r="F2285" s="1" t="s">
        <v>157</v>
      </c>
      <c r="G2285" s="1" t="s">
        <v>8633</v>
      </c>
      <c r="H2285" s="3" t="s">
        <v>8674</v>
      </c>
    </row>
    <row r="2286" spans="1:8" x14ac:dyDescent="0.25">
      <c r="A2286" s="2">
        <v>43495.75</v>
      </c>
      <c r="B2286" s="2">
        <v>43495.8125</v>
      </c>
      <c r="C2286" s="1" t="s">
        <v>8675</v>
      </c>
      <c r="D2286" s="1" t="s">
        <v>8676</v>
      </c>
      <c r="E2286" s="1" t="s">
        <v>8677</v>
      </c>
      <c r="F2286" s="1" t="s">
        <v>157</v>
      </c>
      <c r="G2286" s="1" t="s">
        <v>8633</v>
      </c>
      <c r="H2286" s="3" t="s">
        <v>8678</v>
      </c>
    </row>
    <row r="2287" spans="1:8" x14ac:dyDescent="0.25">
      <c r="A2287" s="2">
        <v>43495.375</v>
      </c>
      <c r="B2287" s="2">
        <v>43495.479166666672</v>
      </c>
      <c r="C2287" s="1" t="s">
        <v>8679</v>
      </c>
      <c r="D2287" s="1" t="s">
        <v>8680</v>
      </c>
      <c r="E2287" s="1" t="s">
        <v>8681</v>
      </c>
      <c r="F2287" s="1" t="s">
        <v>157</v>
      </c>
      <c r="G2287" s="1" t="s">
        <v>8633</v>
      </c>
      <c r="H2287" s="3" t="s">
        <v>8682</v>
      </c>
    </row>
    <row r="2288" spans="1:8" x14ac:dyDescent="0.25">
      <c r="A2288" s="2">
        <v>43494.791666666672</v>
      </c>
      <c r="B2288" s="2">
        <v>43494.854166666672</v>
      </c>
      <c r="C2288" s="1" t="s">
        <v>8683</v>
      </c>
      <c r="D2288" s="1" t="s">
        <v>8684</v>
      </c>
      <c r="E2288" s="1" t="s">
        <v>8685</v>
      </c>
      <c r="F2288" s="1" t="s">
        <v>157</v>
      </c>
      <c r="G2288" s="1" t="s">
        <v>8633</v>
      </c>
      <c r="H2288" s="3" t="s">
        <v>8686</v>
      </c>
    </row>
    <row r="2289" spans="1:8" x14ac:dyDescent="0.25">
      <c r="A2289" s="2">
        <v>43510.409722222219</v>
      </c>
      <c r="B2289" s="2">
        <v>43510.5</v>
      </c>
      <c r="C2289" s="1" t="s">
        <v>8687</v>
      </c>
      <c r="D2289" s="1" t="s">
        <v>8688</v>
      </c>
      <c r="E2289" s="1" t="s">
        <v>8689</v>
      </c>
      <c r="F2289" s="1" t="s">
        <v>157</v>
      </c>
      <c r="G2289" s="1" t="s">
        <v>8633</v>
      </c>
      <c r="H2289" s="3" t="s">
        <v>8690</v>
      </c>
    </row>
    <row r="2290" spans="1:8" x14ac:dyDescent="0.25">
      <c r="A2290" s="2">
        <v>43508.791666666672</v>
      </c>
      <c r="B2290" s="2">
        <v>43508.875</v>
      </c>
      <c r="C2290" s="1" t="s">
        <v>8691</v>
      </c>
      <c r="D2290" s="1" t="s">
        <v>8692</v>
      </c>
      <c r="E2290" s="1" t="s">
        <v>8693</v>
      </c>
      <c r="F2290" s="1" t="s">
        <v>157</v>
      </c>
      <c r="G2290" s="1" t="s">
        <v>8633</v>
      </c>
      <c r="H2290" s="3" t="s">
        <v>8694</v>
      </c>
    </row>
    <row r="2291" spans="1:8" x14ac:dyDescent="0.25">
      <c r="A2291" s="2">
        <v>43498.583333333328</v>
      </c>
      <c r="B2291" s="2">
        <v>43498.75</v>
      </c>
      <c r="C2291" s="1" t="s">
        <v>8695</v>
      </c>
      <c r="D2291" s="1" t="s">
        <v>8696</v>
      </c>
      <c r="E2291" s="1" t="s">
        <v>8697</v>
      </c>
      <c r="F2291" s="1" t="s">
        <v>157</v>
      </c>
      <c r="G2291" s="1" t="s">
        <v>8633</v>
      </c>
      <c r="H2291" s="3" t="s">
        <v>8698</v>
      </c>
    </row>
    <row r="2292" spans="1:8" x14ac:dyDescent="0.25">
      <c r="A2292" s="2">
        <v>43496.770833333328</v>
      </c>
      <c r="B2292" s="2">
        <v>43496.895833333328</v>
      </c>
      <c r="C2292" s="1" t="s">
        <v>8699</v>
      </c>
      <c r="D2292" s="1" t="s">
        <v>8700</v>
      </c>
      <c r="E2292" s="1" t="s">
        <v>8701</v>
      </c>
      <c r="F2292" s="1" t="s">
        <v>157</v>
      </c>
      <c r="G2292" s="1" t="s">
        <v>8633</v>
      </c>
      <c r="H2292" s="3" t="s">
        <v>8702</v>
      </c>
    </row>
    <row r="2293" spans="1:8" x14ac:dyDescent="0.25">
      <c r="A2293" s="2">
        <v>43496.375</v>
      </c>
      <c r="B2293" s="2">
        <v>43497.708333333328</v>
      </c>
      <c r="C2293" s="1" t="s">
        <v>6491</v>
      </c>
      <c r="D2293" s="1" t="s">
        <v>6492</v>
      </c>
      <c r="E2293" s="1" t="s">
        <v>12199</v>
      </c>
      <c r="F2293" s="1" t="s">
        <v>157</v>
      </c>
      <c r="G2293" s="1" t="s">
        <v>8633</v>
      </c>
      <c r="H2293" s="3" t="s">
        <v>8703</v>
      </c>
    </row>
    <row r="2294" spans="1:8" x14ac:dyDescent="0.25">
      <c r="A2294" s="2">
        <v>43495.75</v>
      </c>
      <c r="B2294" s="2">
        <v>43495.875</v>
      </c>
      <c r="C2294" s="1" t="s">
        <v>8704</v>
      </c>
      <c r="D2294" s="1"/>
      <c r="E2294" s="1" t="s">
        <v>8705</v>
      </c>
      <c r="F2294" s="1" t="s">
        <v>157</v>
      </c>
      <c r="G2294" s="1" t="s">
        <v>8633</v>
      </c>
      <c r="H2294" s="3" t="s">
        <v>8706</v>
      </c>
    </row>
    <row r="2295" spans="1:8" x14ac:dyDescent="0.25">
      <c r="A2295" s="2">
        <v>43493.770833333328</v>
      </c>
      <c r="B2295" s="2">
        <v>43493.895833333328</v>
      </c>
      <c r="C2295" s="1" t="s">
        <v>8707</v>
      </c>
      <c r="D2295" s="1" t="s">
        <v>8708</v>
      </c>
      <c r="E2295" s="1" t="s">
        <v>8709</v>
      </c>
      <c r="F2295" s="1" t="s">
        <v>157</v>
      </c>
      <c r="G2295" s="1" t="s">
        <v>8633</v>
      </c>
      <c r="H2295" s="3" t="s">
        <v>8710</v>
      </c>
    </row>
    <row r="2296" spans="1:8" x14ac:dyDescent="0.25">
      <c r="A2296" s="2">
        <v>43493.375</v>
      </c>
      <c r="B2296" s="2">
        <v>43495.708333333328</v>
      </c>
      <c r="C2296" s="1" t="s">
        <v>8711</v>
      </c>
      <c r="D2296" s="1" t="s">
        <v>8712</v>
      </c>
      <c r="E2296" s="1" t="s">
        <v>8713</v>
      </c>
      <c r="F2296" s="1" t="s">
        <v>157</v>
      </c>
      <c r="G2296" s="1" t="s">
        <v>8633</v>
      </c>
      <c r="H2296" s="3" t="s">
        <v>8714</v>
      </c>
    </row>
    <row r="2297" spans="1:8" x14ac:dyDescent="0.25">
      <c r="A2297" s="2">
        <v>43493.375</v>
      </c>
      <c r="B2297" s="2">
        <v>43493.708333333328</v>
      </c>
      <c r="C2297" s="1" t="s">
        <v>8715</v>
      </c>
      <c r="D2297" s="1" t="s">
        <v>8716</v>
      </c>
      <c r="E2297" s="1" t="s">
        <v>8717</v>
      </c>
      <c r="F2297" s="1" t="s">
        <v>157</v>
      </c>
      <c r="G2297" s="1" t="s">
        <v>8633</v>
      </c>
      <c r="H2297" s="3" t="s">
        <v>8718</v>
      </c>
    </row>
    <row r="2298" spans="1:8" x14ac:dyDescent="0.25">
      <c r="A2298" s="2">
        <v>43493.375</v>
      </c>
      <c r="B2298" s="2">
        <v>43493.708333333328</v>
      </c>
      <c r="C2298" s="1" t="s">
        <v>8719</v>
      </c>
      <c r="D2298" s="1" t="s">
        <v>8716</v>
      </c>
      <c r="E2298" s="1" t="s">
        <v>8720</v>
      </c>
      <c r="F2298" s="1" t="s">
        <v>157</v>
      </c>
      <c r="G2298" s="1" t="s">
        <v>8633</v>
      </c>
      <c r="H2298" s="3" t="s">
        <v>8721</v>
      </c>
    </row>
    <row r="2299" spans="1:8" x14ac:dyDescent="0.25">
      <c r="A2299" s="2">
        <v>43505.375</v>
      </c>
      <c r="B2299" s="2">
        <v>43505.791666666672</v>
      </c>
      <c r="C2299" s="1" t="s">
        <v>8722</v>
      </c>
      <c r="D2299" s="1" t="s">
        <v>8723</v>
      </c>
      <c r="E2299" s="1" t="s">
        <v>12200</v>
      </c>
      <c r="F2299" s="1" t="s">
        <v>157</v>
      </c>
      <c r="G2299" s="1" t="s">
        <v>8633</v>
      </c>
      <c r="H2299" s="3" t="s">
        <v>8724</v>
      </c>
    </row>
    <row r="2300" spans="1:8" x14ac:dyDescent="0.25">
      <c r="A2300" s="2">
        <v>43504.708333333328</v>
      </c>
      <c r="B2300" s="2">
        <v>43504.791666666672</v>
      </c>
      <c r="C2300" s="1" t="s">
        <v>8522</v>
      </c>
      <c r="D2300" s="1" t="s">
        <v>8523</v>
      </c>
      <c r="E2300" s="1" t="s">
        <v>8725</v>
      </c>
      <c r="F2300" s="1" t="s">
        <v>157</v>
      </c>
      <c r="G2300" s="1" t="s">
        <v>8633</v>
      </c>
      <c r="H2300" s="3" t="s">
        <v>8726</v>
      </c>
    </row>
    <row r="2301" spans="1:8" x14ac:dyDescent="0.25">
      <c r="A2301" s="2">
        <v>43498.458333333328</v>
      </c>
      <c r="B2301" s="2">
        <v>43498.625</v>
      </c>
      <c r="C2301" s="1" t="s">
        <v>8727</v>
      </c>
      <c r="D2301" s="1" t="s">
        <v>8728</v>
      </c>
      <c r="E2301" s="1" t="s">
        <v>8729</v>
      </c>
      <c r="F2301" s="1" t="s">
        <v>157</v>
      </c>
      <c r="G2301" s="1" t="s">
        <v>8633</v>
      </c>
      <c r="H2301" s="3" t="s">
        <v>8730</v>
      </c>
    </row>
    <row r="2302" spans="1:8" x14ac:dyDescent="0.25">
      <c r="A2302" s="2">
        <v>43496.75</v>
      </c>
      <c r="B2302" s="2">
        <v>43496.875</v>
      </c>
      <c r="C2302" s="1" t="s">
        <v>8731</v>
      </c>
      <c r="D2302" s="1" t="s">
        <v>8732</v>
      </c>
      <c r="E2302" s="1" t="s">
        <v>8733</v>
      </c>
      <c r="F2302" s="1" t="s">
        <v>157</v>
      </c>
      <c r="G2302" s="1" t="s">
        <v>8633</v>
      </c>
      <c r="H2302" s="3" t="s">
        <v>8734</v>
      </c>
    </row>
    <row r="2303" spans="1:8" x14ac:dyDescent="0.25">
      <c r="A2303" s="2">
        <v>43495.770833333328</v>
      </c>
      <c r="B2303" s="2">
        <v>43495.875</v>
      </c>
      <c r="C2303" s="1" t="s">
        <v>8735</v>
      </c>
      <c r="D2303" s="1" t="s">
        <v>8736</v>
      </c>
      <c r="E2303" s="1" t="s">
        <v>8737</v>
      </c>
      <c r="F2303" s="1" t="s">
        <v>157</v>
      </c>
      <c r="G2303" s="1" t="s">
        <v>8633</v>
      </c>
      <c r="H2303" s="3" t="s">
        <v>8738</v>
      </c>
    </row>
    <row r="2304" spans="1:8" x14ac:dyDescent="0.25">
      <c r="A2304" s="2">
        <v>43495.729166666672</v>
      </c>
      <c r="B2304" s="2">
        <v>43495.875</v>
      </c>
      <c r="C2304" s="1" t="s">
        <v>8739</v>
      </c>
      <c r="D2304" s="1" t="s">
        <v>8563</v>
      </c>
      <c r="E2304" s="1" t="s">
        <v>12201</v>
      </c>
      <c r="F2304" s="1" t="s">
        <v>157</v>
      </c>
      <c r="G2304" s="1" t="s">
        <v>8633</v>
      </c>
      <c r="H2304" s="3" t="s">
        <v>8740</v>
      </c>
    </row>
    <row r="2305" spans="1:8" x14ac:dyDescent="0.25">
      <c r="A2305" s="2">
        <v>43495.416666666672</v>
      </c>
      <c r="B2305" s="2">
        <v>43495.5</v>
      </c>
      <c r="C2305" s="1" t="s">
        <v>8741</v>
      </c>
      <c r="D2305" s="1" t="s">
        <v>8563</v>
      </c>
      <c r="E2305" s="1" t="s">
        <v>12202</v>
      </c>
      <c r="F2305" s="1" t="s">
        <v>157</v>
      </c>
      <c r="G2305" s="1" t="s">
        <v>8633</v>
      </c>
      <c r="H2305" s="3" t="s">
        <v>8742</v>
      </c>
    </row>
    <row r="2306" spans="1:8" x14ac:dyDescent="0.25">
      <c r="A2306" s="2">
        <v>43494.75</v>
      </c>
      <c r="B2306" s="2">
        <v>43494.875</v>
      </c>
      <c r="C2306" s="1" t="s">
        <v>8743</v>
      </c>
      <c r="D2306" s="1" t="s">
        <v>8571</v>
      </c>
      <c r="E2306" s="1" t="s">
        <v>8744</v>
      </c>
      <c r="F2306" s="1" t="s">
        <v>157</v>
      </c>
      <c r="G2306" s="1" t="s">
        <v>8633</v>
      </c>
      <c r="H2306" s="3" t="s">
        <v>8745</v>
      </c>
    </row>
    <row r="2307" spans="1:8" x14ac:dyDescent="0.25">
      <c r="A2307" s="2">
        <v>43494.375</v>
      </c>
      <c r="B2307" s="2">
        <v>43494.708333333328</v>
      </c>
      <c r="C2307" s="1" t="s">
        <v>8746</v>
      </c>
      <c r="D2307" s="1" t="s">
        <v>8716</v>
      </c>
      <c r="E2307" s="1" t="s">
        <v>8747</v>
      </c>
      <c r="F2307" s="1" t="s">
        <v>157</v>
      </c>
      <c r="G2307" s="1" t="s">
        <v>8633</v>
      </c>
      <c r="H2307" s="3" t="s">
        <v>8748</v>
      </c>
    </row>
    <row r="2308" spans="1:8" x14ac:dyDescent="0.25">
      <c r="A2308" s="2">
        <v>43493.375</v>
      </c>
      <c r="B2308" s="2">
        <v>43494.708333333328</v>
      </c>
      <c r="C2308" s="1" t="s">
        <v>8749</v>
      </c>
      <c r="D2308" s="1" t="s">
        <v>8750</v>
      </c>
      <c r="E2308" s="1" t="s">
        <v>8751</v>
      </c>
      <c r="F2308" s="1" t="s">
        <v>157</v>
      </c>
      <c r="G2308" s="1" t="s">
        <v>8633</v>
      </c>
      <c r="H2308" s="3" t="s">
        <v>8752</v>
      </c>
    </row>
    <row r="2309" spans="1:8" x14ac:dyDescent="0.25">
      <c r="A2309" s="2">
        <v>43496.791666666672</v>
      </c>
      <c r="B2309" s="2">
        <v>43496.958333333328</v>
      </c>
      <c r="C2309" s="1" t="s">
        <v>8753</v>
      </c>
      <c r="D2309" s="1" t="s">
        <v>6608</v>
      </c>
      <c r="E2309" s="1" t="s">
        <v>8754</v>
      </c>
      <c r="F2309" s="1" t="s">
        <v>157</v>
      </c>
      <c r="G2309" s="1" t="s">
        <v>8633</v>
      </c>
      <c r="H2309" s="3" t="s">
        <v>8755</v>
      </c>
    </row>
    <row r="2310" spans="1:8" x14ac:dyDescent="0.25">
      <c r="A2310" s="2">
        <v>43496.375</v>
      </c>
      <c r="B2310" s="2">
        <v>43497.708333333328</v>
      </c>
      <c r="C2310" s="1" t="s">
        <v>6514</v>
      </c>
      <c r="D2310" s="1" t="s">
        <v>6492</v>
      </c>
      <c r="E2310" s="1" t="s">
        <v>12203</v>
      </c>
      <c r="F2310" s="1" t="s">
        <v>157</v>
      </c>
      <c r="G2310" s="1" t="s">
        <v>8633</v>
      </c>
      <c r="H2310" s="3" t="s">
        <v>8756</v>
      </c>
    </row>
    <row r="2311" spans="1:8" x14ac:dyDescent="0.25">
      <c r="A2311" s="2">
        <v>43496.375</v>
      </c>
      <c r="B2311" s="2">
        <v>43496.708333333328</v>
      </c>
      <c r="C2311" s="1" t="s">
        <v>8757</v>
      </c>
      <c r="D2311" s="1" t="s">
        <v>8758</v>
      </c>
      <c r="E2311" s="1" t="s">
        <v>8759</v>
      </c>
      <c r="F2311" s="1" t="s">
        <v>157</v>
      </c>
      <c r="G2311" s="1" t="s">
        <v>8633</v>
      </c>
      <c r="H2311" s="3" t="s">
        <v>8760</v>
      </c>
    </row>
    <row r="2312" spans="1:8" x14ac:dyDescent="0.25">
      <c r="A2312" s="2">
        <v>43496.375</v>
      </c>
      <c r="B2312" s="2">
        <v>43497.708333333328</v>
      </c>
      <c r="C2312" s="1" t="s">
        <v>8761</v>
      </c>
      <c r="D2312" s="1" t="s">
        <v>6492</v>
      </c>
      <c r="E2312" s="1" t="s">
        <v>12204</v>
      </c>
      <c r="F2312" s="1" t="s">
        <v>157</v>
      </c>
      <c r="G2312" s="1" t="s">
        <v>8633</v>
      </c>
      <c r="H2312" s="3" t="s">
        <v>8762</v>
      </c>
    </row>
    <row r="2313" spans="1:8" x14ac:dyDescent="0.25">
      <c r="A2313" s="2">
        <v>43495.375</v>
      </c>
      <c r="B2313" s="2">
        <v>43495.666666666672</v>
      </c>
      <c r="C2313" s="1" t="s">
        <v>8763</v>
      </c>
      <c r="D2313" s="1" t="s">
        <v>8580</v>
      </c>
      <c r="E2313" s="1" t="s">
        <v>8764</v>
      </c>
      <c r="F2313" s="1" t="s">
        <v>157</v>
      </c>
      <c r="G2313" s="1" t="s">
        <v>8633</v>
      </c>
      <c r="H2313" s="3" t="s">
        <v>8765</v>
      </c>
    </row>
    <row r="2314" spans="1:8" x14ac:dyDescent="0.25">
      <c r="A2314" s="2">
        <v>43494.708333333328</v>
      </c>
      <c r="B2314" s="2">
        <v>43494.833333333328</v>
      </c>
      <c r="C2314" s="1" t="s">
        <v>8766</v>
      </c>
      <c r="D2314" s="1" t="s">
        <v>8767</v>
      </c>
      <c r="E2314" s="1" t="s">
        <v>12205</v>
      </c>
      <c r="F2314" s="1" t="s">
        <v>157</v>
      </c>
      <c r="G2314" s="1" t="s">
        <v>8633</v>
      </c>
      <c r="H2314" s="3" t="s">
        <v>8768</v>
      </c>
    </row>
    <row r="2315" spans="1:8" x14ac:dyDescent="0.25">
      <c r="A2315" s="2">
        <v>43511.416666666672</v>
      </c>
      <c r="B2315" s="2">
        <v>43511.708333333328</v>
      </c>
      <c r="C2315" s="1" t="s">
        <v>8769</v>
      </c>
      <c r="D2315" s="1" t="s">
        <v>8770</v>
      </c>
      <c r="E2315" s="1" t="s">
        <v>8771</v>
      </c>
      <c r="F2315" s="1" t="s">
        <v>157</v>
      </c>
      <c r="G2315" s="1" t="s">
        <v>8633</v>
      </c>
      <c r="H2315" s="3" t="s">
        <v>8772</v>
      </c>
    </row>
    <row r="2316" spans="1:8" x14ac:dyDescent="0.25">
      <c r="A2316" s="2">
        <v>43510.375</v>
      </c>
      <c r="B2316" s="2">
        <v>43511.708333333328</v>
      </c>
      <c r="C2316" s="1" t="s">
        <v>8773</v>
      </c>
      <c r="D2316" s="1" t="s">
        <v>6503</v>
      </c>
      <c r="E2316" s="1" t="s">
        <v>8774</v>
      </c>
      <c r="F2316" s="1" t="s">
        <v>157</v>
      </c>
      <c r="G2316" s="1" t="s">
        <v>8633</v>
      </c>
      <c r="H2316" s="3" t="s">
        <v>8775</v>
      </c>
    </row>
    <row r="2317" spans="1:8" x14ac:dyDescent="0.25">
      <c r="A2317" s="2">
        <v>43508.791666666672</v>
      </c>
      <c r="B2317" s="2">
        <v>43508.916666666672</v>
      </c>
      <c r="C2317" s="1" t="s">
        <v>8776</v>
      </c>
      <c r="D2317" s="1" t="s">
        <v>8777</v>
      </c>
      <c r="E2317" s="1" t="s">
        <v>12206</v>
      </c>
      <c r="F2317" s="1" t="s">
        <v>157</v>
      </c>
      <c r="G2317" s="1" t="s">
        <v>8633</v>
      </c>
      <c r="H2317" s="3" t="s">
        <v>8778</v>
      </c>
    </row>
    <row r="2318" spans="1:8" x14ac:dyDescent="0.25">
      <c r="A2318" s="2">
        <v>43505.791666666672</v>
      </c>
      <c r="B2318" s="2">
        <v>43505.916666666672</v>
      </c>
      <c r="C2318" s="1" t="s">
        <v>8779</v>
      </c>
      <c r="D2318" s="1" t="s">
        <v>8780</v>
      </c>
      <c r="E2318" s="1" t="s">
        <v>8781</v>
      </c>
      <c r="F2318" s="1" t="s">
        <v>157</v>
      </c>
      <c r="G2318" s="1" t="s">
        <v>8633</v>
      </c>
      <c r="H2318" s="3" t="s">
        <v>8782</v>
      </c>
    </row>
    <row r="2319" spans="1:8" x14ac:dyDescent="0.25">
      <c r="A2319" s="2">
        <v>43497.333333333328</v>
      </c>
      <c r="B2319" s="2">
        <v>43497.375</v>
      </c>
      <c r="C2319" s="1" t="s">
        <v>8783</v>
      </c>
      <c r="D2319" s="1" t="s">
        <v>8784</v>
      </c>
      <c r="E2319" s="1" t="s">
        <v>8785</v>
      </c>
      <c r="F2319" s="1" t="s">
        <v>157</v>
      </c>
      <c r="G2319" s="1" t="s">
        <v>8633</v>
      </c>
      <c r="H2319" s="3" t="s">
        <v>8786</v>
      </c>
    </row>
    <row r="2320" spans="1:8" x14ac:dyDescent="0.25">
      <c r="A2320" s="2">
        <v>43496.791666666672</v>
      </c>
      <c r="B2320" s="2">
        <v>43496.916666666672</v>
      </c>
      <c r="C2320" s="1" t="s">
        <v>8787</v>
      </c>
      <c r="D2320" s="1" t="s">
        <v>8770</v>
      </c>
      <c r="E2320" s="1" t="s">
        <v>8788</v>
      </c>
      <c r="F2320" s="1" t="s">
        <v>157</v>
      </c>
      <c r="G2320" s="1" t="s">
        <v>8633</v>
      </c>
      <c r="H2320" s="3" t="s">
        <v>8789</v>
      </c>
    </row>
    <row r="2321" spans="1:8" x14ac:dyDescent="0.25">
      <c r="A2321" s="2">
        <v>43496.770833333328</v>
      </c>
      <c r="B2321" s="2">
        <v>43496.895833333328</v>
      </c>
      <c r="C2321" s="1" t="s">
        <v>8790</v>
      </c>
      <c r="D2321" s="1" t="s">
        <v>8791</v>
      </c>
      <c r="E2321" s="1" t="s">
        <v>8792</v>
      </c>
      <c r="F2321" s="1" t="s">
        <v>157</v>
      </c>
      <c r="G2321" s="1" t="s">
        <v>8633</v>
      </c>
      <c r="H2321" s="3" t="s">
        <v>8793</v>
      </c>
    </row>
    <row r="2322" spans="1:8" x14ac:dyDescent="0.25">
      <c r="A2322" s="2">
        <v>43496.708333333328</v>
      </c>
      <c r="B2322" s="2">
        <v>43496.833333333328</v>
      </c>
      <c r="C2322" s="1" t="s">
        <v>8794</v>
      </c>
      <c r="D2322" s="1" t="s">
        <v>8795</v>
      </c>
      <c r="E2322" s="1" t="s">
        <v>8796</v>
      </c>
      <c r="F2322" s="1" t="s">
        <v>157</v>
      </c>
      <c r="G2322" s="1" t="s">
        <v>8633</v>
      </c>
      <c r="H2322" s="3" t="s">
        <v>8797</v>
      </c>
    </row>
    <row r="2323" spans="1:8" x14ac:dyDescent="0.25">
      <c r="A2323" s="2">
        <v>43496.375</v>
      </c>
      <c r="B2323" s="2">
        <v>43497.708333333328</v>
      </c>
      <c r="C2323" s="1" t="s">
        <v>8798</v>
      </c>
      <c r="D2323" s="1" t="s">
        <v>6492</v>
      </c>
      <c r="E2323" s="1" t="s">
        <v>12207</v>
      </c>
      <c r="F2323" s="1" t="s">
        <v>157</v>
      </c>
      <c r="G2323" s="1" t="s">
        <v>8633</v>
      </c>
      <c r="H2323" s="3" t="s">
        <v>8799</v>
      </c>
    </row>
    <row r="2324" spans="1:8" x14ac:dyDescent="0.25">
      <c r="A2324" s="2">
        <v>43495.75</v>
      </c>
      <c r="B2324" s="2">
        <v>43495.875</v>
      </c>
      <c r="C2324" s="1" t="s">
        <v>8800</v>
      </c>
      <c r="D2324" s="1"/>
      <c r="E2324" s="1" t="s">
        <v>8801</v>
      </c>
      <c r="F2324" s="1" t="s">
        <v>157</v>
      </c>
      <c r="G2324" s="1" t="s">
        <v>8633</v>
      </c>
      <c r="H2324" s="3" t="s">
        <v>8802</v>
      </c>
    </row>
    <row r="2325" spans="1:8" x14ac:dyDescent="0.25">
      <c r="A2325" s="2">
        <v>43495.708333333328</v>
      </c>
      <c r="B2325" s="2">
        <v>43495.75</v>
      </c>
      <c r="C2325" s="1" t="s">
        <v>8803</v>
      </c>
      <c r="D2325" s="1" t="s">
        <v>6511</v>
      </c>
      <c r="E2325" s="1" t="s">
        <v>8804</v>
      </c>
      <c r="F2325" s="1" t="s">
        <v>157</v>
      </c>
      <c r="G2325" s="1" t="s">
        <v>8633</v>
      </c>
      <c r="H2325" s="3" t="s">
        <v>8805</v>
      </c>
    </row>
    <row r="2326" spans="1:8" x14ac:dyDescent="0.25">
      <c r="A2326" s="2">
        <v>43495.375</v>
      </c>
      <c r="B2326" s="2">
        <v>43495.75</v>
      </c>
      <c r="C2326" s="1" t="s">
        <v>8806</v>
      </c>
      <c r="D2326" s="1" t="s">
        <v>8807</v>
      </c>
      <c r="E2326" s="1" t="s">
        <v>12208</v>
      </c>
      <c r="F2326" s="1" t="s">
        <v>157</v>
      </c>
      <c r="G2326" s="1" t="s">
        <v>8633</v>
      </c>
      <c r="H2326" s="3" t="s">
        <v>8808</v>
      </c>
    </row>
    <row r="2327" spans="1:8" x14ac:dyDescent="0.25">
      <c r="A2327" s="2">
        <v>43512.458333333328</v>
      </c>
      <c r="B2327" s="2">
        <v>43512.625</v>
      </c>
      <c r="C2327" s="1" t="s">
        <v>8809</v>
      </c>
      <c r="D2327" s="1" t="s">
        <v>8728</v>
      </c>
      <c r="E2327" s="1" t="s">
        <v>8810</v>
      </c>
      <c r="F2327" s="1" t="s">
        <v>157</v>
      </c>
      <c r="G2327" s="1" t="s">
        <v>8633</v>
      </c>
      <c r="H2327" s="3" t="s">
        <v>8811</v>
      </c>
    </row>
    <row r="2328" spans="1:8" x14ac:dyDescent="0.25">
      <c r="A2328" s="2">
        <v>43511.395833333328</v>
      </c>
      <c r="B2328" s="2">
        <v>43511.479166666672</v>
      </c>
      <c r="C2328" s="1" t="s">
        <v>8812</v>
      </c>
      <c r="D2328" s="1" t="s">
        <v>8504</v>
      </c>
      <c r="E2328" s="1" t="s">
        <v>8813</v>
      </c>
      <c r="F2328" s="1" t="s">
        <v>157</v>
      </c>
      <c r="G2328" s="1" t="s">
        <v>8633</v>
      </c>
      <c r="H2328" s="3" t="s">
        <v>8814</v>
      </c>
    </row>
    <row r="2329" spans="1:8" x14ac:dyDescent="0.25">
      <c r="A2329" s="2">
        <v>43511.666666666672</v>
      </c>
      <c r="B2329" s="2">
        <v>43511.75</v>
      </c>
      <c r="C2329" s="1" t="s">
        <v>8815</v>
      </c>
      <c r="D2329" s="1" t="s">
        <v>8676</v>
      </c>
      <c r="E2329" s="1" t="s">
        <v>8816</v>
      </c>
      <c r="F2329" s="1" t="s">
        <v>157</v>
      </c>
      <c r="G2329" s="1" t="s">
        <v>8633</v>
      </c>
      <c r="H2329" s="3" t="s">
        <v>8817</v>
      </c>
    </row>
    <row r="2330" spans="1:8" x14ac:dyDescent="0.25">
      <c r="A2330" s="2">
        <v>43501.75</v>
      </c>
      <c r="B2330" s="2">
        <v>43501.8125</v>
      </c>
      <c r="C2330" s="1" t="s">
        <v>8818</v>
      </c>
      <c r="D2330" s="1" t="s">
        <v>8571</v>
      </c>
      <c r="E2330" s="1" t="s">
        <v>8819</v>
      </c>
      <c r="F2330" s="1" t="s">
        <v>157</v>
      </c>
      <c r="G2330" s="1" t="s">
        <v>8633</v>
      </c>
      <c r="H2330" s="3" t="s">
        <v>8820</v>
      </c>
    </row>
    <row r="2331" spans="1:8" x14ac:dyDescent="0.25">
      <c r="A2331" s="2">
        <v>43545.375</v>
      </c>
      <c r="B2331" s="2">
        <v>43545.958333333328</v>
      </c>
      <c r="C2331" s="1" t="s">
        <v>8821</v>
      </c>
      <c r="D2331" s="1" t="s">
        <v>8822</v>
      </c>
      <c r="E2331" s="1" t="s">
        <v>8823</v>
      </c>
      <c r="F2331" s="1" t="s">
        <v>157</v>
      </c>
      <c r="G2331" s="1" t="s">
        <v>8824</v>
      </c>
      <c r="H2331" s="3" t="s">
        <v>8825</v>
      </c>
    </row>
    <row r="2332" spans="1:8" x14ac:dyDescent="0.25">
      <c r="A2332" s="2">
        <v>43533.333333333328</v>
      </c>
      <c r="B2332" s="2">
        <v>43533.75</v>
      </c>
      <c r="C2332" s="1" t="s">
        <v>8826</v>
      </c>
      <c r="D2332" s="1" t="s">
        <v>8780</v>
      </c>
      <c r="E2332" s="1" t="s">
        <v>8827</v>
      </c>
      <c r="F2332" s="1" t="s">
        <v>157</v>
      </c>
      <c r="G2332" s="1" t="s">
        <v>8824</v>
      </c>
      <c r="H2332" s="3" t="s">
        <v>8828</v>
      </c>
    </row>
    <row r="2333" spans="1:8" x14ac:dyDescent="0.25">
      <c r="A2333" s="2">
        <v>43558.75</v>
      </c>
      <c r="B2333" s="2">
        <v>43558.916666666672</v>
      </c>
      <c r="C2333" s="1" t="s">
        <v>8829</v>
      </c>
      <c r="D2333" s="1" t="s">
        <v>8830</v>
      </c>
      <c r="E2333" s="1" t="s">
        <v>12209</v>
      </c>
      <c r="F2333" s="1" t="s">
        <v>157</v>
      </c>
      <c r="G2333" s="1" t="s">
        <v>8824</v>
      </c>
      <c r="H2333" s="3" t="s">
        <v>8831</v>
      </c>
    </row>
    <row r="2334" spans="1:8" x14ac:dyDescent="0.25">
      <c r="A2334" s="2">
        <v>43543.708333333328</v>
      </c>
      <c r="B2334" s="2">
        <v>43543.833333333328</v>
      </c>
      <c r="C2334" s="1" t="s">
        <v>8832</v>
      </c>
      <c r="D2334" s="1" t="s">
        <v>8833</v>
      </c>
      <c r="E2334" s="1" t="s">
        <v>8834</v>
      </c>
      <c r="F2334" s="1" t="s">
        <v>157</v>
      </c>
      <c r="G2334" s="1" t="s">
        <v>8824</v>
      </c>
      <c r="H2334" s="3" t="s">
        <v>8835</v>
      </c>
    </row>
    <row r="2335" spans="1:8" x14ac:dyDescent="0.25">
      <c r="A2335" s="2">
        <v>43531.375</v>
      </c>
      <c r="B2335" s="2">
        <v>43531.75</v>
      </c>
      <c r="C2335" s="1" t="s">
        <v>8836</v>
      </c>
      <c r="D2335" s="1" t="s">
        <v>8822</v>
      </c>
      <c r="E2335" s="1" t="s">
        <v>8837</v>
      </c>
      <c r="F2335" s="1" t="s">
        <v>157</v>
      </c>
      <c r="G2335" s="1" t="s">
        <v>8824</v>
      </c>
      <c r="H2335" s="3" t="s">
        <v>8838</v>
      </c>
    </row>
    <row r="2336" spans="1:8" x14ac:dyDescent="0.25">
      <c r="A2336" s="2">
        <v>43531.375</v>
      </c>
      <c r="B2336" s="2">
        <v>43532.708333333328</v>
      </c>
      <c r="C2336" s="1" t="s">
        <v>8839</v>
      </c>
      <c r="D2336" s="1" t="s">
        <v>8647</v>
      </c>
      <c r="E2336" s="1" t="s">
        <v>8840</v>
      </c>
      <c r="F2336" s="1" t="s">
        <v>157</v>
      </c>
      <c r="G2336" s="1" t="s">
        <v>8824</v>
      </c>
      <c r="H2336" s="3" t="s">
        <v>8841</v>
      </c>
    </row>
    <row r="2337" spans="1:8" x14ac:dyDescent="0.25">
      <c r="A2337" s="2">
        <v>43514.416666666672</v>
      </c>
      <c r="B2337" s="2">
        <v>43518.583333333328</v>
      </c>
      <c r="C2337" s="1" t="s">
        <v>8842</v>
      </c>
      <c r="D2337" s="1" t="s">
        <v>6520</v>
      </c>
      <c r="E2337" s="1" t="s">
        <v>12210</v>
      </c>
      <c r="F2337" s="1" t="s">
        <v>157</v>
      </c>
      <c r="G2337" s="1" t="s">
        <v>8824</v>
      </c>
      <c r="H2337" s="3" t="s">
        <v>8843</v>
      </c>
    </row>
    <row r="2338" spans="1:8" x14ac:dyDescent="0.25">
      <c r="A2338" s="2">
        <v>43550.333333333328</v>
      </c>
      <c r="B2338" s="2">
        <v>43550.75</v>
      </c>
      <c r="C2338" s="1" t="s">
        <v>8844</v>
      </c>
      <c r="D2338" s="1" t="s">
        <v>8845</v>
      </c>
      <c r="E2338" s="1" t="s">
        <v>8846</v>
      </c>
      <c r="F2338" s="1" t="s">
        <v>157</v>
      </c>
      <c r="G2338" s="1" t="s">
        <v>8824</v>
      </c>
      <c r="H2338" s="3" t="s">
        <v>8847</v>
      </c>
    </row>
    <row r="2339" spans="1:8" x14ac:dyDescent="0.25">
      <c r="A2339" s="2">
        <v>43517.708333333328</v>
      </c>
      <c r="B2339" s="2">
        <v>43517.833333333328</v>
      </c>
      <c r="C2339" s="1" t="s">
        <v>8832</v>
      </c>
      <c r="D2339" s="1" t="s">
        <v>8833</v>
      </c>
      <c r="E2339" s="1" t="s">
        <v>8848</v>
      </c>
      <c r="F2339" s="1" t="s">
        <v>157</v>
      </c>
      <c r="G2339" s="1" t="s">
        <v>8824</v>
      </c>
      <c r="H2339" s="3" t="s">
        <v>8849</v>
      </c>
    </row>
    <row r="2340" spans="1:8" x14ac:dyDescent="0.25">
      <c r="A2340" s="2">
        <v>43552.333333333328</v>
      </c>
      <c r="B2340" s="2">
        <v>43552.75</v>
      </c>
      <c r="C2340" s="1" t="s">
        <v>8850</v>
      </c>
      <c r="D2340" s="1" t="s">
        <v>8851</v>
      </c>
      <c r="E2340" s="1" t="s">
        <v>8852</v>
      </c>
      <c r="F2340" s="1" t="s">
        <v>157</v>
      </c>
      <c r="G2340" s="1" t="s">
        <v>8824</v>
      </c>
      <c r="H2340" s="3" t="s">
        <v>8853</v>
      </c>
    </row>
    <row r="2341" spans="1:8" x14ac:dyDescent="0.25">
      <c r="A2341" s="2">
        <v>43542.541666666672</v>
      </c>
      <c r="B2341" s="2">
        <v>43543.520833333328</v>
      </c>
      <c r="C2341" s="1" t="s">
        <v>8854</v>
      </c>
      <c r="D2341" s="1" t="s">
        <v>8855</v>
      </c>
      <c r="E2341" s="1" t="s">
        <v>8856</v>
      </c>
      <c r="F2341" s="1" t="s">
        <v>157</v>
      </c>
      <c r="G2341" s="1" t="s">
        <v>8824</v>
      </c>
      <c r="H2341" s="3" t="s">
        <v>8857</v>
      </c>
    </row>
    <row r="2342" spans="1:8" x14ac:dyDescent="0.25">
      <c r="A2342" s="2">
        <v>43524.645833333328</v>
      </c>
      <c r="B2342" s="2">
        <v>43526.770833333328</v>
      </c>
      <c r="C2342" s="1" t="s">
        <v>8858</v>
      </c>
      <c r="D2342" s="1" t="s">
        <v>8859</v>
      </c>
      <c r="E2342" s="1" t="s">
        <v>12211</v>
      </c>
      <c r="F2342" s="1" t="s">
        <v>157</v>
      </c>
      <c r="G2342" s="1" t="s">
        <v>8824</v>
      </c>
      <c r="H2342" s="3" t="s">
        <v>8860</v>
      </c>
    </row>
    <row r="2343" spans="1:8" x14ac:dyDescent="0.25">
      <c r="A2343" s="2">
        <v>43523.4375</v>
      </c>
      <c r="B2343" s="2">
        <v>43524.708333333328</v>
      </c>
      <c r="C2343" s="1" t="s">
        <v>8861</v>
      </c>
      <c r="D2343" s="1" t="s">
        <v>8712</v>
      </c>
      <c r="E2343" s="1" t="s">
        <v>8862</v>
      </c>
      <c r="F2343" s="1" t="s">
        <v>157</v>
      </c>
      <c r="G2343" s="1" t="s">
        <v>8824</v>
      </c>
      <c r="H2343" s="3" t="s">
        <v>8863</v>
      </c>
    </row>
    <row r="2344" spans="1:8" x14ac:dyDescent="0.25">
      <c r="A2344" s="2">
        <v>43566.708333333328</v>
      </c>
      <c r="B2344" s="2">
        <v>43566.875</v>
      </c>
      <c r="C2344" s="1" t="s">
        <v>8864</v>
      </c>
      <c r="D2344" s="1" t="s">
        <v>8865</v>
      </c>
      <c r="E2344" s="1" t="s">
        <v>8866</v>
      </c>
      <c r="F2344" s="1" t="s">
        <v>157</v>
      </c>
      <c r="G2344" s="1" t="s">
        <v>8824</v>
      </c>
      <c r="H2344" s="3" t="s">
        <v>8867</v>
      </c>
    </row>
    <row r="2345" spans="1:8" x14ac:dyDescent="0.25">
      <c r="A2345" s="2">
        <v>43530.75</v>
      </c>
      <c r="B2345" s="2">
        <v>43530.916666666672</v>
      </c>
      <c r="C2345" s="1" t="s">
        <v>8868</v>
      </c>
      <c r="D2345" s="1" t="s">
        <v>8869</v>
      </c>
      <c r="E2345" s="1" t="s">
        <v>8870</v>
      </c>
      <c r="F2345" s="1" t="s">
        <v>157</v>
      </c>
      <c r="G2345" s="1" t="s">
        <v>8824</v>
      </c>
      <c r="H2345" s="3" t="s">
        <v>8871</v>
      </c>
    </row>
    <row r="2346" spans="1:8" x14ac:dyDescent="0.25">
      <c r="A2346" s="2">
        <v>43523.75</v>
      </c>
      <c r="B2346" s="2">
        <v>43523.875</v>
      </c>
      <c r="C2346" s="1" t="s">
        <v>8872</v>
      </c>
      <c r="D2346" s="1" t="s">
        <v>8873</v>
      </c>
      <c r="E2346" s="1" t="s">
        <v>8874</v>
      </c>
      <c r="F2346" s="1" t="s">
        <v>157</v>
      </c>
      <c r="G2346" s="1" t="s">
        <v>8824</v>
      </c>
      <c r="H2346" s="3" t="s">
        <v>8875</v>
      </c>
    </row>
    <row r="2347" spans="1:8" x14ac:dyDescent="0.25">
      <c r="A2347" s="2">
        <v>43522.75</v>
      </c>
      <c r="B2347" s="2">
        <v>43522.875</v>
      </c>
      <c r="C2347" s="1" t="s">
        <v>8876</v>
      </c>
      <c r="D2347" s="1" t="s">
        <v>8877</v>
      </c>
      <c r="E2347" s="1" t="s">
        <v>8878</v>
      </c>
      <c r="F2347" s="1" t="s">
        <v>157</v>
      </c>
      <c r="G2347" s="1" t="s">
        <v>8824</v>
      </c>
      <c r="H2347" s="3" t="s">
        <v>8879</v>
      </c>
    </row>
    <row r="2348" spans="1:8" x14ac:dyDescent="0.25">
      <c r="A2348" s="2">
        <v>43519.4375</v>
      </c>
      <c r="B2348" s="2">
        <v>43519.583333333328</v>
      </c>
      <c r="C2348" s="1" t="s">
        <v>8880</v>
      </c>
      <c r="D2348" s="1" t="s">
        <v>8881</v>
      </c>
      <c r="E2348" s="1" t="s">
        <v>8882</v>
      </c>
      <c r="F2348" s="1" t="s">
        <v>157</v>
      </c>
      <c r="G2348" s="1" t="s">
        <v>8824</v>
      </c>
      <c r="H2348" s="3" t="s">
        <v>8883</v>
      </c>
    </row>
    <row r="2349" spans="1:8" x14ac:dyDescent="0.25">
      <c r="A2349" s="2">
        <v>43535.395833333328</v>
      </c>
      <c r="B2349" s="2">
        <v>43535.729166666672</v>
      </c>
      <c r="C2349" s="1" t="s">
        <v>8884</v>
      </c>
      <c r="D2349" s="1" t="s">
        <v>6520</v>
      </c>
      <c r="E2349" s="1" t="s">
        <v>12212</v>
      </c>
      <c r="F2349" s="1" t="s">
        <v>157</v>
      </c>
      <c r="G2349" s="1" t="s">
        <v>8824</v>
      </c>
      <c r="H2349" s="3" t="s">
        <v>8885</v>
      </c>
    </row>
    <row r="2350" spans="1:8" x14ac:dyDescent="0.25">
      <c r="A2350" s="2">
        <v>43531.375</v>
      </c>
      <c r="B2350" s="2">
        <v>43531.75</v>
      </c>
      <c r="C2350" s="1" t="s">
        <v>8886</v>
      </c>
      <c r="D2350" s="1" t="s">
        <v>8712</v>
      </c>
      <c r="E2350" s="1" t="s">
        <v>8887</v>
      </c>
      <c r="F2350" s="1" t="s">
        <v>157</v>
      </c>
      <c r="G2350" s="1" t="s">
        <v>8824</v>
      </c>
      <c r="H2350" s="3" t="s">
        <v>8888</v>
      </c>
    </row>
    <row r="2351" spans="1:8" x14ac:dyDescent="0.25">
      <c r="A2351" s="2">
        <v>43524.739583333328</v>
      </c>
      <c r="B2351" s="2">
        <v>43524.864583333328</v>
      </c>
      <c r="C2351" s="1" t="s">
        <v>8889</v>
      </c>
      <c r="D2351" s="1" t="s">
        <v>8586</v>
      </c>
      <c r="E2351" s="1" t="s">
        <v>8890</v>
      </c>
      <c r="F2351" s="1" t="s">
        <v>157</v>
      </c>
      <c r="G2351" s="1" t="s">
        <v>8824</v>
      </c>
      <c r="H2351" s="3" t="s">
        <v>8891</v>
      </c>
    </row>
    <row r="2352" spans="1:8" x14ac:dyDescent="0.25">
      <c r="A2352" s="2">
        <v>43523.75</v>
      </c>
      <c r="B2352" s="2">
        <v>43523.833333333328</v>
      </c>
      <c r="C2352" s="1" t="s">
        <v>6533</v>
      </c>
      <c r="D2352" s="1" t="s">
        <v>6534</v>
      </c>
      <c r="E2352" s="1" t="s">
        <v>8892</v>
      </c>
      <c r="F2352" s="1" t="s">
        <v>157</v>
      </c>
      <c r="G2352" s="1" t="s">
        <v>8824</v>
      </c>
      <c r="H2352" s="3" t="s">
        <v>8893</v>
      </c>
    </row>
    <row r="2353" spans="1:8" x14ac:dyDescent="0.25">
      <c r="A2353" s="2">
        <v>43518.416666666672</v>
      </c>
      <c r="B2353" s="2">
        <v>43518.708333333328</v>
      </c>
      <c r="C2353" s="1" t="s">
        <v>8894</v>
      </c>
      <c r="D2353" s="1" t="s">
        <v>8600</v>
      </c>
      <c r="E2353" s="1" t="s">
        <v>8895</v>
      </c>
      <c r="F2353" s="1" t="s">
        <v>157</v>
      </c>
      <c r="G2353" s="1" t="s">
        <v>8824</v>
      </c>
      <c r="H2353" s="3" t="s">
        <v>8896</v>
      </c>
    </row>
    <row r="2354" spans="1:8" x14ac:dyDescent="0.25">
      <c r="A2354" s="2">
        <v>43517.541666666672</v>
      </c>
      <c r="B2354" s="2">
        <v>43517.708333333328</v>
      </c>
      <c r="C2354" s="1" t="s">
        <v>8897</v>
      </c>
      <c r="D2354" s="1" t="s">
        <v>8672</v>
      </c>
      <c r="E2354" s="1" t="s">
        <v>12213</v>
      </c>
      <c r="F2354" s="1" t="s">
        <v>157</v>
      </c>
      <c r="G2354" s="1" t="s">
        <v>8824</v>
      </c>
      <c r="H2354" s="3" t="s">
        <v>8898</v>
      </c>
    </row>
    <row r="2355" spans="1:8" x14ac:dyDescent="0.25">
      <c r="A2355" s="2">
        <v>43516.5</v>
      </c>
      <c r="B2355" s="2">
        <v>43516.625</v>
      </c>
      <c r="C2355" s="1" t="s">
        <v>8899</v>
      </c>
      <c r="D2355" s="1" t="s">
        <v>8900</v>
      </c>
      <c r="E2355" s="1" t="s">
        <v>8901</v>
      </c>
      <c r="F2355" s="1" t="s">
        <v>157</v>
      </c>
      <c r="G2355" s="1" t="s">
        <v>8824</v>
      </c>
      <c r="H2355" s="3" t="s">
        <v>8902</v>
      </c>
    </row>
    <row r="2356" spans="1:8" x14ac:dyDescent="0.25">
      <c r="A2356" s="2">
        <v>43536.520833333328</v>
      </c>
      <c r="B2356" s="2">
        <v>43537.708333333328</v>
      </c>
      <c r="C2356" s="1" t="s">
        <v>8903</v>
      </c>
      <c r="D2356" s="1" t="s">
        <v>6548</v>
      </c>
      <c r="E2356" s="1" t="s">
        <v>12214</v>
      </c>
      <c r="F2356" s="1" t="s">
        <v>157</v>
      </c>
      <c r="G2356" s="1" t="s">
        <v>8824</v>
      </c>
      <c r="H2356" s="3" t="s">
        <v>8904</v>
      </c>
    </row>
    <row r="2357" spans="1:8" x14ac:dyDescent="0.25">
      <c r="A2357" s="2">
        <v>43522.770833333328</v>
      </c>
      <c r="B2357" s="2">
        <v>43522.9375</v>
      </c>
      <c r="C2357" s="1" t="s">
        <v>8905</v>
      </c>
      <c r="D2357" s="1" t="s">
        <v>6548</v>
      </c>
      <c r="E2357" s="1" t="s">
        <v>8906</v>
      </c>
      <c r="F2357" s="1" t="s">
        <v>157</v>
      </c>
      <c r="G2357" s="1" t="s">
        <v>8824</v>
      </c>
      <c r="H2357" s="3" t="s">
        <v>8907</v>
      </c>
    </row>
    <row r="2358" spans="1:8" x14ac:dyDescent="0.25">
      <c r="A2358" s="2">
        <v>43515.375</v>
      </c>
      <c r="B2358" s="2">
        <v>43518.708333333328</v>
      </c>
      <c r="C2358" s="1" t="s">
        <v>8908</v>
      </c>
      <c r="D2358" s="1" t="s">
        <v>8909</v>
      </c>
      <c r="E2358" s="1" t="s">
        <v>12215</v>
      </c>
      <c r="F2358" s="1" t="s">
        <v>157</v>
      </c>
      <c r="G2358" s="1" t="s">
        <v>8824</v>
      </c>
      <c r="H2358" s="3" t="s">
        <v>8910</v>
      </c>
    </row>
    <row r="2359" spans="1:8" x14ac:dyDescent="0.25">
      <c r="A2359" s="2">
        <v>43559.708333333328</v>
      </c>
      <c r="B2359" s="2">
        <v>43559.770833333328</v>
      </c>
      <c r="C2359" s="1" t="s">
        <v>8911</v>
      </c>
      <c r="D2359" s="1" t="s">
        <v>8830</v>
      </c>
      <c r="E2359" s="1" t="s">
        <v>12216</v>
      </c>
      <c r="F2359" s="1" t="s">
        <v>157</v>
      </c>
      <c r="G2359" s="1" t="s">
        <v>8824</v>
      </c>
      <c r="H2359" s="3" t="s">
        <v>8912</v>
      </c>
    </row>
    <row r="2360" spans="1:8" x14ac:dyDescent="0.25">
      <c r="A2360" s="2">
        <v>43557.375</v>
      </c>
      <c r="B2360" s="2">
        <v>43557.8125</v>
      </c>
      <c r="C2360" s="1" t="s">
        <v>8913</v>
      </c>
      <c r="D2360" s="1" t="s">
        <v>8914</v>
      </c>
      <c r="E2360" s="1" t="s">
        <v>8915</v>
      </c>
      <c r="F2360" s="1" t="s">
        <v>157</v>
      </c>
      <c r="G2360" s="1" t="s">
        <v>8824</v>
      </c>
      <c r="H2360" s="3" t="s">
        <v>8916</v>
      </c>
    </row>
    <row r="2361" spans="1:8" x14ac:dyDescent="0.25">
      <c r="A2361" s="2">
        <v>43545.708333333328</v>
      </c>
      <c r="B2361" s="2">
        <v>43545.791666666672</v>
      </c>
      <c r="C2361" s="1" t="s">
        <v>8917</v>
      </c>
      <c r="D2361" s="1" t="s">
        <v>6517</v>
      </c>
      <c r="E2361" s="1" t="s">
        <v>12217</v>
      </c>
      <c r="F2361" s="1" t="s">
        <v>157</v>
      </c>
      <c r="G2361" s="1" t="s">
        <v>8824</v>
      </c>
      <c r="H2361" s="3" t="s">
        <v>8918</v>
      </c>
    </row>
    <row r="2362" spans="1:8" x14ac:dyDescent="0.25">
      <c r="A2362" s="2">
        <v>43538.75</v>
      </c>
      <c r="B2362" s="2">
        <v>43538.875</v>
      </c>
      <c r="C2362" s="1" t="s">
        <v>8919</v>
      </c>
      <c r="D2362" s="1" t="s">
        <v>8586</v>
      </c>
      <c r="E2362" s="1" t="s">
        <v>8920</v>
      </c>
      <c r="F2362" s="1" t="s">
        <v>157</v>
      </c>
      <c r="G2362" s="1" t="s">
        <v>8824</v>
      </c>
      <c r="H2362" s="3" t="s">
        <v>8921</v>
      </c>
    </row>
    <row r="2363" spans="1:8" x14ac:dyDescent="0.25">
      <c r="A2363" s="2">
        <v>43536.333333333328</v>
      </c>
      <c r="B2363" s="2">
        <v>43537.677083333328</v>
      </c>
      <c r="C2363" s="1" t="s">
        <v>8922</v>
      </c>
      <c r="D2363" s="1" t="s">
        <v>8923</v>
      </c>
      <c r="E2363" s="1" t="s">
        <v>8924</v>
      </c>
      <c r="F2363" s="1" t="s">
        <v>157</v>
      </c>
      <c r="G2363" s="1" t="s">
        <v>8824</v>
      </c>
      <c r="H2363" s="3" t="s">
        <v>8925</v>
      </c>
    </row>
    <row r="2364" spans="1:8" x14ac:dyDescent="0.25">
      <c r="A2364" s="2">
        <v>43523.75</v>
      </c>
      <c r="B2364" s="2">
        <v>43523.895833333328</v>
      </c>
      <c r="C2364" s="1" t="s">
        <v>8926</v>
      </c>
      <c r="D2364" s="1" t="s">
        <v>8927</v>
      </c>
      <c r="E2364" s="1" t="s">
        <v>12218</v>
      </c>
      <c r="F2364" s="1" t="s">
        <v>157</v>
      </c>
      <c r="G2364" s="1" t="s">
        <v>8824</v>
      </c>
      <c r="H2364" s="3" t="s">
        <v>8928</v>
      </c>
    </row>
    <row r="2365" spans="1:8" x14ac:dyDescent="0.25">
      <c r="A2365" s="2">
        <v>43517.770833333328</v>
      </c>
      <c r="B2365" s="2">
        <v>43517.916666666672</v>
      </c>
      <c r="C2365" s="1" t="s">
        <v>8929</v>
      </c>
      <c r="D2365" s="1" t="s">
        <v>8930</v>
      </c>
      <c r="E2365" s="1" t="s">
        <v>8931</v>
      </c>
      <c r="F2365" s="1" t="s">
        <v>157</v>
      </c>
      <c r="G2365" s="1" t="s">
        <v>8824</v>
      </c>
      <c r="H2365" s="3" t="s">
        <v>8932</v>
      </c>
    </row>
    <row r="2366" spans="1:8" x14ac:dyDescent="0.25">
      <c r="A2366" s="2">
        <v>43517.791666666672</v>
      </c>
      <c r="B2366" s="2">
        <v>43517.895833333328</v>
      </c>
      <c r="C2366" s="1" t="s">
        <v>8933</v>
      </c>
      <c r="D2366" s="1" t="s">
        <v>8571</v>
      </c>
      <c r="E2366" s="1" t="s">
        <v>8934</v>
      </c>
      <c r="F2366" s="1" t="s">
        <v>157</v>
      </c>
      <c r="G2366" s="1" t="s">
        <v>8824</v>
      </c>
      <c r="H2366" s="3" t="s">
        <v>8935</v>
      </c>
    </row>
    <row r="2367" spans="1:8" x14ac:dyDescent="0.25">
      <c r="A2367" s="2">
        <v>43543.75</v>
      </c>
      <c r="B2367" s="2">
        <v>43543.8125</v>
      </c>
      <c r="C2367" s="1" t="s">
        <v>8936</v>
      </c>
      <c r="D2367" s="1" t="s">
        <v>8676</v>
      </c>
      <c r="E2367" s="1" t="s">
        <v>8937</v>
      </c>
      <c r="F2367" s="1" t="s">
        <v>157</v>
      </c>
      <c r="G2367" s="1" t="s">
        <v>8824</v>
      </c>
      <c r="H2367" s="3" t="s">
        <v>8938</v>
      </c>
    </row>
    <row r="2368" spans="1:8" x14ac:dyDescent="0.25">
      <c r="A2368" s="2">
        <v>43537.791666666672</v>
      </c>
      <c r="B2368" s="2">
        <v>43538.916666666672</v>
      </c>
      <c r="C2368" s="1" t="s">
        <v>8939</v>
      </c>
      <c r="D2368" s="1" t="s">
        <v>8909</v>
      </c>
      <c r="E2368" s="1" t="s">
        <v>12219</v>
      </c>
      <c r="F2368" s="1" t="s">
        <v>157</v>
      </c>
      <c r="G2368" s="1" t="s">
        <v>8824</v>
      </c>
      <c r="H2368" s="3" t="s">
        <v>8940</v>
      </c>
    </row>
    <row r="2369" spans="1:8" x14ac:dyDescent="0.25">
      <c r="A2369" s="2">
        <v>43531.770833333328</v>
      </c>
      <c r="B2369" s="2">
        <v>43531.916666666672</v>
      </c>
      <c r="C2369" s="1" t="s">
        <v>8941</v>
      </c>
      <c r="D2369" s="1" t="s">
        <v>8942</v>
      </c>
      <c r="E2369" s="1" t="s">
        <v>8943</v>
      </c>
      <c r="F2369" s="1" t="s">
        <v>157</v>
      </c>
      <c r="G2369" s="1" t="s">
        <v>8824</v>
      </c>
      <c r="H2369" s="3" t="s">
        <v>8944</v>
      </c>
    </row>
    <row r="2370" spans="1:8" x14ac:dyDescent="0.25">
      <c r="A2370" s="2">
        <v>43530.395833333328</v>
      </c>
      <c r="B2370" s="2">
        <v>43530.708333333328</v>
      </c>
      <c r="C2370" s="1" t="s">
        <v>8945</v>
      </c>
      <c r="D2370" s="1" t="s">
        <v>8580</v>
      </c>
      <c r="E2370" s="1" t="s">
        <v>8946</v>
      </c>
      <c r="F2370" s="1" t="s">
        <v>157</v>
      </c>
      <c r="G2370" s="1" t="s">
        <v>8824</v>
      </c>
      <c r="H2370" s="3" t="s">
        <v>8947</v>
      </c>
    </row>
    <row r="2371" spans="1:8" x14ac:dyDescent="0.25">
      <c r="A2371" s="2">
        <v>43528.75</v>
      </c>
      <c r="B2371" s="2">
        <v>43528.875</v>
      </c>
      <c r="C2371" s="1" t="s">
        <v>8948</v>
      </c>
      <c r="D2371" s="1" t="s">
        <v>8949</v>
      </c>
      <c r="E2371" s="1" t="s">
        <v>12220</v>
      </c>
      <c r="F2371" s="1" t="s">
        <v>157</v>
      </c>
      <c r="G2371" s="1" t="s">
        <v>8824</v>
      </c>
      <c r="H2371" s="3" t="s">
        <v>8950</v>
      </c>
    </row>
    <row r="2372" spans="1:8" x14ac:dyDescent="0.25">
      <c r="A2372" s="2">
        <v>43524.625</v>
      </c>
      <c r="B2372" s="2">
        <v>43524.833333333328</v>
      </c>
      <c r="C2372" s="1" t="s">
        <v>8951</v>
      </c>
      <c r="D2372" s="1" t="s">
        <v>8855</v>
      </c>
      <c r="E2372" s="1" t="s">
        <v>8952</v>
      </c>
      <c r="F2372" s="1" t="s">
        <v>157</v>
      </c>
      <c r="G2372" s="1" t="s">
        <v>8824</v>
      </c>
      <c r="H2372" s="3" t="s">
        <v>8953</v>
      </c>
    </row>
    <row r="2373" spans="1:8" x14ac:dyDescent="0.25">
      <c r="A2373" s="2">
        <v>43523.75</v>
      </c>
      <c r="B2373" s="2">
        <v>43523.916666666672</v>
      </c>
      <c r="C2373" s="1" t="s">
        <v>8954</v>
      </c>
      <c r="D2373" s="1" t="s">
        <v>8955</v>
      </c>
      <c r="E2373" s="1" t="s">
        <v>8956</v>
      </c>
      <c r="F2373" s="1" t="s">
        <v>157</v>
      </c>
      <c r="G2373" s="1" t="s">
        <v>8824</v>
      </c>
      <c r="H2373" s="3" t="s">
        <v>8957</v>
      </c>
    </row>
    <row r="2374" spans="1:8" x14ac:dyDescent="0.25">
      <c r="A2374" s="2">
        <v>43522.375</v>
      </c>
      <c r="B2374" s="2">
        <v>43522.708333333328</v>
      </c>
      <c r="C2374" s="1" t="s">
        <v>8958</v>
      </c>
      <c r="D2374" s="1" t="s">
        <v>6567</v>
      </c>
      <c r="E2374" s="1" t="s">
        <v>8959</v>
      </c>
      <c r="F2374" s="1" t="s">
        <v>157</v>
      </c>
      <c r="G2374" s="1" t="s">
        <v>8824</v>
      </c>
      <c r="H2374" s="3" t="s">
        <v>8960</v>
      </c>
    </row>
    <row r="2375" spans="1:8" x14ac:dyDescent="0.25">
      <c r="A2375" s="2">
        <v>43521.791666666672</v>
      </c>
      <c r="B2375" s="2">
        <v>43521.999305555553</v>
      </c>
      <c r="C2375" s="1" t="s">
        <v>8961</v>
      </c>
      <c r="D2375" s="1" t="s">
        <v>8962</v>
      </c>
      <c r="E2375" s="1" t="s">
        <v>8963</v>
      </c>
      <c r="F2375" s="1" t="s">
        <v>157</v>
      </c>
      <c r="G2375" s="1" t="s">
        <v>8824</v>
      </c>
      <c r="H2375" s="3" t="s">
        <v>8964</v>
      </c>
    </row>
    <row r="2376" spans="1:8" x14ac:dyDescent="0.25">
      <c r="A2376" s="2">
        <v>43521.375</v>
      </c>
      <c r="B2376" s="2">
        <v>43523.75</v>
      </c>
      <c r="C2376" s="1" t="s">
        <v>8965</v>
      </c>
      <c r="D2376" s="1" t="s">
        <v>8966</v>
      </c>
      <c r="E2376" s="1" t="s">
        <v>8967</v>
      </c>
      <c r="F2376" s="1" t="s">
        <v>157</v>
      </c>
      <c r="G2376" s="1" t="s">
        <v>8824</v>
      </c>
      <c r="H2376" s="3" t="s">
        <v>8968</v>
      </c>
    </row>
    <row r="2377" spans="1:8" x14ac:dyDescent="0.25">
      <c r="A2377" s="2">
        <v>43520.375</v>
      </c>
      <c r="B2377" s="2">
        <v>43520.541666666672</v>
      </c>
      <c r="C2377" s="1" t="s">
        <v>8969</v>
      </c>
      <c r="D2377" s="1" t="s">
        <v>8586</v>
      </c>
      <c r="E2377" s="1" t="s">
        <v>8970</v>
      </c>
      <c r="F2377" s="1" t="s">
        <v>157</v>
      </c>
      <c r="G2377" s="1" t="s">
        <v>8824</v>
      </c>
      <c r="H2377" s="3" t="s">
        <v>8971</v>
      </c>
    </row>
    <row r="2378" spans="1:8" x14ac:dyDescent="0.25">
      <c r="A2378" s="2">
        <v>43518.708333333328</v>
      </c>
      <c r="B2378" s="2">
        <v>43518.791666666672</v>
      </c>
      <c r="C2378" s="1" t="s">
        <v>8522</v>
      </c>
      <c r="D2378" s="1" t="s">
        <v>8523</v>
      </c>
      <c r="E2378" s="1" t="s">
        <v>8972</v>
      </c>
      <c r="F2378" s="1" t="s">
        <v>157</v>
      </c>
      <c r="G2378" s="1" t="s">
        <v>8824</v>
      </c>
      <c r="H2378" s="3" t="s">
        <v>8973</v>
      </c>
    </row>
    <row r="2379" spans="1:8" x14ac:dyDescent="0.25">
      <c r="A2379" s="2">
        <v>43516.770833333328</v>
      </c>
      <c r="B2379" s="2">
        <v>43516.895833333328</v>
      </c>
      <c r="C2379" s="1" t="s">
        <v>8974</v>
      </c>
      <c r="D2379" s="1" t="s">
        <v>8975</v>
      </c>
      <c r="E2379" s="1" t="s">
        <v>8976</v>
      </c>
      <c r="F2379" s="1" t="s">
        <v>157</v>
      </c>
      <c r="G2379" s="1" t="s">
        <v>8824</v>
      </c>
      <c r="H2379" s="3" t="s">
        <v>8977</v>
      </c>
    </row>
    <row r="2380" spans="1:8" x14ac:dyDescent="0.25">
      <c r="A2380" s="2">
        <v>43515.708333333328</v>
      </c>
      <c r="B2380" s="2">
        <v>43515.8125</v>
      </c>
      <c r="C2380" s="1" t="s">
        <v>8743</v>
      </c>
      <c r="D2380" s="1" t="s">
        <v>8571</v>
      </c>
      <c r="E2380" s="1" t="s">
        <v>8978</v>
      </c>
      <c r="F2380" s="1" t="s">
        <v>157</v>
      </c>
      <c r="G2380" s="1" t="s">
        <v>8824</v>
      </c>
      <c r="H2380" s="3" t="s">
        <v>8979</v>
      </c>
    </row>
    <row r="2381" spans="1:8" x14ac:dyDescent="0.25">
      <c r="A2381" s="2">
        <v>43594.375</v>
      </c>
      <c r="B2381" s="2">
        <v>43595.791666666672</v>
      </c>
      <c r="C2381" s="1" t="s">
        <v>8980</v>
      </c>
      <c r="D2381" s="1" t="s">
        <v>8981</v>
      </c>
      <c r="E2381" s="1" t="s">
        <v>8982</v>
      </c>
      <c r="F2381" s="1" t="s">
        <v>157</v>
      </c>
      <c r="G2381" s="1" t="s">
        <v>8824</v>
      </c>
      <c r="H2381" s="3" t="s">
        <v>8983</v>
      </c>
    </row>
    <row r="2382" spans="1:8" x14ac:dyDescent="0.25">
      <c r="A2382" s="2">
        <v>43538.354166666672</v>
      </c>
      <c r="B2382" s="2">
        <v>43538.479166666672</v>
      </c>
      <c r="C2382" s="1" t="s">
        <v>8984</v>
      </c>
      <c r="D2382" s="1" t="s">
        <v>8590</v>
      </c>
      <c r="E2382" s="1" t="s">
        <v>8985</v>
      </c>
      <c r="F2382" s="1" t="s">
        <v>157</v>
      </c>
      <c r="G2382" s="1" t="s">
        <v>8824</v>
      </c>
      <c r="H2382" s="3" t="s">
        <v>8986</v>
      </c>
    </row>
    <row r="2383" spans="1:8" x14ac:dyDescent="0.25">
      <c r="A2383" s="2">
        <v>43536.770833333328</v>
      </c>
      <c r="B2383" s="2">
        <v>43536.875</v>
      </c>
      <c r="C2383" s="1" t="s">
        <v>8987</v>
      </c>
      <c r="D2383" s="1" t="s">
        <v>8770</v>
      </c>
      <c r="E2383" s="1" t="s">
        <v>8988</v>
      </c>
      <c r="F2383" s="1" t="s">
        <v>157</v>
      </c>
      <c r="G2383" s="1" t="s">
        <v>8824</v>
      </c>
      <c r="H2383" s="3" t="s">
        <v>8989</v>
      </c>
    </row>
    <row r="2384" spans="1:8" x14ac:dyDescent="0.25">
      <c r="A2384" s="2">
        <v>43530.75</v>
      </c>
      <c r="B2384" s="2">
        <v>43530.833333333328</v>
      </c>
      <c r="C2384" s="1" t="s">
        <v>8990</v>
      </c>
      <c r="D2384" s="1" t="s">
        <v>6520</v>
      </c>
      <c r="E2384" s="1" t="s">
        <v>8991</v>
      </c>
      <c r="F2384" s="1" t="s">
        <v>157</v>
      </c>
      <c r="G2384" s="1" t="s">
        <v>8824</v>
      </c>
      <c r="H2384" s="3" t="s">
        <v>8992</v>
      </c>
    </row>
    <row r="2385" spans="1:8" x14ac:dyDescent="0.25">
      <c r="A2385" s="2">
        <v>43525.75</v>
      </c>
      <c r="B2385" s="2">
        <v>43525.916666666672</v>
      </c>
      <c r="C2385" s="1" t="s">
        <v>8993</v>
      </c>
      <c r="D2385" s="1" t="s">
        <v>8942</v>
      </c>
      <c r="E2385" s="1" t="s">
        <v>8994</v>
      </c>
      <c r="F2385" s="1" t="s">
        <v>157</v>
      </c>
      <c r="G2385" s="1" t="s">
        <v>8824</v>
      </c>
      <c r="H2385" s="3" t="s">
        <v>8995</v>
      </c>
    </row>
    <row r="2386" spans="1:8" x14ac:dyDescent="0.25">
      <c r="A2386" s="2">
        <v>43524.770833333328</v>
      </c>
      <c r="B2386" s="2">
        <v>43524.875</v>
      </c>
      <c r="C2386" s="1" t="s">
        <v>8996</v>
      </c>
      <c r="D2386" s="1" t="s">
        <v>8997</v>
      </c>
      <c r="E2386" s="1" t="s">
        <v>8998</v>
      </c>
      <c r="F2386" s="1" t="s">
        <v>157</v>
      </c>
      <c r="G2386" s="1" t="s">
        <v>8824</v>
      </c>
      <c r="H2386" s="3" t="s">
        <v>8999</v>
      </c>
    </row>
    <row r="2387" spans="1:8" x14ac:dyDescent="0.25">
      <c r="A2387" s="2">
        <v>43524.71875</v>
      </c>
      <c r="B2387" s="2">
        <v>43524.78125</v>
      </c>
      <c r="C2387" s="1" t="s">
        <v>9000</v>
      </c>
      <c r="D2387" s="1" t="s">
        <v>9001</v>
      </c>
      <c r="E2387" s="1" t="s">
        <v>9002</v>
      </c>
      <c r="F2387" s="1" t="s">
        <v>157</v>
      </c>
      <c r="G2387" s="1" t="s">
        <v>8824</v>
      </c>
      <c r="H2387" s="3" t="s">
        <v>9003</v>
      </c>
    </row>
    <row r="2388" spans="1:8" x14ac:dyDescent="0.25">
      <c r="A2388" s="2">
        <v>43524.708333333328</v>
      </c>
      <c r="B2388" s="2">
        <v>43524.791666666672</v>
      </c>
      <c r="C2388" s="1" t="s">
        <v>9004</v>
      </c>
      <c r="D2388" s="1" t="s">
        <v>9005</v>
      </c>
      <c r="E2388" s="1" t="s">
        <v>9006</v>
      </c>
      <c r="F2388" s="1" t="s">
        <v>157</v>
      </c>
      <c r="G2388" s="1" t="s">
        <v>8824</v>
      </c>
      <c r="H2388" s="3" t="s">
        <v>9007</v>
      </c>
    </row>
    <row r="2389" spans="1:8" x14ac:dyDescent="0.25">
      <c r="A2389" s="2">
        <v>43524.375</v>
      </c>
      <c r="B2389" s="2">
        <v>43526.958333333328</v>
      </c>
      <c r="C2389" s="1" t="s">
        <v>9008</v>
      </c>
      <c r="D2389" s="1" t="s">
        <v>9009</v>
      </c>
      <c r="E2389" s="1" t="s">
        <v>9010</v>
      </c>
      <c r="F2389" s="1" t="s">
        <v>157</v>
      </c>
      <c r="G2389" s="1" t="s">
        <v>8824</v>
      </c>
      <c r="H2389" s="3" t="s">
        <v>9011</v>
      </c>
    </row>
    <row r="2390" spans="1:8" x14ac:dyDescent="0.25">
      <c r="A2390" s="2">
        <v>43523.791666666672</v>
      </c>
      <c r="B2390" s="2">
        <v>43523.916666666672</v>
      </c>
      <c r="C2390" s="1" t="s">
        <v>9012</v>
      </c>
      <c r="D2390" s="1" t="s">
        <v>9013</v>
      </c>
      <c r="E2390" s="1" t="s">
        <v>9014</v>
      </c>
      <c r="F2390" s="1" t="s">
        <v>157</v>
      </c>
      <c r="G2390" s="1" t="s">
        <v>8824</v>
      </c>
      <c r="H2390" s="3" t="s">
        <v>9015</v>
      </c>
    </row>
    <row r="2391" spans="1:8" x14ac:dyDescent="0.25">
      <c r="A2391" s="2">
        <v>43522.708333333328</v>
      </c>
      <c r="B2391" s="2">
        <v>43522.833333333328</v>
      </c>
      <c r="C2391" s="1" t="s">
        <v>9016</v>
      </c>
      <c r="D2391" s="1" t="s">
        <v>9017</v>
      </c>
      <c r="E2391" s="1" t="s">
        <v>12221</v>
      </c>
      <c r="F2391" s="1" t="s">
        <v>157</v>
      </c>
      <c r="G2391" s="1" t="s">
        <v>8824</v>
      </c>
      <c r="H2391" s="3" t="s">
        <v>9018</v>
      </c>
    </row>
    <row r="2392" spans="1:8" x14ac:dyDescent="0.25">
      <c r="A2392" s="2">
        <v>43522.583333333328</v>
      </c>
      <c r="B2392" s="2">
        <v>43522.708333333328</v>
      </c>
      <c r="C2392" s="1" t="s">
        <v>9019</v>
      </c>
      <c r="D2392" s="1" t="s">
        <v>9020</v>
      </c>
      <c r="E2392" s="1" t="s">
        <v>9021</v>
      </c>
      <c r="F2392" s="1" t="s">
        <v>157</v>
      </c>
      <c r="G2392" s="1" t="s">
        <v>8824</v>
      </c>
      <c r="H2392" s="3" t="s">
        <v>9022</v>
      </c>
    </row>
    <row r="2393" spans="1:8" x14ac:dyDescent="0.25">
      <c r="A2393" s="2">
        <v>43522.375</v>
      </c>
      <c r="B2393" s="2">
        <v>43522.708333333328</v>
      </c>
      <c r="C2393" s="1" t="s">
        <v>9023</v>
      </c>
      <c r="D2393" s="1" t="s">
        <v>9024</v>
      </c>
      <c r="E2393" s="1" t="s">
        <v>9025</v>
      </c>
      <c r="F2393" s="1" t="s">
        <v>157</v>
      </c>
      <c r="G2393" s="1" t="s">
        <v>8824</v>
      </c>
      <c r="H2393" s="3" t="s">
        <v>9026</v>
      </c>
    </row>
    <row r="2394" spans="1:8" x14ac:dyDescent="0.25">
      <c r="A2394" s="2">
        <v>43522.374305555553</v>
      </c>
      <c r="B2394" s="2">
        <v>43522.71875</v>
      </c>
      <c r="C2394" s="1" t="s">
        <v>9027</v>
      </c>
      <c r="D2394" s="1" t="s">
        <v>9028</v>
      </c>
      <c r="E2394" s="1" t="s">
        <v>9029</v>
      </c>
      <c r="F2394" s="1" t="s">
        <v>157</v>
      </c>
      <c r="G2394" s="1" t="s">
        <v>8824</v>
      </c>
      <c r="H2394" s="3" t="s">
        <v>9030</v>
      </c>
    </row>
    <row r="2395" spans="1:8" x14ac:dyDescent="0.25">
      <c r="A2395" s="2">
        <v>43521.770833333328</v>
      </c>
      <c r="B2395" s="2">
        <v>43521.895833333328</v>
      </c>
      <c r="C2395" s="1" t="s">
        <v>9031</v>
      </c>
      <c r="D2395" s="1" t="s">
        <v>8708</v>
      </c>
      <c r="E2395" s="1" t="s">
        <v>9032</v>
      </c>
      <c r="F2395" s="1" t="s">
        <v>157</v>
      </c>
      <c r="G2395" s="1" t="s">
        <v>8824</v>
      </c>
      <c r="H2395" s="3" t="s">
        <v>9033</v>
      </c>
    </row>
    <row r="2396" spans="1:8" x14ac:dyDescent="0.25">
      <c r="A2396" s="2">
        <v>43521.75</v>
      </c>
      <c r="B2396" s="2">
        <v>43521.875</v>
      </c>
      <c r="C2396" s="1" t="s">
        <v>9034</v>
      </c>
      <c r="D2396" s="3" t="s">
        <v>9035</v>
      </c>
      <c r="E2396" s="1" t="s">
        <v>9036</v>
      </c>
      <c r="F2396" s="1" t="s">
        <v>157</v>
      </c>
      <c r="G2396" s="1" t="s">
        <v>8824</v>
      </c>
      <c r="H2396" s="3" t="s">
        <v>9037</v>
      </c>
    </row>
    <row r="2397" spans="1:8" x14ac:dyDescent="0.25">
      <c r="A2397" s="2">
        <v>43521.625</v>
      </c>
      <c r="B2397" s="2">
        <v>43521.6875</v>
      </c>
      <c r="C2397" s="1" t="s">
        <v>9038</v>
      </c>
      <c r="D2397" s="1" t="s">
        <v>9039</v>
      </c>
      <c r="E2397" s="1" t="s">
        <v>12222</v>
      </c>
      <c r="F2397" s="1" t="s">
        <v>157</v>
      </c>
      <c r="G2397" s="1" t="s">
        <v>8824</v>
      </c>
      <c r="H2397" s="3" t="s">
        <v>9040</v>
      </c>
    </row>
    <row r="2398" spans="1:8" x14ac:dyDescent="0.25">
      <c r="A2398" s="2">
        <v>43517.791666666672</v>
      </c>
      <c r="B2398" s="2">
        <v>43517.958333333328</v>
      </c>
      <c r="C2398" s="1" t="s">
        <v>9041</v>
      </c>
      <c r="D2398" s="1" t="s">
        <v>6608</v>
      </c>
      <c r="E2398" s="1" t="s">
        <v>9042</v>
      </c>
      <c r="F2398" s="1" t="s">
        <v>157</v>
      </c>
      <c r="G2398" s="1" t="s">
        <v>8824</v>
      </c>
      <c r="H2398" s="3" t="s">
        <v>9043</v>
      </c>
    </row>
    <row r="2399" spans="1:8" x14ac:dyDescent="0.25">
      <c r="A2399" s="2">
        <v>43517.6875</v>
      </c>
      <c r="B2399" s="2">
        <v>43517.770833333328</v>
      </c>
      <c r="C2399" s="1" t="s">
        <v>9044</v>
      </c>
      <c r="D2399" s="1" t="s">
        <v>9045</v>
      </c>
      <c r="E2399" s="1" t="s">
        <v>9046</v>
      </c>
      <c r="F2399" s="1" t="s">
        <v>157</v>
      </c>
      <c r="G2399" s="1" t="s">
        <v>8824</v>
      </c>
      <c r="H2399" s="3" t="s">
        <v>9047</v>
      </c>
    </row>
    <row r="2400" spans="1:8" x14ac:dyDescent="0.25">
      <c r="A2400" s="2">
        <v>43516.791666666672</v>
      </c>
      <c r="B2400" s="2">
        <v>43516.916666666672</v>
      </c>
      <c r="C2400" s="1" t="s">
        <v>9048</v>
      </c>
      <c r="D2400" s="1" t="s">
        <v>8869</v>
      </c>
      <c r="E2400" s="1" t="s">
        <v>9049</v>
      </c>
      <c r="F2400" s="1" t="s">
        <v>157</v>
      </c>
      <c r="G2400" s="1" t="s">
        <v>8824</v>
      </c>
      <c r="H2400" s="3" t="s">
        <v>9050</v>
      </c>
    </row>
    <row r="2401" spans="1:8" x14ac:dyDescent="0.25">
      <c r="A2401" s="2">
        <v>43516.770833333328</v>
      </c>
      <c r="B2401" s="2">
        <v>43516.854166666672</v>
      </c>
      <c r="C2401" s="1" t="s">
        <v>9051</v>
      </c>
      <c r="D2401" s="1" t="s">
        <v>9052</v>
      </c>
      <c r="E2401" s="1" t="s">
        <v>9053</v>
      </c>
      <c r="F2401" s="1" t="s">
        <v>157</v>
      </c>
      <c r="G2401" s="1" t="s">
        <v>8824</v>
      </c>
      <c r="H2401" s="3" t="s">
        <v>9054</v>
      </c>
    </row>
    <row r="2402" spans="1:8" x14ac:dyDescent="0.25">
      <c r="A2402" s="2">
        <v>43516.708333333328</v>
      </c>
      <c r="B2402" s="2">
        <v>43516.791666666672</v>
      </c>
      <c r="C2402" s="1" t="s">
        <v>9055</v>
      </c>
      <c r="D2402" s="1" t="s">
        <v>8563</v>
      </c>
      <c r="E2402" s="1" t="s">
        <v>12223</v>
      </c>
      <c r="F2402" s="1" t="s">
        <v>157</v>
      </c>
      <c r="G2402" s="1" t="s">
        <v>8824</v>
      </c>
      <c r="H2402" s="3" t="s">
        <v>9056</v>
      </c>
    </row>
    <row r="2403" spans="1:8" x14ac:dyDescent="0.25">
      <c r="A2403" s="2">
        <v>43594.645833333328</v>
      </c>
      <c r="B2403" s="2">
        <v>43594.916666666672</v>
      </c>
      <c r="C2403" s="1" t="s">
        <v>9057</v>
      </c>
      <c r="D2403" s="1" t="s">
        <v>6596</v>
      </c>
      <c r="E2403" s="1" t="s">
        <v>9058</v>
      </c>
      <c r="F2403" s="1" t="s">
        <v>157</v>
      </c>
      <c r="G2403" s="1" t="s">
        <v>8824</v>
      </c>
      <c r="H2403" s="3" t="s">
        <v>9059</v>
      </c>
    </row>
    <row r="2404" spans="1:8" x14ac:dyDescent="0.25">
      <c r="A2404" s="2">
        <v>43543.75</v>
      </c>
      <c r="B2404" s="2">
        <v>43543.833333333328</v>
      </c>
      <c r="C2404" s="1" t="s">
        <v>9060</v>
      </c>
      <c r="D2404" s="1" t="s">
        <v>9061</v>
      </c>
      <c r="E2404" s="1" t="s">
        <v>12224</v>
      </c>
      <c r="F2404" s="1" t="s">
        <v>157</v>
      </c>
      <c r="G2404" s="1" t="s">
        <v>8824</v>
      </c>
      <c r="H2404" s="3" t="s">
        <v>9062</v>
      </c>
    </row>
    <row r="2405" spans="1:8" x14ac:dyDescent="0.25">
      <c r="A2405" s="2">
        <v>43525.583333333328</v>
      </c>
      <c r="B2405" s="2">
        <v>43525.916666666672</v>
      </c>
      <c r="C2405" s="1" t="s">
        <v>9063</v>
      </c>
      <c r="D2405" s="1" t="s">
        <v>8563</v>
      </c>
      <c r="E2405" s="1" t="s">
        <v>9064</v>
      </c>
      <c r="F2405" s="1" t="s">
        <v>157</v>
      </c>
      <c r="G2405" s="1" t="s">
        <v>8824</v>
      </c>
      <c r="H2405" s="3" t="s">
        <v>9065</v>
      </c>
    </row>
    <row r="2406" spans="1:8" x14ac:dyDescent="0.25">
      <c r="A2406" s="2">
        <v>43525.416666666672</v>
      </c>
      <c r="B2406" s="2">
        <v>43525.583333333328</v>
      </c>
      <c r="C2406" s="1" t="s">
        <v>9066</v>
      </c>
      <c r="D2406" s="1" t="s">
        <v>6621</v>
      </c>
      <c r="E2406" s="1" t="s">
        <v>12225</v>
      </c>
      <c r="F2406" s="1" t="s">
        <v>157</v>
      </c>
      <c r="G2406" s="1" t="s">
        <v>8824</v>
      </c>
      <c r="H2406" s="3" t="s">
        <v>9067</v>
      </c>
    </row>
    <row r="2407" spans="1:8" x14ac:dyDescent="0.25">
      <c r="A2407" s="2">
        <v>43524.75</v>
      </c>
      <c r="B2407" s="2">
        <v>43524.916666666672</v>
      </c>
      <c r="C2407" s="1" t="s">
        <v>9068</v>
      </c>
      <c r="D2407" s="1" t="s">
        <v>8532</v>
      </c>
      <c r="E2407" s="1" t="s">
        <v>9069</v>
      </c>
      <c r="F2407" s="1" t="s">
        <v>157</v>
      </c>
      <c r="G2407" s="1" t="s">
        <v>8824</v>
      </c>
      <c r="H2407" s="3" t="s">
        <v>9070</v>
      </c>
    </row>
    <row r="2408" spans="1:8" x14ac:dyDescent="0.25">
      <c r="A2408" s="2">
        <v>43524.729166666672</v>
      </c>
      <c r="B2408" s="2">
        <v>43524.875</v>
      </c>
      <c r="C2408" s="1" t="s">
        <v>9071</v>
      </c>
      <c r="D2408" s="1" t="s">
        <v>9072</v>
      </c>
      <c r="E2408" s="1" t="s">
        <v>9073</v>
      </c>
      <c r="F2408" s="1" t="s">
        <v>157</v>
      </c>
      <c r="G2408" s="1" t="s">
        <v>8824</v>
      </c>
      <c r="H2408" s="3" t="s">
        <v>9074</v>
      </c>
    </row>
    <row r="2409" spans="1:8" x14ac:dyDescent="0.25">
      <c r="A2409" s="2">
        <v>43523.791666666672</v>
      </c>
      <c r="B2409" s="2">
        <v>43523.875</v>
      </c>
      <c r="C2409" s="1" t="s">
        <v>9075</v>
      </c>
      <c r="D2409" s="1" t="s">
        <v>8676</v>
      </c>
      <c r="E2409" s="1" t="s">
        <v>9076</v>
      </c>
      <c r="F2409" s="1" t="s">
        <v>157</v>
      </c>
      <c r="G2409" s="1" t="s">
        <v>8824</v>
      </c>
      <c r="H2409" s="3" t="s">
        <v>9077</v>
      </c>
    </row>
    <row r="2410" spans="1:8" x14ac:dyDescent="0.25">
      <c r="A2410" s="2">
        <v>43523.75</v>
      </c>
      <c r="B2410" s="2">
        <v>43523.833333333328</v>
      </c>
      <c r="C2410" s="1" t="s">
        <v>9078</v>
      </c>
      <c r="D2410" s="1" t="s">
        <v>9079</v>
      </c>
      <c r="E2410" s="1" t="s">
        <v>9080</v>
      </c>
      <c r="F2410" s="1" t="s">
        <v>157</v>
      </c>
      <c r="G2410" s="1" t="s">
        <v>8824</v>
      </c>
      <c r="H2410" s="3" t="s">
        <v>9081</v>
      </c>
    </row>
    <row r="2411" spans="1:8" x14ac:dyDescent="0.25">
      <c r="A2411" s="2">
        <v>43523.375</v>
      </c>
      <c r="B2411" s="2">
        <v>43523.708333333328</v>
      </c>
      <c r="C2411" s="1" t="s">
        <v>9082</v>
      </c>
      <c r="D2411" s="1" t="s">
        <v>9083</v>
      </c>
      <c r="E2411" s="1" t="s">
        <v>9084</v>
      </c>
      <c r="F2411" s="1" t="s">
        <v>157</v>
      </c>
      <c r="G2411" s="1" t="s">
        <v>8824</v>
      </c>
      <c r="H2411" s="3" t="s">
        <v>9085</v>
      </c>
    </row>
    <row r="2412" spans="1:8" x14ac:dyDescent="0.25">
      <c r="A2412" s="2">
        <v>43522.75</v>
      </c>
      <c r="B2412" s="2">
        <v>43522.916666666672</v>
      </c>
      <c r="C2412" s="1" t="s">
        <v>9086</v>
      </c>
      <c r="D2412" s="1" t="s">
        <v>9087</v>
      </c>
      <c r="E2412" s="1" t="s">
        <v>12226</v>
      </c>
      <c r="F2412" s="1" t="s">
        <v>157</v>
      </c>
      <c r="G2412" s="1" t="s">
        <v>8824</v>
      </c>
      <c r="H2412" s="3" t="s">
        <v>9088</v>
      </c>
    </row>
    <row r="2413" spans="1:8" x14ac:dyDescent="0.25">
      <c r="A2413" s="2">
        <v>43521.770833333328</v>
      </c>
      <c r="B2413" s="2">
        <v>43521.895833333328</v>
      </c>
      <c r="C2413" s="1" t="s">
        <v>9089</v>
      </c>
      <c r="D2413" s="1" t="s">
        <v>8942</v>
      </c>
      <c r="E2413" s="1" t="s">
        <v>9090</v>
      </c>
      <c r="F2413" s="1" t="s">
        <v>157</v>
      </c>
      <c r="G2413" s="1" t="s">
        <v>8824</v>
      </c>
      <c r="H2413" s="3" t="s">
        <v>9091</v>
      </c>
    </row>
    <row r="2414" spans="1:8" x14ac:dyDescent="0.25">
      <c r="A2414" s="2">
        <v>43521.75</v>
      </c>
      <c r="B2414" s="2">
        <v>43521.875</v>
      </c>
      <c r="C2414" s="1" t="s">
        <v>9092</v>
      </c>
      <c r="D2414" s="1" t="s">
        <v>6511</v>
      </c>
      <c r="E2414" s="1" t="s">
        <v>9093</v>
      </c>
      <c r="F2414" s="1" t="s">
        <v>157</v>
      </c>
      <c r="G2414" s="1" t="s">
        <v>8824</v>
      </c>
      <c r="H2414" s="3" t="s">
        <v>9094</v>
      </c>
    </row>
    <row r="2415" spans="1:8" x14ac:dyDescent="0.25">
      <c r="A2415" s="2">
        <v>43518.729166666672</v>
      </c>
      <c r="B2415" s="2">
        <v>43518.8125</v>
      </c>
      <c r="C2415" s="1" t="s">
        <v>9095</v>
      </c>
      <c r="D2415" s="1" t="s">
        <v>8795</v>
      </c>
      <c r="E2415" s="1" t="s">
        <v>9096</v>
      </c>
      <c r="F2415" s="1" t="s">
        <v>157</v>
      </c>
      <c r="G2415" s="1" t="s">
        <v>8824</v>
      </c>
      <c r="H2415" s="3" t="s">
        <v>9097</v>
      </c>
    </row>
    <row r="2416" spans="1:8" x14ac:dyDescent="0.25">
      <c r="A2416" s="2">
        <v>43518.375</v>
      </c>
      <c r="B2416" s="2">
        <v>43518.5</v>
      </c>
      <c r="C2416" s="1" t="s">
        <v>9098</v>
      </c>
      <c r="D2416" s="1" t="s">
        <v>9099</v>
      </c>
      <c r="E2416" s="1" t="s">
        <v>9100</v>
      </c>
      <c r="F2416" s="1" t="s">
        <v>157</v>
      </c>
      <c r="G2416" s="1" t="s">
        <v>8824</v>
      </c>
      <c r="H2416" s="3" t="s">
        <v>9101</v>
      </c>
    </row>
    <row r="2417" spans="1:8" x14ac:dyDescent="0.25">
      <c r="A2417" s="2">
        <v>43516.8125</v>
      </c>
      <c r="B2417" s="2">
        <v>43516.875</v>
      </c>
      <c r="C2417" s="1" t="s">
        <v>9102</v>
      </c>
      <c r="D2417" s="1" t="s">
        <v>8676</v>
      </c>
      <c r="E2417" s="1" t="s">
        <v>9103</v>
      </c>
      <c r="F2417" s="1" t="s">
        <v>157</v>
      </c>
      <c r="G2417" s="1" t="s">
        <v>8824</v>
      </c>
      <c r="H2417" s="3" t="s">
        <v>9104</v>
      </c>
    </row>
    <row r="2418" spans="1:8" x14ac:dyDescent="0.25">
      <c r="A2418" s="2">
        <v>43516.625</v>
      </c>
      <c r="B2418" s="2">
        <v>43516.708333333328</v>
      </c>
      <c r="C2418" s="1" t="s">
        <v>9105</v>
      </c>
      <c r="D2418" s="1" t="s">
        <v>9106</v>
      </c>
      <c r="E2418" s="1" t="s">
        <v>12227</v>
      </c>
      <c r="F2418" s="1" t="s">
        <v>157</v>
      </c>
      <c r="G2418" s="1" t="s">
        <v>8824</v>
      </c>
      <c r="H2418" s="3" t="s">
        <v>9107</v>
      </c>
    </row>
    <row r="2419" spans="1:8" x14ac:dyDescent="0.25">
      <c r="A2419" s="2">
        <v>43600.625</v>
      </c>
      <c r="B2419" s="2">
        <v>43600.833333333328</v>
      </c>
      <c r="C2419" s="1" t="s">
        <v>9108</v>
      </c>
      <c r="D2419" s="1" t="s">
        <v>9109</v>
      </c>
      <c r="E2419" s="1" t="s">
        <v>9110</v>
      </c>
      <c r="F2419" s="1" t="s">
        <v>157</v>
      </c>
      <c r="G2419" s="1" t="s">
        <v>8824</v>
      </c>
      <c r="H2419" s="3" t="s">
        <v>9111</v>
      </c>
    </row>
    <row r="2420" spans="1:8" x14ac:dyDescent="0.25">
      <c r="A2420" s="2">
        <v>43595.791666666672</v>
      </c>
      <c r="B2420" s="2">
        <v>43597.6875</v>
      </c>
      <c r="C2420" s="1" t="s">
        <v>9112</v>
      </c>
      <c r="D2420" s="1" t="s">
        <v>8728</v>
      </c>
      <c r="E2420" s="1" t="s">
        <v>9113</v>
      </c>
      <c r="F2420" s="1" t="s">
        <v>157</v>
      </c>
      <c r="G2420" s="1" t="s">
        <v>8824</v>
      </c>
      <c r="H2420" s="3" t="s">
        <v>9114</v>
      </c>
    </row>
    <row r="2421" spans="1:8" x14ac:dyDescent="0.25">
      <c r="A2421" s="2">
        <v>43537.375</v>
      </c>
      <c r="B2421" s="2">
        <v>43537.666666666672</v>
      </c>
      <c r="C2421" s="1" t="s">
        <v>9115</v>
      </c>
      <c r="D2421" s="1" t="s">
        <v>8580</v>
      </c>
      <c r="E2421" s="1" t="s">
        <v>9116</v>
      </c>
      <c r="F2421" s="1" t="s">
        <v>157</v>
      </c>
      <c r="G2421" s="1" t="s">
        <v>8824</v>
      </c>
      <c r="H2421" s="3" t="s">
        <v>9117</v>
      </c>
    </row>
    <row r="2422" spans="1:8" x14ac:dyDescent="0.25">
      <c r="A2422" s="2">
        <v>43536.791666666672</v>
      </c>
      <c r="B2422" s="2">
        <v>43536.875</v>
      </c>
      <c r="C2422" s="1" t="s">
        <v>9118</v>
      </c>
      <c r="D2422" s="1" t="s">
        <v>8942</v>
      </c>
      <c r="E2422" s="1" t="s">
        <v>9119</v>
      </c>
      <c r="F2422" s="1" t="s">
        <v>157</v>
      </c>
      <c r="G2422" s="1" t="s">
        <v>8824</v>
      </c>
      <c r="H2422" s="3" t="s">
        <v>9120</v>
      </c>
    </row>
    <row r="2423" spans="1:8" x14ac:dyDescent="0.25">
      <c r="A2423" s="2">
        <v>43535.770833333328</v>
      </c>
      <c r="B2423" s="2">
        <v>43535.875</v>
      </c>
      <c r="C2423" s="1" t="s">
        <v>9121</v>
      </c>
      <c r="D2423" s="1" t="s">
        <v>8654</v>
      </c>
      <c r="E2423" s="1" t="s">
        <v>9122</v>
      </c>
      <c r="F2423" s="1" t="s">
        <v>157</v>
      </c>
      <c r="G2423" s="1" t="s">
        <v>8824</v>
      </c>
      <c r="H2423" s="3" t="s">
        <v>9123</v>
      </c>
    </row>
    <row r="2424" spans="1:8" x14ac:dyDescent="0.25">
      <c r="A2424" s="2">
        <v>43531.75</v>
      </c>
      <c r="B2424" s="2">
        <v>43531.8125</v>
      </c>
      <c r="C2424" s="1" t="s">
        <v>8818</v>
      </c>
      <c r="D2424" s="1" t="s">
        <v>8571</v>
      </c>
      <c r="E2424" s="1" t="s">
        <v>9124</v>
      </c>
      <c r="F2424" s="1" t="s">
        <v>157</v>
      </c>
      <c r="G2424" s="1" t="s">
        <v>8824</v>
      </c>
      <c r="H2424" s="3" t="s">
        <v>9125</v>
      </c>
    </row>
    <row r="2425" spans="1:8" x14ac:dyDescent="0.25">
      <c r="A2425" s="2">
        <v>43530.75</v>
      </c>
      <c r="B2425" s="2">
        <v>43530.958333333328</v>
      </c>
      <c r="C2425" s="1" t="s">
        <v>9126</v>
      </c>
      <c r="D2425" s="1" t="s">
        <v>8770</v>
      </c>
      <c r="E2425" s="1" t="s">
        <v>9127</v>
      </c>
      <c r="F2425" s="1" t="s">
        <v>157</v>
      </c>
      <c r="G2425" s="1" t="s">
        <v>8824</v>
      </c>
      <c r="H2425" s="3" t="s">
        <v>9128</v>
      </c>
    </row>
    <row r="2426" spans="1:8" x14ac:dyDescent="0.25">
      <c r="A2426" s="2">
        <v>43528.333333333328</v>
      </c>
      <c r="B2426" s="2">
        <v>43528.708333333328</v>
      </c>
      <c r="C2426" s="1" t="s">
        <v>9129</v>
      </c>
      <c r="D2426" s="1" t="s">
        <v>9130</v>
      </c>
      <c r="E2426" s="1" t="s">
        <v>9131</v>
      </c>
      <c r="F2426" s="1" t="s">
        <v>157</v>
      </c>
      <c r="G2426" s="1" t="s">
        <v>8824</v>
      </c>
      <c r="H2426" s="3" t="s">
        <v>9132</v>
      </c>
    </row>
    <row r="2427" spans="1:8" x14ac:dyDescent="0.25">
      <c r="A2427" s="2">
        <v>43525.729166666672</v>
      </c>
      <c r="B2427" s="2">
        <v>43525.8125</v>
      </c>
      <c r="C2427" s="1" t="s">
        <v>9133</v>
      </c>
      <c r="D2427" s="1" t="s">
        <v>9134</v>
      </c>
      <c r="E2427" s="1" t="s">
        <v>9135</v>
      </c>
      <c r="F2427" s="1" t="s">
        <v>157</v>
      </c>
      <c r="G2427" s="1" t="s">
        <v>8824</v>
      </c>
      <c r="H2427" s="3" t="s">
        <v>9136</v>
      </c>
    </row>
    <row r="2428" spans="1:8" x14ac:dyDescent="0.25">
      <c r="A2428" s="2">
        <v>43524.645833333328</v>
      </c>
      <c r="B2428" s="2">
        <v>43524.8125</v>
      </c>
      <c r="C2428" s="1" t="s">
        <v>9137</v>
      </c>
      <c r="D2428" s="1" t="s">
        <v>9138</v>
      </c>
      <c r="E2428" s="1" t="s">
        <v>9139</v>
      </c>
      <c r="F2428" s="1" t="s">
        <v>157</v>
      </c>
      <c r="G2428" s="1" t="s">
        <v>8824</v>
      </c>
      <c r="H2428" s="3" t="s">
        <v>9140</v>
      </c>
    </row>
    <row r="2429" spans="1:8" x14ac:dyDescent="0.25">
      <c r="A2429" s="2">
        <v>43524.416666666672</v>
      </c>
      <c r="B2429" s="2">
        <v>43527.791666666672</v>
      </c>
      <c r="C2429" s="1" t="s">
        <v>9141</v>
      </c>
      <c r="D2429" s="1" t="s">
        <v>8942</v>
      </c>
      <c r="E2429" s="1" t="s">
        <v>9142</v>
      </c>
      <c r="F2429" s="1" t="s">
        <v>157</v>
      </c>
      <c r="G2429" s="1" t="s">
        <v>8824</v>
      </c>
      <c r="H2429" s="3" t="s">
        <v>9143</v>
      </c>
    </row>
    <row r="2430" spans="1:8" x14ac:dyDescent="0.25">
      <c r="A2430" s="2">
        <v>43523.75</v>
      </c>
      <c r="B2430" s="2">
        <v>43523.916666666672</v>
      </c>
      <c r="C2430" s="1" t="s">
        <v>9144</v>
      </c>
      <c r="D2430" s="1" t="s">
        <v>6559</v>
      </c>
      <c r="E2430" s="1" t="s">
        <v>12228</v>
      </c>
      <c r="F2430" s="1" t="s">
        <v>157</v>
      </c>
      <c r="G2430" s="1" t="s">
        <v>8824</v>
      </c>
      <c r="H2430" s="3" t="s">
        <v>9145</v>
      </c>
    </row>
    <row r="2431" spans="1:8" x14ac:dyDescent="0.25">
      <c r="A2431" s="2">
        <v>43523.375</v>
      </c>
      <c r="B2431" s="2">
        <v>43524.708333333328</v>
      </c>
      <c r="C2431" s="1" t="s">
        <v>6514</v>
      </c>
      <c r="D2431" s="1" t="s">
        <v>6492</v>
      </c>
      <c r="E2431" s="1" t="s">
        <v>12229</v>
      </c>
      <c r="F2431" s="1" t="s">
        <v>157</v>
      </c>
      <c r="G2431" s="1" t="s">
        <v>8824</v>
      </c>
      <c r="H2431" s="3" t="s">
        <v>9146</v>
      </c>
    </row>
    <row r="2432" spans="1:8" x14ac:dyDescent="0.25">
      <c r="A2432" s="2">
        <v>43522.791666666672</v>
      </c>
      <c r="B2432" s="2">
        <v>43522.916666666672</v>
      </c>
      <c r="C2432" s="1" t="s">
        <v>9147</v>
      </c>
      <c r="D2432" s="1" t="s">
        <v>9148</v>
      </c>
      <c r="E2432" s="1" t="s">
        <v>12230</v>
      </c>
      <c r="F2432" s="1" t="s">
        <v>157</v>
      </c>
      <c r="G2432" s="1" t="s">
        <v>8824</v>
      </c>
      <c r="H2432" s="3" t="s">
        <v>9149</v>
      </c>
    </row>
    <row r="2433" spans="1:8" x14ac:dyDescent="0.25">
      <c r="A2433" s="2">
        <v>43522.583333333328</v>
      </c>
      <c r="B2433" s="2">
        <v>43522.625</v>
      </c>
      <c r="C2433" s="1" t="s">
        <v>9150</v>
      </c>
      <c r="D2433" s="3" t="s">
        <v>9151</v>
      </c>
      <c r="E2433" s="1" t="s">
        <v>9152</v>
      </c>
      <c r="F2433" s="1" t="s">
        <v>157</v>
      </c>
      <c r="G2433" s="1" t="s">
        <v>8824</v>
      </c>
      <c r="H2433" s="3" t="s">
        <v>9153</v>
      </c>
    </row>
    <row r="2434" spans="1:8" x14ac:dyDescent="0.25">
      <c r="A2434" s="2">
        <v>43519.4375</v>
      </c>
      <c r="B2434" s="2">
        <v>43519.666666666672</v>
      </c>
      <c r="C2434" s="1" t="s">
        <v>9154</v>
      </c>
      <c r="D2434" s="1" t="s">
        <v>9155</v>
      </c>
      <c r="E2434" s="1" t="s">
        <v>12231</v>
      </c>
      <c r="F2434" s="1" t="s">
        <v>157</v>
      </c>
      <c r="G2434" s="1" t="s">
        <v>8824</v>
      </c>
      <c r="H2434" s="3" t="s">
        <v>9156</v>
      </c>
    </row>
    <row r="2435" spans="1:8" x14ac:dyDescent="0.25">
      <c r="A2435" s="2">
        <v>43518.625</v>
      </c>
      <c r="B2435" s="2">
        <v>43518.791666666672</v>
      </c>
      <c r="C2435" s="1" t="s">
        <v>9157</v>
      </c>
      <c r="D2435" s="1" t="s">
        <v>9158</v>
      </c>
      <c r="E2435" s="1" t="s">
        <v>9159</v>
      </c>
      <c r="F2435" s="1" t="s">
        <v>157</v>
      </c>
      <c r="G2435" s="1" t="s">
        <v>8824</v>
      </c>
      <c r="H2435" s="3" t="s">
        <v>9160</v>
      </c>
    </row>
    <row r="2436" spans="1:8" x14ac:dyDescent="0.25">
      <c r="A2436" s="2">
        <v>43516.739583333328</v>
      </c>
      <c r="B2436" s="2">
        <v>43516.8125</v>
      </c>
      <c r="C2436" s="1" t="s">
        <v>9161</v>
      </c>
      <c r="D2436" s="1" t="s">
        <v>6479</v>
      </c>
      <c r="E2436" s="1" t="s">
        <v>9162</v>
      </c>
      <c r="F2436" s="1" t="s">
        <v>157</v>
      </c>
      <c r="G2436" s="1" t="s">
        <v>8824</v>
      </c>
      <c r="H2436" s="3" t="s">
        <v>9163</v>
      </c>
    </row>
    <row r="2437" spans="1:8" x14ac:dyDescent="0.25">
      <c r="A2437" s="2">
        <v>43557.770833333328</v>
      </c>
      <c r="B2437" s="2">
        <v>43557.875</v>
      </c>
      <c r="C2437" s="1" t="s">
        <v>9164</v>
      </c>
      <c r="D2437" s="1" t="s">
        <v>9165</v>
      </c>
      <c r="E2437" s="1" t="s">
        <v>9166</v>
      </c>
      <c r="F2437" s="1" t="s">
        <v>157</v>
      </c>
      <c r="G2437" s="1" t="s">
        <v>8824</v>
      </c>
      <c r="H2437" s="3" t="s">
        <v>9167</v>
      </c>
    </row>
    <row r="2438" spans="1:8" x14ac:dyDescent="0.25">
      <c r="A2438" s="2">
        <v>43544.375</v>
      </c>
      <c r="B2438" s="2">
        <v>43544.479166666672</v>
      </c>
      <c r="C2438" s="1" t="s">
        <v>9168</v>
      </c>
      <c r="D2438" s="1" t="s">
        <v>9169</v>
      </c>
      <c r="E2438" s="1" t="s">
        <v>9170</v>
      </c>
      <c r="F2438" s="1" t="s">
        <v>157</v>
      </c>
      <c r="G2438" s="1" t="s">
        <v>8824</v>
      </c>
      <c r="H2438" s="3" t="s">
        <v>9171</v>
      </c>
    </row>
    <row r="2439" spans="1:8" x14ac:dyDescent="0.25">
      <c r="A2439" s="2">
        <v>43536.375</v>
      </c>
      <c r="B2439" s="2">
        <v>43537.708333333328</v>
      </c>
      <c r="C2439" s="1" t="s">
        <v>6491</v>
      </c>
      <c r="D2439" s="1" t="s">
        <v>6492</v>
      </c>
      <c r="E2439" s="1" t="s">
        <v>12232</v>
      </c>
      <c r="F2439" s="1" t="s">
        <v>157</v>
      </c>
      <c r="G2439" s="1" t="s">
        <v>8824</v>
      </c>
      <c r="H2439" s="3" t="s">
        <v>9172</v>
      </c>
    </row>
    <row r="2440" spans="1:8" x14ac:dyDescent="0.25">
      <c r="A2440" s="2">
        <v>43533.416666666672</v>
      </c>
      <c r="B2440" s="2">
        <v>43533.6875</v>
      </c>
      <c r="C2440" s="1" t="s">
        <v>9173</v>
      </c>
      <c r="D2440" s="1" t="s">
        <v>9174</v>
      </c>
      <c r="E2440" s="1" t="s">
        <v>9175</v>
      </c>
      <c r="F2440" s="1" t="s">
        <v>157</v>
      </c>
      <c r="G2440" s="1" t="s">
        <v>8824</v>
      </c>
      <c r="H2440" s="3" t="s">
        <v>9176</v>
      </c>
    </row>
    <row r="2441" spans="1:8" x14ac:dyDescent="0.25">
      <c r="A2441" s="2">
        <v>43531.791666666672</v>
      </c>
      <c r="B2441" s="2">
        <v>43531.916666666672</v>
      </c>
      <c r="C2441" s="1" t="s">
        <v>9177</v>
      </c>
      <c r="D2441" s="1" t="s">
        <v>9178</v>
      </c>
      <c r="E2441" s="1" t="s">
        <v>12233</v>
      </c>
      <c r="F2441" s="1" t="s">
        <v>157</v>
      </c>
      <c r="G2441" s="1" t="s">
        <v>8824</v>
      </c>
      <c r="H2441" s="3" t="s">
        <v>9179</v>
      </c>
    </row>
    <row r="2442" spans="1:8" x14ac:dyDescent="0.25">
      <c r="A2442" s="2">
        <v>43530.625</v>
      </c>
      <c r="B2442" s="2">
        <v>43530.75</v>
      </c>
      <c r="C2442" s="1" t="s">
        <v>9180</v>
      </c>
      <c r="D2442" s="1" t="s">
        <v>9181</v>
      </c>
      <c r="E2442" s="1" t="s">
        <v>9182</v>
      </c>
      <c r="F2442" s="1" t="s">
        <v>157</v>
      </c>
      <c r="G2442" s="1" t="s">
        <v>8824</v>
      </c>
      <c r="H2442" s="3" t="s">
        <v>9183</v>
      </c>
    </row>
    <row r="2443" spans="1:8" x14ac:dyDescent="0.25">
      <c r="A2443" s="2">
        <v>43529.729166666672</v>
      </c>
      <c r="B2443" s="2">
        <v>43529.854166666672</v>
      </c>
      <c r="C2443" s="1" t="s">
        <v>9184</v>
      </c>
      <c r="D2443" s="1" t="s">
        <v>8586</v>
      </c>
      <c r="E2443" s="1" t="s">
        <v>9185</v>
      </c>
      <c r="F2443" s="1" t="s">
        <v>157</v>
      </c>
      <c r="G2443" s="1" t="s">
        <v>8824</v>
      </c>
      <c r="H2443" s="3" t="s">
        <v>9186</v>
      </c>
    </row>
    <row r="2444" spans="1:8" x14ac:dyDescent="0.25">
      <c r="A2444" s="2">
        <v>43526.5</v>
      </c>
      <c r="B2444" s="2">
        <v>43526.75</v>
      </c>
      <c r="C2444" s="1" t="s">
        <v>9187</v>
      </c>
      <c r="D2444" s="1" t="s">
        <v>9188</v>
      </c>
      <c r="E2444" s="1" t="s">
        <v>12234</v>
      </c>
      <c r="F2444" s="1" t="s">
        <v>157</v>
      </c>
      <c r="G2444" s="1" t="s">
        <v>8824</v>
      </c>
      <c r="H2444" s="3" t="s">
        <v>9189</v>
      </c>
    </row>
    <row r="2445" spans="1:8" x14ac:dyDescent="0.25">
      <c r="A2445" s="2">
        <v>43523.770833333328</v>
      </c>
      <c r="B2445" s="2">
        <v>43523.895833333328</v>
      </c>
      <c r="C2445" s="1" t="s">
        <v>9190</v>
      </c>
      <c r="D2445" s="1" t="s">
        <v>8881</v>
      </c>
      <c r="E2445" s="1" t="s">
        <v>12235</v>
      </c>
      <c r="F2445" s="1" t="s">
        <v>157</v>
      </c>
      <c r="G2445" s="1" t="s">
        <v>8824</v>
      </c>
      <c r="H2445" s="3" t="s">
        <v>9191</v>
      </c>
    </row>
    <row r="2446" spans="1:8" x14ac:dyDescent="0.25">
      <c r="A2446" s="2">
        <v>43522.770833333328</v>
      </c>
      <c r="B2446" s="2">
        <v>43522.916666666672</v>
      </c>
      <c r="C2446" s="1" t="s">
        <v>9192</v>
      </c>
      <c r="D2446" s="1" t="s">
        <v>8563</v>
      </c>
      <c r="E2446" s="1" t="s">
        <v>9193</v>
      </c>
      <c r="F2446" s="1" t="s">
        <v>157</v>
      </c>
      <c r="G2446" s="1" t="s">
        <v>8824</v>
      </c>
      <c r="H2446" s="3" t="s">
        <v>9194</v>
      </c>
    </row>
    <row r="2447" spans="1:8" x14ac:dyDescent="0.25">
      <c r="A2447" s="2">
        <v>43522.375</v>
      </c>
      <c r="B2447" s="2">
        <v>43522.708333333328</v>
      </c>
      <c r="C2447" s="1" t="s">
        <v>9195</v>
      </c>
      <c r="D2447" s="1" t="s">
        <v>6555</v>
      </c>
      <c r="E2447" s="1" t="s">
        <v>9196</v>
      </c>
      <c r="F2447" s="1" t="s">
        <v>157</v>
      </c>
      <c r="G2447" s="1" t="s">
        <v>8824</v>
      </c>
      <c r="H2447" s="3" t="s">
        <v>9197</v>
      </c>
    </row>
    <row r="2448" spans="1:8" x14ac:dyDescent="0.25">
      <c r="A2448" s="2">
        <v>43517.71875</v>
      </c>
      <c r="B2448" s="2">
        <v>43517.78125</v>
      </c>
      <c r="C2448" s="1" t="s">
        <v>9000</v>
      </c>
      <c r="D2448" s="1" t="s">
        <v>9001</v>
      </c>
      <c r="E2448" s="1" t="s">
        <v>9198</v>
      </c>
      <c r="F2448" s="1" t="s">
        <v>157</v>
      </c>
      <c r="G2448" s="1" t="s">
        <v>8824</v>
      </c>
      <c r="H2448" s="3" t="s">
        <v>9199</v>
      </c>
    </row>
    <row r="2449" spans="1:8" x14ac:dyDescent="0.25">
      <c r="A2449" s="2">
        <v>43517.375</v>
      </c>
      <c r="B2449" s="2">
        <v>43517.5</v>
      </c>
      <c r="C2449" s="1" t="s">
        <v>9200</v>
      </c>
      <c r="D2449" s="1" t="s">
        <v>9201</v>
      </c>
      <c r="E2449" s="1" t="s">
        <v>9202</v>
      </c>
      <c r="F2449" s="1" t="s">
        <v>157</v>
      </c>
      <c r="G2449" s="1" t="s">
        <v>8824</v>
      </c>
      <c r="H2449" s="3" t="s">
        <v>9203</v>
      </c>
    </row>
    <row r="2450" spans="1:8" x14ac:dyDescent="0.25">
      <c r="A2450" s="2">
        <v>43516.625</v>
      </c>
      <c r="B2450" s="2">
        <v>43516.75</v>
      </c>
      <c r="C2450" s="1" t="s">
        <v>9204</v>
      </c>
      <c r="D2450" s="1" t="s">
        <v>6511</v>
      </c>
      <c r="E2450" s="1" t="s">
        <v>9205</v>
      </c>
      <c r="F2450" s="1" t="s">
        <v>157</v>
      </c>
      <c r="G2450" s="1" t="s">
        <v>8824</v>
      </c>
      <c r="H2450" s="3" t="s">
        <v>9206</v>
      </c>
    </row>
    <row r="2451" spans="1:8" x14ac:dyDescent="0.25">
      <c r="A2451" s="2">
        <v>43515.770833333328</v>
      </c>
      <c r="B2451" s="2">
        <v>43515.9375</v>
      </c>
      <c r="C2451" s="1" t="s">
        <v>9207</v>
      </c>
      <c r="D2451" s="1" t="s">
        <v>8563</v>
      </c>
      <c r="E2451" s="1" t="s">
        <v>9208</v>
      </c>
      <c r="F2451" s="1" t="s">
        <v>157</v>
      </c>
      <c r="G2451" s="1" t="s">
        <v>8824</v>
      </c>
      <c r="H2451" s="3" t="s">
        <v>9209</v>
      </c>
    </row>
    <row r="2452" spans="1:8" x14ac:dyDescent="0.25">
      <c r="A2452" s="2">
        <v>43559.770833333328</v>
      </c>
      <c r="B2452" s="2">
        <v>43559.833333333328</v>
      </c>
      <c r="C2452" s="1" t="s">
        <v>8911</v>
      </c>
      <c r="D2452" s="1" t="s">
        <v>8830</v>
      </c>
      <c r="E2452" s="1" t="s">
        <v>12236</v>
      </c>
      <c r="F2452" s="1" t="s">
        <v>157</v>
      </c>
      <c r="G2452" s="1" t="s">
        <v>9210</v>
      </c>
      <c r="H2452" s="3" t="s">
        <v>9211</v>
      </c>
    </row>
    <row r="2453" spans="1:8" x14ac:dyDescent="0.25">
      <c r="A2453" s="2">
        <v>43553.375</v>
      </c>
      <c r="B2453" s="2">
        <v>43553.875</v>
      </c>
      <c r="C2453" s="1" t="s">
        <v>9212</v>
      </c>
      <c r="D2453" s="1" t="s">
        <v>6592</v>
      </c>
      <c r="E2453" s="1" t="s">
        <v>9213</v>
      </c>
      <c r="F2453" s="1" t="s">
        <v>157</v>
      </c>
      <c r="G2453" s="1" t="s">
        <v>9210</v>
      </c>
      <c r="H2453" s="3" t="s">
        <v>9214</v>
      </c>
    </row>
    <row r="2454" spans="1:8" x14ac:dyDescent="0.25">
      <c r="A2454" s="2">
        <v>43565.708333333328</v>
      </c>
      <c r="B2454" s="2">
        <v>43565.833333333328</v>
      </c>
      <c r="C2454" s="1" t="s">
        <v>9215</v>
      </c>
      <c r="D2454" s="1" t="s">
        <v>9216</v>
      </c>
      <c r="E2454" s="1" t="s">
        <v>9217</v>
      </c>
      <c r="F2454" s="1" t="s">
        <v>157</v>
      </c>
      <c r="G2454" s="1" t="s">
        <v>9210</v>
      </c>
      <c r="H2454" s="3" t="s">
        <v>9218</v>
      </c>
    </row>
    <row r="2455" spans="1:8" x14ac:dyDescent="0.25">
      <c r="A2455" s="2">
        <v>43553.375</v>
      </c>
      <c r="B2455" s="2">
        <v>43554.75</v>
      </c>
      <c r="C2455" s="1" t="s">
        <v>9219</v>
      </c>
      <c r="D2455" s="1" t="s">
        <v>9155</v>
      </c>
      <c r="E2455" s="1" t="s">
        <v>9220</v>
      </c>
      <c r="F2455" s="1" t="s">
        <v>157</v>
      </c>
      <c r="G2455" s="1" t="s">
        <v>9210</v>
      </c>
      <c r="H2455" s="3" t="s">
        <v>9221</v>
      </c>
    </row>
    <row r="2456" spans="1:8" x14ac:dyDescent="0.25">
      <c r="A2456" s="2">
        <v>43551.375</v>
      </c>
      <c r="B2456" s="2">
        <v>43552.625</v>
      </c>
      <c r="C2456" s="1" t="s">
        <v>9222</v>
      </c>
      <c r="D2456" s="1" t="s">
        <v>9223</v>
      </c>
      <c r="E2456" s="1" t="s">
        <v>9224</v>
      </c>
      <c r="F2456" s="1" t="s">
        <v>157</v>
      </c>
      <c r="G2456" s="1" t="s">
        <v>9210</v>
      </c>
      <c r="H2456" s="3" t="s">
        <v>9225</v>
      </c>
    </row>
    <row r="2457" spans="1:8" x14ac:dyDescent="0.25">
      <c r="A2457" s="2">
        <v>43550.75</v>
      </c>
      <c r="B2457" s="2">
        <v>43550.875</v>
      </c>
      <c r="C2457" s="1" t="s">
        <v>8876</v>
      </c>
      <c r="D2457" s="1" t="s">
        <v>8877</v>
      </c>
      <c r="E2457" s="1" t="s">
        <v>8878</v>
      </c>
      <c r="F2457" s="1" t="s">
        <v>157</v>
      </c>
      <c r="G2457" s="1" t="s">
        <v>9210</v>
      </c>
      <c r="H2457" s="3" t="s">
        <v>9226</v>
      </c>
    </row>
    <row r="2458" spans="1:8" x14ac:dyDescent="0.25">
      <c r="A2458" s="2">
        <v>43596.375</v>
      </c>
      <c r="B2458" s="2">
        <v>43596.71875</v>
      </c>
      <c r="C2458" s="1" t="s">
        <v>9227</v>
      </c>
      <c r="D2458" s="1" t="s">
        <v>6503</v>
      </c>
      <c r="E2458" s="1" t="s">
        <v>9228</v>
      </c>
      <c r="F2458" s="1" t="s">
        <v>157</v>
      </c>
      <c r="G2458" s="1" t="s">
        <v>9210</v>
      </c>
      <c r="H2458" s="3" t="s">
        <v>9229</v>
      </c>
    </row>
    <row r="2459" spans="1:8" x14ac:dyDescent="0.25">
      <c r="A2459" s="2">
        <v>43560.625</v>
      </c>
      <c r="B2459" s="2">
        <v>43561.75</v>
      </c>
      <c r="C2459" s="1" t="s">
        <v>9230</v>
      </c>
      <c r="D2459" s="1" t="s">
        <v>8586</v>
      </c>
      <c r="E2459" s="1" t="s">
        <v>9231</v>
      </c>
      <c r="F2459" s="1" t="s">
        <v>157</v>
      </c>
      <c r="G2459" s="1" t="s">
        <v>9210</v>
      </c>
      <c r="H2459" s="3" t="s">
        <v>9232</v>
      </c>
    </row>
    <row r="2460" spans="1:8" x14ac:dyDescent="0.25">
      <c r="A2460" s="2">
        <v>43559.416666666672</v>
      </c>
      <c r="B2460" s="2">
        <v>43562.791666666672</v>
      </c>
      <c r="C2460" s="1" t="s">
        <v>9141</v>
      </c>
      <c r="D2460" s="1" t="s">
        <v>8942</v>
      </c>
      <c r="E2460" s="1" t="s">
        <v>9233</v>
      </c>
      <c r="F2460" s="1" t="s">
        <v>157</v>
      </c>
      <c r="G2460" s="1" t="s">
        <v>9210</v>
      </c>
      <c r="H2460" s="3" t="s">
        <v>9234</v>
      </c>
    </row>
    <row r="2461" spans="1:8" x14ac:dyDescent="0.25">
      <c r="A2461" s="2">
        <v>43558.791666666672</v>
      </c>
      <c r="B2461" s="2">
        <v>43558.854166666672</v>
      </c>
      <c r="C2461" s="1" t="s">
        <v>9235</v>
      </c>
      <c r="D2461" s="1" t="s">
        <v>8684</v>
      </c>
      <c r="E2461" s="1" t="s">
        <v>9236</v>
      </c>
      <c r="F2461" s="1" t="s">
        <v>157</v>
      </c>
      <c r="G2461" s="1" t="s">
        <v>9210</v>
      </c>
      <c r="H2461" s="3" t="s">
        <v>9237</v>
      </c>
    </row>
    <row r="2462" spans="1:8" x14ac:dyDescent="0.25">
      <c r="A2462" s="2">
        <v>43558.375</v>
      </c>
      <c r="B2462" s="2">
        <v>43559.75</v>
      </c>
      <c r="C2462" s="1" t="s">
        <v>9238</v>
      </c>
      <c r="D2462" s="1" t="s">
        <v>8830</v>
      </c>
      <c r="E2462" s="1" t="s">
        <v>12237</v>
      </c>
      <c r="F2462" s="1" t="s">
        <v>157</v>
      </c>
      <c r="G2462" s="1" t="s">
        <v>9210</v>
      </c>
      <c r="H2462" s="3" t="s">
        <v>9239</v>
      </c>
    </row>
    <row r="2463" spans="1:8" x14ac:dyDescent="0.25">
      <c r="A2463" s="2">
        <v>43557.375</v>
      </c>
      <c r="B2463" s="2">
        <v>43558.75</v>
      </c>
      <c r="C2463" s="1" t="s">
        <v>9240</v>
      </c>
      <c r="D2463" s="1" t="s">
        <v>9241</v>
      </c>
      <c r="E2463" s="1" t="s">
        <v>9242</v>
      </c>
      <c r="F2463" s="1" t="s">
        <v>157</v>
      </c>
      <c r="G2463" s="1" t="s">
        <v>9210</v>
      </c>
      <c r="H2463" s="3" t="s">
        <v>9243</v>
      </c>
    </row>
    <row r="2464" spans="1:8" x14ac:dyDescent="0.25">
      <c r="A2464" s="2">
        <v>43565.375</v>
      </c>
      <c r="B2464" s="2">
        <v>43567.708333333328</v>
      </c>
      <c r="C2464" s="1" t="s">
        <v>9244</v>
      </c>
      <c r="D2464" s="1" t="s">
        <v>9245</v>
      </c>
      <c r="E2464" s="1" t="s">
        <v>9246</v>
      </c>
      <c r="F2464" s="1" t="s">
        <v>157</v>
      </c>
      <c r="G2464" s="1" t="s">
        <v>9210</v>
      </c>
      <c r="H2464" s="3" t="s">
        <v>9247</v>
      </c>
    </row>
    <row r="2465" spans="1:8" x14ac:dyDescent="0.25">
      <c r="A2465" s="2">
        <v>43564.75</v>
      </c>
      <c r="B2465" s="2">
        <v>43564.8125</v>
      </c>
      <c r="C2465" s="1" t="s">
        <v>9248</v>
      </c>
      <c r="D2465" s="1" t="s">
        <v>8676</v>
      </c>
      <c r="E2465" s="1" t="s">
        <v>9249</v>
      </c>
      <c r="F2465" s="1" t="s">
        <v>157</v>
      </c>
      <c r="G2465" s="1" t="s">
        <v>9210</v>
      </c>
      <c r="H2465" s="3" t="s">
        <v>9250</v>
      </c>
    </row>
    <row r="2466" spans="1:8" x14ac:dyDescent="0.25">
      <c r="A2466" s="2">
        <v>43554.375</v>
      </c>
      <c r="B2466" s="2">
        <v>43554.958333333328</v>
      </c>
      <c r="C2466" s="1" t="s">
        <v>9251</v>
      </c>
      <c r="D2466" s="1" t="s">
        <v>8728</v>
      </c>
      <c r="E2466" s="1" t="s">
        <v>12238</v>
      </c>
      <c r="F2466" s="1" t="s">
        <v>157</v>
      </c>
      <c r="G2466" s="1" t="s">
        <v>9210</v>
      </c>
      <c r="H2466" s="3" t="s">
        <v>9252</v>
      </c>
    </row>
    <row r="2467" spans="1:8" x14ac:dyDescent="0.25">
      <c r="A2467" s="2">
        <v>43564.375</v>
      </c>
      <c r="B2467" s="2">
        <v>43566.958333333328</v>
      </c>
      <c r="C2467" s="1" t="s">
        <v>9253</v>
      </c>
      <c r="D2467" s="1" t="s">
        <v>9254</v>
      </c>
      <c r="E2467" s="1" t="s">
        <v>9255</v>
      </c>
      <c r="F2467" s="1" t="s">
        <v>157</v>
      </c>
      <c r="G2467" s="1" t="s">
        <v>9210</v>
      </c>
      <c r="H2467" s="3" t="s">
        <v>9256</v>
      </c>
    </row>
    <row r="2468" spans="1:8" x14ac:dyDescent="0.25">
      <c r="A2468" s="2">
        <v>43559.375</v>
      </c>
      <c r="B2468" s="2">
        <v>43559.708333333328</v>
      </c>
      <c r="C2468" s="1" t="s">
        <v>9257</v>
      </c>
      <c r="D2468" s="1" t="s">
        <v>9258</v>
      </c>
      <c r="E2468" s="1" t="s">
        <v>9259</v>
      </c>
      <c r="F2468" s="1" t="s">
        <v>157</v>
      </c>
      <c r="G2468" s="1" t="s">
        <v>9210</v>
      </c>
      <c r="H2468" s="3" t="s">
        <v>9260</v>
      </c>
    </row>
    <row r="2469" spans="1:8" x14ac:dyDescent="0.25">
      <c r="A2469" s="2">
        <v>43559.375</v>
      </c>
      <c r="B2469" s="2">
        <v>43559.75</v>
      </c>
      <c r="C2469" s="1" t="s">
        <v>9261</v>
      </c>
      <c r="D2469" s="1" t="s">
        <v>8981</v>
      </c>
      <c r="E2469" s="1" t="s">
        <v>9262</v>
      </c>
      <c r="F2469" s="1" t="s">
        <v>157</v>
      </c>
      <c r="G2469" s="1" t="s">
        <v>9210</v>
      </c>
      <c r="H2469" s="3" t="s">
        <v>9263</v>
      </c>
    </row>
    <row r="2470" spans="1:8" x14ac:dyDescent="0.25">
      <c r="A2470" s="2">
        <v>43552.791666666672</v>
      </c>
      <c r="B2470" s="2">
        <v>43552.916666666672</v>
      </c>
      <c r="C2470" s="1" t="s">
        <v>9264</v>
      </c>
      <c r="D2470" s="1" t="s">
        <v>9265</v>
      </c>
      <c r="E2470" s="1" t="s">
        <v>9266</v>
      </c>
      <c r="F2470" s="1" t="s">
        <v>157</v>
      </c>
      <c r="G2470" s="1" t="s">
        <v>9210</v>
      </c>
      <c r="H2470" s="3" t="s">
        <v>9267</v>
      </c>
    </row>
    <row r="2471" spans="1:8" x14ac:dyDescent="0.25">
      <c r="A2471" s="2">
        <v>43565.770833333328</v>
      </c>
      <c r="B2471" s="2">
        <v>43565.895833333328</v>
      </c>
      <c r="C2471" s="1" t="s">
        <v>9268</v>
      </c>
      <c r="D2471" s="1" t="s">
        <v>9138</v>
      </c>
      <c r="E2471" s="1" t="s">
        <v>9269</v>
      </c>
      <c r="F2471" s="1" t="s">
        <v>157</v>
      </c>
      <c r="G2471" s="1" t="s">
        <v>9210</v>
      </c>
      <c r="H2471" s="3" t="s">
        <v>9270</v>
      </c>
    </row>
    <row r="2472" spans="1:8" x14ac:dyDescent="0.25">
      <c r="A2472" s="2">
        <v>43560.75</v>
      </c>
      <c r="B2472" s="2">
        <v>43560.833333333328</v>
      </c>
      <c r="C2472" s="1" t="s">
        <v>9271</v>
      </c>
      <c r="D2472" s="1" t="s">
        <v>9272</v>
      </c>
      <c r="E2472" s="1" t="s">
        <v>9273</v>
      </c>
      <c r="F2472" s="1" t="s">
        <v>157</v>
      </c>
      <c r="G2472" s="1" t="s">
        <v>9210</v>
      </c>
      <c r="H2472" s="3" t="s">
        <v>9274</v>
      </c>
    </row>
    <row r="2473" spans="1:8" x14ac:dyDescent="0.25">
      <c r="A2473" s="2">
        <v>43556.416666666672</v>
      </c>
      <c r="B2473" s="2">
        <v>43557.666666666672</v>
      </c>
      <c r="C2473" s="1" t="s">
        <v>9275</v>
      </c>
      <c r="D2473" s="1" t="s">
        <v>9276</v>
      </c>
      <c r="E2473" s="1" t="s">
        <v>9277</v>
      </c>
      <c r="F2473" s="1" t="s">
        <v>157</v>
      </c>
      <c r="G2473" s="1" t="s">
        <v>9210</v>
      </c>
      <c r="H2473" s="3" t="s">
        <v>9278</v>
      </c>
    </row>
    <row r="2474" spans="1:8" x14ac:dyDescent="0.25">
      <c r="A2474" s="2">
        <v>43553.395833333328</v>
      </c>
      <c r="B2474" s="2">
        <v>43553.645833333328</v>
      </c>
      <c r="C2474" s="1" t="s">
        <v>9279</v>
      </c>
      <c r="D2474" s="1" t="s">
        <v>8586</v>
      </c>
      <c r="E2474" s="1" t="s">
        <v>12239</v>
      </c>
      <c r="F2474" s="1" t="s">
        <v>157</v>
      </c>
      <c r="G2474" s="1" t="s">
        <v>9210</v>
      </c>
      <c r="H2474" s="3" t="s">
        <v>9280</v>
      </c>
    </row>
    <row r="2475" spans="1:8" x14ac:dyDescent="0.25">
      <c r="A2475" s="2">
        <v>43552.458333333328</v>
      </c>
      <c r="B2475" s="2">
        <v>43552.541666666672</v>
      </c>
      <c r="C2475" s="1" t="s">
        <v>9281</v>
      </c>
      <c r="D2475" s="1" t="s">
        <v>6548</v>
      </c>
      <c r="E2475" s="1" t="s">
        <v>9282</v>
      </c>
      <c r="F2475" s="1" t="s">
        <v>157</v>
      </c>
      <c r="G2475" s="1" t="s">
        <v>9210</v>
      </c>
      <c r="H2475" s="3" t="s">
        <v>9283</v>
      </c>
    </row>
    <row r="2476" spans="1:8" x14ac:dyDescent="0.25">
      <c r="A2476" s="2">
        <v>43551.375</v>
      </c>
      <c r="B2476" s="2">
        <v>43551.458333333328</v>
      </c>
      <c r="C2476" s="1" t="s">
        <v>9284</v>
      </c>
      <c r="D2476" s="1" t="s">
        <v>9285</v>
      </c>
      <c r="E2476" s="1" t="s">
        <v>12240</v>
      </c>
      <c r="F2476" s="1" t="s">
        <v>157</v>
      </c>
      <c r="G2476" s="1" t="s">
        <v>9210</v>
      </c>
      <c r="H2476" s="3" t="s">
        <v>9286</v>
      </c>
    </row>
    <row r="2477" spans="1:8" x14ac:dyDescent="0.25">
      <c r="A2477" s="2">
        <v>43566.375</v>
      </c>
      <c r="B2477" s="2">
        <v>43566.958333333328</v>
      </c>
      <c r="C2477" s="1" t="s">
        <v>9287</v>
      </c>
      <c r="D2477" s="1" t="s">
        <v>9254</v>
      </c>
      <c r="E2477" s="1" t="s">
        <v>9288</v>
      </c>
      <c r="F2477" s="1" t="s">
        <v>157</v>
      </c>
      <c r="G2477" s="1" t="s">
        <v>9210</v>
      </c>
      <c r="H2477" s="3" t="s">
        <v>9289</v>
      </c>
    </row>
    <row r="2478" spans="1:8" x14ac:dyDescent="0.25">
      <c r="A2478" s="2">
        <v>43564.354166666672</v>
      </c>
      <c r="B2478" s="2">
        <v>43564.479166666672</v>
      </c>
      <c r="C2478" s="1" t="s">
        <v>9290</v>
      </c>
      <c r="D2478" s="1" t="s">
        <v>8590</v>
      </c>
      <c r="E2478" s="1" t="s">
        <v>9291</v>
      </c>
      <c r="F2478" s="1" t="s">
        <v>157</v>
      </c>
      <c r="G2478" s="1" t="s">
        <v>9210</v>
      </c>
      <c r="H2478" s="3" t="s">
        <v>9292</v>
      </c>
    </row>
    <row r="2479" spans="1:8" x14ac:dyDescent="0.25">
      <c r="A2479" s="2">
        <v>43561.416666666672</v>
      </c>
      <c r="B2479" s="2">
        <v>43561.583333333328</v>
      </c>
      <c r="C2479" s="1" t="s">
        <v>9293</v>
      </c>
      <c r="D2479" s="1" t="s">
        <v>9294</v>
      </c>
      <c r="E2479" s="1" t="s">
        <v>12241</v>
      </c>
      <c r="F2479" s="1" t="s">
        <v>157</v>
      </c>
      <c r="G2479" s="1" t="s">
        <v>9210</v>
      </c>
      <c r="H2479" s="3" t="s">
        <v>9295</v>
      </c>
    </row>
    <row r="2480" spans="1:8" x14ac:dyDescent="0.25">
      <c r="A2480" s="2">
        <v>43557.75</v>
      </c>
      <c r="B2480" s="2">
        <v>43557.854166666672</v>
      </c>
      <c r="C2480" s="1" t="s">
        <v>9296</v>
      </c>
      <c r="D2480" s="1" t="s">
        <v>8571</v>
      </c>
      <c r="E2480" s="1" t="s">
        <v>12242</v>
      </c>
      <c r="F2480" s="1" t="s">
        <v>157</v>
      </c>
      <c r="G2480" s="1" t="s">
        <v>9210</v>
      </c>
      <c r="H2480" s="3" t="s">
        <v>9297</v>
      </c>
    </row>
    <row r="2481" spans="1:8" x14ac:dyDescent="0.25">
      <c r="A2481" s="2">
        <v>43556.375</v>
      </c>
      <c r="B2481" s="2">
        <v>43556.5</v>
      </c>
      <c r="C2481" s="1" t="s">
        <v>9298</v>
      </c>
      <c r="D2481" s="1" t="s">
        <v>6520</v>
      </c>
      <c r="E2481" s="1" t="s">
        <v>12243</v>
      </c>
      <c r="F2481" s="1" t="s">
        <v>157</v>
      </c>
      <c r="G2481" s="1" t="s">
        <v>9210</v>
      </c>
      <c r="H2481" s="3" t="s">
        <v>9299</v>
      </c>
    </row>
    <row r="2482" spans="1:8" x14ac:dyDescent="0.25">
      <c r="A2482" s="2">
        <v>43552.833333333328</v>
      </c>
      <c r="B2482" s="2">
        <v>43552.916666666672</v>
      </c>
      <c r="C2482" s="1" t="s">
        <v>9300</v>
      </c>
      <c r="D2482" s="1" t="s">
        <v>8611</v>
      </c>
      <c r="E2482" s="1" t="s">
        <v>9301</v>
      </c>
      <c r="F2482" s="1" t="s">
        <v>157</v>
      </c>
      <c r="G2482" s="1" t="s">
        <v>9210</v>
      </c>
      <c r="H2482" s="3" t="s">
        <v>9302</v>
      </c>
    </row>
    <row r="2483" spans="1:8" x14ac:dyDescent="0.25">
      <c r="A2483" s="2">
        <v>43552.458333333328</v>
      </c>
      <c r="B2483" s="2">
        <v>43552.541666666672</v>
      </c>
      <c r="C2483" s="1" t="s">
        <v>9303</v>
      </c>
      <c r="D2483" s="1" t="s">
        <v>6548</v>
      </c>
      <c r="E2483" s="1" t="s">
        <v>9304</v>
      </c>
      <c r="F2483" s="1" t="s">
        <v>157</v>
      </c>
      <c r="G2483" s="1" t="s">
        <v>9210</v>
      </c>
      <c r="H2483" s="3" t="s">
        <v>9305</v>
      </c>
    </row>
    <row r="2484" spans="1:8" x14ac:dyDescent="0.25">
      <c r="A2484" s="2">
        <v>43550.770833333328</v>
      </c>
      <c r="B2484" s="2">
        <v>43550.895833333328</v>
      </c>
      <c r="C2484" s="1" t="s">
        <v>7969</v>
      </c>
      <c r="D2484" s="1" t="s">
        <v>9306</v>
      </c>
      <c r="E2484" s="1" t="s">
        <v>12244</v>
      </c>
      <c r="F2484" s="1" t="s">
        <v>157</v>
      </c>
      <c r="G2484" s="1" t="s">
        <v>9210</v>
      </c>
      <c r="H2484" s="3" t="s">
        <v>9307</v>
      </c>
    </row>
    <row r="2485" spans="1:8" x14ac:dyDescent="0.25">
      <c r="A2485" s="2">
        <v>43549.416666666672</v>
      </c>
      <c r="B2485" s="2">
        <v>43549.5</v>
      </c>
      <c r="C2485" s="1" t="s">
        <v>9308</v>
      </c>
      <c r="D2485" s="1" t="s">
        <v>8586</v>
      </c>
      <c r="E2485" s="1" t="s">
        <v>9309</v>
      </c>
      <c r="F2485" s="1" t="s">
        <v>157</v>
      </c>
      <c r="G2485" s="1" t="s">
        <v>9210</v>
      </c>
      <c r="H2485" s="3" t="s">
        <v>9310</v>
      </c>
    </row>
    <row r="2486" spans="1:8" x14ac:dyDescent="0.25">
      <c r="A2486" s="2">
        <v>43559.729166666672</v>
      </c>
      <c r="B2486" s="2">
        <v>43559.895833333328</v>
      </c>
      <c r="C2486" s="1" t="s">
        <v>9311</v>
      </c>
      <c r="D2486" s="1" t="s">
        <v>9312</v>
      </c>
      <c r="E2486" s="1" t="s">
        <v>12245</v>
      </c>
      <c r="F2486" s="1" t="s">
        <v>157</v>
      </c>
      <c r="G2486" s="1" t="s">
        <v>9210</v>
      </c>
      <c r="H2486" s="3" t="s">
        <v>9313</v>
      </c>
    </row>
    <row r="2487" spans="1:8" x14ac:dyDescent="0.25">
      <c r="A2487" s="2">
        <v>43558.75</v>
      </c>
      <c r="B2487" s="2">
        <v>43558.833333333328</v>
      </c>
      <c r="C2487" s="1" t="s">
        <v>9314</v>
      </c>
      <c r="D2487" s="1" t="s">
        <v>6520</v>
      </c>
      <c r="E2487" s="1" t="s">
        <v>9315</v>
      </c>
      <c r="F2487" s="1" t="s">
        <v>157</v>
      </c>
      <c r="G2487" s="1" t="s">
        <v>9210</v>
      </c>
      <c r="H2487" s="3" t="s">
        <v>9316</v>
      </c>
    </row>
    <row r="2488" spans="1:8" x14ac:dyDescent="0.25">
      <c r="A2488" s="2">
        <v>43552.583333333328</v>
      </c>
      <c r="B2488" s="2">
        <v>43552.6875</v>
      </c>
      <c r="C2488" s="1" t="s">
        <v>7988</v>
      </c>
      <c r="D2488" s="1" t="s">
        <v>6548</v>
      </c>
      <c r="E2488" s="1" t="s">
        <v>9317</v>
      </c>
      <c r="F2488" s="1" t="s">
        <v>157</v>
      </c>
      <c r="G2488" s="1" t="s">
        <v>9210</v>
      </c>
      <c r="H2488" s="3" t="s">
        <v>9318</v>
      </c>
    </row>
    <row r="2489" spans="1:8" x14ac:dyDescent="0.25">
      <c r="A2489" s="2">
        <v>43552.395833333328</v>
      </c>
      <c r="B2489" s="2">
        <v>43552.916666666672</v>
      </c>
      <c r="C2489" s="1" t="s">
        <v>9319</v>
      </c>
      <c r="D2489" s="1" t="s">
        <v>6548</v>
      </c>
      <c r="E2489" s="1" t="s">
        <v>9320</v>
      </c>
      <c r="F2489" s="1" t="s">
        <v>157</v>
      </c>
      <c r="G2489" s="1" t="s">
        <v>9210</v>
      </c>
      <c r="H2489" s="3" t="s">
        <v>9321</v>
      </c>
    </row>
    <row r="2490" spans="1:8" x14ac:dyDescent="0.25">
      <c r="A2490" s="2">
        <v>43551.416666666672</v>
      </c>
      <c r="B2490" s="2">
        <v>43551.5</v>
      </c>
      <c r="C2490" s="1" t="s">
        <v>9322</v>
      </c>
      <c r="D2490" s="1" t="s">
        <v>8563</v>
      </c>
      <c r="E2490" s="1" t="s">
        <v>12246</v>
      </c>
      <c r="F2490" s="1" t="s">
        <v>157</v>
      </c>
      <c r="G2490" s="1" t="s">
        <v>9210</v>
      </c>
      <c r="H2490" s="3" t="s">
        <v>9323</v>
      </c>
    </row>
    <row r="2491" spans="1:8" x14ac:dyDescent="0.25">
      <c r="A2491" s="2">
        <v>43565.375</v>
      </c>
      <c r="B2491" s="2">
        <v>43565.958333333328</v>
      </c>
      <c r="C2491" s="1" t="s">
        <v>9324</v>
      </c>
      <c r="D2491" s="1" t="s">
        <v>9254</v>
      </c>
      <c r="E2491" s="1" t="s">
        <v>12247</v>
      </c>
      <c r="F2491" s="1" t="s">
        <v>157</v>
      </c>
      <c r="G2491" s="1" t="s">
        <v>9210</v>
      </c>
      <c r="H2491" s="3" t="s">
        <v>9325</v>
      </c>
    </row>
    <row r="2492" spans="1:8" x14ac:dyDescent="0.25">
      <c r="A2492" s="2">
        <v>43552.75</v>
      </c>
      <c r="B2492" s="2">
        <v>43552.875</v>
      </c>
      <c r="C2492" s="1" t="s">
        <v>9326</v>
      </c>
      <c r="D2492" s="1" t="s">
        <v>8930</v>
      </c>
      <c r="E2492" s="1" t="s">
        <v>12248</v>
      </c>
      <c r="F2492" s="1" t="s">
        <v>157</v>
      </c>
      <c r="G2492" s="1" t="s">
        <v>9210</v>
      </c>
      <c r="H2492" s="3" t="s">
        <v>9327</v>
      </c>
    </row>
    <row r="2493" spans="1:8" x14ac:dyDescent="0.25">
      <c r="A2493" s="2">
        <v>43552.6875</v>
      </c>
      <c r="B2493" s="2">
        <v>43552.75</v>
      </c>
      <c r="C2493" s="1" t="s">
        <v>9328</v>
      </c>
      <c r="D2493" s="1" t="s">
        <v>6548</v>
      </c>
      <c r="E2493" s="1" t="s">
        <v>9329</v>
      </c>
      <c r="F2493" s="1" t="s">
        <v>157</v>
      </c>
      <c r="G2493" s="1" t="s">
        <v>9210</v>
      </c>
      <c r="H2493" s="3" t="s">
        <v>9330</v>
      </c>
    </row>
    <row r="2494" spans="1:8" x14ac:dyDescent="0.25">
      <c r="A2494" s="2">
        <v>43549.75</v>
      </c>
      <c r="B2494" s="2">
        <v>43549.854166666672</v>
      </c>
      <c r="C2494" s="1" t="s">
        <v>9331</v>
      </c>
      <c r="D2494" s="1" t="s">
        <v>8586</v>
      </c>
      <c r="E2494" s="1" t="s">
        <v>9332</v>
      </c>
      <c r="F2494" s="1" t="s">
        <v>157</v>
      </c>
      <c r="G2494" s="1" t="s">
        <v>9210</v>
      </c>
      <c r="H2494" s="3" t="s">
        <v>9333</v>
      </c>
    </row>
    <row r="2495" spans="1:8" x14ac:dyDescent="0.25">
      <c r="A2495" s="2">
        <v>43565.75</v>
      </c>
      <c r="B2495" s="2">
        <v>43565.875</v>
      </c>
      <c r="C2495" s="1" t="s">
        <v>9334</v>
      </c>
      <c r="D2495" s="1" t="s">
        <v>9335</v>
      </c>
      <c r="E2495" s="1" t="s">
        <v>12249</v>
      </c>
      <c r="F2495" s="1" t="s">
        <v>157</v>
      </c>
      <c r="G2495" s="1" t="s">
        <v>9210</v>
      </c>
      <c r="H2495" s="3" t="s">
        <v>9336</v>
      </c>
    </row>
    <row r="2496" spans="1:8" x14ac:dyDescent="0.25">
      <c r="A2496" s="2">
        <v>43565.708333333328</v>
      </c>
      <c r="B2496" s="2">
        <v>43565.791666666672</v>
      </c>
      <c r="C2496" s="1" t="s">
        <v>9337</v>
      </c>
      <c r="D2496" s="1" t="s">
        <v>8563</v>
      </c>
      <c r="E2496" s="1" t="s">
        <v>12250</v>
      </c>
      <c r="F2496" s="1" t="s">
        <v>157</v>
      </c>
      <c r="G2496" s="1" t="s">
        <v>9210</v>
      </c>
      <c r="H2496" s="3" t="s">
        <v>9338</v>
      </c>
    </row>
    <row r="2497" spans="1:8" x14ac:dyDescent="0.25">
      <c r="A2497" s="2">
        <v>43564.333333333328</v>
      </c>
      <c r="B2497" s="2">
        <v>43566.791666666672</v>
      </c>
      <c r="C2497" s="1" t="s">
        <v>9339</v>
      </c>
      <c r="D2497" s="1" t="s">
        <v>9083</v>
      </c>
      <c r="E2497" s="1" t="s">
        <v>9340</v>
      </c>
      <c r="F2497" s="1" t="s">
        <v>157</v>
      </c>
      <c r="G2497" s="1" t="s">
        <v>9210</v>
      </c>
      <c r="H2497" s="3" t="s">
        <v>9341</v>
      </c>
    </row>
    <row r="2498" spans="1:8" x14ac:dyDescent="0.25">
      <c r="A2498" s="2">
        <v>43563.708333333328</v>
      </c>
      <c r="B2498" s="2">
        <v>43563.875</v>
      </c>
      <c r="C2498" s="1" t="s">
        <v>9342</v>
      </c>
      <c r="D2498" s="1" t="s">
        <v>9343</v>
      </c>
      <c r="E2498" s="1" t="s">
        <v>12251</v>
      </c>
      <c r="F2498" s="1" t="s">
        <v>157</v>
      </c>
      <c r="G2498" s="1" t="s">
        <v>9210</v>
      </c>
      <c r="H2498" s="3" t="s">
        <v>9344</v>
      </c>
    </row>
    <row r="2499" spans="1:8" x14ac:dyDescent="0.25">
      <c r="A2499" s="2">
        <v>43560.708333333328</v>
      </c>
      <c r="B2499" s="2">
        <v>43560.791666666672</v>
      </c>
      <c r="C2499" s="1" t="s">
        <v>8522</v>
      </c>
      <c r="D2499" s="1" t="s">
        <v>8523</v>
      </c>
      <c r="E2499" s="1" t="s">
        <v>9345</v>
      </c>
      <c r="F2499" s="1" t="s">
        <v>157</v>
      </c>
      <c r="G2499" s="1" t="s">
        <v>9210</v>
      </c>
      <c r="H2499" s="3" t="s">
        <v>9346</v>
      </c>
    </row>
    <row r="2500" spans="1:8" x14ac:dyDescent="0.25">
      <c r="A2500" s="2">
        <v>43558.791666666672</v>
      </c>
      <c r="B2500" s="2">
        <v>43558.916666666672</v>
      </c>
      <c r="C2500" s="1" t="s">
        <v>9347</v>
      </c>
      <c r="D2500" s="1" t="s">
        <v>8942</v>
      </c>
      <c r="E2500" s="1" t="s">
        <v>9348</v>
      </c>
      <c r="F2500" s="1" t="s">
        <v>157</v>
      </c>
      <c r="G2500" s="1" t="s">
        <v>9210</v>
      </c>
      <c r="H2500" s="3" t="s">
        <v>9349</v>
      </c>
    </row>
    <row r="2501" spans="1:8" x14ac:dyDescent="0.25">
      <c r="A2501" s="2">
        <v>43558.791666666672</v>
      </c>
      <c r="B2501" s="2">
        <v>43558.958333333328</v>
      </c>
      <c r="C2501" s="1" t="s">
        <v>9350</v>
      </c>
      <c r="D2501" s="1" t="s">
        <v>9351</v>
      </c>
      <c r="E2501" s="1" t="s">
        <v>9352</v>
      </c>
      <c r="F2501" s="1" t="s">
        <v>157</v>
      </c>
      <c r="G2501" s="1" t="s">
        <v>9210</v>
      </c>
      <c r="H2501" s="3" t="s">
        <v>9353</v>
      </c>
    </row>
    <row r="2502" spans="1:8" x14ac:dyDescent="0.25">
      <c r="A2502" s="2">
        <v>43556.833333333328</v>
      </c>
      <c r="B2502" s="2">
        <v>43556.958333333328</v>
      </c>
      <c r="C2502" s="1" t="s">
        <v>9354</v>
      </c>
      <c r="D2502" s="1" t="s">
        <v>9355</v>
      </c>
      <c r="E2502" s="1" t="s">
        <v>9356</v>
      </c>
      <c r="F2502" s="1" t="s">
        <v>157</v>
      </c>
      <c r="G2502" s="1" t="s">
        <v>9210</v>
      </c>
      <c r="H2502" s="3" t="s">
        <v>9357</v>
      </c>
    </row>
    <row r="2503" spans="1:8" x14ac:dyDescent="0.25">
      <c r="A2503" s="2">
        <v>43556.75</v>
      </c>
      <c r="B2503" s="2">
        <v>43556.833333333328</v>
      </c>
      <c r="C2503" s="1" t="s">
        <v>9358</v>
      </c>
      <c r="D2503" s="1" t="s">
        <v>9359</v>
      </c>
      <c r="E2503" s="1" t="s">
        <v>9360</v>
      </c>
      <c r="F2503" s="1" t="s">
        <v>157</v>
      </c>
      <c r="G2503" s="1" t="s">
        <v>9210</v>
      </c>
      <c r="H2503" s="3" t="s">
        <v>9361</v>
      </c>
    </row>
    <row r="2504" spans="1:8" x14ac:dyDescent="0.25">
      <c r="A2504" s="2">
        <v>43556.708333333328</v>
      </c>
      <c r="B2504" s="2">
        <v>43556.791666666672</v>
      </c>
      <c r="C2504" s="1" t="s">
        <v>9362</v>
      </c>
      <c r="D2504" s="1" t="s">
        <v>9363</v>
      </c>
      <c r="E2504" s="1" t="s">
        <v>12252</v>
      </c>
      <c r="F2504" s="1" t="s">
        <v>157</v>
      </c>
      <c r="G2504" s="1" t="s">
        <v>9210</v>
      </c>
      <c r="H2504" s="3" t="s">
        <v>9364</v>
      </c>
    </row>
    <row r="2505" spans="1:8" x14ac:dyDescent="0.25">
      <c r="A2505" s="2">
        <v>43553.791666666672</v>
      </c>
      <c r="B2505" s="2">
        <v>43553.875</v>
      </c>
      <c r="C2505" s="1" t="s">
        <v>9365</v>
      </c>
      <c r="D2505" s="1" t="s">
        <v>9366</v>
      </c>
      <c r="E2505" s="1" t="s">
        <v>9367</v>
      </c>
      <c r="F2505" s="1" t="s">
        <v>157</v>
      </c>
      <c r="G2505" s="1" t="s">
        <v>9210</v>
      </c>
      <c r="H2505" s="3" t="s">
        <v>9368</v>
      </c>
    </row>
    <row r="2506" spans="1:8" x14ac:dyDescent="0.25">
      <c r="A2506" s="2">
        <v>43552.791666666672</v>
      </c>
      <c r="B2506" s="2">
        <v>43552.916666666672</v>
      </c>
      <c r="C2506" s="1" t="s">
        <v>9369</v>
      </c>
      <c r="D2506" s="1" t="s">
        <v>9370</v>
      </c>
      <c r="E2506" s="1" t="s">
        <v>9371</v>
      </c>
      <c r="F2506" s="1" t="s">
        <v>157</v>
      </c>
      <c r="G2506" s="1" t="s">
        <v>9210</v>
      </c>
      <c r="H2506" s="3" t="s">
        <v>9372</v>
      </c>
    </row>
    <row r="2507" spans="1:8" x14ac:dyDescent="0.25">
      <c r="A2507" s="2">
        <v>43552.583333333328</v>
      </c>
      <c r="B2507" s="2">
        <v>43552.6875</v>
      </c>
      <c r="C2507" s="1" t="s">
        <v>7980</v>
      </c>
      <c r="D2507" s="1" t="s">
        <v>6548</v>
      </c>
      <c r="E2507" s="1" t="s">
        <v>12253</v>
      </c>
      <c r="F2507" s="1" t="s">
        <v>157</v>
      </c>
      <c r="G2507" s="1" t="s">
        <v>9210</v>
      </c>
      <c r="H2507" s="3" t="s">
        <v>9373</v>
      </c>
    </row>
    <row r="2508" spans="1:8" x14ac:dyDescent="0.25">
      <c r="A2508" s="2">
        <v>43552.458333333328</v>
      </c>
      <c r="B2508" s="2">
        <v>43552.541666666672</v>
      </c>
      <c r="C2508" s="1" t="s">
        <v>9374</v>
      </c>
      <c r="D2508" s="1" t="s">
        <v>6548</v>
      </c>
      <c r="E2508" s="1" t="s">
        <v>9375</v>
      </c>
      <c r="F2508" s="1" t="s">
        <v>157</v>
      </c>
      <c r="G2508" s="1" t="s">
        <v>9210</v>
      </c>
      <c r="H2508" s="3" t="s">
        <v>9376</v>
      </c>
    </row>
    <row r="2509" spans="1:8" x14ac:dyDescent="0.25">
      <c r="A2509" s="2">
        <v>43552.354166666672</v>
      </c>
      <c r="B2509" s="2">
        <v>43552.5</v>
      </c>
      <c r="C2509" s="1" t="s">
        <v>9377</v>
      </c>
      <c r="D2509" s="1" t="s">
        <v>9378</v>
      </c>
      <c r="E2509" s="1" t="s">
        <v>12254</v>
      </c>
      <c r="F2509" s="1" t="s">
        <v>157</v>
      </c>
      <c r="G2509" s="1" t="s">
        <v>9210</v>
      </c>
      <c r="H2509" s="3" t="s">
        <v>9379</v>
      </c>
    </row>
    <row r="2510" spans="1:8" x14ac:dyDescent="0.25">
      <c r="A2510" s="2">
        <v>43551.8125</v>
      </c>
      <c r="B2510" s="2">
        <v>43551.875</v>
      </c>
      <c r="C2510" s="1" t="s">
        <v>9380</v>
      </c>
      <c r="D2510" s="1" t="s">
        <v>8676</v>
      </c>
      <c r="E2510" s="1" t="s">
        <v>9381</v>
      </c>
      <c r="F2510" s="1" t="s">
        <v>157</v>
      </c>
      <c r="G2510" s="1" t="s">
        <v>9210</v>
      </c>
      <c r="H2510" s="3" t="s">
        <v>9382</v>
      </c>
    </row>
    <row r="2511" spans="1:8" x14ac:dyDescent="0.25">
      <c r="A2511" s="2">
        <v>43551.729166666672</v>
      </c>
      <c r="B2511" s="2">
        <v>43551.791666666672</v>
      </c>
      <c r="C2511" s="1" t="s">
        <v>9383</v>
      </c>
      <c r="D2511" s="1" t="s">
        <v>8586</v>
      </c>
      <c r="E2511" s="1" t="s">
        <v>9384</v>
      </c>
      <c r="F2511" s="1" t="s">
        <v>157</v>
      </c>
      <c r="G2511" s="1" t="s">
        <v>9210</v>
      </c>
      <c r="H2511" s="3" t="s">
        <v>9385</v>
      </c>
    </row>
    <row r="2512" spans="1:8" x14ac:dyDescent="0.25">
      <c r="A2512" s="2">
        <v>43550.833333333328</v>
      </c>
      <c r="B2512" s="2">
        <v>43550.916666666672</v>
      </c>
      <c r="C2512" s="1" t="s">
        <v>9386</v>
      </c>
      <c r="D2512" s="1" t="s">
        <v>9387</v>
      </c>
      <c r="E2512" s="1" t="s">
        <v>9388</v>
      </c>
      <c r="F2512" s="1" t="s">
        <v>157</v>
      </c>
      <c r="G2512" s="1" t="s">
        <v>9210</v>
      </c>
      <c r="H2512" s="3" t="s">
        <v>9389</v>
      </c>
    </row>
    <row r="2513" spans="1:8" x14ac:dyDescent="0.25">
      <c r="A2513" s="2">
        <v>43550.791666666672</v>
      </c>
      <c r="B2513" s="2">
        <v>43550.875</v>
      </c>
      <c r="C2513" s="1" t="s">
        <v>9390</v>
      </c>
      <c r="D2513" s="1" t="s">
        <v>9391</v>
      </c>
      <c r="E2513" s="1" t="s">
        <v>9392</v>
      </c>
      <c r="F2513" s="1" t="s">
        <v>157</v>
      </c>
      <c r="G2513" s="1" t="s">
        <v>9210</v>
      </c>
      <c r="H2513" s="3" t="s">
        <v>9393</v>
      </c>
    </row>
    <row r="2514" spans="1:8" x14ac:dyDescent="0.25">
      <c r="A2514" s="2">
        <v>43549.75</v>
      </c>
      <c r="B2514" s="2">
        <v>43549.895833333328</v>
      </c>
      <c r="C2514" s="1" t="s">
        <v>9394</v>
      </c>
      <c r="D2514" s="1" t="s">
        <v>9395</v>
      </c>
      <c r="E2514" s="1" t="s">
        <v>9396</v>
      </c>
      <c r="F2514" s="1" t="s">
        <v>157</v>
      </c>
      <c r="G2514" s="1" t="s">
        <v>9210</v>
      </c>
      <c r="H2514" s="3" t="s">
        <v>9397</v>
      </c>
    </row>
    <row r="2515" spans="1:8" x14ac:dyDescent="0.25">
      <c r="A2515" s="2">
        <v>43549.375</v>
      </c>
      <c r="B2515" s="2">
        <v>43553.666666666672</v>
      </c>
      <c r="C2515" s="1" t="s">
        <v>9398</v>
      </c>
      <c r="D2515" s="1" t="s">
        <v>2051</v>
      </c>
      <c r="E2515" s="1" t="s">
        <v>12255</v>
      </c>
      <c r="F2515" s="1" t="s">
        <v>157</v>
      </c>
      <c r="G2515" s="1" t="s">
        <v>9210</v>
      </c>
      <c r="H2515" s="3" t="s">
        <v>9399</v>
      </c>
    </row>
    <row r="2516" spans="1:8" x14ac:dyDescent="0.25">
      <c r="A2516" s="2">
        <v>43560.375</v>
      </c>
      <c r="B2516" s="2">
        <v>43560.708333333328</v>
      </c>
      <c r="C2516" s="1" t="s">
        <v>9400</v>
      </c>
      <c r="D2516" s="1" t="s">
        <v>9401</v>
      </c>
      <c r="E2516" s="1" t="s">
        <v>12256</v>
      </c>
      <c r="F2516" s="1" t="s">
        <v>157</v>
      </c>
      <c r="G2516" s="1" t="s">
        <v>9210</v>
      </c>
      <c r="H2516" s="3" t="s">
        <v>9402</v>
      </c>
    </row>
    <row r="2517" spans="1:8" x14ac:dyDescent="0.25">
      <c r="A2517" s="2">
        <v>43559.708333333328</v>
      </c>
      <c r="B2517" s="2">
        <v>43559.75</v>
      </c>
      <c r="C2517" s="1" t="s">
        <v>9403</v>
      </c>
      <c r="D2517" s="1" t="s">
        <v>9404</v>
      </c>
      <c r="E2517" s="1" t="s">
        <v>9405</v>
      </c>
      <c r="F2517" s="1" t="s">
        <v>157</v>
      </c>
      <c r="G2517" s="1" t="s">
        <v>9210</v>
      </c>
      <c r="H2517" s="3" t="s">
        <v>9406</v>
      </c>
    </row>
    <row r="2518" spans="1:8" x14ac:dyDescent="0.25">
      <c r="A2518" s="2">
        <v>43559.583333333328</v>
      </c>
      <c r="B2518" s="2">
        <v>43559.708333333328</v>
      </c>
      <c r="C2518" s="1" t="s">
        <v>9407</v>
      </c>
      <c r="D2518" s="1" t="s">
        <v>9408</v>
      </c>
      <c r="E2518" s="1" t="s">
        <v>9409</v>
      </c>
      <c r="F2518" s="1" t="s">
        <v>157</v>
      </c>
      <c r="G2518" s="1" t="s">
        <v>9210</v>
      </c>
      <c r="H2518" s="3" t="s">
        <v>9410</v>
      </c>
    </row>
    <row r="2519" spans="1:8" x14ac:dyDescent="0.25">
      <c r="A2519" s="2">
        <v>43556.791666666672</v>
      </c>
      <c r="B2519" s="2">
        <v>43557.083333333328</v>
      </c>
      <c r="C2519" s="1" t="s">
        <v>9411</v>
      </c>
      <c r="D2519" s="1" t="s">
        <v>9412</v>
      </c>
      <c r="E2519" s="1" t="s">
        <v>12257</v>
      </c>
      <c r="F2519" s="1" t="s">
        <v>157</v>
      </c>
      <c r="G2519" s="1" t="s">
        <v>9210</v>
      </c>
      <c r="H2519" s="3" t="s">
        <v>9413</v>
      </c>
    </row>
    <row r="2520" spans="1:8" x14ac:dyDescent="0.25">
      <c r="A2520" s="2">
        <v>43555</v>
      </c>
      <c r="B2520" s="2">
        <v>43555.541666666672</v>
      </c>
      <c r="C2520" s="1" t="s">
        <v>9414</v>
      </c>
      <c r="D2520" s="1" t="s">
        <v>9415</v>
      </c>
      <c r="E2520" s="1" t="s">
        <v>9416</v>
      </c>
      <c r="F2520" s="1" t="s">
        <v>157</v>
      </c>
      <c r="G2520" s="1" t="s">
        <v>9210</v>
      </c>
      <c r="H2520" s="3" t="s">
        <v>9417</v>
      </c>
    </row>
    <row r="2521" spans="1:8" x14ac:dyDescent="0.25">
      <c r="A2521" s="2">
        <v>43554.4375</v>
      </c>
      <c r="B2521" s="2">
        <v>43554.833333333328</v>
      </c>
      <c r="C2521" s="1" t="s">
        <v>9418</v>
      </c>
      <c r="D2521" s="1" t="s">
        <v>9419</v>
      </c>
      <c r="E2521" s="1" t="s">
        <v>9420</v>
      </c>
      <c r="F2521" s="1" t="s">
        <v>157</v>
      </c>
      <c r="G2521" s="1" t="s">
        <v>9210</v>
      </c>
      <c r="H2521" s="3" t="s">
        <v>9421</v>
      </c>
    </row>
    <row r="2522" spans="1:8" x14ac:dyDescent="0.25">
      <c r="A2522" s="2">
        <v>43553.625</v>
      </c>
      <c r="B2522" s="2">
        <v>43553.854166666672</v>
      </c>
      <c r="C2522" s="1" t="s">
        <v>9422</v>
      </c>
      <c r="D2522" s="1" t="s">
        <v>9423</v>
      </c>
      <c r="E2522" s="1" t="s">
        <v>12258</v>
      </c>
      <c r="F2522" s="1" t="s">
        <v>157</v>
      </c>
      <c r="G2522" s="1" t="s">
        <v>9210</v>
      </c>
      <c r="H2522" s="3" t="s">
        <v>9424</v>
      </c>
    </row>
    <row r="2523" spans="1:8" x14ac:dyDescent="0.25">
      <c r="A2523" s="2">
        <v>43550.71875</v>
      </c>
      <c r="B2523" s="2">
        <v>43550.770833333328</v>
      </c>
      <c r="C2523" s="1" t="s">
        <v>8603</v>
      </c>
      <c r="D2523" s="1" t="s">
        <v>8604</v>
      </c>
      <c r="E2523" s="1" t="s">
        <v>9425</v>
      </c>
      <c r="F2523" s="1" t="s">
        <v>157</v>
      </c>
      <c r="G2523" s="1" t="s">
        <v>9210</v>
      </c>
      <c r="H2523" s="3" t="s">
        <v>9426</v>
      </c>
    </row>
    <row r="2524" spans="1:8" x14ac:dyDescent="0.25">
      <c r="A2524" s="2">
        <v>43567.354166666672</v>
      </c>
      <c r="B2524" s="2">
        <v>43567.666666666672</v>
      </c>
      <c r="C2524" s="1" t="s">
        <v>9427</v>
      </c>
      <c r="D2524" s="1" t="s">
        <v>9428</v>
      </c>
      <c r="E2524" s="1" t="s">
        <v>9429</v>
      </c>
      <c r="F2524" s="1" t="s">
        <v>157</v>
      </c>
      <c r="G2524" s="1" t="s">
        <v>9210</v>
      </c>
      <c r="H2524" s="3" t="s">
        <v>9430</v>
      </c>
    </row>
    <row r="2525" spans="1:8" x14ac:dyDescent="0.25">
      <c r="A2525" s="2">
        <v>43565.395833333328</v>
      </c>
      <c r="B2525" s="2">
        <v>43565.729166666672</v>
      </c>
      <c r="C2525" s="1" t="s">
        <v>9431</v>
      </c>
      <c r="D2525" s="1" t="s">
        <v>9432</v>
      </c>
      <c r="E2525" s="1" t="s">
        <v>9433</v>
      </c>
      <c r="F2525" s="1" t="s">
        <v>157</v>
      </c>
      <c r="G2525" s="1" t="s">
        <v>9210</v>
      </c>
      <c r="H2525" s="3" t="s">
        <v>9434</v>
      </c>
    </row>
    <row r="2526" spans="1:8" x14ac:dyDescent="0.25">
      <c r="A2526" s="2">
        <v>43564.78125</v>
      </c>
      <c r="B2526" s="2">
        <v>43564.916666666672</v>
      </c>
      <c r="C2526" s="1" t="s">
        <v>9435</v>
      </c>
      <c r="D2526" s="1" t="s">
        <v>9436</v>
      </c>
      <c r="E2526" s="1" t="s">
        <v>9437</v>
      </c>
      <c r="F2526" s="1" t="s">
        <v>157</v>
      </c>
      <c r="G2526" s="1" t="s">
        <v>9210</v>
      </c>
      <c r="H2526" s="3" t="s">
        <v>9438</v>
      </c>
    </row>
    <row r="2527" spans="1:8" x14ac:dyDescent="0.25">
      <c r="A2527" s="2">
        <v>43563.354166666672</v>
      </c>
      <c r="B2527" s="2">
        <v>43563.708333333328</v>
      </c>
      <c r="C2527" s="1" t="s">
        <v>9439</v>
      </c>
      <c r="D2527" s="1" t="s">
        <v>9440</v>
      </c>
      <c r="E2527" s="1" t="s">
        <v>12259</v>
      </c>
      <c r="F2527" s="1" t="s">
        <v>157</v>
      </c>
      <c r="G2527" s="1" t="s">
        <v>9210</v>
      </c>
      <c r="H2527" s="3" t="s">
        <v>9441</v>
      </c>
    </row>
    <row r="2528" spans="1:8" x14ac:dyDescent="0.25">
      <c r="A2528" s="2">
        <v>43559.75</v>
      </c>
      <c r="B2528" s="2">
        <v>43559.875</v>
      </c>
      <c r="C2528" s="1" t="s">
        <v>9442</v>
      </c>
      <c r="D2528" s="1" t="s">
        <v>9443</v>
      </c>
      <c r="E2528" s="1" t="s">
        <v>9444</v>
      </c>
      <c r="F2528" s="1" t="s">
        <v>157</v>
      </c>
      <c r="G2528" s="1" t="s">
        <v>9210</v>
      </c>
      <c r="H2528" s="3" t="s">
        <v>9445</v>
      </c>
    </row>
    <row r="2529" spans="1:8" x14ac:dyDescent="0.25">
      <c r="A2529" s="2">
        <v>43559.625</v>
      </c>
      <c r="B2529" s="2">
        <v>43559.833333333328</v>
      </c>
      <c r="C2529" s="1" t="s">
        <v>9446</v>
      </c>
      <c r="D2529" s="1" t="s">
        <v>6625</v>
      </c>
      <c r="E2529" s="1" t="s">
        <v>9447</v>
      </c>
      <c r="F2529" s="1" t="s">
        <v>157</v>
      </c>
      <c r="G2529" s="1" t="s">
        <v>9210</v>
      </c>
      <c r="H2529" s="3" t="s">
        <v>9448</v>
      </c>
    </row>
    <row r="2530" spans="1:8" x14ac:dyDescent="0.25">
      <c r="A2530" s="2">
        <v>43557.791666666672</v>
      </c>
      <c r="B2530" s="2">
        <v>43557.875</v>
      </c>
      <c r="C2530" s="1" t="s">
        <v>9449</v>
      </c>
      <c r="D2530" s="1" t="s">
        <v>8942</v>
      </c>
      <c r="E2530" s="1" t="s">
        <v>9450</v>
      </c>
      <c r="F2530" s="1" t="s">
        <v>157</v>
      </c>
      <c r="G2530" s="1" t="s">
        <v>9210</v>
      </c>
      <c r="H2530" s="3" t="s">
        <v>9451</v>
      </c>
    </row>
    <row r="2531" spans="1:8" x14ac:dyDescent="0.25">
      <c r="A2531" s="2">
        <v>43553.666666666672</v>
      </c>
      <c r="B2531" s="2">
        <v>43553.833333333328</v>
      </c>
      <c r="C2531" s="1" t="s">
        <v>9452</v>
      </c>
      <c r="D2531" s="1" t="s">
        <v>9401</v>
      </c>
      <c r="E2531" s="1" t="s">
        <v>12260</v>
      </c>
      <c r="F2531" s="1" t="s">
        <v>157</v>
      </c>
      <c r="G2531" s="1" t="s">
        <v>9210</v>
      </c>
      <c r="H2531" s="3" t="s">
        <v>9453</v>
      </c>
    </row>
    <row r="2532" spans="1:8" x14ac:dyDescent="0.25">
      <c r="A2532" s="2">
        <v>43553.416666666672</v>
      </c>
      <c r="B2532" s="2">
        <v>43555</v>
      </c>
      <c r="C2532" s="1" t="s">
        <v>9454</v>
      </c>
      <c r="D2532" s="1" t="s">
        <v>9455</v>
      </c>
      <c r="E2532" s="1" t="s">
        <v>9456</v>
      </c>
      <c r="F2532" s="1" t="s">
        <v>157</v>
      </c>
      <c r="G2532" s="1" t="s">
        <v>9210</v>
      </c>
      <c r="H2532" s="3" t="s">
        <v>9457</v>
      </c>
    </row>
    <row r="2533" spans="1:8" x14ac:dyDescent="0.25">
      <c r="A2533" s="2">
        <v>43552.770833333328</v>
      </c>
      <c r="B2533" s="2">
        <v>43552.875</v>
      </c>
      <c r="C2533" s="1" t="s">
        <v>9458</v>
      </c>
      <c r="D2533" s="1" t="s">
        <v>8586</v>
      </c>
      <c r="E2533" s="1" t="s">
        <v>9459</v>
      </c>
      <c r="F2533" s="1" t="s">
        <v>157</v>
      </c>
      <c r="G2533" s="1" t="s">
        <v>9210</v>
      </c>
      <c r="H2533" s="3" t="s">
        <v>9460</v>
      </c>
    </row>
    <row r="2534" spans="1:8" x14ac:dyDescent="0.25">
      <c r="A2534" s="2">
        <v>43552.385416666672</v>
      </c>
      <c r="B2534" s="2">
        <v>43552.916666666672</v>
      </c>
      <c r="C2534" s="1" t="s">
        <v>9461</v>
      </c>
      <c r="D2534" s="1" t="s">
        <v>2051</v>
      </c>
      <c r="E2534" s="1" t="s">
        <v>12261</v>
      </c>
      <c r="F2534" s="1" t="s">
        <v>157</v>
      </c>
      <c r="G2534" s="1" t="s">
        <v>9210</v>
      </c>
      <c r="H2534" s="3" t="s">
        <v>9462</v>
      </c>
    </row>
    <row r="2535" spans="1:8" x14ac:dyDescent="0.25">
      <c r="A2535" s="2">
        <v>43551.354166666672</v>
      </c>
      <c r="B2535" s="2">
        <v>43551.458333333328</v>
      </c>
      <c r="C2535" s="1" t="s">
        <v>9463</v>
      </c>
      <c r="D2535" s="1" t="s">
        <v>9464</v>
      </c>
      <c r="E2535" s="1" t="s">
        <v>9465</v>
      </c>
      <c r="F2535" s="1" t="s">
        <v>157</v>
      </c>
      <c r="G2535" s="1" t="s">
        <v>9210</v>
      </c>
      <c r="H2535" s="3" t="s">
        <v>9466</v>
      </c>
    </row>
    <row r="2536" spans="1:8" x14ac:dyDescent="0.25">
      <c r="A2536" s="2">
        <v>43550.75</v>
      </c>
      <c r="B2536" s="2">
        <v>43550.833333333328</v>
      </c>
      <c r="C2536" s="1" t="s">
        <v>9467</v>
      </c>
      <c r="D2536" s="1" t="s">
        <v>9468</v>
      </c>
      <c r="E2536" s="1" t="s">
        <v>12262</v>
      </c>
      <c r="F2536" s="1" t="s">
        <v>157</v>
      </c>
      <c r="G2536" s="1" t="s">
        <v>9210</v>
      </c>
      <c r="H2536" s="3" t="s">
        <v>9469</v>
      </c>
    </row>
    <row r="2537" spans="1:8" x14ac:dyDescent="0.25">
      <c r="A2537" s="2">
        <v>43554.4375</v>
      </c>
      <c r="B2537" s="2">
        <v>43554.5</v>
      </c>
      <c r="C2537" s="1" t="s">
        <v>9470</v>
      </c>
      <c r="D2537" s="1" t="s">
        <v>9471</v>
      </c>
      <c r="E2537" s="1" t="s">
        <v>9472</v>
      </c>
      <c r="F2537" s="1" t="s">
        <v>157</v>
      </c>
      <c r="G2537" s="1" t="s">
        <v>9210</v>
      </c>
      <c r="H2537" s="3" t="s">
        <v>9473</v>
      </c>
    </row>
    <row r="2538" spans="1:8" x14ac:dyDescent="0.25">
      <c r="A2538" s="2">
        <v>43567.520833333328</v>
      </c>
      <c r="B2538" s="2">
        <v>43567.5625</v>
      </c>
      <c r="C2538" s="1" t="s">
        <v>9474</v>
      </c>
      <c r="D2538" s="1" t="s">
        <v>9475</v>
      </c>
      <c r="E2538" s="1" t="s">
        <v>9476</v>
      </c>
      <c r="F2538" s="1" t="s">
        <v>157</v>
      </c>
      <c r="G2538" s="1" t="s">
        <v>9210</v>
      </c>
      <c r="H2538" s="3" t="s">
        <v>9477</v>
      </c>
    </row>
    <row r="2539" spans="1:8" x14ac:dyDescent="0.25">
      <c r="A2539" s="2">
        <v>43566.375</v>
      </c>
      <c r="B2539" s="2">
        <v>43567.708333333328</v>
      </c>
      <c r="C2539" s="1" t="s">
        <v>9478</v>
      </c>
      <c r="D2539" s="1" t="s">
        <v>9479</v>
      </c>
      <c r="E2539" s="1" t="s">
        <v>12263</v>
      </c>
      <c r="F2539" s="1" t="s">
        <v>157</v>
      </c>
      <c r="G2539" s="1" t="s">
        <v>9210</v>
      </c>
      <c r="H2539" s="3" t="s">
        <v>9480</v>
      </c>
    </row>
    <row r="2540" spans="1:8" x14ac:dyDescent="0.25">
      <c r="A2540" s="2">
        <v>43565.729166666672</v>
      </c>
      <c r="B2540" s="2">
        <v>43565.791666666672</v>
      </c>
      <c r="C2540" s="1" t="s">
        <v>9481</v>
      </c>
      <c r="D2540" s="1" t="s">
        <v>9482</v>
      </c>
      <c r="E2540" s="1" t="s">
        <v>9483</v>
      </c>
      <c r="F2540" s="1" t="s">
        <v>157</v>
      </c>
      <c r="G2540" s="1" t="s">
        <v>9210</v>
      </c>
      <c r="H2540" s="3" t="s">
        <v>9484</v>
      </c>
    </row>
    <row r="2541" spans="1:8" x14ac:dyDescent="0.25">
      <c r="A2541" s="2">
        <v>43565.375</v>
      </c>
      <c r="B2541" s="2">
        <v>43566.708333333328</v>
      </c>
      <c r="C2541" s="1" t="s">
        <v>9485</v>
      </c>
      <c r="D2541" s="1" t="s">
        <v>9486</v>
      </c>
      <c r="E2541" s="1" t="s">
        <v>9487</v>
      </c>
      <c r="F2541" s="1" t="s">
        <v>157</v>
      </c>
      <c r="G2541" s="1" t="s">
        <v>9210</v>
      </c>
      <c r="H2541" s="3" t="s">
        <v>9488</v>
      </c>
    </row>
    <row r="2542" spans="1:8" x14ac:dyDescent="0.25">
      <c r="A2542" s="2">
        <v>43562.833333333328</v>
      </c>
      <c r="B2542" s="2">
        <v>43562.9375</v>
      </c>
      <c r="C2542" s="1" t="s">
        <v>9489</v>
      </c>
      <c r="D2542" s="1" t="s">
        <v>9490</v>
      </c>
      <c r="E2542" s="1" t="s">
        <v>9491</v>
      </c>
      <c r="F2542" s="1" t="s">
        <v>157</v>
      </c>
      <c r="G2542" s="1" t="s">
        <v>9210</v>
      </c>
      <c r="H2542" s="3" t="s">
        <v>9492</v>
      </c>
    </row>
    <row r="2543" spans="1:8" x14ac:dyDescent="0.25">
      <c r="A2543" s="2">
        <v>43561.541666666672</v>
      </c>
      <c r="B2543" s="2">
        <v>43561.708333333328</v>
      </c>
      <c r="C2543" s="1" t="s">
        <v>9493</v>
      </c>
      <c r="D2543" s="1" t="s">
        <v>9494</v>
      </c>
      <c r="E2543" s="1" t="s">
        <v>12264</v>
      </c>
      <c r="F2543" s="1" t="s">
        <v>157</v>
      </c>
      <c r="G2543" s="1" t="s">
        <v>9210</v>
      </c>
      <c r="H2543" s="3" t="s">
        <v>9495</v>
      </c>
    </row>
    <row r="2544" spans="1:8" x14ac:dyDescent="0.25">
      <c r="A2544" s="2">
        <v>43561.375</v>
      </c>
      <c r="B2544" s="2">
        <v>43561.708333333328</v>
      </c>
      <c r="C2544" s="1" t="s">
        <v>9496</v>
      </c>
      <c r="D2544" s="1" t="s">
        <v>8647</v>
      </c>
      <c r="E2544" s="1" t="s">
        <v>9497</v>
      </c>
      <c r="F2544" s="1" t="s">
        <v>157</v>
      </c>
      <c r="G2544" s="1" t="s">
        <v>9210</v>
      </c>
      <c r="H2544" s="3" t="s">
        <v>9498</v>
      </c>
    </row>
    <row r="2545" spans="1:8" x14ac:dyDescent="0.25">
      <c r="A2545" s="2">
        <v>43560.666666666672</v>
      </c>
      <c r="B2545" s="2">
        <v>43560.833333333328</v>
      </c>
      <c r="C2545" s="1" t="s">
        <v>9499</v>
      </c>
      <c r="D2545" s="1" t="s">
        <v>9500</v>
      </c>
      <c r="E2545" s="1" t="s">
        <v>9501</v>
      </c>
      <c r="F2545" s="1" t="s">
        <v>157</v>
      </c>
      <c r="G2545" s="1" t="s">
        <v>9210</v>
      </c>
      <c r="H2545" s="3" t="s">
        <v>9502</v>
      </c>
    </row>
    <row r="2546" spans="1:8" x14ac:dyDescent="0.25">
      <c r="A2546" s="2">
        <v>43559.75</v>
      </c>
      <c r="B2546" s="2">
        <v>43559.916666666672</v>
      </c>
      <c r="C2546" s="1" t="s">
        <v>9503</v>
      </c>
      <c r="D2546" s="1" t="s">
        <v>9504</v>
      </c>
      <c r="E2546" s="1" t="s">
        <v>9505</v>
      </c>
      <c r="F2546" s="1" t="s">
        <v>157</v>
      </c>
      <c r="G2546" s="1" t="s">
        <v>9210</v>
      </c>
      <c r="H2546" s="3" t="s">
        <v>9506</v>
      </c>
    </row>
    <row r="2547" spans="1:8" x14ac:dyDescent="0.25">
      <c r="A2547" s="2">
        <v>43559.5</v>
      </c>
      <c r="B2547" s="2">
        <v>43559.583333333328</v>
      </c>
      <c r="C2547" s="1" t="s">
        <v>9507</v>
      </c>
      <c r="D2547" s="1" t="s">
        <v>9508</v>
      </c>
      <c r="E2547" s="1" t="s">
        <v>12265</v>
      </c>
      <c r="F2547" s="1" t="s">
        <v>157</v>
      </c>
      <c r="G2547" s="1" t="s">
        <v>9210</v>
      </c>
      <c r="H2547" s="3" t="s">
        <v>9509</v>
      </c>
    </row>
    <row r="2548" spans="1:8" x14ac:dyDescent="0.25">
      <c r="A2548" s="2">
        <v>43558.75</v>
      </c>
      <c r="B2548" s="2">
        <v>43558.958333333328</v>
      </c>
      <c r="C2548" s="1" t="s">
        <v>9510</v>
      </c>
      <c r="D2548" s="1" t="s">
        <v>9511</v>
      </c>
      <c r="E2548" s="1" t="s">
        <v>9512</v>
      </c>
      <c r="F2548" s="1" t="s">
        <v>157</v>
      </c>
      <c r="G2548" s="1" t="s">
        <v>9210</v>
      </c>
      <c r="H2548" s="3" t="s">
        <v>9513</v>
      </c>
    </row>
    <row r="2549" spans="1:8" x14ac:dyDescent="0.25">
      <c r="A2549" s="2">
        <v>43558.708333333328</v>
      </c>
      <c r="B2549" s="2">
        <v>43558.833333333328</v>
      </c>
      <c r="C2549" s="1" t="s">
        <v>9514</v>
      </c>
      <c r="D2549" s="1" t="s">
        <v>9515</v>
      </c>
      <c r="E2549" s="1" t="s">
        <v>9516</v>
      </c>
      <c r="F2549" s="1" t="s">
        <v>157</v>
      </c>
      <c r="G2549" s="1" t="s">
        <v>9210</v>
      </c>
      <c r="H2549" s="3" t="s">
        <v>9517</v>
      </c>
    </row>
    <row r="2550" spans="1:8" x14ac:dyDescent="0.25">
      <c r="A2550" s="2">
        <v>43557.75</v>
      </c>
      <c r="B2550" s="2">
        <v>43557.833333333328</v>
      </c>
      <c r="C2550" s="1" t="s">
        <v>9518</v>
      </c>
      <c r="D2550" s="1" t="s">
        <v>9519</v>
      </c>
      <c r="E2550" s="1" t="s">
        <v>9520</v>
      </c>
      <c r="F2550" s="1" t="s">
        <v>157</v>
      </c>
      <c r="G2550" s="1" t="s">
        <v>9210</v>
      </c>
      <c r="H2550" s="3" t="s">
        <v>9521</v>
      </c>
    </row>
    <row r="2551" spans="1:8" x14ac:dyDescent="0.25">
      <c r="A2551" s="2">
        <v>43557.375</v>
      </c>
      <c r="B2551" s="2">
        <v>43557.625</v>
      </c>
      <c r="C2551" s="1" t="s">
        <v>9522</v>
      </c>
      <c r="D2551" s="1" t="s">
        <v>9523</v>
      </c>
      <c r="E2551" s="1" t="s">
        <v>12266</v>
      </c>
      <c r="F2551" s="1" t="s">
        <v>157</v>
      </c>
      <c r="G2551" s="1" t="s">
        <v>9210</v>
      </c>
      <c r="H2551" s="3" t="s">
        <v>9524</v>
      </c>
    </row>
    <row r="2552" spans="1:8" x14ac:dyDescent="0.25">
      <c r="A2552" s="2">
        <v>43556.416666666672</v>
      </c>
      <c r="B2552" s="2">
        <v>43556.5</v>
      </c>
      <c r="C2552" s="1" t="s">
        <v>9525</v>
      </c>
      <c r="D2552" s="1" t="s">
        <v>8586</v>
      </c>
      <c r="E2552" s="1" t="s">
        <v>9526</v>
      </c>
      <c r="F2552" s="1" t="s">
        <v>157</v>
      </c>
      <c r="G2552" s="1" t="s">
        <v>9210</v>
      </c>
      <c r="H2552" s="3" t="s">
        <v>9527</v>
      </c>
    </row>
    <row r="2553" spans="1:8" x14ac:dyDescent="0.25">
      <c r="A2553" s="2">
        <v>43554.416666666672</v>
      </c>
      <c r="B2553" s="2">
        <v>43554.604166666672</v>
      </c>
      <c r="C2553" s="1" t="s">
        <v>9528</v>
      </c>
      <c r="D2553" s="1" t="s">
        <v>9529</v>
      </c>
      <c r="E2553" s="1" t="s">
        <v>12267</v>
      </c>
      <c r="F2553" s="1" t="s">
        <v>157</v>
      </c>
      <c r="G2553" s="1" t="s">
        <v>9210</v>
      </c>
      <c r="H2553" s="3" t="s">
        <v>9530</v>
      </c>
    </row>
    <row r="2554" spans="1:8" x14ac:dyDescent="0.25">
      <c r="A2554" s="2">
        <v>43554.416666666672</v>
      </c>
      <c r="B2554" s="2">
        <v>43554.666666666672</v>
      </c>
      <c r="C2554" s="1" t="s">
        <v>9531</v>
      </c>
      <c r="D2554" s="1" t="s">
        <v>9532</v>
      </c>
      <c r="E2554" s="1" t="s">
        <v>12268</v>
      </c>
      <c r="F2554" s="1" t="s">
        <v>157</v>
      </c>
      <c r="G2554" s="1" t="s">
        <v>9210</v>
      </c>
      <c r="H2554" s="3" t="s">
        <v>9533</v>
      </c>
    </row>
    <row r="2555" spans="1:8" x14ac:dyDescent="0.25">
      <c r="A2555" s="2">
        <v>43553.666666666672</v>
      </c>
      <c r="B2555" s="2">
        <v>43553.770833333328</v>
      </c>
      <c r="C2555" s="1" t="s">
        <v>9534</v>
      </c>
      <c r="D2555" s="1" t="s">
        <v>9504</v>
      </c>
      <c r="E2555" s="1" t="s">
        <v>12269</v>
      </c>
      <c r="F2555" s="1" t="s">
        <v>157</v>
      </c>
      <c r="G2555" s="1" t="s">
        <v>9210</v>
      </c>
      <c r="H2555" s="3" t="s">
        <v>9535</v>
      </c>
    </row>
    <row r="2556" spans="1:8" x14ac:dyDescent="0.25">
      <c r="A2556" s="2">
        <v>43552.375</v>
      </c>
      <c r="B2556" s="2">
        <v>43553.708333333328</v>
      </c>
      <c r="C2556" s="1" t="s">
        <v>9536</v>
      </c>
      <c r="D2556" s="1" t="s">
        <v>6503</v>
      </c>
      <c r="E2556" s="1" t="s">
        <v>9537</v>
      </c>
      <c r="F2556" s="1" t="s">
        <v>157</v>
      </c>
      <c r="G2556" s="1" t="s">
        <v>9210</v>
      </c>
      <c r="H2556" s="3" t="s">
        <v>9538</v>
      </c>
    </row>
    <row r="2557" spans="1:8" x14ac:dyDescent="0.25">
      <c r="A2557" s="2">
        <v>43550.583333333328</v>
      </c>
      <c r="B2557" s="2">
        <v>43550.708333333328</v>
      </c>
      <c r="C2557" s="1" t="s">
        <v>9019</v>
      </c>
      <c r="D2557" s="1" t="s">
        <v>9539</v>
      </c>
      <c r="E2557" s="1" t="s">
        <v>9540</v>
      </c>
      <c r="F2557" s="1" t="s">
        <v>157</v>
      </c>
      <c r="G2557" s="1" t="s">
        <v>9210</v>
      </c>
      <c r="H2557" s="3" t="s">
        <v>9541</v>
      </c>
    </row>
    <row r="2558" spans="1:8" x14ac:dyDescent="0.25">
      <c r="A2558" s="2">
        <v>43549.791666666672</v>
      </c>
      <c r="B2558" s="2">
        <v>43549.916666666672</v>
      </c>
      <c r="C2558" s="1" t="s">
        <v>9542</v>
      </c>
      <c r="D2558" s="1" t="s">
        <v>9543</v>
      </c>
      <c r="E2558" s="1" t="s">
        <v>9544</v>
      </c>
      <c r="F2558" s="1" t="s">
        <v>157</v>
      </c>
      <c r="G2558" s="1" t="s">
        <v>9210</v>
      </c>
      <c r="H2558" s="3" t="s">
        <v>9545</v>
      </c>
    </row>
    <row r="2559" spans="1:8" x14ac:dyDescent="0.25">
      <c r="A2559" s="2">
        <v>43549.770833333328</v>
      </c>
      <c r="B2559" s="2">
        <v>43549.854166666672</v>
      </c>
      <c r="C2559" s="1" t="s">
        <v>9546</v>
      </c>
      <c r="D2559" s="1" t="s">
        <v>8942</v>
      </c>
      <c r="E2559" s="1" t="s">
        <v>9547</v>
      </c>
      <c r="F2559" s="1" t="s">
        <v>157</v>
      </c>
      <c r="G2559" s="1" t="s">
        <v>9210</v>
      </c>
      <c r="H2559" s="3" t="s">
        <v>9548</v>
      </c>
    </row>
    <row r="2560" spans="1:8" x14ac:dyDescent="0.25">
      <c r="A2560" s="2">
        <v>43549.666666666672</v>
      </c>
      <c r="B2560" s="2">
        <v>43549.75</v>
      </c>
      <c r="C2560" s="1" t="s">
        <v>9549</v>
      </c>
      <c r="D2560" s="1" t="s">
        <v>9550</v>
      </c>
      <c r="E2560" s="1" t="s">
        <v>9551</v>
      </c>
      <c r="F2560" s="1" t="s">
        <v>157</v>
      </c>
      <c r="G2560" s="1" t="s">
        <v>9210</v>
      </c>
      <c r="H2560" s="3" t="s">
        <v>9552</v>
      </c>
    </row>
    <row r="2561" spans="1:8" x14ac:dyDescent="0.25">
      <c r="A2561" s="2">
        <v>43560.583333333328</v>
      </c>
      <c r="B2561" s="2">
        <v>43560.75</v>
      </c>
      <c r="C2561" s="1" t="s">
        <v>9553</v>
      </c>
      <c r="D2561" s="1" t="s">
        <v>9554</v>
      </c>
      <c r="E2561" s="1" t="s">
        <v>9555</v>
      </c>
      <c r="F2561" s="1" t="s">
        <v>157</v>
      </c>
      <c r="G2561" s="1" t="s">
        <v>9210</v>
      </c>
      <c r="H2561" s="3" t="s">
        <v>9556</v>
      </c>
    </row>
    <row r="2562" spans="1:8" x14ac:dyDescent="0.25">
      <c r="A2562" s="2">
        <v>43560.333333333328</v>
      </c>
      <c r="B2562" s="2">
        <v>43560.458333333328</v>
      </c>
      <c r="C2562" s="1" t="s">
        <v>9557</v>
      </c>
      <c r="D2562" s="1" t="s">
        <v>9558</v>
      </c>
      <c r="E2562" s="1" t="s">
        <v>9559</v>
      </c>
      <c r="F2562" s="1" t="s">
        <v>157</v>
      </c>
      <c r="G2562" s="1" t="s">
        <v>9210</v>
      </c>
      <c r="H2562" s="3" t="s">
        <v>9560</v>
      </c>
    </row>
    <row r="2563" spans="1:8" x14ac:dyDescent="0.25">
      <c r="A2563" s="2">
        <v>43559.416666666672</v>
      </c>
      <c r="B2563" s="2">
        <v>43559.770833333328</v>
      </c>
      <c r="C2563" s="1" t="s">
        <v>9561</v>
      </c>
      <c r="D2563" s="1" t="s">
        <v>9562</v>
      </c>
      <c r="E2563" s="1" t="s">
        <v>12270</v>
      </c>
      <c r="F2563" s="1" t="s">
        <v>157</v>
      </c>
      <c r="G2563" s="1" t="s">
        <v>9210</v>
      </c>
      <c r="H2563" s="3" t="s">
        <v>9563</v>
      </c>
    </row>
    <row r="2564" spans="1:8" x14ac:dyDescent="0.25">
      <c r="A2564" s="2">
        <v>43553.5625</v>
      </c>
      <c r="B2564" s="2">
        <v>43553.75</v>
      </c>
      <c r="C2564" s="1" t="s">
        <v>9564</v>
      </c>
      <c r="D2564" s="1" t="s">
        <v>9565</v>
      </c>
      <c r="E2564" s="1" t="s">
        <v>9566</v>
      </c>
      <c r="F2564" s="1" t="s">
        <v>157</v>
      </c>
      <c r="G2564" s="1" t="s">
        <v>9210</v>
      </c>
      <c r="H2564" s="3" t="s">
        <v>9567</v>
      </c>
    </row>
    <row r="2565" spans="1:8" x14ac:dyDescent="0.25">
      <c r="A2565" s="2">
        <v>43553.416666666672</v>
      </c>
      <c r="B2565" s="2">
        <v>43553.729166666672</v>
      </c>
      <c r="C2565" s="1" t="s">
        <v>9568</v>
      </c>
      <c r="D2565" s="1" t="s">
        <v>9569</v>
      </c>
      <c r="E2565" s="1" t="s">
        <v>12271</v>
      </c>
      <c r="F2565" s="1" t="s">
        <v>157</v>
      </c>
      <c r="G2565" s="1" t="s">
        <v>9210</v>
      </c>
      <c r="H2565" s="3" t="s">
        <v>9570</v>
      </c>
    </row>
    <row r="2566" spans="1:8" x14ac:dyDescent="0.25">
      <c r="A2566" s="2">
        <v>43552.770833333328</v>
      </c>
      <c r="B2566" s="2">
        <v>43552.875</v>
      </c>
      <c r="C2566" s="1" t="s">
        <v>9571</v>
      </c>
      <c r="D2566" s="1" t="s">
        <v>9419</v>
      </c>
      <c r="E2566" s="1" t="s">
        <v>9572</v>
      </c>
      <c r="F2566" s="1" t="s">
        <v>157</v>
      </c>
      <c r="G2566" s="1" t="s">
        <v>9210</v>
      </c>
      <c r="H2566" s="3" t="s">
        <v>9573</v>
      </c>
    </row>
    <row r="2567" spans="1:8" x14ac:dyDescent="0.25">
      <c r="A2567" s="2">
        <v>43551.75</v>
      </c>
      <c r="B2567" s="2">
        <v>43551.916666666672</v>
      </c>
      <c r="C2567" s="1" t="s">
        <v>8954</v>
      </c>
      <c r="D2567" s="1" t="s">
        <v>9574</v>
      </c>
      <c r="E2567" s="1" t="s">
        <v>9575</v>
      </c>
      <c r="F2567" s="1" t="s">
        <v>157</v>
      </c>
      <c r="G2567" s="1" t="s">
        <v>9210</v>
      </c>
      <c r="H2567" s="3" t="s">
        <v>9576</v>
      </c>
    </row>
    <row r="2568" spans="1:8" x14ac:dyDescent="0.25">
      <c r="A2568" s="2">
        <v>43551.5</v>
      </c>
      <c r="B2568" s="2">
        <v>43551.729166666672</v>
      </c>
      <c r="C2568" s="1" t="s">
        <v>9577</v>
      </c>
      <c r="D2568" s="1" t="s">
        <v>9578</v>
      </c>
      <c r="E2568" s="1" t="s">
        <v>9579</v>
      </c>
      <c r="F2568" s="1" t="s">
        <v>157</v>
      </c>
      <c r="G2568" s="1" t="s">
        <v>9210</v>
      </c>
      <c r="H2568" s="3" t="s">
        <v>9580</v>
      </c>
    </row>
    <row r="2569" spans="1:8" x14ac:dyDescent="0.25">
      <c r="A2569" s="2">
        <v>43550.770833333328</v>
      </c>
      <c r="B2569" s="2">
        <v>43550.895833333328</v>
      </c>
      <c r="C2569" s="1" t="s">
        <v>9581</v>
      </c>
      <c r="D2569" s="1" t="s">
        <v>9582</v>
      </c>
      <c r="E2569" s="1" t="s">
        <v>9583</v>
      </c>
      <c r="F2569" s="1" t="s">
        <v>157</v>
      </c>
      <c r="G2569" s="1" t="s">
        <v>9210</v>
      </c>
      <c r="H2569" s="3" t="s">
        <v>9584</v>
      </c>
    </row>
    <row r="2570" spans="1:8" x14ac:dyDescent="0.25">
      <c r="A2570" s="2">
        <v>43549.791666666672</v>
      </c>
      <c r="B2570" s="2">
        <v>43549.875</v>
      </c>
      <c r="C2570" s="1" t="s">
        <v>9585</v>
      </c>
      <c r="D2570" s="1" t="s">
        <v>9586</v>
      </c>
      <c r="E2570" s="1" t="s">
        <v>9587</v>
      </c>
      <c r="F2570" s="1" t="s">
        <v>157</v>
      </c>
      <c r="G2570" s="1" t="s">
        <v>9210</v>
      </c>
      <c r="H2570" s="3" t="s">
        <v>9588</v>
      </c>
    </row>
    <row r="2571" spans="1:8" x14ac:dyDescent="0.25">
      <c r="A2571" s="2">
        <v>43614.625</v>
      </c>
      <c r="B2571" s="2">
        <v>43614.833333333328</v>
      </c>
      <c r="C2571" s="1" t="s">
        <v>9108</v>
      </c>
      <c r="D2571" s="1" t="s">
        <v>9109</v>
      </c>
      <c r="E2571" s="1" t="s">
        <v>9110</v>
      </c>
      <c r="F2571" s="1" t="s">
        <v>157</v>
      </c>
      <c r="G2571" s="1" t="s">
        <v>9589</v>
      </c>
      <c r="H2571" s="3" t="s">
        <v>9590</v>
      </c>
    </row>
    <row r="2572" spans="1:8" x14ac:dyDescent="0.25">
      <c r="A2572" s="2">
        <v>43621.354166666672</v>
      </c>
      <c r="B2572" s="2">
        <v>43621.479166666672</v>
      </c>
      <c r="C2572" s="1" t="s">
        <v>9591</v>
      </c>
      <c r="D2572" s="1" t="s">
        <v>9592</v>
      </c>
      <c r="E2572" s="1" t="s">
        <v>9593</v>
      </c>
      <c r="F2572" s="1" t="s">
        <v>157</v>
      </c>
      <c r="G2572" s="1" t="s">
        <v>9589</v>
      </c>
      <c r="H2572" s="3" t="s">
        <v>9594</v>
      </c>
    </row>
    <row r="2573" spans="1:8" x14ac:dyDescent="0.25">
      <c r="A2573" s="2">
        <v>43614.416666666672</v>
      </c>
      <c r="B2573" s="2">
        <v>43614.5</v>
      </c>
      <c r="C2573" s="1" t="s">
        <v>9595</v>
      </c>
      <c r="D2573" s="1" t="s">
        <v>8563</v>
      </c>
      <c r="E2573" s="1" t="s">
        <v>12272</v>
      </c>
      <c r="F2573" s="1" t="s">
        <v>157</v>
      </c>
      <c r="G2573" s="1" t="s">
        <v>9589</v>
      </c>
      <c r="H2573" s="3" t="s">
        <v>9596</v>
      </c>
    </row>
    <row r="2574" spans="1:8" x14ac:dyDescent="0.25">
      <c r="A2574" s="2">
        <v>43613.75</v>
      </c>
      <c r="B2574" s="2">
        <v>43613.8125</v>
      </c>
      <c r="C2574" s="1" t="s">
        <v>9597</v>
      </c>
      <c r="D2574" s="1" t="s">
        <v>8676</v>
      </c>
      <c r="E2574" s="1" t="s">
        <v>9598</v>
      </c>
      <c r="F2574" s="1" t="s">
        <v>157</v>
      </c>
      <c r="G2574" s="1" t="s">
        <v>9589</v>
      </c>
      <c r="H2574" s="3" t="s">
        <v>9599</v>
      </c>
    </row>
    <row r="2575" spans="1:8" x14ac:dyDescent="0.25">
      <c r="A2575" s="2">
        <v>43613.645833333328</v>
      </c>
      <c r="B2575" s="2">
        <v>43613.8125</v>
      </c>
      <c r="C2575" s="1" t="s">
        <v>9600</v>
      </c>
      <c r="D2575" s="1" t="s">
        <v>9601</v>
      </c>
      <c r="E2575" s="1" t="s">
        <v>9602</v>
      </c>
      <c r="F2575" s="1" t="s">
        <v>157</v>
      </c>
      <c r="G2575" s="1" t="s">
        <v>9589</v>
      </c>
      <c r="H2575" s="3" t="s">
        <v>9603</v>
      </c>
    </row>
    <row r="2576" spans="1:8" x14ac:dyDescent="0.25">
      <c r="A2576" s="2">
        <v>43612.729166666672</v>
      </c>
      <c r="B2576" s="2">
        <v>43612.916666666672</v>
      </c>
      <c r="C2576" s="1" t="s">
        <v>9604</v>
      </c>
      <c r="D2576" s="1" t="s">
        <v>9605</v>
      </c>
      <c r="E2576" s="1" t="s">
        <v>9606</v>
      </c>
      <c r="F2576" s="1" t="s">
        <v>157</v>
      </c>
      <c r="G2576" s="1" t="s">
        <v>9589</v>
      </c>
      <c r="H2576" s="3" t="s">
        <v>9607</v>
      </c>
    </row>
    <row r="2577" spans="1:8" x14ac:dyDescent="0.25">
      <c r="A2577" s="2">
        <v>43622.375</v>
      </c>
      <c r="B2577" s="2">
        <v>43622.708333333328</v>
      </c>
      <c r="C2577" s="1" t="s">
        <v>6478</v>
      </c>
      <c r="D2577" s="1" t="s">
        <v>6479</v>
      </c>
      <c r="E2577" s="1" t="s">
        <v>6480</v>
      </c>
      <c r="F2577" s="1" t="s">
        <v>157</v>
      </c>
      <c r="G2577" s="1" t="s">
        <v>9589</v>
      </c>
      <c r="H2577" s="3" t="s">
        <v>9608</v>
      </c>
    </row>
    <row r="2578" spans="1:8" x14ac:dyDescent="0.25">
      <c r="A2578" s="2">
        <v>43621.666666666672</v>
      </c>
      <c r="B2578" s="2">
        <v>43621.708333333328</v>
      </c>
      <c r="C2578" s="1" t="s">
        <v>6484</v>
      </c>
      <c r="D2578" s="1" t="s">
        <v>6485</v>
      </c>
      <c r="E2578" s="1" t="s">
        <v>12087</v>
      </c>
      <c r="F2578" s="1" t="s">
        <v>157</v>
      </c>
      <c r="G2578" s="1" t="s">
        <v>9589</v>
      </c>
      <c r="H2578" s="3" t="s">
        <v>9609</v>
      </c>
    </row>
    <row r="2579" spans="1:8" x14ac:dyDescent="0.25">
      <c r="A2579" s="2">
        <v>43621.395833333328</v>
      </c>
      <c r="B2579" s="2">
        <v>43621.729166666672</v>
      </c>
      <c r="C2579" s="1" t="s">
        <v>6487</v>
      </c>
      <c r="D2579" s="1" t="s">
        <v>6488</v>
      </c>
      <c r="E2579" s="1" t="s">
        <v>6489</v>
      </c>
      <c r="F2579" s="1" t="s">
        <v>157</v>
      </c>
      <c r="G2579" s="1" t="s">
        <v>9589</v>
      </c>
      <c r="H2579" s="3" t="s">
        <v>9610</v>
      </c>
    </row>
    <row r="2580" spans="1:8" x14ac:dyDescent="0.25">
      <c r="A2580" s="2">
        <v>43620.375</v>
      </c>
      <c r="B2580" s="2">
        <v>43621.708333333328</v>
      </c>
      <c r="C2580" s="1" t="s">
        <v>6491</v>
      </c>
      <c r="D2580" s="1" t="s">
        <v>6492</v>
      </c>
      <c r="E2580" s="1" t="s">
        <v>12088</v>
      </c>
      <c r="F2580" s="1" t="s">
        <v>157</v>
      </c>
      <c r="G2580" s="1" t="s">
        <v>9589</v>
      </c>
      <c r="H2580" s="3" t="s">
        <v>9611</v>
      </c>
    </row>
    <row r="2581" spans="1:8" x14ac:dyDescent="0.25">
      <c r="A2581" s="2">
        <v>43612.416666666672</v>
      </c>
      <c r="B2581" s="2">
        <v>43612.5</v>
      </c>
      <c r="C2581" s="1" t="s">
        <v>9612</v>
      </c>
      <c r="D2581" s="1" t="s">
        <v>8586</v>
      </c>
      <c r="E2581" s="1" t="s">
        <v>9613</v>
      </c>
      <c r="F2581" s="1" t="s">
        <v>157</v>
      </c>
      <c r="G2581" s="1" t="s">
        <v>9589</v>
      </c>
      <c r="H2581" s="3" t="s">
        <v>9614</v>
      </c>
    </row>
    <row r="2582" spans="1:8" x14ac:dyDescent="0.25">
      <c r="A2582" s="2">
        <v>43621.770833333328</v>
      </c>
      <c r="B2582" s="2">
        <v>43621.895833333328</v>
      </c>
      <c r="C2582" s="1" t="s">
        <v>6494</v>
      </c>
      <c r="D2582" s="1" t="s">
        <v>6495</v>
      </c>
      <c r="E2582" s="1" t="s">
        <v>6496</v>
      </c>
      <c r="F2582" s="1" t="s">
        <v>157</v>
      </c>
      <c r="G2582" s="1" t="s">
        <v>9589</v>
      </c>
      <c r="H2582" s="3" t="s">
        <v>9615</v>
      </c>
    </row>
    <row r="2583" spans="1:8" x14ac:dyDescent="0.25">
      <c r="A2583" s="2">
        <v>43616.416666666672</v>
      </c>
      <c r="B2583" s="2">
        <v>43618.75</v>
      </c>
      <c r="C2583" s="1" t="s">
        <v>9616</v>
      </c>
      <c r="D2583" s="1" t="s">
        <v>7196</v>
      </c>
      <c r="E2583" s="1" t="s">
        <v>9617</v>
      </c>
      <c r="F2583" s="1" t="s">
        <v>157</v>
      </c>
      <c r="G2583" s="1" t="s">
        <v>9589</v>
      </c>
      <c r="H2583" s="3" t="s">
        <v>9618</v>
      </c>
    </row>
    <row r="2584" spans="1:8" x14ac:dyDescent="0.25">
      <c r="A2584" s="2">
        <v>43613.791666666672</v>
      </c>
      <c r="B2584" s="2">
        <v>43613.875</v>
      </c>
      <c r="C2584" s="1" t="s">
        <v>9619</v>
      </c>
      <c r="D2584" s="1" t="s">
        <v>8736</v>
      </c>
      <c r="E2584" s="1" t="s">
        <v>9620</v>
      </c>
      <c r="F2584" s="1" t="s">
        <v>157</v>
      </c>
      <c r="G2584" s="1" t="s">
        <v>9589</v>
      </c>
      <c r="H2584" s="3" t="s">
        <v>9621</v>
      </c>
    </row>
    <row r="2585" spans="1:8" x14ac:dyDescent="0.25">
      <c r="A2585" s="2">
        <v>43613.770833333328</v>
      </c>
      <c r="B2585" s="2">
        <v>43613.916666666672</v>
      </c>
      <c r="C2585" s="1" t="s">
        <v>9622</v>
      </c>
      <c r="D2585" s="1" t="s">
        <v>9623</v>
      </c>
      <c r="E2585" s="1" t="s">
        <v>12273</v>
      </c>
      <c r="F2585" s="1" t="s">
        <v>157</v>
      </c>
      <c r="G2585" s="1" t="s">
        <v>9589</v>
      </c>
      <c r="H2585" s="3" t="s">
        <v>9624</v>
      </c>
    </row>
    <row r="2586" spans="1:8" x14ac:dyDescent="0.25">
      <c r="A2586" s="2">
        <v>43622.770833333328</v>
      </c>
      <c r="B2586" s="2">
        <v>43622.916666666672</v>
      </c>
      <c r="C2586" s="1" t="s">
        <v>6498</v>
      </c>
      <c r="D2586" s="1" t="s">
        <v>6499</v>
      </c>
      <c r="E2586" s="1" t="s">
        <v>6500</v>
      </c>
      <c r="F2586" s="1" t="s">
        <v>157</v>
      </c>
      <c r="G2586" s="1" t="s">
        <v>9589</v>
      </c>
      <c r="H2586" s="3" t="s">
        <v>9625</v>
      </c>
    </row>
    <row r="2587" spans="1:8" x14ac:dyDescent="0.25">
      <c r="A2587" s="2">
        <v>43621.75</v>
      </c>
      <c r="B2587" s="2">
        <v>43621.875</v>
      </c>
      <c r="C2587" s="1" t="s">
        <v>6502</v>
      </c>
      <c r="D2587" s="1" t="s">
        <v>6503</v>
      </c>
      <c r="E2587" s="1" t="s">
        <v>6504</v>
      </c>
      <c r="F2587" s="1" t="s">
        <v>157</v>
      </c>
      <c r="G2587" s="1" t="s">
        <v>9589</v>
      </c>
      <c r="H2587" s="3" t="s">
        <v>9626</v>
      </c>
    </row>
    <row r="2588" spans="1:8" x14ac:dyDescent="0.25">
      <c r="A2588" s="2">
        <v>43615.708333333328</v>
      </c>
      <c r="B2588" s="2">
        <v>43615.791666666672</v>
      </c>
      <c r="C2588" s="1" t="s">
        <v>9004</v>
      </c>
      <c r="D2588" s="1" t="s">
        <v>9005</v>
      </c>
      <c r="E2588" s="1" t="s">
        <v>9627</v>
      </c>
      <c r="F2588" s="1" t="s">
        <v>157</v>
      </c>
      <c r="G2588" s="1" t="s">
        <v>9589</v>
      </c>
      <c r="H2588" s="3" t="s">
        <v>9628</v>
      </c>
    </row>
    <row r="2589" spans="1:8" x14ac:dyDescent="0.25">
      <c r="A2589" s="2">
        <v>43613.375</v>
      </c>
      <c r="B2589" s="2">
        <v>43613.541666666672</v>
      </c>
      <c r="C2589" s="1" t="s">
        <v>9629</v>
      </c>
      <c r="D2589" s="1" t="s">
        <v>6567</v>
      </c>
      <c r="E2589" s="1" t="s">
        <v>12274</v>
      </c>
      <c r="F2589" s="1" t="s">
        <v>157</v>
      </c>
      <c r="G2589" s="1" t="s">
        <v>9589</v>
      </c>
      <c r="H2589" s="3" t="s">
        <v>9630</v>
      </c>
    </row>
    <row r="2590" spans="1:8" x14ac:dyDescent="0.25">
      <c r="A2590" s="2">
        <v>43623.354166666672</v>
      </c>
      <c r="B2590" s="2">
        <v>43625.708333333328</v>
      </c>
      <c r="C2590" s="1" t="s">
        <v>6506</v>
      </c>
      <c r="D2590" s="1" t="s">
        <v>6507</v>
      </c>
      <c r="E2590" s="1" t="s">
        <v>6508</v>
      </c>
      <c r="F2590" s="1" t="s">
        <v>157</v>
      </c>
      <c r="G2590" s="1" t="s">
        <v>9589</v>
      </c>
      <c r="H2590" s="3" t="s">
        <v>9631</v>
      </c>
    </row>
    <row r="2591" spans="1:8" x14ac:dyDescent="0.25">
      <c r="A2591" s="2">
        <v>43622.375</v>
      </c>
      <c r="B2591" s="2">
        <v>43622.666666666672</v>
      </c>
      <c r="C2591" s="1" t="s">
        <v>6510</v>
      </c>
      <c r="D2591" s="1" t="s">
        <v>6511</v>
      </c>
      <c r="E2591" s="1" t="s">
        <v>6512</v>
      </c>
      <c r="F2591" s="1" t="s">
        <v>157</v>
      </c>
      <c r="G2591" s="1" t="s">
        <v>9589</v>
      </c>
      <c r="H2591" s="3" t="s">
        <v>9632</v>
      </c>
    </row>
    <row r="2592" spans="1:8" x14ac:dyDescent="0.25">
      <c r="A2592" s="2">
        <v>43620.739583333328</v>
      </c>
      <c r="B2592" s="2">
        <v>43620.8125</v>
      </c>
      <c r="C2592" s="1" t="s">
        <v>9633</v>
      </c>
      <c r="D2592" s="1" t="s">
        <v>6479</v>
      </c>
      <c r="E2592" s="1" t="s">
        <v>9634</v>
      </c>
      <c r="F2592" s="1" t="s">
        <v>157</v>
      </c>
      <c r="G2592" s="1" t="s">
        <v>9589</v>
      </c>
      <c r="H2592" s="3" t="s">
        <v>9635</v>
      </c>
    </row>
    <row r="2593" spans="1:8" x14ac:dyDescent="0.25">
      <c r="A2593" s="2">
        <v>43620.375</v>
      </c>
      <c r="B2593" s="2">
        <v>43621.708333333328</v>
      </c>
      <c r="C2593" s="1" t="s">
        <v>6514</v>
      </c>
      <c r="D2593" s="1" t="s">
        <v>6492</v>
      </c>
      <c r="E2593" s="1" t="s">
        <v>12089</v>
      </c>
      <c r="F2593" s="1" t="s">
        <v>157</v>
      </c>
      <c r="G2593" s="1" t="s">
        <v>9589</v>
      </c>
      <c r="H2593" s="3" t="s">
        <v>9636</v>
      </c>
    </row>
    <row r="2594" spans="1:8" x14ac:dyDescent="0.25">
      <c r="A2594" s="2">
        <v>43616.666666666672</v>
      </c>
      <c r="B2594" s="2">
        <v>43616.791666666672</v>
      </c>
      <c r="C2594" s="1" t="s">
        <v>9637</v>
      </c>
      <c r="D2594" s="1" t="s">
        <v>6520</v>
      </c>
      <c r="E2594" s="1" t="s">
        <v>9638</v>
      </c>
      <c r="F2594" s="1" t="s">
        <v>157</v>
      </c>
      <c r="G2594" s="1" t="s">
        <v>9589</v>
      </c>
      <c r="H2594" s="3" t="s">
        <v>9639</v>
      </c>
    </row>
    <row r="2595" spans="1:8" x14ac:dyDescent="0.25">
      <c r="A2595" s="2">
        <v>43613.770833333328</v>
      </c>
      <c r="B2595" s="2">
        <v>43613.875</v>
      </c>
      <c r="C2595" s="1" t="s">
        <v>9640</v>
      </c>
      <c r="D2595" s="1" t="s">
        <v>9165</v>
      </c>
      <c r="E2595" s="1" t="s">
        <v>9641</v>
      </c>
      <c r="F2595" s="1" t="s">
        <v>157</v>
      </c>
      <c r="G2595" s="1" t="s">
        <v>9589</v>
      </c>
      <c r="H2595" s="3" t="s">
        <v>9642</v>
      </c>
    </row>
    <row r="2596" spans="1:8" x14ac:dyDescent="0.25">
      <c r="A2596" s="2">
        <v>43612.354166666672</v>
      </c>
      <c r="B2596" s="2">
        <v>43612.854166666672</v>
      </c>
      <c r="C2596" s="1" t="s">
        <v>9643</v>
      </c>
      <c r="D2596" s="1" t="s">
        <v>8873</v>
      </c>
      <c r="E2596" s="1" t="s">
        <v>9644</v>
      </c>
      <c r="F2596" s="1" t="s">
        <v>157</v>
      </c>
      <c r="G2596" s="1" t="s">
        <v>9589</v>
      </c>
      <c r="H2596" s="3" t="s">
        <v>9645</v>
      </c>
    </row>
    <row r="2597" spans="1:8" x14ac:dyDescent="0.25">
      <c r="A2597" s="2">
        <v>43623.375</v>
      </c>
      <c r="B2597" s="2">
        <v>43623.708333333328</v>
      </c>
      <c r="C2597" s="1" t="s">
        <v>9646</v>
      </c>
      <c r="D2597" s="1" t="s">
        <v>9647</v>
      </c>
      <c r="E2597" s="1" t="s">
        <v>12275</v>
      </c>
      <c r="F2597" s="1" t="s">
        <v>157</v>
      </c>
      <c r="G2597" s="1" t="s">
        <v>9589</v>
      </c>
      <c r="H2597" s="3" t="s">
        <v>9648</v>
      </c>
    </row>
    <row r="2598" spans="1:8" x14ac:dyDescent="0.25">
      <c r="A2598" s="2">
        <v>43622.708333333328</v>
      </c>
      <c r="B2598" s="2">
        <v>43622.791666666672</v>
      </c>
      <c r="C2598" s="1" t="s">
        <v>6516</v>
      </c>
      <c r="D2598" s="1" t="s">
        <v>6517</v>
      </c>
      <c r="E2598" s="1" t="s">
        <v>12090</v>
      </c>
      <c r="F2598" s="1" t="s">
        <v>157</v>
      </c>
      <c r="G2598" s="1" t="s">
        <v>9589</v>
      </c>
      <c r="H2598" s="3" t="s">
        <v>9649</v>
      </c>
    </row>
    <row r="2599" spans="1:8" x14ac:dyDescent="0.25">
      <c r="A2599" s="2">
        <v>43620.354166666672</v>
      </c>
      <c r="B2599" s="2">
        <v>43620.458333333328</v>
      </c>
      <c r="C2599" s="1" t="s">
        <v>9650</v>
      </c>
      <c r="D2599" s="1" t="s">
        <v>9651</v>
      </c>
      <c r="E2599" s="1" t="s">
        <v>9652</v>
      </c>
      <c r="F2599" s="1" t="s">
        <v>157</v>
      </c>
      <c r="G2599" s="1" t="s">
        <v>9589</v>
      </c>
      <c r="H2599" s="3" t="s">
        <v>9653</v>
      </c>
    </row>
    <row r="2600" spans="1:8" x14ac:dyDescent="0.25">
      <c r="A2600" s="2">
        <v>43616.416666666672</v>
      </c>
      <c r="B2600" s="2">
        <v>43616.625</v>
      </c>
      <c r="C2600" s="1" t="s">
        <v>9654</v>
      </c>
      <c r="D2600" s="3" t="s">
        <v>9655</v>
      </c>
      <c r="E2600" s="1" t="s">
        <v>12276</v>
      </c>
      <c r="F2600" s="1" t="s">
        <v>157</v>
      </c>
      <c r="G2600" s="1" t="s">
        <v>9589</v>
      </c>
      <c r="H2600" s="3" t="s">
        <v>9656</v>
      </c>
    </row>
    <row r="2601" spans="1:8" x14ac:dyDescent="0.25">
      <c r="A2601" s="2">
        <v>43613.770833333328</v>
      </c>
      <c r="B2601" s="2">
        <v>43613.895833333328</v>
      </c>
      <c r="C2601" s="1" t="s">
        <v>9657</v>
      </c>
      <c r="D2601" s="1" t="s">
        <v>9658</v>
      </c>
      <c r="E2601" s="1" t="s">
        <v>9659</v>
      </c>
      <c r="F2601" s="1" t="s">
        <v>157</v>
      </c>
      <c r="G2601" s="1" t="s">
        <v>9589</v>
      </c>
      <c r="H2601" s="3" t="s">
        <v>9660</v>
      </c>
    </row>
    <row r="2602" spans="1:8" x14ac:dyDescent="0.25">
      <c r="A2602" s="2">
        <v>43612.708333333328</v>
      </c>
      <c r="B2602" s="2">
        <v>43612.791666666672</v>
      </c>
      <c r="C2602" s="1" t="s">
        <v>9661</v>
      </c>
      <c r="D2602" s="1" t="s">
        <v>8563</v>
      </c>
      <c r="E2602" s="1" t="s">
        <v>9662</v>
      </c>
      <c r="F2602" s="1" t="s">
        <v>157</v>
      </c>
      <c r="G2602" s="1" t="s">
        <v>9589</v>
      </c>
      <c r="H2602" s="3" t="s">
        <v>9663</v>
      </c>
    </row>
    <row r="2603" spans="1:8" x14ac:dyDescent="0.25">
      <c r="A2603" s="2">
        <v>43623.354166666672</v>
      </c>
      <c r="B2603" s="2">
        <v>43623.916666666672</v>
      </c>
      <c r="C2603" s="1" t="s">
        <v>6519</v>
      </c>
      <c r="D2603" s="1" t="s">
        <v>6520</v>
      </c>
      <c r="E2603" s="1" t="s">
        <v>9664</v>
      </c>
      <c r="F2603" s="1" t="s">
        <v>157</v>
      </c>
      <c r="G2603" s="1" t="s">
        <v>9589</v>
      </c>
      <c r="H2603" s="3" t="s">
        <v>9665</v>
      </c>
    </row>
    <row r="2604" spans="1:8" x14ac:dyDescent="0.25">
      <c r="A2604" s="2">
        <v>43622.541666666672</v>
      </c>
      <c r="B2604" s="2">
        <v>43622.708333333328</v>
      </c>
      <c r="C2604" s="1" t="s">
        <v>6522</v>
      </c>
      <c r="D2604" s="1" t="s">
        <v>5137</v>
      </c>
      <c r="E2604" s="1" t="s">
        <v>6523</v>
      </c>
      <c r="F2604" s="1" t="s">
        <v>157</v>
      </c>
      <c r="G2604" s="1" t="s">
        <v>9589</v>
      </c>
      <c r="H2604" s="3" t="s">
        <v>9666</v>
      </c>
    </row>
    <row r="2605" spans="1:8" x14ac:dyDescent="0.25">
      <c r="A2605" s="2">
        <v>43621.666666666672</v>
      </c>
      <c r="B2605" s="2">
        <v>43621.75</v>
      </c>
      <c r="C2605" s="1" t="s">
        <v>6525</v>
      </c>
      <c r="D2605" s="1" t="s">
        <v>6526</v>
      </c>
      <c r="E2605" s="1" t="s">
        <v>6527</v>
      </c>
      <c r="F2605" s="1" t="s">
        <v>157</v>
      </c>
      <c r="G2605" s="1" t="s">
        <v>9589</v>
      </c>
      <c r="H2605" s="3" t="s">
        <v>9667</v>
      </c>
    </row>
    <row r="2606" spans="1:8" x14ac:dyDescent="0.25">
      <c r="A2606" s="2">
        <v>43620.729166666672</v>
      </c>
      <c r="B2606" s="2">
        <v>43620.791666666672</v>
      </c>
      <c r="C2606" s="1" t="s">
        <v>9668</v>
      </c>
      <c r="D2606" s="1" t="s">
        <v>9669</v>
      </c>
      <c r="E2606" s="1" t="s">
        <v>9670</v>
      </c>
      <c r="F2606" s="1" t="s">
        <v>157</v>
      </c>
      <c r="G2606" s="1" t="s">
        <v>9589</v>
      </c>
      <c r="H2606" s="3" t="s">
        <v>9671</v>
      </c>
    </row>
    <row r="2607" spans="1:8" x14ac:dyDescent="0.25">
      <c r="A2607" s="2">
        <v>43620.375</v>
      </c>
      <c r="B2607" s="2">
        <v>43620.75</v>
      </c>
      <c r="C2607" s="1" t="s">
        <v>9672</v>
      </c>
      <c r="D2607" s="1" t="s">
        <v>9673</v>
      </c>
      <c r="E2607" s="1" t="s">
        <v>9674</v>
      </c>
      <c r="F2607" s="1" t="s">
        <v>157</v>
      </c>
      <c r="G2607" s="1" t="s">
        <v>9589</v>
      </c>
      <c r="H2607" s="3" t="s">
        <v>9675</v>
      </c>
    </row>
    <row r="2608" spans="1:8" x14ac:dyDescent="0.25">
      <c r="A2608" s="2">
        <v>43620.354166666672</v>
      </c>
      <c r="B2608" s="2">
        <v>43620.4375</v>
      </c>
      <c r="C2608" s="1" t="s">
        <v>9676</v>
      </c>
      <c r="D2608" s="1" t="s">
        <v>6551</v>
      </c>
      <c r="E2608" s="1" t="s">
        <v>12277</v>
      </c>
      <c r="F2608" s="1" t="s">
        <v>157</v>
      </c>
      <c r="G2608" s="1" t="s">
        <v>9589</v>
      </c>
      <c r="H2608" s="3" t="s">
        <v>9677</v>
      </c>
    </row>
    <row r="2609" spans="1:8" x14ac:dyDescent="0.25">
      <c r="A2609" s="2">
        <v>43619.791666666672</v>
      </c>
      <c r="B2609" s="2">
        <v>43619.916666666672</v>
      </c>
      <c r="C2609" s="1" t="s">
        <v>9678</v>
      </c>
      <c r="D2609" s="1" t="s">
        <v>9679</v>
      </c>
      <c r="E2609" s="1" t="s">
        <v>12278</v>
      </c>
      <c r="F2609" s="1" t="s">
        <v>157</v>
      </c>
      <c r="G2609" s="1" t="s">
        <v>9589</v>
      </c>
      <c r="H2609" s="3" t="s">
        <v>9680</v>
      </c>
    </row>
    <row r="2610" spans="1:8" x14ac:dyDescent="0.25">
      <c r="A2610" s="2">
        <v>43613.729166666672</v>
      </c>
      <c r="B2610" s="2">
        <v>43613.895833333328</v>
      </c>
      <c r="C2610" s="1" t="s">
        <v>9681</v>
      </c>
      <c r="D2610" s="1" t="s">
        <v>9682</v>
      </c>
      <c r="E2610" s="1" t="s">
        <v>12279</v>
      </c>
      <c r="F2610" s="1" t="s">
        <v>157</v>
      </c>
      <c r="G2610" s="1" t="s">
        <v>9589</v>
      </c>
      <c r="H2610" s="3" t="s">
        <v>9683</v>
      </c>
    </row>
    <row r="2611" spans="1:8" x14ac:dyDescent="0.25">
      <c r="A2611" s="2">
        <v>43634.729166666672</v>
      </c>
      <c r="B2611" s="2">
        <v>43634.8125</v>
      </c>
      <c r="C2611" s="1" t="s">
        <v>9684</v>
      </c>
      <c r="D2611" s="1" t="s">
        <v>7095</v>
      </c>
      <c r="E2611" s="1" t="s">
        <v>9685</v>
      </c>
      <c r="F2611" s="1" t="s">
        <v>6481</v>
      </c>
      <c r="G2611" s="1" t="s">
        <v>9686</v>
      </c>
      <c r="H2611" s="3" t="s">
        <v>9687</v>
      </c>
    </row>
    <row r="2612" spans="1:8" x14ac:dyDescent="0.25">
      <c r="A2612" s="2">
        <v>43634.770833333328</v>
      </c>
      <c r="B2612" s="2">
        <v>43634.854166666672</v>
      </c>
      <c r="C2612" s="1" t="s">
        <v>9688</v>
      </c>
      <c r="D2612" s="1" t="s">
        <v>9689</v>
      </c>
      <c r="E2612" s="1" t="s">
        <v>9690</v>
      </c>
      <c r="F2612" s="1" t="s">
        <v>6481</v>
      </c>
      <c r="G2612" s="1" t="s">
        <v>9691</v>
      </c>
      <c r="H2612" s="3" t="s">
        <v>9692</v>
      </c>
    </row>
    <row r="2613" spans="1:8" x14ac:dyDescent="0.25">
      <c r="A2613" s="2">
        <v>43628.75</v>
      </c>
      <c r="B2613" s="2">
        <v>43628.833333333328</v>
      </c>
      <c r="C2613" s="1" t="s">
        <v>9693</v>
      </c>
      <c r="D2613" s="1" t="s">
        <v>9694</v>
      </c>
      <c r="E2613" s="1" t="s">
        <v>9695</v>
      </c>
      <c r="F2613" s="1" t="s">
        <v>6481</v>
      </c>
      <c r="G2613" s="1" t="s">
        <v>9696</v>
      </c>
      <c r="H2613" s="3" t="s">
        <v>9697</v>
      </c>
    </row>
    <row r="2614" spans="1:8" x14ac:dyDescent="0.25">
      <c r="A2614" s="2">
        <v>43622.75</v>
      </c>
      <c r="B2614" s="2">
        <v>43622.833333333328</v>
      </c>
      <c r="C2614" s="1" t="s">
        <v>9698</v>
      </c>
      <c r="D2614" s="1" t="s">
        <v>9699</v>
      </c>
      <c r="E2614" s="1" t="s">
        <v>9700</v>
      </c>
      <c r="F2614" s="1" t="s">
        <v>6481</v>
      </c>
      <c r="G2614" s="1" t="s">
        <v>9701</v>
      </c>
      <c r="H2614" s="3" t="s">
        <v>9702</v>
      </c>
    </row>
    <row r="2615" spans="1:8" x14ac:dyDescent="0.25">
      <c r="A2615" s="2">
        <v>43622.770833333328</v>
      </c>
      <c r="B2615" s="2">
        <v>43622.895833333328</v>
      </c>
      <c r="C2615" s="1" t="s">
        <v>9703</v>
      </c>
      <c r="D2615" s="1" t="s">
        <v>9704</v>
      </c>
      <c r="E2615" s="1" t="s">
        <v>9705</v>
      </c>
      <c r="F2615" s="1" t="s">
        <v>6481</v>
      </c>
      <c r="G2615" s="1" t="s">
        <v>9706</v>
      </c>
      <c r="H2615" s="3" t="s">
        <v>9707</v>
      </c>
    </row>
    <row r="2616" spans="1:8" x14ac:dyDescent="0.25">
      <c r="A2616" s="2">
        <v>43627.770833333328</v>
      </c>
      <c r="B2616" s="2">
        <v>43627.895833333328</v>
      </c>
      <c r="C2616" s="1" t="s">
        <v>9708</v>
      </c>
      <c r="D2616" s="1" t="s">
        <v>9709</v>
      </c>
      <c r="E2616" s="1" t="s">
        <v>9710</v>
      </c>
      <c r="F2616" s="1" t="s">
        <v>6481</v>
      </c>
      <c r="G2616" s="1" t="s">
        <v>9711</v>
      </c>
      <c r="H2616" s="3" t="s">
        <v>9712</v>
      </c>
    </row>
    <row r="2617" spans="1:8" x14ac:dyDescent="0.25">
      <c r="A2617" s="2">
        <v>43629.770833333328</v>
      </c>
      <c r="B2617" s="2">
        <v>43629.895833333328</v>
      </c>
      <c r="C2617" s="1" t="s">
        <v>9713</v>
      </c>
      <c r="D2617" s="1" t="s">
        <v>9694</v>
      </c>
      <c r="E2617" s="1" t="s">
        <v>9714</v>
      </c>
      <c r="F2617" s="1" t="s">
        <v>6481</v>
      </c>
      <c r="G2617" s="1" t="s">
        <v>9715</v>
      </c>
      <c r="H2617" s="3" t="s">
        <v>9716</v>
      </c>
    </row>
    <row r="2618" spans="1:8" x14ac:dyDescent="0.25">
      <c r="A2618" s="2">
        <v>43643.416666666672</v>
      </c>
      <c r="B2618" s="2">
        <v>43643.666666666672</v>
      </c>
      <c r="C2618" s="1" t="s">
        <v>9717</v>
      </c>
      <c r="D2618" s="1" t="s">
        <v>7073</v>
      </c>
      <c r="E2618" s="1" t="s">
        <v>9718</v>
      </c>
      <c r="F2618" s="1" t="s">
        <v>6481</v>
      </c>
      <c r="G2618" s="1" t="s">
        <v>9719</v>
      </c>
      <c r="H2618" s="3" t="s">
        <v>9720</v>
      </c>
    </row>
    <row r="2619" spans="1:8" x14ac:dyDescent="0.25">
      <c r="A2619" s="2">
        <v>43629.770833333328</v>
      </c>
      <c r="B2619" s="2">
        <v>43629.895833333328</v>
      </c>
      <c r="C2619" s="1" t="s">
        <v>9721</v>
      </c>
      <c r="D2619" s="1" t="s">
        <v>9722</v>
      </c>
      <c r="E2619" s="1" t="s">
        <v>9723</v>
      </c>
      <c r="F2619" s="1" t="s">
        <v>6481</v>
      </c>
      <c r="G2619" s="1" t="s">
        <v>9724</v>
      </c>
      <c r="H2619" s="3" t="s">
        <v>9725</v>
      </c>
    </row>
    <row r="2620" spans="1:8" x14ac:dyDescent="0.25">
      <c r="A2620" s="2">
        <v>43622.6875</v>
      </c>
      <c r="B2620" s="2">
        <v>43622.8125</v>
      </c>
      <c r="C2620" s="1" t="s">
        <v>9726</v>
      </c>
      <c r="D2620" s="1" t="s">
        <v>9727</v>
      </c>
      <c r="E2620" s="1" t="s">
        <v>12280</v>
      </c>
      <c r="F2620" s="1" t="s">
        <v>6481</v>
      </c>
      <c r="G2620" s="1" t="s">
        <v>9728</v>
      </c>
      <c r="H2620" s="3" t="s">
        <v>9729</v>
      </c>
    </row>
    <row r="2621" spans="1:8" x14ac:dyDescent="0.25">
      <c r="A2621" s="2">
        <v>43623.375</v>
      </c>
      <c r="B2621" s="2">
        <v>43623.708333333328</v>
      </c>
      <c r="C2621" s="1" t="s">
        <v>9646</v>
      </c>
      <c r="D2621" s="1" t="s">
        <v>9730</v>
      </c>
      <c r="E2621" s="1" t="s">
        <v>9731</v>
      </c>
      <c r="F2621" s="1" t="s">
        <v>6481</v>
      </c>
      <c r="G2621" s="1" t="s">
        <v>9732</v>
      </c>
      <c r="H2621" s="3" t="s">
        <v>9733</v>
      </c>
    </row>
    <row r="2622" spans="1:8" x14ac:dyDescent="0.25">
      <c r="A2622" s="2">
        <v>43257.75</v>
      </c>
      <c r="B2622" s="2">
        <v>43257.916666666672</v>
      </c>
      <c r="C2622" s="1" t="s">
        <v>9734</v>
      </c>
      <c r="D2622" s="1" t="s">
        <v>9735</v>
      </c>
      <c r="E2622" s="1" t="s">
        <v>9736</v>
      </c>
      <c r="F2622" s="1" t="s">
        <v>9737</v>
      </c>
      <c r="G2622" s="1" t="s">
        <v>9738</v>
      </c>
      <c r="H2622" s="3" t="s">
        <v>9739</v>
      </c>
    </row>
    <row r="2623" spans="1:8" x14ac:dyDescent="0.25">
      <c r="A2623" s="2">
        <v>43256.770833333328</v>
      </c>
      <c r="B2623" s="2">
        <v>43256.875</v>
      </c>
      <c r="C2623" s="1" t="s">
        <v>9740</v>
      </c>
      <c r="D2623" s="1" t="s">
        <v>12281</v>
      </c>
      <c r="E2623" s="1" t="s">
        <v>9741</v>
      </c>
      <c r="F2623" s="1" t="s">
        <v>9737</v>
      </c>
      <c r="G2623" s="1" t="s">
        <v>9742</v>
      </c>
      <c r="H2623" s="3" t="s">
        <v>9743</v>
      </c>
    </row>
    <row r="2624" spans="1:8" x14ac:dyDescent="0.25">
      <c r="A2624" s="2">
        <v>43381.791666666672</v>
      </c>
      <c r="B2624" s="2">
        <v>43381.875</v>
      </c>
      <c r="C2624" s="1" t="s">
        <v>9744</v>
      </c>
      <c r="D2624" s="1" t="s">
        <v>9745</v>
      </c>
      <c r="E2624" s="1" t="s">
        <v>9746</v>
      </c>
      <c r="F2624" s="1" t="s">
        <v>9737</v>
      </c>
      <c r="G2624" s="1" t="s">
        <v>9747</v>
      </c>
      <c r="H2624" s="3" t="s">
        <v>9748</v>
      </c>
    </row>
    <row r="2625" spans="1:8" x14ac:dyDescent="0.25">
      <c r="A2625" s="2">
        <v>43311.791666666672</v>
      </c>
      <c r="B2625" s="2">
        <v>43311.875</v>
      </c>
      <c r="C2625" s="1" t="s">
        <v>9749</v>
      </c>
      <c r="D2625" s="1" t="s">
        <v>9745</v>
      </c>
      <c r="E2625" s="1" t="s">
        <v>9750</v>
      </c>
      <c r="F2625" s="1" t="s">
        <v>9737</v>
      </c>
      <c r="G2625" s="1" t="s">
        <v>9751</v>
      </c>
      <c r="H2625" s="3" t="s">
        <v>9752</v>
      </c>
    </row>
    <row r="2626" spans="1:8" x14ac:dyDescent="0.25">
      <c r="A2626" s="2">
        <v>43272.791666666672</v>
      </c>
      <c r="B2626" s="2">
        <v>43272.875</v>
      </c>
      <c r="C2626" s="1" t="s">
        <v>9753</v>
      </c>
      <c r="D2626" s="1" t="s">
        <v>9754</v>
      </c>
      <c r="E2626" s="1" t="s">
        <v>9755</v>
      </c>
      <c r="F2626" s="1" t="s">
        <v>9737</v>
      </c>
      <c r="G2626" s="1" t="s">
        <v>9756</v>
      </c>
      <c r="H2626" s="3" t="s">
        <v>9757</v>
      </c>
    </row>
    <row r="2627" spans="1:8" x14ac:dyDescent="0.25">
      <c r="A2627" s="2">
        <v>43256.770833333328</v>
      </c>
      <c r="B2627" s="2">
        <v>43256.833333333328</v>
      </c>
      <c r="C2627" s="1" t="s">
        <v>9758</v>
      </c>
      <c r="D2627" s="1" t="s">
        <v>9759</v>
      </c>
      <c r="E2627" s="1" t="s">
        <v>9760</v>
      </c>
      <c r="F2627" s="1" t="s">
        <v>9737</v>
      </c>
      <c r="G2627" s="1" t="s">
        <v>9761</v>
      </c>
      <c r="H2627" s="3" t="s">
        <v>9762</v>
      </c>
    </row>
    <row r="2628" spans="1:8" x14ac:dyDescent="0.25">
      <c r="A2628" s="2">
        <v>43257.770833333328</v>
      </c>
      <c r="B2628" s="2">
        <v>43257.854166666672</v>
      </c>
      <c r="C2628" s="1" t="s">
        <v>9763</v>
      </c>
      <c r="D2628" s="1" t="s">
        <v>9764</v>
      </c>
      <c r="E2628" s="1" t="s">
        <v>12282</v>
      </c>
      <c r="F2628" s="1" t="s">
        <v>9737</v>
      </c>
      <c r="G2628" s="1" t="s">
        <v>9765</v>
      </c>
      <c r="H2628" s="3" t="s">
        <v>9766</v>
      </c>
    </row>
    <row r="2629" spans="1:8" x14ac:dyDescent="0.25">
      <c r="A2629" s="2">
        <v>43271.375</v>
      </c>
      <c r="B2629" s="2">
        <v>43271.708333333328</v>
      </c>
      <c r="C2629" s="1" t="s">
        <v>9767</v>
      </c>
      <c r="D2629" s="1" t="s">
        <v>9768</v>
      </c>
      <c r="E2629" s="1" t="s">
        <v>12283</v>
      </c>
      <c r="F2629" s="1" t="s">
        <v>9737</v>
      </c>
      <c r="G2629" s="1" t="s">
        <v>9769</v>
      </c>
      <c r="H2629" s="3" t="s">
        <v>9770</v>
      </c>
    </row>
    <row r="2630" spans="1:8" x14ac:dyDescent="0.25">
      <c r="A2630" s="2">
        <v>43262.375</v>
      </c>
      <c r="B2630" s="2">
        <v>43262.708333333328</v>
      </c>
      <c r="C2630" s="1" t="s">
        <v>9771</v>
      </c>
      <c r="D2630" s="1" t="s">
        <v>9772</v>
      </c>
      <c r="E2630" s="1" t="s">
        <v>9773</v>
      </c>
      <c r="F2630" s="1" t="s">
        <v>9737</v>
      </c>
      <c r="G2630" s="1" t="s">
        <v>9774</v>
      </c>
      <c r="H2630" s="3" t="s">
        <v>9775</v>
      </c>
    </row>
    <row r="2631" spans="1:8" x14ac:dyDescent="0.25">
      <c r="A2631" s="2">
        <v>43260.354166666672</v>
      </c>
      <c r="B2631" s="2">
        <v>43260.8125</v>
      </c>
      <c r="C2631" s="1" t="s">
        <v>9776</v>
      </c>
      <c r="D2631" s="1" t="s">
        <v>9777</v>
      </c>
      <c r="E2631" s="1" t="s">
        <v>9778</v>
      </c>
      <c r="F2631" s="1" t="s">
        <v>9737</v>
      </c>
      <c r="G2631" s="1" t="s">
        <v>9779</v>
      </c>
      <c r="H2631" s="3" t="s">
        <v>9780</v>
      </c>
    </row>
    <row r="2632" spans="1:8" x14ac:dyDescent="0.25">
      <c r="A2632" s="5">
        <v>43391.770833333328</v>
      </c>
      <c r="B2632" s="5">
        <v>43391.854166666672</v>
      </c>
      <c r="C2632" s="1" t="s">
        <v>9781</v>
      </c>
      <c r="D2632" s="1" t="s">
        <v>7143</v>
      </c>
      <c r="E2632" s="1" t="s">
        <v>9782</v>
      </c>
      <c r="F2632" s="1" t="s">
        <v>9737</v>
      </c>
      <c r="G2632" s="1" t="s">
        <v>9783</v>
      </c>
      <c r="H2632" s="3" t="s">
        <v>9784</v>
      </c>
    </row>
    <row r="2633" spans="1:8" x14ac:dyDescent="0.25">
      <c r="A2633" s="2">
        <v>43377.770833333328</v>
      </c>
      <c r="B2633" s="2">
        <v>43377.895833333328</v>
      </c>
      <c r="C2633" s="1" t="s">
        <v>9785</v>
      </c>
      <c r="D2633" s="1" t="s">
        <v>9786</v>
      </c>
      <c r="E2633" s="1" t="s">
        <v>9787</v>
      </c>
      <c r="F2633" s="1" t="s">
        <v>9737</v>
      </c>
      <c r="G2633" s="1" t="s">
        <v>9788</v>
      </c>
      <c r="H2633" s="3" t="s">
        <v>9789</v>
      </c>
    </row>
    <row r="2634" spans="1:8" x14ac:dyDescent="0.25">
      <c r="A2634" s="2">
        <v>43378.75</v>
      </c>
      <c r="B2634" s="2">
        <v>43378.833333333328</v>
      </c>
      <c r="C2634" s="1" t="s">
        <v>9790</v>
      </c>
      <c r="D2634" s="1"/>
      <c r="E2634" s="1" t="s">
        <v>9791</v>
      </c>
      <c r="F2634" s="1" t="s">
        <v>9737</v>
      </c>
      <c r="G2634" s="1" t="s">
        <v>9792</v>
      </c>
      <c r="H2634" s="3" t="s">
        <v>9793</v>
      </c>
    </row>
    <row r="2635" spans="1:8" x14ac:dyDescent="0.25">
      <c r="A2635" s="2">
        <v>43378.5</v>
      </c>
      <c r="B2635" s="2">
        <v>43378.583333333328</v>
      </c>
      <c r="C2635" s="1" t="s">
        <v>6779</v>
      </c>
      <c r="D2635" s="1" t="s">
        <v>6780</v>
      </c>
      <c r="E2635" s="1" t="s">
        <v>9794</v>
      </c>
      <c r="F2635" s="1" t="s">
        <v>9737</v>
      </c>
      <c r="G2635" s="1" t="s">
        <v>9795</v>
      </c>
      <c r="H2635" s="3" t="s">
        <v>9796</v>
      </c>
    </row>
    <row r="2636" spans="1:8" x14ac:dyDescent="0.25">
      <c r="A2636" s="2">
        <v>43378.375</v>
      </c>
      <c r="B2636" s="2">
        <v>43378.875</v>
      </c>
      <c r="C2636" s="1" t="s">
        <v>12284</v>
      </c>
      <c r="D2636" s="1" t="s">
        <v>9797</v>
      </c>
      <c r="E2636" s="1" t="s">
        <v>9798</v>
      </c>
      <c r="F2636" s="1" t="s">
        <v>9737</v>
      </c>
      <c r="G2636" s="1" t="s">
        <v>9799</v>
      </c>
      <c r="H2636" s="3" t="s">
        <v>9800</v>
      </c>
    </row>
    <row r="2637" spans="1:8" x14ac:dyDescent="0.25">
      <c r="A2637" s="2">
        <v>43377.791666666672</v>
      </c>
      <c r="B2637" s="2">
        <v>43377.895833333328</v>
      </c>
      <c r="C2637" s="1" t="s">
        <v>9801</v>
      </c>
      <c r="D2637" s="1" t="s">
        <v>9802</v>
      </c>
      <c r="E2637" s="1" t="s">
        <v>9803</v>
      </c>
      <c r="F2637" s="1" t="s">
        <v>9737</v>
      </c>
      <c r="G2637" s="1" t="s">
        <v>9804</v>
      </c>
      <c r="H2637" s="3" t="s">
        <v>9805</v>
      </c>
    </row>
    <row r="2638" spans="1:8" x14ac:dyDescent="0.25">
      <c r="A2638" s="5">
        <v>43389.791666666672</v>
      </c>
      <c r="B2638" s="5">
        <v>43389.875</v>
      </c>
      <c r="C2638" s="1" t="s">
        <v>9806</v>
      </c>
      <c r="D2638" s="1" t="s">
        <v>6683</v>
      </c>
      <c r="E2638" s="1" t="s">
        <v>9807</v>
      </c>
      <c r="F2638" s="1" t="s">
        <v>9737</v>
      </c>
      <c r="G2638" s="1" t="s">
        <v>9808</v>
      </c>
      <c r="H2638" s="3" t="s">
        <v>9809</v>
      </c>
    </row>
    <row r="2639" spans="1:8" x14ac:dyDescent="0.25">
      <c r="A2639" s="2">
        <v>43377.416666666672</v>
      </c>
      <c r="B2639" s="2">
        <v>43377.708333333328</v>
      </c>
      <c r="C2639" s="1" t="s">
        <v>9810</v>
      </c>
      <c r="D2639" s="1" t="s">
        <v>7073</v>
      </c>
      <c r="E2639" s="1" t="s">
        <v>9811</v>
      </c>
      <c r="F2639" s="1" t="s">
        <v>9737</v>
      </c>
      <c r="G2639" s="1" t="s">
        <v>9812</v>
      </c>
      <c r="H2639" s="3" t="s">
        <v>9813</v>
      </c>
    </row>
    <row r="2640" spans="1:8" x14ac:dyDescent="0.25">
      <c r="A2640" s="2">
        <v>43375.854166666672</v>
      </c>
      <c r="B2640" s="2">
        <v>43375.9375</v>
      </c>
      <c r="C2640" s="1" t="s">
        <v>9814</v>
      </c>
      <c r="D2640" s="1"/>
      <c r="E2640" s="1" t="s">
        <v>9815</v>
      </c>
      <c r="F2640" s="1" t="s">
        <v>9737</v>
      </c>
      <c r="G2640" s="1" t="s">
        <v>9816</v>
      </c>
      <c r="H2640" s="3" t="s">
        <v>9817</v>
      </c>
    </row>
    <row r="2641" spans="1:8" x14ac:dyDescent="0.25">
      <c r="A2641" s="2">
        <v>43376.791666666672</v>
      </c>
      <c r="B2641" s="2">
        <v>43376.833333333328</v>
      </c>
      <c r="C2641" s="1" t="s">
        <v>9818</v>
      </c>
      <c r="D2641" s="1" t="s">
        <v>6683</v>
      </c>
      <c r="E2641" s="1" t="s">
        <v>12285</v>
      </c>
      <c r="F2641" s="1" t="s">
        <v>9737</v>
      </c>
      <c r="G2641" s="1" t="s">
        <v>9819</v>
      </c>
      <c r="H2641" s="3" t="s">
        <v>9820</v>
      </c>
    </row>
    <row r="2642" spans="1:8" x14ac:dyDescent="0.25">
      <c r="A2642" s="2">
        <v>43376.770833333328</v>
      </c>
      <c r="B2642" s="2">
        <v>43376.875</v>
      </c>
      <c r="C2642" s="1" t="s">
        <v>9821</v>
      </c>
      <c r="D2642" s="1" t="s">
        <v>9822</v>
      </c>
      <c r="E2642" s="1" t="s">
        <v>9823</v>
      </c>
      <c r="F2642" s="1" t="s">
        <v>9737</v>
      </c>
      <c r="G2642" s="1" t="s">
        <v>9824</v>
      </c>
      <c r="H2642" s="3" t="s">
        <v>9825</v>
      </c>
    </row>
    <row r="2643" spans="1:8" x14ac:dyDescent="0.25">
      <c r="A2643" s="2">
        <v>43371.708333333328</v>
      </c>
      <c r="B2643" s="2">
        <v>43371.791666666672</v>
      </c>
      <c r="C2643" s="1" t="s">
        <v>9826</v>
      </c>
      <c r="D2643" s="1" t="s">
        <v>9827</v>
      </c>
      <c r="E2643" s="1" t="s">
        <v>9828</v>
      </c>
      <c r="F2643" s="1" t="s">
        <v>9737</v>
      </c>
      <c r="G2643" s="1" t="s">
        <v>9829</v>
      </c>
      <c r="H2643" s="3" t="s">
        <v>9830</v>
      </c>
    </row>
    <row r="2644" spans="1:8" x14ac:dyDescent="0.25">
      <c r="A2644" s="5">
        <v>43383.791666666672</v>
      </c>
      <c r="B2644" s="5">
        <v>43383.875</v>
      </c>
      <c r="C2644" s="1" t="s">
        <v>9831</v>
      </c>
      <c r="D2644" s="1" t="s">
        <v>9832</v>
      </c>
      <c r="E2644" s="1" t="s">
        <v>9833</v>
      </c>
      <c r="F2644" s="1" t="s">
        <v>9737</v>
      </c>
      <c r="G2644" s="1" t="s">
        <v>9834</v>
      </c>
      <c r="H2644" s="3" t="s">
        <v>9835</v>
      </c>
    </row>
    <row r="2645" spans="1:8" x14ac:dyDescent="0.25">
      <c r="A2645" s="2">
        <v>43371.5</v>
      </c>
      <c r="B2645" s="2">
        <v>43371.583333333328</v>
      </c>
      <c r="C2645" s="1" t="s">
        <v>6779</v>
      </c>
      <c r="D2645" s="1" t="s">
        <v>6780</v>
      </c>
      <c r="E2645" s="1" t="s">
        <v>9836</v>
      </c>
      <c r="F2645" s="1" t="s">
        <v>9737</v>
      </c>
      <c r="G2645" s="1" t="s">
        <v>9837</v>
      </c>
      <c r="H2645" s="3" t="s">
        <v>9838</v>
      </c>
    </row>
    <row r="2646" spans="1:8" x14ac:dyDescent="0.25">
      <c r="A2646" s="5">
        <v>43423.791666666672</v>
      </c>
      <c r="B2646" s="5">
        <v>43423.875</v>
      </c>
      <c r="C2646" s="1" t="s">
        <v>9839</v>
      </c>
      <c r="D2646" s="1" t="s">
        <v>9840</v>
      </c>
      <c r="E2646" s="1" t="s">
        <v>9841</v>
      </c>
      <c r="F2646" s="1" t="s">
        <v>9737</v>
      </c>
      <c r="G2646" s="1" t="s">
        <v>9842</v>
      </c>
      <c r="H2646" s="3" t="s">
        <v>9843</v>
      </c>
    </row>
    <row r="2647" spans="1:8" x14ac:dyDescent="0.25">
      <c r="A2647" s="2">
        <v>43381.770833333328</v>
      </c>
      <c r="B2647" s="2">
        <v>43381.895833333328</v>
      </c>
      <c r="C2647" s="1" t="s">
        <v>6672</v>
      </c>
      <c r="D2647" s="1" t="s">
        <v>9844</v>
      </c>
      <c r="E2647" s="1" t="s">
        <v>9845</v>
      </c>
      <c r="F2647" s="1" t="s">
        <v>9737</v>
      </c>
      <c r="G2647" s="1" t="s">
        <v>9846</v>
      </c>
      <c r="H2647" s="3" t="s">
        <v>9847</v>
      </c>
    </row>
    <row r="2648" spans="1:8" x14ac:dyDescent="0.25">
      <c r="A2648" s="5">
        <v>43385.659722222219</v>
      </c>
      <c r="B2648" s="5">
        <v>43385.791666666672</v>
      </c>
      <c r="C2648" s="1" t="s">
        <v>9848</v>
      </c>
      <c r="D2648" s="1"/>
      <c r="E2648" s="1" t="s">
        <v>9849</v>
      </c>
      <c r="F2648" s="1" t="s">
        <v>9737</v>
      </c>
      <c r="G2648" s="1" t="s">
        <v>9850</v>
      </c>
      <c r="H2648" s="3" t="s">
        <v>9851</v>
      </c>
    </row>
    <row r="2649" spans="1:8" x14ac:dyDescent="0.25">
      <c r="A2649" s="5">
        <v>43389.75</v>
      </c>
      <c r="B2649" s="5">
        <v>43389.833333333328</v>
      </c>
      <c r="C2649" s="1" t="s">
        <v>9852</v>
      </c>
      <c r="D2649" s="1"/>
      <c r="E2649" s="1" t="s">
        <v>9853</v>
      </c>
      <c r="F2649" s="1" t="s">
        <v>9737</v>
      </c>
      <c r="G2649" s="1" t="s">
        <v>9854</v>
      </c>
      <c r="H2649" s="3" t="s">
        <v>9855</v>
      </c>
    </row>
    <row r="2650" spans="1:8" x14ac:dyDescent="0.25">
      <c r="A2650" s="2">
        <v>43376.791666666672</v>
      </c>
      <c r="B2650" s="2">
        <v>43376.833333333328</v>
      </c>
      <c r="C2650" s="1" t="s">
        <v>9856</v>
      </c>
      <c r="D2650" s="1" t="s">
        <v>6683</v>
      </c>
      <c r="E2650" s="1" t="s">
        <v>9857</v>
      </c>
      <c r="F2650" s="1" t="s">
        <v>9737</v>
      </c>
      <c r="G2650" s="1" t="s">
        <v>9858</v>
      </c>
      <c r="H2650" s="3" t="s">
        <v>9859</v>
      </c>
    </row>
    <row r="2651" spans="1:8" x14ac:dyDescent="0.25">
      <c r="A2651" s="2">
        <v>43376.770833333328</v>
      </c>
      <c r="B2651" s="2">
        <v>43376.875</v>
      </c>
      <c r="C2651" s="1" t="s">
        <v>9860</v>
      </c>
      <c r="D2651" s="1" t="s">
        <v>9822</v>
      </c>
      <c r="E2651" s="1" t="s">
        <v>9823</v>
      </c>
      <c r="F2651" s="1" t="s">
        <v>9737</v>
      </c>
      <c r="G2651" s="1" t="s">
        <v>9861</v>
      </c>
      <c r="H2651" s="3" t="s">
        <v>9862</v>
      </c>
    </row>
    <row r="2652" spans="1:8" x14ac:dyDescent="0.25">
      <c r="A2652" s="2">
        <v>43376.791666666672</v>
      </c>
      <c r="B2652" s="2">
        <v>43376.854166666672</v>
      </c>
      <c r="C2652" s="1" t="s">
        <v>9863</v>
      </c>
      <c r="D2652" s="1" t="s">
        <v>6821</v>
      </c>
      <c r="E2652" s="1" t="s">
        <v>12286</v>
      </c>
      <c r="F2652" s="1" t="s">
        <v>9737</v>
      </c>
      <c r="G2652" s="1" t="s">
        <v>9864</v>
      </c>
      <c r="H2652" s="3" t="s">
        <v>9865</v>
      </c>
    </row>
    <row r="2653" spans="1:8" x14ac:dyDescent="0.25">
      <c r="A2653" s="2">
        <v>43488.770833333328</v>
      </c>
      <c r="B2653" s="2">
        <v>43488.916666666672</v>
      </c>
      <c r="C2653" s="1" t="s">
        <v>9866</v>
      </c>
      <c r="D2653" s="1" t="s">
        <v>9867</v>
      </c>
      <c r="E2653" s="1" t="s">
        <v>9868</v>
      </c>
      <c r="F2653" s="1" t="s">
        <v>9737</v>
      </c>
      <c r="G2653" s="1" t="s">
        <v>9869</v>
      </c>
      <c r="H2653" s="3" t="s">
        <v>9870</v>
      </c>
    </row>
    <row r="2654" spans="1:8" x14ac:dyDescent="0.25">
      <c r="A2654" s="2">
        <v>43368.666666666672</v>
      </c>
      <c r="B2654" s="2">
        <v>43368.708333333328</v>
      </c>
      <c r="C2654" s="1" t="s">
        <v>9871</v>
      </c>
      <c r="D2654" s="1" t="s">
        <v>7109</v>
      </c>
      <c r="E2654" s="1" t="s">
        <v>9872</v>
      </c>
      <c r="F2654" s="1" t="s">
        <v>9737</v>
      </c>
      <c r="G2654" s="1" t="s">
        <v>9873</v>
      </c>
      <c r="H2654" s="3" t="s">
        <v>9874</v>
      </c>
    </row>
    <row r="2655" spans="1:8" x14ac:dyDescent="0.25">
      <c r="A2655" s="5">
        <v>43391.770833333328</v>
      </c>
      <c r="B2655" s="5">
        <v>43391.833333333328</v>
      </c>
      <c r="C2655" s="1" t="s">
        <v>6752</v>
      </c>
      <c r="D2655" s="1" t="s">
        <v>6753</v>
      </c>
      <c r="E2655" s="1" t="s">
        <v>9875</v>
      </c>
      <c r="F2655" s="1" t="s">
        <v>9737</v>
      </c>
      <c r="G2655" s="1" t="s">
        <v>9876</v>
      </c>
      <c r="H2655" s="3" t="s">
        <v>9877</v>
      </c>
    </row>
    <row r="2656" spans="1:8" x14ac:dyDescent="0.25">
      <c r="A2656" s="2">
        <v>43375.770833333328</v>
      </c>
      <c r="B2656" s="2">
        <v>43375.875</v>
      </c>
      <c r="C2656" s="1" t="s">
        <v>6800</v>
      </c>
      <c r="D2656" s="1" t="s">
        <v>9878</v>
      </c>
      <c r="E2656" s="1" t="s">
        <v>9879</v>
      </c>
      <c r="F2656" s="1" t="s">
        <v>9737</v>
      </c>
      <c r="G2656" s="1" t="s">
        <v>9880</v>
      </c>
      <c r="H2656" s="3" t="s">
        <v>9881</v>
      </c>
    </row>
    <row r="2657" spans="1:8" x14ac:dyDescent="0.25">
      <c r="A2657" s="2">
        <v>43411.770833333328</v>
      </c>
      <c r="B2657" s="2">
        <v>43411.833333333328</v>
      </c>
      <c r="C2657" s="1" t="s">
        <v>9882</v>
      </c>
      <c r="D2657" s="1" t="s">
        <v>9883</v>
      </c>
      <c r="E2657" s="1" t="s">
        <v>9884</v>
      </c>
      <c r="F2657" s="1" t="s">
        <v>9737</v>
      </c>
      <c r="G2657" s="1" t="s">
        <v>9885</v>
      </c>
      <c r="H2657" s="3" t="s">
        <v>9886</v>
      </c>
    </row>
    <row r="2658" spans="1:8" x14ac:dyDescent="0.25">
      <c r="A2658" s="2">
        <v>43375.729166666672</v>
      </c>
      <c r="B2658" s="2">
        <v>43375.791666666672</v>
      </c>
      <c r="C2658" s="1" t="s">
        <v>9887</v>
      </c>
      <c r="D2658" s="1" t="s">
        <v>9888</v>
      </c>
      <c r="E2658" s="1" t="s">
        <v>9889</v>
      </c>
      <c r="F2658" s="1" t="s">
        <v>9737</v>
      </c>
      <c r="G2658" s="1" t="s">
        <v>9890</v>
      </c>
      <c r="H2658" s="3" t="s">
        <v>9891</v>
      </c>
    </row>
    <row r="2659" spans="1:8" x14ac:dyDescent="0.25">
      <c r="A2659" s="5">
        <v>43396.75</v>
      </c>
      <c r="B2659" s="5">
        <v>43397.916666666672</v>
      </c>
      <c r="C2659" s="1" t="s">
        <v>9892</v>
      </c>
      <c r="D2659" s="1" t="s">
        <v>9893</v>
      </c>
      <c r="E2659" s="1" t="s">
        <v>9894</v>
      </c>
      <c r="F2659" s="1" t="s">
        <v>9737</v>
      </c>
      <c r="G2659" s="1" t="s">
        <v>9895</v>
      </c>
      <c r="H2659" s="3" t="s">
        <v>9896</v>
      </c>
    </row>
    <row r="2660" spans="1:8" x14ac:dyDescent="0.25">
      <c r="A2660" s="2">
        <v>43410.791666666672</v>
      </c>
      <c r="B2660" s="2">
        <v>43410.895833333328</v>
      </c>
      <c r="C2660" s="1" t="s">
        <v>9897</v>
      </c>
      <c r="D2660" s="1" t="s">
        <v>7812</v>
      </c>
      <c r="E2660" s="1" t="s">
        <v>9898</v>
      </c>
      <c r="F2660" s="1" t="s">
        <v>9737</v>
      </c>
      <c r="G2660" s="1" t="s">
        <v>9899</v>
      </c>
      <c r="H2660" s="3" t="s">
        <v>9900</v>
      </c>
    </row>
    <row r="2661" spans="1:8" x14ac:dyDescent="0.25">
      <c r="A2661" s="5">
        <v>43389.416666666672</v>
      </c>
      <c r="B2661" s="5">
        <v>43389.604166666672</v>
      </c>
      <c r="C2661" s="1" t="s">
        <v>9901</v>
      </c>
      <c r="D2661" s="1" t="s">
        <v>9902</v>
      </c>
      <c r="E2661" s="1" t="s">
        <v>9903</v>
      </c>
      <c r="F2661" s="1" t="s">
        <v>9737</v>
      </c>
      <c r="G2661" s="1" t="s">
        <v>9904</v>
      </c>
      <c r="H2661" s="3" t="s">
        <v>9905</v>
      </c>
    </row>
    <row r="2662" spans="1:8" x14ac:dyDescent="0.25">
      <c r="A2662" s="5">
        <v>43397.770833333328</v>
      </c>
      <c r="B2662" s="5">
        <v>43397.875</v>
      </c>
      <c r="C2662" s="1" t="s">
        <v>9906</v>
      </c>
      <c r="D2662" s="1" t="s">
        <v>9907</v>
      </c>
      <c r="E2662" s="1" t="s">
        <v>9908</v>
      </c>
      <c r="F2662" s="1" t="s">
        <v>9737</v>
      </c>
      <c r="G2662" s="1" t="s">
        <v>9909</v>
      </c>
      <c r="H2662" s="3" t="s">
        <v>9910</v>
      </c>
    </row>
    <row r="2663" spans="1:8" x14ac:dyDescent="0.25">
      <c r="A2663" s="5">
        <v>43391.666666666672</v>
      </c>
      <c r="B2663" s="5">
        <v>43391.770833333328</v>
      </c>
      <c r="C2663" s="1" t="s">
        <v>9911</v>
      </c>
      <c r="D2663" s="1"/>
      <c r="E2663" s="1" t="s">
        <v>12287</v>
      </c>
      <c r="F2663" s="1" t="s">
        <v>9737</v>
      </c>
      <c r="G2663" s="1" t="s">
        <v>9912</v>
      </c>
      <c r="H2663" s="3" t="s">
        <v>9913</v>
      </c>
    </row>
    <row r="2664" spans="1:8" x14ac:dyDescent="0.25">
      <c r="A2664" s="2">
        <v>43375.75</v>
      </c>
      <c r="B2664" s="2">
        <v>43375.833333333328</v>
      </c>
      <c r="C2664" s="1" t="s">
        <v>9914</v>
      </c>
      <c r="D2664" s="1"/>
      <c r="E2664" s="1" t="s">
        <v>9915</v>
      </c>
      <c r="F2664" s="1" t="s">
        <v>9737</v>
      </c>
      <c r="G2664" s="1" t="s">
        <v>9916</v>
      </c>
      <c r="H2664" s="3" t="s">
        <v>9917</v>
      </c>
    </row>
    <row r="2665" spans="1:8" x14ac:dyDescent="0.25">
      <c r="A2665" s="5">
        <v>43385.625</v>
      </c>
      <c r="B2665" s="5">
        <v>43385.916666666672</v>
      </c>
      <c r="C2665" s="1" t="s">
        <v>9918</v>
      </c>
      <c r="D2665" s="1" t="s">
        <v>7672</v>
      </c>
      <c r="E2665" s="1" t="s">
        <v>9919</v>
      </c>
      <c r="F2665" s="1" t="s">
        <v>9737</v>
      </c>
      <c r="G2665" s="1" t="s">
        <v>9920</v>
      </c>
      <c r="H2665" s="3" t="s">
        <v>9921</v>
      </c>
    </row>
    <row r="2666" spans="1:8" x14ac:dyDescent="0.25">
      <c r="A2666" s="5">
        <v>43392.625</v>
      </c>
      <c r="B2666" s="5">
        <v>43392.916666666672</v>
      </c>
      <c r="C2666" s="1" t="s">
        <v>7667</v>
      </c>
      <c r="D2666" s="1" t="s">
        <v>9922</v>
      </c>
      <c r="E2666" s="1" t="s">
        <v>9923</v>
      </c>
      <c r="F2666" s="1" t="s">
        <v>9737</v>
      </c>
      <c r="G2666" s="1" t="s">
        <v>9924</v>
      </c>
      <c r="H2666" s="3" t="s">
        <v>9925</v>
      </c>
    </row>
    <row r="2667" spans="1:8" x14ac:dyDescent="0.25">
      <c r="A2667" s="5">
        <v>43391.75</v>
      </c>
      <c r="B2667" s="5">
        <v>43391.958333333328</v>
      </c>
      <c r="C2667" s="1" t="s">
        <v>9926</v>
      </c>
      <c r="D2667" s="1" t="s">
        <v>7069</v>
      </c>
      <c r="E2667" s="1" t="s">
        <v>9927</v>
      </c>
      <c r="F2667" s="1" t="s">
        <v>9737</v>
      </c>
      <c r="G2667" s="1" t="s">
        <v>9928</v>
      </c>
      <c r="H2667" s="3" t="s">
        <v>9929</v>
      </c>
    </row>
    <row r="2668" spans="1:8" x14ac:dyDescent="0.25">
      <c r="A2668" s="2">
        <v>43379.375</v>
      </c>
      <c r="B2668" s="2">
        <v>43379.75</v>
      </c>
      <c r="C2668" s="1" t="s">
        <v>9930</v>
      </c>
      <c r="D2668" s="1" t="s">
        <v>9931</v>
      </c>
      <c r="E2668" s="1" t="s">
        <v>9932</v>
      </c>
      <c r="F2668" s="1" t="s">
        <v>9737</v>
      </c>
      <c r="G2668" s="1" t="s">
        <v>9933</v>
      </c>
      <c r="H2668" s="3" t="s">
        <v>9934</v>
      </c>
    </row>
    <row r="2669" spans="1:8" x14ac:dyDescent="0.25">
      <c r="A2669" s="2">
        <v>43378.708333333328</v>
      </c>
      <c r="B2669" s="2">
        <v>43378.875</v>
      </c>
      <c r="C2669" s="1" t="s">
        <v>9935</v>
      </c>
      <c r="D2669" s="1" t="s">
        <v>9936</v>
      </c>
      <c r="E2669" s="1" t="s">
        <v>9937</v>
      </c>
      <c r="F2669" s="1" t="s">
        <v>9737</v>
      </c>
      <c r="G2669" s="1" t="s">
        <v>9938</v>
      </c>
      <c r="H2669" s="3" t="s">
        <v>9939</v>
      </c>
    </row>
    <row r="2670" spans="1:8" x14ac:dyDescent="0.25">
      <c r="A2670" s="2">
        <v>43379.375</v>
      </c>
      <c r="B2670" s="2">
        <v>43379.75</v>
      </c>
      <c r="C2670" s="1" t="s">
        <v>9930</v>
      </c>
      <c r="D2670" s="1" t="s">
        <v>9931</v>
      </c>
      <c r="E2670" s="1" t="s">
        <v>9940</v>
      </c>
      <c r="F2670" s="1" t="s">
        <v>9737</v>
      </c>
      <c r="G2670" s="1" t="s">
        <v>9941</v>
      </c>
      <c r="H2670" s="3" t="s">
        <v>9942</v>
      </c>
    </row>
    <row r="2671" spans="1:8" x14ac:dyDescent="0.25">
      <c r="A2671" s="5">
        <v>43402.75</v>
      </c>
      <c r="B2671" s="5">
        <v>43402.875</v>
      </c>
      <c r="C2671" s="1" t="s">
        <v>9943</v>
      </c>
      <c r="D2671" s="1" t="s">
        <v>9944</v>
      </c>
      <c r="E2671" s="1" t="s">
        <v>9945</v>
      </c>
      <c r="F2671" s="1" t="s">
        <v>9737</v>
      </c>
      <c r="G2671" s="1" t="s">
        <v>9946</v>
      </c>
      <c r="H2671" s="3" t="s">
        <v>9947</v>
      </c>
    </row>
    <row r="2672" spans="1:8" x14ac:dyDescent="0.25">
      <c r="A2672" s="5">
        <v>43384.770833333328</v>
      </c>
      <c r="B2672" s="5">
        <v>43384.875</v>
      </c>
      <c r="C2672" s="1" t="s">
        <v>9948</v>
      </c>
      <c r="D2672" s="1" t="s">
        <v>7038</v>
      </c>
      <c r="E2672" s="1" t="s">
        <v>9949</v>
      </c>
      <c r="F2672" s="1" t="s">
        <v>9737</v>
      </c>
      <c r="G2672" s="1" t="s">
        <v>9950</v>
      </c>
      <c r="H2672" s="3" t="s">
        <v>9951</v>
      </c>
    </row>
    <row r="2673" spans="1:8" x14ac:dyDescent="0.25">
      <c r="A2673" s="5">
        <v>43384.770833333328</v>
      </c>
      <c r="B2673" s="5">
        <v>43384.854166666672</v>
      </c>
      <c r="C2673" s="1" t="s">
        <v>9952</v>
      </c>
      <c r="D2673" s="1" t="s">
        <v>6683</v>
      </c>
      <c r="E2673" s="1" t="s">
        <v>9953</v>
      </c>
      <c r="F2673" s="1" t="s">
        <v>9737</v>
      </c>
      <c r="G2673" s="1" t="s">
        <v>9954</v>
      </c>
      <c r="H2673" s="3" t="s">
        <v>9955</v>
      </c>
    </row>
    <row r="2674" spans="1:8" x14ac:dyDescent="0.25">
      <c r="A2674" s="2">
        <v>43376.770833333328</v>
      </c>
      <c r="B2674" s="2">
        <v>43376.875</v>
      </c>
      <c r="C2674" s="1" t="s">
        <v>9821</v>
      </c>
      <c r="D2674" s="1" t="s">
        <v>9822</v>
      </c>
      <c r="E2674" s="1" t="s">
        <v>9823</v>
      </c>
      <c r="F2674" s="1" t="s">
        <v>9737</v>
      </c>
      <c r="G2674" s="1" t="s">
        <v>9956</v>
      </c>
      <c r="H2674" s="3" t="s">
        <v>9957</v>
      </c>
    </row>
    <row r="2675" spans="1:8" x14ac:dyDescent="0.25">
      <c r="A2675" s="2">
        <v>43376.791666666672</v>
      </c>
      <c r="B2675" s="2">
        <v>43376.854166666672</v>
      </c>
      <c r="C2675" s="1" t="s">
        <v>9863</v>
      </c>
      <c r="D2675" s="1" t="s">
        <v>6821</v>
      </c>
      <c r="E2675" s="1" t="s">
        <v>12286</v>
      </c>
      <c r="F2675" s="1" t="s">
        <v>9737</v>
      </c>
      <c r="G2675" s="1" t="s">
        <v>9958</v>
      </c>
      <c r="H2675" s="3" t="s">
        <v>9959</v>
      </c>
    </row>
    <row r="2676" spans="1:8" x14ac:dyDescent="0.25">
      <c r="A2676" s="2">
        <v>43376.791666666672</v>
      </c>
      <c r="B2676" s="2">
        <v>43376.833333333328</v>
      </c>
      <c r="C2676" s="1" t="s">
        <v>9818</v>
      </c>
      <c r="D2676" s="1" t="s">
        <v>6683</v>
      </c>
      <c r="E2676" s="1" t="s">
        <v>9857</v>
      </c>
      <c r="F2676" s="1" t="s">
        <v>9737</v>
      </c>
      <c r="G2676" s="1" t="s">
        <v>9960</v>
      </c>
      <c r="H2676" s="3" t="s">
        <v>9961</v>
      </c>
    </row>
    <row r="2677" spans="1:8" x14ac:dyDescent="0.25">
      <c r="A2677" s="2">
        <v>43376.75</v>
      </c>
      <c r="B2677" s="2">
        <v>43376.833333333328</v>
      </c>
      <c r="C2677" s="1" t="s">
        <v>9962</v>
      </c>
      <c r="D2677" s="1" t="s">
        <v>7083</v>
      </c>
      <c r="E2677" s="1" t="s">
        <v>9963</v>
      </c>
      <c r="F2677" s="1" t="s">
        <v>9737</v>
      </c>
      <c r="G2677" s="1" t="s">
        <v>9964</v>
      </c>
      <c r="H2677" s="3" t="s">
        <v>9965</v>
      </c>
    </row>
    <row r="2678" spans="1:8" x14ac:dyDescent="0.25">
      <c r="A2678" s="5">
        <v>43389.75</v>
      </c>
      <c r="B2678" s="5">
        <v>43389.833333333328</v>
      </c>
      <c r="C2678" s="1" t="s">
        <v>9966</v>
      </c>
      <c r="D2678" s="1" t="s">
        <v>9967</v>
      </c>
      <c r="E2678" s="1" t="s">
        <v>9968</v>
      </c>
      <c r="F2678" s="1" t="s">
        <v>9737</v>
      </c>
      <c r="G2678" s="1" t="s">
        <v>9969</v>
      </c>
      <c r="H2678" s="3" t="s">
        <v>9970</v>
      </c>
    </row>
    <row r="2679" spans="1:8" x14ac:dyDescent="0.25">
      <c r="A2679" s="5">
        <v>43389.770833333328</v>
      </c>
      <c r="B2679" s="5">
        <v>43389.875</v>
      </c>
      <c r="C2679" s="1" t="s">
        <v>6800</v>
      </c>
      <c r="D2679" s="1" t="s">
        <v>9878</v>
      </c>
      <c r="E2679" s="1" t="s">
        <v>9971</v>
      </c>
      <c r="F2679" s="1" t="s">
        <v>9737</v>
      </c>
      <c r="G2679" s="1" t="s">
        <v>9972</v>
      </c>
      <c r="H2679" s="3" t="s">
        <v>9973</v>
      </c>
    </row>
    <row r="2680" spans="1:8" x14ac:dyDescent="0.25">
      <c r="A2680" s="5">
        <v>43392.729166666672</v>
      </c>
      <c r="B2680" s="5">
        <v>43392.854166666672</v>
      </c>
      <c r="C2680" s="1" t="s">
        <v>9974</v>
      </c>
      <c r="D2680" s="1" t="s">
        <v>9975</v>
      </c>
      <c r="E2680" s="1" t="s">
        <v>9976</v>
      </c>
      <c r="F2680" s="1" t="s">
        <v>9737</v>
      </c>
      <c r="G2680" s="1" t="s">
        <v>9977</v>
      </c>
      <c r="H2680" s="3" t="s">
        <v>9978</v>
      </c>
    </row>
    <row r="2681" spans="1:8" x14ac:dyDescent="0.25">
      <c r="A2681" s="5">
        <v>43389.75</v>
      </c>
      <c r="B2681" s="5">
        <v>43389.875</v>
      </c>
      <c r="C2681" s="1" t="s">
        <v>9979</v>
      </c>
      <c r="D2681" s="1" t="s">
        <v>6796</v>
      </c>
      <c r="E2681" s="1" t="s">
        <v>9980</v>
      </c>
      <c r="F2681" s="1" t="s">
        <v>9737</v>
      </c>
      <c r="G2681" s="1" t="s">
        <v>9981</v>
      </c>
      <c r="H2681" s="3" t="s">
        <v>9982</v>
      </c>
    </row>
    <row r="2682" spans="1:8" x14ac:dyDescent="0.25">
      <c r="A2682" s="2">
        <v>43377.770833333328</v>
      </c>
      <c r="B2682" s="2">
        <v>43377.895833333328</v>
      </c>
      <c r="C2682" s="1" t="s">
        <v>9785</v>
      </c>
      <c r="D2682" s="1" t="s">
        <v>9786</v>
      </c>
      <c r="E2682" s="1" t="s">
        <v>9787</v>
      </c>
      <c r="F2682" s="1" t="s">
        <v>9737</v>
      </c>
      <c r="G2682" s="1" t="s">
        <v>9983</v>
      </c>
      <c r="H2682" s="3" t="s">
        <v>9984</v>
      </c>
    </row>
    <row r="2683" spans="1:8" x14ac:dyDescent="0.25">
      <c r="A2683" s="5">
        <v>43403.791666666672</v>
      </c>
      <c r="B2683" s="5">
        <v>43403.958333333328</v>
      </c>
      <c r="C2683" s="1" t="s">
        <v>9985</v>
      </c>
      <c r="D2683" s="1" t="s">
        <v>9986</v>
      </c>
      <c r="E2683" s="1" t="s">
        <v>9987</v>
      </c>
      <c r="F2683" s="1" t="s">
        <v>9737</v>
      </c>
      <c r="G2683" s="1" t="s">
        <v>9988</v>
      </c>
      <c r="H2683" s="3" t="s">
        <v>9989</v>
      </c>
    </row>
    <row r="2684" spans="1:8" x14ac:dyDescent="0.25">
      <c r="A2684" s="2">
        <v>43378.375</v>
      </c>
      <c r="B2684" s="2">
        <v>43378.875</v>
      </c>
      <c r="C2684" s="1" t="s">
        <v>12284</v>
      </c>
      <c r="D2684" s="1" t="s">
        <v>9797</v>
      </c>
      <c r="E2684" s="1" t="s">
        <v>9798</v>
      </c>
      <c r="F2684" s="1" t="s">
        <v>9737</v>
      </c>
      <c r="G2684" s="1" t="s">
        <v>9990</v>
      </c>
      <c r="H2684" s="3" t="s">
        <v>9991</v>
      </c>
    </row>
    <row r="2685" spans="1:8" x14ac:dyDescent="0.25">
      <c r="A2685" s="5">
        <v>43384.75</v>
      </c>
      <c r="B2685" s="5">
        <v>43384.916666666672</v>
      </c>
      <c r="C2685" s="1" t="s">
        <v>9992</v>
      </c>
      <c r="D2685" s="1" t="s">
        <v>9967</v>
      </c>
      <c r="E2685" s="1" t="s">
        <v>9993</v>
      </c>
      <c r="F2685" s="1" t="s">
        <v>9737</v>
      </c>
      <c r="G2685" s="1" t="s">
        <v>9994</v>
      </c>
      <c r="H2685" s="3" t="s">
        <v>9995</v>
      </c>
    </row>
    <row r="2686" spans="1:8" x14ac:dyDescent="0.25">
      <c r="A2686" s="5">
        <v>43397.708333333328</v>
      </c>
      <c r="B2686" s="5">
        <v>43397.791666666672</v>
      </c>
      <c r="C2686" s="1" t="s">
        <v>9996</v>
      </c>
      <c r="D2686" s="1" t="s">
        <v>7812</v>
      </c>
      <c r="E2686" s="1" t="s">
        <v>9997</v>
      </c>
      <c r="F2686" s="1" t="s">
        <v>9737</v>
      </c>
      <c r="G2686" s="1" t="s">
        <v>9998</v>
      </c>
      <c r="H2686" s="3" t="s">
        <v>9999</v>
      </c>
    </row>
    <row r="2687" spans="1:8" x14ac:dyDescent="0.25">
      <c r="A2687" s="5">
        <v>43385.5</v>
      </c>
      <c r="B2687" s="5">
        <v>43385.583333333328</v>
      </c>
      <c r="C2687" s="1" t="s">
        <v>6779</v>
      </c>
      <c r="D2687" s="1" t="s">
        <v>6780</v>
      </c>
      <c r="E2687" s="1" t="s">
        <v>10000</v>
      </c>
      <c r="F2687" s="1" t="s">
        <v>9737</v>
      </c>
      <c r="G2687" s="1" t="s">
        <v>10001</v>
      </c>
      <c r="H2687" s="3" t="s">
        <v>10002</v>
      </c>
    </row>
    <row r="2688" spans="1:8" x14ac:dyDescent="0.25">
      <c r="A2688" s="5">
        <v>43393.458333333328</v>
      </c>
      <c r="B2688" s="5">
        <v>43393.541666666672</v>
      </c>
      <c r="C2688" s="1" t="s">
        <v>10003</v>
      </c>
      <c r="D2688" s="1"/>
      <c r="E2688" s="1" t="s">
        <v>12288</v>
      </c>
      <c r="F2688" s="1" t="s">
        <v>9737</v>
      </c>
      <c r="G2688" s="1" t="s">
        <v>10004</v>
      </c>
      <c r="H2688" s="3" t="s">
        <v>10005</v>
      </c>
    </row>
    <row r="2689" spans="1:8" x14ac:dyDescent="0.25">
      <c r="A2689" s="5">
        <v>43402.770833333328</v>
      </c>
      <c r="B2689" s="5">
        <v>43402.854166666672</v>
      </c>
      <c r="C2689" s="1" t="s">
        <v>10006</v>
      </c>
      <c r="D2689" s="1" t="s">
        <v>6791</v>
      </c>
      <c r="E2689" s="1" t="s">
        <v>10007</v>
      </c>
      <c r="F2689" s="1" t="s">
        <v>9737</v>
      </c>
      <c r="G2689" s="1" t="s">
        <v>10008</v>
      </c>
      <c r="H2689" s="3" t="s">
        <v>10009</v>
      </c>
    </row>
    <row r="2690" spans="1:8" x14ac:dyDescent="0.25">
      <c r="A2690" s="5">
        <v>43397.708333333328</v>
      </c>
      <c r="B2690" s="5">
        <v>43397.916666666672</v>
      </c>
      <c r="C2690" s="1" t="s">
        <v>10010</v>
      </c>
      <c r="D2690" s="1" t="s">
        <v>7821</v>
      </c>
      <c r="E2690" s="1" t="s">
        <v>10011</v>
      </c>
      <c r="F2690" s="1" t="s">
        <v>9737</v>
      </c>
      <c r="G2690" s="1" t="s">
        <v>10012</v>
      </c>
      <c r="H2690" s="3" t="s">
        <v>10013</v>
      </c>
    </row>
    <row r="2691" spans="1:8" x14ac:dyDescent="0.25">
      <c r="A2691" s="5">
        <v>43390.75</v>
      </c>
      <c r="B2691" s="5">
        <v>43390.875</v>
      </c>
      <c r="C2691" s="1" t="s">
        <v>10014</v>
      </c>
      <c r="D2691" s="1" t="s">
        <v>6683</v>
      </c>
      <c r="E2691" s="1" t="s">
        <v>10015</v>
      </c>
      <c r="F2691" s="1" t="s">
        <v>9737</v>
      </c>
      <c r="G2691" s="1" t="s">
        <v>10016</v>
      </c>
      <c r="H2691" s="3" t="s">
        <v>10017</v>
      </c>
    </row>
    <row r="2692" spans="1:8" x14ac:dyDescent="0.25">
      <c r="A2692" s="5">
        <v>43384.770833333328</v>
      </c>
      <c r="B2692" s="5">
        <v>43384.854166666672</v>
      </c>
      <c r="C2692" s="1" t="s">
        <v>10018</v>
      </c>
      <c r="D2692" s="1" t="s">
        <v>9786</v>
      </c>
      <c r="E2692" s="1" t="s">
        <v>10019</v>
      </c>
      <c r="F2692" s="1" t="s">
        <v>9737</v>
      </c>
      <c r="G2692" s="1" t="s">
        <v>10020</v>
      </c>
      <c r="H2692" s="3" t="s">
        <v>10021</v>
      </c>
    </row>
    <row r="2693" spans="1:8" x14ac:dyDescent="0.25">
      <c r="A2693" s="5">
        <v>43395.791666666672</v>
      </c>
      <c r="B2693" s="5">
        <v>43395.875</v>
      </c>
      <c r="C2693" s="1" t="s">
        <v>10022</v>
      </c>
      <c r="D2693" s="1" t="s">
        <v>7123</v>
      </c>
      <c r="E2693" s="1" t="s">
        <v>10023</v>
      </c>
      <c r="F2693" s="1" t="s">
        <v>9737</v>
      </c>
      <c r="G2693" s="1" t="s">
        <v>10024</v>
      </c>
      <c r="H2693" s="3" t="s">
        <v>10025</v>
      </c>
    </row>
    <row r="2694" spans="1:8" x14ac:dyDescent="0.25">
      <c r="A2694" s="5">
        <v>43417.78125</v>
      </c>
      <c r="B2694" s="5">
        <v>43417.916666666672</v>
      </c>
      <c r="C2694" s="1" t="s">
        <v>10026</v>
      </c>
      <c r="D2694" s="1" t="s">
        <v>10027</v>
      </c>
      <c r="E2694" s="1" t="s">
        <v>10028</v>
      </c>
      <c r="F2694" s="1" t="s">
        <v>9737</v>
      </c>
      <c r="G2694" s="1" t="s">
        <v>10029</v>
      </c>
      <c r="H2694" s="3" t="s">
        <v>10030</v>
      </c>
    </row>
    <row r="2695" spans="1:8" x14ac:dyDescent="0.25">
      <c r="A2695" s="5">
        <v>43389.75</v>
      </c>
      <c r="B2695" s="5">
        <v>43389.875</v>
      </c>
      <c r="C2695" s="1" t="s">
        <v>10031</v>
      </c>
      <c r="D2695" s="1" t="s">
        <v>8107</v>
      </c>
      <c r="E2695" s="1" t="s">
        <v>12289</v>
      </c>
      <c r="F2695" s="1" t="s">
        <v>9737</v>
      </c>
      <c r="G2695" s="1" t="s">
        <v>10032</v>
      </c>
      <c r="H2695" s="3" t="s">
        <v>10033</v>
      </c>
    </row>
    <row r="2696" spans="1:8" x14ac:dyDescent="0.25">
      <c r="A2696" s="5">
        <v>43384.770833333328</v>
      </c>
      <c r="B2696" s="5">
        <v>43384.854166666672</v>
      </c>
      <c r="C2696" s="1" t="s">
        <v>10018</v>
      </c>
      <c r="D2696" s="1" t="s">
        <v>9786</v>
      </c>
      <c r="E2696" s="1" t="s">
        <v>10019</v>
      </c>
      <c r="F2696" s="1" t="s">
        <v>9737</v>
      </c>
      <c r="G2696" s="1" t="s">
        <v>10034</v>
      </c>
      <c r="H2696" s="3" t="s">
        <v>10035</v>
      </c>
    </row>
    <row r="2697" spans="1:8" x14ac:dyDescent="0.25">
      <c r="A2697" s="5">
        <v>43423.4375</v>
      </c>
      <c r="B2697" s="5">
        <v>43423.520833333328</v>
      </c>
      <c r="C2697" s="1" t="s">
        <v>10036</v>
      </c>
      <c r="D2697" s="1"/>
      <c r="E2697" s="1" t="s">
        <v>10037</v>
      </c>
      <c r="F2697" s="1" t="s">
        <v>9737</v>
      </c>
      <c r="G2697" s="1" t="s">
        <v>10038</v>
      </c>
      <c r="H2697" s="3" t="s">
        <v>10039</v>
      </c>
    </row>
    <row r="2698" spans="1:8" x14ac:dyDescent="0.25">
      <c r="A2698" s="5">
        <v>43389.791666666672</v>
      </c>
      <c r="B2698" s="5">
        <v>43389.875</v>
      </c>
      <c r="C2698" s="1" t="s">
        <v>10040</v>
      </c>
      <c r="D2698" s="1" t="s">
        <v>12119</v>
      </c>
      <c r="E2698" s="1" t="s">
        <v>10041</v>
      </c>
      <c r="F2698" s="1" t="s">
        <v>9737</v>
      </c>
      <c r="G2698" s="1" t="s">
        <v>10042</v>
      </c>
      <c r="H2698" s="3" t="s">
        <v>10043</v>
      </c>
    </row>
    <row r="2699" spans="1:8" x14ac:dyDescent="0.25">
      <c r="A2699" s="5">
        <v>43389.770833333328</v>
      </c>
      <c r="B2699" s="5">
        <v>43389.854166666672</v>
      </c>
      <c r="C2699" s="1" t="s">
        <v>9852</v>
      </c>
      <c r="D2699" s="1" t="s">
        <v>7038</v>
      </c>
      <c r="E2699" s="1" t="s">
        <v>10044</v>
      </c>
      <c r="F2699" s="1" t="s">
        <v>9737</v>
      </c>
      <c r="G2699" s="1" t="s">
        <v>10045</v>
      </c>
      <c r="H2699" s="3" t="s">
        <v>10046</v>
      </c>
    </row>
    <row r="2700" spans="1:8" x14ac:dyDescent="0.25">
      <c r="A2700" s="5">
        <v>43385.5</v>
      </c>
      <c r="B2700" s="5">
        <v>43385.583333333328</v>
      </c>
      <c r="C2700" s="1" t="s">
        <v>6779</v>
      </c>
      <c r="D2700" s="1" t="s">
        <v>6780</v>
      </c>
      <c r="E2700" s="1" t="s">
        <v>10000</v>
      </c>
      <c r="F2700" s="1" t="s">
        <v>9737</v>
      </c>
      <c r="G2700" s="1" t="s">
        <v>10047</v>
      </c>
      <c r="H2700" s="3" t="s">
        <v>10048</v>
      </c>
    </row>
    <row r="2701" spans="1:8" x14ac:dyDescent="0.25">
      <c r="A2701" s="5">
        <v>43390.791666666672</v>
      </c>
      <c r="B2701" s="5">
        <v>43390.875</v>
      </c>
      <c r="C2701" s="1" t="s">
        <v>10049</v>
      </c>
      <c r="D2701" s="1" t="s">
        <v>6663</v>
      </c>
      <c r="E2701" s="1" t="s">
        <v>10050</v>
      </c>
      <c r="F2701" s="1" t="s">
        <v>9737</v>
      </c>
      <c r="G2701" s="1" t="s">
        <v>10051</v>
      </c>
      <c r="H2701" s="3" t="s">
        <v>10052</v>
      </c>
    </row>
    <row r="2702" spans="1:8" x14ac:dyDescent="0.25">
      <c r="A2702" s="5">
        <v>43390.770833333328</v>
      </c>
      <c r="B2702" s="5">
        <v>43390.854166666672</v>
      </c>
      <c r="C2702" s="1" t="s">
        <v>6752</v>
      </c>
      <c r="D2702" s="1" t="s">
        <v>6753</v>
      </c>
      <c r="E2702" s="1" t="s">
        <v>10053</v>
      </c>
      <c r="F2702" s="1" t="s">
        <v>9737</v>
      </c>
      <c r="G2702" s="1" t="s">
        <v>10054</v>
      </c>
      <c r="H2702" s="3" t="s">
        <v>10055</v>
      </c>
    </row>
    <row r="2703" spans="1:8" x14ac:dyDescent="0.25">
      <c r="A2703" s="5">
        <v>43391.791666666672</v>
      </c>
      <c r="B2703" s="5">
        <v>43391.916666666672</v>
      </c>
      <c r="C2703" s="1" t="s">
        <v>10056</v>
      </c>
      <c r="D2703" s="1" t="s">
        <v>6688</v>
      </c>
      <c r="E2703" s="1" t="s">
        <v>10057</v>
      </c>
      <c r="F2703" s="1" t="s">
        <v>9737</v>
      </c>
      <c r="G2703" s="1" t="s">
        <v>10058</v>
      </c>
      <c r="H2703" s="3" t="s">
        <v>10059</v>
      </c>
    </row>
    <row r="2704" spans="1:8" x14ac:dyDescent="0.25">
      <c r="A2704" s="5">
        <v>43391.770833333328</v>
      </c>
      <c r="B2704" s="5">
        <v>43391.895833333328</v>
      </c>
      <c r="C2704" s="1" t="s">
        <v>10060</v>
      </c>
      <c r="D2704" s="1" t="s">
        <v>10061</v>
      </c>
      <c r="E2704" s="1" t="s">
        <v>10062</v>
      </c>
      <c r="F2704" s="1" t="s">
        <v>9737</v>
      </c>
      <c r="G2704" s="1" t="s">
        <v>10063</v>
      </c>
      <c r="H2704" s="3" t="s">
        <v>10064</v>
      </c>
    </row>
    <row r="2705" spans="1:8" x14ac:dyDescent="0.25">
      <c r="A2705" s="5">
        <v>43391.375</v>
      </c>
      <c r="B2705" s="5">
        <v>43391.708333333328</v>
      </c>
      <c r="C2705" s="1" t="s">
        <v>10065</v>
      </c>
      <c r="D2705" s="1" t="s">
        <v>10066</v>
      </c>
      <c r="E2705" s="1" t="s">
        <v>10067</v>
      </c>
      <c r="F2705" s="1" t="s">
        <v>9737</v>
      </c>
      <c r="G2705" s="1" t="s">
        <v>10068</v>
      </c>
      <c r="H2705" s="3" t="s">
        <v>10069</v>
      </c>
    </row>
    <row r="2706" spans="1:8" x14ac:dyDescent="0.25">
      <c r="A2706" s="2">
        <v>43412.791666666672</v>
      </c>
      <c r="B2706" s="2">
        <v>43412.875</v>
      </c>
      <c r="C2706" s="1" t="s">
        <v>6774</v>
      </c>
      <c r="D2706" s="1" t="s">
        <v>6775</v>
      </c>
      <c r="E2706" s="1" t="s">
        <v>10070</v>
      </c>
      <c r="F2706" s="1" t="s">
        <v>9737</v>
      </c>
      <c r="G2706" s="1" t="s">
        <v>10071</v>
      </c>
      <c r="H2706" s="3" t="s">
        <v>10072</v>
      </c>
    </row>
    <row r="2707" spans="1:8" x14ac:dyDescent="0.25">
      <c r="A2707" s="2">
        <v>43648.375</v>
      </c>
      <c r="B2707" s="2">
        <v>43648.708333333328</v>
      </c>
      <c r="C2707" s="1" t="s">
        <v>10073</v>
      </c>
      <c r="D2707" s="1" t="s">
        <v>6526</v>
      </c>
      <c r="E2707" s="1" t="s">
        <v>10074</v>
      </c>
      <c r="F2707" s="1" t="s">
        <v>6481</v>
      </c>
      <c r="G2707" s="1" t="s">
        <v>6552</v>
      </c>
      <c r="H2707" s="3" t="s">
        <v>10075</v>
      </c>
    </row>
    <row r="2708" spans="1:8" x14ac:dyDescent="0.25">
      <c r="A2708" s="2">
        <v>43657.75</v>
      </c>
      <c r="B2708" s="2">
        <v>43657.895833333328</v>
      </c>
      <c r="C2708" s="1" t="s">
        <v>6620</v>
      </c>
      <c r="D2708" s="1" t="s">
        <v>6621</v>
      </c>
      <c r="E2708" s="1" t="s">
        <v>10076</v>
      </c>
      <c r="F2708" s="1" t="s">
        <v>6481</v>
      </c>
      <c r="G2708" s="1" t="s">
        <v>10077</v>
      </c>
      <c r="H2708" s="3" t="s">
        <v>10078</v>
      </c>
    </row>
    <row r="2709" spans="1:8" x14ac:dyDescent="0.25">
      <c r="A2709" s="2">
        <v>43647.354166666672</v>
      </c>
      <c r="B2709" s="2">
        <v>43651.6875</v>
      </c>
      <c r="C2709" s="1" t="s">
        <v>10079</v>
      </c>
      <c r="D2709" s="1" t="s">
        <v>10080</v>
      </c>
      <c r="E2709" s="1" t="s">
        <v>10081</v>
      </c>
      <c r="F2709" s="1" t="s">
        <v>6481</v>
      </c>
      <c r="G2709" s="1" t="s">
        <v>10077</v>
      </c>
      <c r="H2709" s="3" t="s">
        <v>10082</v>
      </c>
    </row>
    <row r="2710" spans="1:8" x14ac:dyDescent="0.25">
      <c r="A2710" s="2">
        <v>43658.666666666672</v>
      </c>
      <c r="B2710" s="2">
        <v>43658.833333333328</v>
      </c>
      <c r="C2710" s="1" t="s">
        <v>10083</v>
      </c>
      <c r="D2710" s="1" t="s">
        <v>10084</v>
      </c>
      <c r="E2710" s="1" t="s">
        <v>12290</v>
      </c>
      <c r="F2710" s="1" t="s">
        <v>6481</v>
      </c>
      <c r="G2710" s="1" t="s">
        <v>10077</v>
      </c>
      <c r="H2710" s="3" t="s">
        <v>10085</v>
      </c>
    </row>
    <row r="2711" spans="1:8" x14ac:dyDescent="0.25">
      <c r="A2711" s="2">
        <v>43651.791666666672</v>
      </c>
      <c r="B2711" s="2">
        <v>43651.916666666672</v>
      </c>
      <c r="C2711" s="1" t="s">
        <v>10086</v>
      </c>
      <c r="D2711" s="1" t="s">
        <v>10087</v>
      </c>
      <c r="E2711" s="1" t="s">
        <v>10088</v>
      </c>
      <c r="F2711" s="1" t="s">
        <v>6481</v>
      </c>
      <c r="G2711" s="1" t="s">
        <v>10077</v>
      </c>
      <c r="H2711" s="3" t="s">
        <v>10089</v>
      </c>
    </row>
    <row r="2712" spans="1:8" x14ac:dyDescent="0.25">
      <c r="A2712" s="2">
        <v>43649.770833333328</v>
      </c>
      <c r="B2712" s="2">
        <v>43649.895833333328</v>
      </c>
      <c r="C2712" s="1" t="s">
        <v>10090</v>
      </c>
      <c r="D2712" s="1" t="s">
        <v>8571</v>
      </c>
      <c r="E2712" s="1" t="s">
        <v>10091</v>
      </c>
      <c r="F2712" s="1" t="s">
        <v>6481</v>
      </c>
      <c r="G2712" s="1" t="s">
        <v>10077</v>
      </c>
      <c r="H2712" s="3" t="s">
        <v>10092</v>
      </c>
    </row>
    <row r="2713" spans="1:8" x14ac:dyDescent="0.25">
      <c r="A2713" s="2">
        <v>43661.375</v>
      </c>
      <c r="B2713" s="2">
        <v>43661.625</v>
      </c>
      <c r="C2713" s="1" t="s">
        <v>10093</v>
      </c>
      <c r="D2713" s="1" t="s">
        <v>10094</v>
      </c>
      <c r="E2713" s="1" t="s">
        <v>10095</v>
      </c>
      <c r="F2713" s="1" t="s">
        <v>6481</v>
      </c>
      <c r="G2713" s="1" t="s">
        <v>10077</v>
      </c>
      <c r="H2713" s="3" t="s">
        <v>10096</v>
      </c>
    </row>
    <row r="2714" spans="1:8" x14ac:dyDescent="0.25">
      <c r="A2714" s="2">
        <v>43658.375</v>
      </c>
      <c r="B2714" s="2">
        <v>43658.708333333328</v>
      </c>
      <c r="C2714" s="1" t="s">
        <v>10097</v>
      </c>
      <c r="D2714" s="1" t="s">
        <v>10098</v>
      </c>
      <c r="E2714" s="1" t="s">
        <v>10099</v>
      </c>
      <c r="F2714" s="1" t="s">
        <v>6481</v>
      </c>
      <c r="G2714" s="1" t="s">
        <v>10077</v>
      </c>
      <c r="H2714" s="3" t="s">
        <v>10100</v>
      </c>
    </row>
    <row r="2715" spans="1:8" x14ac:dyDescent="0.25">
      <c r="A2715" s="2">
        <v>43656.375</v>
      </c>
      <c r="B2715" s="2">
        <v>43656.708333333328</v>
      </c>
      <c r="C2715" s="1" t="s">
        <v>10101</v>
      </c>
      <c r="D2715" s="1" t="s">
        <v>6580</v>
      </c>
      <c r="E2715" s="1" t="s">
        <v>10102</v>
      </c>
      <c r="F2715" s="1" t="s">
        <v>6481</v>
      </c>
      <c r="G2715" s="1" t="s">
        <v>10077</v>
      </c>
      <c r="H2715" s="3" t="s">
        <v>10103</v>
      </c>
    </row>
    <row r="2716" spans="1:8" x14ac:dyDescent="0.25">
      <c r="A2716" s="2">
        <v>43652.4375</v>
      </c>
      <c r="B2716" s="2">
        <v>43652.5625</v>
      </c>
      <c r="C2716" s="1" t="s">
        <v>10104</v>
      </c>
      <c r="D2716" s="1" t="s">
        <v>6621</v>
      </c>
      <c r="E2716" s="1" t="s">
        <v>10105</v>
      </c>
      <c r="F2716" s="1" t="s">
        <v>6481</v>
      </c>
      <c r="G2716" s="1" t="s">
        <v>10077</v>
      </c>
      <c r="H2716" s="3" t="s">
        <v>10106</v>
      </c>
    </row>
    <row r="2717" spans="1:8" x14ac:dyDescent="0.25">
      <c r="A2717" s="2">
        <v>43649.375</v>
      </c>
      <c r="B2717" s="2">
        <v>43649.708333333328</v>
      </c>
      <c r="C2717" s="1" t="s">
        <v>10107</v>
      </c>
      <c r="D2717" s="1" t="s">
        <v>6526</v>
      </c>
      <c r="E2717" s="1" t="s">
        <v>10108</v>
      </c>
      <c r="F2717" s="1" t="s">
        <v>6481</v>
      </c>
      <c r="G2717" s="1" t="s">
        <v>10077</v>
      </c>
      <c r="H2717" s="3" t="s">
        <v>10109</v>
      </c>
    </row>
    <row r="2718" spans="1:8" x14ac:dyDescent="0.25">
      <c r="A2718" s="2">
        <v>43662.375</v>
      </c>
      <c r="B2718" s="2">
        <v>43663.708333333328</v>
      </c>
      <c r="C2718" s="1" t="s">
        <v>6491</v>
      </c>
      <c r="D2718" s="1" t="s">
        <v>6492</v>
      </c>
      <c r="E2718" s="1" t="s">
        <v>12291</v>
      </c>
      <c r="F2718" s="1" t="s">
        <v>6481</v>
      </c>
      <c r="G2718" s="1" t="s">
        <v>10077</v>
      </c>
      <c r="H2718" s="3" t="s">
        <v>10110</v>
      </c>
    </row>
    <row r="2719" spans="1:8" x14ac:dyDescent="0.25">
      <c r="A2719" s="2">
        <v>43661.375</v>
      </c>
      <c r="B2719" s="2">
        <v>43661.625</v>
      </c>
      <c r="C2719" s="1" t="s">
        <v>10111</v>
      </c>
      <c r="D2719" s="1" t="s">
        <v>10094</v>
      </c>
      <c r="E2719" s="1" t="s">
        <v>10112</v>
      </c>
      <c r="F2719" s="1" t="s">
        <v>6481</v>
      </c>
      <c r="G2719" s="1" t="s">
        <v>10077</v>
      </c>
      <c r="H2719" s="3" t="s">
        <v>10113</v>
      </c>
    </row>
    <row r="2720" spans="1:8" x14ac:dyDescent="0.25">
      <c r="A2720" s="2">
        <v>43658.5625</v>
      </c>
      <c r="B2720" s="2">
        <v>43658.708333333328</v>
      </c>
      <c r="C2720" s="1" t="s">
        <v>10114</v>
      </c>
      <c r="D2720" s="1" t="s">
        <v>6580</v>
      </c>
      <c r="E2720" s="1" t="s">
        <v>10115</v>
      </c>
      <c r="F2720" s="1" t="s">
        <v>6481</v>
      </c>
      <c r="G2720" s="1" t="s">
        <v>10077</v>
      </c>
      <c r="H2720" s="3" t="s">
        <v>10116</v>
      </c>
    </row>
    <row r="2721" spans="1:8" x14ac:dyDescent="0.25">
      <c r="A2721" s="2">
        <v>43657.708333333328</v>
      </c>
      <c r="B2721" s="2">
        <v>43657.833333333328</v>
      </c>
      <c r="C2721" s="1" t="s">
        <v>9215</v>
      </c>
      <c r="D2721" s="1" t="s">
        <v>9216</v>
      </c>
      <c r="E2721" s="1" t="s">
        <v>10117</v>
      </c>
      <c r="F2721" s="1" t="s">
        <v>6481</v>
      </c>
      <c r="G2721" s="1" t="s">
        <v>10077</v>
      </c>
      <c r="H2721" s="3" t="s">
        <v>10118</v>
      </c>
    </row>
    <row r="2722" spans="1:8" x14ac:dyDescent="0.25">
      <c r="A2722" s="2">
        <v>43649.375</v>
      </c>
      <c r="B2722" s="2">
        <v>43649.708333333328</v>
      </c>
      <c r="C2722" s="1" t="s">
        <v>10073</v>
      </c>
      <c r="D2722" s="1" t="s">
        <v>6526</v>
      </c>
      <c r="E2722" s="1" t="s">
        <v>10119</v>
      </c>
      <c r="F2722" s="1" t="s">
        <v>6481</v>
      </c>
      <c r="G2722" s="1" t="s">
        <v>10077</v>
      </c>
      <c r="H2722" s="3" t="s">
        <v>10120</v>
      </c>
    </row>
    <row r="2723" spans="1:8" x14ac:dyDescent="0.25">
      <c r="A2723" s="2">
        <v>43650.8125</v>
      </c>
      <c r="B2723" s="2">
        <v>43650.9375</v>
      </c>
      <c r="C2723" s="1" t="s">
        <v>10121</v>
      </c>
      <c r="D2723" s="1" t="s">
        <v>6563</v>
      </c>
      <c r="E2723" s="1" t="s">
        <v>10122</v>
      </c>
      <c r="F2723" s="1" t="s">
        <v>6481</v>
      </c>
      <c r="G2723" s="1" t="s">
        <v>10077</v>
      </c>
      <c r="H2723" s="3" t="s">
        <v>10123</v>
      </c>
    </row>
    <row r="2724" spans="1:8" x14ac:dyDescent="0.25">
      <c r="A2724" s="2">
        <v>43649.75</v>
      </c>
      <c r="B2724" s="2">
        <v>43649.875</v>
      </c>
      <c r="C2724" s="1" t="s">
        <v>10124</v>
      </c>
      <c r="D2724" s="1" t="s">
        <v>8728</v>
      </c>
      <c r="E2724" s="1" t="s">
        <v>10125</v>
      </c>
      <c r="F2724" s="1" t="s">
        <v>6481</v>
      </c>
      <c r="G2724" s="1" t="s">
        <v>10077</v>
      </c>
      <c r="H2724" s="3" t="s">
        <v>10126</v>
      </c>
    </row>
    <row r="2725" spans="1:8" x14ac:dyDescent="0.25">
      <c r="A2725" s="2">
        <v>43652.375</v>
      </c>
      <c r="B2725" s="2">
        <v>43652.791666666672</v>
      </c>
      <c r="C2725" s="1" t="s">
        <v>10127</v>
      </c>
      <c r="D2725" s="1" t="s">
        <v>8780</v>
      </c>
      <c r="E2725" s="1" t="s">
        <v>10128</v>
      </c>
      <c r="F2725" s="1" t="s">
        <v>6481</v>
      </c>
      <c r="G2725" s="1" t="s">
        <v>10077</v>
      </c>
      <c r="H2725" s="3" t="s">
        <v>10129</v>
      </c>
    </row>
    <row r="2726" spans="1:8" x14ac:dyDescent="0.25">
      <c r="A2726" s="2">
        <v>43649.5</v>
      </c>
      <c r="B2726" s="2">
        <v>43649.583333333328</v>
      </c>
      <c r="C2726" s="1" t="s">
        <v>9507</v>
      </c>
      <c r="D2726" s="1" t="s">
        <v>10130</v>
      </c>
      <c r="E2726" s="1" t="s">
        <v>12292</v>
      </c>
      <c r="F2726" s="1" t="s">
        <v>6481</v>
      </c>
      <c r="G2726" s="1" t="s">
        <v>10077</v>
      </c>
      <c r="H2726" s="3" t="s">
        <v>10131</v>
      </c>
    </row>
    <row r="2727" spans="1:8" x14ac:dyDescent="0.25">
      <c r="A2727" s="2">
        <v>43662.375</v>
      </c>
      <c r="B2727" s="2">
        <v>43663.708333333328</v>
      </c>
      <c r="C2727" s="1" t="s">
        <v>10132</v>
      </c>
      <c r="D2727" s="1" t="s">
        <v>6492</v>
      </c>
      <c r="E2727" s="1" t="s">
        <v>12293</v>
      </c>
      <c r="F2727" s="1" t="s">
        <v>6481</v>
      </c>
      <c r="G2727" s="1" t="s">
        <v>10077</v>
      </c>
      <c r="H2727" s="3" t="s">
        <v>10133</v>
      </c>
    </row>
    <row r="2728" spans="1:8" x14ac:dyDescent="0.25">
      <c r="A2728" s="2">
        <v>43662.375</v>
      </c>
      <c r="B2728" s="2">
        <v>43663.708333333328</v>
      </c>
      <c r="C2728" s="1" t="s">
        <v>8761</v>
      </c>
      <c r="D2728" s="1" t="s">
        <v>6492</v>
      </c>
      <c r="E2728" s="1" t="s">
        <v>12294</v>
      </c>
      <c r="F2728" s="1" t="s">
        <v>6481</v>
      </c>
      <c r="G2728" s="1" t="s">
        <v>10077</v>
      </c>
      <c r="H2728" s="3" t="s">
        <v>10134</v>
      </c>
    </row>
    <row r="2729" spans="1:8" x14ac:dyDescent="0.25">
      <c r="A2729" s="2">
        <v>43662.375</v>
      </c>
      <c r="B2729" s="2">
        <v>43663.708333333328</v>
      </c>
      <c r="C2729" s="1" t="s">
        <v>6514</v>
      </c>
      <c r="D2729" s="1" t="s">
        <v>6492</v>
      </c>
      <c r="E2729" s="1" t="s">
        <v>12295</v>
      </c>
      <c r="F2729" s="1" t="s">
        <v>6481</v>
      </c>
      <c r="G2729" s="1" t="s">
        <v>10077</v>
      </c>
      <c r="H2729" s="3" t="s">
        <v>10135</v>
      </c>
    </row>
    <row r="2730" spans="1:8" x14ac:dyDescent="0.25">
      <c r="A2730" s="2">
        <v>43666.375</v>
      </c>
      <c r="B2730" s="2">
        <v>43666.708333333328</v>
      </c>
      <c r="C2730" s="1" t="s">
        <v>10136</v>
      </c>
      <c r="D2730" s="1" t="s">
        <v>10137</v>
      </c>
      <c r="E2730" s="1" t="s">
        <v>12296</v>
      </c>
      <c r="F2730" s="1" t="s">
        <v>6481</v>
      </c>
      <c r="G2730" s="1" t="s">
        <v>10077</v>
      </c>
      <c r="H2730" s="3" t="s">
        <v>10138</v>
      </c>
    </row>
    <row r="2731" spans="1:8" x14ac:dyDescent="0.25">
      <c r="A2731" s="2">
        <v>43664.375</v>
      </c>
      <c r="B2731" s="2">
        <v>43664.541666666672</v>
      </c>
      <c r="C2731" s="1" t="s">
        <v>10139</v>
      </c>
      <c r="D2731" s="1" t="s">
        <v>10140</v>
      </c>
      <c r="E2731" s="1" t="s">
        <v>10141</v>
      </c>
      <c r="F2731" s="1" t="s">
        <v>6481</v>
      </c>
      <c r="G2731" s="1" t="s">
        <v>10077</v>
      </c>
      <c r="H2731" s="3" t="s">
        <v>10142</v>
      </c>
    </row>
    <row r="2732" spans="1:8" x14ac:dyDescent="0.25">
      <c r="A2732" s="2">
        <v>43663.395833333328</v>
      </c>
      <c r="B2732" s="2">
        <v>43663.708333333328</v>
      </c>
      <c r="C2732" s="1" t="s">
        <v>10143</v>
      </c>
      <c r="D2732" s="1" t="s">
        <v>8580</v>
      </c>
      <c r="E2732" s="1" t="s">
        <v>10144</v>
      </c>
      <c r="F2732" s="1" t="s">
        <v>6481</v>
      </c>
      <c r="G2732" s="1" t="s">
        <v>10077</v>
      </c>
      <c r="H2732" s="3" t="s">
        <v>10145</v>
      </c>
    </row>
    <row r="2733" spans="1:8" x14ac:dyDescent="0.25">
      <c r="A2733" s="2">
        <v>43662.770833333328</v>
      </c>
      <c r="B2733" s="2">
        <v>43662.979166666672</v>
      </c>
      <c r="C2733" s="1" t="s">
        <v>10146</v>
      </c>
      <c r="D2733" s="1" t="s">
        <v>10147</v>
      </c>
      <c r="E2733" s="1" t="s">
        <v>10148</v>
      </c>
      <c r="F2733" s="1" t="s">
        <v>6481</v>
      </c>
      <c r="G2733" s="1" t="s">
        <v>10077</v>
      </c>
      <c r="H2733" s="3" t="s">
        <v>10149</v>
      </c>
    </row>
    <row r="2734" spans="1:8" x14ac:dyDescent="0.25">
      <c r="A2734" s="2">
        <v>43665.375</v>
      </c>
      <c r="B2734" s="2">
        <v>43665.708333333328</v>
      </c>
      <c r="C2734" s="1" t="s">
        <v>10097</v>
      </c>
      <c r="D2734" s="1" t="s">
        <v>10098</v>
      </c>
      <c r="E2734" s="1" t="s">
        <v>10150</v>
      </c>
      <c r="F2734" s="1" t="s">
        <v>6481</v>
      </c>
      <c r="G2734" s="1" t="s">
        <v>10151</v>
      </c>
      <c r="H2734" s="3" t="s">
        <v>10152</v>
      </c>
    </row>
    <row r="2735" spans="1:8" x14ac:dyDescent="0.25">
      <c r="A2735" s="2">
        <v>43727.375</v>
      </c>
      <c r="B2735" s="2">
        <v>43727.708333333328</v>
      </c>
      <c r="C2735" s="1" t="s">
        <v>6579</v>
      </c>
      <c r="D2735" s="1" t="s">
        <v>6580</v>
      </c>
      <c r="E2735" s="1" t="s">
        <v>6581</v>
      </c>
      <c r="F2735" s="1" t="s">
        <v>6481</v>
      </c>
      <c r="G2735" s="1" t="s">
        <v>10151</v>
      </c>
      <c r="H2735" s="3" t="s">
        <v>10153</v>
      </c>
    </row>
    <row r="2736" spans="1:8" x14ac:dyDescent="0.25">
      <c r="A2736" s="2">
        <v>43671.4375</v>
      </c>
      <c r="B2736" s="2">
        <v>43671.604166666672</v>
      </c>
      <c r="C2736" s="1" t="s">
        <v>10154</v>
      </c>
      <c r="D2736" s="1" t="s">
        <v>6563</v>
      </c>
      <c r="E2736" s="1" t="s">
        <v>10155</v>
      </c>
      <c r="F2736" s="1" t="s">
        <v>6481</v>
      </c>
      <c r="G2736" s="1" t="s">
        <v>10151</v>
      </c>
      <c r="H2736" s="3" t="s">
        <v>10156</v>
      </c>
    </row>
    <row r="2737" spans="1:8" x14ac:dyDescent="0.25">
      <c r="A2737" s="2">
        <v>43671.625</v>
      </c>
      <c r="B2737" s="2">
        <v>43671.75</v>
      </c>
      <c r="C2737" s="1" t="s">
        <v>10157</v>
      </c>
      <c r="D2737" s="1" t="s">
        <v>6563</v>
      </c>
      <c r="E2737" s="1" t="s">
        <v>10158</v>
      </c>
      <c r="F2737" s="1" t="s">
        <v>6481</v>
      </c>
      <c r="G2737" s="1" t="s">
        <v>10151</v>
      </c>
      <c r="H2737" s="3" t="s">
        <v>10159</v>
      </c>
    </row>
    <row r="2738" spans="1:8" x14ac:dyDescent="0.25">
      <c r="A2738" s="2">
        <v>43665.416666666672</v>
      </c>
      <c r="B2738" s="2">
        <v>43665.645833333328</v>
      </c>
      <c r="C2738" s="1" t="s">
        <v>10160</v>
      </c>
      <c r="D2738" s="1" t="s">
        <v>6563</v>
      </c>
      <c r="E2738" s="1" t="s">
        <v>10161</v>
      </c>
      <c r="F2738" s="1" t="s">
        <v>6481</v>
      </c>
      <c r="G2738" s="1" t="s">
        <v>10151</v>
      </c>
      <c r="H2738" s="3" t="s">
        <v>10162</v>
      </c>
    </row>
    <row r="2739" spans="1:8" x14ac:dyDescent="0.25">
      <c r="A2739" s="2">
        <v>43671.604166666672</v>
      </c>
      <c r="B2739" s="2">
        <v>43671.875</v>
      </c>
      <c r="C2739" s="1" t="s">
        <v>10163</v>
      </c>
      <c r="D2739" s="1" t="s">
        <v>6563</v>
      </c>
      <c r="E2739" s="1" t="s">
        <v>10164</v>
      </c>
      <c r="F2739" s="1" t="s">
        <v>6481</v>
      </c>
      <c r="G2739" s="1" t="s">
        <v>10151</v>
      </c>
      <c r="H2739" s="3" t="s">
        <v>10165</v>
      </c>
    </row>
    <row r="2740" spans="1:8" x14ac:dyDescent="0.25">
      <c r="A2740" s="2">
        <v>43665.375</v>
      </c>
      <c r="B2740" s="2">
        <v>43665.625</v>
      </c>
      <c r="C2740" s="1" t="s">
        <v>10111</v>
      </c>
      <c r="D2740" s="1" t="s">
        <v>10094</v>
      </c>
      <c r="E2740" s="1" t="s">
        <v>10166</v>
      </c>
      <c r="F2740" s="1" t="s">
        <v>6481</v>
      </c>
      <c r="G2740" s="1" t="s">
        <v>10151</v>
      </c>
      <c r="H2740" s="3" t="s">
        <v>10167</v>
      </c>
    </row>
    <row r="2741" spans="1:8" x14ac:dyDescent="0.25">
      <c r="A2741" s="2">
        <v>43665.375</v>
      </c>
      <c r="B2741" s="2">
        <v>43665.625</v>
      </c>
      <c r="C2741" s="1" t="s">
        <v>10093</v>
      </c>
      <c r="D2741" s="1" t="s">
        <v>10094</v>
      </c>
      <c r="E2741" s="1" t="s">
        <v>10168</v>
      </c>
      <c r="F2741" s="1" t="s">
        <v>6481</v>
      </c>
      <c r="G2741" s="1" t="s">
        <v>10151</v>
      </c>
      <c r="H2741" s="3" t="s">
        <v>10169</v>
      </c>
    </row>
    <row r="2742" spans="1:8" x14ac:dyDescent="0.25">
      <c r="A2742" s="2">
        <v>43670.375</v>
      </c>
      <c r="B2742" s="2">
        <v>43670.541666666672</v>
      </c>
      <c r="C2742" s="1" t="s">
        <v>6522</v>
      </c>
      <c r="D2742" s="1" t="s">
        <v>5137</v>
      </c>
      <c r="E2742" s="1" t="s">
        <v>10170</v>
      </c>
      <c r="F2742" s="1" t="s">
        <v>6481</v>
      </c>
      <c r="G2742" s="1" t="s">
        <v>10151</v>
      </c>
      <c r="H2742" s="3" t="s">
        <v>10171</v>
      </c>
    </row>
    <row r="2743" spans="1:8" x14ac:dyDescent="0.25">
      <c r="A2743" s="2">
        <v>43679.375</v>
      </c>
      <c r="B2743" s="2">
        <v>43679.708333333328</v>
      </c>
      <c r="C2743" s="1" t="s">
        <v>10172</v>
      </c>
      <c r="D2743" s="1" t="s">
        <v>10098</v>
      </c>
      <c r="E2743" s="1" t="s">
        <v>10173</v>
      </c>
      <c r="F2743" s="1" t="s">
        <v>6481</v>
      </c>
      <c r="G2743" s="1" t="s">
        <v>10174</v>
      </c>
      <c r="H2743" s="3" t="s">
        <v>10175</v>
      </c>
    </row>
    <row r="2744" spans="1:8" x14ac:dyDescent="0.25">
      <c r="A2744" s="2">
        <v>43678.708333333328</v>
      </c>
      <c r="B2744" s="2">
        <v>43678.833333333328</v>
      </c>
      <c r="C2744" s="1" t="s">
        <v>9215</v>
      </c>
      <c r="D2744" s="1" t="s">
        <v>10176</v>
      </c>
      <c r="E2744" s="1" t="s">
        <v>10177</v>
      </c>
      <c r="F2744" s="1" t="s">
        <v>6481</v>
      </c>
      <c r="G2744" s="1" t="s">
        <v>10174</v>
      </c>
      <c r="H2744" s="3" t="s">
        <v>10178</v>
      </c>
    </row>
    <row r="2745" spans="1:8" x14ac:dyDescent="0.25">
      <c r="A2745" s="2">
        <v>43698.375</v>
      </c>
      <c r="B2745" s="2">
        <v>43699.708333333328</v>
      </c>
      <c r="C2745" s="1" t="s">
        <v>6632</v>
      </c>
      <c r="D2745" s="1" t="s">
        <v>6492</v>
      </c>
      <c r="E2745" s="1" t="s">
        <v>12297</v>
      </c>
      <c r="F2745" s="1" t="s">
        <v>6481</v>
      </c>
      <c r="G2745" s="1" t="s">
        <v>10174</v>
      </c>
      <c r="H2745" s="3" t="s">
        <v>10179</v>
      </c>
    </row>
    <row r="2746" spans="1:8" x14ac:dyDescent="0.25">
      <c r="A2746" s="2">
        <v>43685.770833333328</v>
      </c>
      <c r="B2746" s="2">
        <v>43686</v>
      </c>
      <c r="C2746" s="1" t="s">
        <v>10180</v>
      </c>
      <c r="D2746" s="1" t="s">
        <v>10181</v>
      </c>
      <c r="E2746" s="1" t="s">
        <v>12298</v>
      </c>
      <c r="F2746" s="1" t="s">
        <v>6481</v>
      </c>
      <c r="G2746" s="1" t="s">
        <v>10174</v>
      </c>
      <c r="H2746" s="3" t="s">
        <v>10182</v>
      </c>
    </row>
    <row r="2747" spans="1:8" x14ac:dyDescent="0.25">
      <c r="A2747" s="2">
        <v>43691.375</v>
      </c>
      <c r="B2747" s="2">
        <v>43691.541666666672</v>
      </c>
      <c r="C2747" s="1" t="s">
        <v>6522</v>
      </c>
      <c r="D2747" s="1" t="s">
        <v>5137</v>
      </c>
      <c r="E2747" s="1" t="s">
        <v>10183</v>
      </c>
      <c r="F2747" s="1" t="s">
        <v>6481</v>
      </c>
      <c r="G2747" s="1" t="s">
        <v>10174</v>
      </c>
      <c r="H2747" s="3" t="s">
        <v>10184</v>
      </c>
    </row>
    <row r="2748" spans="1:8" x14ac:dyDescent="0.25">
      <c r="A2748" s="2">
        <v>43690.375</v>
      </c>
      <c r="B2748" s="2">
        <v>43690.5</v>
      </c>
      <c r="C2748" s="1" t="s">
        <v>10185</v>
      </c>
      <c r="D2748" s="1" t="s">
        <v>10186</v>
      </c>
      <c r="E2748" s="1" t="s">
        <v>10187</v>
      </c>
      <c r="F2748" s="1" t="s">
        <v>6481</v>
      </c>
      <c r="G2748" s="1" t="s">
        <v>10174</v>
      </c>
      <c r="H2748" s="3" t="s">
        <v>10188</v>
      </c>
    </row>
    <row r="2749" spans="1:8" x14ac:dyDescent="0.25">
      <c r="A2749" s="2">
        <v>43684.791666666672</v>
      </c>
      <c r="B2749" s="2">
        <v>43684.875</v>
      </c>
      <c r="C2749" s="1" t="s">
        <v>10189</v>
      </c>
      <c r="D2749" s="1" t="s">
        <v>10190</v>
      </c>
      <c r="E2749" s="1" t="s">
        <v>10191</v>
      </c>
      <c r="F2749" s="1" t="s">
        <v>6481</v>
      </c>
      <c r="G2749" s="1" t="s">
        <v>10174</v>
      </c>
      <c r="H2749" s="3" t="s">
        <v>10192</v>
      </c>
    </row>
    <row r="2750" spans="1:8" x14ac:dyDescent="0.25">
      <c r="A2750" s="2">
        <v>43683.791666666672</v>
      </c>
      <c r="B2750" s="2">
        <v>43683.916666666672</v>
      </c>
      <c r="C2750" s="1" t="s">
        <v>10193</v>
      </c>
      <c r="D2750" s="1" t="s">
        <v>10194</v>
      </c>
      <c r="E2750" s="1" t="s">
        <v>10195</v>
      </c>
      <c r="F2750" s="1" t="s">
        <v>6481</v>
      </c>
      <c r="G2750" s="1" t="s">
        <v>10174</v>
      </c>
      <c r="H2750" s="3" t="s">
        <v>10196</v>
      </c>
    </row>
    <row r="2751" spans="1:8" x14ac:dyDescent="0.25">
      <c r="A2751" s="2">
        <v>43682.854166666672</v>
      </c>
      <c r="B2751" s="2">
        <v>43682.916666666672</v>
      </c>
      <c r="C2751" s="1" t="s">
        <v>10197</v>
      </c>
      <c r="D2751" s="1" t="s">
        <v>10198</v>
      </c>
      <c r="E2751" s="1" t="s">
        <v>10199</v>
      </c>
      <c r="F2751" s="1" t="s">
        <v>6481</v>
      </c>
      <c r="G2751" s="1" t="s">
        <v>10174</v>
      </c>
      <c r="H2751" s="3" t="s">
        <v>10200</v>
      </c>
    </row>
    <row r="2752" spans="1:8" x14ac:dyDescent="0.25">
      <c r="A2752" s="2">
        <v>43680.416666666672</v>
      </c>
      <c r="B2752" s="2">
        <v>43680.604166666672</v>
      </c>
      <c r="C2752" s="1" t="s">
        <v>10201</v>
      </c>
      <c r="D2752" s="1" t="s">
        <v>10202</v>
      </c>
      <c r="E2752" s="1" t="s">
        <v>10203</v>
      </c>
      <c r="F2752" s="1" t="s">
        <v>6481</v>
      </c>
      <c r="G2752" s="1" t="s">
        <v>10174</v>
      </c>
      <c r="H2752" s="3" t="s">
        <v>10204</v>
      </c>
    </row>
    <row r="2753" spans="1:8" x14ac:dyDescent="0.25">
      <c r="A2753" s="2">
        <v>43678.395833333328</v>
      </c>
      <c r="B2753" s="2">
        <v>43678.791666666672</v>
      </c>
      <c r="C2753" s="1" t="s">
        <v>10205</v>
      </c>
      <c r="D2753" s="1" t="s">
        <v>10206</v>
      </c>
      <c r="E2753" s="1" t="s">
        <v>10207</v>
      </c>
      <c r="F2753" s="1" t="s">
        <v>6481</v>
      </c>
      <c r="G2753" s="1" t="s">
        <v>10174</v>
      </c>
      <c r="H2753" s="3" t="s">
        <v>10208</v>
      </c>
    </row>
    <row r="2754" spans="1:8" x14ac:dyDescent="0.25">
      <c r="A2754" s="2">
        <v>43688.583333333328</v>
      </c>
      <c r="B2754" s="2">
        <v>43688.791666666672</v>
      </c>
      <c r="C2754" s="1" t="s">
        <v>10209</v>
      </c>
      <c r="D2754" s="1" t="s">
        <v>8618</v>
      </c>
      <c r="E2754" s="1" t="s">
        <v>10210</v>
      </c>
      <c r="F2754" s="1" t="s">
        <v>6481</v>
      </c>
      <c r="G2754" s="1" t="s">
        <v>10174</v>
      </c>
      <c r="H2754" s="3" t="s">
        <v>10211</v>
      </c>
    </row>
    <row r="2755" spans="1:8" x14ac:dyDescent="0.25">
      <c r="A2755" s="2">
        <v>43681.666666666672</v>
      </c>
      <c r="B2755" s="2">
        <v>43686.916666666672</v>
      </c>
      <c r="C2755" s="1" t="s">
        <v>10212</v>
      </c>
      <c r="D2755" s="1" t="s">
        <v>10213</v>
      </c>
      <c r="E2755" s="1" t="s">
        <v>12299</v>
      </c>
      <c r="F2755" s="1" t="s">
        <v>6481</v>
      </c>
      <c r="G2755" s="1" t="s">
        <v>10174</v>
      </c>
      <c r="H2755" s="3" t="s">
        <v>10214</v>
      </c>
    </row>
    <row r="2756" spans="1:8" x14ac:dyDescent="0.25">
      <c r="A2756" s="2">
        <v>43678.395833333328</v>
      </c>
      <c r="B2756" s="2">
        <v>43678.791666666672</v>
      </c>
      <c r="C2756" s="1" t="s">
        <v>10205</v>
      </c>
      <c r="D2756" s="1" t="s">
        <v>10206</v>
      </c>
      <c r="E2756" s="1" t="s">
        <v>10215</v>
      </c>
      <c r="F2756" s="1" t="s">
        <v>6481</v>
      </c>
      <c r="G2756" s="1" t="s">
        <v>10174</v>
      </c>
      <c r="H2756" s="3" t="s">
        <v>10216</v>
      </c>
    </row>
    <row r="2757" spans="1:8" x14ac:dyDescent="0.25">
      <c r="A2757" s="2">
        <v>43679.291666666672</v>
      </c>
      <c r="B2757" s="2">
        <v>43679.354166666672</v>
      </c>
      <c r="C2757" s="1" t="s">
        <v>10217</v>
      </c>
      <c r="D2757" s="1" t="s">
        <v>10218</v>
      </c>
      <c r="E2757" s="1" t="s">
        <v>10219</v>
      </c>
      <c r="F2757" s="1" t="s">
        <v>6481</v>
      </c>
      <c r="G2757" s="1" t="s">
        <v>10174</v>
      </c>
      <c r="H2757" s="3" t="s">
        <v>10220</v>
      </c>
    </row>
    <row r="2758" spans="1:8" x14ac:dyDescent="0.25">
      <c r="A2758" s="2">
        <v>43682.854166666672</v>
      </c>
      <c r="B2758" s="2">
        <v>43682.916666666672</v>
      </c>
      <c r="C2758" s="1" t="s">
        <v>10221</v>
      </c>
      <c r="D2758" s="1" t="s">
        <v>10198</v>
      </c>
      <c r="E2758" s="1" t="s">
        <v>10222</v>
      </c>
      <c r="F2758" s="1" t="s">
        <v>6481</v>
      </c>
      <c r="G2758" s="1" t="s">
        <v>10174</v>
      </c>
      <c r="H2758" s="3" t="s">
        <v>10223</v>
      </c>
    </row>
    <row r="2759" spans="1:8" x14ac:dyDescent="0.25">
      <c r="A2759" s="2">
        <v>43679.708333333328</v>
      </c>
      <c r="B2759" s="2">
        <v>43679.791666666672</v>
      </c>
      <c r="C2759" s="1" t="s">
        <v>8522</v>
      </c>
      <c r="D2759" s="1" t="s">
        <v>8523</v>
      </c>
      <c r="E2759" s="1" t="s">
        <v>10224</v>
      </c>
      <c r="F2759" s="1" t="s">
        <v>6481</v>
      </c>
      <c r="G2759" s="1" t="s">
        <v>10174</v>
      </c>
      <c r="H2759" s="3" t="s">
        <v>10225</v>
      </c>
    </row>
    <row r="2760" spans="1:8" x14ac:dyDescent="0.25">
      <c r="A2760" s="2">
        <v>43720.416666666672</v>
      </c>
      <c r="B2760" s="2">
        <v>43720.666666666672</v>
      </c>
      <c r="C2760" s="1" t="s">
        <v>10226</v>
      </c>
      <c r="D2760" s="1" t="s">
        <v>10227</v>
      </c>
      <c r="E2760" s="1" t="s">
        <v>10228</v>
      </c>
      <c r="F2760" s="1" t="s">
        <v>6481</v>
      </c>
      <c r="G2760" s="1" t="s">
        <v>10229</v>
      </c>
      <c r="H2760" s="3" t="s">
        <v>10230</v>
      </c>
    </row>
    <row r="2761" spans="1:8" x14ac:dyDescent="0.25">
      <c r="A2761" s="2">
        <v>43719.375</v>
      </c>
      <c r="B2761" s="2">
        <v>43719.708333333328</v>
      </c>
      <c r="C2761" s="1" t="s">
        <v>10231</v>
      </c>
      <c r="D2761" s="1" t="s">
        <v>10232</v>
      </c>
      <c r="E2761" s="1" t="s">
        <v>10233</v>
      </c>
      <c r="F2761" s="1" t="s">
        <v>6481</v>
      </c>
      <c r="G2761" s="1" t="s">
        <v>10229</v>
      </c>
      <c r="H2761" s="3" t="s">
        <v>10234</v>
      </c>
    </row>
    <row r="2762" spans="1:8" x14ac:dyDescent="0.25">
      <c r="A2762" s="2">
        <v>43720.375</v>
      </c>
      <c r="B2762" s="2">
        <v>43720.75</v>
      </c>
      <c r="C2762" s="1" t="s">
        <v>10235</v>
      </c>
      <c r="D2762" s="1" t="s">
        <v>7196</v>
      </c>
      <c r="E2762" s="1" t="s">
        <v>10236</v>
      </c>
      <c r="F2762" s="1" t="s">
        <v>6481</v>
      </c>
      <c r="G2762" s="1" t="s">
        <v>10229</v>
      </c>
      <c r="H2762" s="3" t="s">
        <v>10237</v>
      </c>
    </row>
    <row r="2763" spans="1:8" x14ac:dyDescent="0.25">
      <c r="A2763" s="2">
        <v>43717.395833333328</v>
      </c>
      <c r="B2763" s="2">
        <v>43717.708333333328</v>
      </c>
      <c r="C2763" s="1" t="s">
        <v>10238</v>
      </c>
      <c r="D2763" s="1" t="s">
        <v>8580</v>
      </c>
      <c r="E2763" s="1" t="s">
        <v>10239</v>
      </c>
      <c r="F2763" s="1" t="s">
        <v>6481</v>
      </c>
      <c r="G2763" s="1" t="s">
        <v>10229</v>
      </c>
      <c r="H2763" s="3" t="s">
        <v>10240</v>
      </c>
    </row>
    <row r="2764" spans="1:8" x14ac:dyDescent="0.25">
      <c r="A2764" s="2">
        <v>43718.375</v>
      </c>
      <c r="B2764" s="2">
        <v>43718.708333333328</v>
      </c>
      <c r="C2764" s="1" t="s">
        <v>10241</v>
      </c>
      <c r="D2764" s="1" t="s">
        <v>10242</v>
      </c>
      <c r="E2764" s="1" t="s">
        <v>10243</v>
      </c>
      <c r="F2764" s="1" t="s">
        <v>6481</v>
      </c>
      <c r="G2764" s="1" t="s">
        <v>10229</v>
      </c>
      <c r="H2764" s="3" t="s">
        <v>10244</v>
      </c>
    </row>
    <row r="2765" spans="1:8" x14ac:dyDescent="0.25">
      <c r="A2765" s="2">
        <v>43720.354166666672</v>
      </c>
      <c r="B2765" s="2">
        <v>43720.5</v>
      </c>
      <c r="C2765" s="1" t="s">
        <v>10245</v>
      </c>
      <c r="D2765" s="1" t="s">
        <v>10246</v>
      </c>
      <c r="E2765" s="1" t="s">
        <v>12300</v>
      </c>
      <c r="F2765" s="1" t="s">
        <v>6481</v>
      </c>
      <c r="G2765" s="1" t="s">
        <v>10229</v>
      </c>
      <c r="H2765" s="3" t="s">
        <v>10247</v>
      </c>
    </row>
    <row r="2766" spans="1:8" x14ac:dyDescent="0.25">
      <c r="A2766" s="2">
        <v>43720.75</v>
      </c>
      <c r="B2766" s="2">
        <v>43720.875</v>
      </c>
      <c r="C2766" s="1" t="s">
        <v>10248</v>
      </c>
      <c r="D2766" s="1" t="s">
        <v>10249</v>
      </c>
      <c r="E2766" s="1" t="s">
        <v>10250</v>
      </c>
      <c r="F2766" s="1" t="s">
        <v>6481</v>
      </c>
      <c r="G2766" s="1" t="s">
        <v>10229</v>
      </c>
      <c r="H2766" s="3" t="s">
        <v>10251</v>
      </c>
    </row>
    <row r="2767" spans="1:8" x14ac:dyDescent="0.25">
      <c r="A2767" s="2">
        <v>43717.791666666672</v>
      </c>
      <c r="B2767" s="2">
        <v>43717.895833333328</v>
      </c>
      <c r="C2767" s="1" t="s">
        <v>10252</v>
      </c>
      <c r="D2767" s="1" t="s">
        <v>10253</v>
      </c>
      <c r="E2767" s="1" t="s">
        <v>12301</v>
      </c>
      <c r="F2767" s="1" t="s">
        <v>6481</v>
      </c>
      <c r="G2767" s="1" t="s">
        <v>10229</v>
      </c>
      <c r="H2767" s="3" t="s">
        <v>10254</v>
      </c>
    </row>
    <row r="2768" spans="1:8" x14ac:dyDescent="0.25">
      <c r="A2768" s="2">
        <v>43720.75</v>
      </c>
      <c r="B2768" s="2">
        <v>43720.916666666672</v>
      </c>
      <c r="C2768" s="1" t="s">
        <v>10255</v>
      </c>
      <c r="D2768" s="1" t="s">
        <v>10256</v>
      </c>
      <c r="E2768" s="1" t="s">
        <v>10257</v>
      </c>
      <c r="F2768" s="1" t="s">
        <v>6481</v>
      </c>
      <c r="G2768" s="1" t="s">
        <v>10229</v>
      </c>
      <c r="H2768" s="3" t="s">
        <v>10258</v>
      </c>
    </row>
    <row r="2769" spans="1:8" x14ac:dyDescent="0.25">
      <c r="A2769" s="2">
        <v>43719.666666666672</v>
      </c>
      <c r="B2769" s="2">
        <v>43719.8125</v>
      </c>
      <c r="C2769" s="1" t="s">
        <v>10259</v>
      </c>
      <c r="D2769" s="1" t="s">
        <v>6551</v>
      </c>
      <c r="E2769" s="1" t="s">
        <v>10260</v>
      </c>
      <c r="F2769" s="1" t="s">
        <v>6481</v>
      </c>
      <c r="G2769" s="1" t="s">
        <v>10229</v>
      </c>
      <c r="H2769" s="3" t="s">
        <v>10261</v>
      </c>
    </row>
    <row r="2770" spans="1:8" x14ac:dyDescent="0.25">
      <c r="A2770" s="2">
        <v>43718.375</v>
      </c>
      <c r="B2770" s="2">
        <v>43718.729166666672</v>
      </c>
      <c r="C2770" s="1" t="s">
        <v>10262</v>
      </c>
      <c r="D2770" s="1" t="s">
        <v>10263</v>
      </c>
      <c r="E2770" s="1" t="s">
        <v>10264</v>
      </c>
      <c r="F2770" s="1" t="s">
        <v>6481</v>
      </c>
      <c r="G2770" s="1" t="s">
        <v>10229</v>
      </c>
      <c r="H2770" s="3" t="s">
        <v>10265</v>
      </c>
    </row>
    <row r="2771" spans="1:8" x14ac:dyDescent="0.25">
      <c r="A2771" s="2">
        <v>43731.479166666672</v>
      </c>
      <c r="B2771" s="2">
        <v>43732.729166666672</v>
      </c>
      <c r="C2771" s="1" t="s">
        <v>10266</v>
      </c>
      <c r="D2771" s="1" t="s">
        <v>6520</v>
      </c>
      <c r="E2771" s="1" t="s">
        <v>10267</v>
      </c>
      <c r="F2771" s="1" t="s">
        <v>6481</v>
      </c>
      <c r="G2771" s="1" t="s">
        <v>10229</v>
      </c>
      <c r="H2771" s="3" t="s">
        <v>10268</v>
      </c>
    </row>
    <row r="2772" spans="1:8" x14ac:dyDescent="0.25">
      <c r="A2772" s="2">
        <v>43718.333333333328</v>
      </c>
      <c r="B2772" s="2">
        <v>43720.75</v>
      </c>
      <c r="C2772" s="1" t="s">
        <v>10269</v>
      </c>
      <c r="D2772" s="1" t="s">
        <v>10270</v>
      </c>
      <c r="E2772" s="1" t="s">
        <v>10271</v>
      </c>
      <c r="F2772" s="1" t="s">
        <v>6481</v>
      </c>
      <c r="G2772" s="1" t="s">
        <v>10229</v>
      </c>
      <c r="H2772" s="3" t="s">
        <v>10272</v>
      </c>
    </row>
    <row r="2773" spans="1:8" x14ac:dyDescent="0.25">
      <c r="A2773" s="2">
        <v>43720.791666666672</v>
      </c>
      <c r="B2773" s="2">
        <v>43720.875</v>
      </c>
      <c r="C2773" s="1" t="s">
        <v>10273</v>
      </c>
      <c r="D2773" s="1" t="s">
        <v>10274</v>
      </c>
      <c r="E2773" s="1" t="s">
        <v>10275</v>
      </c>
      <c r="F2773" s="1" t="s">
        <v>6481</v>
      </c>
      <c r="G2773" s="1" t="s">
        <v>10229</v>
      </c>
      <c r="H2773" s="3" t="s">
        <v>10276</v>
      </c>
    </row>
    <row r="2774" spans="1:8" x14ac:dyDescent="0.25">
      <c r="A2774" s="2">
        <v>43720.708333333328</v>
      </c>
      <c r="B2774" s="2">
        <v>43720.833333333328</v>
      </c>
      <c r="C2774" s="1" t="s">
        <v>10277</v>
      </c>
      <c r="D2774" s="1" t="s">
        <v>10278</v>
      </c>
      <c r="E2774" s="1" t="s">
        <v>10279</v>
      </c>
      <c r="F2774" s="1" t="s">
        <v>6481</v>
      </c>
      <c r="G2774" s="1" t="s">
        <v>10229</v>
      </c>
      <c r="H2774" s="3" t="s">
        <v>10280</v>
      </c>
    </row>
    <row r="2775" spans="1:8" x14ac:dyDescent="0.25">
      <c r="A2775" s="2">
        <v>43720.375</v>
      </c>
      <c r="B2775" s="2">
        <v>43720.697916666672</v>
      </c>
      <c r="C2775" s="1" t="s">
        <v>10281</v>
      </c>
      <c r="D2775" s="1" t="s">
        <v>8845</v>
      </c>
      <c r="E2775" s="1" t="s">
        <v>10282</v>
      </c>
      <c r="F2775" s="1" t="s">
        <v>6481</v>
      </c>
      <c r="G2775" s="1" t="s">
        <v>10229</v>
      </c>
      <c r="H2775" s="3" t="s">
        <v>10283</v>
      </c>
    </row>
    <row r="2776" spans="1:8" x14ac:dyDescent="0.25">
      <c r="A2776" s="2">
        <v>43719.75</v>
      </c>
      <c r="B2776" s="2">
        <v>43719.875</v>
      </c>
      <c r="C2776" s="1" t="s">
        <v>10284</v>
      </c>
      <c r="D2776" s="1" t="s">
        <v>8532</v>
      </c>
      <c r="E2776" s="1" t="s">
        <v>12302</v>
      </c>
      <c r="F2776" s="1" t="s">
        <v>6481</v>
      </c>
      <c r="G2776" s="1" t="s">
        <v>10229</v>
      </c>
      <c r="H2776" s="3" t="s">
        <v>10285</v>
      </c>
    </row>
    <row r="2777" spans="1:8" x14ac:dyDescent="0.25">
      <c r="A2777" s="2">
        <v>43718.375</v>
      </c>
      <c r="B2777" s="2">
        <v>43719.666666666672</v>
      </c>
      <c r="C2777" s="1" t="s">
        <v>10286</v>
      </c>
      <c r="D2777" s="3" t="s">
        <v>9151</v>
      </c>
      <c r="E2777" s="1" t="s">
        <v>10287</v>
      </c>
      <c r="F2777" s="1" t="s">
        <v>6481</v>
      </c>
      <c r="G2777" s="1" t="s">
        <v>10229</v>
      </c>
      <c r="H2777" s="3" t="s">
        <v>10288</v>
      </c>
    </row>
    <row r="2778" spans="1:8" x14ac:dyDescent="0.25">
      <c r="A2778" s="2">
        <v>43720.666666666672</v>
      </c>
      <c r="B2778" s="2">
        <v>43720.729166666672</v>
      </c>
      <c r="C2778" s="1" t="s">
        <v>10289</v>
      </c>
      <c r="D2778" s="1" t="s">
        <v>10290</v>
      </c>
      <c r="E2778" s="1" t="s">
        <v>10291</v>
      </c>
      <c r="F2778" s="1" t="s">
        <v>6481</v>
      </c>
      <c r="G2778" s="1" t="s">
        <v>10229</v>
      </c>
      <c r="H2778" s="3" t="s">
        <v>10292</v>
      </c>
    </row>
    <row r="2779" spans="1:8" x14ac:dyDescent="0.25">
      <c r="A2779" s="2">
        <v>43720.375</v>
      </c>
      <c r="B2779" s="2">
        <v>43720.708333333328</v>
      </c>
      <c r="C2779" s="1" t="s">
        <v>10293</v>
      </c>
      <c r="D2779" s="1" t="s">
        <v>10294</v>
      </c>
      <c r="E2779" s="1" t="s">
        <v>10295</v>
      </c>
      <c r="F2779" s="1" t="s">
        <v>6481</v>
      </c>
      <c r="G2779" s="1" t="s">
        <v>10229</v>
      </c>
      <c r="H2779" s="3" t="s">
        <v>10296</v>
      </c>
    </row>
    <row r="2780" spans="1:8" x14ac:dyDescent="0.25">
      <c r="A2780" s="2">
        <v>43717.375</v>
      </c>
      <c r="B2780" s="2">
        <v>43717.708333333328</v>
      </c>
      <c r="C2780" s="1" t="s">
        <v>10297</v>
      </c>
      <c r="D2780" s="1" t="s">
        <v>10298</v>
      </c>
      <c r="E2780" s="1" t="s">
        <v>10299</v>
      </c>
      <c r="F2780" s="1" t="s">
        <v>6481</v>
      </c>
      <c r="G2780" s="1" t="s">
        <v>10229</v>
      </c>
      <c r="H2780" s="3" t="s">
        <v>10300</v>
      </c>
    </row>
    <row r="2781" spans="1:8" x14ac:dyDescent="0.25">
      <c r="A2781" s="2">
        <v>43721.395833333328</v>
      </c>
      <c r="B2781" s="2">
        <v>43721.729166666672</v>
      </c>
      <c r="C2781" s="1" t="s">
        <v>10301</v>
      </c>
      <c r="D2781" s="1" t="s">
        <v>12303</v>
      </c>
      <c r="E2781" s="1" t="s">
        <v>12304</v>
      </c>
      <c r="F2781" s="1" t="s">
        <v>6481</v>
      </c>
      <c r="G2781" s="1" t="s">
        <v>10302</v>
      </c>
      <c r="H2781" s="3" t="s">
        <v>10303</v>
      </c>
    </row>
    <row r="2782" spans="1:8" x14ac:dyDescent="0.25">
      <c r="A2782" s="2">
        <v>43725.333333333328</v>
      </c>
      <c r="B2782" s="2">
        <v>43727.708333333328</v>
      </c>
      <c r="C2782" s="1" t="s">
        <v>10304</v>
      </c>
      <c r="D2782" s="1" t="s">
        <v>8909</v>
      </c>
      <c r="E2782" s="1" t="s">
        <v>10305</v>
      </c>
      <c r="F2782" s="1" t="s">
        <v>6481</v>
      </c>
      <c r="G2782" s="1" t="s">
        <v>10302</v>
      </c>
      <c r="H2782" s="3" t="s">
        <v>10306</v>
      </c>
    </row>
    <row r="2783" spans="1:8" x14ac:dyDescent="0.25">
      <c r="A2783" s="2">
        <v>43735.375</v>
      </c>
      <c r="B2783" s="2">
        <v>43736.75</v>
      </c>
      <c r="C2783" s="1" t="s">
        <v>10307</v>
      </c>
      <c r="D2783" s="1" t="s">
        <v>10308</v>
      </c>
      <c r="E2783" s="1" t="s">
        <v>12305</v>
      </c>
      <c r="F2783" s="1" t="s">
        <v>6481</v>
      </c>
      <c r="G2783" s="1" t="s">
        <v>10302</v>
      </c>
      <c r="H2783" s="3" t="s">
        <v>10309</v>
      </c>
    </row>
    <row r="2784" spans="1:8" x14ac:dyDescent="0.25">
      <c r="A2784" s="2">
        <v>43727.395833333328</v>
      </c>
      <c r="B2784" s="2">
        <v>43728.75</v>
      </c>
      <c r="C2784" s="1" t="s">
        <v>10310</v>
      </c>
      <c r="D2784" s="1" t="s">
        <v>10311</v>
      </c>
      <c r="E2784" s="1" t="s">
        <v>10312</v>
      </c>
      <c r="F2784" s="1" t="s">
        <v>6481</v>
      </c>
      <c r="G2784" s="1" t="s">
        <v>10302</v>
      </c>
      <c r="H2784" s="3" t="s">
        <v>10313</v>
      </c>
    </row>
    <row r="2785" spans="1:8" x14ac:dyDescent="0.25">
      <c r="A2785" s="2">
        <v>43734.75</v>
      </c>
      <c r="B2785" s="2">
        <v>43734.916666666672</v>
      </c>
      <c r="C2785" s="1" t="s">
        <v>10314</v>
      </c>
      <c r="D2785" s="1" t="s">
        <v>10315</v>
      </c>
      <c r="E2785" s="1" t="s">
        <v>12306</v>
      </c>
      <c r="F2785" s="1" t="s">
        <v>6481</v>
      </c>
      <c r="G2785" s="1" t="s">
        <v>10302</v>
      </c>
      <c r="H2785" s="3" t="s">
        <v>10316</v>
      </c>
    </row>
    <row r="2786" spans="1:8" x14ac:dyDescent="0.25">
      <c r="A2786" s="2">
        <v>43734.75</v>
      </c>
      <c r="B2786" s="2">
        <v>43734.854166666672</v>
      </c>
      <c r="C2786" s="1" t="s">
        <v>10317</v>
      </c>
      <c r="D2786" s="1" t="s">
        <v>10318</v>
      </c>
      <c r="E2786" s="1" t="s">
        <v>10319</v>
      </c>
      <c r="F2786" s="1" t="s">
        <v>6481</v>
      </c>
      <c r="G2786" s="1" t="s">
        <v>10302</v>
      </c>
      <c r="H2786" s="3" t="s">
        <v>10320</v>
      </c>
    </row>
    <row r="2787" spans="1:8" x14ac:dyDescent="0.25">
      <c r="A2787" s="2">
        <v>43731.375</v>
      </c>
      <c r="B2787" s="2">
        <v>43731.708333333328</v>
      </c>
      <c r="C2787" s="1" t="s">
        <v>10321</v>
      </c>
      <c r="D2787" s="1" t="s">
        <v>9401</v>
      </c>
      <c r="E2787" s="1" t="s">
        <v>10322</v>
      </c>
      <c r="F2787" s="1" t="s">
        <v>6481</v>
      </c>
      <c r="G2787" s="1" t="s">
        <v>10302</v>
      </c>
      <c r="H2787" s="3" t="s">
        <v>10323</v>
      </c>
    </row>
    <row r="2788" spans="1:8" x14ac:dyDescent="0.25">
      <c r="A2788" s="2">
        <v>43726.666666666672</v>
      </c>
      <c r="B2788" s="2">
        <v>43726.791666666672</v>
      </c>
      <c r="C2788" s="1" t="s">
        <v>10324</v>
      </c>
      <c r="D2788" s="1" t="s">
        <v>10325</v>
      </c>
      <c r="E2788" s="1" t="s">
        <v>10326</v>
      </c>
      <c r="F2788" s="1" t="s">
        <v>6481</v>
      </c>
      <c r="G2788" s="1" t="s">
        <v>10302</v>
      </c>
      <c r="H2788" s="3" t="s">
        <v>10327</v>
      </c>
    </row>
    <row r="2789" spans="1:8" x14ac:dyDescent="0.25">
      <c r="A2789" s="2">
        <v>43725.375</v>
      </c>
      <c r="B2789" s="2">
        <v>43726.6875</v>
      </c>
      <c r="C2789" s="1" t="s">
        <v>10328</v>
      </c>
      <c r="D2789" s="1" t="s">
        <v>6567</v>
      </c>
      <c r="E2789" s="1" t="s">
        <v>10329</v>
      </c>
      <c r="F2789" s="1" t="s">
        <v>6481</v>
      </c>
      <c r="G2789" s="1" t="s">
        <v>10302</v>
      </c>
      <c r="H2789" s="3" t="s">
        <v>10330</v>
      </c>
    </row>
    <row r="2790" spans="1:8" x14ac:dyDescent="0.25">
      <c r="A2790" s="5">
        <v>43762.395833333328</v>
      </c>
      <c r="B2790" s="5">
        <v>43762.729166666672</v>
      </c>
      <c r="C2790" s="1" t="s">
        <v>10331</v>
      </c>
      <c r="D2790" s="1" t="s">
        <v>10332</v>
      </c>
      <c r="E2790" s="1" t="s">
        <v>10333</v>
      </c>
      <c r="F2790" s="1" t="s">
        <v>6481</v>
      </c>
      <c r="G2790" s="1" t="s">
        <v>10302</v>
      </c>
      <c r="H2790" s="3" t="s">
        <v>10334</v>
      </c>
    </row>
    <row r="2791" spans="1:8" x14ac:dyDescent="0.25">
      <c r="A2791" s="2">
        <v>43728.333333333328</v>
      </c>
      <c r="B2791" s="2">
        <v>43729.708333333328</v>
      </c>
      <c r="C2791" s="1" t="s">
        <v>10335</v>
      </c>
      <c r="D2791" s="1" t="s">
        <v>10336</v>
      </c>
      <c r="E2791" s="1" t="s">
        <v>10337</v>
      </c>
      <c r="F2791" s="1" t="s">
        <v>6481</v>
      </c>
      <c r="G2791" s="1" t="s">
        <v>10302</v>
      </c>
      <c r="H2791" s="3" t="s">
        <v>10338</v>
      </c>
    </row>
    <row r="2792" spans="1:8" x14ac:dyDescent="0.25">
      <c r="A2792" s="2">
        <v>43735.375</v>
      </c>
      <c r="B2792" s="2">
        <v>43735.520833333328</v>
      </c>
      <c r="C2792" s="1" t="s">
        <v>10339</v>
      </c>
      <c r="D2792" s="1" t="s">
        <v>6580</v>
      </c>
      <c r="E2792" s="1" t="s">
        <v>10340</v>
      </c>
      <c r="F2792" s="1" t="s">
        <v>6481</v>
      </c>
      <c r="G2792" s="1" t="s">
        <v>10302</v>
      </c>
      <c r="H2792" s="3" t="s">
        <v>10341</v>
      </c>
    </row>
    <row r="2793" spans="1:8" x14ac:dyDescent="0.25">
      <c r="A2793" s="2">
        <v>43725.770833333328</v>
      </c>
      <c r="B2793" s="2">
        <v>43725.8125</v>
      </c>
      <c r="C2793" s="1" t="s">
        <v>10342</v>
      </c>
      <c r="D2793" s="1" t="s">
        <v>10343</v>
      </c>
      <c r="E2793" s="1" t="s">
        <v>10344</v>
      </c>
      <c r="F2793" s="1" t="s">
        <v>6481</v>
      </c>
      <c r="G2793" s="1" t="s">
        <v>10302</v>
      </c>
      <c r="H2793" s="3" t="s">
        <v>10345</v>
      </c>
    </row>
    <row r="2794" spans="1:8" x14ac:dyDescent="0.25">
      <c r="A2794" s="2">
        <v>43720.333333333328</v>
      </c>
      <c r="B2794" s="2">
        <v>43721.75</v>
      </c>
      <c r="C2794" s="1" t="s">
        <v>10346</v>
      </c>
      <c r="D2794" s="1" t="s">
        <v>6548</v>
      </c>
      <c r="E2794" s="1" t="s">
        <v>10347</v>
      </c>
      <c r="F2794" s="1" t="s">
        <v>6481</v>
      </c>
      <c r="G2794" s="1" t="s">
        <v>10302</v>
      </c>
      <c r="H2794" s="3" t="s">
        <v>10348</v>
      </c>
    </row>
    <row r="2795" spans="1:8" x14ac:dyDescent="0.25">
      <c r="A2795" s="2">
        <v>43734.5</v>
      </c>
      <c r="B2795" s="2">
        <v>43734.875</v>
      </c>
      <c r="C2795" s="1" t="s">
        <v>10349</v>
      </c>
      <c r="D2795" s="1" t="s">
        <v>10350</v>
      </c>
      <c r="E2795" s="1" t="s">
        <v>10351</v>
      </c>
      <c r="F2795" s="1" t="s">
        <v>6481</v>
      </c>
      <c r="G2795" s="1" t="s">
        <v>10302</v>
      </c>
      <c r="H2795" s="3" t="s">
        <v>10352</v>
      </c>
    </row>
    <row r="2796" spans="1:8" x14ac:dyDescent="0.25">
      <c r="A2796" s="2">
        <v>43734.375</v>
      </c>
      <c r="B2796" s="2">
        <v>43735.625</v>
      </c>
      <c r="C2796" s="1" t="s">
        <v>10353</v>
      </c>
      <c r="D2796" s="1" t="s">
        <v>10354</v>
      </c>
      <c r="E2796" s="1" t="s">
        <v>10355</v>
      </c>
      <c r="F2796" s="1" t="s">
        <v>6481</v>
      </c>
      <c r="G2796" s="1" t="s">
        <v>10302</v>
      </c>
      <c r="H2796" s="3" t="s">
        <v>10356</v>
      </c>
    </row>
    <row r="2797" spans="1:8" x14ac:dyDescent="0.25">
      <c r="A2797" s="2">
        <v>43725.34375</v>
      </c>
      <c r="B2797" s="2">
        <v>43725.4375</v>
      </c>
      <c r="C2797" s="1" t="s">
        <v>10357</v>
      </c>
      <c r="D2797" s="1" t="s">
        <v>10358</v>
      </c>
      <c r="E2797" s="1" t="s">
        <v>10359</v>
      </c>
      <c r="F2797" s="1" t="s">
        <v>6481</v>
      </c>
      <c r="G2797" s="1" t="s">
        <v>10302</v>
      </c>
      <c r="H2797" s="3" t="s">
        <v>10360</v>
      </c>
    </row>
    <row r="2798" spans="1:8" x14ac:dyDescent="0.25">
      <c r="A2798" s="2">
        <v>43724.75</v>
      </c>
      <c r="B2798" s="2">
        <v>43724.895833333328</v>
      </c>
      <c r="C2798" s="1" t="s">
        <v>10361</v>
      </c>
      <c r="D2798" s="1" t="s">
        <v>8532</v>
      </c>
      <c r="E2798" s="1" t="s">
        <v>10362</v>
      </c>
      <c r="F2798" s="1" t="s">
        <v>6481</v>
      </c>
      <c r="G2798" s="1" t="s">
        <v>10302</v>
      </c>
      <c r="H2798" s="3" t="s">
        <v>10363</v>
      </c>
    </row>
    <row r="2799" spans="1:8" x14ac:dyDescent="0.25">
      <c r="A2799" s="2">
        <v>43731.375</v>
      </c>
      <c r="B2799" s="2">
        <v>43734.666666666672</v>
      </c>
      <c r="C2799" s="1" t="s">
        <v>10364</v>
      </c>
      <c r="D2799" s="1" t="s">
        <v>10365</v>
      </c>
      <c r="E2799" s="1" t="s">
        <v>10366</v>
      </c>
      <c r="F2799" s="1" t="s">
        <v>6481</v>
      </c>
      <c r="G2799" s="1" t="s">
        <v>10302</v>
      </c>
      <c r="H2799" s="3" t="s">
        <v>10367</v>
      </c>
    </row>
    <row r="2800" spans="1:8" x14ac:dyDescent="0.25">
      <c r="A2800" s="2">
        <v>43731.354166666672</v>
      </c>
      <c r="B2800" s="2">
        <v>43733.666666666672</v>
      </c>
      <c r="C2800" s="1" t="s">
        <v>10368</v>
      </c>
      <c r="D2800" s="1" t="s">
        <v>10369</v>
      </c>
      <c r="E2800" s="1" t="s">
        <v>12307</v>
      </c>
      <c r="F2800" s="1" t="s">
        <v>6481</v>
      </c>
      <c r="G2800" s="1" t="s">
        <v>10302</v>
      </c>
      <c r="H2800" s="3" t="s">
        <v>10370</v>
      </c>
    </row>
    <row r="2801" spans="1:8" x14ac:dyDescent="0.25">
      <c r="A2801" s="2">
        <v>43727.791666666672</v>
      </c>
      <c r="B2801" s="2">
        <v>43727.895833333328</v>
      </c>
      <c r="C2801" s="1" t="s">
        <v>10371</v>
      </c>
      <c r="D2801" s="1" t="s">
        <v>8571</v>
      </c>
      <c r="E2801" s="1" t="s">
        <v>10372</v>
      </c>
      <c r="F2801" s="1" t="s">
        <v>6481</v>
      </c>
      <c r="G2801" s="1" t="s">
        <v>10302</v>
      </c>
      <c r="H2801" s="3" t="s">
        <v>10373</v>
      </c>
    </row>
    <row r="2802" spans="1:8" x14ac:dyDescent="0.25">
      <c r="A2802" s="2">
        <v>43726.375</v>
      </c>
      <c r="B2802" s="2">
        <v>43726.708333333328</v>
      </c>
      <c r="C2802" s="1" t="s">
        <v>10374</v>
      </c>
      <c r="D2802" s="1" t="s">
        <v>6526</v>
      </c>
      <c r="E2802" s="1" t="s">
        <v>10375</v>
      </c>
      <c r="F2802" s="1" t="s">
        <v>6481</v>
      </c>
      <c r="G2802" s="1" t="s">
        <v>10302</v>
      </c>
      <c r="H2802" s="3" t="s">
        <v>10376</v>
      </c>
    </row>
    <row r="2803" spans="1:8" x14ac:dyDescent="0.25">
      <c r="A2803" s="2">
        <v>43719.75</v>
      </c>
      <c r="B2803" s="2">
        <v>43721.875</v>
      </c>
      <c r="C2803" s="1" t="s">
        <v>10377</v>
      </c>
      <c r="D2803" s="1" t="s">
        <v>10378</v>
      </c>
      <c r="E2803" s="1" t="s">
        <v>10379</v>
      </c>
      <c r="F2803" s="1" t="s">
        <v>6481</v>
      </c>
      <c r="G2803" s="1" t="s">
        <v>10302</v>
      </c>
      <c r="H2803" s="3" t="s">
        <v>10380</v>
      </c>
    </row>
    <row r="2804" spans="1:8" x14ac:dyDescent="0.25">
      <c r="A2804" s="2">
        <v>43735.666666666672</v>
      </c>
      <c r="B2804" s="2">
        <v>43735.729166666672</v>
      </c>
      <c r="C2804" s="1" t="s">
        <v>10381</v>
      </c>
      <c r="D2804" s="1" t="s">
        <v>10382</v>
      </c>
      <c r="E2804" s="1" t="s">
        <v>10383</v>
      </c>
      <c r="F2804" s="1" t="s">
        <v>6481</v>
      </c>
      <c r="G2804" s="1" t="s">
        <v>10302</v>
      </c>
      <c r="H2804" s="3" t="s">
        <v>10384</v>
      </c>
    </row>
    <row r="2805" spans="1:8" x14ac:dyDescent="0.25">
      <c r="A2805" s="2">
        <v>43724.375</v>
      </c>
      <c r="B2805" s="2">
        <v>43724.708333333328</v>
      </c>
      <c r="C2805" s="1" t="s">
        <v>10385</v>
      </c>
      <c r="D2805" s="1" t="s">
        <v>6580</v>
      </c>
      <c r="E2805" s="1" t="s">
        <v>10386</v>
      </c>
      <c r="F2805" s="1" t="s">
        <v>6481</v>
      </c>
      <c r="G2805" s="1" t="s">
        <v>10302</v>
      </c>
      <c r="H2805" s="3" t="s">
        <v>10387</v>
      </c>
    </row>
    <row r="2806" spans="1:8" x14ac:dyDescent="0.25">
      <c r="A2806" s="2">
        <v>43732.375</v>
      </c>
      <c r="B2806" s="2">
        <v>43732.708333333328</v>
      </c>
      <c r="C2806" s="1" t="s">
        <v>10388</v>
      </c>
      <c r="D2806" s="1" t="s">
        <v>10242</v>
      </c>
      <c r="E2806" s="1" t="s">
        <v>10389</v>
      </c>
      <c r="F2806" s="1" t="s">
        <v>6481</v>
      </c>
      <c r="G2806" s="1" t="s">
        <v>10302</v>
      </c>
      <c r="H2806" s="3" t="s">
        <v>10390</v>
      </c>
    </row>
    <row r="2807" spans="1:8" x14ac:dyDescent="0.25">
      <c r="A2807" s="2">
        <v>43726.833333333328</v>
      </c>
      <c r="B2807" s="2">
        <v>43726.9375</v>
      </c>
      <c r="C2807" s="1" t="s">
        <v>10391</v>
      </c>
      <c r="D2807" s="1" t="s">
        <v>10392</v>
      </c>
      <c r="E2807" s="1" t="s">
        <v>10393</v>
      </c>
      <c r="F2807" s="1" t="s">
        <v>6481</v>
      </c>
      <c r="G2807" s="1" t="s">
        <v>10302</v>
      </c>
      <c r="H2807" s="3" t="s">
        <v>10394</v>
      </c>
    </row>
    <row r="2808" spans="1:8" x14ac:dyDescent="0.25">
      <c r="A2808" s="2">
        <v>43731.375</v>
      </c>
      <c r="B2808" s="2">
        <v>43733.666666666672</v>
      </c>
      <c r="C2808" s="1" t="s">
        <v>10395</v>
      </c>
      <c r="D2808" s="1" t="s">
        <v>10396</v>
      </c>
      <c r="E2808" s="1" t="s">
        <v>12308</v>
      </c>
      <c r="F2808" s="1" t="s">
        <v>6481</v>
      </c>
      <c r="G2808" s="1" t="s">
        <v>10302</v>
      </c>
      <c r="H2808" s="3" t="s">
        <v>10397</v>
      </c>
    </row>
    <row r="2809" spans="1:8" x14ac:dyDescent="0.25">
      <c r="A2809" s="2">
        <v>43726.541666666672</v>
      </c>
      <c r="B2809" s="2">
        <v>43726.75</v>
      </c>
      <c r="C2809" s="1" t="s">
        <v>10398</v>
      </c>
      <c r="D2809" s="1" t="s">
        <v>10399</v>
      </c>
      <c r="E2809" s="1" t="s">
        <v>10400</v>
      </c>
      <c r="F2809" s="1" t="s">
        <v>6481</v>
      </c>
      <c r="G2809" s="1" t="s">
        <v>10302</v>
      </c>
      <c r="H2809" s="3" t="s">
        <v>10401</v>
      </c>
    </row>
    <row r="2810" spans="1:8" x14ac:dyDescent="0.25">
      <c r="A2810" s="2">
        <v>43735.625</v>
      </c>
      <c r="B2810" s="2">
        <v>43736.75</v>
      </c>
      <c r="C2810" s="1" t="s">
        <v>10402</v>
      </c>
      <c r="D2810" s="1" t="s">
        <v>6618</v>
      </c>
      <c r="E2810" s="1" t="s">
        <v>10403</v>
      </c>
      <c r="F2810" s="1" t="s">
        <v>6481</v>
      </c>
      <c r="G2810" s="1" t="s">
        <v>10302</v>
      </c>
      <c r="H2810" s="3" t="s">
        <v>10404</v>
      </c>
    </row>
    <row r="2811" spans="1:8" x14ac:dyDescent="0.25">
      <c r="A2811" s="2">
        <v>43725.75</v>
      </c>
      <c r="B2811" s="2">
        <v>43725.916666666672</v>
      </c>
      <c r="C2811" s="1" t="s">
        <v>10405</v>
      </c>
      <c r="D2811" s="1" t="s">
        <v>10406</v>
      </c>
      <c r="E2811" s="1" t="s">
        <v>12309</v>
      </c>
      <c r="F2811" s="1" t="s">
        <v>6481</v>
      </c>
      <c r="G2811" s="1" t="s">
        <v>10302</v>
      </c>
      <c r="H2811" s="3" t="s">
        <v>10407</v>
      </c>
    </row>
    <row r="2812" spans="1:8" x14ac:dyDescent="0.25">
      <c r="A2812" s="2">
        <v>43736.375</v>
      </c>
      <c r="B2812" s="2">
        <v>43736.6875</v>
      </c>
      <c r="C2812" s="1" t="s">
        <v>10408</v>
      </c>
      <c r="D2812" s="1" t="s">
        <v>10409</v>
      </c>
      <c r="E2812" s="1" t="s">
        <v>10410</v>
      </c>
      <c r="F2812" s="1" t="s">
        <v>6481</v>
      </c>
      <c r="G2812" s="1" t="s">
        <v>10302</v>
      </c>
      <c r="H2812" s="3" t="s">
        <v>10411</v>
      </c>
    </row>
    <row r="2813" spans="1:8" x14ac:dyDescent="0.25">
      <c r="A2813" s="2">
        <v>43735.4375</v>
      </c>
      <c r="B2813" s="2">
        <v>43735.46875</v>
      </c>
      <c r="C2813" s="1" t="s">
        <v>10412</v>
      </c>
      <c r="D2813" s="1" t="s">
        <v>10413</v>
      </c>
      <c r="E2813" s="1" t="s">
        <v>10414</v>
      </c>
      <c r="F2813" s="1" t="s">
        <v>6481</v>
      </c>
      <c r="G2813" s="1" t="s">
        <v>10302</v>
      </c>
      <c r="H2813" s="3" t="s">
        <v>10415</v>
      </c>
    </row>
    <row r="2814" spans="1:8" x14ac:dyDescent="0.25">
      <c r="A2814" s="2">
        <v>43735.375</v>
      </c>
      <c r="B2814" s="2">
        <v>43735.729166666672</v>
      </c>
      <c r="C2814" s="1" t="s">
        <v>10416</v>
      </c>
      <c r="D2814" s="1" t="s">
        <v>10417</v>
      </c>
      <c r="E2814" s="1" t="s">
        <v>10418</v>
      </c>
      <c r="F2814" s="1" t="s">
        <v>6481</v>
      </c>
      <c r="G2814" s="1" t="s">
        <v>10302</v>
      </c>
      <c r="H2814" s="3" t="s">
        <v>10419</v>
      </c>
    </row>
    <row r="2815" spans="1:8" x14ac:dyDescent="0.25">
      <c r="A2815" s="2">
        <v>43731.458333333328</v>
      </c>
      <c r="B2815" s="2">
        <v>43731.708333333328</v>
      </c>
      <c r="C2815" s="1" t="s">
        <v>10420</v>
      </c>
      <c r="D2815" s="1" t="s">
        <v>10421</v>
      </c>
      <c r="E2815" s="1" t="s">
        <v>10422</v>
      </c>
      <c r="F2815" s="1" t="s">
        <v>6481</v>
      </c>
      <c r="G2815" s="1" t="s">
        <v>10302</v>
      </c>
      <c r="H2815" s="3" t="s">
        <v>10423</v>
      </c>
    </row>
    <row r="2816" spans="1:8" x14ac:dyDescent="0.25">
      <c r="A2816" s="2">
        <v>43734.666666666672</v>
      </c>
      <c r="B2816" s="2">
        <v>43734.916666666672</v>
      </c>
      <c r="C2816" s="1" t="s">
        <v>10424</v>
      </c>
      <c r="D2816" s="1" t="s">
        <v>10425</v>
      </c>
      <c r="E2816" s="1" t="s">
        <v>10426</v>
      </c>
      <c r="F2816" s="1" t="s">
        <v>6481</v>
      </c>
      <c r="G2816" s="1" t="s">
        <v>10302</v>
      </c>
      <c r="H2816" s="3" t="s">
        <v>10427</v>
      </c>
    </row>
    <row r="2817" spans="1:8" x14ac:dyDescent="0.25">
      <c r="A2817" s="2">
        <v>43734.375</v>
      </c>
      <c r="B2817" s="2">
        <v>43735.520833333328</v>
      </c>
      <c r="C2817" s="1" t="s">
        <v>10428</v>
      </c>
      <c r="D2817" s="1" t="s">
        <v>10429</v>
      </c>
      <c r="E2817" s="1" t="s">
        <v>10430</v>
      </c>
      <c r="F2817" s="1" t="s">
        <v>6481</v>
      </c>
      <c r="G2817" s="1" t="s">
        <v>10302</v>
      </c>
      <c r="H2817" s="3" t="s">
        <v>10431</v>
      </c>
    </row>
    <row r="2818" spans="1:8" x14ac:dyDescent="0.25">
      <c r="A2818" s="2">
        <v>43728.395833333328</v>
      </c>
      <c r="B2818" s="2">
        <v>43728.5625</v>
      </c>
      <c r="C2818" s="1" t="s">
        <v>10432</v>
      </c>
      <c r="D2818" s="1" t="s">
        <v>10433</v>
      </c>
      <c r="E2818" s="1" t="s">
        <v>10434</v>
      </c>
      <c r="F2818" s="1" t="s">
        <v>6481</v>
      </c>
      <c r="G2818" s="1" t="s">
        <v>10302</v>
      </c>
      <c r="H2818" s="3" t="s">
        <v>10435</v>
      </c>
    </row>
    <row r="2819" spans="1:8" x14ac:dyDescent="0.25">
      <c r="A2819" s="2">
        <v>43731.375</v>
      </c>
      <c r="B2819" s="2">
        <v>43735.520833333328</v>
      </c>
      <c r="C2819" s="1" t="s">
        <v>10436</v>
      </c>
      <c r="D2819" s="1" t="s">
        <v>10437</v>
      </c>
      <c r="E2819" s="1" t="s">
        <v>12310</v>
      </c>
      <c r="F2819" s="1" t="s">
        <v>6481</v>
      </c>
      <c r="G2819" s="1" t="s">
        <v>10302</v>
      </c>
      <c r="H2819" s="3" t="s">
        <v>10438</v>
      </c>
    </row>
    <row r="2820" spans="1:8" x14ac:dyDescent="0.25">
      <c r="A2820" s="2">
        <v>43739.791666666672</v>
      </c>
      <c r="B2820" s="2">
        <v>43739.916666666672</v>
      </c>
      <c r="C2820" s="1" t="s">
        <v>10439</v>
      </c>
      <c r="D2820" s="1" t="s">
        <v>10440</v>
      </c>
      <c r="E2820" s="1" t="s">
        <v>10441</v>
      </c>
      <c r="F2820" s="1" t="s">
        <v>6481</v>
      </c>
      <c r="G2820" s="1" t="s">
        <v>10302</v>
      </c>
      <c r="H2820" s="3" t="s">
        <v>10442</v>
      </c>
    </row>
    <row r="2821" spans="1:8" x14ac:dyDescent="0.25">
      <c r="A2821" s="2">
        <v>43739.395833333328</v>
      </c>
      <c r="B2821" s="2">
        <v>43739.770833333328</v>
      </c>
      <c r="C2821" s="1" t="s">
        <v>10443</v>
      </c>
      <c r="D2821" s="1" t="s">
        <v>10444</v>
      </c>
      <c r="E2821" s="1" t="s">
        <v>10445</v>
      </c>
      <c r="F2821" s="1" t="s">
        <v>6481</v>
      </c>
      <c r="G2821" s="1" t="s">
        <v>10302</v>
      </c>
      <c r="H2821" s="3" t="s">
        <v>10446</v>
      </c>
    </row>
    <row r="2822" spans="1:8" x14ac:dyDescent="0.25">
      <c r="A2822" s="2">
        <v>43739.354166666672</v>
      </c>
      <c r="B2822" s="2">
        <v>43739.479166666672</v>
      </c>
      <c r="C2822" s="1" t="s">
        <v>10447</v>
      </c>
      <c r="D2822" s="1" t="s">
        <v>10448</v>
      </c>
      <c r="E2822" s="1" t="s">
        <v>10449</v>
      </c>
      <c r="F2822" s="1" t="s">
        <v>6481</v>
      </c>
      <c r="G2822" s="1" t="s">
        <v>10302</v>
      </c>
      <c r="H2822" s="3" t="s">
        <v>10450</v>
      </c>
    </row>
    <row r="2823" spans="1:8" x14ac:dyDescent="0.25">
      <c r="A2823" s="2">
        <v>43738.791666666672</v>
      </c>
      <c r="B2823" s="2">
        <v>43739.041666666672</v>
      </c>
      <c r="C2823" s="1" t="s">
        <v>10451</v>
      </c>
      <c r="D2823" s="1" t="s">
        <v>10452</v>
      </c>
      <c r="E2823" s="1" t="s">
        <v>10453</v>
      </c>
      <c r="F2823" s="1" t="s">
        <v>6481</v>
      </c>
      <c r="G2823" s="1" t="s">
        <v>10302</v>
      </c>
      <c r="H2823" s="3" t="s">
        <v>10454</v>
      </c>
    </row>
    <row r="2824" spans="1:8" x14ac:dyDescent="0.25">
      <c r="A2824" s="2">
        <v>43726.770833333328</v>
      </c>
      <c r="B2824" s="2">
        <v>43726.895833333328</v>
      </c>
      <c r="C2824" s="1" t="s">
        <v>10455</v>
      </c>
      <c r="D2824" s="1" t="s">
        <v>9404</v>
      </c>
      <c r="E2824" s="1" t="s">
        <v>10456</v>
      </c>
      <c r="F2824" s="1" t="s">
        <v>6481</v>
      </c>
      <c r="G2824" s="1" t="s">
        <v>10302</v>
      </c>
      <c r="H2824" s="3" t="s">
        <v>10457</v>
      </c>
    </row>
    <row r="2825" spans="1:8" x14ac:dyDescent="0.25">
      <c r="A2825" s="2">
        <v>43741.5</v>
      </c>
      <c r="B2825" s="2">
        <v>43741.625</v>
      </c>
      <c r="C2825" s="1" t="s">
        <v>10458</v>
      </c>
      <c r="D2825" s="1" t="s">
        <v>10459</v>
      </c>
      <c r="E2825" s="1" t="s">
        <v>10460</v>
      </c>
      <c r="F2825" s="1" t="s">
        <v>6481</v>
      </c>
      <c r="G2825" s="1" t="s">
        <v>10302</v>
      </c>
      <c r="H2825" s="3" t="s">
        <v>10461</v>
      </c>
    </row>
    <row r="2826" spans="1:8" x14ac:dyDescent="0.25">
      <c r="A2826" s="2">
        <v>43740.541666666672</v>
      </c>
      <c r="B2826" s="2">
        <v>43740.708333333328</v>
      </c>
      <c r="C2826" s="1" t="s">
        <v>10462</v>
      </c>
      <c r="D2826" s="1" t="s">
        <v>9419</v>
      </c>
      <c r="E2826" s="1" t="s">
        <v>10463</v>
      </c>
      <c r="F2826" s="1" t="s">
        <v>6481</v>
      </c>
      <c r="G2826" s="1" t="s">
        <v>10302</v>
      </c>
      <c r="H2826" s="3" t="s">
        <v>10464</v>
      </c>
    </row>
    <row r="2827" spans="1:8" x14ac:dyDescent="0.25">
      <c r="A2827" s="2">
        <v>43739.375</v>
      </c>
      <c r="B2827" s="2">
        <v>43739.770833333328</v>
      </c>
      <c r="C2827" s="1" t="s">
        <v>10465</v>
      </c>
      <c r="D2827" s="1" t="s">
        <v>10466</v>
      </c>
      <c r="E2827" s="1" t="s">
        <v>10467</v>
      </c>
      <c r="F2827" s="1" t="s">
        <v>6481</v>
      </c>
      <c r="G2827" s="1" t="s">
        <v>10302</v>
      </c>
      <c r="H2827" s="3" t="s">
        <v>10468</v>
      </c>
    </row>
    <row r="2828" spans="1:8" x14ac:dyDescent="0.25">
      <c r="A2828" s="2">
        <v>43738.395833333328</v>
      </c>
      <c r="B2828" s="2">
        <v>43738.708333333328</v>
      </c>
      <c r="C2828" s="1" t="s">
        <v>10469</v>
      </c>
      <c r="D2828" s="1" t="s">
        <v>8580</v>
      </c>
      <c r="E2828" s="1" t="s">
        <v>10470</v>
      </c>
      <c r="F2828" s="1" t="s">
        <v>6481</v>
      </c>
      <c r="G2828" s="1" t="s">
        <v>10302</v>
      </c>
      <c r="H2828" s="3" t="s">
        <v>10471</v>
      </c>
    </row>
    <row r="2829" spans="1:8" x14ac:dyDescent="0.25">
      <c r="A2829" s="2">
        <v>43738.354166666672</v>
      </c>
      <c r="B2829" s="2">
        <v>43743.208333333328</v>
      </c>
      <c r="C2829" s="1" t="s">
        <v>10472</v>
      </c>
      <c r="D2829" s="1" t="s">
        <v>6526</v>
      </c>
      <c r="E2829" s="1" t="s">
        <v>12311</v>
      </c>
      <c r="F2829" s="1" t="s">
        <v>6481</v>
      </c>
      <c r="G2829" s="1" t="s">
        <v>10302</v>
      </c>
      <c r="H2829" s="3" t="s">
        <v>10473</v>
      </c>
    </row>
    <row r="2830" spans="1:8" x14ac:dyDescent="0.25">
      <c r="A2830" s="2">
        <v>43742.666666666672</v>
      </c>
      <c r="B2830" s="2">
        <v>43742.770833333328</v>
      </c>
      <c r="C2830" s="1" t="s">
        <v>10474</v>
      </c>
      <c r="D2830" s="1" t="s">
        <v>6548</v>
      </c>
      <c r="E2830" s="1" t="s">
        <v>10475</v>
      </c>
      <c r="F2830" s="1" t="s">
        <v>6481</v>
      </c>
      <c r="G2830" s="1" t="s">
        <v>10302</v>
      </c>
      <c r="H2830" s="3" t="s">
        <v>10476</v>
      </c>
    </row>
    <row r="2831" spans="1:8" x14ac:dyDescent="0.25">
      <c r="A2831" s="2">
        <v>43740.375</v>
      </c>
      <c r="B2831" s="2">
        <v>43740.75</v>
      </c>
      <c r="C2831" s="1" t="s">
        <v>10477</v>
      </c>
      <c r="D2831" s="1" t="s">
        <v>9562</v>
      </c>
      <c r="E2831" s="1" t="s">
        <v>10478</v>
      </c>
      <c r="F2831" s="1" t="s">
        <v>6481</v>
      </c>
      <c r="G2831" s="1" t="s">
        <v>10302</v>
      </c>
      <c r="H2831" s="3" t="s">
        <v>10479</v>
      </c>
    </row>
    <row r="2832" spans="1:8" x14ac:dyDescent="0.25">
      <c r="A2832" s="2">
        <v>43739.416666666672</v>
      </c>
      <c r="B2832" s="2">
        <v>43740.708333333328</v>
      </c>
      <c r="C2832" s="1" t="s">
        <v>10480</v>
      </c>
      <c r="D2832" s="1" t="s">
        <v>10481</v>
      </c>
      <c r="E2832" s="1" t="s">
        <v>10482</v>
      </c>
      <c r="F2832" s="1" t="s">
        <v>6481</v>
      </c>
      <c r="G2832" s="1" t="s">
        <v>10302</v>
      </c>
      <c r="H2832" s="3" t="s">
        <v>10483</v>
      </c>
    </row>
    <row r="2833" spans="1:8" x14ac:dyDescent="0.25">
      <c r="A2833" s="2">
        <v>43732.354166666672</v>
      </c>
      <c r="B2833" s="2">
        <v>43732.479166666672</v>
      </c>
      <c r="C2833" s="1" t="s">
        <v>10447</v>
      </c>
      <c r="D2833" s="1" t="s">
        <v>10448</v>
      </c>
      <c r="E2833" s="1" t="s">
        <v>10484</v>
      </c>
      <c r="F2833" s="1" t="s">
        <v>6481</v>
      </c>
      <c r="G2833" s="1" t="s">
        <v>10302</v>
      </c>
      <c r="H2833" s="3" t="s">
        <v>10485</v>
      </c>
    </row>
    <row r="2834" spans="1:8" x14ac:dyDescent="0.25">
      <c r="A2834" s="2">
        <v>43742.708333333328</v>
      </c>
      <c r="B2834" s="2">
        <v>43743.791666666672</v>
      </c>
      <c r="C2834" s="1" t="s">
        <v>10486</v>
      </c>
      <c r="D2834" s="1" t="s">
        <v>10487</v>
      </c>
      <c r="E2834" s="1" t="s">
        <v>10488</v>
      </c>
      <c r="F2834" s="1" t="s">
        <v>6481</v>
      </c>
      <c r="G2834" s="1" t="s">
        <v>10302</v>
      </c>
      <c r="H2834" s="3" t="s">
        <v>10489</v>
      </c>
    </row>
    <row r="2835" spans="1:8" x14ac:dyDescent="0.25">
      <c r="A2835" s="2">
        <v>43742.291666666672</v>
      </c>
      <c r="B2835" s="2">
        <v>43742.354166666672</v>
      </c>
      <c r="C2835" s="1" t="s">
        <v>10217</v>
      </c>
      <c r="D2835" s="1" t="s">
        <v>10218</v>
      </c>
      <c r="E2835" s="1" t="s">
        <v>10490</v>
      </c>
      <c r="F2835" s="1" t="s">
        <v>6481</v>
      </c>
      <c r="G2835" s="1" t="s">
        <v>10302</v>
      </c>
      <c r="H2835" s="3" t="s">
        <v>10491</v>
      </c>
    </row>
    <row r="2836" spans="1:8" x14ac:dyDescent="0.25">
      <c r="A2836" s="2">
        <v>43741.416666666672</v>
      </c>
      <c r="B2836" s="2">
        <v>43742.708333333328</v>
      </c>
      <c r="C2836" s="1" t="s">
        <v>10492</v>
      </c>
      <c r="D2836" s="1" t="s">
        <v>10493</v>
      </c>
      <c r="E2836" s="1" t="s">
        <v>10494</v>
      </c>
      <c r="F2836" s="1" t="s">
        <v>6481</v>
      </c>
      <c r="G2836" s="1" t="s">
        <v>10302</v>
      </c>
      <c r="H2836" s="3" t="s">
        <v>10495</v>
      </c>
    </row>
    <row r="2837" spans="1:8" x14ac:dyDescent="0.25">
      <c r="A2837" s="2">
        <v>43741.375</v>
      </c>
      <c r="B2837" s="2">
        <v>43741.75</v>
      </c>
      <c r="C2837" s="1" t="s">
        <v>10496</v>
      </c>
      <c r="D2837" s="1" t="s">
        <v>8869</v>
      </c>
      <c r="E2837" s="1" t="s">
        <v>10497</v>
      </c>
      <c r="F2837" s="1" t="s">
        <v>6481</v>
      </c>
      <c r="G2837" s="1" t="s">
        <v>10302</v>
      </c>
      <c r="H2837" s="3" t="s">
        <v>10498</v>
      </c>
    </row>
    <row r="2838" spans="1:8" x14ac:dyDescent="0.25">
      <c r="A2838" s="2">
        <v>43740.791666666672</v>
      </c>
      <c r="B2838" s="2">
        <v>43740.854166666672</v>
      </c>
      <c r="C2838" s="1" t="s">
        <v>10499</v>
      </c>
      <c r="D2838" s="1" t="s">
        <v>10500</v>
      </c>
      <c r="E2838" s="1" t="s">
        <v>10501</v>
      </c>
      <c r="F2838" s="1" t="s">
        <v>6481</v>
      </c>
      <c r="G2838" s="1" t="s">
        <v>10302</v>
      </c>
      <c r="H2838" s="3" t="s">
        <v>10502</v>
      </c>
    </row>
    <row r="2839" spans="1:8" x14ac:dyDescent="0.25">
      <c r="A2839" s="2">
        <v>43740.770833333328</v>
      </c>
      <c r="B2839" s="2">
        <v>43740.895833333328</v>
      </c>
      <c r="C2839" s="1" t="s">
        <v>10455</v>
      </c>
      <c r="D2839" s="1" t="s">
        <v>9404</v>
      </c>
      <c r="E2839" s="1" t="s">
        <v>10503</v>
      </c>
      <c r="F2839" s="1" t="s">
        <v>6481</v>
      </c>
      <c r="G2839" s="1" t="s">
        <v>10302</v>
      </c>
      <c r="H2839" s="3" t="s">
        <v>10504</v>
      </c>
    </row>
    <row r="2840" spans="1:8" x14ac:dyDescent="0.25">
      <c r="A2840" s="2">
        <v>43739.770833333328</v>
      </c>
      <c r="B2840" s="2">
        <v>43739.854166666672</v>
      </c>
      <c r="C2840" s="1" t="s">
        <v>10189</v>
      </c>
      <c r="D2840" s="1" t="s">
        <v>10190</v>
      </c>
      <c r="E2840" s="1" t="s">
        <v>10505</v>
      </c>
      <c r="F2840" s="1" t="s">
        <v>6481</v>
      </c>
      <c r="G2840" s="1" t="s">
        <v>10302</v>
      </c>
      <c r="H2840" s="3" t="s">
        <v>10506</v>
      </c>
    </row>
    <row r="2841" spans="1:8" x14ac:dyDescent="0.25">
      <c r="A2841" s="2">
        <v>43739.375</v>
      </c>
      <c r="B2841" s="2">
        <v>43739.708333333328</v>
      </c>
      <c r="C2841" s="1" t="s">
        <v>10507</v>
      </c>
      <c r="D2841" s="3" t="s">
        <v>9151</v>
      </c>
      <c r="E2841" s="1" t="s">
        <v>10508</v>
      </c>
      <c r="F2841" s="1" t="s">
        <v>6481</v>
      </c>
      <c r="G2841" s="1" t="s">
        <v>10302</v>
      </c>
      <c r="H2841" s="3" t="s">
        <v>10509</v>
      </c>
    </row>
    <row r="2842" spans="1:8" x14ac:dyDescent="0.25">
      <c r="A2842" s="2">
        <v>43739.375</v>
      </c>
      <c r="B2842" s="2">
        <v>43739.708333333328</v>
      </c>
      <c r="C2842" s="1" t="s">
        <v>10507</v>
      </c>
      <c r="D2842" s="3" t="s">
        <v>9151</v>
      </c>
      <c r="E2842" s="1" t="s">
        <v>10510</v>
      </c>
      <c r="F2842" s="1" t="s">
        <v>6481</v>
      </c>
      <c r="G2842" s="1" t="s">
        <v>10302</v>
      </c>
      <c r="H2842" s="3" t="s">
        <v>10511</v>
      </c>
    </row>
    <row r="2843" spans="1:8" x14ac:dyDescent="0.25">
      <c r="A2843" s="2">
        <v>43739.375</v>
      </c>
      <c r="B2843" s="2">
        <v>43739.708333333328</v>
      </c>
      <c r="C2843" s="1" t="s">
        <v>10512</v>
      </c>
      <c r="D2843" s="1" t="s">
        <v>10513</v>
      </c>
      <c r="E2843" s="1" t="s">
        <v>10514</v>
      </c>
      <c r="F2843" s="1" t="s">
        <v>6481</v>
      </c>
      <c r="G2843" s="1" t="s">
        <v>10302</v>
      </c>
      <c r="H2843" s="3" t="s">
        <v>10515</v>
      </c>
    </row>
    <row r="2844" spans="1:8" x14ac:dyDescent="0.25">
      <c r="A2844" s="2">
        <v>43773.75</v>
      </c>
      <c r="B2844" s="2">
        <v>43773.875</v>
      </c>
      <c r="C2844" s="1" t="s">
        <v>10516</v>
      </c>
      <c r="D2844" s="1" t="s">
        <v>12312</v>
      </c>
      <c r="E2844" s="1" t="s">
        <v>10517</v>
      </c>
      <c r="F2844" s="1" t="s">
        <v>6481</v>
      </c>
      <c r="G2844" s="1" t="s">
        <v>10302</v>
      </c>
      <c r="H2844" s="3" t="s">
        <v>10518</v>
      </c>
    </row>
    <row r="2845" spans="1:8" x14ac:dyDescent="0.25">
      <c r="A2845" s="2">
        <v>43747.395833333328</v>
      </c>
      <c r="B2845" s="2">
        <v>43747.729166666672</v>
      </c>
      <c r="C2845" s="1" t="s">
        <v>10519</v>
      </c>
      <c r="D2845" s="1" t="s">
        <v>10332</v>
      </c>
      <c r="E2845" s="1" t="s">
        <v>10520</v>
      </c>
      <c r="F2845" s="1" t="s">
        <v>6481</v>
      </c>
      <c r="G2845" s="1" t="s">
        <v>10302</v>
      </c>
      <c r="H2845" s="3" t="s">
        <v>10521</v>
      </c>
    </row>
    <row r="2846" spans="1:8" x14ac:dyDescent="0.25">
      <c r="A2846" s="2">
        <v>43741.8125</v>
      </c>
      <c r="B2846" s="2">
        <v>43741.864583333328</v>
      </c>
      <c r="C2846" s="1" t="s">
        <v>5428</v>
      </c>
      <c r="D2846" s="1" t="s">
        <v>10522</v>
      </c>
      <c r="E2846" s="1" t="s">
        <v>10523</v>
      </c>
      <c r="F2846" s="1" t="s">
        <v>6481</v>
      </c>
      <c r="G2846" s="1" t="s">
        <v>10302</v>
      </c>
      <c r="H2846" s="3" t="s">
        <v>10524</v>
      </c>
    </row>
    <row r="2847" spans="1:8" x14ac:dyDescent="0.25">
      <c r="A2847" s="2">
        <v>43741.729166666672</v>
      </c>
      <c r="B2847" s="2">
        <v>43741.791666666672</v>
      </c>
      <c r="C2847" s="1" t="s">
        <v>10525</v>
      </c>
      <c r="D2847" s="1" t="s">
        <v>9669</v>
      </c>
      <c r="E2847" s="1" t="s">
        <v>10526</v>
      </c>
      <c r="F2847" s="1" t="s">
        <v>6481</v>
      </c>
      <c r="G2847" s="1" t="s">
        <v>10302</v>
      </c>
      <c r="H2847" s="3" t="s">
        <v>10527</v>
      </c>
    </row>
    <row r="2848" spans="1:8" x14ac:dyDescent="0.25">
      <c r="A2848" s="2">
        <v>43740.791666666672</v>
      </c>
      <c r="B2848" s="2">
        <v>43740.875</v>
      </c>
      <c r="C2848" s="1" t="s">
        <v>10528</v>
      </c>
      <c r="D2848" s="1" t="s">
        <v>10529</v>
      </c>
      <c r="E2848" s="1" t="s">
        <v>10530</v>
      </c>
      <c r="F2848" s="1" t="s">
        <v>6481</v>
      </c>
      <c r="G2848" s="1" t="s">
        <v>10302</v>
      </c>
      <c r="H2848" s="3" t="s">
        <v>10531</v>
      </c>
    </row>
    <row r="2849" spans="1:8" x14ac:dyDescent="0.25">
      <c r="A2849" s="2">
        <v>43739.541666666672</v>
      </c>
      <c r="B2849" s="2">
        <v>43740.708333333328</v>
      </c>
      <c r="C2849" s="1" t="s">
        <v>10532</v>
      </c>
      <c r="D2849" s="1" t="s">
        <v>9486</v>
      </c>
      <c r="E2849" s="1" t="s">
        <v>10533</v>
      </c>
      <c r="F2849" s="1" t="s">
        <v>6481</v>
      </c>
      <c r="G2849" s="1" t="s">
        <v>10302</v>
      </c>
      <c r="H2849" s="3" t="s">
        <v>10534</v>
      </c>
    </row>
    <row r="2850" spans="1:8" x14ac:dyDescent="0.25">
      <c r="A2850" s="2">
        <v>43739.333333333328</v>
      </c>
      <c r="B2850" s="2">
        <v>43739.645833333328</v>
      </c>
      <c r="C2850" s="1" t="s">
        <v>10535</v>
      </c>
      <c r="D2850" s="1" t="s">
        <v>9106</v>
      </c>
      <c r="E2850" s="1" t="s">
        <v>10536</v>
      </c>
      <c r="F2850" s="1" t="s">
        <v>6481</v>
      </c>
      <c r="G2850" s="1" t="s">
        <v>10302</v>
      </c>
      <c r="H2850" s="3" t="s">
        <v>10537</v>
      </c>
    </row>
    <row r="2851" spans="1:8" x14ac:dyDescent="0.25">
      <c r="A2851" s="2">
        <v>43721.375</v>
      </c>
      <c r="B2851" s="2">
        <v>43721.697916666672</v>
      </c>
      <c r="C2851" s="1" t="s">
        <v>10281</v>
      </c>
      <c r="D2851" s="1" t="s">
        <v>8845</v>
      </c>
      <c r="E2851" s="1" t="s">
        <v>10538</v>
      </c>
      <c r="F2851" s="1" t="s">
        <v>6481</v>
      </c>
      <c r="G2851" s="1" t="s">
        <v>10302</v>
      </c>
      <c r="H2851" s="3" t="s">
        <v>10539</v>
      </c>
    </row>
    <row r="2852" spans="1:8" x14ac:dyDescent="0.25">
      <c r="A2852" s="5">
        <v>43755.395833333328</v>
      </c>
      <c r="B2852" s="5">
        <v>43755.729166666672</v>
      </c>
      <c r="C2852" s="1" t="s">
        <v>6487</v>
      </c>
      <c r="D2852" s="1" t="s">
        <v>10332</v>
      </c>
      <c r="E2852" s="1" t="s">
        <v>10540</v>
      </c>
      <c r="F2852" s="1" t="s">
        <v>6481</v>
      </c>
      <c r="G2852" s="1" t="s">
        <v>10541</v>
      </c>
      <c r="H2852" s="3" t="s">
        <v>10542</v>
      </c>
    </row>
    <row r="2853" spans="1:8" x14ac:dyDescent="0.25">
      <c r="A2853" s="5">
        <v>43761.375</v>
      </c>
      <c r="B2853" s="5">
        <v>43763.708333333328</v>
      </c>
      <c r="C2853" s="1" t="s">
        <v>10543</v>
      </c>
      <c r="D2853" s="1" t="s">
        <v>10544</v>
      </c>
      <c r="E2853" s="1" t="s">
        <v>12313</v>
      </c>
      <c r="F2853" s="1" t="s">
        <v>6481</v>
      </c>
      <c r="G2853" s="1" t="s">
        <v>10541</v>
      </c>
      <c r="H2853" s="3" t="s">
        <v>10545</v>
      </c>
    </row>
    <row r="2854" spans="1:8" x14ac:dyDescent="0.25">
      <c r="A2854" s="5">
        <v>43752.395833333328</v>
      </c>
      <c r="B2854" s="5">
        <v>43752.729166666672</v>
      </c>
      <c r="C2854" s="1" t="s">
        <v>10546</v>
      </c>
      <c r="D2854" s="1" t="s">
        <v>6625</v>
      </c>
      <c r="E2854" s="1" t="s">
        <v>10547</v>
      </c>
      <c r="F2854" s="1" t="s">
        <v>6481</v>
      </c>
      <c r="G2854" s="1" t="s">
        <v>10541</v>
      </c>
      <c r="H2854" s="3" t="s">
        <v>10548</v>
      </c>
    </row>
    <row r="2855" spans="1:8" x14ac:dyDescent="0.25">
      <c r="A2855" s="2">
        <v>43773.354166666672</v>
      </c>
      <c r="B2855" s="2">
        <v>43773.6875</v>
      </c>
      <c r="C2855" s="1" t="s">
        <v>6624</v>
      </c>
      <c r="D2855" s="1" t="s">
        <v>6625</v>
      </c>
      <c r="E2855" s="1" t="s">
        <v>10549</v>
      </c>
      <c r="F2855" s="1" t="s">
        <v>6481</v>
      </c>
      <c r="G2855" s="1" t="s">
        <v>10541</v>
      </c>
      <c r="H2855" s="3" t="s">
        <v>10550</v>
      </c>
    </row>
    <row r="2856" spans="1:8" x14ac:dyDescent="0.25">
      <c r="A2856" s="5">
        <v>43780.395833333328</v>
      </c>
      <c r="B2856" s="5">
        <v>43781.729166666672</v>
      </c>
      <c r="C2856" s="1" t="s">
        <v>6634</v>
      </c>
      <c r="D2856" s="1" t="s">
        <v>6625</v>
      </c>
      <c r="E2856" s="1" t="s">
        <v>10551</v>
      </c>
      <c r="F2856" s="1" t="s">
        <v>6481</v>
      </c>
      <c r="G2856" s="1" t="s">
        <v>10541</v>
      </c>
      <c r="H2856" s="3" t="s">
        <v>10552</v>
      </c>
    </row>
    <row r="2857" spans="1:8" x14ac:dyDescent="0.25">
      <c r="A2857" s="5">
        <v>43748.354166666672</v>
      </c>
      <c r="B2857" s="5">
        <v>43748.4375</v>
      </c>
      <c r="C2857" s="1" t="s">
        <v>10553</v>
      </c>
      <c r="D2857" s="1" t="s">
        <v>8611</v>
      </c>
      <c r="E2857" s="1" t="s">
        <v>10554</v>
      </c>
      <c r="F2857" s="1" t="s">
        <v>6481</v>
      </c>
      <c r="G2857" s="1" t="s">
        <v>10541</v>
      </c>
      <c r="H2857" s="3" t="s">
        <v>10555</v>
      </c>
    </row>
    <row r="2858" spans="1:8" x14ac:dyDescent="0.25">
      <c r="A2858" s="5">
        <v>43781.354166666672</v>
      </c>
      <c r="B2858" s="5">
        <v>43781.4375</v>
      </c>
      <c r="C2858" s="1" t="s">
        <v>10556</v>
      </c>
      <c r="D2858" s="1" t="s">
        <v>8611</v>
      </c>
      <c r="E2858" s="1" t="s">
        <v>10557</v>
      </c>
      <c r="F2858" s="1" t="s">
        <v>6481</v>
      </c>
      <c r="G2858" s="1" t="s">
        <v>10541</v>
      </c>
      <c r="H2858" s="3" t="s">
        <v>10558</v>
      </c>
    </row>
    <row r="2859" spans="1:8" x14ac:dyDescent="0.25">
      <c r="A2859" s="5">
        <v>43797.3125</v>
      </c>
      <c r="B2859" s="5">
        <v>43798.770833333328</v>
      </c>
      <c r="C2859" s="1" t="s">
        <v>10559</v>
      </c>
      <c r="D2859" s="1" t="s">
        <v>8981</v>
      </c>
      <c r="E2859" s="1" t="s">
        <v>10560</v>
      </c>
      <c r="F2859" s="1" t="s">
        <v>6481</v>
      </c>
      <c r="G2859" s="1" t="s">
        <v>10541</v>
      </c>
      <c r="H2859" s="3" t="s">
        <v>10561</v>
      </c>
    </row>
    <row r="2860" spans="1:8" x14ac:dyDescent="0.25">
      <c r="A2860" s="2">
        <v>43778.416666666672</v>
      </c>
      <c r="B2860" s="5">
        <v>43779.708333333328</v>
      </c>
      <c r="C2860" s="1" t="s">
        <v>10562</v>
      </c>
      <c r="D2860" s="1" t="s">
        <v>10563</v>
      </c>
      <c r="E2860" s="1" t="s">
        <v>12314</v>
      </c>
      <c r="F2860" s="1" t="s">
        <v>6481</v>
      </c>
      <c r="G2860" s="1" t="s">
        <v>10541</v>
      </c>
      <c r="H2860" s="3" t="s">
        <v>10564</v>
      </c>
    </row>
    <row r="2861" spans="1:8" x14ac:dyDescent="0.25">
      <c r="A2861" s="5">
        <v>43749.354166666672</v>
      </c>
      <c r="B2861" s="5">
        <v>43749.4375</v>
      </c>
      <c r="C2861" s="1" t="s">
        <v>10565</v>
      </c>
      <c r="D2861" s="1" t="s">
        <v>6548</v>
      </c>
      <c r="E2861" s="1" t="s">
        <v>10566</v>
      </c>
      <c r="F2861" s="1" t="s">
        <v>6481</v>
      </c>
      <c r="G2861" s="1" t="s">
        <v>10541</v>
      </c>
      <c r="H2861" s="3" t="s">
        <v>10567</v>
      </c>
    </row>
    <row r="2862" spans="1:8" x14ac:dyDescent="0.25">
      <c r="A2862" s="2">
        <v>43746.75</v>
      </c>
      <c r="B2862" s="2">
        <v>43746.833333333328</v>
      </c>
      <c r="C2862" s="1" t="s">
        <v>10568</v>
      </c>
      <c r="D2862" s="1" t="s">
        <v>10569</v>
      </c>
      <c r="E2862" s="1" t="s">
        <v>10570</v>
      </c>
      <c r="F2862" s="1" t="s">
        <v>6481</v>
      </c>
      <c r="G2862" s="1" t="s">
        <v>10541</v>
      </c>
      <c r="H2862" s="3" t="s">
        <v>10571</v>
      </c>
    </row>
    <row r="2863" spans="1:8" x14ac:dyDescent="0.25">
      <c r="A2863" s="2">
        <v>43746.375</v>
      </c>
      <c r="B2863" s="5">
        <v>43748.708333333328</v>
      </c>
      <c r="C2863" s="1" t="s">
        <v>10572</v>
      </c>
      <c r="D2863" s="1" t="s">
        <v>10242</v>
      </c>
      <c r="E2863" s="1" t="s">
        <v>10573</v>
      </c>
      <c r="F2863" s="1" t="s">
        <v>6481</v>
      </c>
      <c r="G2863" s="1" t="s">
        <v>10541</v>
      </c>
      <c r="H2863" s="3" t="s">
        <v>10574</v>
      </c>
    </row>
    <row r="2864" spans="1:8" x14ac:dyDescent="0.25">
      <c r="A2864" s="2">
        <v>43745.416666666672</v>
      </c>
      <c r="B2864" s="2">
        <v>43745.6875</v>
      </c>
      <c r="C2864" s="1" t="s">
        <v>10575</v>
      </c>
      <c r="D2864" s="1" t="s">
        <v>8532</v>
      </c>
      <c r="E2864" s="1" t="s">
        <v>10576</v>
      </c>
      <c r="F2864" s="1" t="s">
        <v>6481</v>
      </c>
      <c r="G2864" s="1" t="s">
        <v>10541</v>
      </c>
      <c r="H2864" s="3" t="s">
        <v>10577</v>
      </c>
    </row>
    <row r="2865" spans="1:8" x14ac:dyDescent="0.25">
      <c r="A2865" s="2">
        <v>43746.375</v>
      </c>
      <c r="B2865" s="2">
        <v>43746.708333333328</v>
      </c>
      <c r="C2865" s="1" t="s">
        <v>10578</v>
      </c>
      <c r="D2865" s="3" t="s">
        <v>9151</v>
      </c>
      <c r="E2865" s="1" t="s">
        <v>10579</v>
      </c>
      <c r="F2865" s="1" t="s">
        <v>6481</v>
      </c>
      <c r="G2865" s="1" t="s">
        <v>10541</v>
      </c>
      <c r="H2865" s="3" t="s">
        <v>10580</v>
      </c>
    </row>
    <row r="2866" spans="1:8" x14ac:dyDescent="0.25">
      <c r="A2866" s="2">
        <v>43745.708333333328</v>
      </c>
      <c r="B2866" s="2">
        <v>43745.833333333328</v>
      </c>
      <c r="C2866" s="1" t="s">
        <v>10581</v>
      </c>
      <c r="D2866" s="1" t="s">
        <v>8532</v>
      </c>
      <c r="E2866" s="1" t="s">
        <v>10582</v>
      </c>
      <c r="F2866" s="1" t="s">
        <v>6481</v>
      </c>
      <c r="G2866" s="1" t="s">
        <v>10541</v>
      </c>
      <c r="H2866" s="3" t="s">
        <v>10583</v>
      </c>
    </row>
    <row r="2867" spans="1:8" x14ac:dyDescent="0.25">
      <c r="A2867" s="2">
        <v>43745.375</v>
      </c>
      <c r="B2867" s="2">
        <v>43745.708333333328</v>
      </c>
      <c r="C2867" s="1" t="s">
        <v>10584</v>
      </c>
      <c r="D2867" s="1" t="s">
        <v>6526</v>
      </c>
      <c r="E2867" s="1" t="s">
        <v>10585</v>
      </c>
      <c r="F2867" s="1" t="s">
        <v>6481</v>
      </c>
      <c r="G2867" s="1" t="s">
        <v>10541</v>
      </c>
      <c r="H2867" s="3" t="s">
        <v>10586</v>
      </c>
    </row>
    <row r="2868" spans="1:8" x14ac:dyDescent="0.25">
      <c r="A2868" s="2">
        <v>43745.354166666672</v>
      </c>
      <c r="B2868" s="2">
        <v>43747.708333333328</v>
      </c>
      <c r="C2868" s="1" t="s">
        <v>10587</v>
      </c>
      <c r="D2868" s="1" t="s">
        <v>10588</v>
      </c>
      <c r="E2868" s="1" t="s">
        <v>10589</v>
      </c>
      <c r="F2868" s="1" t="s">
        <v>6481</v>
      </c>
      <c r="G2868" s="1" t="s">
        <v>10541</v>
      </c>
      <c r="H2868" s="3" t="s">
        <v>10590</v>
      </c>
    </row>
    <row r="2869" spans="1:8" x14ac:dyDescent="0.25">
      <c r="A2869" s="5">
        <v>43749.541666666672</v>
      </c>
      <c r="B2869" s="5">
        <v>43751.75</v>
      </c>
      <c r="C2869" s="1" t="s">
        <v>10591</v>
      </c>
      <c r="D2869" s="1" t="s">
        <v>10592</v>
      </c>
      <c r="E2869" s="1" t="s">
        <v>10593</v>
      </c>
      <c r="F2869" s="1" t="s">
        <v>6481</v>
      </c>
      <c r="G2869" s="1" t="s">
        <v>10541</v>
      </c>
      <c r="H2869" s="3" t="s">
        <v>10594</v>
      </c>
    </row>
    <row r="2870" spans="1:8" x14ac:dyDescent="0.25">
      <c r="A2870" s="5">
        <v>43748.642361111109</v>
      </c>
      <c r="B2870" s="5">
        <v>43748.875</v>
      </c>
      <c r="C2870" s="1" t="s">
        <v>10595</v>
      </c>
      <c r="D2870" s="1" t="s">
        <v>8855</v>
      </c>
      <c r="E2870" s="1" t="s">
        <v>12315</v>
      </c>
      <c r="F2870" s="1" t="s">
        <v>6481</v>
      </c>
      <c r="G2870" s="1" t="s">
        <v>10541</v>
      </c>
      <c r="H2870" s="3" t="s">
        <v>10596</v>
      </c>
    </row>
    <row r="2871" spans="1:8" x14ac:dyDescent="0.25">
      <c r="A2871" s="5">
        <v>43748.354166666672</v>
      </c>
      <c r="B2871" s="5">
        <v>43748.916666666672</v>
      </c>
      <c r="C2871" s="1" t="s">
        <v>10597</v>
      </c>
      <c r="D2871" s="1" t="s">
        <v>10598</v>
      </c>
      <c r="E2871" s="1" t="s">
        <v>10599</v>
      </c>
      <c r="F2871" s="1" t="s">
        <v>6481</v>
      </c>
      <c r="G2871" s="1" t="s">
        <v>10541</v>
      </c>
      <c r="H2871" s="3" t="s">
        <v>10600</v>
      </c>
    </row>
    <row r="2872" spans="1:8" x14ac:dyDescent="0.25">
      <c r="A2872" s="2">
        <v>43747.375</v>
      </c>
      <c r="B2872" s="5">
        <v>43748.708333333328</v>
      </c>
      <c r="C2872" s="1" t="s">
        <v>6632</v>
      </c>
      <c r="D2872" s="1" t="s">
        <v>6492</v>
      </c>
      <c r="E2872" s="1" t="s">
        <v>12316</v>
      </c>
      <c r="F2872" s="1" t="s">
        <v>6481</v>
      </c>
      <c r="G2872" s="1" t="s">
        <v>10541</v>
      </c>
      <c r="H2872" s="3" t="s">
        <v>10601</v>
      </c>
    </row>
    <row r="2873" spans="1:8" x14ac:dyDescent="0.25">
      <c r="A2873" s="5">
        <v>43748.625</v>
      </c>
      <c r="B2873" s="5">
        <v>43748.729166666672</v>
      </c>
      <c r="C2873" s="1" t="s">
        <v>10602</v>
      </c>
      <c r="D2873" s="1" t="s">
        <v>9039</v>
      </c>
      <c r="E2873" s="1" t="s">
        <v>10603</v>
      </c>
      <c r="F2873" s="1" t="s">
        <v>6481</v>
      </c>
      <c r="G2873" s="1" t="s">
        <v>10541</v>
      </c>
      <c r="H2873" s="3" t="s">
        <v>10604</v>
      </c>
    </row>
    <row r="2874" spans="1:8" x14ac:dyDescent="0.25">
      <c r="A2874" s="5">
        <v>43748.375</v>
      </c>
      <c r="B2874" s="5">
        <v>43748.708333333328</v>
      </c>
      <c r="C2874" s="1" t="s">
        <v>10605</v>
      </c>
      <c r="D2874" s="1" t="s">
        <v>6526</v>
      </c>
      <c r="E2874" s="1" t="s">
        <v>10606</v>
      </c>
      <c r="F2874" s="1" t="s">
        <v>6481</v>
      </c>
      <c r="G2874" s="1" t="s">
        <v>10541</v>
      </c>
      <c r="H2874" s="3" t="s">
        <v>10607</v>
      </c>
    </row>
    <row r="2875" spans="1:8" x14ac:dyDescent="0.25">
      <c r="A2875" s="5">
        <v>43748.375</v>
      </c>
      <c r="B2875" s="5">
        <v>43748.708333333328</v>
      </c>
      <c r="C2875" s="1" t="s">
        <v>10608</v>
      </c>
      <c r="D2875" s="1" t="s">
        <v>7196</v>
      </c>
      <c r="E2875" s="1" t="s">
        <v>12317</v>
      </c>
      <c r="F2875" s="1" t="s">
        <v>6481</v>
      </c>
      <c r="G2875" s="1" t="s">
        <v>10541</v>
      </c>
      <c r="H2875" s="3" t="s">
        <v>10609</v>
      </c>
    </row>
    <row r="2876" spans="1:8" x14ac:dyDescent="0.25">
      <c r="A2876" s="5">
        <v>43748.333333333328</v>
      </c>
      <c r="B2876" s="5">
        <v>43748.75</v>
      </c>
      <c r="C2876" s="1" t="s">
        <v>10610</v>
      </c>
      <c r="D2876" s="1" t="s">
        <v>10611</v>
      </c>
      <c r="E2876" s="1" t="s">
        <v>10612</v>
      </c>
      <c r="F2876" s="1" t="s">
        <v>6481</v>
      </c>
      <c r="G2876" s="1" t="s">
        <v>10541</v>
      </c>
      <c r="H2876" s="3" t="s">
        <v>10613</v>
      </c>
    </row>
    <row r="2877" spans="1:8" x14ac:dyDescent="0.25">
      <c r="A2877" s="2">
        <v>43746.791666666672</v>
      </c>
      <c r="B2877" s="2">
        <v>43746.854166666672</v>
      </c>
      <c r="C2877" s="1" t="s">
        <v>10614</v>
      </c>
      <c r="D2877" s="1" t="s">
        <v>10500</v>
      </c>
      <c r="E2877" s="1" t="s">
        <v>10615</v>
      </c>
      <c r="F2877" s="1" t="s">
        <v>6481</v>
      </c>
      <c r="G2877" s="1" t="s">
        <v>10541</v>
      </c>
      <c r="H2877" s="3" t="s">
        <v>10616</v>
      </c>
    </row>
    <row r="2878" spans="1:8" x14ac:dyDescent="0.25">
      <c r="A2878" s="2">
        <v>43746.416666666672</v>
      </c>
      <c r="B2878" s="5">
        <v>43748.75</v>
      </c>
      <c r="C2878" s="1" t="s">
        <v>10617</v>
      </c>
      <c r="D2878" s="1" t="s">
        <v>9254</v>
      </c>
      <c r="E2878" s="1" t="s">
        <v>10618</v>
      </c>
      <c r="F2878" s="1" t="s">
        <v>6481</v>
      </c>
      <c r="G2878" s="1" t="s">
        <v>10541</v>
      </c>
      <c r="H2878" s="3" t="s">
        <v>10619</v>
      </c>
    </row>
    <row r="2879" spans="1:8" x14ac:dyDescent="0.25">
      <c r="A2879" s="2">
        <v>43746.375</v>
      </c>
      <c r="B2879" s="2">
        <v>43746.666666666672</v>
      </c>
      <c r="C2879" s="1" t="s">
        <v>10620</v>
      </c>
      <c r="D2879" s="1" t="s">
        <v>10621</v>
      </c>
      <c r="E2879" s="1" t="s">
        <v>10622</v>
      </c>
      <c r="F2879" s="1" t="s">
        <v>6481</v>
      </c>
      <c r="G2879" s="1" t="s">
        <v>10541</v>
      </c>
      <c r="H2879" s="3" t="s">
        <v>10623</v>
      </c>
    </row>
    <row r="2880" spans="1:8" x14ac:dyDescent="0.25">
      <c r="A2880" s="2">
        <v>43745.375</v>
      </c>
      <c r="B2880" s="5">
        <v>43749.625</v>
      </c>
      <c r="C2880" s="1" t="s">
        <v>10624</v>
      </c>
      <c r="D2880" s="1" t="s">
        <v>10625</v>
      </c>
      <c r="E2880" s="1" t="s">
        <v>10626</v>
      </c>
      <c r="F2880" s="1" t="s">
        <v>6481</v>
      </c>
      <c r="G2880" s="1" t="s">
        <v>10541</v>
      </c>
      <c r="H2880" s="3" t="s">
        <v>10627</v>
      </c>
    </row>
    <row r="2881" spans="1:8" x14ac:dyDescent="0.25">
      <c r="A2881" s="5">
        <v>43749.791666666672</v>
      </c>
      <c r="B2881" s="5">
        <v>43749.916666666672</v>
      </c>
      <c r="C2881" s="1" t="s">
        <v>10628</v>
      </c>
      <c r="D2881" s="1" t="s">
        <v>10629</v>
      </c>
      <c r="E2881" s="1" t="s">
        <v>10630</v>
      </c>
      <c r="F2881" s="1" t="s">
        <v>6481</v>
      </c>
      <c r="G2881" s="1" t="s">
        <v>10541</v>
      </c>
      <c r="H2881" s="3" t="s">
        <v>10631</v>
      </c>
    </row>
    <row r="2882" spans="1:8" x14ac:dyDescent="0.25">
      <c r="A2882" s="2">
        <v>43738.583333333328</v>
      </c>
      <c r="B2882" s="2">
        <v>43744.999305555553</v>
      </c>
      <c r="C2882" s="1" t="s">
        <v>10632</v>
      </c>
      <c r="D2882" s="1" t="s">
        <v>10633</v>
      </c>
      <c r="E2882" s="1" t="s">
        <v>10634</v>
      </c>
      <c r="F2882" s="1" t="s">
        <v>6481</v>
      </c>
      <c r="G2882" s="1" t="s">
        <v>10541</v>
      </c>
      <c r="H2882" s="3" t="s">
        <v>10635</v>
      </c>
    </row>
    <row r="2883" spans="1:8" x14ac:dyDescent="0.25">
      <c r="A2883" s="5">
        <v>43750.416666666672</v>
      </c>
      <c r="B2883" s="5">
        <v>43750.666666666672</v>
      </c>
      <c r="C2883" s="1" t="s">
        <v>10636</v>
      </c>
      <c r="D2883" s="1" t="s">
        <v>9294</v>
      </c>
      <c r="E2883" s="1" t="s">
        <v>10637</v>
      </c>
      <c r="F2883" s="1" t="s">
        <v>6481</v>
      </c>
      <c r="G2883" s="1" t="s">
        <v>10541</v>
      </c>
      <c r="H2883" s="3" t="s">
        <v>10638</v>
      </c>
    </row>
    <row r="2884" spans="1:8" x14ac:dyDescent="0.25">
      <c r="A2884" s="5">
        <v>43748.770833333328</v>
      </c>
      <c r="B2884" s="5">
        <v>43748.9375</v>
      </c>
      <c r="C2884" s="1" t="s">
        <v>10639</v>
      </c>
      <c r="D2884" s="1" t="s">
        <v>10640</v>
      </c>
      <c r="E2884" s="1" t="s">
        <v>10641</v>
      </c>
      <c r="F2884" s="1" t="s">
        <v>6481</v>
      </c>
      <c r="G2884" s="1" t="s">
        <v>10541</v>
      </c>
      <c r="H2884" s="3" t="s">
        <v>10642</v>
      </c>
    </row>
    <row r="2885" spans="1:8" x14ac:dyDescent="0.25">
      <c r="A2885" s="5">
        <v>43748.375</v>
      </c>
      <c r="B2885" s="5">
        <v>43748.708333333328</v>
      </c>
      <c r="C2885" s="1" t="s">
        <v>10643</v>
      </c>
      <c r="D2885" s="1" t="s">
        <v>10278</v>
      </c>
      <c r="E2885" s="1" t="s">
        <v>10644</v>
      </c>
      <c r="F2885" s="1" t="s">
        <v>6481</v>
      </c>
      <c r="G2885" s="1" t="s">
        <v>10541</v>
      </c>
      <c r="H2885" s="3" t="s">
        <v>10645</v>
      </c>
    </row>
    <row r="2886" spans="1:8" x14ac:dyDescent="0.25">
      <c r="A2886" s="2">
        <v>43746.770833333328</v>
      </c>
      <c r="B2886" s="2">
        <v>43746.875</v>
      </c>
      <c r="C2886" s="1" t="s">
        <v>10646</v>
      </c>
      <c r="D2886" s="1" t="s">
        <v>10647</v>
      </c>
      <c r="E2886" s="1" t="s">
        <v>10648</v>
      </c>
      <c r="F2886" s="1" t="s">
        <v>6481</v>
      </c>
      <c r="G2886" s="1" t="s">
        <v>10541</v>
      </c>
      <c r="H2886" s="3" t="s">
        <v>10649</v>
      </c>
    </row>
    <row r="2887" spans="1:8" x14ac:dyDescent="0.25">
      <c r="A2887" s="2">
        <v>43746.75</v>
      </c>
      <c r="B2887" s="2">
        <v>43746.833333333328</v>
      </c>
      <c r="C2887" s="1" t="s">
        <v>10650</v>
      </c>
      <c r="D2887" s="1" t="s">
        <v>10651</v>
      </c>
      <c r="E2887" s="1" t="s">
        <v>10652</v>
      </c>
      <c r="F2887" s="1" t="s">
        <v>6481</v>
      </c>
      <c r="G2887" s="1" t="s">
        <v>10541</v>
      </c>
      <c r="H2887" s="3" t="s">
        <v>10653</v>
      </c>
    </row>
    <row r="2888" spans="1:8" x14ac:dyDescent="0.25">
      <c r="A2888" s="2">
        <v>43746.708333333328</v>
      </c>
      <c r="B2888" s="2">
        <v>43746.75</v>
      </c>
      <c r="C2888" s="1" t="s">
        <v>10654</v>
      </c>
      <c r="D2888" s="1" t="s">
        <v>10655</v>
      </c>
      <c r="E2888" s="1" t="s">
        <v>10656</v>
      </c>
      <c r="F2888" s="1" t="s">
        <v>6481</v>
      </c>
      <c r="G2888" s="1" t="s">
        <v>10541</v>
      </c>
      <c r="H2888" s="3" t="s">
        <v>10657</v>
      </c>
    </row>
    <row r="2889" spans="1:8" x14ac:dyDescent="0.25">
      <c r="A2889" s="2">
        <v>43746.375</v>
      </c>
      <c r="B2889" s="2">
        <v>43746.708333333328</v>
      </c>
      <c r="C2889" s="1" t="s">
        <v>10658</v>
      </c>
      <c r="D2889" s="1" t="s">
        <v>10278</v>
      </c>
      <c r="E2889" s="1" t="s">
        <v>10659</v>
      </c>
      <c r="F2889" s="1" t="s">
        <v>6481</v>
      </c>
      <c r="G2889" s="1" t="s">
        <v>10541</v>
      </c>
      <c r="H2889" s="3" t="s">
        <v>10660</v>
      </c>
    </row>
    <row r="2890" spans="1:8" x14ac:dyDescent="0.25">
      <c r="A2890" s="2">
        <v>43745.416666666672</v>
      </c>
      <c r="B2890" s="2">
        <v>43745.770833333328</v>
      </c>
      <c r="C2890" s="1" t="s">
        <v>10661</v>
      </c>
      <c r="D2890" s="1" t="s">
        <v>10263</v>
      </c>
      <c r="E2890" s="1" t="s">
        <v>10662</v>
      </c>
      <c r="F2890" s="1" t="s">
        <v>6481</v>
      </c>
      <c r="G2890" s="1" t="s">
        <v>10541</v>
      </c>
      <c r="H2890" s="3" t="s">
        <v>10663</v>
      </c>
    </row>
    <row r="2891" spans="1:8" x14ac:dyDescent="0.25">
      <c r="A2891" s="2">
        <v>43745.395833333328</v>
      </c>
      <c r="B2891" s="2">
        <v>43745.666666666672</v>
      </c>
      <c r="C2891" s="1" t="s">
        <v>10664</v>
      </c>
      <c r="D2891" s="1" t="s">
        <v>10665</v>
      </c>
      <c r="E2891" s="1" t="s">
        <v>10666</v>
      </c>
      <c r="F2891" s="1" t="s">
        <v>6481</v>
      </c>
      <c r="G2891" s="1" t="s">
        <v>10541</v>
      </c>
      <c r="H2891" s="3" t="s">
        <v>10667</v>
      </c>
    </row>
    <row r="2892" spans="1:8" x14ac:dyDescent="0.25">
      <c r="A2892" s="2">
        <v>43742.583333333328</v>
      </c>
      <c r="B2892" s="2">
        <v>43744.833333333328</v>
      </c>
      <c r="C2892" s="1" t="s">
        <v>12318</v>
      </c>
      <c r="D2892" s="1" t="s">
        <v>8567</v>
      </c>
      <c r="E2892" s="1" t="s">
        <v>10668</v>
      </c>
      <c r="F2892" s="1" t="s">
        <v>6481</v>
      </c>
      <c r="G2892" s="1" t="s">
        <v>10541</v>
      </c>
      <c r="H2892" s="3" t="s">
        <v>10669</v>
      </c>
    </row>
    <row r="2893" spans="1:8" x14ac:dyDescent="0.25">
      <c r="A2893" s="5">
        <v>43750.416666666672</v>
      </c>
      <c r="B2893" s="5">
        <v>43750.666666666672</v>
      </c>
      <c r="C2893" s="1" t="s">
        <v>10670</v>
      </c>
      <c r="D2893" s="1" t="s">
        <v>6548</v>
      </c>
      <c r="E2893" s="1" t="s">
        <v>10671</v>
      </c>
      <c r="F2893" s="1" t="s">
        <v>6481</v>
      </c>
      <c r="G2893" s="1" t="s">
        <v>10541</v>
      </c>
      <c r="H2893" s="3" t="s">
        <v>10672</v>
      </c>
    </row>
    <row r="2894" spans="1:8" x14ac:dyDescent="0.25">
      <c r="A2894" s="5">
        <v>43748.416666666672</v>
      </c>
      <c r="B2894" s="5">
        <v>43748.541666666672</v>
      </c>
      <c r="C2894" s="1" t="s">
        <v>10673</v>
      </c>
      <c r="D2894" s="1" t="s">
        <v>9415</v>
      </c>
      <c r="E2894" s="1" t="s">
        <v>12319</v>
      </c>
      <c r="F2894" s="1" t="s">
        <v>6481</v>
      </c>
      <c r="G2894" s="1" t="s">
        <v>10541</v>
      </c>
      <c r="H2894" s="3" t="s">
        <v>10674</v>
      </c>
    </row>
    <row r="2895" spans="1:8" x14ac:dyDescent="0.25">
      <c r="A2895" s="2">
        <v>43747.395833333328</v>
      </c>
      <c r="B2895" s="2">
        <v>43747.5625</v>
      </c>
      <c r="C2895" s="1" t="s">
        <v>10675</v>
      </c>
      <c r="D2895" s="1" t="s">
        <v>10665</v>
      </c>
      <c r="E2895" s="1" t="s">
        <v>10676</v>
      </c>
      <c r="F2895" s="1" t="s">
        <v>6481</v>
      </c>
      <c r="G2895" s="1" t="s">
        <v>10541</v>
      </c>
      <c r="H2895" s="3" t="s">
        <v>10677</v>
      </c>
    </row>
    <row r="2896" spans="1:8" x14ac:dyDescent="0.25">
      <c r="A2896" s="2">
        <v>43746.666666666672</v>
      </c>
      <c r="B2896" s="5">
        <v>43748.791666666672</v>
      </c>
      <c r="C2896" s="1" t="s">
        <v>10678</v>
      </c>
      <c r="D2896" s="1" t="s">
        <v>10679</v>
      </c>
      <c r="E2896" s="1" t="s">
        <v>10680</v>
      </c>
      <c r="F2896" s="1" t="s">
        <v>6481</v>
      </c>
      <c r="G2896" s="1" t="s">
        <v>10541</v>
      </c>
      <c r="H2896" s="3" t="s">
        <v>10681</v>
      </c>
    </row>
    <row r="2897" spans="1:8" x14ac:dyDescent="0.25">
      <c r="A2897" s="2">
        <v>43746.375</v>
      </c>
      <c r="B2897" s="2">
        <v>43746.75</v>
      </c>
      <c r="C2897" s="1" t="s">
        <v>10682</v>
      </c>
      <c r="D2897" s="1" t="s">
        <v>9241</v>
      </c>
      <c r="E2897" s="1" t="s">
        <v>10683</v>
      </c>
      <c r="F2897" s="1" t="s">
        <v>6481</v>
      </c>
      <c r="G2897" s="1" t="s">
        <v>10541</v>
      </c>
      <c r="H2897" s="3" t="s">
        <v>10684</v>
      </c>
    </row>
    <row r="2898" spans="1:8" x14ac:dyDescent="0.25">
      <c r="A2898" s="2">
        <v>43745.375</v>
      </c>
      <c r="B2898" s="2">
        <v>43746.708333333328</v>
      </c>
      <c r="C2898" s="1" t="s">
        <v>10685</v>
      </c>
      <c r="D2898" s="1" t="s">
        <v>6503</v>
      </c>
      <c r="E2898" s="1" t="s">
        <v>10686</v>
      </c>
      <c r="F2898" s="1" t="s">
        <v>6481</v>
      </c>
      <c r="G2898" s="1" t="s">
        <v>10541</v>
      </c>
      <c r="H2898" s="3" t="s">
        <v>10687</v>
      </c>
    </row>
    <row r="2899" spans="1:8" x14ac:dyDescent="0.25">
      <c r="A2899" s="2">
        <v>43745.375</v>
      </c>
      <c r="B2899" s="2">
        <v>43745.708333333328</v>
      </c>
      <c r="C2899" s="1" t="s">
        <v>10584</v>
      </c>
      <c r="D2899" s="1" t="s">
        <v>6526</v>
      </c>
      <c r="E2899" s="1" t="s">
        <v>10688</v>
      </c>
      <c r="F2899" s="1" t="s">
        <v>6481</v>
      </c>
      <c r="G2899" s="1" t="s">
        <v>10541</v>
      </c>
      <c r="H2899" s="3" t="s">
        <v>10689</v>
      </c>
    </row>
    <row r="2900" spans="1:8" x14ac:dyDescent="0.25">
      <c r="A2900" s="5">
        <v>43769.770833333328</v>
      </c>
      <c r="B2900" s="5">
        <v>43769.916666666672</v>
      </c>
      <c r="C2900" s="1" t="s">
        <v>10690</v>
      </c>
      <c r="D2900" s="1" t="s">
        <v>10691</v>
      </c>
      <c r="E2900" s="1" t="s">
        <v>10692</v>
      </c>
      <c r="F2900" s="1" t="s">
        <v>6481</v>
      </c>
      <c r="G2900" s="1" t="s">
        <v>10541</v>
      </c>
      <c r="H2900" s="3" t="s">
        <v>10693</v>
      </c>
    </row>
    <row r="2901" spans="1:8" x14ac:dyDescent="0.25">
      <c r="A2901" s="5">
        <v>43768.75</v>
      </c>
      <c r="B2901" s="5">
        <v>43768.833333333328</v>
      </c>
      <c r="C2901" s="1" t="s">
        <v>10694</v>
      </c>
      <c r="D2901" s="1" t="s">
        <v>6520</v>
      </c>
      <c r="E2901" s="1" t="s">
        <v>10695</v>
      </c>
      <c r="F2901" s="1" t="s">
        <v>6481</v>
      </c>
      <c r="G2901" s="1" t="s">
        <v>10541</v>
      </c>
      <c r="H2901" s="3" t="s">
        <v>10696</v>
      </c>
    </row>
    <row r="2902" spans="1:8" x14ac:dyDescent="0.25">
      <c r="A2902" s="5">
        <v>43768.395833333328</v>
      </c>
      <c r="B2902" s="5">
        <v>43768.5625</v>
      </c>
      <c r="C2902" s="1" t="s">
        <v>10697</v>
      </c>
      <c r="D2902" s="1" t="s">
        <v>10698</v>
      </c>
      <c r="E2902" s="1" t="s">
        <v>12320</v>
      </c>
      <c r="F2902" s="1" t="s">
        <v>6481</v>
      </c>
      <c r="G2902" s="1" t="s">
        <v>10541</v>
      </c>
      <c r="H2902" s="3" t="s">
        <v>10699</v>
      </c>
    </row>
    <row r="2903" spans="1:8" x14ac:dyDescent="0.25">
      <c r="A2903" s="5">
        <v>43767.6875</v>
      </c>
      <c r="B2903" s="5">
        <v>43767.729166666672</v>
      </c>
      <c r="C2903" s="1" t="s">
        <v>10700</v>
      </c>
      <c r="D2903" s="1" t="s">
        <v>10701</v>
      </c>
      <c r="E2903" s="1" t="s">
        <v>10702</v>
      </c>
      <c r="F2903" s="1" t="s">
        <v>6481</v>
      </c>
      <c r="G2903" s="1" t="s">
        <v>10541</v>
      </c>
      <c r="H2903" s="3" t="s">
        <v>10703</v>
      </c>
    </row>
    <row r="2904" spans="1:8" x14ac:dyDescent="0.25">
      <c r="A2904" s="5">
        <v>43767.416666666672</v>
      </c>
      <c r="B2904" s="5">
        <v>43767.75</v>
      </c>
      <c r="C2904" s="1" t="s">
        <v>10704</v>
      </c>
      <c r="D2904" s="1" t="s">
        <v>10705</v>
      </c>
      <c r="E2904" s="1" t="s">
        <v>12321</v>
      </c>
      <c r="F2904" s="1" t="s">
        <v>6481</v>
      </c>
      <c r="G2904" s="1" t="s">
        <v>10541</v>
      </c>
      <c r="H2904" s="3" t="s">
        <v>10706</v>
      </c>
    </row>
    <row r="2905" spans="1:8" x14ac:dyDescent="0.25">
      <c r="A2905" s="5">
        <v>43767.395833333328</v>
      </c>
      <c r="B2905" s="5">
        <v>43767.5625</v>
      </c>
      <c r="C2905" s="1" t="s">
        <v>10707</v>
      </c>
      <c r="D2905" s="1" t="s">
        <v>10698</v>
      </c>
      <c r="E2905" s="1" t="s">
        <v>12322</v>
      </c>
      <c r="F2905" s="1" t="s">
        <v>6481</v>
      </c>
      <c r="G2905" s="1" t="s">
        <v>10541</v>
      </c>
      <c r="H2905" s="3" t="s">
        <v>10708</v>
      </c>
    </row>
    <row r="2906" spans="1:8" x14ac:dyDescent="0.25">
      <c r="A2906" s="5">
        <v>43766.520833333328</v>
      </c>
      <c r="B2906" s="2">
        <v>43771.5625</v>
      </c>
      <c r="C2906" s="1" t="s">
        <v>10709</v>
      </c>
      <c r="D2906" s="1" t="s">
        <v>10710</v>
      </c>
      <c r="E2906" s="1" t="s">
        <v>12323</v>
      </c>
      <c r="F2906" s="1" t="s">
        <v>6481</v>
      </c>
      <c r="G2906" s="1" t="s">
        <v>10541</v>
      </c>
      <c r="H2906" s="3" t="s">
        <v>10711</v>
      </c>
    </row>
    <row r="2907" spans="1:8" x14ac:dyDescent="0.25">
      <c r="A2907" s="5">
        <v>43765.458333333328</v>
      </c>
      <c r="B2907" s="5">
        <v>43765.520833333328</v>
      </c>
      <c r="C2907" s="1" t="s">
        <v>10712</v>
      </c>
      <c r="D2907" s="1" t="s">
        <v>10713</v>
      </c>
      <c r="E2907" s="1" t="s">
        <v>10714</v>
      </c>
      <c r="F2907" s="1" t="s">
        <v>6481</v>
      </c>
      <c r="G2907" s="1" t="s">
        <v>10541</v>
      </c>
      <c r="H2907" s="3" t="s">
        <v>10715</v>
      </c>
    </row>
    <row r="2908" spans="1:8" x14ac:dyDescent="0.25">
      <c r="A2908" s="5">
        <v>43763.958333333328</v>
      </c>
      <c r="B2908" s="5">
        <v>43764.25</v>
      </c>
      <c r="C2908" s="1" t="s">
        <v>10716</v>
      </c>
      <c r="D2908" s="1" t="s">
        <v>10717</v>
      </c>
      <c r="E2908" s="1" t="s">
        <v>12324</v>
      </c>
      <c r="F2908" s="1" t="s">
        <v>6481</v>
      </c>
      <c r="G2908" s="1" t="s">
        <v>10541</v>
      </c>
      <c r="H2908" s="3" t="s">
        <v>10718</v>
      </c>
    </row>
    <row r="2909" spans="1:8" x14ac:dyDescent="0.25">
      <c r="A2909" s="5">
        <v>43762.708333333328</v>
      </c>
      <c r="B2909" s="5">
        <v>43762.770833333328</v>
      </c>
      <c r="C2909" s="1" t="s">
        <v>10719</v>
      </c>
      <c r="D2909" s="1" t="s">
        <v>10720</v>
      </c>
      <c r="E2909" s="1" t="s">
        <v>12325</v>
      </c>
      <c r="F2909" s="1" t="s">
        <v>6481</v>
      </c>
      <c r="G2909" s="1" t="s">
        <v>10541</v>
      </c>
      <c r="H2909" s="3" t="s">
        <v>10721</v>
      </c>
    </row>
    <row r="2910" spans="1:8" x14ac:dyDescent="0.25">
      <c r="A2910" s="5">
        <v>43761.75</v>
      </c>
      <c r="B2910" s="5">
        <v>43761.958333333328</v>
      </c>
      <c r="C2910" s="1" t="s">
        <v>10722</v>
      </c>
      <c r="D2910" s="1" t="s">
        <v>10723</v>
      </c>
      <c r="E2910" s="1" t="s">
        <v>12326</v>
      </c>
      <c r="F2910" s="1" t="s">
        <v>6481</v>
      </c>
      <c r="G2910" s="1" t="s">
        <v>10541</v>
      </c>
      <c r="H2910" s="3" t="s">
        <v>10724</v>
      </c>
    </row>
    <row r="2911" spans="1:8" x14ac:dyDescent="0.25">
      <c r="A2911" s="5">
        <v>43761.375</v>
      </c>
      <c r="B2911" s="5">
        <v>43761.541666666672</v>
      </c>
      <c r="C2911" s="1" t="s">
        <v>10725</v>
      </c>
      <c r="D2911" s="1" t="s">
        <v>10698</v>
      </c>
      <c r="E2911" s="1" t="s">
        <v>12327</v>
      </c>
      <c r="F2911" s="1" t="s">
        <v>6481</v>
      </c>
      <c r="G2911" s="1" t="s">
        <v>10541</v>
      </c>
      <c r="H2911" s="3" t="s">
        <v>10726</v>
      </c>
    </row>
    <row r="2912" spans="1:8" x14ac:dyDescent="0.25">
      <c r="A2912" s="5">
        <v>43760.375</v>
      </c>
      <c r="B2912" s="5">
        <v>43760.541666666672</v>
      </c>
      <c r="C2912" s="1" t="s">
        <v>10727</v>
      </c>
      <c r="D2912" s="1" t="s">
        <v>10728</v>
      </c>
      <c r="E2912" s="1" t="s">
        <v>10729</v>
      </c>
      <c r="F2912" s="1" t="s">
        <v>6481</v>
      </c>
      <c r="G2912" s="1" t="s">
        <v>10541</v>
      </c>
      <c r="H2912" s="3" t="s">
        <v>10730</v>
      </c>
    </row>
    <row r="2913" spans="1:8" x14ac:dyDescent="0.25">
      <c r="A2913" s="5">
        <v>43760.375</v>
      </c>
      <c r="B2913" s="5">
        <v>43760.729166666672</v>
      </c>
      <c r="C2913" s="1" t="s">
        <v>10731</v>
      </c>
      <c r="D2913" s="1" t="s">
        <v>10732</v>
      </c>
      <c r="E2913" s="1" t="s">
        <v>10733</v>
      </c>
      <c r="F2913" s="1" t="s">
        <v>6481</v>
      </c>
      <c r="G2913" s="1" t="s">
        <v>10541</v>
      </c>
      <c r="H2913" s="3" t="s">
        <v>10734</v>
      </c>
    </row>
    <row r="2914" spans="1:8" x14ac:dyDescent="0.25">
      <c r="A2914" s="5">
        <v>43759.791666666672</v>
      </c>
      <c r="B2914" s="5">
        <v>43759.916666666672</v>
      </c>
      <c r="C2914" s="1" t="s">
        <v>10735</v>
      </c>
      <c r="D2914" s="1" t="s">
        <v>10736</v>
      </c>
      <c r="E2914" s="1" t="s">
        <v>10737</v>
      </c>
      <c r="F2914" s="1" t="s">
        <v>6481</v>
      </c>
      <c r="G2914" s="1" t="s">
        <v>10541</v>
      </c>
      <c r="H2914" s="3" t="s">
        <v>10738</v>
      </c>
    </row>
    <row r="2915" spans="1:8" x14ac:dyDescent="0.25">
      <c r="A2915" s="5">
        <v>43759.75</v>
      </c>
      <c r="B2915" s="5">
        <v>43759.875</v>
      </c>
      <c r="C2915" s="1" t="s">
        <v>10739</v>
      </c>
      <c r="D2915" s="1" t="s">
        <v>10740</v>
      </c>
      <c r="E2915" s="1" t="s">
        <v>10741</v>
      </c>
      <c r="F2915" s="1" t="s">
        <v>6481</v>
      </c>
      <c r="G2915" s="1" t="s">
        <v>10541</v>
      </c>
      <c r="H2915" s="3" t="s">
        <v>10742</v>
      </c>
    </row>
    <row r="2916" spans="1:8" x14ac:dyDescent="0.25">
      <c r="A2916" s="5">
        <v>43757.416666666672</v>
      </c>
      <c r="B2916" s="5">
        <v>43757.791666666672</v>
      </c>
      <c r="C2916" s="1" t="s">
        <v>10743</v>
      </c>
      <c r="D2916" s="1" t="s">
        <v>10744</v>
      </c>
      <c r="E2916" s="1" t="s">
        <v>10745</v>
      </c>
      <c r="F2916" s="1" t="s">
        <v>6481</v>
      </c>
      <c r="G2916" s="1" t="s">
        <v>10541</v>
      </c>
      <c r="H2916" s="3" t="s">
        <v>10746</v>
      </c>
    </row>
    <row r="2917" spans="1:8" x14ac:dyDescent="0.25">
      <c r="A2917" s="5">
        <v>43757.395833333328</v>
      </c>
      <c r="B2917" s="5">
        <v>43757.729166666672</v>
      </c>
      <c r="C2917" s="1" t="s">
        <v>10747</v>
      </c>
      <c r="D2917" s="1" t="s">
        <v>10748</v>
      </c>
      <c r="E2917" s="1" t="s">
        <v>10749</v>
      </c>
      <c r="F2917" s="1" t="s">
        <v>6481</v>
      </c>
      <c r="G2917" s="1" t="s">
        <v>10541</v>
      </c>
      <c r="H2917" s="3" t="s">
        <v>10750</v>
      </c>
    </row>
    <row r="2918" spans="1:8" x14ac:dyDescent="0.25">
      <c r="A2918" s="5">
        <v>43756.8125</v>
      </c>
      <c r="B2918" s="5">
        <v>43756.9375</v>
      </c>
      <c r="C2918" s="1" t="s">
        <v>10751</v>
      </c>
      <c r="D2918" s="1" t="s">
        <v>10752</v>
      </c>
      <c r="E2918" s="1" t="s">
        <v>10753</v>
      </c>
      <c r="F2918" s="1" t="s">
        <v>6481</v>
      </c>
      <c r="G2918" s="1" t="s">
        <v>10541</v>
      </c>
      <c r="H2918" s="3" t="s">
        <v>10754</v>
      </c>
    </row>
    <row r="2919" spans="1:8" x14ac:dyDescent="0.25">
      <c r="A2919" s="5">
        <v>43756.708333333328</v>
      </c>
      <c r="B2919" s="5">
        <v>43756.770833333328</v>
      </c>
      <c r="C2919" s="1" t="s">
        <v>10755</v>
      </c>
      <c r="D2919" s="1" t="s">
        <v>10756</v>
      </c>
      <c r="E2919" s="1" t="s">
        <v>10757</v>
      </c>
      <c r="F2919" s="1" t="s">
        <v>6481</v>
      </c>
      <c r="G2919" s="1" t="s">
        <v>10541</v>
      </c>
      <c r="H2919" s="3" t="s">
        <v>10758</v>
      </c>
    </row>
    <row r="2920" spans="1:8" x14ac:dyDescent="0.25">
      <c r="A2920" s="5">
        <v>43756.583333333328</v>
      </c>
      <c r="B2920" s="5">
        <v>43756.666666666672</v>
      </c>
      <c r="C2920" s="1" t="s">
        <v>10759</v>
      </c>
      <c r="D2920" s="1" t="s">
        <v>10760</v>
      </c>
      <c r="E2920" s="1" t="s">
        <v>10761</v>
      </c>
      <c r="F2920" s="1" t="s">
        <v>6481</v>
      </c>
      <c r="G2920" s="1" t="s">
        <v>10541</v>
      </c>
      <c r="H2920" s="3" t="s">
        <v>10762</v>
      </c>
    </row>
    <row r="2921" spans="1:8" x14ac:dyDescent="0.25">
      <c r="A2921" s="5">
        <v>43755.416666666672</v>
      </c>
      <c r="B2921" s="5">
        <v>43755.708333333328</v>
      </c>
      <c r="C2921" s="1" t="s">
        <v>10763</v>
      </c>
      <c r="D2921" s="1" t="s">
        <v>10705</v>
      </c>
      <c r="E2921" s="1" t="s">
        <v>12328</v>
      </c>
      <c r="F2921" s="1" t="s">
        <v>6481</v>
      </c>
      <c r="G2921" s="1" t="s">
        <v>10541</v>
      </c>
      <c r="H2921" s="3" t="s">
        <v>10764</v>
      </c>
    </row>
    <row r="2922" spans="1:8" x14ac:dyDescent="0.25">
      <c r="A2922" s="5">
        <v>43755.375</v>
      </c>
      <c r="B2922" s="5">
        <v>43755.708333333328</v>
      </c>
      <c r="C2922" s="1" t="s">
        <v>10765</v>
      </c>
      <c r="D2922" s="1" t="s">
        <v>10740</v>
      </c>
      <c r="E2922" s="1" t="s">
        <v>10766</v>
      </c>
      <c r="F2922" s="1" t="s">
        <v>6481</v>
      </c>
      <c r="G2922" s="1" t="s">
        <v>10541</v>
      </c>
      <c r="H2922" s="3" t="s">
        <v>10767</v>
      </c>
    </row>
    <row r="2923" spans="1:8" x14ac:dyDescent="0.25">
      <c r="A2923" s="5">
        <v>43755.375</v>
      </c>
      <c r="B2923" s="5">
        <v>43756.791666666672</v>
      </c>
      <c r="C2923" s="1" t="s">
        <v>10768</v>
      </c>
      <c r="D2923" s="1" t="s">
        <v>10769</v>
      </c>
      <c r="E2923" s="1" t="s">
        <v>10770</v>
      </c>
      <c r="F2923" s="1" t="s">
        <v>6481</v>
      </c>
      <c r="G2923" s="1" t="s">
        <v>10541</v>
      </c>
      <c r="H2923" s="3" t="s">
        <v>10771</v>
      </c>
    </row>
    <row r="2924" spans="1:8" x14ac:dyDescent="0.25">
      <c r="A2924" s="5">
        <v>43754.770833333328</v>
      </c>
      <c r="B2924" s="5">
        <v>43754.833333333328</v>
      </c>
      <c r="C2924" s="1" t="s">
        <v>10772</v>
      </c>
      <c r="D2924" s="1" t="s">
        <v>10773</v>
      </c>
      <c r="E2924" s="1" t="s">
        <v>10774</v>
      </c>
      <c r="F2924" s="1" t="s">
        <v>6481</v>
      </c>
      <c r="G2924" s="1" t="s">
        <v>10541</v>
      </c>
      <c r="H2924" s="3" t="s">
        <v>10775</v>
      </c>
    </row>
    <row r="2925" spans="1:8" x14ac:dyDescent="0.25">
      <c r="A2925" s="5">
        <v>43754.708333333328</v>
      </c>
      <c r="B2925" s="5">
        <v>43754.770833333328</v>
      </c>
      <c r="C2925" s="1" t="s">
        <v>10776</v>
      </c>
      <c r="D2925" s="1" t="s">
        <v>10777</v>
      </c>
      <c r="E2925" s="1" t="s">
        <v>10778</v>
      </c>
      <c r="F2925" s="1" t="s">
        <v>6481</v>
      </c>
      <c r="G2925" s="1" t="s">
        <v>10541</v>
      </c>
      <c r="H2925" s="3" t="s">
        <v>10779</v>
      </c>
    </row>
    <row r="2926" spans="1:8" x14ac:dyDescent="0.25">
      <c r="A2926" s="5">
        <v>43754.666666666672</v>
      </c>
      <c r="B2926" s="5">
        <v>43754.75</v>
      </c>
      <c r="C2926" s="1" t="s">
        <v>10780</v>
      </c>
      <c r="D2926" s="1" t="s">
        <v>10781</v>
      </c>
      <c r="E2926" s="1" t="s">
        <v>10782</v>
      </c>
      <c r="F2926" s="1" t="s">
        <v>6481</v>
      </c>
      <c r="G2926" s="1" t="s">
        <v>10541</v>
      </c>
      <c r="H2926" s="3" t="s">
        <v>10783</v>
      </c>
    </row>
    <row r="2927" spans="1:8" x14ac:dyDescent="0.25">
      <c r="A2927" s="5">
        <v>43754.354166666672</v>
      </c>
      <c r="B2927" s="5">
        <v>43754.479166666672</v>
      </c>
      <c r="C2927" s="1" t="s">
        <v>10784</v>
      </c>
      <c r="D2927" s="1" t="s">
        <v>10785</v>
      </c>
      <c r="E2927" s="1" t="s">
        <v>10786</v>
      </c>
      <c r="F2927" s="1" t="s">
        <v>6481</v>
      </c>
      <c r="G2927" s="1" t="s">
        <v>10541</v>
      </c>
      <c r="H2927" s="3" t="s">
        <v>10787</v>
      </c>
    </row>
    <row r="2928" spans="1:8" x14ac:dyDescent="0.25">
      <c r="A2928" s="5">
        <v>43753.75</v>
      </c>
      <c r="B2928" s="5">
        <v>43753.791666666672</v>
      </c>
      <c r="C2928" s="1" t="s">
        <v>10788</v>
      </c>
      <c r="D2928" s="1" t="s">
        <v>10569</v>
      </c>
      <c r="E2928" s="1" t="s">
        <v>10789</v>
      </c>
      <c r="F2928" s="1" t="s">
        <v>6481</v>
      </c>
      <c r="G2928" s="1" t="s">
        <v>10541</v>
      </c>
      <c r="H2928" s="3" t="s">
        <v>10790</v>
      </c>
    </row>
    <row r="2929" spans="1:8" x14ac:dyDescent="0.25">
      <c r="A2929" s="5">
        <v>43753.645833333328</v>
      </c>
      <c r="B2929" s="5">
        <v>43753.708333333328</v>
      </c>
      <c r="C2929" s="1" t="s">
        <v>10791</v>
      </c>
      <c r="D2929" s="1" t="s">
        <v>10792</v>
      </c>
      <c r="E2929" s="1" t="s">
        <v>10793</v>
      </c>
      <c r="F2929" s="1" t="s">
        <v>6481</v>
      </c>
      <c r="G2929" s="1" t="s">
        <v>10541</v>
      </c>
      <c r="H2929" s="3" t="s">
        <v>10794</v>
      </c>
    </row>
    <row r="2930" spans="1:8" x14ac:dyDescent="0.25">
      <c r="A2930" s="5">
        <v>43753.416666666672</v>
      </c>
      <c r="B2930" s="5">
        <v>43753.4375</v>
      </c>
      <c r="C2930" s="1" t="s">
        <v>10795</v>
      </c>
      <c r="D2930" s="1" t="s">
        <v>10796</v>
      </c>
      <c r="E2930" s="1" t="s">
        <v>10797</v>
      </c>
      <c r="F2930" s="1" t="s">
        <v>6481</v>
      </c>
      <c r="G2930" s="1" t="s">
        <v>10541</v>
      </c>
      <c r="H2930" s="3" t="s">
        <v>10798</v>
      </c>
    </row>
    <row r="2931" spans="1:8" x14ac:dyDescent="0.25">
      <c r="A2931" s="5">
        <v>43752.770833333328</v>
      </c>
      <c r="B2931" s="5">
        <v>43752.854166666672</v>
      </c>
      <c r="C2931" s="1" t="s">
        <v>10799</v>
      </c>
      <c r="D2931" s="1" t="s">
        <v>9669</v>
      </c>
      <c r="E2931" s="1" t="s">
        <v>10800</v>
      </c>
      <c r="F2931" s="1" t="s">
        <v>6481</v>
      </c>
      <c r="G2931" s="1" t="s">
        <v>10541</v>
      </c>
      <c r="H2931" s="3" t="s">
        <v>10801</v>
      </c>
    </row>
    <row r="2932" spans="1:8" x14ac:dyDescent="0.25">
      <c r="A2932" s="5">
        <v>43752.75</v>
      </c>
      <c r="B2932" s="5">
        <v>43752.916666666672</v>
      </c>
      <c r="C2932" s="1" t="s">
        <v>10802</v>
      </c>
      <c r="D2932" s="1" t="s">
        <v>10803</v>
      </c>
      <c r="E2932" s="1" t="s">
        <v>12329</v>
      </c>
      <c r="F2932" s="1" t="s">
        <v>6481</v>
      </c>
      <c r="G2932" s="1" t="s">
        <v>10541</v>
      </c>
      <c r="H2932" s="3" t="s">
        <v>10804</v>
      </c>
    </row>
    <row r="2933" spans="1:8" x14ac:dyDescent="0.25">
      <c r="A2933" s="5">
        <v>43752.583333333328</v>
      </c>
      <c r="B2933" s="5">
        <v>43752.666666666672</v>
      </c>
      <c r="C2933" s="1" t="s">
        <v>10805</v>
      </c>
      <c r="D2933" s="1" t="s">
        <v>10806</v>
      </c>
      <c r="E2933" s="1" t="s">
        <v>12330</v>
      </c>
      <c r="F2933" s="1" t="s">
        <v>6481</v>
      </c>
      <c r="G2933" s="1" t="s">
        <v>10541</v>
      </c>
      <c r="H2933" s="3" t="s">
        <v>10807</v>
      </c>
    </row>
    <row r="2934" spans="1:8" x14ac:dyDescent="0.25">
      <c r="A2934" s="5">
        <v>43752.520833333328</v>
      </c>
      <c r="B2934" s="5">
        <v>43752.8125</v>
      </c>
      <c r="C2934" s="1" t="s">
        <v>10808</v>
      </c>
      <c r="D2934" s="1" t="s">
        <v>10809</v>
      </c>
      <c r="E2934" s="1" t="s">
        <v>10810</v>
      </c>
      <c r="F2934" s="1" t="s">
        <v>6481</v>
      </c>
      <c r="G2934" s="1" t="s">
        <v>10541</v>
      </c>
      <c r="H2934" s="3" t="s">
        <v>10811</v>
      </c>
    </row>
    <row r="2935" spans="1:8" x14ac:dyDescent="0.25">
      <c r="A2935" s="5">
        <v>43752.375</v>
      </c>
      <c r="B2935" s="5">
        <v>43752.6875</v>
      </c>
      <c r="C2935" s="1" t="s">
        <v>10812</v>
      </c>
      <c r="D2935" s="1" t="s">
        <v>10813</v>
      </c>
      <c r="E2935" s="1" t="s">
        <v>12331</v>
      </c>
      <c r="F2935" s="1" t="s">
        <v>6481</v>
      </c>
      <c r="G2935" s="1" t="s">
        <v>10541</v>
      </c>
      <c r="H2935" s="3" t="s">
        <v>10814</v>
      </c>
    </row>
    <row r="2936" spans="1:8" x14ac:dyDescent="0.25">
      <c r="A2936" s="5">
        <v>43751.666666666672</v>
      </c>
      <c r="B2936" s="5">
        <v>43751.708333333328</v>
      </c>
      <c r="C2936" s="1" t="s">
        <v>10815</v>
      </c>
      <c r="D2936" s="1" t="s">
        <v>10816</v>
      </c>
      <c r="E2936" s="1" t="s">
        <v>10817</v>
      </c>
      <c r="F2936" s="1" t="s">
        <v>6481</v>
      </c>
      <c r="G2936" s="1" t="s">
        <v>10541</v>
      </c>
      <c r="H2936" s="3" t="s">
        <v>10818</v>
      </c>
    </row>
    <row r="2937" spans="1:8" x14ac:dyDescent="0.25">
      <c r="A2937" s="5">
        <v>43751.625</v>
      </c>
      <c r="B2937" s="5">
        <v>43751.666666666672</v>
      </c>
      <c r="C2937" s="1" t="s">
        <v>10819</v>
      </c>
      <c r="D2937" s="1" t="s">
        <v>10820</v>
      </c>
      <c r="E2937" s="1" t="s">
        <v>10821</v>
      </c>
      <c r="F2937" s="1" t="s">
        <v>6481</v>
      </c>
      <c r="G2937" s="1" t="s">
        <v>10541</v>
      </c>
      <c r="H2937" s="3" t="s">
        <v>10822</v>
      </c>
    </row>
    <row r="2938" spans="1:8" x14ac:dyDescent="0.25">
      <c r="A2938" s="5">
        <v>43751.5</v>
      </c>
      <c r="B2938" s="5">
        <v>43751.75</v>
      </c>
      <c r="C2938" s="1" t="s">
        <v>10823</v>
      </c>
      <c r="D2938" s="1" t="s">
        <v>10824</v>
      </c>
      <c r="E2938" s="1" t="s">
        <v>12332</v>
      </c>
      <c r="F2938" s="1" t="s">
        <v>6481</v>
      </c>
      <c r="G2938" s="1" t="s">
        <v>10541</v>
      </c>
      <c r="H2938" s="3" t="s">
        <v>10825</v>
      </c>
    </row>
    <row r="2939" spans="1:8" x14ac:dyDescent="0.25">
      <c r="A2939" s="5">
        <v>43749.375</v>
      </c>
      <c r="B2939" s="5">
        <v>43751.875</v>
      </c>
      <c r="C2939" s="1" t="s">
        <v>10826</v>
      </c>
      <c r="D2939" s="1" t="s">
        <v>10406</v>
      </c>
      <c r="E2939" s="1" t="s">
        <v>10827</v>
      </c>
      <c r="F2939" s="1" t="s">
        <v>6481</v>
      </c>
      <c r="G2939" s="1" t="s">
        <v>10541</v>
      </c>
      <c r="H2939" s="3" t="s">
        <v>10828</v>
      </c>
    </row>
    <row r="2940" spans="1:8" x14ac:dyDescent="0.25">
      <c r="A2940" s="5">
        <v>43748.666666666672</v>
      </c>
      <c r="B2940" s="5">
        <v>43748.708333333328</v>
      </c>
      <c r="C2940" s="1" t="s">
        <v>10829</v>
      </c>
      <c r="D2940" s="1" t="s">
        <v>10365</v>
      </c>
      <c r="E2940" s="1" t="s">
        <v>12333</v>
      </c>
      <c r="F2940" s="1" t="s">
        <v>6481</v>
      </c>
      <c r="G2940" s="1" t="s">
        <v>10541</v>
      </c>
      <c r="H2940" s="3" t="s">
        <v>10830</v>
      </c>
    </row>
    <row r="2941" spans="1:8" x14ac:dyDescent="0.25">
      <c r="A2941" s="2">
        <v>43744.416666666672</v>
      </c>
      <c r="B2941" s="2">
        <v>43744.708333333328</v>
      </c>
      <c r="C2941" s="1" t="s">
        <v>10831</v>
      </c>
      <c r="D2941" s="1" t="s">
        <v>10832</v>
      </c>
      <c r="E2941" s="1" t="s">
        <v>10833</v>
      </c>
      <c r="F2941" s="1" t="s">
        <v>6481</v>
      </c>
      <c r="G2941" s="1" t="s">
        <v>10541</v>
      </c>
      <c r="H2941" s="3" t="s">
        <v>10834</v>
      </c>
    </row>
    <row r="2942" spans="1:8" x14ac:dyDescent="0.25">
      <c r="A2942" s="5">
        <v>43769.791666666672</v>
      </c>
      <c r="B2942" s="5">
        <v>43769.875</v>
      </c>
      <c r="C2942" s="1" t="s">
        <v>10835</v>
      </c>
      <c r="D2942" s="1" t="s">
        <v>10836</v>
      </c>
      <c r="E2942" s="1" t="s">
        <v>10837</v>
      </c>
      <c r="F2942" s="1" t="s">
        <v>6481</v>
      </c>
      <c r="G2942" s="1" t="s">
        <v>10541</v>
      </c>
      <c r="H2942" s="3" t="s">
        <v>10838</v>
      </c>
    </row>
    <row r="2943" spans="1:8" x14ac:dyDescent="0.25">
      <c r="A2943" s="5">
        <v>43769.75</v>
      </c>
      <c r="B2943" s="5">
        <v>43769.791666666672</v>
      </c>
      <c r="C2943" s="1" t="s">
        <v>10839</v>
      </c>
      <c r="D2943" s="1" t="s">
        <v>10701</v>
      </c>
      <c r="E2943" s="1" t="s">
        <v>10840</v>
      </c>
      <c r="F2943" s="1" t="s">
        <v>6481</v>
      </c>
      <c r="G2943" s="1" t="s">
        <v>10541</v>
      </c>
      <c r="H2943" s="3" t="s">
        <v>10841</v>
      </c>
    </row>
    <row r="2944" spans="1:8" x14ac:dyDescent="0.25">
      <c r="A2944" s="5">
        <v>43768.666666666672</v>
      </c>
      <c r="B2944" s="5">
        <v>43768.833333333328</v>
      </c>
      <c r="C2944" s="1" t="s">
        <v>10842</v>
      </c>
      <c r="D2944" s="1" t="s">
        <v>10843</v>
      </c>
      <c r="E2944" s="1" t="s">
        <v>10844</v>
      </c>
      <c r="F2944" s="1" t="s">
        <v>6481</v>
      </c>
      <c r="G2944" s="1" t="s">
        <v>10541</v>
      </c>
      <c r="H2944" s="3" t="s">
        <v>10845</v>
      </c>
    </row>
    <row r="2945" spans="1:8" x14ac:dyDescent="0.25">
      <c r="A2945" s="5">
        <v>43768.625</v>
      </c>
      <c r="B2945" s="5">
        <v>43768.75</v>
      </c>
      <c r="C2945" s="1" t="s">
        <v>10846</v>
      </c>
      <c r="D2945" s="1" t="s">
        <v>10847</v>
      </c>
      <c r="E2945" s="1" t="s">
        <v>10848</v>
      </c>
      <c r="F2945" s="1" t="s">
        <v>6481</v>
      </c>
      <c r="G2945" s="1" t="s">
        <v>10541</v>
      </c>
      <c r="H2945" s="3" t="s">
        <v>10849</v>
      </c>
    </row>
    <row r="2946" spans="1:8" x14ac:dyDescent="0.25">
      <c r="A2946" s="5">
        <v>43767.75</v>
      </c>
      <c r="B2946" s="5">
        <v>43767.833333333328</v>
      </c>
      <c r="C2946" s="1" t="s">
        <v>10850</v>
      </c>
      <c r="D2946" s="1" t="s">
        <v>10851</v>
      </c>
      <c r="E2946" s="1" t="s">
        <v>10852</v>
      </c>
      <c r="F2946" s="1" t="s">
        <v>6481</v>
      </c>
      <c r="G2946" s="1" t="s">
        <v>10541</v>
      </c>
      <c r="H2946" s="3" t="s">
        <v>10853</v>
      </c>
    </row>
    <row r="2947" spans="1:8" x14ac:dyDescent="0.25">
      <c r="A2947" s="5">
        <v>43767.416666666672</v>
      </c>
      <c r="B2947" s="5">
        <v>43767.625</v>
      </c>
      <c r="C2947" s="1" t="s">
        <v>10854</v>
      </c>
      <c r="D2947" s="1" t="s">
        <v>10855</v>
      </c>
      <c r="E2947" s="1" t="s">
        <v>10856</v>
      </c>
      <c r="F2947" s="1" t="s">
        <v>6481</v>
      </c>
      <c r="G2947" s="1" t="s">
        <v>10541</v>
      </c>
      <c r="H2947" s="3" t="s">
        <v>10857</v>
      </c>
    </row>
    <row r="2948" spans="1:8" x14ac:dyDescent="0.25">
      <c r="A2948" s="5">
        <v>43763.75</v>
      </c>
      <c r="B2948" s="5">
        <v>43763.875</v>
      </c>
      <c r="C2948" s="1" t="s">
        <v>10858</v>
      </c>
      <c r="D2948" s="1" t="s">
        <v>10752</v>
      </c>
      <c r="E2948" s="1" t="s">
        <v>10859</v>
      </c>
      <c r="F2948" s="1" t="s">
        <v>6481</v>
      </c>
      <c r="G2948" s="1" t="s">
        <v>10541</v>
      </c>
      <c r="H2948" s="3" t="s">
        <v>10860</v>
      </c>
    </row>
    <row r="2949" spans="1:8" x14ac:dyDescent="0.25">
      <c r="A2949" s="5">
        <v>43762.5</v>
      </c>
      <c r="B2949" s="5">
        <v>43762.979166666672</v>
      </c>
      <c r="C2949" s="1" t="s">
        <v>10861</v>
      </c>
      <c r="D2949" s="1" t="s">
        <v>10862</v>
      </c>
      <c r="E2949" s="1" t="s">
        <v>10863</v>
      </c>
      <c r="F2949" s="1" t="s">
        <v>6481</v>
      </c>
      <c r="G2949" s="1" t="s">
        <v>10541</v>
      </c>
      <c r="H2949" s="3" t="s">
        <v>10864</v>
      </c>
    </row>
    <row r="2950" spans="1:8" x14ac:dyDescent="0.25">
      <c r="A2950" s="5">
        <v>43762.395833333328</v>
      </c>
      <c r="B2950" s="5">
        <v>43762.625</v>
      </c>
      <c r="C2950" s="1" t="s">
        <v>10865</v>
      </c>
      <c r="D2950" s="1" t="s">
        <v>9285</v>
      </c>
      <c r="E2950" s="1" t="s">
        <v>10866</v>
      </c>
      <c r="F2950" s="1" t="s">
        <v>6481</v>
      </c>
      <c r="G2950" s="1" t="s">
        <v>10541</v>
      </c>
      <c r="H2950" s="3" t="s">
        <v>10867</v>
      </c>
    </row>
    <row r="2951" spans="1:8" x14ac:dyDescent="0.25">
      <c r="A2951" s="5">
        <v>43761.375</v>
      </c>
      <c r="B2951" s="5">
        <v>43761.729166666672</v>
      </c>
      <c r="C2951" s="1" t="s">
        <v>10868</v>
      </c>
      <c r="D2951" s="1" t="s">
        <v>10417</v>
      </c>
      <c r="E2951" s="1" t="s">
        <v>10869</v>
      </c>
      <c r="F2951" s="1" t="s">
        <v>6481</v>
      </c>
      <c r="G2951" s="1" t="s">
        <v>10541</v>
      </c>
      <c r="H2951" s="3" t="s">
        <v>10870</v>
      </c>
    </row>
    <row r="2952" spans="1:8" x14ac:dyDescent="0.25">
      <c r="A2952" s="5">
        <v>43761.375</v>
      </c>
      <c r="B2952" s="5">
        <v>43761.666666666672</v>
      </c>
      <c r="C2952" s="1" t="s">
        <v>10871</v>
      </c>
      <c r="D2952" s="1" t="s">
        <v>6526</v>
      </c>
      <c r="E2952" s="1" t="s">
        <v>10872</v>
      </c>
      <c r="F2952" s="1" t="s">
        <v>6481</v>
      </c>
      <c r="G2952" s="1" t="s">
        <v>10541</v>
      </c>
      <c r="H2952" s="3" t="s">
        <v>10873</v>
      </c>
    </row>
    <row r="2953" spans="1:8" x14ac:dyDescent="0.25">
      <c r="A2953" s="5">
        <v>43760.833333333328</v>
      </c>
      <c r="B2953" s="5">
        <v>43760.916666666672</v>
      </c>
      <c r="C2953" s="1" t="s">
        <v>10874</v>
      </c>
      <c r="D2953" s="1" t="s">
        <v>10803</v>
      </c>
      <c r="E2953" s="1" t="s">
        <v>12334</v>
      </c>
      <c r="F2953" s="1" t="s">
        <v>6481</v>
      </c>
      <c r="G2953" s="1" t="s">
        <v>10541</v>
      </c>
      <c r="H2953" s="3" t="s">
        <v>10875</v>
      </c>
    </row>
    <row r="2954" spans="1:8" x14ac:dyDescent="0.25">
      <c r="A2954" s="5">
        <v>43760.770833333328</v>
      </c>
      <c r="B2954" s="5">
        <v>43760.875</v>
      </c>
      <c r="C2954" s="1" t="s">
        <v>10876</v>
      </c>
      <c r="D2954" s="1" t="s">
        <v>10877</v>
      </c>
      <c r="E2954" s="1" t="s">
        <v>10878</v>
      </c>
      <c r="F2954" s="1" t="s">
        <v>6481</v>
      </c>
      <c r="G2954" s="1" t="s">
        <v>10541</v>
      </c>
      <c r="H2954" s="3" t="s">
        <v>10879</v>
      </c>
    </row>
    <row r="2955" spans="1:8" x14ac:dyDescent="0.25">
      <c r="A2955" s="5">
        <v>43760.416666666672</v>
      </c>
      <c r="B2955" s="5">
        <v>43760.5</v>
      </c>
      <c r="C2955" s="1" t="s">
        <v>10880</v>
      </c>
      <c r="D2955" s="1" t="s">
        <v>10881</v>
      </c>
      <c r="E2955" s="1" t="s">
        <v>10882</v>
      </c>
      <c r="F2955" s="1" t="s">
        <v>6481</v>
      </c>
      <c r="G2955" s="1" t="s">
        <v>10541</v>
      </c>
      <c r="H2955" s="3" t="s">
        <v>10883</v>
      </c>
    </row>
    <row r="2956" spans="1:8" x14ac:dyDescent="0.25">
      <c r="A2956" s="5">
        <v>43759.791666666672</v>
      </c>
      <c r="B2956" s="5">
        <v>43759.875</v>
      </c>
      <c r="C2956" s="1" t="s">
        <v>10884</v>
      </c>
      <c r="D2956" s="1" t="s">
        <v>10885</v>
      </c>
      <c r="E2956" s="1" t="s">
        <v>10886</v>
      </c>
      <c r="F2956" s="1" t="s">
        <v>6481</v>
      </c>
      <c r="G2956" s="1" t="s">
        <v>10541</v>
      </c>
      <c r="H2956" s="3" t="s">
        <v>10887</v>
      </c>
    </row>
    <row r="2957" spans="1:8" x14ac:dyDescent="0.25">
      <c r="A2957" s="5">
        <v>43759.75</v>
      </c>
      <c r="B2957" s="5">
        <v>43759.833333333328</v>
      </c>
      <c r="C2957" s="1" t="s">
        <v>10888</v>
      </c>
      <c r="D2957" s="1" t="s">
        <v>10889</v>
      </c>
      <c r="E2957" s="1" t="s">
        <v>10890</v>
      </c>
      <c r="F2957" s="1" t="s">
        <v>6481</v>
      </c>
      <c r="G2957" s="1" t="s">
        <v>10541</v>
      </c>
      <c r="H2957" s="3" t="s">
        <v>10891</v>
      </c>
    </row>
    <row r="2958" spans="1:8" x14ac:dyDescent="0.25">
      <c r="A2958" s="5">
        <v>43759.458333333328</v>
      </c>
      <c r="B2958" s="5">
        <v>43759.625</v>
      </c>
      <c r="C2958" s="1" t="s">
        <v>10892</v>
      </c>
      <c r="D2958" s="1" t="s">
        <v>6520</v>
      </c>
      <c r="E2958" s="1" t="s">
        <v>10893</v>
      </c>
      <c r="F2958" s="1" t="s">
        <v>6481</v>
      </c>
      <c r="G2958" s="1" t="s">
        <v>10541</v>
      </c>
      <c r="H2958" s="3" t="s">
        <v>10894</v>
      </c>
    </row>
    <row r="2959" spans="1:8" x14ac:dyDescent="0.25">
      <c r="A2959" s="5">
        <v>43757.458333333328</v>
      </c>
      <c r="B2959" s="5">
        <v>43757.583333333328</v>
      </c>
      <c r="C2959" s="1" t="s">
        <v>10895</v>
      </c>
      <c r="D2959" s="1" t="s">
        <v>10896</v>
      </c>
      <c r="E2959" s="1" t="s">
        <v>10897</v>
      </c>
      <c r="F2959" s="1" t="s">
        <v>6481</v>
      </c>
      <c r="G2959" s="1" t="s">
        <v>10541</v>
      </c>
      <c r="H2959" s="3" t="s">
        <v>10898</v>
      </c>
    </row>
    <row r="2960" spans="1:8" x14ac:dyDescent="0.25">
      <c r="A2960" s="5">
        <v>43757.395833333328</v>
      </c>
      <c r="B2960" s="5">
        <v>43757.708333333328</v>
      </c>
      <c r="C2960" s="1" t="s">
        <v>10899</v>
      </c>
      <c r="D2960" s="1" t="s">
        <v>10900</v>
      </c>
      <c r="E2960" s="1" t="s">
        <v>10901</v>
      </c>
      <c r="F2960" s="1" t="s">
        <v>6481</v>
      </c>
      <c r="G2960" s="1" t="s">
        <v>10541</v>
      </c>
      <c r="H2960" s="3" t="s">
        <v>10902</v>
      </c>
    </row>
    <row r="2961" spans="1:8" x14ac:dyDescent="0.25">
      <c r="A2961" s="5">
        <v>43756.791666666672</v>
      </c>
      <c r="B2961" s="5">
        <v>43756.875</v>
      </c>
      <c r="C2961" s="1" t="s">
        <v>10903</v>
      </c>
      <c r="D2961" s="1" t="s">
        <v>10701</v>
      </c>
      <c r="E2961" s="1" t="s">
        <v>12335</v>
      </c>
      <c r="F2961" s="1" t="s">
        <v>6481</v>
      </c>
      <c r="G2961" s="1" t="s">
        <v>10541</v>
      </c>
      <c r="H2961" s="3" t="s">
        <v>10904</v>
      </c>
    </row>
    <row r="2962" spans="1:8" x14ac:dyDescent="0.25">
      <c r="A2962" s="5">
        <v>43756.375</v>
      </c>
      <c r="B2962" s="5">
        <v>43756.625</v>
      </c>
      <c r="C2962" s="1" t="s">
        <v>10905</v>
      </c>
      <c r="D2962" s="1" t="s">
        <v>10906</v>
      </c>
      <c r="E2962" s="1" t="s">
        <v>10907</v>
      </c>
      <c r="F2962" s="1" t="s">
        <v>6481</v>
      </c>
      <c r="G2962" s="1" t="s">
        <v>10541</v>
      </c>
      <c r="H2962" s="3" t="s">
        <v>10908</v>
      </c>
    </row>
    <row r="2963" spans="1:8" x14ac:dyDescent="0.25">
      <c r="A2963" s="5">
        <v>43755.791666666672</v>
      </c>
      <c r="B2963" s="5">
        <v>43755.875</v>
      </c>
      <c r="C2963" s="1" t="s">
        <v>10909</v>
      </c>
      <c r="D2963" s="1" t="s">
        <v>10274</v>
      </c>
      <c r="E2963" s="1" t="s">
        <v>10910</v>
      </c>
      <c r="F2963" s="1" t="s">
        <v>6481</v>
      </c>
      <c r="G2963" s="1" t="s">
        <v>10541</v>
      </c>
      <c r="H2963" s="3" t="s">
        <v>10911</v>
      </c>
    </row>
    <row r="2964" spans="1:8" x14ac:dyDescent="0.25">
      <c r="A2964" s="5">
        <v>43755.770833333328</v>
      </c>
      <c r="B2964" s="5">
        <v>43755.916666666672</v>
      </c>
      <c r="C2964" s="1" t="s">
        <v>10912</v>
      </c>
      <c r="D2964" s="1" t="s">
        <v>10913</v>
      </c>
      <c r="E2964" s="1" t="s">
        <v>10914</v>
      </c>
      <c r="F2964" s="1" t="s">
        <v>6481</v>
      </c>
      <c r="G2964" s="1" t="s">
        <v>10541</v>
      </c>
      <c r="H2964" s="3" t="s">
        <v>10915</v>
      </c>
    </row>
    <row r="2965" spans="1:8" x14ac:dyDescent="0.25">
      <c r="A2965" s="5">
        <v>43755.708333333328</v>
      </c>
      <c r="B2965" s="5">
        <v>43755.791666666672</v>
      </c>
      <c r="C2965" s="1" t="s">
        <v>10916</v>
      </c>
      <c r="D2965" s="1" t="s">
        <v>10917</v>
      </c>
      <c r="E2965" s="1" t="s">
        <v>12336</v>
      </c>
      <c r="F2965" s="1" t="s">
        <v>6481</v>
      </c>
      <c r="G2965" s="1" t="s">
        <v>10541</v>
      </c>
      <c r="H2965" s="3" t="s">
        <v>10918</v>
      </c>
    </row>
    <row r="2966" spans="1:8" x14ac:dyDescent="0.25">
      <c r="A2966" s="5">
        <v>43755.645833333328</v>
      </c>
      <c r="B2966" s="5">
        <v>43755.770833333328</v>
      </c>
      <c r="C2966" s="1" t="s">
        <v>10919</v>
      </c>
      <c r="D2966" s="1" t="s">
        <v>8586</v>
      </c>
      <c r="E2966" s="1" t="s">
        <v>10920</v>
      </c>
      <c r="F2966" s="1" t="s">
        <v>6481</v>
      </c>
      <c r="G2966" s="1" t="s">
        <v>10541</v>
      </c>
      <c r="H2966" s="3" t="s">
        <v>10921</v>
      </c>
    </row>
    <row r="2967" spans="1:8" x14ac:dyDescent="0.25">
      <c r="A2967" s="5">
        <v>43755.291666666672</v>
      </c>
      <c r="B2967" s="5">
        <v>43755.791666666672</v>
      </c>
      <c r="C2967" s="1" t="s">
        <v>10922</v>
      </c>
      <c r="D2967" s="1" t="s">
        <v>10923</v>
      </c>
      <c r="E2967" s="1" t="s">
        <v>12337</v>
      </c>
      <c r="F2967" s="1" t="s">
        <v>6481</v>
      </c>
      <c r="G2967" s="1" t="s">
        <v>10541</v>
      </c>
      <c r="H2967" s="3" t="s">
        <v>10924</v>
      </c>
    </row>
    <row r="2968" spans="1:8" x14ac:dyDescent="0.25">
      <c r="A2968" s="5">
        <v>43754.78125</v>
      </c>
      <c r="B2968" s="5">
        <v>43754.90625</v>
      </c>
      <c r="C2968" s="1" t="s">
        <v>10925</v>
      </c>
      <c r="D2968" s="1" t="s">
        <v>6621</v>
      </c>
      <c r="E2968" s="1" t="s">
        <v>10926</v>
      </c>
      <c r="F2968" s="1" t="s">
        <v>6481</v>
      </c>
      <c r="G2968" s="1" t="s">
        <v>10541</v>
      </c>
      <c r="H2968" s="3" t="s">
        <v>10927</v>
      </c>
    </row>
    <row r="2969" spans="1:8" x14ac:dyDescent="0.25">
      <c r="A2969" s="5">
        <v>43754.75</v>
      </c>
      <c r="B2969" s="5">
        <v>43754.875</v>
      </c>
      <c r="C2969" s="1" t="s">
        <v>10928</v>
      </c>
      <c r="D2969" s="1" t="s">
        <v>10929</v>
      </c>
      <c r="E2969" s="1" t="s">
        <v>12338</v>
      </c>
      <c r="F2969" s="1" t="s">
        <v>6481</v>
      </c>
      <c r="G2969" s="1" t="s">
        <v>10541</v>
      </c>
      <c r="H2969" s="3" t="s">
        <v>10930</v>
      </c>
    </row>
    <row r="2970" spans="1:8" x14ac:dyDescent="0.25">
      <c r="A2970" s="5">
        <v>43754.729166666672</v>
      </c>
      <c r="B2970" s="5">
        <v>43754.895833333328</v>
      </c>
      <c r="C2970" s="1" t="s">
        <v>10931</v>
      </c>
      <c r="D2970" s="1" t="s">
        <v>10932</v>
      </c>
      <c r="E2970" s="1" t="s">
        <v>12339</v>
      </c>
      <c r="F2970" s="1" t="s">
        <v>6481</v>
      </c>
      <c r="G2970" s="1" t="s">
        <v>10541</v>
      </c>
      <c r="H2970" s="3" t="s">
        <v>10933</v>
      </c>
    </row>
    <row r="2971" spans="1:8" x14ac:dyDescent="0.25">
      <c r="A2971" s="5">
        <v>43754.583333333328</v>
      </c>
      <c r="B2971" s="5">
        <v>43754.708333333328</v>
      </c>
      <c r="C2971" s="1" t="s">
        <v>10934</v>
      </c>
      <c r="D2971" s="1" t="s">
        <v>10935</v>
      </c>
      <c r="E2971" s="1" t="s">
        <v>10936</v>
      </c>
      <c r="F2971" s="1" t="s">
        <v>6481</v>
      </c>
      <c r="G2971" s="1" t="s">
        <v>10541</v>
      </c>
      <c r="H2971" s="3" t="s">
        <v>10937</v>
      </c>
    </row>
    <row r="2972" spans="1:8" x14ac:dyDescent="0.25">
      <c r="A2972" s="5">
        <v>43754.416666666672</v>
      </c>
      <c r="B2972" s="5">
        <v>43754.5</v>
      </c>
      <c r="C2972" s="1" t="s">
        <v>10938</v>
      </c>
      <c r="D2972" s="1" t="s">
        <v>10939</v>
      </c>
      <c r="E2972" s="1" t="s">
        <v>10940</v>
      </c>
      <c r="F2972" s="1" t="s">
        <v>6481</v>
      </c>
      <c r="G2972" s="1" t="s">
        <v>10541</v>
      </c>
      <c r="H2972" s="3" t="s">
        <v>10941</v>
      </c>
    </row>
    <row r="2973" spans="1:8" x14ac:dyDescent="0.25">
      <c r="A2973" s="5">
        <v>43754.375</v>
      </c>
      <c r="B2973" s="5">
        <v>43754.666666666672</v>
      </c>
      <c r="C2973" s="1" t="s">
        <v>10942</v>
      </c>
      <c r="D2973" s="1" t="s">
        <v>10943</v>
      </c>
      <c r="E2973" s="1" t="s">
        <v>10944</v>
      </c>
      <c r="F2973" s="1" t="s">
        <v>6481</v>
      </c>
      <c r="G2973" s="1" t="s">
        <v>10541</v>
      </c>
      <c r="H2973" s="3" t="s">
        <v>10945</v>
      </c>
    </row>
    <row r="2974" spans="1:8" x14ac:dyDescent="0.25">
      <c r="A2974" s="5">
        <v>43754.375</v>
      </c>
      <c r="B2974" s="5">
        <v>43754.708333333328</v>
      </c>
      <c r="C2974" s="1" t="s">
        <v>10946</v>
      </c>
      <c r="D2974" s="1" t="s">
        <v>9401</v>
      </c>
      <c r="E2974" s="1" t="s">
        <v>10947</v>
      </c>
      <c r="F2974" s="1" t="s">
        <v>6481</v>
      </c>
      <c r="G2974" s="1" t="s">
        <v>10541</v>
      </c>
      <c r="H2974" s="3" t="s">
        <v>10948</v>
      </c>
    </row>
    <row r="2975" spans="1:8" x14ac:dyDescent="0.25">
      <c r="A2975" s="5">
        <v>43753.75</v>
      </c>
      <c r="B2975" s="5">
        <v>43753.833333333328</v>
      </c>
      <c r="C2975" s="1" t="s">
        <v>10949</v>
      </c>
      <c r="D2975" s="1" t="s">
        <v>8611</v>
      </c>
      <c r="E2975" s="1" t="s">
        <v>10950</v>
      </c>
      <c r="F2975" s="1" t="s">
        <v>6481</v>
      </c>
      <c r="G2975" s="1" t="s">
        <v>10541</v>
      </c>
      <c r="H2975" s="3" t="s">
        <v>10951</v>
      </c>
    </row>
    <row r="2976" spans="1:8" x14ac:dyDescent="0.25">
      <c r="A2976" s="5">
        <v>43753.75</v>
      </c>
      <c r="B2976" s="5">
        <v>43753.916666666672</v>
      </c>
      <c r="C2976" s="1" t="s">
        <v>10952</v>
      </c>
      <c r="D2976" s="1" t="s">
        <v>10953</v>
      </c>
      <c r="E2976" s="1" t="s">
        <v>10954</v>
      </c>
      <c r="F2976" s="1" t="s">
        <v>6481</v>
      </c>
      <c r="G2976" s="1" t="s">
        <v>10541</v>
      </c>
      <c r="H2976" s="3" t="s">
        <v>10955</v>
      </c>
    </row>
    <row r="2977" spans="1:8" x14ac:dyDescent="0.25">
      <c r="A2977" s="5">
        <v>43753.666666666672</v>
      </c>
      <c r="B2977" s="5">
        <v>43753.791666666672</v>
      </c>
      <c r="C2977" s="1" t="s">
        <v>10956</v>
      </c>
      <c r="D2977" s="1" t="s">
        <v>10957</v>
      </c>
      <c r="E2977" s="1" t="s">
        <v>10958</v>
      </c>
      <c r="F2977" s="1" t="s">
        <v>6481</v>
      </c>
      <c r="G2977" s="1" t="s">
        <v>10541</v>
      </c>
      <c r="H2977" s="3" t="s">
        <v>10959</v>
      </c>
    </row>
    <row r="2978" spans="1:8" x14ac:dyDescent="0.25">
      <c r="A2978" s="5">
        <v>43753.583333333328</v>
      </c>
      <c r="B2978" s="5">
        <v>43753.916666666672</v>
      </c>
      <c r="C2978" s="1" t="s">
        <v>10960</v>
      </c>
      <c r="D2978" s="1" t="s">
        <v>10961</v>
      </c>
      <c r="E2978" s="1" t="s">
        <v>12340</v>
      </c>
      <c r="F2978" s="1" t="s">
        <v>6481</v>
      </c>
      <c r="G2978" s="1" t="s">
        <v>10541</v>
      </c>
      <c r="H2978" s="3" t="s">
        <v>10962</v>
      </c>
    </row>
    <row r="2979" spans="1:8" x14ac:dyDescent="0.25">
      <c r="A2979" s="5">
        <v>43753.3125</v>
      </c>
      <c r="B2979" s="5">
        <v>43753.354166666672</v>
      </c>
      <c r="C2979" s="1" t="s">
        <v>10829</v>
      </c>
      <c r="D2979" s="1" t="s">
        <v>10365</v>
      </c>
      <c r="E2979" s="1" t="s">
        <v>12341</v>
      </c>
      <c r="F2979" s="1" t="s">
        <v>6481</v>
      </c>
      <c r="G2979" s="1" t="s">
        <v>10541</v>
      </c>
      <c r="H2979" s="3" t="s">
        <v>10963</v>
      </c>
    </row>
    <row r="2980" spans="1:8" x14ac:dyDescent="0.25">
      <c r="A2980" s="5">
        <v>43753</v>
      </c>
      <c r="B2980" s="5">
        <v>43753.040972222225</v>
      </c>
      <c r="C2980" s="1" t="s">
        <v>10964</v>
      </c>
      <c r="D2980" s="1" t="s">
        <v>10965</v>
      </c>
      <c r="E2980" s="1" t="s">
        <v>10966</v>
      </c>
      <c r="F2980" s="1" t="s">
        <v>6481</v>
      </c>
      <c r="G2980" s="1" t="s">
        <v>10541</v>
      </c>
      <c r="H2980" s="3" t="s">
        <v>10967</v>
      </c>
    </row>
    <row r="2981" spans="1:8" x14ac:dyDescent="0.25">
      <c r="A2981" s="5">
        <v>43751.416666666672</v>
      </c>
      <c r="B2981" s="5">
        <v>43751.708333333328</v>
      </c>
      <c r="C2981" s="1" t="s">
        <v>10831</v>
      </c>
      <c r="D2981" s="1" t="s">
        <v>10832</v>
      </c>
      <c r="E2981" s="1" t="s">
        <v>10968</v>
      </c>
      <c r="F2981" s="1" t="s">
        <v>6481</v>
      </c>
      <c r="G2981" s="1" t="s">
        <v>10541</v>
      </c>
      <c r="H2981" s="3" t="s">
        <v>10969</v>
      </c>
    </row>
    <row r="2982" spans="1:8" x14ac:dyDescent="0.25">
      <c r="A2982" s="5">
        <v>43755.520833333328</v>
      </c>
      <c r="B2982" s="5">
        <v>43755.770833333328</v>
      </c>
      <c r="C2982" s="1" t="s">
        <v>10970</v>
      </c>
      <c r="D2982" s="1" t="s">
        <v>8580</v>
      </c>
      <c r="E2982" s="1" t="s">
        <v>10971</v>
      </c>
      <c r="F2982" s="1" t="s">
        <v>6481</v>
      </c>
      <c r="G2982" s="1" t="s">
        <v>10541</v>
      </c>
      <c r="H2982" s="3" t="s">
        <v>10972</v>
      </c>
    </row>
    <row r="2983" spans="1:8" x14ac:dyDescent="0.25">
      <c r="A2983" s="5">
        <v>43769.75</v>
      </c>
      <c r="B2983" s="5">
        <v>43769.791666666672</v>
      </c>
      <c r="C2983" s="1" t="s">
        <v>10973</v>
      </c>
      <c r="D2983" s="1" t="s">
        <v>10974</v>
      </c>
      <c r="E2983" s="1" t="s">
        <v>10975</v>
      </c>
      <c r="F2983" s="1" t="s">
        <v>6481</v>
      </c>
      <c r="G2983" s="1" t="s">
        <v>10541</v>
      </c>
      <c r="H2983" s="3" t="s">
        <v>10976</v>
      </c>
    </row>
    <row r="2984" spans="1:8" x14ac:dyDescent="0.25">
      <c r="A2984" s="5">
        <v>43768.770833333328</v>
      </c>
      <c r="B2984" s="5">
        <v>43768.854166666672</v>
      </c>
      <c r="C2984" s="1" t="s">
        <v>10977</v>
      </c>
      <c r="D2984" s="1" t="s">
        <v>10978</v>
      </c>
      <c r="E2984" s="1" t="s">
        <v>10979</v>
      </c>
      <c r="F2984" s="1" t="s">
        <v>6481</v>
      </c>
      <c r="G2984" s="1" t="s">
        <v>10541</v>
      </c>
      <c r="H2984" s="3" t="s">
        <v>10980</v>
      </c>
    </row>
    <row r="2985" spans="1:8" x14ac:dyDescent="0.25">
      <c r="A2985" s="5">
        <v>43767.416666666672</v>
      </c>
      <c r="B2985" s="5">
        <v>43767.458333333328</v>
      </c>
      <c r="C2985" s="1" t="s">
        <v>10981</v>
      </c>
      <c r="D2985" s="1" t="s">
        <v>8614</v>
      </c>
      <c r="E2985" s="1" t="s">
        <v>10982</v>
      </c>
      <c r="F2985" s="1" t="s">
        <v>6481</v>
      </c>
      <c r="G2985" s="1" t="s">
        <v>10541</v>
      </c>
      <c r="H2985" s="3" t="s">
        <v>10983</v>
      </c>
    </row>
    <row r="2986" spans="1:8" x14ac:dyDescent="0.25">
      <c r="A2986" s="5">
        <v>43766.791666666672</v>
      </c>
      <c r="B2986" s="5">
        <v>43766.916666666672</v>
      </c>
      <c r="C2986" s="1" t="s">
        <v>10984</v>
      </c>
      <c r="D2986" s="1" t="s">
        <v>10985</v>
      </c>
      <c r="E2986" s="1" t="s">
        <v>10986</v>
      </c>
      <c r="F2986" s="1" t="s">
        <v>6481</v>
      </c>
      <c r="G2986" s="1" t="s">
        <v>10541</v>
      </c>
      <c r="H2986" s="3" t="s">
        <v>10987</v>
      </c>
    </row>
    <row r="2987" spans="1:8" x14ac:dyDescent="0.25">
      <c r="A2987" s="5">
        <v>43766.75</v>
      </c>
      <c r="B2987" s="5">
        <v>43766.833333333328</v>
      </c>
      <c r="C2987" s="1" t="s">
        <v>10988</v>
      </c>
      <c r="D2987" s="1" t="s">
        <v>6551</v>
      </c>
      <c r="E2987" s="1" t="s">
        <v>12342</v>
      </c>
      <c r="F2987" s="1" t="s">
        <v>6481</v>
      </c>
      <c r="G2987" s="1" t="s">
        <v>10541</v>
      </c>
      <c r="H2987" s="3" t="s">
        <v>10989</v>
      </c>
    </row>
    <row r="2988" spans="1:8" x14ac:dyDescent="0.25">
      <c r="A2988" s="5">
        <v>43763.75</v>
      </c>
      <c r="B2988" s="5">
        <v>43763.916666666672</v>
      </c>
      <c r="C2988" s="1" t="s">
        <v>10990</v>
      </c>
      <c r="D2988" s="1" t="s">
        <v>10991</v>
      </c>
      <c r="E2988" s="1" t="s">
        <v>12343</v>
      </c>
      <c r="F2988" s="1" t="s">
        <v>6481</v>
      </c>
      <c r="G2988" s="1" t="s">
        <v>10541</v>
      </c>
      <c r="H2988" s="3" t="s">
        <v>10992</v>
      </c>
    </row>
    <row r="2989" spans="1:8" x14ac:dyDescent="0.25">
      <c r="A2989" s="5">
        <v>43762.833333333328</v>
      </c>
      <c r="B2989" s="5">
        <v>43762.90625</v>
      </c>
      <c r="C2989" s="1" t="s">
        <v>10993</v>
      </c>
      <c r="D2989" s="1" t="s">
        <v>8504</v>
      </c>
      <c r="E2989" s="1" t="s">
        <v>10994</v>
      </c>
      <c r="F2989" s="1" t="s">
        <v>6481</v>
      </c>
      <c r="G2989" s="1" t="s">
        <v>10541</v>
      </c>
      <c r="H2989" s="3" t="s">
        <v>10995</v>
      </c>
    </row>
    <row r="2990" spans="1:8" x14ac:dyDescent="0.25">
      <c r="A2990" s="5">
        <v>43762.770833333328</v>
      </c>
      <c r="B2990" s="5">
        <v>43762.875</v>
      </c>
      <c r="C2990" s="1" t="s">
        <v>10996</v>
      </c>
      <c r="D2990" s="1" t="s">
        <v>10084</v>
      </c>
      <c r="E2990" s="1" t="s">
        <v>10997</v>
      </c>
      <c r="F2990" s="1" t="s">
        <v>6481</v>
      </c>
      <c r="G2990" s="1" t="s">
        <v>10541</v>
      </c>
      <c r="H2990" s="3" t="s">
        <v>10998</v>
      </c>
    </row>
    <row r="2991" spans="1:8" x14ac:dyDescent="0.25">
      <c r="A2991" s="5">
        <v>43762.375</v>
      </c>
      <c r="B2991" s="5">
        <v>43762.5</v>
      </c>
      <c r="C2991" s="1" t="s">
        <v>10999</v>
      </c>
      <c r="D2991" s="1" t="s">
        <v>11000</v>
      </c>
      <c r="E2991" s="1" t="s">
        <v>11001</v>
      </c>
      <c r="F2991" s="1" t="s">
        <v>6481</v>
      </c>
      <c r="G2991" s="1" t="s">
        <v>10541</v>
      </c>
      <c r="H2991" s="3" t="s">
        <v>11002</v>
      </c>
    </row>
    <row r="2992" spans="1:8" x14ac:dyDescent="0.25">
      <c r="A2992" s="5">
        <v>43761.375</v>
      </c>
      <c r="B2992" s="5">
        <v>43761.708333333328</v>
      </c>
      <c r="C2992" s="1" t="s">
        <v>11003</v>
      </c>
      <c r="D2992" s="1" t="s">
        <v>11004</v>
      </c>
      <c r="E2992" s="1" t="s">
        <v>11005</v>
      </c>
      <c r="F2992" s="1" t="s">
        <v>6481</v>
      </c>
      <c r="G2992" s="1" t="s">
        <v>10541</v>
      </c>
      <c r="H2992" s="3" t="s">
        <v>11006</v>
      </c>
    </row>
    <row r="2993" spans="1:8" x14ac:dyDescent="0.25">
      <c r="A2993" s="5">
        <v>43760.822916666672</v>
      </c>
      <c r="B2993" s="5">
        <v>43760.916666666672</v>
      </c>
      <c r="C2993" s="1" t="s">
        <v>11007</v>
      </c>
      <c r="D2993" s="1" t="s">
        <v>11008</v>
      </c>
      <c r="E2993" s="1" t="s">
        <v>12344</v>
      </c>
      <c r="F2993" s="1" t="s">
        <v>6481</v>
      </c>
      <c r="G2993" s="1" t="s">
        <v>10541</v>
      </c>
      <c r="H2993" s="3" t="s">
        <v>11009</v>
      </c>
    </row>
    <row r="2994" spans="1:8" x14ac:dyDescent="0.25">
      <c r="A2994" s="5">
        <v>43760.770833333328</v>
      </c>
      <c r="B2994" s="5">
        <v>43760.854166666672</v>
      </c>
      <c r="C2994" s="1" t="s">
        <v>11010</v>
      </c>
      <c r="D2994" s="1" t="s">
        <v>8586</v>
      </c>
      <c r="E2994" s="1" t="s">
        <v>11011</v>
      </c>
      <c r="F2994" s="1" t="s">
        <v>6481</v>
      </c>
      <c r="G2994" s="1" t="s">
        <v>10541</v>
      </c>
      <c r="H2994" s="3" t="s">
        <v>11012</v>
      </c>
    </row>
    <row r="2995" spans="1:8" x14ac:dyDescent="0.25">
      <c r="A2995" s="5">
        <v>43760.708333333328</v>
      </c>
      <c r="B2995" s="5">
        <v>43760.791666666672</v>
      </c>
      <c r="C2995" s="1" t="s">
        <v>11013</v>
      </c>
      <c r="D2995" s="1" t="s">
        <v>11014</v>
      </c>
      <c r="E2995" s="1" t="s">
        <v>11015</v>
      </c>
      <c r="F2995" s="1" t="s">
        <v>6481</v>
      </c>
      <c r="G2995" s="1" t="s">
        <v>10541</v>
      </c>
      <c r="H2995" s="3" t="s">
        <v>11016</v>
      </c>
    </row>
    <row r="2996" spans="1:8" x14ac:dyDescent="0.25">
      <c r="A2996" s="5">
        <v>43760.416666666672</v>
      </c>
      <c r="B2996" s="5">
        <v>43760.5</v>
      </c>
      <c r="C2996" s="1" t="s">
        <v>11017</v>
      </c>
      <c r="D2996" s="1" t="s">
        <v>11018</v>
      </c>
      <c r="E2996" s="1" t="s">
        <v>11019</v>
      </c>
      <c r="F2996" s="1" t="s">
        <v>6481</v>
      </c>
      <c r="G2996" s="1" t="s">
        <v>10541</v>
      </c>
      <c r="H2996" s="3" t="s">
        <v>11020</v>
      </c>
    </row>
    <row r="2997" spans="1:8" x14ac:dyDescent="0.25">
      <c r="A2997" s="5">
        <v>43759.75</v>
      </c>
      <c r="B2997" s="5">
        <v>43759.833333333328</v>
      </c>
      <c r="C2997" s="1" t="s">
        <v>11021</v>
      </c>
      <c r="D2997" s="1" t="s">
        <v>11022</v>
      </c>
      <c r="E2997" s="1" t="s">
        <v>12345</v>
      </c>
      <c r="F2997" s="1" t="s">
        <v>6481</v>
      </c>
      <c r="G2997" s="1" t="s">
        <v>10541</v>
      </c>
      <c r="H2997" s="3" t="s">
        <v>11023</v>
      </c>
    </row>
    <row r="2998" spans="1:8" x14ac:dyDescent="0.25">
      <c r="A2998" s="5">
        <v>43757.583333333328</v>
      </c>
      <c r="B2998" s="5">
        <v>43757.708333333328</v>
      </c>
      <c r="C2998" s="1" t="s">
        <v>11024</v>
      </c>
      <c r="D2998" s="1" t="s">
        <v>11025</v>
      </c>
      <c r="E2998" s="1" t="s">
        <v>11026</v>
      </c>
      <c r="F2998" s="1" t="s">
        <v>6481</v>
      </c>
      <c r="G2998" s="1" t="s">
        <v>10541</v>
      </c>
      <c r="H2998" s="3" t="s">
        <v>11027</v>
      </c>
    </row>
    <row r="2999" spans="1:8" x14ac:dyDescent="0.25">
      <c r="A2999" s="5">
        <v>43757.375</v>
      </c>
      <c r="B2999" s="5">
        <v>43757.5</v>
      </c>
      <c r="C2999" s="1" t="s">
        <v>11028</v>
      </c>
      <c r="D2999" s="1" t="s">
        <v>11029</v>
      </c>
      <c r="E2999" s="1" t="s">
        <v>11030</v>
      </c>
      <c r="F2999" s="1" t="s">
        <v>6481</v>
      </c>
      <c r="G2999" s="1" t="s">
        <v>10541</v>
      </c>
      <c r="H2999" s="3" t="s">
        <v>11031</v>
      </c>
    </row>
    <row r="3000" spans="1:8" x14ac:dyDescent="0.25">
      <c r="A3000" s="5">
        <v>43756.416666666672</v>
      </c>
      <c r="B3000" s="5">
        <v>43757.541666666672</v>
      </c>
      <c r="C3000" s="1" t="s">
        <v>11032</v>
      </c>
      <c r="D3000" s="1" t="s">
        <v>11033</v>
      </c>
      <c r="E3000" s="1" t="s">
        <v>11034</v>
      </c>
      <c r="F3000" s="1" t="s">
        <v>6481</v>
      </c>
      <c r="G3000" s="1" t="s">
        <v>10541</v>
      </c>
      <c r="H3000" s="3" t="s">
        <v>11035</v>
      </c>
    </row>
    <row r="3001" spans="1:8" x14ac:dyDescent="0.25">
      <c r="A3001" s="5">
        <v>43755.75</v>
      </c>
      <c r="B3001" s="5">
        <v>43755.791666666672</v>
      </c>
      <c r="C3001" s="1" t="s">
        <v>11036</v>
      </c>
      <c r="D3001" s="1" t="s">
        <v>10820</v>
      </c>
      <c r="E3001" s="1" t="s">
        <v>11037</v>
      </c>
      <c r="F3001" s="1" t="s">
        <v>6481</v>
      </c>
      <c r="G3001" s="1" t="s">
        <v>10541</v>
      </c>
      <c r="H3001" s="3" t="s">
        <v>11038</v>
      </c>
    </row>
    <row r="3002" spans="1:8" x14ac:dyDescent="0.25">
      <c r="A3002" s="5">
        <v>43755.541666666672</v>
      </c>
      <c r="B3002" s="5">
        <v>43755.729166666672</v>
      </c>
      <c r="C3002" s="1" t="s">
        <v>11039</v>
      </c>
      <c r="D3002" s="1" t="s">
        <v>11040</v>
      </c>
      <c r="E3002" s="1" t="s">
        <v>12346</v>
      </c>
      <c r="F3002" s="1" t="s">
        <v>6481</v>
      </c>
      <c r="G3002" s="1" t="s">
        <v>10541</v>
      </c>
      <c r="H3002" s="3" t="s">
        <v>11041</v>
      </c>
    </row>
    <row r="3003" spans="1:8" x14ac:dyDescent="0.25">
      <c r="A3003" s="5">
        <v>43755.416666666672</v>
      </c>
      <c r="B3003" s="5">
        <v>43755.75</v>
      </c>
      <c r="C3003" s="1" t="s">
        <v>11042</v>
      </c>
      <c r="D3003" s="1" t="s">
        <v>11043</v>
      </c>
      <c r="E3003" s="1" t="s">
        <v>11044</v>
      </c>
      <c r="F3003" s="1" t="s">
        <v>6481</v>
      </c>
      <c r="G3003" s="1" t="s">
        <v>10541</v>
      </c>
      <c r="H3003" s="3" t="s">
        <v>11045</v>
      </c>
    </row>
    <row r="3004" spans="1:8" x14ac:dyDescent="0.25">
      <c r="A3004" s="5">
        <v>43754.75</v>
      </c>
      <c r="B3004" s="5">
        <v>43754.833333333328</v>
      </c>
      <c r="C3004" s="1" t="s">
        <v>11046</v>
      </c>
      <c r="D3004" s="1" t="s">
        <v>6555</v>
      </c>
      <c r="E3004" s="1" t="s">
        <v>11047</v>
      </c>
      <c r="F3004" s="1" t="s">
        <v>6481</v>
      </c>
      <c r="G3004" s="1" t="s">
        <v>10541</v>
      </c>
      <c r="H3004" s="3" t="s">
        <v>11048</v>
      </c>
    </row>
    <row r="3005" spans="1:8" x14ac:dyDescent="0.25">
      <c r="A3005" s="5">
        <v>43754.75</v>
      </c>
      <c r="B3005" s="5">
        <v>43754.875</v>
      </c>
      <c r="C3005" s="1" t="s">
        <v>11049</v>
      </c>
      <c r="D3005" s="1" t="s">
        <v>11050</v>
      </c>
      <c r="E3005" s="1" t="s">
        <v>11051</v>
      </c>
      <c r="F3005" s="1" t="s">
        <v>6481</v>
      </c>
      <c r="G3005" s="1" t="s">
        <v>10541</v>
      </c>
      <c r="H3005" s="3" t="s">
        <v>11052</v>
      </c>
    </row>
    <row r="3006" spans="1:8" x14ac:dyDescent="0.25">
      <c r="A3006" s="5">
        <v>43754.708333333328</v>
      </c>
      <c r="B3006" s="5">
        <v>43754.75</v>
      </c>
      <c r="C3006" s="1" t="s">
        <v>11053</v>
      </c>
      <c r="D3006" s="1" t="s">
        <v>10978</v>
      </c>
      <c r="E3006" s="1" t="s">
        <v>11054</v>
      </c>
      <c r="F3006" s="1" t="s">
        <v>6481</v>
      </c>
      <c r="G3006" s="1" t="s">
        <v>10541</v>
      </c>
      <c r="H3006" s="3" t="s">
        <v>11055</v>
      </c>
    </row>
    <row r="3007" spans="1:8" x14ac:dyDescent="0.25">
      <c r="A3007" s="5">
        <v>43754.666666666672</v>
      </c>
      <c r="B3007" s="5">
        <v>43754.875</v>
      </c>
      <c r="C3007" s="1" t="s">
        <v>11056</v>
      </c>
      <c r="D3007" s="1" t="s">
        <v>10803</v>
      </c>
      <c r="E3007" s="1" t="s">
        <v>11057</v>
      </c>
      <c r="F3007" s="1" t="s">
        <v>6481</v>
      </c>
      <c r="G3007" s="1" t="s">
        <v>10541</v>
      </c>
      <c r="H3007" s="3" t="s">
        <v>11058</v>
      </c>
    </row>
    <row r="3008" spans="1:8" x14ac:dyDescent="0.25">
      <c r="A3008" s="5">
        <v>43754.666666666672</v>
      </c>
      <c r="B3008" s="5">
        <v>43754.708333333328</v>
      </c>
      <c r="C3008" s="1" t="s">
        <v>11059</v>
      </c>
      <c r="D3008" s="1" t="s">
        <v>11060</v>
      </c>
      <c r="E3008" s="1" t="s">
        <v>12347</v>
      </c>
      <c r="F3008" s="1" t="s">
        <v>6481</v>
      </c>
      <c r="G3008" s="1" t="s">
        <v>10541</v>
      </c>
      <c r="H3008" s="3" t="s">
        <v>11061</v>
      </c>
    </row>
    <row r="3009" spans="1:8" x14ac:dyDescent="0.25">
      <c r="A3009" s="5">
        <v>43754.645833333328</v>
      </c>
      <c r="B3009" s="5">
        <v>43754.708333333328</v>
      </c>
      <c r="C3009" s="1" t="s">
        <v>11062</v>
      </c>
      <c r="D3009" s="1" t="s">
        <v>11063</v>
      </c>
      <c r="E3009" s="1" t="s">
        <v>11064</v>
      </c>
      <c r="F3009" s="1" t="s">
        <v>6481</v>
      </c>
      <c r="G3009" s="1" t="s">
        <v>10541</v>
      </c>
      <c r="H3009" s="3" t="s">
        <v>11065</v>
      </c>
    </row>
    <row r="3010" spans="1:8" x14ac:dyDescent="0.25">
      <c r="A3010" s="5">
        <v>43754.291666666672</v>
      </c>
      <c r="B3010" s="5">
        <v>43754.395833333328</v>
      </c>
      <c r="C3010" s="1" t="s">
        <v>11066</v>
      </c>
      <c r="D3010" s="1" t="s">
        <v>11067</v>
      </c>
      <c r="E3010" s="1" t="s">
        <v>11068</v>
      </c>
      <c r="F3010" s="1" t="s">
        <v>6481</v>
      </c>
      <c r="G3010" s="1" t="s">
        <v>10541</v>
      </c>
      <c r="H3010" s="3" t="s">
        <v>11069</v>
      </c>
    </row>
    <row r="3011" spans="1:8" x14ac:dyDescent="0.25">
      <c r="A3011" s="5">
        <v>43753.8125</v>
      </c>
      <c r="B3011" s="5">
        <v>43753.9375</v>
      </c>
      <c r="C3011" s="1" t="s">
        <v>11070</v>
      </c>
      <c r="D3011" s="1" t="s">
        <v>11071</v>
      </c>
      <c r="E3011" s="1" t="s">
        <v>11072</v>
      </c>
      <c r="F3011" s="1" t="s">
        <v>6481</v>
      </c>
      <c r="G3011" s="1" t="s">
        <v>10541</v>
      </c>
      <c r="H3011" s="3" t="s">
        <v>11073</v>
      </c>
    </row>
    <row r="3012" spans="1:8" x14ac:dyDescent="0.25">
      <c r="A3012" s="5">
        <v>43753.75</v>
      </c>
      <c r="B3012" s="5">
        <v>43753.833333333328</v>
      </c>
      <c r="C3012" s="1" t="s">
        <v>11074</v>
      </c>
      <c r="D3012" s="1" t="s">
        <v>11075</v>
      </c>
      <c r="E3012" s="1" t="s">
        <v>11076</v>
      </c>
      <c r="F3012" s="1" t="s">
        <v>6481</v>
      </c>
      <c r="G3012" s="1" t="s">
        <v>10541</v>
      </c>
      <c r="H3012" s="3" t="s">
        <v>11077</v>
      </c>
    </row>
    <row r="3013" spans="1:8" x14ac:dyDescent="0.25">
      <c r="A3013" s="5">
        <v>43753.375</v>
      </c>
      <c r="B3013" s="5">
        <v>43754.6875</v>
      </c>
      <c r="C3013" s="1" t="s">
        <v>11078</v>
      </c>
      <c r="D3013" s="1" t="s">
        <v>11079</v>
      </c>
      <c r="E3013" s="1" t="s">
        <v>12348</v>
      </c>
      <c r="F3013" s="1" t="s">
        <v>6481</v>
      </c>
      <c r="G3013" s="1" t="s">
        <v>10541</v>
      </c>
      <c r="H3013" s="3" t="s">
        <v>11080</v>
      </c>
    </row>
    <row r="3014" spans="1:8" x14ac:dyDescent="0.25">
      <c r="A3014" s="5">
        <v>43753.375</v>
      </c>
      <c r="B3014" s="5">
        <v>43753.541666666672</v>
      </c>
      <c r="C3014" s="1" t="s">
        <v>11081</v>
      </c>
      <c r="D3014" s="1" t="s">
        <v>11082</v>
      </c>
      <c r="E3014" s="1" t="s">
        <v>11083</v>
      </c>
      <c r="F3014" s="1" t="s">
        <v>6481</v>
      </c>
      <c r="G3014" s="1" t="s">
        <v>10541</v>
      </c>
      <c r="H3014" s="3" t="s">
        <v>11084</v>
      </c>
    </row>
    <row r="3015" spans="1:8" x14ac:dyDescent="0.25">
      <c r="A3015" s="5">
        <v>43752.645833333328</v>
      </c>
      <c r="B3015" s="5">
        <v>43752.8125</v>
      </c>
      <c r="C3015" s="1" t="s">
        <v>11085</v>
      </c>
      <c r="D3015" s="1" t="s">
        <v>11086</v>
      </c>
      <c r="E3015" s="1" t="s">
        <v>11087</v>
      </c>
      <c r="F3015" s="1" t="s">
        <v>6481</v>
      </c>
      <c r="G3015" s="1" t="s">
        <v>10541</v>
      </c>
      <c r="H3015" s="3" t="s">
        <v>11088</v>
      </c>
    </row>
    <row r="3016" spans="1:8" x14ac:dyDescent="0.25">
      <c r="A3016" s="5">
        <v>43752.375</v>
      </c>
      <c r="B3016" s="5">
        <v>43753.729166666672</v>
      </c>
      <c r="C3016" s="1" t="s">
        <v>11089</v>
      </c>
      <c r="D3016" s="1" t="s">
        <v>11090</v>
      </c>
      <c r="E3016" s="1" t="s">
        <v>11091</v>
      </c>
      <c r="F3016" s="1" t="s">
        <v>6481</v>
      </c>
      <c r="G3016" s="1" t="s">
        <v>10541</v>
      </c>
      <c r="H3016" s="3" t="s">
        <v>11092</v>
      </c>
    </row>
    <row r="3017" spans="1:8" x14ac:dyDescent="0.25">
      <c r="A3017" s="5">
        <v>43762.791666666672</v>
      </c>
      <c r="B3017" s="5">
        <v>43762.854166666672</v>
      </c>
      <c r="C3017" s="1" t="s">
        <v>11093</v>
      </c>
      <c r="D3017" s="1" t="s">
        <v>11094</v>
      </c>
      <c r="E3017" s="1" t="s">
        <v>11095</v>
      </c>
      <c r="F3017" s="1" t="s">
        <v>6481</v>
      </c>
      <c r="G3017" s="1" t="s">
        <v>10541</v>
      </c>
      <c r="H3017" s="3" t="s">
        <v>11096</v>
      </c>
    </row>
    <row r="3018" spans="1:8" x14ac:dyDescent="0.25">
      <c r="A3018" s="2">
        <v>43747.791666666672</v>
      </c>
      <c r="B3018" s="2">
        <v>43747.875</v>
      </c>
      <c r="C3018" s="1" t="s">
        <v>11097</v>
      </c>
      <c r="D3018" s="1" t="s">
        <v>11098</v>
      </c>
      <c r="E3018" s="1" t="s">
        <v>11099</v>
      </c>
      <c r="F3018" s="1" t="s">
        <v>6481</v>
      </c>
      <c r="G3018" s="1" t="s">
        <v>10541</v>
      </c>
      <c r="H3018" s="3" t="s">
        <v>11100</v>
      </c>
    </row>
    <row r="3019" spans="1:8" x14ac:dyDescent="0.25">
      <c r="A3019" s="5">
        <v>43758.375</v>
      </c>
      <c r="B3019" s="5">
        <v>43758.791666666672</v>
      </c>
      <c r="C3019" s="1" t="s">
        <v>11101</v>
      </c>
      <c r="D3019" s="1" t="s">
        <v>11102</v>
      </c>
      <c r="E3019" s="1" t="s">
        <v>12349</v>
      </c>
      <c r="F3019" s="1" t="s">
        <v>6481</v>
      </c>
      <c r="G3019" s="1" t="s">
        <v>10541</v>
      </c>
      <c r="H3019" s="3" t="s">
        <v>11103</v>
      </c>
    </row>
    <row r="3020" spans="1:8" x14ac:dyDescent="0.25">
      <c r="A3020" s="5">
        <v>43769.958333333328</v>
      </c>
      <c r="B3020" s="2">
        <v>43770.166666666672</v>
      </c>
      <c r="C3020" s="1" t="s">
        <v>11104</v>
      </c>
      <c r="D3020" s="1" t="s">
        <v>11105</v>
      </c>
      <c r="E3020" s="1" t="s">
        <v>12350</v>
      </c>
      <c r="F3020" s="1" t="s">
        <v>6481</v>
      </c>
      <c r="G3020" s="1" t="s">
        <v>10541</v>
      </c>
      <c r="H3020" s="3" t="s">
        <v>11106</v>
      </c>
    </row>
    <row r="3021" spans="1:8" x14ac:dyDescent="0.25">
      <c r="A3021" s="5">
        <v>43769.145833333328</v>
      </c>
      <c r="B3021" s="5">
        <v>43769.270833333328</v>
      </c>
      <c r="C3021" s="1" t="s">
        <v>11107</v>
      </c>
      <c r="D3021" s="1" t="s">
        <v>8586</v>
      </c>
      <c r="E3021" s="1" t="s">
        <v>11108</v>
      </c>
      <c r="F3021" s="1" t="s">
        <v>6481</v>
      </c>
      <c r="G3021" s="1" t="s">
        <v>10541</v>
      </c>
      <c r="H3021" s="3" t="s">
        <v>11109</v>
      </c>
    </row>
    <row r="3022" spans="1:8" x14ac:dyDescent="0.25">
      <c r="A3022" s="5">
        <v>43766.708333333328</v>
      </c>
      <c r="B3022" s="5">
        <v>43766.833333333328</v>
      </c>
      <c r="C3022" s="1" t="s">
        <v>11110</v>
      </c>
      <c r="D3022" s="1" t="s">
        <v>8614</v>
      </c>
      <c r="E3022" s="1" t="s">
        <v>11111</v>
      </c>
      <c r="F3022" s="1" t="s">
        <v>6481</v>
      </c>
      <c r="G3022" s="1" t="s">
        <v>10541</v>
      </c>
      <c r="H3022" s="3" t="s">
        <v>11112</v>
      </c>
    </row>
    <row r="3023" spans="1:8" x14ac:dyDescent="0.25">
      <c r="A3023" s="5">
        <v>43766.708333333328</v>
      </c>
      <c r="B3023" s="5">
        <v>43766.833333333328</v>
      </c>
      <c r="C3023" s="1" t="s">
        <v>11113</v>
      </c>
      <c r="D3023" s="1" t="s">
        <v>6495</v>
      </c>
      <c r="E3023" s="1" t="s">
        <v>11114</v>
      </c>
      <c r="F3023" s="1" t="s">
        <v>6481</v>
      </c>
      <c r="G3023" s="1" t="s">
        <v>10541</v>
      </c>
      <c r="H3023" s="3" t="s">
        <v>11115</v>
      </c>
    </row>
    <row r="3024" spans="1:8" x14ac:dyDescent="0.25">
      <c r="A3024" s="5">
        <v>43763.583333333328</v>
      </c>
      <c r="B3024" s="5">
        <v>43763.645833333328</v>
      </c>
      <c r="C3024" s="1" t="s">
        <v>11116</v>
      </c>
      <c r="D3024" s="1" t="s">
        <v>10713</v>
      </c>
      <c r="E3024" s="1" t="s">
        <v>11117</v>
      </c>
      <c r="F3024" s="1" t="s">
        <v>6481</v>
      </c>
      <c r="G3024" s="1" t="s">
        <v>10541</v>
      </c>
      <c r="H3024" s="3" t="s">
        <v>11118</v>
      </c>
    </row>
    <row r="3025" spans="1:8" x14ac:dyDescent="0.25">
      <c r="A3025" s="5">
        <v>43762.791666666672</v>
      </c>
      <c r="B3025" s="5">
        <v>43762.958333333328</v>
      </c>
      <c r="C3025" s="1" t="s">
        <v>11119</v>
      </c>
      <c r="D3025" s="1" t="s">
        <v>11120</v>
      </c>
      <c r="E3025" s="1" t="s">
        <v>12351</v>
      </c>
      <c r="F3025" s="1" t="s">
        <v>6481</v>
      </c>
      <c r="G3025" s="1" t="s">
        <v>10541</v>
      </c>
      <c r="H3025" s="3" t="s">
        <v>11121</v>
      </c>
    </row>
    <row r="3026" spans="1:8" x14ac:dyDescent="0.25">
      <c r="A3026" s="5">
        <v>43762.75</v>
      </c>
      <c r="B3026" s="5">
        <v>43762.875</v>
      </c>
      <c r="C3026" s="1" t="s">
        <v>11122</v>
      </c>
      <c r="D3026" s="1" t="s">
        <v>8504</v>
      </c>
      <c r="E3026" s="1" t="s">
        <v>11123</v>
      </c>
      <c r="F3026" s="1" t="s">
        <v>6481</v>
      </c>
      <c r="G3026" s="1" t="s">
        <v>10541</v>
      </c>
      <c r="H3026" s="3" t="s">
        <v>11124</v>
      </c>
    </row>
    <row r="3027" spans="1:8" x14ac:dyDescent="0.25">
      <c r="A3027" s="5">
        <v>43761.791666666672</v>
      </c>
      <c r="B3027" s="5">
        <v>43761.875</v>
      </c>
      <c r="C3027" s="1" t="s">
        <v>11097</v>
      </c>
      <c r="D3027" s="1" t="s">
        <v>11098</v>
      </c>
      <c r="E3027" s="1" t="s">
        <v>11125</v>
      </c>
      <c r="F3027" s="1" t="s">
        <v>6481</v>
      </c>
      <c r="G3027" s="1" t="s">
        <v>10541</v>
      </c>
      <c r="H3027" s="3" t="s">
        <v>11126</v>
      </c>
    </row>
    <row r="3028" spans="1:8" x14ac:dyDescent="0.25">
      <c r="A3028" s="5">
        <v>43761.75</v>
      </c>
      <c r="B3028" s="5">
        <v>43761.875</v>
      </c>
      <c r="C3028" s="1" t="s">
        <v>11127</v>
      </c>
      <c r="D3028" s="1" t="s">
        <v>11128</v>
      </c>
      <c r="E3028" s="1" t="s">
        <v>12352</v>
      </c>
      <c r="F3028" s="1" t="s">
        <v>6481</v>
      </c>
      <c r="G3028" s="1" t="s">
        <v>10541</v>
      </c>
      <c r="H3028" s="3" t="s">
        <v>11129</v>
      </c>
    </row>
    <row r="3029" spans="1:8" x14ac:dyDescent="0.25">
      <c r="A3029" s="5">
        <v>43760.791666666672</v>
      </c>
      <c r="B3029" s="5">
        <v>43760.875</v>
      </c>
      <c r="C3029" s="1" t="s">
        <v>11130</v>
      </c>
      <c r="D3029" s="1" t="s">
        <v>10274</v>
      </c>
      <c r="E3029" s="1" t="s">
        <v>12353</v>
      </c>
      <c r="F3029" s="1" t="s">
        <v>6481</v>
      </c>
      <c r="G3029" s="1" t="s">
        <v>10541</v>
      </c>
      <c r="H3029" s="3" t="s">
        <v>11131</v>
      </c>
    </row>
    <row r="3030" spans="1:8" x14ac:dyDescent="0.25">
      <c r="A3030" s="5">
        <v>43760.75</v>
      </c>
      <c r="B3030" s="5">
        <v>43760.854166666672</v>
      </c>
      <c r="C3030" s="1" t="s">
        <v>11132</v>
      </c>
      <c r="D3030" s="1" t="s">
        <v>11090</v>
      </c>
      <c r="E3030" s="1" t="s">
        <v>11133</v>
      </c>
      <c r="F3030" s="1" t="s">
        <v>6481</v>
      </c>
      <c r="G3030" s="1" t="s">
        <v>10541</v>
      </c>
      <c r="H3030" s="3" t="s">
        <v>11134</v>
      </c>
    </row>
    <row r="3031" spans="1:8" x14ac:dyDescent="0.25">
      <c r="A3031" s="5">
        <v>43759.791666666672</v>
      </c>
      <c r="B3031" s="5">
        <v>43759.833333333328</v>
      </c>
      <c r="C3031" s="1" t="s">
        <v>11135</v>
      </c>
      <c r="D3031" s="1" t="s">
        <v>11136</v>
      </c>
      <c r="E3031" s="1" t="s">
        <v>11137</v>
      </c>
      <c r="F3031" s="1" t="s">
        <v>6481</v>
      </c>
      <c r="G3031" s="1" t="s">
        <v>10541</v>
      </c>
      <c r="H3031" s="3" t="s">
        <v>11138</v>
      </c>
    </row>
    <row r="3032" spans="1:8" x14ac:dyDescent="0.25">
      <c r="A3032" s="5">
        <v>43759.791666666672</v>
      </c>
      <c r="B3032" s="5">
        <v>43759.875</v>
      </c>
      <c r="C3032" s="1" t="s">
        <v>11139</v>
      </c>
      <c r="D3032" s="1" t="s">
        <v>11140</v>
      </c>
      <c r="E3032" s="1" t="s">
        <v>11141</v>
      </c>
      <c r="F3032" s="1" t="s">
        <v>6481</v>
      </c>
      <c r="G3032" s="1" t="s">
        <v>10541</v>
      </c>
      <c r="H3032" s="3" t="s">
        <v>11142</v>
      </c>
    </row>
    <row r="3033" spans="1:8" x14ac:dyDescent="0.25">
      <c r="A3033" s="5">
        <v>43759.770833333328</v>
      </c>
      <c r="B3033" s="5">
        <v>43759.854166666672</v>
      </c>
      <c r="C3033" s="1" t="s">
        <v>11143</v>
      </c>
      <c r="D3033" s="1" t="s">
        <v>11144</v>
      </c>
      <c r="E3033" s="1" t="s">
        <v>11145</v>
      </c>
      <c r="F3033" s="1" t="s">
        <v>6481</v>
      </c>
      <c r="G3033" s="1" t="s">
        <v>10541</v>
      </c>
      <c r="H3033" s="3" t="s">
        <v>11146</v>
      </c>
    </row>
    <row r="3034" spans="1:8" x14ac:dyDescent="0.25">
      <c r="A3034" s="5">
        <v>43759.416666666672</v>
      </c>
      <c r="B3034" s="5">
        <v>43759.5</v>
      </c>
      <c r="C3034" s="1" t="s">
        <v>11147</v>
      </c>
      <c r="D3034" s="1" t="s">
        <v>11148</v>
      </c>
      <c r="E3034" s="1" t="s">
        <v>11149</v>
      </c>
      <c r="F3034" s="1" t="s">
        <v>6481</v>
      </c>
      <c r="G3034" s="1" t="s">
        <v>10541</v>
      </c>
      <c r="H3034" s="3" t="s">
        <v>11150</v>
      </c>
    </row>
    <row r="3035" spans="1:8" x14ac:dyDescent="0.25">
      <c r="A3035" s="5">
        <v>43759.375</v>
      </c>
      <c r="B3035" s="5">
        <v>43759.541666666672</v>
      </c>
      <c r="C3035" s="1" t="s">
        <v>11151</v>
      </c>
      <c r="D3035" s="1" t="s">
        <v>11152</v>
      </c>
      <c r="E3035" s="1" t="s">
        <v>12354</v>
      </c>
      <c r="F3035" s="1" t="s">
        <v>6481</v>
      </c>
      <c r="G3035" s="1" t="s">
        <v>10541</v>
      </c>
      <c r="H3035" s="3" t="s">
        <v>11153</v>
      </c>
    </row>
    <row r="3036" spans="1:8" x14ac:dyDescent="0.25">
      <c r="A3036" s="5">
        <v>43759.354166666672</v>
      </c>
      <c r="B3036" s="5">
        <v>43759.6875</v>
      </c>
      <c r="C3036" s="1" t="s">
        <v>11154</v>
      </c>
      <c r="D3036" s="1" t="s">
        <v>11155</v>
      </c>
      <c r="E3036" s="1" t="s">
        <v>11156</v>
      </c>
      <c r="F3036" s="1" t="s">
        <v>6481</v>
      </c>
      <c r="G3036" s="1" t="s">
        <v>10541</v>
      </c>
      <c r="H3036" s="3" t="s">
        <v>11157</v>
      </c>
    </row>
    <row r="3037" spans="1:8" x14ac:dyDescent="0.25">
      <c r="A3037" s="5">
        <v>43758.666666666672</v>
      </c>
      <c r="B3037" s="5">
        <v>43758.708333333328</v>
      </c>
      <c r="C3037" s="1" t="s">
        <v>11158</v>
      </c>
      <c r="D3037" s="1" t="s">
        <v>10701</v>
      </c>
      <c r="E3037" s="1" t="s">
        <v>11159</v>
      </c>
      <c r="F3037" s="1" t="s">
        <v>6481</v>
      </c>
      <c r="G3037" s="1" t="s">
        <v>10541</v>
      </c>
      <c r="H3037" s="3" t="s">
        <v>11160</v>
      </c>
    </row>
    <row r="3038" spans="1:8" x14ac:dyDescent="0.25">
      <c r="A3038" s="5">
        <v>43757.625</v>
      </c>
      <c r="B3038" s="5">
        <v>43757.708333333328</v>
      </c>
      <c r="C3038" s="1" t="s">
        <v>11161</v>
      </c>
      <c r="D3038" s="1" t="s">
        <v>11162</v>
      </c>
      <c r="E3038" s="1" t="s">
        <v>11163</v>
      </c>
      <c r="F3038" s="1" t="s">
        <v>6481</v>
      </c>
      <c r="G3038" s="1" t="s">
        <v>10541</v>
      </c>
      <c r="H3038" s="3" t="s">
        <v>11164</v>
      </c>
    </row>
    <row r="3039" spans="1:8" x14ac:dyDescent="0.25">
      <c r="A3039" s="5">
        <v>43757.5625</v>
      </c>
      <c r="B3039" s="5">
        <v>43757.6875</v>
      </c>
      <c r="C3039" s="1" t="s">
        <v>11165</v>
      </c>
      <c r="D3039" s="1" t="s">
        <v>11166</v>
      </c>
      <c r="E3039" s="1" t="s">
        <v>11167</v>
      </c>
      <c r="F3039" s="1" t="s">
        <v>6481</v>
      </c>
      <c r="G3039" s="1" t="s">
        <v>10541</v>
      </c>
      <c r="H3039" s="3" t="s">
        <v>11168</v>
      </c>
    </row>
    <row r="3040" spans="1:8" x14ac:dyDescent="0.25">
      <c r="A3040" s="5">
        <v>43757.375</v>
      </c>
      <c r="B3040" s="5">
        <v>43758.729166666672</v>
      </c>
      <c r="C3040" s="1" t="s">
        <v>11169</v>
      </c>
      <c r="D3040" s="1" t="s">
        <v>11170</v>
      </c>
      <c r="E3040" s="1" t="s">
        <v>11171</v>
      </c>
      <c r="F3040" s="1" t="s">
        <v>6481</v>
      </c>
      <c r="G3040" s="1" t="s">
        <v>10541</v>
      </c>
      <c r="H3040" s="3" t="s">
        <v>11172</v>
      </c>
    </row>
    <row r="3041" spans="1:8" x14ac:dyDescent="0.25">
      <c r="A3041" s="5">
        <v>43756.625</v>
      </c>
      <c r="B3041" s="5">
        <v>43756.791666666672</v>
      </c>
      <c r="C3041" s="1" t="s">
        <v>11173</v>
      </c>
      <c r="D3041" s="1" t="s">
        <v>11174</v>
      </c>
      <c r="E3041" s="1" t="s">
        <v>11175</v>
      </c>
      <c r="F3041" s="1" t="s">
        <v>6481</v>
      </c>
      <c r="G3041" s="1" t="s">
        <v>10541</v>
      </c>
      <c r="H3041" s="3" t="s">
        <v>11176</v>
      </c>
    </row>
    <row r="3042" spans="1:8" x14ac:dyDescent="0.25">
      <c r="A3042" s="5">
        <v>43756.625</v>
      </c>
      <c r="B3042" s="5">
        <v>43756.666666666672</v>
      </c>
      <c r="C3042" s="1" t="s">
        <v>11177</v>
      </c>
      <c r="D3042" s="1" t="s">
        <v>11178</v>
      </c>
      <c r="E3042" s="1" t="s">
        <v>11179</v>
      </c>
      <c r="F3042" s="1" t="s">
        <v>6481</v>
      </c>
      <c r="G3042" s="1" t="s">
        <v>10541</v>
      </c>
      <c r="H3042" s="3" t="s">
        <v>11180</v>
      </c>
    </row>
    <row r="3043" spans="1:8" x14ac:dyDescent="0.25">
      <c r="A3043" s="5">
        <v>43756.541666666672</v>
      </c>
      <c r="B3043" s="5">
        <v>43756.666666666672</v>
      </c>
      <c r="C3043" s="1" t="s">
        <v>10784</v>
      </c>
      <c r="D3043" s="1" t="s">
        <v>10785</v>
      </c>
      <c r="E3043" s="1" t="s">
        <v>11181</v>
      </c>
      <c r="F3043" s="1" t="s">
        <v>6481</v>
      </c>
      <c r="G3043" s="1" t="s">
        <v>10541</v>
      </c>
      <c r="H3043" s="3" t="s">
        <v>11182</v>
      </c>
    </row>
    <row r="3044" spans="1:8" x14ac:dyDescent="0.25">
      <c r="A3044" s="5">
        <v>43756.541666666672</v>
      </c>
      <c r="B3044" s="5">
        <v>43756.708333333328</v>
      </c>
      <c r="C3044" s="1" t="s">
        <v>11183</v>
      </c>
      <c r="D3044" s="1" t="s">
        <v>11022</v>
      </c>
      <c r="E3044" s="1" t="s">
        <v>11184</v>
      </c>
      <c r="F3044" s="1" t="s">
        <v>6481</v>
      </c>
      <c r="G3044" s="1" t="s">
        <v>10541</v>
      </c>
      <c r="H3044" s="3" t="s">
        <v>11185</v>
      </c>
    </row>
    <row r="3045" spans="1:8" x14ac:dyDescent="0.25">
      <c r="A3045" s="5">
        <v>43756.375</v>
      </c>
      <c r="B3045" s="5">
        <v>43756.5</v>
      </c>
      <c r="C3045" s="1" t="s">
        <v>11186</v>
      </c>
      <c r="D3045" s="1" t="s">
        <v>11187</v>
      </c>
      <c r="E3045" s="1" t="s">
        <v>11188</v>
      </c>
      <c r="F3045" s="1" t="s">
        <v>6481</v>
      </c>
      <c r="G3045" s="1" t="s">
        <v>10541</v>
      </c>
      <c r="H3045" s="3" t="s">
        <v>11189</v>
      </c>
    </row>
    <row r="3046" spans="1:8" x14ac:dyDescent="0.25">
      <c r="A3046" s="5">
        <v>43755.791666666672</v>
      </c>
      <c r="B3046" s="5">
        <v>43755.854166666672</v>
      </c>
      <c r="C3046" s="1" t="s">
        <v>11190</v>
      </c>
      <c r="D3046" s="1" t="s">
        <v>11191</v>
      </c>
      <c r="E3046" s="1" t="s">
        <v>11192</v>
      </c>
      <c r="F3046" s="1" t="s">
        <v>6481</v>
      </c>
      <c r="G3046" s="1" t="s">
        <v>10541</v>
      </c>
      <c r="H3046" s="3" t="s">
        <v>11193</v>
      </c>
    </row>
    <row r="3047" spans="1:8" x14ac:dyDescent="0.25">
      <c r="A3047" s="5">
        <v>43755.75</v>
      </c>
      <c r="B3047" s="5">
        <v>43755.791666666672</v>
      </c>
      <c r="C3047" s="1" t="s">
        <v>11194</v>
      </c>
      <c r="D3047" s="1" t="s">
        <v>10974</v>
      </c>
      <c r="E3047" s="1" t="s">
        <v>11195</v>
      </c>
      <c r="F3047" s="1" t="s">
        <v>6481</v>
      </c>
      <c r="G3047" s="1" t="s">
        <v>10541</v>
      </c>
      <c r="H3047" s="3" t="s">
        <v>11196</v>
      </c>
    </row>
    <row r="3048" spans="1:8" x14ac:dyDescent="0.25">
      <c r="A3048" s="5">
        <v>43755.75</v>
      </c>
      <c r="B3048" s="5">
        <v>43756.041666666672</v>
      </c>
      <c r="C3048" s="1" t="s">
        <v>11197</v>
      </c>
      <c r="D3048" s="1" t="s">
        <v>11198</v>
      </c>
      <c r="E3048" s="1" t="s">
        <v>11199</v>
      </c>
      <c r="F3048" s="1" t="s">
        <v>6481</v>
      </c>
      <c r="G3048" s="1" t="s">
        <v>10541</v>
      </c>
      <c r="H3048" s="3" t="s">
        <v>11200</v>
      </c>
    </row>
    <row r="3049" spans="1:8" x14ac:dyDescent="0.25">
      <c r="A3049" s="5">
        <v>43755.666666666672</v>
      </c>
      <c r="B3049" s="5">
        <v>43755.791666666672</v>
      </c>
      <c r="C3049" s="1" t="s">
        <v>11201</v>
      </c>
      <c r="D3049" s="1" t="s">
        <v>11202</v>
      </c>
      <c r="E3049" s="1" t="s">
        <v>11203</v>
      </c>
      <c r="F3049" s="1" t="s">
        <v>6481</v>
      </c>
      <c r="G3049" s="1" t="s">
        <v>10541</v>
      </c>
      <c r="H3049" s="3" t="s">
        <v>11204</v>
      </c>
    </row>
    <row r="3050" spans="1:8" x14ac:dyDescent="0.25">
      <c r="A3050" s="5">
        <v>43754.791666666672</v>
      </c>
      <c r="B3050" s="5">
        <v>43754.875</v>
      </c>
      <c r="C3050" s="1" t="s">
        <v>11205</v>
      </c>
      <c r="D3050" s="1" t="s">
        <v>11206</v>
      </c>
      <c r="E3050" s="1" t="s">
        <v>12355</v>
      </c>
      <c r="F3050" s="1" t="s">
        <v>6481</v>
      </c>
      <c r="G3050" s="1" t="s">
        <v>10541</v>
      </c>
      <c r="H3050" s="3" t="s">
        <v>11207</v>
      </c>
    </row>
    <row r="3051" spans="1:8" x14ac:dyDescent="0.25">
      <c r="A3051" s="5">
        <v>43754.75</v>
      </c>
      <c r="B3051" s="5">
        <v>43754.875</v>
      </c>
      <c r="C3051" s="1" t="s">
        <v>11208</v>
      </c>
      <c r="D3051" s="1" t="s">
        <v>11209</v>
      </c>
      <c r="E3051" s="1" t="s">
        <v>12356</v>
      </c>
      <c r="F3051" s="1" t="s">
        <v>6481</v>
      </c>
      <c r="G3051" s="1" t="s">
        <v>10541</v>
      </c>
      <c r="H3051" s="3" t="s">
        <v>11210</v>
      </c>
    </row>
    <row r="3052" spans="1:8" x14ac:dyDescent="0.25">
      <c r="A3052" s="5">
        <v>43754.75</v>
      </c>
      <c r="B3052" s="5">
        <v>43754.916666666672</v>
      </c>
      <c r="C3052" s="1" t="s">
        <v>11211</v>
      </c>
      <c r="D3052" s="1" t="s">
        <v>11212</v>
      </c>
      <c r="E3052" s="1" t="s">
        <v>11213</v>
      </c>
      <c r="F3052" s="1" t="s">
        <v>6481</v>
      </c>
      <c r="G3052" s="1" t="s">
        <v>10541</v>
      </c>
      <c r="H3052" s="3" t="s">
        <v>11214</v>
      </c>
    </row>
    <row r="3053" spans="1:8" x14ac:dyDescent="0.25">
      <c r="A3053" s="5">
        <v>43754.75</v>
      </c>
      <c r="B3053" s="5">
        <v>43754.875</v>
      </c>
      <c r="C3053" s="1" t="s">
        <v>11215</v>
      </c>
      <c r="D3053" s="1" t="s">
        <v>11216</v>
      </c>
      <c r="E3053" s="1" t="s">
        <v>11217</v>
      </c>
      <c r="F3053" s="1" t="s">
        <v>6481</v>
      </c>
      <c r="G3053" s="1" t="s">
        <v>10541</v>
      </c>
      <c r="H3053" s="3" t="s">
        <v>11218</v>
      </c>
    </row>
    <row r="3054" spans="1:8" x14ac:dyDescent="0.25">
      <c r="A3054" s="5">
        <v>43754.666666666672</v>
      </c>
      <c r="B3054" s="5">
        <v>43754.791666666672</v>
      </c>
      <c r="C3054" s="1" t="s">
        <v>11219</v>
      </c>
      <c r="D3054" s="1" t="s">
        <v>11220</v>
      </c>
      <c r="E3054" s="1" t="s">
        <v>11221</v>
      </c>
      <c r="F3054" s="1" t="s">
        <v>6481</v>
      </c>
      <c r="G3054" s="1" t="s">
        <v>10541</v>
      </c>
      <c r="H3054" s="3" t="s">
        <v>11222</v>
      </c>
    </row>
    <row r="3055" spans="1:8" x14ac:dyDescent="0.25">
      <c r="A3055" s="5">
        <v>43754.520833333328</v>
      </c>
      <c r="B3055" s="5">
        <v>43754.895833333328</v>
      </c>
      <c r="C3055" s="1" t="s">
        <v>11223</v>
      </c>
      <c r="D3055" s="1" t="s">
        <v>8654</v>
      </c>
      <c r="E3055" s="1" t="s">
        <v>11224</v>
      </c>
      <c r="F3055" s="1" t="s">
        <v>6481</v>
      </c>
      <c r="G3055" s="1" t="s">
        <v>10541</v>
      </c>
      <c r="H3055" s="3" t="s">
        <v>11225</v>
      </c>
    </row>
    <row r="3056" spans="1:8" x14ac:dyDescent="0.25">
      <c r="A3056" s="5">
        <v>43753.75</v>
      </c>
      <c r="B3056" s="5">
        <v>43753.8125</v>
      </c>
      <c r="C3056" s="1" t="s">
        <v>11226</v>
      </c>
      <c r="D3056" s="1" t="s">
        <v>11227</v>
      </c>
      <c r="E3056" s="1" t="s">
        <v>11228</v>
      </c>
      <c r="F3056" s="1" t="s">
        <v>6481</v>
      </c>
      <c r="G3056" s="1" t="s">
        <v>10541</v>
      </c>
      <c r="H3056" s="3" t="s">
        <v>11229</v>
      </c>
    </row>
    <row r="3057" spans="1:8" x14ac:dyDescent="0.25">
      <c r="A3057" s="5">
        <v>43753.583333333328</v>
      </c>
      <c r="B3057" s="5">
        <v>43753.71875</v>
      </c>
      <c r="C3057" s="1" t="s">
        <v>11230</v>
      </c>
      <c r="D3057" s="1" t="s">
        <v>11231</v>
      </c>
      <c r="E3057" s="1" t="s">
        <v>11232</v>
      </c>
      <c r="F3057" s="1" t="s">
        <v>6481</v>
      </c>
      <c r="G3057" s="1" t="s">
        <v>10541</v>
      </c>
      <c r="H3057" s="3" t="s">
        <v>11233</v>
      </c>
    </row>
    <row r="3058" spans="1:8" x14ac:dyDescent="0.25">
      <c r="A3058" s="5">
        <v>43753.541666666672</v>
      </c>
      <c r="B3058" s="5">
        <v>43753.8125</v>
      </c>
      <c r="C3058" s="1" t="s">
        <v>11234</v>
      </c>
      <c r="D3058" s="1" t="s">
        <v>11235</v>
      </c>
      <c r="E3058" s="1" t="s">
        <v>12357</v>
      </c>
      <c r="F3058" s="1" t="s">
        <v>6481</v>
      </c>
      <c r="G3058" s="1" t="s">
        <v>10541</v>
      </c>
      <c r="H3058" s="3" t="s">
        <v>11236</v>
      </c>
    </row>
    <row r="3059" spans="1:8" x14ac:dyDescent="0.25">
      <c r="A3059" s="5">
        <v>43753.416666666672</v>
      </c>
      <c r="B3059" s="5">
        <v>43753.791666666672</v>
      </c>
      <c r="C3059" s="1" t="s">
        <v>11237</v>
      </c>
      <c r="D3059" s="1" t="s">
        <v>11238</v>
      </c>
      <c r="E3059" s="1" t="s">
        <v>12358</v>
      </c>
      <c r="F3059" s="1" t="s">
        <v>6481</v>
      </c>
      <c r="G3059" s="1" t="s">
        <v>10541</v>
      </c>
      <c r="H3059" s="3" t="s">
        <v>11239</v>
      </c>
    </row>
    <row r="3060" spans="1:8" x14ac:dyDescent="0.25">
      <c r="A3060" s="5">
        <v>43752.75</v>
      </c>
      <c r="B3060" s="5">
        <v>43752.875</v>
      </c>
      <c r="C3060" s="1" t="s">
        <v>11240</v>
      </c>
      <c r="D3060" s="1" t="s">
        <v>11241</v>
      </c>
      <c r="E3060" s="1" t="s">
        <v>11242</v>
      </c>
      <c r="F3060" s="1" t="s">
        <v>6481</v>
      </c>
      <c r="G3060" s="1" t="s">
        <v>10541</v>
      </c>
      <c r="H3060" s="3" t="s">
        <v>11243</v>
      </c>
    </row>
    <row r="3061" spans="1:8" x14ac:dyDescent="0.25">
      <c r="A3061" s="5">
        <v>43752.645833333328</v>
      </c>
      <c r="B3061" s="5">
        <v>43752.729166666672</v>
      </c>
      <c r="C3061" s="1" t="s">
        <v>11244</v>
      </c>
      <c r="D3061" s="1" t="s">
        <v>11245</v>
      </c>
      <c r="E3061" s="1" t="s">
        <v>12359</v>
      </c>
      <c r="F3061" s="1" t="s">
        <v>6481</v>
      </c>
      <c r="G3061" s="1" t="s">
        <v>10541</v>
      </c>
      <c r="H3061" s="3" t="s">
        <v>11246</v>
      </c>
    </row>
    <row r="3062" spans="1:8" x14ac:dyDescent="0.25">
      <c r="A3062" s="5">
        <v>43752.625</v>
      </c>
      <c r="B3062" s="5">
        <v>43752.75</v>
      </c>
      <c r="C3062" s="1" t="s">
        <v>11247</v>
      </c>
      <c r="D3062" s="1" t="s">
        <v>11248</v>
      </c>
      <c r="E3062" s="1" t="s">
        <v>11249</v>
      </c>
      <c r="F3062" s="1" t="s">
        <v>6481</v>
      </c>
      <c r="G3062" s="1" t="s">
        <v>10541</v>
      </c>
      <c r="H3062" s="3" t="s">
        <v>11250</v>
      </c>
    </row>
    <row r="3063" spans="1:8" x14ac:dyDescent="0.25">
      <c r="A3063" s="5">
        <v>43787.333333333328</v>
      </c>
      <c r="B3063" s="5">
        <v>43787.791666666672</v>
      </c>
      <c r="C3063" s="1" t="s">
        <v>11251</v>
      </c>
      <c r="D3063" s="1" t="s">
        <v>11252</v>
      </c>
      <c r="E3063" s="1" t="s">
        <v>11253</v>
      </c>
      <c r="F3063" s="1" t="s">
        <v>6481</v>
      </c>
      <c r="G3063" s="1" t="s">
        <v>10541</v>
      </c>
      <c r="H3063" s="3" t="s">
        <v>11254</v>
      </c>
    </row>
    <row r="3064" spans="1:8" x14ac:dyDescent="0.25">
      <c r="A3064" s="5">
        <v>43751.666666666672</v>
      </c>
      <c r="B3064" s="5">
        <v>43751.708333333328</v>
      </c>
      <c r="C3064" s="1" t="s">
        <v>11255</v>
      </c>
      <c r="D3064" s="1" t="s">
        <v>10701</v>
      </c>
      <c r="E3064" s="1" t="s">
        <v>11256</v>
      </c>
      <c r="F3064" s="1" t="s">
        <v>6481</v>
      </c>
      <c r="G3064" s="1" t="s">
        <v>10541</v>
      </c>
      <c r="H3064" s="3" t="s">
        <v>11257</v>
      </c>
    </row>
    <row r="3065" spans="1:8" x14ac:dyDescent="0.25">
      <c r="A3065" s="2">
        <v>43747.666666666672</v>
      </c>
      <c r="B3065" s="2">
        <v>43747.708333333328</v>
      </c>
      <c r="C3065" s="1" t="s">
        <v>11059</v>
      </c>
      <c r="D3065" s="1" t="s">
        <v>11060</v>
      </c>
      <c r="E3065" s="1" t="s">
        <v>12360</v>
      </c>
      <c r="F3065" s="1" t="s">
        <v>6481</v>
      </c>
      <c r="G3065" s="1" t="s">
        <v>10541</v>
      </c>
      <c r="H3065" s="3" t="s">
        <v>11258</v>
      </c>
    </row>
    <row r="3066" spans="1:8" x14ac:dyDescent="0.25">
      <c r="A3066" s="2">
        <v>43745.645833333328</v>
      </c>
      <c r="B3066" s="2">
        <v>43745.8125</v>
      </c>
      <c r="C3066" s="1" t="s">
        <v>11085</v>
      </c>
      <c r="D3066" s="1" t="s">
        <v>11086</v>
      </c>
      <c r="E3066" s="1" t="s">
        <v>11259</v>
      </c>
      <c r="F3066" s="1" t="s">
        <v>6481</v>
      </c>
      <c r="G3066" s="1" t="s">
        <v>10541</v>
      </c>
      <c r="H3066" s="3" t="s">
        <v>11260</v>
      </c>
    </row>
    <row r="3067" spans="1:8" x14ac:dyDescent="0.25">
      <c r="A3067" s="2">
        <v>43745.625</v>
      </c>
      <c r="B3067" s="2">
        <v>43745.75</v>
      </c>
      <c r="C3067" s="1" t="s">
        <v>11247</v>
      </c>
      <c r="D3067" s="1" t="s">
        <v>11248</v>
      </c>
      <c r="E3067" s="1" t="s">
        <v>11261</v>
      </c>
      <c r="F3067" s="1" t="s">
        <v>6481</v>
      </c>
      <c r="G3067" s="1" t="s">
        <v>10541</v>
      </c>
      <c r="H3067" s="3" t="s">
        <v>11262</v>
      </c>
    </row>
    <row r="3068" spans="1:8" x14ac:dyDescent="0.25">
      <c r="A3068" s="5">
        <v>43769.427083333328</v>
      </c>
      <c r="B3068" s="5">
        <v>43769.510416666672</v>
      </c>
      <c r="C3068" s="1" t="s">
        <v>11263</v>
      </c>
      <c r="D3068" s="1" t="s">
        <v>11264</v>
      </c>
      <c r="E3068" s="1" t="s">
        <v>11265</v>
      </c>
      <c r="F3068" s="1" t="s">
        <v>6481</v>
      </c>
      <c r="G3068" s="1" t="s">
        <v>10541</v>
      </c>
      <c r="H3068" s="3" t="s">
        <v>11266</v>
      </c>
    </row>
    <row r="3069" spans="1:8" x14ac:dyDescent="0.25">
      <c r="A3069" s="5">
        <v>43767.666666666672</v>
      </c>
      <c r="B3069" s="5">
        <v>43767.791666666672</v>
      </c>
      <c r="C3069" s="1" t="s">
        <v>11267</v>
      </c>
      <c r="D3069" s="1" t="s">
        <v>11268</v>
      </c>
      <c r="E3069" s="1" t="s">
        <v>12361</v>
      </c>
      <c r="F3069" s="1" t="s">
        <v>6481</v>
      </c>
      <c r="G3069" s="1" t="s">
        <v>10541</v>
      </c>
      <c r="H3069" s="3" t="s">
        <v>11269</v>
      </c>
    </row>
    <row r="3070" spans="1:8" x14ac:dyDescent="0.25">
      <c r="A3070" s="5">
        <v>43767.395833333328</v>
      </c>
      <c r="B3070" s="5">
        <v>43767.6875</v>
      </c>
      <c r="C3070" s="1" t="s">
        <v>11270</v>
      </c>
      <c r="D3070" s="1" t="s">
        <v>8614</v>
      </c>
      <c r="E3070" s="1" t="s">
        <v>11271</v>
      </c>
      <c r="F3070" s="1" t="s">
        <v>6481</v>
      </c>
      <c r="G3070" s="1" t="s">
        <v>10541</v>
      </c>
      <c r="H3070" s="3" t="s">
        <v>11272</v>
      </c>
    </row>
    <row r="3071" spans="1:8" x14ac:dyDescent="0.25">
      <c r="A3071" s="5">
        <v>43766.375</v>
      </c>
      <c r="B3071" s="5">
        <v>43766.458333333328</v>
      </c>
      <c r="C3071" s="1" t="s">
        <v>11273</v>
      </c>
      <c r="D3071" s="1" t="s">
        <v>11148</v>
      </c>
      <c r="E3071" s="1" t="s">
        <v>12362</v>
      </c>
      <c r="F3071" s="1" t="s">
        <v>6481</v>
      </c>
      <c r="G3071" s="1" t="s">
        <v>10541</v>
      </c>
      <c r="H3071" s="3" t="s">
        <v>11274</v>
      </c>
    </row>
    <row r="3072" spans="1:8" x14ac:dyDescent="0.25">
      <c r="A3072" s="5">
        <v>43765.611111111109</v>
      </c>
      <c r="B3072" s="5">
        <v>43765.666666666672</v>
      </c>
      <c r="C3072" s="1" t="s">
        <v>11275</v>
      </c>
      <c r="D3072" s="1" t="s">
        <v>11276</v>
      </c>
      <c r="E3072" s="1" t="s">
        <v>11277</v>
      </c>
      <c r="F3072" s="1" t="s">
        <v>6481</v>
      </c>
      <c r="G3072" s="1" t="s">
        <v>10541</v>
      </c>
      <c r="H3072" s="3" t="s">
        <v>11278</v>
      </c>
    </row>
    <row r="3073" spans="1:8" x14ac:dyDescent="0.25">
      <c r="A3073" s="5">
        <v>43764.375</v>
      </c>
      <c r="B3073" s="5">
        <v>43765.708333333328</v>
      </c>
      <c r="C3073" s="1" t="s">
        <v>11279</v>
      </c>
      <c r="D3073" s="1" t="s">
        <v>10769</v>
      </c>
      <c r="E3073" s="1" t="s">
        <v>12363</v>
      </c>
      <c r="F3073" s="1" t="s">
        <v>6481</v>
      </c>
      <c r="G3073" s="1" t="s">
        <v>10541</v>
      </c>
      <c r="H3073" s="3" t="s">
        <v>11280</v>
      </c>
    </row>
    <row r="3074" spans="1:8" x14ac:dyDescent="0.25">
      <c r="A3074" s="5">
        <v>43763.791666666672</v>
      </c>
      <c r="B3074" s="5">
        <v>43763.916666666672</v>
      </c>
      <c r="C3074" s="1" t="s">
        <v>11281</v>
      </c>
      <c r="D3074" s="1" t="s">
        <v>11282</v>
      </c>
      <c r="E3074" s="1" t="s">
        <v>11283</v>
      </c>
      <c r="F3074" s="1" t="s">
        <v>6481</v>
      </c>
      <c r="G3074" s="1" t="s">
        <v>10541</v>
      </c>
      <c r="H3074" s="3" t="s">
        <v>11284</v>
      </c>
    </row>
    <row r="3075" spans="1:8" x14ac:dyDescent="0.25">
      <c r="A3075" s="2">
        <v>43775.416666666672</v>
      </c>
      <c r="B3075" s="2">
        <v>43775.666666666672</v>
      </c>
      <c r="C3075" s="1" t="s">
        <v>11285</v>
      </c>
      <c r="D3075" s="1" t="s">
        <v>11286</v>
      </c>
      <c r="E3075" s="1" t="s">
        <v>11287</v>
      </c>
      <c r="F3075" s="1" t="s">
        <v>6481</v>
      </c>
      <c r="G3075" s="1" t="s">
        <v>10541</v>
      </c>
      <c r="H3075" s="3" t="s">
        <v>11288</v>
      </c>
    </row>
    <row r="3076" spans="1:8" x14ac:dyDescent="0.25">
      <c r="A3076" s="5">
        <v>43762.791666666672</v>
      </c>
      <c r="B3076" s="5">
        <v>43762.916666666672</v>
      </c>
      <c r="C3076" s="1" t="s">
        <v>11289</v>
      </c>
      <c r="D3076" s="1" t="s">
        <v>11290</v>
      </c>
      <c r="E3076" s="1" t="s">
        <v>11291</v>
      </c>
      <c r="F3076" s="1" t="s">
        <v>6481</v>
      </c>
      <c r="G3076" s="1" t="s">
        <v>10541</v>
      </c>
      <c r="H3076" s="3" t="s">
        <v>11292</v>
      </c>
    </row>
    <row r="3077" spans="1:8" x14ac:dyDescent="0.25">
      <c r="A3077" s="5">
        <v>43761.75</v>
      </c>
      <c r="B3077" s="5">
        <v>43761.833333333328</v>
      </c>
      <c r="C3077" s="1" t="s">
        <v>11293</v>
      </c>
      <c r="D3077" s="1" t="s">
        <v>6520</v>
      </c>
      <c r="E3077" s="1" t="s">
        <v>11294</v>
      </c>
      <c r="F3077" s="1" t="s">
        <v>6481</v>
      </c>
      <c r="G3077" s="1" t="s">
        <v>10541</v>
      </c>
      <c r="H3077" s="3" t="s">
        <v>11295</v>
      </c>
    </row>
    <row r="3078" spans="1:8" x14ac:dyDescent="0.25">
      <c r="A3078" s="5">
        <v>43760.645833333328</v>
      </c>
      <c r="B3078" s="5">
        <v>43760.8125</v>
      </c>
      <c r="C3078" s="1" t="s">
        <v>9600</v>
      </c>
      <c r="D3078" s="1" t="s">
        <v>9601</v>
      </c>
      <c r="E3078" s="1" t="s">
        <v>11296</v>
      </c>
      <c r="F3078" s="1" t="s">
        <v>6481</v>
      </c>
      <c r="G3078" s="1" t="s">
        <v>10541</v>
      </c>
      <c r="H3078" s="3" t="s">
        <v>11297</v>
      </c>
    </row>
    <row r="3079" spans="1:8" x14ac:dyDescent="0.25">
      <c r="A3079" s="5">
        <v>43760.416666666672</v>
      </c>
      <c r="B3079" s="5">
        <v>43760.4375</v>
      </c>
      <c r="C3079" s="1" t="s">
        <v>11298</v>
      </c>
      <c r="D3079" s="1" t="s">
        <v>10796</v>
      </c>
      <c r="E3079" s="1" t="s">
        <v>11299</v>
      </c>
      <c r="F3079" s="1" t="s">
        <v>6481</v>
      </c>
      <c r="G3079" s="1" t="s">
        <v>10541</v>
      </c>
      <c r="H3079" s="3" t="s">
        <v>11300</v>
      </c>
    </row>
    <row r="3080" spans="1:8" x14ac:dyDescent="0.25">
      <c r="A3080" s="5">
        <v>43759.791666666672</v>
      </c>
      <c r="B3080" s="5">
        <v>43759.916666666672</v>
      </c>
      <c r="C3080" s="1" t="s">
        <v>11301</v>
      </c>
      <c r="D3080" s="1" t="s">
        <v>10985</v>
      </c>
      <c r="E3080" s="1" t="s">
        <v>11302</v>
      </c>
      <c r="F3080" s="1" t="s">
        <v>6481</v>
      </c>
      <c r="G3080" s="1" t="s">
        <v>10541</v>
      </c>
      <c r="H3080" s="3" t="s">
        <v>11303</v>
      </c>
    </row>
    <row r="3081" spans="1:8" x14ac:dyDescent="0.25">
      <c r="A3081" s="5">
        <v>43758.458333333328</v>
      </c>
      <c r="B3081" s="5">
        <v>43758.5625</v>
      </c>
      <c r="C3081" s="1" t="s">
        <v>11304</v>
      </c>
      <c r="D3081" s="1" t="s">
        <v>10713</v>
      </c>
      <c r="E3081" s="1" t="s">
        <v>11305</v>
      </c>
      <c r="F3081" s="1" t="s">
        <v>6481</v>
      </c>
      <c r="G3081" s="1" t="s">
        <v>10541</v>
      </c>
      <c r="H3081" s="3" t="s">
        <v>11306</v>
      </c>
    </row>
    <row r="3082" spans="1:8" x14ac:dyDescent="0.25">
      <c r="A3082" s="5">
        <v>43758.375</v>
      </c>
      <c r="B3082" s="5">
        <v>43759.625</v>
      </c>
      <c r="C3082" s="1" t="s">
        <v>11307</v>
      </c>
      <c r="D3082" s="1" t="s">
        <v>11308</v>
      </c>
      <c r="E3082" s="1" t="s">
        <v>11309</v>
      </c>
      <c r="F3082" s="1" t="s">
        <v>6481</v>
      </c>
      <c r="G3082" s="1" t="s">
        <v>10541</v>
      </c>
      <c r="H3082" s="3" t="s">
        <v>11310</v>
      </c>
    </row>
    <row r="3083" spans="1:8" x14ac:dyDescent="0.25">
      <c r="A3083" s="5">
        <v>43756.635416666672</v>
      </c>
      <c r="B3083" s="5">
        <v>43756.75</v>
      </c>
      <c r="C3083" s="1" t="s">
        <v>11311</v>
      </c>
      <c r="D3083" s="1" t="s">
        <v>11312</v>
      </c>
      <c r="E3083" s="1" t="s">
        <v>11313</v>
      </c>
      <c r="F3083" s="1" t="s">
        <v>6481</v>
      </c>
      <c r="G3083" s="1" t="s">
        <v>10541</v>
      </c>
      <c r="H3083" s="3" t="s">
        <v>11314</v>
      </c>
    </row>
    <row r="3084" spans="1:8" x14ac:dyDescent="0.25">
      <c r="A3084" s="5">
        <v>43756.5</v>
      </c>
      <c r="B3084" s="5">
        <v>43756.645833333328</v>
      </c>
      <c r="C3084" s="1" t="s">
        <v>11315</v>
      </c>
      <c r="D3084" s="1" t="s">
        <v>11316</v>
      </c>
      <c r="E3084" s="1" t="s">
        <v>11317</v>
      </c>
      <c r="F3084" s="1" t="s">
        <v>6481</v>
      </c>
      <c r="G3084" s="1" t="s">
        <v>10541</v>
      </c>
      <c r="H3084" s="3" t="s">
        <v>11318</v>
      </c>
    </row>
    <row r="3085" spans="1:8" x14ac:dyDescent="0.25">
      <c r="A3085" s="5">
        <v>43755.833333333328</v>
      </c>
      <c r="B3085" s="5">
        <v>43755.90625</v>
      </c>
      <c r="C3085" s="1" t="s">
        <v>11319</v>
      </c>
      <c r="D3085" s="1" t="s">
        <v>8504</v>
      </c>
      <c r="E3085" s="1" t="s">
        <v>11320</v>
      </c>
      <c r="F3085" s="1" t="s">
        <v>6481</v>
      </c>
      <c r="G3085" s="1" t="s">
        <v>10541</v>
      </c>
      <c r="H3085" s="3" t="s">
        <v>11321</v>
      </c>
    </row>
    <row r="3086" spans="1:8" x14ac:dyDescent="0.25">
      <c r="A3086" s="5">
        <v>43755.791666666672</v>
      </c>
      <c r="B3086" s="5">
        <v>43755.895833333328</v>
      </c>
      <c r="C3086" s="1" t="s">
        <v>11322</v>
      </c>
      <c r="D3086" s="1" t="s">
        <v>8571</v>
      </c>
      <c r="E3086" s="1" t="s">
        <v>11323</v>
      </c>
      <c r="F3086" s="1" t="s">
        <v>6481</v>
      </c>
      <c r="G3086" s="1" t="s">
        <v>10541</v>
      </c>
      <c r="H3086" s="3" t="s">
        <v>11324</v>
      </c>
    </row>
    <row r="3087" spans="1:8" x14ac:dyDescent="0.25">
      <c r="A3087" s="5">
        <v>43755.791666666672</v>
      </c>
      <c r="B3087" s="5">
        <v>43755.854166666672</v>
      </c>
      <c r="C3087" s="1" t="s">
        <v>11325</v>
      </c>
      <c r="D3087" s="1" t="s">
        <v>11326</v>
      </c>
      <c r="E3087" s="1" t="s">
        <v>11327</v>
      </c>
      <c r="F3087" s="1" t="s">
        <v>6481</v>
      </c>
      <c r="G3087" s="1" t="s">
        <v>10541</v>
      </c>
      <c r="H3087" s="3" t="s">
        <v>11328</v>
      </c>
    </row>
    <row r="3088" spans="1:8" x14ac:dyDescent="0.25">
      <c r="A3088" s="5">
        <v>43755.770833333328</v>
      </c>
      <c r="B3088" s="5">
        <v>43755.833333333328</v>
      </c>
      <c r="C3088" s="1" t="s">
        <v>11329</v>
      </c>
      <c r="D3088" s="1" t="s">
        <v>11330</v>
      </c>
      <c r="E3088" s="1" t="s">
        <v>11331</v>
      </c>
      <c r="F3088" s="1" t="s">
        <v>6481</v>
      </c>
      <c r="G3088" s="1" t="s">
        <v>10541</v>
      </c>
      <c r="H3088" s="3" t="s">
        <v>11332</v>
      </c>
    </row>
    <row r="3089" spans="1:8" x14ac:dyDescent="0.25">
      <c r="A3089" s="5">
        <v>43754.791666666672</v>
      </c>
      <c r="B3089" s="5">
        <v>43754.916666666672</v>
      </c>
      <c r="C3089" s="1" t="s">
        <v>11333</v>
      </c>
      <c r="D3089" s="1" t="s">
        <v>11334</v>
      </c>
      <c r="E3089" s="1" t="s">
        <v>11335</v>
      </c>
      <c r="F3089" s="1" t="s">
        <v>6481</v>
      </c>
      <c r="G3089" s="1" t="s">
        <v>10541</v>
      </c>
      <c r="H3089" s="3" t="s">
        <v>11336</v>
      </c>
    </row>
    <row r="3090" spans="1:8" x14ac:dyDescent="0.25">
      <c r="A3090" s="5">
        <v>43754.770833333328</v>
      </c>
      <c r="B3090" s="5">
        <v>43754.854166666672</v>
      </c>
      <c r="C3090" s="1" t="s">
        <v>11337</v>
      </c>
      <c r="D3090" s="1" t="s">
        <v>10978</v>
      </c>
      <c r="E3090" s="1" t="s">
        <v>11338</v>
      </c>
      <c r="F3090" s="1" t="s">
        <v>6481</v>
      </c>
      <c r="G3090" s="1" t="s">
        <v>10541</v>
      </c>
      <c r="H3090" s="3" t="s">
        <v>11339</v>
      </c>
    </row>
    <row r="3091" spans="1:8" x14ac:dyDescent="0.25">
      <c r="A3091" s="5">
        <v>43754.75</v>
      </c>
      <c r="B3091" s="5">
        <v>43754.833333333328</v>
      </c>
      <c r="C3091" s="1" t="s">
        <v>11340</v>
      </c>
      <c r="D3091" s="1" t="s">
        <v>6520</v>
      </c>
      <c r="E3091" s="1" t="s">
        <v>11341</v>
      </c>
      <c r="F3091" s="1" t="s">
        <v>6481</v>
      </c>
      <c r="G3091" s="1" t="s">
        <v>10541</v>
      </c>
      <c r="H3091" s="3" t="s">
        <v>11342</v>
      </c>
    </row>
    <row r="3092" spans="1:8" x14ac:dyDescent="0.25">
      <c r="A3092" s="5">
        <v>43754.708333333328</v>
      </c>
      <c r="B3092" s="5">
        <v>43754.791666666672</v>
      </c>
      <c r="C3092" s="1" t="s">
        <v>11343</v>
      </c>
      <c r="D3092" s="1" t="s">
        <v>9363</v>
      </c>
      <c r="E3092" s="1" t="s">
        <v>12364</v>
      </c>
      <c r="F3092" s="1" t="s">
        <v>6481</v>
      </c>
      <c r="G3092" s="1" t="s">
        <v>10541</v>
      </c>
      <c r="H3092" s="3" t="s">
        <v>11344</v>
      </c>
    </row>
    <row r="3093" spans="1:8" x14ac:dyDescent="0.25">
      <c r="A3093" s="5">
        <v>43754.416666666672</v>
      </c>
      <c r="B3093" s="5">
        <v>43755.708333333328</v>
      </c>
      <c r="C3093" s="1" t="s">
        <v>11345</v>
      </c>
      <c r="D3093" s="1" t="s">
        <v>11346</v>
      </c>
      <c r="E3093" s="1" t="s">
        <v>11347</v>
      </c>
      <c r="F3093" s="1" t="s">
        <v>6481</v>
      </c>
      <c r="G3093" s="1" t="s">
        <v>10541</v>
      </c>
      <c r="H3093" s="3" t="s">
        <v>11348</v>
      </c>
    </row>
    <row r="3094" spans="1:8" x14ac:dyDescent="0.25">
      <c r="A3094" s="5">
        <v>43754.375</v>
      </c>
      <c r="B3094" s="5">
        <v>43754.75</v>
      </c>
      <c r="C3094" s="1" t="s">
        <v>11349</v>
      </c>
      <c r="D3094" s="1" t="s">
        <v>9601</v>
      </c>
      <c r="E3094" s="1" t="s">
        <v>11350</v>
      </c>
      <c r="F3094" s="1" t="s">
        <v>6481</v>
      </c>
      <c r="G3094" s="1" t="s">
        <v>10541</v>
      </c>
      <c r="H3094" s="3" t="s">
        <v>11351</v>
      </c>
    </row>
    <row r="3095" spans="1:8" x14ac:dyDescent="0.25">
      <c r="A3095" s="5">
        <v>43753.708333333328</v>
      </c>
      <c r="B3095" s="5">
        <v>43753.75</v>
      </c>
      <c r="C3095" s="1" t="s">
        <v>11352</v>
      </c>
      <c r="D3095" s="1" t="s">
        <v>11353</v>
      </c>
      <c r="E3095" s="1" t="s">
        <v>11354</v>
      </c>
      <c r="F3095" s="1" t="s">
        <v>6481</v>
      </c>
      <c r="G3095" s="1" t="s">
        <v>10541</v>
      </c>
      <c r="H3095" s="3" t="s">
        <v>11355</v>
      </c>
    </row>
    <row r="3096" spans="1:8" x14ac:dyDescent="0.25">
      <c r="A3096" s="5">
        <v>43753.708333333328</v>
      </c>
      <c r="B3096" s="5">
        <v>43753.833333333328</v>
      </c>
      <c r="C3096" s="1" t="s">
        <v>11356</v>
      </c>
      <c r="D3096" s="1" t="s">
        <v>11357</v>
      </c>
      <c r="E3096" s="1" t="s">
        <v>11358</v>
      </c>
      <c r="F3096" s="1" t="s">
        <v>6481</v>
      </c>
      <c r="G3096" s="1" t="s">
        <v>10541</v>
      </c>
      <c r="H3096" s="3" t="s">
        <v>11359</v>
      </c>
    </row>
    <row r="3097" spans="1:8" x14ac:dyDescent="0.25">
      <c r="A3097" s="5">
        <v>43753.354166666672</v>
      </c>
      <c r="B3097" s="5">
        <v>43753.666666666672</v>
      </c>
      <c r="C3097" s="1" t="s">
        <v>11360</v>
      </c>
      <c r="D3097" s="1" t="s">
        <v>11361</v>
      </c>
      <c r="E3097" s="1" t="s">
        <v>11362</v>
      </c>
      <c r="F3097" s="1" t="s">
        <v>6481</v>
      </c>
      <c r="G3097" s="1" t="s">
        <v>10541</v>
      </c>
      <c r="H3097" s="3" t="s">
        <v>11363</v>
      </c>
    </row>
    <row r="3098" spans="1:8" x14ac:dyDescent="0.25">
      <c r="A3098" s="5">
        <v>43752.791666666672</v>
      </c>
      <c r="B3098" s="5">
        <v>43752.875</v>
      </c>
      <c r="C3098" s="1" t="s">
        <v>11364</v>
      </c>
      <c r="D3098" s="1" t="s">
        <v>10274</v>
      </c>
      <c r="E3098" s="1" t="s">
        <v>11365</v>
      </c>
      <c r="F3098" s="1" t="s">
        <v>6481</v>
      </c>
      <c r="G3098" s="1" t="s">
        <v>10541</v>
      </c>
      <c r="H3098" s="3" t="s">
        <v>11366</v>
      </c>
    </row>
    <row r="3099" spans="1:8" x14ac:dyDescent="0.25">
      <c r="A3099" s="5">
        <v>43752.5</v>
      </c>
      <c r="B3099" s="5">
        <v>43752.666666666672</v>
      </c>
      <c r="C3099" s="1" t="s">
        <v>11367</v>
      </c>
      <c r="D3099" s="1" t="s">
        <v>11368</v>
      </c>
      <c r="E3099" s="1" t="s">
        <v>11369</v>
      </c>
      <c r="F3099" s="1" t="s">
        <v>6481</v>
      </c>
      <c r="G3099" s="1" t="s">
        <v>10541</v>
      </c>
      <c r="H3099" s="3" t="s">
        <v>11370</v>
      </c>
    </row>
    <row r="3100" spans="1:8" x14ac:dyDescent="0.25">
      <c r="A3100" s="5">
        <v>43752.416666666672</v>
      </c>
      <c r="B3100" s="5">
        <v>43752.510416666672</v>
      </c>
      <c r="C3100" s="1" t="s">
        <v>11371</v>
      </c>
      <c r="D3100" s="1" t="s">
        <v>11148</v>
      </c>
      <c r="E3100" s="1" t="s">
        <v>12365</v>
      </c>
      <c r="F3100" s="1" t="s">
        <v>6481</v>
      </c>
      <c r="G3100" s="1" t="s">
        <v>10541</v>
      </c>
      <c r="H3100" s="3" t="s">
        <v>11372</v>
      </c>
    </row>
    <row r="3101" spans="1:8" x14ac:dyDescent="0.25">
      <c r="A3101" s="2">
        <v>43747.375</v>
      </c>
      <c r="B3101" s="2">
        <v>43747.5</v>
      </c>
      <c r="C3101" s="1" t="s">
        <v>11024</v>
      </c>
      <c r="D3101" s="1" t="s">
        <v>11025</v>
      </c>
      <c r="E3101" s="1" t="s">
        <v>11373</v>
      </c>
      <c r="F3101" s="1" t="s">
        <v>6481</v>
      </c>
      <c r="G3101" s="1" t="s">
        <v>10541</v>
      </c>
      <c r="H3101" s="3" t="s">
        <v>11374</v>
      </c>
    </row>
    <row r="3102" spans="1:8" x14ac:dyDescent="0.25">
      <c r="A3102" s="2">
        <v>43745.770833333328</v>
      </c>
      <c r="B3102" s="2">
        <v>43745.854166666672</v>
      </c>
      <c r="C3102" s="1" t="s">
        <v>11143</v>
      </c>
      <c r="D3102" s="1" t="s">
        <v>11144</v>
      </c>
      <c r="E3102" s="1" t="s">
        <v>11375</v>
      </c>
      <c r="F3102" s="1" t="s">
        <v>6481</v>
      </c>
      <c r="G3102" s="1" t="s">
        <v>10541</v>
      </c>
      <c r="H3102" s="3" t="s">
        <v>11376</v>
      </c>
    </row>
    <row r="3103" spans="1:8" x14ac:dyDescent="0.25">
      <c r="A3103" s="5">
        <v>43761.583333333328</v>
      </c>
      <c r="B3103" s="5">
        <v>43761.75</v>
      </c>
      <c r="C3103" s="1" t="s">
        <v>11377</v>
      </c>
      <c r="D3103" s="1" t="s">
        <v>8536</v>
      </c>
      <c r="E3103" s="1" t="s">
        <v>12366</v>
      </c>
      <c r="F3103" s="1" t="s">
        <v>6481</v>
      </c>
      <c r="G3103" s="1" t="s">
        <v>10541</v>
      </c>
      <c r="H3103" s="3" t="s">
        <v>11378</v>
      </c>
    </row>
    <row r="3104" spans="1:8" x14ac:dyDescent="0.25">
      <c r="A3104" s="5">
        <v>43759.708333333328</v>
      </c>
      <c r="B3104" s="5">
        <v>43759.833333333328</v>
      </c>
      <c r="C3104" s="1" t="s">
        <v>11379</v>
      </c>
      <c r="D3104" s="1" t="s">
        <v>11380</v>
      </c>
      <c r="E3104" s="1" t="s">
        <v>12367</v>
      </c>
      <c r="F3104" s="1" t="s">
        <v>6481</v>
      </c>
      <c r="G3104" s="1" t="s">
        <v>10541</v>
      </c>
      <c r="H3104" s="3" t="s">
        <v>11381</v>
      </c>
    </row>
    <row r="3105" spans="1:8" x14ac:dyDescent="0.25">
      <c r="A3105" s="5">
        <v>43756.583333333328</v>
      </c>
      <c r="B3105" s="5">
        <v>43756.708333333328</v>
      </c>
      <c r="C3105" s="1" t="s">
        <v>11382</v>
      </c>
      <c r="D3105" s="1" t="s">
        <v>11383</v>
      </c>
      <c r="E3105" s="1" t="s">
        <v>11384</v>
      </c>
      <c r="F3105" s="1" t="s">
        <v>6481</v>
      </c>
      <c r="G3105" s="1" t="s">
        <v>10541</v>
      </c>
      <c r="H3105" s="3" t="s">
        <v>11385</v>
      </c>
    </row>
    <row r="3106" spans="1:8" x14ac:dyDescent="0.25">
      <c r="A3106" s="5">
        <v>43754.625</v>
      </c>
      <c r="B3106" s="5">
        <v>43754.833333333328</v>
      </c>
      <c r="C3106" s="1" t="s">
        <v>11386</v>
      </c>
      <c r="D3106" s="1" t="s">
        <v>11387</v>
      </c>
      <c r="E3106" s="1" t="s">
        <v>11388</v>
      </c>
      <c r="F3106" s="1" t="s">
        <v>6481</v>
      </c>
      <c r="G3106" s="1" t="s">
        <v>10541</v>
      </c>
      <c r="H3106" s="3" t="s">
        <v>11389</v>
      </c>
    </row>
    <row r="3107" spans="1:8" x14ac:dyDescent="0.25">
      <c r="A3107" s="5">
        <v>43754.375</v>
      </c>
      <c r="B3107" s="5">
        <v>43756.708333333328</v>
      </c>
      <c r="C3107" s="1" t="s">
        <v>11390</v>
      </c>
      <c r="D3107" s="1" t="s">
        <v>11391</v>
      </c>
      <c r="E3107" s="1" t="s">
        <v>11392</v>
      </c>
      <c r="F3107" s="1" t="s">
        <v>6481</v>
      </c>
      <c r="G3107" s="1" t="s">
        <v>10541</v>
      </c>
      <c r="H3107" s="3" t="s">
        <v>11393</v>
      </c>
    </row>
    <row r="3108" spans="1:8" x14ac:dyDescent="0.25">
      <c r="A3108" s="5">
        <v>43751.375</v>
      </c>
      <c r="B3108" s="5">
        <v>43754.75</v>
      </c>
      <c r="C3108" s="1" t="s">
        <v>11394</v>
      </c>
      <c r="D3108" s="1" t="s">
        <v>10378</v>
      </c>
      <c r="E3108" s="1" t="s">
        <v>11395</v>
      </c>
      <c r="F3108" s="1" t="s">
        <v>6481</v>
      </c>
      <c r="G3108" s="1" t="s">
        <v>10541</v>
      </c>
      <c r="H3108" s="3" t="s">
        <v>11396</v>
      </c>
    </row>
    <row r="3109" spans="1:8" x14ac:dyDescent="0.25">
      <c r="A3109" s="5">
        <v>43768.75</v>
      </c>
      <c r="B3109" s="5">
        <v>43769.75</v>
      </c>
      <c r="C3109" s="1" t="s">
        <v>11397</v>
      </c>
      <c r="D3109" s="1" t="s">
        <v>11398</v>
      </c>
      <c r="E3109" s="1" t="s">
        <v>11399</v>
      </c>
      <c r="F3109" s="1" t="s">
        <v>6481</v>
      </c>
      <c r="G3109" s="1" t="s">
        <v>10541</v>
      </c>
      <c r="H3109" s="3" t="s">
        <v>11400</v>
      </c>
    </row>
    <row r="3110" spans="1:8" x14ac:dyDescent="0.25">
      <c r="A3110" s="5">
        <v>43768.625</v>
      </c>
      <c r="B3110" s="2">
        <v>43772.666666666672</v>
      </c>
      <c r="C3110" s="1" t="s">
        <v>11401</v>
      </c>
      <c r="D3110" s="1" t="s">
        <v>6526</v>
      </c>
      <c r="E3110" s="1" t="s">
        <v>11402</v>
      </c>
      <c r="F3110" s="1" t="s">
        <v>6481</v>
      </c>
      <c r="G3110" s="1" t="s">
        <v>10541</v>
      </c>
      <c r="H3110" s="3" t="s">
        <v>11403</v>
      </c>
    </row>
    <row r="3111" spans="1:8" x14ac:dyDescent="0.25">
      <c r="A3111" s="5">
        <v>43766.375</v>
      </c>
      <c r="B3111" s="5">
        <v>43766.708333333328</v>
      </c>
      <c r="C3111" s="1" t="s">
        <v>11404</v>
      </c>
      <c r="D3111" s="1" t="s">
        <v>7196</v>
      </c>
      <c r="E3111" s="1" t="s">
        <v>11405</v>
      </c>
      <c r="F3111" s="1" t="s">
        <v>6481</v>
      </c>
      <c r="G3111" s="1" t="s">
        <v>10541</v>
      </c>
      <c r="H3111" s="3" t="s">
        <v>11406</v>
      </c>
    </row>
    <row r="3112" spans="1:8" x14ac:dyDescent="0.25">
      <c r="A3112" s="5">
        <v>43762.791666666672</v>
      </c>
      <c r="B3112" s="5">
        <v>43762.958333333328</v>
      </c>
      <c r="C3112" s="1" t="s">
        <v>11407</v>
      </c>
      <c r="D3112" s="1" t="s">
        <v>6608</v>
      </c>
      <c r="E3112" s="1" t="s">
        <v>11408</v>
      </c>
      <c r="F3112" s="1" t="s">
        <v>6481</v>
      </c>
      <c r="G3112" s="1" t="s">
        <v>10541</v>
      </c>
      <c r="H3112" s="3" t="s">
        <v>11409</v>
      </c>
    </row>
    <row r="3113" spans="1:8" x14ac:dyDescent="0.25">
      <c r="A3113" s="5">
        <v>43762.770833333328</v>
      </c>
      <c r="B3113" s="5">
        <v>43762.875</v>
      </c>
      <c r="C3113" s="1" t="s">
        <v>11410</v>
      </c>
      <c r="D3113" s="1" t="s">
        <v>11411</v>
      </c>
      <c r="E3113" s="1" t="s">
        <v>11412</v>
      </c>
      <c r="F3113" s="1" t="s">
        <v>6481</v>
      </c>
      <c r="G3113" s="1" t="s">
        <v>10541</v>
      </c>
      <c r="H3113" s="3" t="s">
        <v>11413</v>
      </c>
    </row>
    <row r="3114" spans="1:8" x14ac:dyDescent="0.25">
      <c r="A3114" s="5">
        <v>43760.375</v>
      </c>
      <c r="B3114" s="5">
        <v>43761.708333333328</v>
      </c>
      <c r="C3114" s="1" t="s">
        <v>11414</v>
      </c>
      <c r="D3114" s="3" t="s">
        <v>9151</v>
      </c>
      <c r="E3114" s="1" t="s">
        <v>11415</v>
      </c>
      <c r="F3114" s="1" t="s">
        <v>6481</v>
      </c>
      <c r="G3114" s="1" t="s">
        <v>10541</v>
      </c>
      <c r="H3114" s="3" t="s">
        <v>11416</v>
      </c>
    </row>
    <row r="3115" spans="1:8" x14ac:dyDescent="0.25">
      <c r="A3115" s="5">
        <v>43760.375</v>
      </c>
      <c r="B3115" s="5">
        <v>43761.708333333328</v>
      </c>
      <c r="C3115" s="1" t="s">
        <v>11417</v>
      </c>
      <c r="D3115" s="3" t="s">
        <v>9151</v>
      </c>
      <c r="E3115" s="1" t="s">
        <v>11418</v>
      </c>
      <c r="F3115" s="1" t="s">
        <v>6481</v>
      </c>
      <c r="G3115" s="1" t="s">
        <v>10541</v>
      </c>
      <c r="H3115" s="3" t="s">
        <v>11419</v>
      </c>
    </row>
    <row r="3116" spans="1:8" x14ac:dyDescent="0.25">
      <c r="A3116" s="5">
        <v>43760.354166666672</v>
      </c>
      <c r="B3116" s="5">
        <v>43760.520833333328</v>
      </c>
      <c r="C3116" s="1" t="s">
        <v>11420</v>
      </c>
      <c r="D3116" s="1" t="s">
        <v>9201</v>
      </c>
      <c r="E3116" s="1" t="s">
        <v>12368</v>
      </c>
      <c r="F3116" s="1" t="s">
        <v>6481</v>
      </c>
      <c r="G3116" s="1" t="s">
        <v>10541</v>
      </c>
      <c r="H3116" s="3" t="s">
        <v>11421</v>
      </c>
    </row>
    <row r="3117" spans="1:8" x14ac:dyDescent="0.25">
      <c r="A3117" s="5">
        <v>43756.395833333328</v>
      </c>
      <c r="B3117" s="5">
        <v>43756.5</v>
      </c>
      <c r="C3117" s="1" t="s">
        <v>11422</v>
      </c>
      <c r="D3117" s="1" t="s">
        <v>6526</v>
      </c>
      <c r="E3117" s="1" t="s">
        <v>12369</v>
      </c>
      <c r="F3117" s="1" t="s">
        <v>6481</v>
      </c>
      <c r="G3117" s="1" t="s">
        <v>10541</v>
      </c>
      <c r="H3117" s="3" t="s">
        <v>11423</v>
      </c>
    </row>
    <row r="3118" spans="1:8" x14ac:dyDescent="0.25">
      <c r="A3118" s="5">
        <v>43755.541666666672</v>
      </c>
      <c r="B3118" s="5">
        <v>43755.729166666672</v>
      </c>
      <c r="C3118" s="1" t="s">
        <v>11424</v>
      </c>
      <c r="D3118" s="1" t="s">
        <v>11425</v>
      </c>
      <c r="E3118" s="1" t="s">
        <v>11426</v>
      </c>
      <c r="F3118" s="1" t="s">
        <v>6481</v>
      </c>
      <c r="G3118" s="1" t="s">
        <v>10541</v>
      </c>
      <c r="H3118" s="3" t="s">
        <v>11427</v>
      </c>
    </row>
    <row r="3119" spans="1:8" x14ac:dyDescent="0.25">
      <c r="A3119" s="5">
        <v>43752.375</v>
      </c>
      <c r="B3119" s="5">
        <v>43754.708333333328</v>
      </c>
      <c r="C3119" s="1" t="s">
        <v>11428</v>
      </c>
      <c r="D3119" s="3" t="s">
        <v>9151</v>
      </c>
      <c r="E3119" s="1" t="s">
        <v>11429</v>
      </c>
      <c r="F3119" s="1" t="s">
        <v>6481</v>
      </c>
      <c r="G3119" s="1" t="s">
        <v>10541</v>
      </c>
      <c r="H3119" s="3" t="s">
        <v>11430</v>
      </c>
    </row>
    <row r="3120" spans="1:8" x14ac:dyDescent="0.25">
      <c r="A3120" s="5">
        <v>43752.375</v>
      </c>
      <c r="B3120" s="5">
        <v>43752.708333333328</v>
      </c>
      <c r="C3120" s="1" t="s">
        <v>11431</v>
      </c>
      <c r="D3120" s="1" t="s">
        <v>11432</v>
      </c>
      <c r="E3120" s="1" t="s">
        <v>11433</v>
      </c>
      <c r="F3120" s="1" t="s">
        <v>6481</v>
      </c>
      <c r="G3120" s="1" t="s">
        <v>10541</v>
      </c>
      <c r="H3120" s="3" t="s">
        <v>11434</v>
      </c>
    </row>
    <row r="3121" spans="1:8" x14ac:dyDescent="0.25">
      <c r="A3121" s="5">
        <v>43749.5</v>
      </c>
      <c r="B3121" s="5">
        <v>43751.541666666672</v>
      </c>
      <c r="C3121" s="1" t="s">
        <v>11435</v>
      </c>
      <c r="D3121" s="1" t="s">
        <v>11436</v>
      </c>
      <c r="E3121" s="1" t="s">
        <v>12370</v>
      </c>
      <c r="F3121" s="1" t="s">
        <v>6481</v>
      </c>
      <c r="G3121" s="1" t="s">
        <v>10541</v>
      </c>
      <c r="H3121" s="3" t="s">
        <v>11437</v>
      </c>
    </row>
    <row r="3122" spans="1:8" x14ac:dyDescent="0.25">
      <c r="A3122" s="5">
        <v>43767.75</v>
      </c>
      <c r="B3122" s="5">
        <v>43767.791666666672</v>
      </c>
      <c r="C3122" s="1" t="s">
        <v>11438</v>
      </c>
      <c r="D3122" s="1" t="s">
        <v>11439</v>
      </c>
      <c r="E3122" s="1" t="s">
        <v>11440</v>
      </c>
      <c r="F3122" s="1" t="s">
        <v>6481</v>
      </c>
      <c r="G3122" s="1" t="s">
        <v>10541</v>
      </c>
      <c r="H3122" s="3" t="s">
        <v>11441</v>
      </c>
    </row>
    <row r="3123" spans="1:8" x14ac:dyDescent="0.25">
      <c r="A3123" s="5">
        <v>43766.666666666672</v>
      </c>
      <c r="B3123" s="5">
        <v>43766.875</v>
      </c>
      <c r="C3123" s="1" t="s">
        <v>11442</v>
      </c>
      <c r="D3123" s="1" t="s">
        <v>11443</v>
      </c>
      <c r="E3123" s="1" t="s">
        <v>12371</v>
      </c>
      <c r="F3123" s="1" t="s">
        <v>6481</v>
      </c>
      <c r="G3123" s="1" t="s">
        <v>10541</v>
      </c>
      <c r="H3123" s="3" t="s">
        <v>11444</v>
      </c>
    </row>
    <row r="3124" spans="1:8" x14ac:dyDescent="0.25">
      <c r="A3124" s="5">
        <v>43762.354166666672</v>
      </c>
      <c r="B3124" s="5">
        <v>43762.6875</v>
      </c>
      <c r="C3124" s="1" t="s">
        <v>11445</v>
      </c>
      <c r="D3124" s="1" t="s">
        <v>11446</v>
      </c>
      <c r="E3124" s="1" t="s">
        <v>12372</v>
      </c>
      <c r="F3124" s="1" t="s">
        <v>6481</v>
      </c>
      <c r="G3124" s="1" t="s">
        <v>10541</v>
      </c>
      <c r="H3124" s="3" t="s">
        <v>11447</v>
      </c>
    </row>
    <row r="3125" spans="1:8" x14ac:dyDescent="0.25">
      <c r="A3125" s="5">
        <v>43761.375</v>
      </c>
      <c r="B3125" s="5">
        <v>43762.708333333328</v>
      </c>
      <c r="C3125" s="1" t="s">
        <v>11448</v>
      </c>
      <c r="D3125" s="3" t="s">
        <v>9151</v>
      </c>
      <c r="E3125" s="1" t="s">
        <v>11449</v>
      </c>
      <c r="F3125" s="1" t="s">
        <v>6481</v>
      </c>
      <c r="G3125" s="1" t="s">
        <v>10541</v>
      </c>
      <c r="H3125" s="3" t="s">
        <v>11450</v>
      </c>
    </row>
    <row r="3126" spans="1:8" x14ac:dyDescent="0.25">
      <c r="A3126" s="5">
        <v>43759.666666666672</v>
      </c>
      <c r="B3126" s="5">
        <v>43759.875</v>
      </c>
      <c r="C3126" s="1" t="s">
        <v>11451</v>
      </c>
      <c r="D3126" s="1" t="s">
        <v>11452</v>
      </c>
      <c r="E3126" s="1" t="s">
        <v>11453</v>
      </c>
      <c r="F3126" s="1" t="s">
        <v>6481</v>
      </c>
      <c r="G3126" s="1" t="s">
        <v>10541</v>
      </c>
      <c r="H3126" s="3" t="s">
        <v>11454</v>
      </c>
    </row>
    <row r="3127" spans="1:8" x14ac:dyDescent="0.25">
      <c r="A3127" s="5">
        <v>43753.375</v>
      </c>
      <c r="B3127" s="5">
        <v>43753.708333333328</v>
      </c>
      <c r="C3127" s="1" t="s">
        <v>11455</v>
      </c>
      <c r="D3127" s="1" t="s">
        <v>6567</v>
      </c>
      <c r="E3127" s="1" t="s">
        <v>11456</v>
      </c>
      <c r="F3127" s="1" t="s">
        <v>6481</v>
      </c>
      <c r="G3127" s="1" t="s">
        <v>10541</v>
      </c>
      <c r="H3127" s="3" t="s">
        <v>11457</v>
      </c>
    </row>
    <row r="3128" spans="1:8" x14ac:dyDescent="0.25">
      <c r="A3128" s="5">
        <v>43768.697916666672</v>
      </c>
      <c r="B3128" s="5">
        <v>43768.958333333328</v>
      </c>
      <c r="C3128" s="1" t="s">
        <v>11458</v>
      </c>
      <c r="D3128" s="1" t="s">
        <v>11459</v>
      </c>
      <c r="E3128" s="1" t="s">
        <v>12373</v>
      </c>
      <c r="F3128" s="1" t="s">
        <v>6481</v>
      </c>
      <c r="G3128" s="1" t="s">
        <v>10541</v>
      </c>
      <c r="H3128" s="3" t="s">
        <v>11460</v>
      </c>
    </row>
    <row r="3129" spans="1:8" x14ac:dyDescent="0.25">
      <c r="A3129" s="5">
        <v>43757.375</v>
      </c>
      <c r="B3129" s="5">
        <v>43758.791666666672</v>
      </c>
      <c r="C3129" s="1" t="s">
        <v>11461</v>
      </c>
      <c r="D3129" s="1" t="s">
        <v>11462</v>
      </c>
      <c r="E3129" s="1" t="s">
        <v>11463</v>
      </c>
      <c r="F3129" s="1" t="s">
        <v>6481</v>
      </c>
      <c r="G3129" s="1" t="s">
        <v>10541</v>
      </c>
      <c r="H3129" s="3" t="s">
        <v>11464</v>
      </c>
    </row>
    <row r="3130" spans="1:8" x14ac:dyDescent="0.25">
      <c r="A3130" s="5">
        <v>43769.416666666672</v>
      </c>
      <c r="B3130" s="5">
        <v>43769.729166666672</v>
      </c>
      <c r="C3130" s="1" t="s">
        <v>11465</v>
      </c>
      <c r="D3130" s="1" t="s">
        <v>9366</v>
      </c>
      <c r="E3130" s="1" t="s">
        <v>12374</v>
      </c>
      <c r="F3130" s="1" t="s">
        <v>6481</v>
      </c>
      <c r="G3130" s="1" t="s">
        <v>10541</v>
      </c>
      <c r="H3130" s="3" t="s">
        <v>11466</v>
      </c>
    </row>
    <row r="3131" spans="1:8" x14ac:dyDescent="0.25">
      <c r="A3131" s="5">
        <v>43768.375</v>
      </c>
      <c r="B3131" s="5">
        <v>43768.75</v>
      </c>
      <c r="C3131" s="1" t="s">
        <v>11467</v>
      </c>
      <c r="D3131" s="1" t="s">
        <v>10513</v>
      </c>
      <c r="E3131" s="1" t="s">
        <v>11468</v>
      </c>
      <c r="F3131" s="1" t="s">
        <v>6481</v>
      </c>
      <c r="G3131" s="1" t="s">
        <v>10541</v>
      </c>
      <c r="H3131" s="3" t="s">
        <v>11469</v>
      </c>
    </row>
    <row r="3132" spans="1:8" x14ac:dyDescent="0.25">
      <c r="A3132" s="5">
        <v>43767.333333333328</v>
      </c>
      <c r="B3132" s="5">
        <v>43767.666666666672</v>
      </c>
      <c r="C3132" s="1" t="s">
        <v>11470</v>
      </c>
      <c r="D3132" s="1" t="s">
        <v>11471</v>
      </c>
      <c r="E3132" s="1" t="s">
        <v>11472</v>
      </c>
      <c r="F3132" s="1" t="s">
        <v>6481</v>
      </c>
      <c r="G3132" s="1" t="s">
        <v>10541</v>
      </c>
      <c r="H3132" s="3" t="s">
        <v>11473</v>
      </c>
    </row>
    <row r="3133" spans="1:8" x14ac:dyDescent="0.25">
      <c r="A3133" s="5">
        <v>43766.770833333328</v>
      </c>
      <c r="B3133" s="5">
        <v>43766.875</v>
      </c>
      <c r="C3133" s="1" t="s">
        <v>11474</v>
      </c>
      <c r="D3133" s="1" t="s">
        <v>11475</v>
      </c>
      <c r="E3133" s="1" t="s">
        <v>11476</v>
      </c>
      <c r="F3133" s="1" t="s">
        <v>6481</v>
      </c>
      <c r="G3133" s="1" t="s">
        <v>10541</v>
      </c>
      <c r="H3133" s="3" t="s">
        <v>11477</v>
      </c>
    </row>
    <row r="3134" spans="1:8" x14ac:dyDescent="0.25">
      <c r="A3134" s="5">
        <v>43766.333333333328</v>
      </c>
      <c r="B3134" s="5">
        <v>43767.666666666672</v>
      </c>
      <c r="C3134" s="1" t="s">
        <v>11478</v>
      </c>
      <c r="D3134" s="1" t="s">
        <v>11479</v>
      </c>
      <c r="E3134" s="1" t="s">
        <v>11480</v>
      </c>
      <c r="F3134" s="1" t="s">
        <v>6481</v>
      </c>
      <c r="G3134" s="1" t="s">
        <v>10541</v>
      </c>
      <c r="H3134" s="3" t="s">
        <v>11481</v>
      </c>
    </row>
    <row r="3135" spans="1:8" x14ac:dyDescent="0.25">
      <c r="A3135" s="5">
        <v>43761.354166666672</v>
      </c>
      <c r="B3135" s="5">
        <v>43761.479166666672</v>
      </c>
      <c r="C3135" s="1" t="s">
        <v>11482</v>
      </c>
      <c r="D3135" s="1" t="s">
        <v>8590</v>
      </c>
      <c r="E3135" s="1" t="s">
        <v>11483</v>
      </c>
      <c r="F3135" s="1" t="s">
        <v>6481</v>
      </c>
      <c r="G3135" s="1" t="s">
        <v>10541</v>
      </c>
      <c r="H3135" s="3" t="s">
        <v>11484</v>
      </c>
    </row>
    <row r="3136" spans="1:8" x14ac:dyDescent="0.25">
      <c r="A3136" s="5">
        <v>43760.375</v>
      </c>
      <c r="B3136" s="5">
        <v>43760.708333333328</v>
      </c>
      <c r="C3136" s="1" t="s">
        <v>11485</v>
      </c>
      <c r="D3136" s="1" t="s">
        <v>11486</v>
      </c>
      <c r="E3136" s="1" t="s">
        <v>11487</v>
      </c>
      <c r="F3136" s="1" t="s">
        <v>6481</v>
      </c>
      <c r="G3136" s="1" t="s">
        <v>10541</v>
      </c>
      <c r="H3136" s="3" t="s">
        <v>11488</v>
      </c>
    </row>
    <row r="3137" spans="1:8" x14ac:dyDescent="0.25">
      <c r="A3137" s="5">
        <v>43759.375</v>
      </c>
      <c r="B3137" s="5">
        <v>43762.541666666672</v>
      </c>
      <c r="C3137" s="1" t="s">
        <v>11489</v>
      </c>
      <c r="D3137" s="1" t="s">
        <v>9028</v>
      </c>
      <c r="E3137" s="1" t="s">
        <v>11490</v>
      </c>
      <c r="F3137" s="1" t="s">
        <v>6481</v>
      </c>
      <c r="G3137" s="1" t="s">
        <v>10541</v>
      </c>
      <c r="H3137" s="3" t="s">
        <v>11491</v>
      </c>
    </row>
    <row r="3138" spans="1:8" x14ac:dyDescent="0.25">
      <c r="A3138" s="5">
        <v>43756.375</v>
      </c>
      <c r="B3138" s="5">
        <v>43756.6875</v>
      </c>
      <c r="C3138" s="1" t="s">
        <v>11492</v>
      </c>
      <c r="D3138" s="1" t="s">
        <v>6526</v>
      </c>
      <c r="E3138" s="1" t="s">
        <v>11493</v>
      </c>
      <c r="F3138" s="1" t="s">
        <v>6481</v>
      </c>
      <c r="G3138" s="1" t="s">
        <v>10541</v>
      </c>
      <c r="H3138" s="3" t="s">
        <v>11494</v>
      </c>
    </row>
    <row r="3139" spans="1:8" x14ac:dyDescent="0.25">
      <c r="A3139" s="5">
        <v>43755.708333333328</v>
      </c>
      <c r="B3139" s="5">
        <v>43755.916666666672</v>
      </c>
      <c r="C3139" s="1" t="s">
        <v>11495</v>
      </c>
      <c r="D3139" s="1" t="s">
        <v>7196</v>
      </c>
      <c r="E3139" s="1" t="s">
        <v>11496</v>
      </c>
      <c r="F3139" s="1" t="s">
        <v>6481</v>
      </c>
      <c r="G3139" s="1" t="s">
        <v>10541</v>
      </c>
      <c r="H3139" s="3" t="s">
        <v>11497</v>
      </c>
    </row>
    <row r="3140" spans="1:8" x14ac:dyDescent="0.25">
      <c r="A3140" s="5">
        <v>43754.6875</v>
      </c>
      <c r="B3140" s="5">
        <v>43754.916666666672</v>
      </c>
      <c r="C3140" s="1" t="s">
        <v>11498</v>
      </c>
      <c r="D3140" s="1" t="s">
        <v>9285</v>
      </c>
      <c r="E3140" s="1" t="s">
        <v>12375</v>
      </c>
      <c r="F3140" s="1" t="s">
        <v>6481</v>
      </c>
      <c r="G3140" s="1" t="s">
        <v>10541</v>
      </c>
      <c r="H3140" s="3" t="s">
        <v>11499</v>
      </c>
    </row>
    <row r="3141" spans="1:8" x14ac:dyDescent="0.25">
      <c r="A3141" s="5">
        <v>43753.375</v>
      </c>
      <c r="B3141" s="5">
        <v>43753.708333333328</v>
      </c>
      <c r="C3141" s="1" t="s">
        <v>11500</v>
      </c>
      <c r="D3141" s="1" t="s">
        <v>10232</v>
      </c>
      <c r="E3141" s="1" t="s">
        <v>11501</v>
      </c>
      <c r="F3141" s="1" t="s">
        <v>6481</v>
      </c>
      <c r="G3141" s="1" t="s">
        <v>10541</v>
      </c>
      <c r="H3141" s="3" t="s">
        <v>11502</v>
      </c>
    </row>
    <row r="3142" spans="1:8" x14ac:dyDescent="0.25">
      <c r="A3142" s="2">
        <v>43746.708333333328</v>
      </c>
      <c r="B3142" s="2">
        <v>43746.75</v>
      </c>
      <c r="C3142" s="1" t="s">
        <v>11352</v>
      </c>
      <c r="D3142" s="1" t="s">
        <v>11353</v>
      </c>
      <c r="E3142" s="1" t="s">
        <v>11503</v>
      </c>
      <c r="F3142" s="1" t="s">
        <v>6481</v>
      </c>
      <c r="G3142" s="1" t="s">
        <v>10541</v>
      </c>
      <c r="H3142" s="3" t="s">
        <v>11504</v>
      </c>
    </row>
    <row r="3143" spans="1:8" x14ac:dyDescent="0.25">
      <c r="A3143" s="2">
        <v>43747.354166666672</v>
      </c>
      <c r="B3143" s="2">
        <v>43747.479166666672</v>
      </c>
      <c r="C3143" s="1" t="s">
        <v>10784</v>
      </c>
      <c r="D3143" s="1" t="s">
        <v>10785</v>
      </c>
      <c r="E3143" s="1" t="s">
        <v>11505</v>
      </c>
      <c r="F3143" s="1" t="s">
        <v>6481</v>
      </c>
      <c r="G3143" s="1" t="s">
        <v>10541</v>
      </c>
      <c r="H3143" s="3" t="s">
        <v>11506</v>
      </c>
    </row>
    <row r="3144" spans="1:8" x14ac:dyDescent="0.25">
      <c r="A3144" s="2">
        <v>43747.770833333328</v>
      </c>
      <c r="B3144" s="2">
        <v>43747.895833333328</v>
      </c>
      <c r="C3144" s="1" t="s">
        <v>10455</v>
      </c>
      <c r="D3144" s="1" t="s">
        <v>8622</v>
      </c>
      <c r="E3144" s="1" t="s">
        <v>11507</v>
      </c>
      <c r="F3144" s="1" t="s">
        <v>6481</v>
      </c>
      <c r="G3144" s="1" t="s">
        <v>10541</v>
      </c>
      <c r="H3144" s="3" t="s">
        <v>11508</v>
      </c>
    </row>
    <row r="3145" spans="1:8" x14ac:dyDescent="0.25">
      <c r="A3145" s="2">
        <v>43747.416666666672</v>
      </c>
      <c r="B3145" s="2">
        <v>43747.5</v>
      </c>
      <c r="C3145" s="1" t="s">
        <v>10938</v>
      </c>
      <c r="D3145" s="1" t="s">
        <v>10939</v>
      </c>
      <c r="E3145" s="1" t="s">
        <v>11509</v>
      </c>
      <c r="F3145" s="1" t="s">
        <v>6481</v>
      </c>
      <c r="G3145" s="1" t="s">
        <v>10541</v>
      </c>
      <c r="H3145" s="3" t="s">
        <v>11510</v>
      </c>
    </row>
    <row r="3146" spans="1:8" x14ac:dyDescent="0.25">
      <c r="A3146" s="5">
        <v>43794.395833333328</v>
      </c>
      <c r="B3146" s="5">
        <v>43794.708333333328</v>
      </c>
      <c r="C3146" s="1" t="s">
        <v>10469</v>
      </c>
      <c r="D3146" s="1" t="s">
        <v>8580</v>
      </c>
      <c r="E3146" s="1" t="s">
        <v>10470</v>
      </c>
      <c r="F3146" s="1" t="s">
        <v>6481</v>
      </c>
      <c r="G3146" s="1" t="s">
        <v>10541</v>
      </c>
      <c r="H3146" s="3" t="s">
        <v>11511</v>
      </c>
    </row>
    <row r="3147" spans="1:8" x14ac:dyDescent="0.25">
      <c r="A3147" s="2">
        <v>43745.645833333328</v>
      </c>
      <c r="B3147" s="2">
        <v>43745.729166666672</v>
      </c>
      <c r="C3147" s="1" t="s">
        <v>11244</v>
      </c>
      <c r="D3147" s="1" t="s">
        <v>11245</v>
      </c>
      <c r="E3147" s="1" t="s">
        <v>12376</v>
      </c>
      <c r="F3147" s="1" t="s">
        <v>6481</v>
      </c>
      <c r="G3147" s="1" t="s">
        <v>10541</v>
      </c>
      <c r="H3147" s="3" t="s">
        <v>11512</v>
      </c>
    </row>
    <row r="3148" spans="1:8" x14ac:dyDescent="0.25">
      <c r="A3148" s="5">
        <v>43750.354166666672</v>
      </c>
      <c r="B3148" s="5">
        <v>43750.479166666672</v>
      </c>
      <c r="C3148" s="1" t="s">
        <v>10447</v>
      </c>
      <c r="D3148" s="1" t="s">
        <v>10448</v>
      </c>
      <c r="E3148" s="1" t="s">
        <v>10484</v>
      </c>
      <c r="F3148" s="1" t="s">
        <v>6481</v>
      </c>
      <c r="G3148" s="1" t="s">
        <v>10541</v>
      </c>
      <c r="H3148" s="3" t="s">
        <v>11513</v>
      </c>
    </row>
    <row r="3149" spans="1:8" x14ac:dyDescent="0.25">
      <c r="A3149" s="5">
        <v>43750.625</v>
      </c>
      <c r="B3149" s="5">
        <v>43750.708333333328</v>
      </c>
      <c r="C3149" s="1" t="s">
        <v>11161</v>
      </c>
      <c r="D3149" s="1" t="s">
        <v>11162</v>
      </c>
      <c r="E3149" s="1" t="s">
        <v>11514</v>
      </c>
      <c r="F3149" s="1" t="s">
        <v>6481</v>
      </c>
      <c r="G3149" s="1" t="s">
        <v>10541</v>
      </c>
      <c r="H3149" s="3" t="s">
        <v>11515</v>
      </c>
    </row>
    <row r="3150" spans="1:8" x14ac:dyDescent="0.25">
      <c r="A3150" s="2">
        <v>43728.333333333328</v>
      </c>
      <c r="B3150" s="2">
        <v>43728.75</v>
      </c>
      <c r="C3150" s="1" t="s">
        <v>11516</v>
      </c>
      <c r="D3150" s="1" t="s">
        <v>11517</v>
      </c>
      <c r="E3150" s="1" t="s">
        <v>11518</v>
      </c>
      <c r="F3150" s="1" t="s">
        <v>6640</v>
      </c>
      <c r="G3150" s="1" t="s">
        <v>11519</v>
      </c>
      <c r="H3150" s="3" t="s">
        <v>11520</v>
      </c>
    </row>
    <row r="3151" spans="1:8" x14ac:dyDescent="0.25">
      <c r="A3151" s="2">
        <v>43660.583333333328</v>
      </c>
      <c r="B3151" s="2">
        <v>43660.666666666672</v>
      </c>
      <c r="C3151" s="1" t="s">
        <v>11521</v>
      </c>
      <c r="D3151" s="1" t="s">
        <v>11522</v>
      </c>
      <c r="E3151" s="1" t="s">
        <v>11523</v>
      </c>
      <c r="F3151" s="1" t="s">
        <v>6640</v>
      </c>
      <c r="G3151" s="1" t="s">
        <v>11524</v>
      </c>
      <c r="H3151" s="3" t="s">
        <v>11525</v>
      </c>
    </row>
    <row r="3152" spans="1:8" x14ac:dyDescent="0.25">
      <c r="A3152" s="2">
        <v>43681.4375</v>
      </c>
      <c r="B3152" s="2">
        <v>43681.520833333328</v>
      </c>
      <c r="C3152" s="1" t="s">
        <v>7737</v>
      </c>
      <c r="D3152" s="1" t="s">
        <v>8119</v>
      </c>
      <c r="E3152" s="1" t="s">
        <v>11526</v>
      </c>
      <c r="F3152" s="1" t="s">
        <v>6640</v>
      </c>
      <c r="G3152" s="1" t="s">
        <v>11527</v>
      </c>
      <c r="H3152" s="3" t="s">
        <v>11528</v>
      </c>
    </row>
    <row r="3153" spans="1:8" x14ac:dyDescent="0.25">
      <c r="A3153" s="2">
        <v>43716.583333333328</v>
      </c>
      <c r="B3153" s="2">
        <v>43716.666666666672</v>
      </c>
      <c r="C3153" s="1" t="s">
        <v>11521</v>
      </c>
      <c r="D3153" s="1" t="s">
        <v>11522</v>
      </c>
      <c r="E3153" s="1" t="s">
        <v>11529</v>
      </c>
      <c r="F3153" s="1" t="s">
        <v>6640</v>
      </c>
      <c r="G3153" s="1" t="s">
        <v>11530</v>
      </c>
      <c r="H3153" s="3" t="s">
        <v>11531</v>
      </c>
    </row>
    <row r="3154" spans="1:8" x14ac:dyDescent="0.25">
      <c r="A3154" s="2">
        <v>43744.4375</v>
      </c>
      <c r="B3154" s="2">
        <v>43744.520833333328</v>
      </c>
      <c r="C3154" s="1" t="s">
        <v>7737</v>
      </c>
      <c r="D3154" s="1" t="s">
        <v>8119</v>
      </c>
      <c r="E3154" s="1" t="s">
        <v>11532</v>
      </c>
      <c r="F3154" s="1" t="s">
        <v>6640</v>
      </c>
      <c r="G3154" s="1" t="s">
        <v>11533</v>
      </c>
      <c r="H3154" s="3" t="s">
        <v>11534</v>
      </c>
    </row>
    <row r="3155" spans="1:8" x14ac:dyDescent="0.25">
      <c r="A3155" s="2">
        <v>43772.583333333328</v>
      </c>
      <c r="B3155" s="2">
        <v>43772.666666666672</v>
      </c>
      <c r="C3155" s="1" t="s">
        <v>11521</v>
      </c>
      <c r="D3155" s="1" t="s">
        <v>11522</v>
      </c>
      <c r="E3155" s="1" t="s">
        <v>11535</v>
      </c>
      <c r="F3155" s="1" t="s">
        <v>6640</v>
      </c>
      <c r="G3155" s="1" t="s">
        <v>8124</v>
      </c>
      <c r="H3155" s="3" t="s">
        <v>11536</v>
      </c>
    </row>
    <row r="3156" spans="1:8" x14ac:dyDescent="0.25">
      <c r="A3156" s="2">
        <v>43649.770833333328</v>
      </c>
      <c r="B3156" s="2">
        <v>43649.854166666672</v>
      </c>
      <c r="C3156" s="1" t="s">
        <v>11537</v>
      </c>
      <c r="D3156" s="1"/>
      <c r="E3156" s="1" t="s">
        <v>11538</v>
      </c>
      <c r="F3156" s="1" t="s">
        <v>6640</v>
      </c>
      <c r="G3156" s="1" t="s">
        <v>11539</v>
      </c>
      <c r="H3156" s="3" t="s">
        <v>11540</v>
      </c>
    </row>
    <row r="3157" spans="1:8" x14ac:dyDescent="0.25">
      <c r="A3157" s="5">
        <v>43783.75</v>
      </c>
      <c r="B3157" s="5">
        <v>43783.875</v>
      </c>
      <c r="C3157" s="1" t="s">
        <v>11541</v>
      </c>
      <c r="D3157" s="1" t="s">
        <v>9727</v>
      </c>
      <c r="E3157" s="1" t="s">
        <v>12377</v>
      </c>
      <c r="F3157" s="1" t="s">
        <v>6640</v>
      </c>
      <c r="G3157" s="1" t="s">
        <v>11542</v>
      </c>
      <c r="H3157" s="3" t="s">
        <v>11543</v>
      </c>
    </row>
    <row r="3158" spans="1:8" x14ac:dyDescent="0.25">
      <c r="A3158" s="2">
        <v>43846.75</v>
      </c>
      <c r="B3158" s="2">
        <v>43846.875</v>
      </c>
      <c r="C3158" s="1" t="s">
        <v>11544</v>
      </c>
      <c r="D3158" s="1" t="s">
        <v>9727</v>
      </c>
      <c r="E3158" s="1" t="s">
        <v>11545</v>
      </c>
      <c r="F3158" s="1" t="s">
        <v>6640</v>
      </c>
      <c r="G3158" s="1" t="s">
        <v>11546</v>
      </c>
      <c r="H3158" s="3" t="s">
        <v>11547</v>
      </c>
    </row>
    <row r="3159" spans="1:8" x14ac:dyDescent="0.25">
      <c r="A3159" s="2">
        <v>43647.958333333328</v>
      </c>
      <c r="B3159" s="2">
        <v>43648.020833333328</v>
      </c>
      <c r="C3159" s="1" t="s">
        <v>11548</v>
      </c>
      <c r="D3159" s="1"/>
      <c r="E3159" s="1" t="s">
        <v>11549</v>
      </c>
      <c r="F3159" s="1" t="s">
        <v>6640</v>
      </c>
      <c r="G3159" s="1" t="s">
        <v>11550</v>
      </c>
      <c r="H3159" s="3" t="s">
        <v>11551</v>
      </c>
    </row>
    <row r="3160" spans="1:8" x14ac:dyDescent="0.25">
      <c r="A3160" s="2">
        <v>43649.375</v>
      </c>
      <c r="B3160" s="2">
        <v>43649.708333333328</v>
      </c>
      <c r="C3160" s="1" t="s">
        <v>11552</v>
      </c>
      <c r="D3160" s="1"/>
      <c r="E3160" s="1" t="s">
        <v>11553</v>
      </c>
      <c r="F3160" s="1" t="s">
        <v>6640</v>
      </c>
      <c r="G3160" s="1" t="s">
        <v>11554</v>
      </c>
      <c r="H3160" s="3" t="s">
        <v>11555</v>
      </c>
    </row>
    <row r="3161" spans="1:8" x14ac:dyDescent="0.25">
      <c r="A3161" s="2">
        <v>43650.375</v>
      </c>
      <c r="B3161" s="2">
        <v>43650.708333333328</v>
      </c>
      <c r="C3161" s="1" t="s">
        <v>11556</v>
      </c>
      <c r="D3161" s="1"/>
      <c r="E3161" s="1" t="s">
        <v>11557</v>
      </c>
      <c r="F3161" s="1" t="s">
        <v>6640</v>
      </c>
      <c r="G3161" s="1" t="s">
        <v>11558</v>
      </c>
      <c r="H3161" s="3" t="s">
        <v>11559</v>
      </c>
    </row>
    <row r="3162" spans="1:8" x14ac:dyDescent="0.25">
      <c r="A3162" s="2">
        <v>43650.395833333328</v>
      </c>
      <c r="B3162" s="2">
        <v>43650.5</v>
      </c>
      <c r="C3162" s="1" t="s">
        <v>11560</v>
      </c>
      <c r="D3162" s="1"/>
      <c r="E3162" s="1" t="s">
        <v>11561</v>
      </c>
      <c r="F3162" s="1" t="s">
        <v>6640</v>
      </c>
      <c r="G3162" s="1" t="s">
        <v>11562</v>
      </c>
      <c r="H3162" s="3" t="s">
        <v>11563</v>
      </c>
    </row>
    <row r="3163" spans="1:8" x14ac:dyDescent="0.25">
      <c r="A3163" s="2">
        <v>43650.416666666672</v>
      </c>
      <c r="B3163" s="2">
        <v>43650.5</v>
      </c>
      <c r="C3163" s="1" t="s">
        <v>11564</v>
      </c>
      <c r="D3163" s="1"/>
      <c r="E3163" s="1" t="s">
        <v>11565</v>
      </c>
      <c r="F3163" s="1" t="s">
        <v>6640</v>
      </c>
      <c r="G3163" s="1" t="s">
        <v>11566</v>
      </c>
      <c r="H3163" s="3" t="s">
        <v>11567</v>
      </c>
    </row>
    <row r="3164" spans="1:8" x14ac:dyDescent="0.25">
      <c r="A3164" s="2">
        <v>43650.770833333328</v>
      </c>
      <c r="B3164" s="2">
        <v>43650.916666666672</v>
      </c>
      <c r="C3164" s="1" t="s">
        <v>11568</v>
      </c>
      <c r="D3164" s="1"/>
      <c r="E3164" s="1" t="s">
        <v>11569</v>
      </c>
      <c r="F3164" s="1" t="s">
        <v>6640</v>
      </c>
      <c r="G3164" s="1" t="s">
        <v>11570</v>
      </c>
      <c r="H3164" s="3" t="s">
        <v>11571</v>
      </c>
    </row>
    <row r="3165" spans="1:8" x14ac:dyDescent="0.25">
      <c r="A3165" s="2">
        <v>43650.770833333328</v>
      </c>
      <c r="B3165" s="2">
        <v>43650.895833333328</v>
      </c>
      <c r="C3165" s="1" t="s">
        <v>11572</v>
      </c>
      <c r="D3165" s="1"/>
      <c r="E3165" s="1" t="s">
        <v>11573</v>
      </c>
      <c r="F3165" s="1" t="s">
        <v>6640</v>
      </c>
      <c r="G3165" s="1" t="s">
        <v>11574</v>
      </c>
      <c r="H3165" s="3" t="s">
        <v>11575</v>
      </c>
    </row>
    <row r="3166" spans="1:8" x14ac:dyDescent="0.25">
      <c r="A3166" s="2">
        <v>43651.708333333328</v>
      </c>
      <c r="B3166" s="2">
        <v>43651.875</v>
      </c>
      <c r="C3166" s="1" t="s">
        <v>6904</v>
      </c>
      <c r="D3166" s="1"/>
      <c r="E3166" s="1" t="s">
        <v>11576</v>
      </c>
      <c r="F3166" s="1" t="s">
        <v>6640</v>
      </c>
      <c r="G3166" s="1" t="s">
        <v>11577</v>
      </c>
      <c r="H3166" s="3" t="s">
        <v>11578</v>
      </c>
    </row>
    <row r="3167" spans="1:8" x14ac:dyDescent="0.25">
      <c r="A3167" s="2">
        <v>43651.708333333328</v>
      </c>
      <c r="B3167" s="2">
        <v>43651.854166666672</v>
      </c>
      <c r="C3167" s="1" t="s">
        <v>8064</v>
      </c>
      <c r="D3167" s="1"/>
      <c r="E3167" s="1" t="s">
        <v>11579</v>
      </c>
      <c r="F3167" s="1" t="s">
        <v>6640</v>
      </c>
      <c r="G3167" s="1" t="s">
        <v>11580</v>
      </c>
      <c r="H3167" s="3" t="s">
        <v>11581</v>
      </c>
    </row>
    <row r="3168" spans="1:8" x14ac:dyDescent="0.25">
      <c r="A3168" s="2">
        <v>43651.708333333328</v>
      </c>
      <c r="B3168" s="2">
        <v>43651.791666666672</v>
      </c>
      <c r="C3168" s="1" t="s">
        <v>6986</v>
      </c>
      <c r="D3168" s="1"/>
      <c r="E3168" s="1" t="s">
        <v>12378</v>
      </c>
      <c r="F3168" s="1" t="s">
        <v>6640</v>
      </c>
      <c r="G3168" s="1" t="s">
        <v>11582</v>
      </c>
      <c r="H3168" s="3" t="s">
        <v>11583</v>
      </c>
    </row>
    <row r="3169" spans="1:8" x14ac:dyDescent="0.25">
      <c r="A3169" s="2">
        <v>43652.458333333328</v>
      </c>
      <c r="B3169" s="2">
        <v>43652.708333333328</v>
      </c>
      <c r="C3169" s="1" t="s">
        <v>11584</v>
      </c>
      <c r="D3169" s="1"/>
      <c r="E3169" s="1" t="s">
        <v>11585</v>
      </c>
      <c r="F3169" s="1" t="s">
        <v>6640</v>
      </c>
      <c r="G3169" s="1" t="s">
        <v>11586</v>
      </c>
      <c r="H3169" s="3" t="s">
        <v>11587</v>
      </c>
    </row>
    <row r="3170" spans="1:8" x14ac:dyDescent="0.25">
      <c r="A3170" s="2">
        <v>43652.520833333328</v>
      </c>
      <c r="B3170" s="2">
        <v>43652.75</v>
      </c>
      <c r="C3170" s="1" t="s">
        <v>11588</v>
      </c>
      <c r="D3170" s="1"/>
      <c r="E3170" s="1" t="s">
        <v>11589</v>
      </c>
      <c r="F3170" s="1" t="s">
        <v>6640</v>
      </c>
      <c r="G3170" s="1" t="s">
        <v>11590</v>
      </c>
      <c r="H3170" s="3" t="s">
        <v>11591</v>
      </c>
    </row>
    <row r="3171" spans="1:8" x14ac:dyDescent="0.25">
      <c r="A3171" s="2">
        <v>43654.75</v>
      </c>
      <c r="B3171" s="2">
        <v>43654.8125</v>
      </c>
      <c r="C3171" s="1" t="s">
        <v>11592</v>
      </c>
      <c r="D3171" s="1"/>
      <c r="E3171" s="1" t="s">
        <v>11593</v>
      </c>
      <c r="F3171" s="1" t="s">
        <v>6640</v>
      </c>
      <c r="G3171" s="1" t="s">
        <v>11594</v>
      </c>
      <c r="H3171" s="3" t="s">
        <v>11595</v>
      </c>
    </row>
    <row r="3172" spans="1:8" x14ac:dyDescent="0.25">
      <c r="A3172" s="2">
        <v>43655.375</v>
      </c>
      <c r="B3172" s="2">
        <v>43655.541666666672</v>
      </c>
      <c r="C3172" s="1" t="s">
        <v>11596</v>
      </c>
      <c r="D3172" s="1"/>
      <c r="E3172" s="1" t="s">
        <v>12379</v>
      </c>
      <c r="F3172" s="1" t="s">
        <v>6640</v>
      </c>
      <c r="G3172" s="1" t="s">
        <v>11597</v>
      </c>
      <c r="H3172" s="3" t="s">
        <v>11598</v>
      </c>
    </row>
    <row r="3173" spans="1:8" x14ac:dyDescent="0.25">
      <c r="A3173" s="2">
        <v>43655.791666666672</v>
      </c>
      <c r="B3173" s="2">
        <v>43655.875</v>
      </c>
      <c r="C3173" s="1" t="s">
        <v>8060</v>
      </c>
      <c r="D3173" s="1"/>
      <c r="E3173" s="1" t="s">
        <v>11599</v>
      </c>
      <c r="F3173" s="1" t="s">
        <v>6640</v>
      </c>
      <c r="G3173" s="1" t="s">
        <v>11600</v>
      </c>
      <c r="H3173" s="3" t="s">
        <v>11601</v>
      </c>
    </row>
    <row r="3174" spans="1:8" x14ac:dyDescent="0.25">
      <c r="A3174" s="2">
        <v>43656.416666666672</v>
      </c>
      <c r="B3174" s="2">
        <v>43656.6875</v>
      </c>
      <c r="C3174" s="1" t="s">
        <v>11602</v>
      </c>
      <c r="D3174" s="1"/>
      <c r="E3174" s="1" t="s">
        <v>11603</v>
      </c>
      <c r="F3174" s="1" t="s">
        <v>6640</v>
      </c>
      <c r="G3174" s="1" t="s">
        <v>11604</v>
      </c>
      <c r="H3174" s="3" t="s">
        <v>11605</v>
      </c>
    </row>
    <row r="3175" spans="1:8" x14ac:dyDescent="0.25">
      <c r="A3175" s="2">
        <v>43656.770833333328</v>
      </c>
      <c r="B3175" s="2">
        <v>43656.854166666672</v>
      </c>
      <c r="C3175" s="1" t="s">
        <v>11606</v>
      </c>
      <c r="D3175" s="1"/>
      <c r="E3175" s="1" t="s">
        <v>11607</v>
      </c>
      <c r="F3175" s="1" t="s">
        <v>6640</v>
      </c>
      <c r="G3175" s="1" t="s">
        <v>11608</v>
      </c>
      <c r="H3175" s="3" t="s">
        <v>11609</v>
      </c>
    </row>
    <row r="3176" spans="1:8" x14ac:dyDescent="0.25">
      <c r="A3176" s="2">
        <v>43657.708333333328</v>
      </c>
      <c r="B3176" s="2">
        <v>43657.833333333328</v>
      </c>
      <c r="C3176" s="1" t="s">
        <v>11610</v>
      </c>
      <c r="D3176" s="1"/>
      <c r="E3176" s="1" t="s">
        <v>11611</v>
      </c>
      <c r="F3176" s="1" t="s">
        <v>6640</v>
      </c>
      <c r="G3176" s="1" t="s">
        <v>11612</v>
      </c>
      <c r="H3176" s="3" t="s">
        <v>11613</v>
      </c>
    </row>
    <row r="3177" spans="1:8" x14ac:dyDescent="0.25">
      <c r="A3177" s="2">
        <v>43657.75</v>
      </c>
      <c r="B3177" s="2">
        <v>43657.8125</v>
      </c>
      <c r="C3177" s="1" t="s">
        <v>11614</v>
      </c>
      <c r="D3177" s="1"/>
      <c r="E3177" s="1" t="s">
        <v>11615</v>
      </c>
      <c r="F3177" s="1" t="s">
        <v>6640</v>
      </c>
      <c r="G3177" s="1" t="s">
        <v>11616</v>
      </c>
      <c r="H3177" s="3" t="s">
        <v>11617</v>
      </c>
    </row>
    <row r="3178" spans="1:8" x14ac:dyDescent="0.25">
      <c r="A3178" s="2">
        <v>43657.770833333328</v>
      </c>
      <c r="B3178" s="2">
        <v>43657.854166666672</v>
      </c>
      <c r="C3178" s="1" t="s">
        <v>11618</v>
      </c>
      <c r="D3178" s="1"/>
      <c r="E3178" s="1" t="s">
        <v>11619</v>
      </c>
      <c r="F3178" s="1" t="s">
        <v>6640</v>
      </c>
      <c r="G3178" s="1" t="s">
        <v>11620</v>
      </c>
      <c r="H3178" s="3" t="s">
        <v>11621</v>
      </c>
    </row>
    <row r="3179" spans="1:8" x14ac:dyDescent="0.25">
      <c r="A3179" s="2">
        <v>43659.375</v>
      </c>
      <c r="B3179" s="2">
        <v>43659.583333333328</v>
      </c>
      <c r="C3179" s="1" t="s">
        <v>11622</v>
      </c>
      <c r="D3179" s="1"/>
      <c r="E3179" s="1" t="s">
        <v>11623</v>
      </c>
      <c r="F3179" s="1" t="s">
        <v>6640</v>
      </c>
      <c r="G3179" s="1" t="s">
        <v>11624</v>
      </c>
      <c r="H3179" s="3" t="s">
        <v>11625</v>
      </c>
    </row>
    <row r="3180" spans="1:8" x14ac:dyDescent="0.25">
      <c r="A3180" s="2">
        <v>43661.541666666672</v>
      </c>
      <c r="B3180" s="2">
        <v>43661.729166666672</v>
      </c>
      <c r="C3180" s="1" t="s">
        <v>11626</v>
      </c>
      <c r="D3180" s="1"/>
      <c r="E3180" s="1" t="s">
        <v>11627</v>
      </c>
      <c r="F3180" s="1" t="s">
        <v>6640</v>
      </c>
      <c r="G3180" s="1" t="s">
        <v>11628</v>
      </c>
      <c r="H3180" s="3" t="s">
        <v>11629</v>
      </c>
    </row>
    <row r="3181" spans="1:8" x14ac:dyDescent="0.25">
      <c r="A3181" s="2">
        <v>43662.354166666672</v>
      </c>
      <c r="B3181" s="2">
        <v>43662.416666666672</v>
      </c>
      <c r="C3181" s="1" t="s">
        <v>11630</v>
      </c>
      <c r="D3181" s="1"/>
      <c r="E3181" s="1" t="s">
        <v>12380</v>
      </c>
      <c r="F3181" s="1" t="s">
        <v>6640</v>
      </c>
      <c r="G3181" s="1" t="s">
        <v>11631</v>
      </c>
      <c r="H3181" s="3" t="s">
        <v>11632</v>
      </c>
    </row>
    <row r="3182" spans="1:8" x14ac:dyDescent="0.25">
      <c r="A3182" s="2">
        <v>43663.75</v>
      </c>
      <c r="B3182" s="2">
        <v>43663.8125</v>
      </c>
      <c r="C3182" s="1" t="s">
        <v>11633</v>
      </c>
      <c r="D3182" s="1"/>
      <c r="E3182" s="1" t="s">
        <v>11634</v>
      </c>
      <c r="F3182" s="1" t="s">
        <v>6640</v>
      </c>
      <c r="G3182" s="1" t="s">
        <v>11635</v>
      </c>
      <c r="H3182" s="3" t="s">
        <v>11636</v>
      </c>
    </row>
    <row r="3183" spans="1:8" x14ac:dyDescent="0.25">
      <c r="A3183" s="2">
        <v>43664.375</v>
      </c>
      <c r="B3183" s="2">
        <v>43664.75</v>
      </c>
      <c r="C3183" s="1" t="s">
        <v>11637</v>
      </c>
      <c r="D3183" s="1"/>
      <c r="E3183" s="1" t="s">
        <v>11638</v>
      </c>
      <c r="F3183" s="1" t="s">
        <v>6640</v>
      </c>
      <c r="G3183" s="1" t="s">
        <v>11639</v>
      </c>
      <c r="H3183" s="3" t="s">
        <v>11640</v>
      </c>
    </row>
    <row r="3184" spans="1:8" x14ac:dyDescent="0.25">
      <c r="A3184" s="2">
        <v>43664.375</v>
      </c>
      <c r="B3184" s="2">
        <v>43664.541666666672</v>
      </c>
      <c r="C3184" s="1" t="s">
        <v>10139</v>
      </c>
      <c r="D3184" s="1"/>
      <c r="E3184" s="1" t="s">
        <v>11641</v>
      </c>
      <c r="F3184" s="1" t="s">
        <v>6640</v>
      </c>
      <c r="G3184" s="1" t="s">
        <v>11642</v>
      </c>
      <c r="H3184" s="3" t="s">
        <v>11643</v>
      </c>
    </row>
    <row r="3185" spans="1:8" x14ac:dyDescent="0.25">
      <c r="A3185" s="2">
        <v>43664.375</v>
      </c>
      <c r="B3185" s="2">
        <v>43664.541666666672</v>
      </c>
      <c r="C3185" s="1" t="s">
        <v>11644</v>
      </c>
      <c r="D3185" s="1"/>
      <c r="E3185" s="1" t="s">
        <v>11645</v>
      </c>
      <c r="F3185" s="1" t="s">
        <v>6640</v>
      </c>
      <c r="G3185" s="1" t="s">
        <v>11646</v>
      </c>
      <c r="H3185" s="3" t="s">
        <v>11647</v>
      </c>
    </row>
    <row r="3186" spans="1:8" x14ac:dyDescent="0.25">
      <c r="A3186" s="2">
        <v>43666.75</v>
      </c>
      <c r="B3186" s="2">
        <v>43666.833333333328</v>
      </c>
      <c r="C3186" s="1" t="s">
        <v>11648</v>
      </c>
      <c r="D3186" s="1"/>
      <c r="E3186" s="1" t="s">
        <v>11649</v>
      </c>
      <c r="F3186" s="1" t="s">
        <v>6640</v>
      </c>
      <c r="G3186" s="1" t="s">
        <v>11650</v>
      </c>
      <c r="H3186" s="3" t="s">
        <v>11651</v>
      </c>
    </row>
    <row r="3187" spans="1:8" x14ac:dyDescent="0.25">
      <c r="A3187" s="2">
        <v>43682.375</v>
      </c>
      <c r="B3187" s="2">
        <v>43682.708333333328</v>
      </c>
      <c r="C3187" s="1" t="s">
        <v>11652</v>
      </c>
      <c r="D3187" s="1"/>
      <c r="E3187" s="1" t="s">
        <v>12381</v>
      </c>
      <c r="F3187" s="1" t="s">
        <v>6640</v>
      </c>
      <c r="G3187" s="1" t="s">
        <v>11653</v>
      </c>
      <c r="H3187" s="3" t="s">
        <v>11654</v>
      </c>
    </row>
    <row r="3188" spans="1:8" x14ac:dyDescent="0.25">
      <c r="A3188" s="2">
        <v>43682.375</v>
      </c>
      <c r="B3188" s="2">
        <v>43682.708333333328</v>
      </c>
      <c r="C3188" s="1" t="s">
        <v>11655</v>
      </c>
      <c r="D3188" s="1"/>
      <c r="E3188" s="1" t="s">
        <v>11656</v>
      </c>
      <c r="F3188" s="1" t="s">
        <v>6640</v>
      </c>
      <c r="G3188" s="1" t="s">
        <v>11657</v>
      </c>
      <c r="H3188" s="3" t="s">
        <v>11658</v>
      </c>
    </row>
    <row r="3189" spans="1:8" x14ac:dyDescent="0.25">
      <c r="A3189" s="2">
        <v>43682.375</v>
      </c>
      <c r="B3189" s="2">
        <v>43682.708333333328</v>
      </c>
      <c r="C3189" s="1" t="s">
        <v>11659</v>
      </c>
      <c r="D3189" s="1"/>
      <c r="E3189" s="1" t="s">
        <v>12382</v>
      </c>
      <c r="F3189" s="1" t="s">
        <v>6640</v>
      </c>
      <c r="G3189" s="1" t="s">
        <v>11660</v>
      </c>
      <c r="H3189" s="3" t="s">
        <v>11661</v>
      </c>
    </row>
    <row r="3190" spans="1:8" x14ac:dyDescent="0.25">
      <c r="A3190" s="2">
        <v>43683.375</v>
      </c>
      <c r="B3190" s="2">
        <v>43684</v>
      </c>
      <c r="C3190" s="1" t="s">
        <v>11662</v>
      </c>
      <c r="D3190" s="1"/>
      <c r="E3190" s="1" t="s">
        <v>11663</v>
      </c>
      <c r="F3190" s="1" t="s">
        <v>6640</v>
      </c>
      <c r="G3190" s="1" t="s">
        <v>11664</v>
      </c>
      <c r="H3190" s="3" t="s">
        <v>11665</v>
      </c>
    </row>
    <row r="3191" spans="1:8" x14ac:dyDescent="0.25">
      <c r="A3191" s="2">
        <v>43684.375</v>
      </c>
      <c r="B3191" s="2">
        <v>43684.708333333328</v>
      </c>
      <c r="C3191" s="1" t="s">
        <v>11556</v>
      </c>
      <c r="D3191" s="1"/>
      <c r="E3191" s="1" t="s">
        <v>11666</v>
      </c>
      <c r="F3191" s="1" t="s">
        <v>6640</v>
      </c>
      <c r="G3191" s="1" t="s">
        <v>11667</v>
      </c>
      <c r="H3191" s="3" t="s">
        <v>11668</v>
      </c>
    </row>
    <row r="3192" spans="1:8" x14ac:dyDescent="0.25">
      <c r="A3192" s="2">
        <v>43684.375</v>
      </c>
      <c r="B3192" s="2">
        <v>43684.375</v>
      </c>
      <c r="C3192" s="1" t="s">
        <v>11552</v>
      </c>
      <c r="D3192" s="1"/>
      <c r="E3192" s="1" t="s">
        <v>11669</v>
      </c>
      <c r="F3192" s="1" t="s">
        <v>6640</v>
      </c>
      <c r="G3192" s="1" t="s">
        <v>11670</v>
      </c>
      <c r="H3192" s="3" t="s">
        <v>11671</v>
      </c>
    </row>
    <row r="3193" spans="1:8" x14ac:dyDescent="0.25">
      <c r="A3193" s="2">
        <v>43685.375</v>
      </c>
      <c r="B3193" s="2">
        <v>43685.708333333328</v>
      </c>
      <c r="C3193" s="1" t="s">
        <v>11672</v>
      </c>
      <c r="D3193" s="1"/>
      <c r="E3193" s="1" t="s">
        <v>11673</v>
      </c>
      <c r="F3193" s="1" t="s">
        <v>6640</v>
      </c>
      <c r="G3193" s="1" t="s">
        <v>11674</v>
      </c>
      <c r="H3193" s="3" t="s">
        <v>11675</v>
      </c>
    </row>
    <row r="3194" spans="1:8" x14ac:dyDescent="0.25">
      <c r="A3194" s="2">
        <v>43685.6875</v>
      </c>
      <c r="B3194" s="2">
        <v>43685.979166666672</v>
      </c>
      <c r="C3194" s="1" t="s">
        <v>11676</v>
      </c>
      <c r="D3194" s="1"/>
      <c r="E3194" s="1" t="s">
        <v>11677</v>
      </c>
      <c r="F3194" s="1" t="s">
        <v>6640</v>
      </c>
      <c r="G3194" s="1" t="s">
        <v>11678</v>
      </c>
      <c r="H3194" s="3" t="s">
        <v>11679</v>
      </c>
    </row>
    <row r="3195" spans="1:8" x14ac:dyDescent="0.25">
      <c r="A3195" s="2">
        <v>43685.395833333328</v>
      </c>
      <c r="B3195" s="2">
        <v>43685.5</v>
      </c>
      <c r="C3195" s="1" t="s">
        <v>11680</v>
      </c>
      <c r="D3195" s="1"/>
      <c r="E3195" s="1" t="s">
        <v>11681</v>
      </c>
      <c r="F3195" s="1" t="s">
        <v>6640</v>
      </c>
      <c r="G3195" s="1" t="s">
        <v>11682</v>
      </c>
      <c r="H3195" s="3" t="s">
        <v>11683</v>
      </c>
    </row>
    <row r="3196" spans="1:8" x14ac:dyDescent="0.25">
      <c r="A3196" s="2">
        <v>43687.375</v>
      </c>
      <c r="B3196" s="2">
        <v>43687.583333333328</v>
      </c>
      <c r="C3196" s="1" t="s">
        <v>11622</v>
      </c>
      <c r="D3196" s="1"/>
      <c r="E3196" s="1" t="s">
        <v>11684</v>
      </c>
      <c r="F3196" s="1" t="s">
        <v>6640</v>
      </c>
      <c r="G3196" s="1" t="s">
        <v>11685</v>
      </c>
      <c r="H3196" s="3" t="s">
        <v>11686</v>
      </c>
    </row>
    <row r="3197" spans="1:8" x14ac:dyDescent="0.25">
      <c r="A3197" s="2">
        <v>43687.416666666672</v>
      </c>
      <c r="B3197" s="2">
        <v>43687.645833333328</v>
      </c>
      <c r="C3197" s="1" t="s">
        <v>11687</v>
      </c>
      <c r="D3197" s="1"/>
      <c r="E3197" s="1" t="s">
        <v>12383</v>
      </c>
      <c r="F3197" s="1" t="s">
        <v>6640</v>
      </c>
      <c r="G3197" s="1" t="s">
        <v>11688</v>
      </c>
      <c r="H3197" s="3" t="s">
        <v>11689</v>
      </c>
    </row>
    <row r="3198" spans="1:8" x14ac:dyDescent="0.25">
      <c r="A3198" s="2">
        <v>43687.520833333328</v>
      </c>
      <c r="B3198" s="2">
        <v>43687.75</v>
      </c>
      <c r="C3198" s="1" t="s">
        <v>11690</v>
      </c>
      <c r="D3198" s="1"/>
      <c r="E3198" s="1" t="s">
        <v>11691</v>
      </c>
      <c r="F3198" s="1" t="s">
        <v>6640</v>
      </c>
      <c r="G3198" s="1" t="s">
        <v>11692</v>
      </c>
      <c r="H3198" s="3" t="s">
        <v>11693</v>
      </c>
    </row>
    <row r="3199" spans="1:8" x14ac:dyDescent="0.25">
      <c r="A3199" s="2">
        <v>43707.666666666672</v>
      </c>
      <c r="B3199" s="2">
        <v>43707.75</v>
      </c>
      <c r="C3199" s="1" t="s">
        <v>11694</v>
      </c>
      <c r="D3199" s="1"/>
      <c r="E3199" s="1" t="s">
        <v>11695</v>
      </c>
      <c r="F3199" s="1" t="s">
        <v>6640</v>
      </c>
      <c r="G3199" s="1" t="s">
        <v>11696</v>
      </c>
      <c r="H3199" s="3" t="s">
        <v>11697</v>
      </c>
    </row>
    <row r="3200" spans="1:8" x14ac:dyDescent="0.25">
      <c r="A3200" s="2">
        <v>43704.770833333328</v>
      </c>
      <c r="B3200" s="2">
        <v>43704.854166666672</v>
      </c>
      <c r="C3200" s="1" t="s">
        <v>9688</v>
      </c>
      <c r="D3200" s="1" t="s">
        <v>9689</v>
      </c>
      <c r="E3200" s="1" t="s">
        <v>11698</v>
      </c>
      <c r="F3200" s="1" t="s">
        <v>6640</v>
      </c>
      <c r="G3200" s="1" t="s">
        <v>11699</v>
      </c>
      <c r="H3200" s="3" t="s">
        <v>11700</v>
      </c>
    </row>
    <row r="3201" spans="1:8" x14ac:dyDescent="0.25">
      <c r="A3201" s="2">
        <v>43701.458333333328</v>
      </c>
      <c r="B3201" s="2">
        <v>43701.541666666672</v>
      </c>
      <c r="C3201" s="1" t="s">
        <v>12384</v>
      </c>
      <c r="D3201" s="1"/>
      <c r="E3201" s="1" t="s">
        <v>12385</v>
      </c>
      <c r="F3201" s="1" t="s">
        <v>6640</v>
      </c>
      <c r="G3201" s="1" t="s">
        <v>12386</v>
      </c>
      <c r="H3201" s="3" t="s">
        <v>12387</v>
      </c>
    </row>
    <row r="3202" spans="1:8" x14ac:dyDescent="0.25">
      <c r="A3202" s="2">
        <v>43701.6875</v>
      </c>
      <c r="B3202" s="2">
        <v>43701.736111111109</v>
      </c>
      <c r="C3202" s="1" t="s">
        <v>12388</v>
      </c>
      <c r="D3202" s="1"/>
      <c r="E3202" s="1" t="s">
        <v>12389</v>
      </c>
      <c r="F3202" s="1" t="s">
        <v>6640</v>
      </c>
      <c r="G3202" s="1" t="s">
        <v>12390</v>
      </c>
      <c r="H3202" s="3" t="s">
        <v>12391</v>
      </c>
    </row>
    <row r="3203" spans="1:8" x14ac:dyDescent="0.25">
      <c r="A3203" s="2">
        <v>43702.541666666672</v>
      </c>
      <c r="B3203" s="2">
        <v>43702.6875</v>
      </c>
      <c r="C3203" s="1" t="s">
        <v>12392</v>
      </c>
      <c r="D3203" s="1"/>
      <c r="E3203" s="1" t="s">
        <v>12393</v>
      </c>
      <c r="F3203" s="1" t="s">
        <v>6640</v>
      </c>
      <c r="G3203" s="1" t="s">
        <v>12394</v>
      </c>
      <c r="H3203" s="3" t="s">
        <v>12395</v>
      </c>
    </row>
    <row r="3204" spans="1:8" x14ac:dyDescent="0.25">
      <c r="A3204" s="2">
        <v>43703.625</v>
      </c>
      <c r="B3204" s="2">
        <v>43703.75</v>
      </c>
      <c r="C3204" s="1" t="s">
        <v>12396</v>
      </c>
      <c r="D3204" s="1"/>
      <c r="E3204" s="1" t="s">
        <v>12397</v>
      </c>
      <c r="F3204" s="1" t="s">
        <v>6640</v>
      </c>
      <c r="G3204" s="1" t="s">
        <v>12398</v>
      </c>
      <c r="H3204" s="3" t="s">
        <v>12399</v>
      </c>
    </row>
    <row r="3205" spans="1:8" x14ac:dyDescent="0.25">
      <c r="A3205" s="2">
        <v>43703.666666666672</v>
      </c>
      <c r="B3205" s="2">
        <v>43703.791666666672</v>
      </c>
      <c r="C3205" s="1" t="s">
        <v>12400</v>
      </c>
      <c r="D3205" s="1"/>
      <c r="E3205" s="1" t="s">
        <v>12401</v>
      </c>
      <c r="F3205" s="1" t="s">
        <v>6640</v>
      </c>
      <c r="G3205" s="1" t="s">
        <v>12402</v>
      </c>
      <c r="H3205" s="3" t="s">
        <v>12403</v>
      </c>
    </row>
    <row r="3206" spans="1:8" x14ac:dyDescent="0.25">
      <c r="A3206" s="2">
        <v>43703.770833333328</v>
      </c>
      <c r="B3206" s="2">
        <v>43703.895833333328</v>
      </c>
      <c r="C3206" s="1" t="s">
        <v>12404</v>
      </c>
      <c r="D3206" s="1"/>
      <c r="E3206" s="1" t="s">
        <v>12405</v>
      </c>
      <c r="F3206" s="1" t="s">
        <v>6640</v>
      </c>
      <c r="G3206" s="1" t="s">
        <v>12406</v>
      </c>
      <c r="H3206" s="3" t="s">
        <v>12407</v>
      </c>
    </row>
    <row r="3207" spans="1:8" x14ac:dyDescent="0.25">
      <c r="A3207" s="2">
        <v>43704.416666666672</v>
      </c>
      <c r="B3207" s="2">
        <v>43704.458333333328</v>
      </c>
      <c r="C3207" s="1" t="s">
        <v>12408</v>
      </c>
      <c r="D3207" s="1"/>
      <c r="E3207" s="1" t="s">
        <v>12409</v>
      </c>
      <c r="F3207" s="1" t="s">
        <v>6640</v>
      </c>
      <c r="G3207" s="1" t="s">
        <v>12410</v>
      </c>
      <c r="H3207" s="3" t="s">
        <v>12411</v>
      </c>
    </row>
    <row r="3208" spans="1:8" x14ac:dyDescent="0.25">
      <c r="A3208" s="2">
        <v>43704.75</v>
      </c>
      <c r="B3208" s="2">
        <v>43704.791666666672</v>
      </c>
      <c r="C3208" s="1" t="s">
        <v>4806</v>
      </c>
      <c r="D3208" s="1"/>
      <c r="E3208" s="1" t="s">
        <v>12412</v>
      </c>
      <c r="F3208" s="1" t="s">
        <v>6640</v>
      </c>
      <c r="G3208" s="1" t="s">
        <v>12413</v>
      </c>
      <c r="H3208" s="3" t="s">
        <v>12414</v>
      </c>
    </row>
    <row r="3209" spans="1:8" x14ac:dyDescent="0.25">
      <c r="A3209" s="2">
        <v>43704.791666666672</v>
      </c>
      <c r="B3209" s="2">
        <v>43704.833333333328</v>
      </c>
      <c r="C3209" s="1" t="s">
        <v>12415</v>
      </c>
      <c r="D3209" s="1"/>
      <c r="E3209" s="1" t="s">
        <v>12416</v>
      </c>
      <c r="F3209" s="1" t="s">
        <v>6640</v>
      </c>
      <c r="G3209" s="1" t="s">
        <v>12417</v>
      </c>
      <c r="H3209" s="3" t="s">
        <v>12418</v>
      </c>
    </row>
    <row r="3210" spans="1:8" x14ac:dyDescent="0.25">
      <c r="A3210" s="2">
        <v>43705.729166666672</v>
      </c>
      <c r="B3210" s="2">
        <v>43705.875</v>
      </c>
      <c r="C3210" s="1" t="s">
        <v>12419</v>
      </c>
      <c r="D3210" s="1"/>
      <c r="E3210" s="1" t="s">
        <v>12420</v>
      </c>
      <c r="F3210" s="1" t="s">
        <v>6640</v>
      </c>
      <c r="G3210" s="1" t="s">
        <v>12421</v>
      </c>
      <c r="H3210" s="3" t="s">
        <v>12422</v>
      </c>
    </row>
    <row r="3211" spans="1:8" x14ac:dyDescent="0.25">
      <c r="A3211" s="2">
        <v>43705.75</v>
      </c>
      <c r="B3211" s="2">
        <v>43705.875</v>
      </c>
      <c r="C3211" s="1" t="s">
        <v>12423</v>
      </c>
      <c r="D3211" s="1"/>
      <c r="E3211" s="1" t="s">
        <v>12424</v>
      </c>
      <c r="F3211" s="1" t="s">
        <v>6640</v>
      </c>
      <c r="G3211" s="1" t="s">
        <v>12425</v>
      </c>
      <c r="H3211" s="3" t="s">
        <v>12426</v>
      </c>
    </row>
    <row r="3212" spans="1:8" x14ac:dyDescent="0.25">
      <c r="A3212" s="2">
        <v>43705.75</v>
      </c>
      <c r="B3212" s="2">
        <v>43705.791666666672</v>
      </c>
      <c r="C3212" s="1" t="s">
        <v>4850</v>
      </c>
      <c r="D3212" s="1"/>
      <c r="E3212" s="1" t="s">
        <v>12427</v>
      </c>
      <c r="F3212" s="1" t="s">
        <v>6640</v>
      </c>
      <c r="G3212" s="1" t="s">
        <v>12428</v>
      </c>
      <c r="H3212" s="3" t="s">
        <v>12429</v>
      </c>
    </row>
    <row r="3213" spans="1:8" x14ac:dyDescent="0.25">
      <c r="A3213" s="2">
        <v>43706.75</v>
      </c>
      <c r="B3213" s="2">
        <v>43706.833333333328</v>
      </c>
      <c r="C3213" s="1" t="s">
        <v>6533</v>
      </c>
      <c r="D3213" s="1"/>
      <c r="E3213" s="1" t="s">
        <v>12430</v>
      </c>
      <c r="F3213" s="1" t="s">
        <v>6640</v>
      </c>
      <c r="G3213" s="1" t="s">
        <v>12431</v>
      </c>
      <c r="H3213" s="3" t="s">
        <v>12432</v>
      </c>
    </row>
    <row r="3214" spans="1:8" x14ac:dyDescent="0.25">
      <c r="A3214" s="2">
        <v>43706.791666666672</v>
      </c>
      <c r="B3214" s="2">
        <v>43706.916666666672</v>
      </c>
      <c r="C3214" s="1" t="s">
        <v>12433</v>
      </c>
      <c r="D3214" s="1"/>
      <c r="E3214" s="1" t="s">
        <v>12434</v>
      </c>
      <c r="F3214" s="1" t="s">
        <v>6640</v>
      </c>
      <c r="G3214" s="1" t="s">
        <v>12435</v>
      </c>
      <c r="H3214" s="3" t="s">
        <v>12436</v>
      </c>
    </row>
    <row r="3215" spans="1:8" x14ac:dyDescent="0.25">
      <c r="A3215" s="2">
        <v>43707.708333333328</v>
      </c>
      <c r="B3215" s="2">
        <v>43707.791666666672</v>
      </c>
      <c r="C3215" s="1" t="s">
        <v>6986</v>
      </c>
      <c r="D3215" s="1"/>
      <c r="E3215" s="1" t="s">
        <v>12437</v>
      </c>
      <c r="F3215" s="1" t="s">
        <v>6640</v>
      </c>
      <c r="G3215" s="1" t="s">
        <v>12438</v>
      </c>
      <c r="H3215" s="3" t="s">
        <v>12439</v>
      </c>
    </row>
    <row r="3216" spans="1:8" x14ac:dyDescent="0.25">
      <c r="A3216" s="2">
        <v>43708.458333333328</v>
      </c>
      <c r="B3216" s="2">
        <v>43708.708333333328</v>
      </c>
      <c r="C3216" s="1" t="s">
        <v>12440</v>
      </c>
      <c r="D3216" s="1"/>
      <c r="E3216" s="1" t="s">
        <v>12441</v>
      </c>
      <c r="F3216" s="1" t="s">
        <v>6640</v>
      </c>
      <c r="G3216" s="1" t="s">
        <v>12442</v>
      </c>
      <c r="H3216" s="3" t="s">
        <v>12443</v>
      </c>
    </row>
    <row r="3217" spans="1:8" x14ac:dyDescent="0.25">
      <c r="A3217" s="2">
        <v>43709</v>
      </c>
      <c r="B3217" s="2">
        <v>43709.979166666672</v>
      </c>
      <c r="C3217" s="1" t="s">
        <v>8491</v>
      </c>
      <c r="D3217" s="1"/>
      <c r="E3217" s="1" t="s">
        <v>12444</v>
      </c>
      <c r="F3217" s="1" t="s">
        <v>6640</v>
      </c>
      <c r="G3217" s="1" t="s">
        <v>12445</v>
      </c>
      <c r="H3217" s="3" t="s">
        <v>12446</v>
      </c>
    </row>
    <row r="3218" spans="1:8" x14ac:dyDescent="0.25">
      <c r="A3218" s="2">
        <v>43699.354166666672</v>
      </c>
      <c r="B3218" s="2">
        <v>43699.479166666672</v>
      </c>
      <c r="C3218" s="1" t="s">
        <v>12447</v>
      </c>
      <c r="D3218" s="1"/>
      <c r="E3218" s="1" t="s">
        <v>12448</v>
      </c>
      <c r="F3218" s="1" t="s">
        <v>6640</v>
      </c>
      <c r="G3218" s="1" t="s">
        <v>12449</v>
      </c>
      <c r="H3218" s="3" t="s">
        <v>12450</v>
      </c>
    </row>
    <row r="3219" spans="1:8" x14ac:dyDescent="0.25">
      <c r="A3219" s="2">
        <v>43729.416666666672</v>
      </c>
      <c r="B3219" s="2">
        <v>43729.791666666672</v>
      </c>
      <c r="C3219" s="1" t="s">
        <v>12451</v>
      </c>
      <c r="D3219" s="1" t="s">
        <v>12452</v>
      </c>
      <c r="E3219" s="1" t="s">
        <v>12453</v>
      </c>
      <c r="F3219" s="1" t="s">
        <v>6640</v>
      </c>
      <c r="G3219" s="1" t="s">
        <v>12454</v>
      </c>
      <c r="H3219" s="3" t="s">
        <v>12455</v>
      </c>
    </row>
    <row r="3220" spans="1:8" x14ac:dyDescent="0.25">
      <c r="A3220" s="2">
        <v>43727.375</v>
      </c>
      <c r="B3220" s="2">
        <v>43727.666666666672</v>
      </c>
      <c r="C3220" s="1" t="s">
        <v>12456</v>
      </c>
      <c r="D3220" s="1" t="s">
        <v>12457</v>
      </c>
      <c r="E3220" s="1" t="s">
        <v>12458</v>
      </c>
      <c r="F3220" s="1" t="s">
        <v>1765</v>
      </c>
      <c r="G3220" s="1" t="s">
        <v>12459</v>
      </c>
      <c r="H3220" s="3" t="s">
        <v>12460</v>
      </c>
    </row>
    <row r="3221" spans="1:8" x14ac:dyDescent="0.25">
      <c r="A3221" s="2">
        <v>43741.375</v>
      </c>
      <c r="B3221" s="2">
        <v>43741.75</v>
      </c>
      <c r="C3221" s="1" t="s">
        <v>12461</v>
      </c>
      <c r="D3221" s="1" t="s">
        <v>12462</v>
      </c>
      <c r="E3221" s="1" t="s">
        <v>12463</v>
      </c>
      <c r="F3221" s="1" t="s">
        <v>6640</v>
      </c>
      <c r="G3221" s="1" t="s">
        <v>12464</v>
      </c>
      <c r="H3221" s="3" t="s">
        <v>12465</v>
      </c>
    </row>
    <row r="3222" spans="1:8" x14ac:dyDescent="0.25">
      <c r="A3222" s="2">
        <v>43741.375</v>
      </c>
      <c r="B3222" s="2">
        <v>43741.75</v>
      </c>
      <c r="C3222" s="1" t="s">
        <v>12461</v>
      </c>
      <c r="D3222" s="1" t="s">
        <v>12462</v>
      </c>
      <c r="E3222" s="1" t="s">
        <v>12466</v>
      </c>
      <c r="F3222" s="1" t="s">
        <v>6640</v>
      </c>
      <c r="G3222" s="1" t="s">
        <v>12467</v>
      </c>
      <c r="H3222" s="3" t="s">
        <v>12468</v>
      </c>
    </row>
    <row r="3223" spans="1:8" x14ac:dyDescent="0.25">
      <c r="A3223" s="5">
        <v>43783.375</v>
      </c>
      <c r="B3223" s="5">
        <v>43783.708333333328</v>
      </c>
      <c r="C3223" s="1" t="s">
        <v>9023</v>
      </c>
      <c r="D3223" s="1" t="s">
        <v>9024</v>
      </c>
      <c r="E3223" s="1" t="s">
        <v>9025</v>
      </c>
      <c r="F3223" s="1" t="s">
        <v>157</v>
      </c>
      <c r="G3223" s="1" t="s">
        <v>9210</v>
      </c>
      <c r="H3223" s="3" t="s">
        <v>12469</v>
      </c>
    </row>
    <row r="3224" spans="1:8" x14ac:dyDescent="0.25">
      <c r="A3224" s="2">
        <v>43713.375</v>
      </c>
      <c r="B3224" s="2">
        <v>43713.4375</v>
      </c>
      <c r="C3224" s="1" t="s">
        <v>12470</v>
      </c>
      <c r="D3224" s="1" t="s">
        <v>12471</v>
      </c>
      <c r="E3224" s="1" t="s">
        <v>12472</v>
      </c>
      <c r="F3224" s="1" t="s">
        <v>6481</v>
      </c>
      <c r="G3224" s="1" t="s">
        <v>12473</v>
      </c>
      <c r="H3224" s="3" t="s">
        <v>12474</v>
      </c>
    </row>
    <row r="3225" spans="1:8" x14ac:dyDescent="0.25">
      <c r="A3225" s="5">
        <v>43811.75</v>
      </c>
      <c r="B3225" s="5">
        <v>43811.875</v>
      </c>
      <c r="C3225" s="1" t="s">
        <v>12475</v>
      </c>
      <c r="D3225" s="1" t="s">
        <v>9727</v>
      </c>
      <c r="E3225" s="1" t="s">
        <v>12476</v>
      </c>
      <c r="F3225" s="1" t="s">
        <v>6481</v>
      </c>
      <c r="G3225" s="1" t="s">
        <v>12477</v>
      </c>
      <c r="H3225" s="3" t="s">
        <v>12478</v>
      </c>
    </row>
    <row r="3226" spans="1:8" x14ac:dyDescent="0.25">
      <c r="A3226" s="2">
        <v>43733.375</v>
      </c>
      <c r="B3226" s="2">
        <v>43733.75</v>
      </c>
      <c r="C3226" s="1" t="s">
        <v>12479</v>
      </c>
      <c r="D3226" s="1" t="s">
        <v>12480</v>
      </c>
      <c r="E3226" s="1" t="s">
        <v>12481</v>
      </c>
      <c r="F3226" s="1" t="s">
        <v>6481</v>
      </c>
      <c r="G3226" s="1" t="s">
        <v>12482</v>
      </c>
      <c r="H3226" s="3" t="s">
        <v>12483</v>
      </c>
    </row>
    <row r="3227" spans="1:8" x14ac:dyDescent="0.25">
      <c r="A3227" s="2">
        <v>43711.770833333328</v>
      </c>
      <c r="B3227" s="2">
        <v>43711.854166666672</v>
      </c>
      <c r="C3227" s="1" t="s">
        <v>12484</v>
      </c>
      <c r="D3227" s="1" t="s">
        <v>12485</v>
      </c>
      <c r="E3227" s="1" t="s">
        <v>12486</v>
      </c>
      <c r="F3227" s="1" t="s">
        <v>6481</v>
      </c>
      <c r="G3227" s="1" t="s">
        <v>12487</v>
      </c>
      <c r="H3227" s="3" t="s">
        <v>12488</v>
      </c>
    </row>
    <row r="3228" spans="1:8" x14ac:dyDescent="0.25">
      <c r="A3228" s="2">
        <v>43733.729166666672</v>
      </c>
      <c r="B3228" s="2">
        <v>43733.875</v>
      </c>
      <c r="C3228" s="1" t="s">
        <v>12489</v>
      </c>
      <c r="D3228" s="1" t="s">
        <v>7095</v>
      </c>
      <c r="E3228" s="1" t="s">
        <v>12490</v>
      </c>
      <c r="F3228" s="1" t="s">
        <v>6481</v>
      </c>
      <c r="G3228" s="1" t="s">
        <v>12491</v>
      </c>
      <c r="H3228" s="3" t="s">
        <v>12492</v>
      </c>
    </row>
    <row r="3229" spans="1:8" x14ac:dyDescent="0.25">
      <c r="A3229" s="5">
        <v>43754.770833333328</v>
      </c>
      <c r="B3229" s="5">
        <v>43754.916666666672</v>
      </c>
      <c r="C3229" s="1" t="s">
        <v>10060</v>
      </c>
      <c r="D3229" s="1" t="s">
        <v>12493</v>
      </c>
      <c r="E3229" s="1" t="s">
        <v>12494</v>
      </c>
      <c r="F3229" s="1" t="s">
        <v>6481</v>
      </c>
      <c r="G3229" s="1" t="s">
        <v>12495</v>
      </c>
      <c r="H3229" s="3" t="s">
        <v>12496</v>
      </c>
    </row>
    <row r="3230" spans="1:8" x14ac:dyDescent="0.25">
      <c r="A3230" s="2">
        <v>43720.666666666672</v>
      </c>
      <c r="B3230" s="2">
        <v>43720.75</v>
      </c>
      <c r="C3230" s="1" t="s">
        <v>12497</v>
      </c>
      <c r="D3230" s="1" t="s">
        <v>12498</v>
      </c>
      <c r="E3230" s="1" t="s">
        <v>12499</v>
      </c>
      <c r="F3230" s="1" t="s">
        <v>6481</v>
      </c>
      <c r="G3230" s="1" t="s">
        <v>12500</v>
      </c>
      <c r="H3230" s="3" t="s">
        <v>12501</v>
      </c>
    </row>
    <row r="3231" spans="1:8" x14ac:dyDescent="0.25">
      <c r="A3231" s="2">
        <v>43734.75</v>
      </c>
      <c r="B3231" s="2">
        <v>43734.8125</v>
      </c>
      <c r="C3231" s="1" t="s">
        <v>12502</v>
      </c>
      <c r="D3231" s="1" t="s">
        <v>7807</v>
      </c>
      <c r="E3231" s="1" t="s">
        <v>12503</v>
      </c>
      <c r="F3231" s="1" t="s">
        <v>6481</v>
      </c>
      <c r="G3231" s="1" t="s">
        <v>12504</v>
      </c>
      <c r="H3231" s="3" t="s">
        <v>12505</v>
      </c>
    </row>
    <row r="3232" spans="1:8" x14ac:dyDescent="0.25">
      <c r="A3232" s="2">
        <v>43720.770833333328</v>
      </c>
      <c r="B3232" s="2">
        <v>43720.875</v>
      </c>
      <c r="C3232" s="1" t="s">
        <v>12506</v>
      </c>
      <c r="D3232" s="1" t="s">
        <v>12507</v>
      </c>
      <c r="E3232" s="1" t="s">
        <v>12508</v>
      </c>
      <c r="F3232" s="1" t="s">
        <v>6481</v>
      </c>
      <c r="G3232" s="1" t="s">
        <v>12509</v>
      </c>
      <c r="H3232" s="3" t="s">
        <v>12510</v>
      </c>
    </row>
    <row r="3233" spans="1:8" x14ac:dyDescent="0.25">
      <c r="A3233" s="5">
        <v>43760.770833333328</v>
      </c>
      <c r="B3233" s="5">
        <v>43760.875</v>
      </c>
      <c r="C3233" s="1" t="s">
        <v>12511</v>
      </c>
      <c r="D3233" s="1" t="s">
        <v>12507</v>
      </c>
      <c r="E3233" s="1" t="s">
        <v>12512</v>
      </c>
      <c r="F3233" s="1" t="s">
        <v>6481</v>
      </c>
      <c r="G3233" s="1" t="s">
        <v>12513</v>
      </c>
      <c r="H3233" s="3" t="s">
        <v>12514</v>
      </c>
    </row>
    <row r="3234" spans="1:8" x14ac:dyDescent="0.25">
      <c r="A3234" s="5">
        <v>43788.770833333328</v>
      </c>
      <c r="B3234" s="5">
        <v>43788.875</v>
      </c>
      <c r="C3234" s="1" t="s">
        <v>9897</v>
      </c>
      <c r="D3234" s="1" t="s">
        <v>12507</v>
      </c>
      <c r="E3234" s="1" t="s">
        <v>12515</v>
      </c>
      <c r="F3234" s="1" t="s">
        <v>6481</v>
      </c>
      <c r="G3234" s="1" t="s">
        <v>12516</v>
      </c>
      <c r="H3234" s="3" t="s">
        <v>12517</v>
      </c>
    </row>
    <row r="3235" spans="1:8" x14ac:dyDescent="0.25">
      <c r="A3235" s="2">
        <v>43732.770833333328</v>
      </c>
      <c r="B3235" s="2">
        <v>43732.875</v>
      </c>
      <c r="C3235" s="1" t="s">
        <v>12518</v>
      </c>
      <c r="D3235" s="1" t="s">
        <v>12507</v>
      </c>
      <c r="E3235" s="1" t="s">
        <v>12519</v>
      </c>
      <c r="F3235" s="1" t="s">
        <v>6481</v>
      </c>
      <c r="G3235" s="1" t="s">
        <v>12520</v>
      </c>
      <c r="H3235" s="3" t="s">
        <v>12521</v>
      </c>
    </row>
    <row r="3236" spans="1:8" x14ac:dyDescent="0.25">
      <c r="A3236" s="5">
        <v>43767.770833333328</v>
      </c>
      <c r="B3236" s="5">
        <v>43767.875</v>
      </c>
      <c r="C3236" s="1" t="s">
        <v>12522</v>
      </c>
      <c r="D3236" s="1" t="s">
        <v>12507</v>
      </c>
      <c r="E3236" s="1" t="s">
        <v>12523</v>
      </c>
      <c r="F3236" s="1" t="s">
        <v>6481</v>
      </c>
      <c r="G3236" s="1" t="s">
        <v>12524</v>
      </c>
      <c r="H3236" s="3" t="s">
        <v>12525</v>
      </c>
    </row>
    <row r="3237" spans="1:8" x14ac:dyDescent="0.25">
      <c r="A3237" s="5">
        <v>43795.770833333328</v>
      </c>
      <c r="B3237" s="5">
        <v>43795.875</v>
      </c>
      <c r="C3237" s="1" t="s">
        <v>12526</v>
      </c>
      <c r="D3237" s="1" t="s">
        <v>12507</v>
      </c>
      <c r="E3237" s="1" t="s">
        <v>12527</v>
      </c>
      <c r="F3237" s="1" t="s">
        <v>6481</v>
      </c>
      <c r="G3237" s="1" t="s">
        <v>12528</v>
      </c>
      <c r="H3237" s="3" t="s">
        <v>12529</v>
      </c>
    </row>
    <row r="3238" spans="1:8" x14ac:dyDescent="0.25">
      <c r="A3238" s="2">
        <v>43712.770833333328</v>
      </c>
      <c r="B3238" s="2">
        <v>43712.895833333328</v>
      </c>
      <c r="C3238" s="1" t="s">
        <v>12530</v>
      </c>
      <c r="D3238" s="1" t="s">
        <v>12531</v>
      </c>
      <c r="E3238" s="1" t="s">
        <v>12532</v>
      </c>
      <c r="F3238" s="1" t="s">
        <v>6481</v>
      </c>
      <c r="G3238" s="1" t="s">
        <v>12533</v>
      </c>
      <c r="H3238" s="3" t="s">
        <v>12534</v>
      </c>
    </row>
    <row r="3239" spans="1:8" x14ac:dyDescent="0.25">
      <c r="A3239" s="2">
        <v>43741.375</v>
      </c>
      <c r="B3239" s="2">
        <v>43741.625</v>
      </c>
      <c r="C3239" s="1" t="s">
        <v>12535</v>
      </c>
      <c r="D3239" s="1" t="s">
        <v>12536</v>
      </c>
      <c r="E3239" s="1" t="s">
        <v>12537</v>
      </c>
      <c r="F3239" s="1" t="s">
        <v>6481</v>
      </c>
      <c r="G3239" s="1" t="s">
        <v>12538</v>
      </c>
      <c r="H3239" s="3" t="s">
        <v>12539</v>
      </c>
    </row>
    <row r="3240" spans="1:8" x14ac:dyDescent="0.25">
      <c r="A3240" s="2">
        <v>43745.375</v>
      </c>
      <c r="B3240" s="2">
        <v>43746.75</v>
      </c>
      <c r="C3240" s="1" t="s">
        <v>12540</v>
      </c>
      <c r="D3240" s="1" t="s">
        <v>12541</v>
      </c>
      <c r="E3240" s="1" t="s">
        <v>12542</v>
      </c>
      <c r="F3240" s="1" t="s">
        <v>6481</v>
      </c>
      <c r="G3240" s="1" t="s">
        <v>12543</v>
      </c>
      <c r="H3240" s="3" t="s">
        <v>12544</v>
      </c>
    </row>
    <row r="3241" spans="1:8" x14ac:dyDescent="0.25">
      <c r="A3241" s="2">
        <v>43727.75</v>
      </c>
      <c r="B3241" s="2">
        <v>43727.875</v>
      </c>
      <c r="C3241" s="1" t="s">
        <v>12545</v>
      </c>
      <c r="D3241" s="1" t="s">
        <v>12546</v>
      </c>
      <c r="E3241" s="1" t="s">
        <v>12547</v>
      </c>
      <c r="F3241" s="1" t="s">
        <v>6481</v>
      </c>
      <c r="G3241" s="1" t="s">
        <v>12548</v>
      </c>
      <c r="H3241" s="3" t="s">
        <v>12549</v>
      </c>
    </row>
    <row r="3242" spans="1:8" x14ac:dyDescent="0.25">
      <c r="A3242" s="2">
        <v>43733.75</v>
      </c>
      <c r="B3242" s="2">
        <v>43733.875</v>
      </c>
      <c r="C3242" s="1" t="s">
        <v>12550</v>
      </c>
      <c r="D3242" s="1" t="s">
        <v>12551</v>
      </c>
      <c r="E3242" s="1" t="s">
        <v>12552</v>
      </c>
      <c r="F3242" s="1" t="s">
        <v>6481</v>
      </c>
      <c r="G3242" s="1" t="s">
        <v>12553</v>
      </c>
      <c r="H3242" s="3" t="s">
        <v>12554</v>
      </c>
    </row>
    <row r="3243" spans="1:8" x14ac:dyDescent="0.25">
      <c r="A3243" s="2">
        <v>43720.75</v>
      </c>
      <c r="B3243" s="2">
        <v>43720.833333333328</v>
      </c>
      <c r="C3243" s="1" t="s">
        <v>12555</v>
      </c>
      <c r="D3243" s="1" t="s">
        <v>12556</v>
      </c>
      <c r="E3243" s="1" t="s">
        <v>12557</v>
      </c>
      <c r="F3243" s="1" t="s">
        <v>6481</v>
      </c>
      <c r="G3243" s="1" t="s">
        <v>12558</v>
      </c>
      <c r="H3243" s="3" t="s">
        <v>12559</v>
      </c>
    </row>
    <row r="3244" spans="1:8" x14ac:dyDescent="0.25">
      <c r="A3244" s="2">
        <v>43726.791666666672</v>
      </c>
      <c r="B3244" s="2">
        <v>43726.875</v>
      </c>
      <c r="C3244" s="1" t="s">
        <v>12560</v>
      </c>
      <c r="D3244" s="1" t="s">
        <v>6683</v>
      </c>
      <c r="E3244" s="1" t="s">
        <v>12561</v>
      </c>
      <c r="F3244" s="1" t="s">
        <v>6481</v>
      </c>
      <c r="G3244" s="1" t="s">
        <v>12562</v>
      </c>
      <c r="H3244" s="3" t="s">
        <v>12563</v>
      </c>
    </row>
    <row r="3245" spans="1:8" x14ac:dyDescent="0.25">
      <c r="A3245" s="5">
        <v>43760.770833333328</v>
      </c>
      <c r="B3245" s="5">
        <v>43760.854166666672</v>
      </c>
      <c r="C3245" s="1" t="s">
        <v>9688</v>
      </c>
      <c r="D3245" s="1" t="s">
        <v>9689</v>
      </c>
      <c r="E3245" s="1" t="s">
        <v>12564</v>
      </c>
      <c r="F3245" s="1" t="s">
        <v>6481</v>
      </c>
      <c r="G3245" s="1" t="s">
        <v>12565</v>
      </c>
      <c r="H3245" s="3" t="s">
        <v>12566</v>
      </c>
    </row>
    <row r="3246" spans="1:8" x14ac:dyDescent="0.25">
      <c r="A3246" s="5">
        <v>43760.75</v>
      </c>
      <c r="B3246" s="5">
        <v>43760.833333333328</v>
      </c>
      <c r="C3246" s="1" t="s">
        <v>12567</v>
      </c>
      <c r="D3246" s="1" t="s">
        <v>12568</v>
      </c>
      <c r="E3246" s="1" t="s">
        <v>12569</v>
      </c>
      <c r="F3246" s="1" t="s">
        <v>6481</v>
      </c>
      <c r="G3246" s="1" t="s">
        <v>12570</v>
      </c>
      <c r="H3246" s="3" t="s">
        <v>12571</v>
      </c>
    </row>
    <row r="3247" spans="1:8" x14ac:dyDescent="0.25">
      <c r="A3247" s="2">
        <v>43718.6875</v>
      </c>
      <c r="B3247" s="2">
        <v>43718.8125</v>
      </c>
      <c r="C3247" s="1" t="s">
        <v>12572</v>
      </c>
      <c r="D3247" s="1" t="s">
        <v>12573</v>
      </c>
      <c r="E3247" s="1" t="s">
        <v>12574</v>
      </c>
      <c r="F3247" s="1" t="s">
        <v>6481</v>
      </c>
      <c r="G3247" s="1" t="s">
        <v>12575</v>
      </c>
      <c r="H3247" s="3" t="s">
        <v>12576</v>
      </c>
    </row>
    <row r="3248" spans="1:8" x14ac:dyDescent="0.25">
      <c r="A3248" s="2">
        <v>43731.791666666672</v>
      </c>
      <c r="B3248" s="2">
        <v>43731.875</v>
      </c>
      <c r="C3248" s="1" t="s">
        <v>12577</v>
      </c>
      <c r="D3248" s="1" t="s">
        <v>12578</v>
      </c>
      <c r="E3248" s="1" t="s">
        <v>12579</v>
      </c>
      <c r="F3248" s="1" t="s">
        <v>6481</v>
      </c>
      <c r="G3248" s="1" t="s">
        <v>12580</v>
      </c>
      <c r="H3248" s="3" t="s">
        <v>12581</v>
      </c>
    </row>
    <row r="3249" spans="1:8" x14ac:dyDescent="0.25">
      <c r="A3249" s="2">
        <v>43851.333333333328</v>
      </c>
      <c r="B3249" s="2">
        <v>43853.75</v>
      </c>
      <c r="C3249" s="1" t="s">
        <v>12582</v>
      </c>
      <c r="D3249" s="1" t="s">
        <v>12583</v>
      </c>
      <c r="E3249" s="1" t="s">
        <v>12584</v>
      </c>
      <c r="F3249" s="1" t="s">
        <v>6481</v>
      </c>
      <c r="G3249" s="1" t="s">
        <v>12585</v>
      </c>
      <c r="H3249" s="3" t="s">
        <v>12586</v>
      </c>
    </row>
    <row r="3250" spans="1:8" x14ac:dyDescent="0.25">
      <c r="A3250" s="2">
        <v>43733.791666666672</v>
      </c>
      <c r="B3250" s="2">
        <v>43735.875</v>
      </c>
      <c r="C3250" s="1" t="s">
        <v>12587</v>
      </c>
      <c r="D3250" s="1" t="s">
        <v>12588</v>
      </c>
      <c r="E3250" s="1" t="s">
        <v>12589</v>
      </c>
      <c r="F3250" s="1" t="s">
        <v>6481</v>
      </c>
      <c r="G3250" s="1" t="s">
        <v>12590</v>
      </c>
      <c r="H3250" s="3" t="s">
        <v>12591</v>
      </c>
    </row>
    <row r="3251" spans="1:8" x14ac:dyDescent="0.25">
      <c r="A3251" s="2">
        <v>43726.625</v>
      </c>
      <c r="B3251" s="2">
        <v>43726.666666666672</v>
      </c>
      <c r="C3251" s="1" t="s">
        <v>12592</v>
      </c>
      <c r="D3251" s="1" t="s">
        <v>12593</v>
      </c>
      <c r="E3251" s="1" t="s">
        <v>12594</v>
      </c>
      <c r="F3251" s="1" t="s">
        <v>6481</v>
      </c>
      <c r="G3251" s="1" t="s">
        <v>12595</v>
      </c>
      <c r="H3251" s="3" t="s">
        <v>12596</v>
      </c>
    </row>
    <row r="3252" spans="1:8" x14ac:dyDescent="0.25">
      <c r="A3252" s="2">
        <v>43747.354166666672</v>
      </c>
      <c r="B3252" s="2">
        <v>43747.458333333328</v>
      </c>
      <c r="C3252" s="1" t="s">
        <v>12597</v>
      </c>
      <c r="D3252" s="1" t="s">
        <v>12598</v>
      </c>
      <c r="E3252" s="1" t="s">
        <v>12599</v>
      </c>
      <c r="F3252" s="1" t="s">
        <v>6481</v>
      </c>
      <c r="G3252" s="1" t="s">
        <v>12600</v>
      </c>
      <c r="H3252" s="3" t="s">
        <v>12601</v>
      </c>
    </row>
    <row r="3253" spans="1:8" x14ac:dyDescent="0.25">
      <c r="A3253" s="5">
        <v>43769.875</v>
      </c>
      <c r="B3253" s="5">
        <v>43769.9375</v>
      </c>
      <c r="C3253" s="1" t="s">
        <v>12602</v>
      </c>
      <c r="D3253" s="1" t="s">
        <v>12471</v>
      </c>
      <c r="E3253" s="1" t="s">
        <v>12603</v>
      </c>
      <c r="F3253" s="1" t="s">
        <v>6481</v>
      </c>
      <c r="G3253" s="1" t="s">
        <v>12604</v>
      </c>
      <c r="H3253" s="3" t="s">
        <v>12605</v>
      </c>
    </row>
    <row r="3254" spans="1:8" x14ac:dyDescent="0.25">
      <c r="A3254" s="5">
        <v>43780.75</v>
      </c>
      <c r="B3254" s="5">
        <v>43780.875</v>
      </c>
      <c r="C3254" s="1" t="s">
        <v>12606</v>
      </c>
      <c r="D3254" s="1" t="s">
        <v>12098</v>
      </c>
      <c r="E3254" s="1" t="s">
        <v>12607</v>
      </c>
      <c r="F3254" s="1" t="s">
        <v>6481</v>
      </c>
      <c r="G3254" s="1" t="s">
        <v>12608</v>
      </c>
      <c r="H3254" s="3" t="s">
        <v>12609</v>
      </c>
    </row>
    <row r="3255" spans="1:8" x14ac:dyDescent="0.25">
      <c r="A3255" s="2">
        <v>43746.770833333328</v>
      </c>
      <c r="B3255" s="2">
        <v>43746.833333333328</v>
      </c>
      <c r="C3255" s="1" t="s">
        <v>12610</v>
      </c>
      <c r="D3255" s="1" t="s">
        <v>12611</v>
      </c>
      <c r="E3255" s="1" t="s">
        <v>12612</v>
      </c>
      <c r="F3255" s="1" t="s">
        <v>6481</v>
      </c>
      <c r="G3255" s="1" t="s">
        <v>12613</v>
      </c>
      <c r="H3255" s="3" t="s">
        <v>12614</v>
      </c>
    </row>
    <row r="3256" spans="1:8" x14ac:dyDescent="0.25">
      <c r="A3256" s="5">
        <v>43755.75</v>
      </c>
      <c r="B3256" s="5">
        <v>43755.875</v>
      </c>
      <c r="C3256" s="1" t="s">
        <v>12615</v>
      </c>
      <c r="D3256" s="1" t="s">
        <v>12616</v>
      </c>
      <c r="E3256" s="1" t="s">
        <v>12617</v>
      </c>
      <c r="F3256" s="1" t="s">
        <v>6481</v>
      </c>
      <c r="G3256" s="1" t="s">
        <v>12618</v>
      </c>
      <c r="H3256" s="3" t="s">
        <v>12619</v>
      </c>
    </row>
    <row r="3257" spans="1:8" x14ac:dyDescent="0.25">
      <c r="A3257" s="5">
        <v>43748.583333333328</v>
      </c>
      <c r="B3257" s="5">
        <v>43748.916666666672</v>
      </c>
      <c r="C3257" s="1" t="s">
        <v>4452</v>
      </c>
      <c r="D3257" s="1"/>
      <c r="E3257" s="1" t="s">
        <v>12620</v>
      </c>
      <c r="F3257" s="1" t="s">
        <v>6481</v>
      </c>
      <c r="G3257" s="1" t="s">
        <v>12621</v>
      </c>
      <c r="H3257" s="3" t="s">
        <v>12622</v>
      </c>
    </row>
    <row r="3258" spans="1:8" x14ac:dyDescent="0.25">
      <c r="A3258" s="2">
        <v>43733.333333333328</v>
      </c>
      <c r="B3258" s="2">
        <v>43733.416666666672</v>
      </c>
      <c r="C3258" s="1" t="s">
        <v>12623</v>
      </c>
      <c r="D3258" s="1" t="s">
        <v>12624</v>
      </c>
      <c r="E3258" s="1" t="s">
        <v>12625</v>
      </c>
      <c r="F3258" s="1" t="s">
        <v>6481</v>
      </c>
      <c r="G3258" s="1" t="s">
        <v>12626</v>
      </c>
      <c r="H3258" s="3" t="s">
        <v>12627</v>
      </c>
    </row>
    <row r="3259" spans="1:8" x14ac:dyDescent="0.25">
      <c r="A3259" s="5">
        <v>43782.791666666672</v>
      </c>
      <c r="B3259" s="5">
        <v>43782.916666666672</v>
      </c>
      <c r="C3259" s="1" t="s">
        <v>12628</v>
      </c>
      <c r="D3259" s="1" t="s">
        <v>12629</v>
      </c>
      <c r="E3259" s="1" t="s">
        <v>12630</v>
      </c>
      <c r="F3259" s="1" t="s">
        <v>6481</v>
      </c>
      <c r="G3259" s="1" t="s">
        <v>12631</v>
      </c>
      <c r="H3259" s="3" t="s">
        <v>12632</v>
      </c>
    </row>
    <row r="3260" spans="1:8" x14ac:dyDescent="0.25">
      <c r="A3260" s="5">
        <v>43757.583333333328</v>
      </c>
      <c r="B3260" s="5">
        <v>43757.791666666672</v>
      </c>
      <c r="C3260" s="1" t="s">
        <v>12633</v>
      </c>
      <c r="D3260" s="1" t="s">
        <v>12634</v>
      </c>
      <c r="E3260" s="1" t="s">
        <v>12635</v>
      </c>
      <c r="F3260" s="1" t="s">
        <v>6481</v>
      </c>
      <c r="G3260" s="1" t="s">
        <v>12636</v>
      </c>
      <c r="H3260" s="3" t="s">
        <v>12637</v>
      </c>
    </row>
    <row r="3261" spans="1:8" x14ac:dyDescent="0.25">
      <c r="A3261" s="5">
        <v>43753.729166666672</v>
      </c>
      <c r="B3261" s="5">
        <v>43753.875</v>
      </c>
      <c r="C3261" s="1" t="s">
        <v>12638</v>
      </c>
      <c r="D3261" s="1" t="s">
        <v>12639</v>
      </c>
      <c r="E3261" s="1" t="s">
        <v>12640</v>
      </c>
      <c r="F3261" s="1" t="s">
        <v>6481</v>
      </c>
      <c r="G3261" s="1" t="s">
        <v>12641</v>
      </c>
      <c r="H3261" s="3" t="s">
        <v>12642</v>
      </c>
    </row>
    <row r="3262" spans="1:8" x14ac:dyDescent="0.25">
      <c r="A3262" s="5">
        <v>43759.770833333328</v>
      </c>
      <c r="B3262" s="5">
        <v>43759.854166666672</v>
      </c>
      <c r="C3262" s="1" t="s">
        <v>12643</v>
      </c>
      <c r="D3262" s="1" t="s">
        <v>12644</v>
      </c>
      <c r="E3262" s="1" t="s">
        <v>12645</v>
      </c>
      <c r="F3262" s="1" t="s">
        <v>6481</v>
      </c>
      <c r="G3262" s="1" t="s">
        <v>12646</v>
      </c>
      <c r="H3262" s="3" t="s">
        <v>12647</v>
      </c>
    </row>
    <row r="3263" spans="1:8" x14ac:dyDescent="0.25">
      <c r="A3263" s="5">
        <v>43781.770833333328</v>
      </c>
      <c r="B3263" s="5">
        <v>43781.875</v>
      </c>
      <c r="C3263" s="1" t="s">
        <v>12648</v>
      </c>
      <c r="D3263" s="1" t="s">
        <v>12649</v>
      </c>
      <c r="E3263" s="1" t="s">
        <v>12650</v>
      </c>
      <c r="F3263" s="1" t="s">
        <v>6481</v>
      </c>
      <c r="G3263" s="1" t="s">
        <v>12651</v>
      </c>
      <c r="H3263" s="3" t="s">
        <v>12652</v>
      </c>
    </row>
    <row r="3264" spans="1:8" x14ac:dyDescent="0.25">
      <c r="A3264" s="5">
        <v>43763.75</v>
      </c>
      <c r="B3264" s="5">
        <v>43763.833333333328</v>
      </c>
      <c r="C3264" s="1" t="s">
        <v>12653</v>
      </c>
      <c r="D3264" s="1" t="s">
        <v>12531</v>
      </c>
      <c r="E3264" s="1" t="s">
        <v>12654</v>
      </c>
      <c r="F3264" s="1" t="s">
        <v>6481</v>
      </c>
      <c r="G3264" s="1" t="s">
        <v>12655</v>
      </c>
      <c r="H3264" s="3" t="s">
        <v>12656</v>
      </c>
    </row>
    <row r="3265" spans="1:8" x14ac:dyDescent="0.25">
      <c r="A3265" s="5">
        <v>43767.75</v>
      </c>
      <c r="B3265" s="5">
        <v>43767.833333333328</v>
      </c>
      <c r="C3265" s="1" t="s">
        <v>12657</v>
      </c>
      <c r="D3265" s="1" t="s">
        <v>12658</v>
      </c>
      <c r="E3265" s="1" t="s">
        <v>12659</v>
      </c>
      <c r="F3265" s="1" t="s">
        <v>6481</v>
      </c>
      <c r="G3265" s="1" t="s">
        <v>12660</v>
      </c>
      <c r="H3265" s="3" t="s">
        <v>12661</v>
      </c>
    </row>
    <row r="3266" spans="1:8" x14ac:dyDescent="0.25">
      <c r="A3266" s="2">
        <v>43775.75</v>
      </c>
      <c r="B3266" s="2">
        <v>43775.833333333328</v>
      </c>
      <c r="C3266" s="1" t="s">
        <v>7051</v>
      </c>
      <c r="D3266" s="1" t="s">
        <v>12662</v>
      </c>
      <c r="E3266" s="1" t="s">
        <v>12663</v>
      </c>
      <c r="F3266" s="1" t="s">
        <v>6481</v>
      </c>
      <c r="G3266" s="1" t="s">
        <v>12664</v>
      </c>
      <c r="H3266" s="3" t="s">
        <v>12665</v>
      </c>
    </row>
    <row r="3267" spans="1:8" x14ac:dyDescent="0.25">
      <c r="A3267" s="5">
        <v>43759.708333333328</v>
      </c>
      <c r="B3267" s="5">
        <v>43759.791666666672</v>
      </c>
      <c r="C3267" s="1" t="s">
        <v>12666</v>
      </c>
      <c r="D3267" s="1" t="s">
        <v>12667</v>
      </c>
      <c r="E3267" s="1" t="s">
        <v>12668</v>
      </c>
      <c r="F3267" s="1" t="s">
        <v>6481</v>
      </c>
      <c r="G3267" s="1" t="s">
        <v>12669</v>
      </c>
      <c r="H3267" s="3" t="s">
        <v>12670</v>
      </c>
    </row>
    <row r="3268" spans="1:8" x14ac:dyDescent="0.25">
      <c r="A3268" s="5">
        <v>43752.75</v>
      </c>
      <c r="B3268" s="5">
        <v>43752.8125</v>
      </c>
      <c r="C3268" s="1" t="s">
        <v>12671</v>
      </c>
      <c r="D3268" s="1" t="s">
        <v>7807</v>
      </c>
      <c r="E3268" s="1" t="s">
        <v>12672</v>
      </c>
      <c r="F3268" s="1" t="s">
        <v>6481</v>
      </c>
      <c r="G3268" s="1" t="s">
        <v>12673</v>
      </c>
      <c r="H3268" s="3" t="s">
        <v>12674</v>
      </c>
    </row>
    <row r="3269" spans="1:8" x14ac:dyDescent="0.25">
      <c r="A3269" s="2">
        <v>43775.791666666672</v>
      </c>
      <c r="B3269" s="2">
        <v>43775.875</v>
      </c>
      <c r="C3269" s="1" t="s">
        <v>12675</v>
      </c>
      <c r="D3269" s="1" t="s">
        <v>12676</v>
      </c>
      <c r="E3269" s="1" t="s">
        <v>12677</v>
      </c>
      <c r="F3269" s="1" t="s">
        <v>6481</v>
      </c>
      <c r="G3269" s="1" t="s">
        <v>12678</v>
      </c>
      <c r="H3269" s="3" t="s">
        <v>12679</v>
      </c>
    </row>
    <row r="3270" spans="1:8" x14ac:dyDescent="0.25">
      <c r="A3270" s="5">
        <v>43768.729166666672</v>
      </c>
      <c r="B3270" s="5">
        <v>43768.854166666672</v>
      </c>
      <c r="C3270" s="1" t="s">
        <v>12680</v>
      </c>
      <c r="D3270" s="1" t="s">
        <v>12681</v>
      </c>
      <c r="E3270" s="1" t="s">
        <v>12682</v>
      </c>
      <c r="F3270" s="1" t="s">
        <v>6481</v>
      </c>
      <c r="G3270" s="1" t="s">
        <v>12683</v>
      </c>
      <c r="H3270" s="3" t="s">
        <v>12684</v>
      </c>
    </row>
    <row r="3271" spans="1:8" x14ac:dyDescent="0.25">
      <c r="A3271" s="5">
        <v>43768.666666666672</v>
      </c>
      <c r="B3271" s="5">
        <v>43768.75</v>
      </c>
      <c r="C3271" s="1" t="s">
        <v>12685</v>
      </c>
      <c r="D3271" s="1" t="s">
        <v>12593</v>
      </c>
      <c r="E3271" s="1" t="s">
        <v>12686</v>
      </c>
      <c r="F3271" s="1" t="s">
        <v>6481</v>
      </c>
      <c r="G3271" s="1" t="s">
        <v>12687</v>
      </c>
      <c r="H3271" s="3" t="s">
        <v>12688</v>
      </c>
    </row>
    <row r="3272" spans="1:8" x14ac:dyDescent="0.25">
      <c r="A3272" s="5">
        <v>43790.791666666672</v>
      </c>
      <c r="B3272" s="5">
        <v>43790.875</v>
      </c>
      <c r="C3272" s="1" t="s">
        <v>12689</v>
      </c>
      <c r="D3272" s="1" t="s">
        <v>6796</v>
      </c>
      <c r="E3272" s="1" t="s">
        <v>12690</v>
      </c>
      <c r="F3272" s="1" t="s">
        <v>6481</v>
      </c>
      <c r="G3272" s="1" t="s">
        <v>12691</v>
      </c>
      <c r="H3272" s="3" t="s">
        <v>12692</v>
      </c>
    </row>
    <row r="3273" spans="1:8" x14ac:dyDescent="0.25">
      <c r="A3273" s="2">
        <v>43622.791666666672</v>
      </c>
      <c r="B3273" s="2">
        <v>43622.854166666672</v>
      </c>
      <c r="C3273" s="1" t="s">
        <v>12693</v>
      </c>
      <c r="D3273" s="1" t="s">
        <v>12694</v>
      </c>
      <c r="E3273" s="1" t="s">
        <v>12695</v>
      </c>
      <c r="F3273" s="1" t="s">
        <v>12696</v>
      </c>
      <c r="G3273" s="1" t="s">
        <v>12697</v>
      </c>
      <c r="H3273" s="3" t="s">
        <v>12698</v>
      </c>
    </row>
    <row r="3274" spans="1:8" x14ac:dyDescent="0.25">
      <c r="A3274" s="2">
        <v>43634.770833333328</v>
      </c>
      <c r="B3274" s="2">
        <v>43634.875</v>
      </c>
      <c r="C3274" s="1" t="s">
        <v>12699</v>
      </c>
      <c r="D3274" s="1" t="s">
        <v>12700</v>
      </c>
      <c r="E3274" s="1" t="s">
        <v>12701</v>
      </c>
      <c r="F3274" s="1" t="s">
        <v>12696</v>
      </c>
      <c r="G3274" s="1" t="s">
        <v>12702</v>
      </c>
      <c r="H3274" s="3" t="s">
        <v>12703</v>
      </c>
    </row>
    <row r="3275" spans="1:8" x14ac:dyDescent="0.25">
      <c r="A3275" s="2">
        <v>43643.791666666672</v>
      </c>
      <c r="B3275" s="2">
        <v>43643.875</v>
      </c>
      <c r="C3275" s="1" t="s">
        <v>12704</v>
      </c>
      <c r="D3275" s="1" t="s">
        <v>12705</v>
      </c>
      <c r="E3275" s="1" t="s">
        <v>12706</v>
      </c>
      <c r="F3275" s="1" t="s">
        <v>12696</v>
      </c>
      <c r="G3275" s="1" t="s">
        <v>12707</v>
      </c>
      <c r="H3275" s="3" t="s">
        <v>12708</v>
      </c>
    </row>
    <row r="3276" spans="1:8" x14ac:dyDescent="0.25">
      <c r="A3276" s="2">
        <v>43636.833333333328</v>
      </c>
      <c r="B3276" s="2">
        <v>43636.916666666672</v>
      </c>
      <c r="C3276" s="1" t="s">
        <v>12709</v>
      </c>
      <c r="D3276" s="1" t="s">
        <v>12710</v>
      </c>
      <c r="E3276" s="1" t="s">
        <v>12711</v>
      </c>
      <c r="F3276" s="1" t="s">
        <v>12696</v>
      </c>
      <c r="G3276" s="1" t="s">
        <v>12712</v>
      </c>
      <c r="H3276" s="3" t="s">
        <v>12713</v>
      </c>
    </row>
    <row r="3277" spans="1:8" x14ac:dyDescent="0.25">
      <c r="A3277" s="2">
        <v>43628.791666666672</v>
      </c>
      <c r="B3277" s="2">
        <v>43628.854166666672</v>
      </c>
      <c r="C3277" s="1" t="s">
        <v>12714</v>
      </c>
      <c r="D3277" s="1" t="s">
        <v>12715</v>
      </c>
      <c r="E3277" s="1" t="s">
        <v>12716</v>
      </c>
      <c r="F3277" s="1" t="s">
        <v>12696</v>
      </c>
      <c r="G3277" s="1" t="s">
        <v>12717</v>
      </c>
      <c r="H3277" s="3" t="s">
        <v>12718</v>
      </c>
    </row>
    <row r="3278" spans="1:8" x14ac:dyDescent="0.25">
      <c r="A3278" s="2">
        <v>43647.791666666672</v>
      </c>
      <c r="B3278" s="2">
        <v>43647.875</v>
      </c>
      <c r="C3278" s="1" t="s">
        <v>12719</v>
      </c>
      <c r="D3278" s="1" t="s">
        <v>12720</v>
      </c>
      <c r="E3278" s="1" t="s">
        <v>12721</v>
      </c>
      <c r="F3278" s="1" t="s">
        <v>12696</v>
      </c>
      <c r="G3278" s="1" t="s">
        <v>12722</v>
      </c>
      <c r="H3278" s="3" t="s">
        <v>12723</v>
      </c>
    </row>
    <row r="3279" spans="1:8" x14ac:dyDescent="0.25">
      <c r="A3279" s="2">
        <v>43622.770833333328</v>
      </c>
      <c r="B3279" s="2">
        <v>43622.854166666672</v>
      </c>
      <c r="C3279" s="1" t="s">
        <v>12724</v>
      </c>
      <c r="D3279" s="1" t="s">
        <v>12725</v>
      </c>
      <c r="E3279" s="1" t="s">
        <v>12726</v>
      </c>
      <c r="F3279" s="1" t="s">
        <v>12696</v>
      </c>
      <c r="G3279" s="1" t="s">
        <v>12727</v>
      </c>
      <c r="H3279" s="3" t="s">
        <v>12728</v>
      </c>
    </row>
    <row r="3280" spans="1:8" x14ac:dyDescent="0.25">
      <c r="A3280" s="2">
        <v>43631.416666666672</v>
      </c>
      <c r="B3280" s="2">
        <v>43631.541666666672</v>
      </c>
      <c r="C3280" s="1" t="s">
        <v>12729</v>
      </c>
      <c r="D3280" s="1" t="s">
        <v>12730</v>
      </c>
      <c r="E3280" s="1" t="s">
        <v>12731</v>
      </c>
      <c r="F3280" s="1" t="s">
        <v>12696</v>
      </c>
      <c r="G3280" s="1" t="s">
        <v>12732</v>
      </c>
      <c r="H3280" s="3" t="s">
        <v>12733</v>
      </c>
    </row>
    <row r="3281" spans="1:8" x14ac:dyDescent="0.25">
      <c r="A3281" s="2">
        <v>43635.78125</v>
      </c>
      <c r="B3281" s="2">
        <v>43635.875</v>
      </c>
      <c r="C3281" s="1" t="s">
        <v>12734</v>
      </c>
      <c r="D3281" s="1" t="s">
        <v>12735</v>
      </c>
      <c r="E3281" s="1" t="s">
        <v>12736</v>
      </c>
      <c r="F3281" s="1" t="s">
        <v>12696</v>
      </c>
      <c r="G3281" s="1" t="s">
        <v>12737</v>
      </c>
      <c r="H3281" s="3" t="s">
        <v>12738</v>
      </c>
    </row>
    <row r="3282" spans="1:8" x14ac:dyDescent="0.25">
      <c r="A3282" s="2">
        <v>43627.791666666672</v>
      </c>
      <c r="B3282" s="2">
        <v>43627.875</v>
      </c>
      <c r="C3282" s="1" t="s">
        <v>12739</v>
      </c>
      <c r="D3282" s="1" t="s">
        <v>12740</v>
      </c>
      <c r="E3282" s="1" t="s">
        <v>12741</v>
      </c>
      <c r="F3282" s="1" t="s">
        <v>12696</v>
      </c>
      <c r="G3282" s="1" t="s">
        <v>12742</v>
      </c>
      <c r="H3282" s="3" t="s">
        <v>12743</v>
      </c>
    </row>
    <row r="3283" spans="1:8" x14ac:dyDescent="0.25">
      <c r="A3283" s="2">
        <v>43621.729166666672</v>
      </c>
      <c r="B3283" s="2">
        <v>43621.8125</v>
      </c>
      <c r="C3283" s="1" t="s">
        <v>12744</v>
      </c>
      <c r="D3283" s="1" t="s">
        <v>12745</v>
      </c>
      <c r="E3283" s="1" t="s">
        <v>12746</v>
      </c>
      <c r="F3283" s="1" t="s">
        <v>12696</v>
      </c>
      <c r="G3283" s="1" t="s">
        <v>12747</v>
      </c>
      <c r="H3283" s="3" t="s">
        <v>12748</v>
      </c>
    </row>
    <row r="3284" spans="1:8" x14ac:dyDescent="0.25">
      <c r="A3284" s="2">
        <v>43627.75</v>
      </c>
      <c r="B3284" s="2">
        <v>43627.854166666672</v>
      </c>
      <c r="C3284" s="1" t="s">
        <v>12749</v>
      </c>
      <c r="D3284" s="1" t="s">
        <v>12750</v>
      </c>
      <c r="E3284" s="1" t="s">
        <v>12751</v>
      </c>
      <c r="F3284" s="1" t="s">
        <v>12696</v>
      </c>
      <c r="G3284" s="1" t="s">
        <v>12752</v>
      </c>
      <c r="H3284" s="3" t="s">
        <v>12753</v>
      </c>
    </row>
    <row r="3285" spans="1:8" x14ac:dyDescent="0.25">
      <c r="A3285" s="2">
        <v>43622.8125</v>
      </c>
      <c r="B3285" s="2">
        <v>43622.895833333328</v>
      </c>
      <c r="C3285" s="1" t="s">
        <v>12754</v>
      </c>
      <c r="D3285" s="1" t="s">
        <v>12755</v>
      </c>
      <c r="E3285" s="1" t="s">
        <v>12756</v>
      </c>
      <c r="F3285" s="1" t="s">
        <v>12696</v>
      </c>
      <c r="G3285" s="1" t="s">
        <v>12757</v>
      </c>
      <c r="H3285" s="3" t="s">
        <v>12758</v>
      </c>
    </row>
    <row r="3286" spans="1:8" x14ac:dyDescent="0.25">
      <c r="A3286" s="2">
        <v>43622.75</v>
      </c>
      <c r="B3286" s="2">
        <v>43622.833333333328</v>
      </c>
      <c r="C3286" s="1" t="s">
        <v>12759</v>
      </c>
      <c r="D3286" s="1" t="s">
        <v>12760</v>
      </c>
      <c r="E3286" s="1" t="s">
        <v>12761</v>
      </c>
      <c r="F3286" s="1" t="s">
        <v>12696</v>
      </c>
      <c r="G3286" s="1" t="s">
        <v>12762</v>
      </c>
      <c r="H3286" s="3" t="s">
        <v>12763</v>
      </c>
    </row>
    <row r="3287" spans="1:8" x14ac:dyDescent="0.25">
      <c r="A3287" s="2">
        <v>43620.75</v>
      </c>
      <c r="B3287" s="2">
        <v>43620.875</v>
      </c>
      <c r="C3287" s="1" t="s">
        <v>12764</v>
      </c>
      <c r="D3287" s="1" t="s">
        <v>12765</v>
      </c>
      <c r="E3287" s="1" t="s">
        <v>12766</v>
      </c>
      <c r="F3287" s="1" t="s">
        <v>12696</v>
      </c>
      <c r="G3287" s="1" t="s">
        <v>12767</v>
      </c>
      <c r="H3287" s="3" t="s">
        <v>12768</v>
      </c>
    </row>
    <row r="3288" spans="1:8" x14ac:dyDescent="0.25">
      <c r="A3288" s="2">
        <v>43622.791666666672</v>
      </c>
      <c r="B3288" s="2">
        <v>43622.875</v>
      </c>
      <c r="C3288" s="1" t="s">
        <v>12769</v>
      </c>
      <c r="D3288" s="1" t="s">
        <v>12770</v>
      </c>
      <c r="E3288" s="1" t="s">
        <v>12771</v>
      </c>
      <c r="F3288" s="1" t="s">
        <v>12696</v>
      </c>
      <c r="G3288" s="1" t="s">
        <v>12772</v>
      </c>
      <c r="H3288" s="3" t="s">
        <v>12773</v>
      </c>
    </row>
    <row r="3289" spans="1:8" x14ac:dyDescent="0.25">
      <c r="A3289" s="4">
        <v>43623</v>
      </c>
      <c r="B3289" s="4">
        <v>43624</v>
      </c>
      <c r="C3289" s="1" t="s">
        <v>12774</v>
      </c>
      <c r="D3289" s="1" t="s">
        <v>12775</v>
      </c>
      <c r="E3289" s="1" t="s">
        <v>12776</v>
      </c>
      <c r="F3289" s="1" t="s">
        <v>12696</v>
      </c>
      <c r="G3289" s="1" t="s">
        <v>12777</v>
      </c>
      <c r="H3289" s="3" t="s">
        <v>12778</v>
      </c>
    </row>
    <row r="3290" spans="1:8" x14ac:dyDescent="0.25">
      <c r="A3290" s="2">
        <v>43623.75</v>
      </c>
      <c r="B3290" s="2">
        <v>43623.75</v>
      </c>
      <c r="C3290" s="1" t="s">
        <v>12779</v>
      </c>
      <c r="D3290" s="1" t="s">
        <v>12780</v>
      </c>
      <c r="E3290" s="1" t="s">
        <v>12781</v>
      </c>
      <c r="F3290" s="1" t="s">
        <v>12696</v>
      </c>
      <c r="G3290" s="1" t="s">
        <v>12782</v>
      </c>
      <c r="H3290" s="3" t="s">
        <v>12783</v>
      </c>
    </row>
    <row r="3291" spans="1:8" x14ac:dyDescent="0.25">
      <c r="A3291" s="2">
        <v>43623.791666666672</v>
      </c>
      <c r="B3291" s="2">
        <v>43623.875</v>
      </c>
      <c r="C3291" s="1" t="s">
        <v>12784</v>
      </c>
      <c r="D3291" s="1" t="s">
        <v>12785</v>
      </c>
      <c r="E3291" s="1" t="s">
        <v>12786</v>
      </c>
      <c r="F3291" s="1" t="s">
        <v>12696</v>
      </c>
      <c r="G3291" s="1" t="s">
        <v>12787</v>
      </c>
      <c r="H3291" s="3" t="s">
        <v>12788</v>
      </c>
    </row>
    <row r="3292" spans="1:8" x14ac:dyDescent="0.25">
      <c r="A3292" s="2">
        <v>43625.395833333328</v>
      </c>
      <c r="B3292" s="2">
        <v>43625.479166666672</v>
      </c>
      <c r="C3292" s="1" t="s">
        <v>12789</v>
      </c>
      <c r="D3292" s="1" t="s">
        <v>12790</v>
      </c>
      <c r="E3292" s="1" t="s">
        <v>12791</v>
      </c>
      <c r="F3292" s="1" t="s">
        <v>12696</v>
      </c>
      <c r="G3292" s="1" t="s">
        <v>12792</v>
      </c>
      <c r="H3292" s="3" t="s">
        <v>12793</v>
      </c>
    </row>
    <row r="3293" spans="1:8" x14ac:dyDescent="0.25">
      <c r="A3293" s="2">
        <v>43630.770833333328</v>
      </c>
      <c r="B3293" s="2">
        <v>43632.875</v>
      </c>
      <c r="C3293" s="1" t="s">
        <v>12794</v>
      </c>
      <c r="D3293" s="1" t="s">
        <v>12795</v>
      </c>
      <c r="E3293" s="1" t="s">
        <v>12796</v>
      </c>
      <c r="F3293" s="1" t="s">
        <v>12696</v>
      </c>
      <c r="G3293" s="1" t="s">
        <v>12797</v>
      </c>
      <c r="H3293" s="3" t="s">
        <v>12798</v>
      </c>
    </row>
    <row r="3294" spans="1:8" x14ac:dyDescent="0.25">
      <c r="A3294" s="2">
        <v>43623.4375</v>
      </c>
      <c r="B3294" s="2">
        <v>43623.479166666672</v>
      </c>
      <c r="C3294" s="1" t="s">
        <v>12799</v>
      </c>
      <c r="D3294" s="1" t="s">
        <v>12800</v>
      </c>
      <c r="E3294" s="1" t="s">
        <v>12801</v>
      </c>
      <c r="F3294" s="1" t="s">
        <v>12696</v>
      </c>
      <c r="G3294" s="1" t="s">
        <v>12802</v>
      </c>
      <c r="H3294" s="3" t="s">
        <v>12803</v>
      </c>
    </row>
    <row r="3295" spans="1:8" x14ac:dyDescent="0.25">
      <c r="A3295" s="2">
        <v>43621.791666666672</v>
      </c>
      <c r="B3295" s="2">
        <v>43621.916666666672</v>
      </c>
      <c r="C3295" s="1" t="s">
        <v>12804</v>
      </c>
      <c r="D3295" s="1" t="s">
        <v>12805</v>
      </c>
      <c r="E3295" s="1" t="s">
        <v>12806</v>
      </c>
      <c r="F3295" s="1" t="s">
        <v>12696</v>
      </c>
      <c r="G3295" s="1" t="s">
        <v>12802</v>
      </c>
      <c r="H3295" s="3" t="s">
        <v>12807</v>
      </c>
    </row>
    <row r="3296" spans="1:8" x14ac:dyDescent="0.25">
      <c r="A3296" s="2">
        <v>43622.416666666672</v>
      </c>
      <c r="B3296" s="2">
        <v>43622.708333333328</v>
      </c>
      <c r="C3296" s="1" t="s">
        <v>12808</v>
      </c>
      <c r="D3296" s="1" t="s">
        <v>12809</v>
      </c>
      <c r="E3296" s="1" t="s">
        <v>12810</v>
      </c>
      <c r="F3296" s="1" t="s">
        <v>12696</v>
      </c>
      <c r="G3296" s="1" t="s">
        <v>12802</v>
      </c>
      <c r="H3296" s="3" t="s">
        <v>12811</v>
      </c>
    </row>
    <row r="3297" spans="1:8" x14ac:dyDescent="0.25">
      <c r="A3297" s="2">
        <v>43622.75</v>
      </c>
      <c r="B3297" s="2">
        <v>43622.791666666672</v>
      </c>
      <c r="C3297" s="1" t="s">
        <v>12812</v>
      </c>
      <c r="D3297" s="1" t="s">
        <v>12813</v>
      </c>
      <c r="E3297" s="1" t="s">
        <v>12814</v>
      </c>
      <c r="F3297" s="1" t="s">
        <v>12696</v>
      </c>
      <c r="G3297" s="1" t="s">
        <v>12802</v>
      </c>
      <c r="H3297" s="3" t="s">
        <v>12815</v>
      </c>
    </row>
    <row r="3298" spans="1:8" x14ac:dyDescent="0.25">
      <c r="A3298" s="2">
        <v>43622.520833333328</v>
      </c>
      <c r="B3298" s="2">
        <v>43624.75</v>
      </c>
      <c r="C3298" s="1" t="s">
        <v>12816</v>
      </c>
      <c r="D3298" s="1" t="s">
        <v>12817</v>
      </c>
      <c r="E3298" s="1" t="s">
        <v>12818</v>
      </c>
      <c r="F3298" s="1" t="s">
        <v>12696</v>
      </c>
      <c r="G3298" s="1" t="s">
        <v>12802</v>
      </c>
      <c r="H3298" s="3" t="s">
        <v>12819</v>
      </c>
    </row>
    <row r="3299" spans="1:8" x14ac:dyDescent="0.25">
      <c r="A3299" s="2">
        <v>43622.083333333328</v>
      </c>
      <c r="B3299" s="2">
        <v>43622.145833333328</v>
      </c>
      <c r="C3299" s="1" t="s">
        <v>12820</v>
      </c>
      <c r="D3299" s="1" t="s">
        <v>12821</v>
      </c>
      <c r="E3299" s="1" t="s">
        <v>12822</v>
      </c>
      <c r="F3299" s="1" t="s">
        <v>12696</v>
      </c>
      <c r="G3299" s="1" t="s">
        <v>12802</v>
      </c>
      <c r="H3299" s="3" t="s">
        <v>12823</v>
      </c>
    </row>
    <row r="3300" spans="1:8" x14ac:dyDescent="0.25">
      <c r="A3300" s="2">
        <v>43621.791666666672</v>
      </c>
      <c r="B3300" s="2">
        <v>43621.833333333328</v>
      </c>
      <c r="C3300" s="1" t="s">
        <v>12824</v>
      </c>
      <c r="D3300" s="1" t="s">
        <v>12813</v>
      </c>
      <c r="E3300" s="1" t="s">
        <v>12825</v>
      </c>
      <c r="F3300" s="1" t="s">
        <v>12696</v>
      </c>
      <c r="G3300" s="1" t="s">
        <v>12802</v>
      </c>
      <c r="H3300" s="3" t="s">
        <v>12826</v>
      </c>
    </row>
    <row r="3301" spans="1:8" x14ac:dyDescent="0.25">
      <c r="A3301" s="2">
        <v>43629.75</v>
      </c>
      <c r="B3301" s="2">
        <v>43629.833333333328</v>
      </c>
      <c r="C3301" s="1" t="s">
        <v>12827</v>
      </c>
      <c r="D3301" s="1" t="s">
        <v>12828</v>
      </c>
      <c r="E3301" s="1" t="s">
        <v>12829</v>
      </c>
      <c r="F3301" s="1" t="s">
        <v>12696</v>
      </c>
      <c r="G3301" s="1" t="s">
        <v>12802</v>
      </c>
      <c r="H3301" s="3" t="s">
        <v>12830</v>
      </c>
    </row>
    <row r="3302" spans="1:8" x14ac:dyDescent="0.25">
      <c r="A3302" s="2">
        <v>43638.375</v>
      </c>
      <c r="B3302" s="2">
        <v>43638.583333333328</v>
      </c>
      <c r="C3302" s="1" t="s">
        <v>12831</v>
      </c>
      <c r="D3302" s="1" t="s">
        <v>12832</v>
      </c>
      <c r="E3302" s="1" t="s">
        <v>12833</v>
      </c>
      <c r="F3302" s="1" t="s">
        <v>12696</v>
      </c>
      <c r="G3302" s="1" t="s">
        <v>12802</v>
      </c>
      <c r="H3302" s="3" t="s">
        <v>12834</v>
      </c>
    </row>
    <row r="3303" spans="1:8" x14ac:dyDescent="0.25">
      <c r="A3303" s="2">
        <v>43636.791666666672</v>
      </c>
      <c r="B3303" s="2">
        <v>43636.875</v>
      </c>
      <c r="C3303" s="1" t="s">
        <v>12835</v>
      </c>
      <c r="D3303" s="1" t="s">
        <v>12836</v>
      </c>
      <c r="E3303" s="1" t="s">
        <v>12837</v>
      </c>
      <c r="F3303" s="1" t="s">
        <v>12696</v>
      </c>
      <c r="G3303" s="1" t="s">
        <v>12802</v>
      </c>
      <c r="H3303" s="3" t="s">
        <v>12838</v>
      </c>
    </row>
    <row r="3304" spans="1:8" x14ac:dyDescent="0.25">
      <c r="A3304" s="2">
        <v>43637.708333333328</v>
      </c>
      <c r="B3304" s="2">
        <v>43637.875</v>
      </c>
      <c r="C3304" s="1" t="s">
        <v>12839</v>
      </c>
      <c r="D3304" s="1" t="s">
        <v>12840</v>
      </c>
      <c r="E3304" s="1" t="s">
        <v>12841</v>
      </c>
      <c r="F3304" s="1" t="s">
        <v>12696</v>
      </c>
      <c r="G3304" s="1" t="s">
        <v>12802</v>
      </c>
      <c r="H3304" s="3" t="s">
        <v>12842</v>
      </c>
    </row>
    <row r="3305" spans="1:8" x14ac:dyDescent="0.25">
      <c r="A3305" s="2">
        <v>43636.770833333328</v>
      </c>
      <c r="B3305" s="2">
        <v>43636.895833333328</v>
      </c>
      <c r="C3305" s="1" t="s">
        <v>12843</v>
      </c>
      <c r="D3305" s="1" t="s">
        <v>12844</v>
      </c>
      <c r="E3305" s="1" t="s">
        <v>12845</v>
      </c>
      <c r="F3305" s="1" t="s">
        <v>12696</v>
      </c>
      <c r="G3305" s="1" t="s">
        <v>12802</v>
      </c>
      <c r="H3305" s="3" t="s">
        <v>12846</v>
      </c>
    </row>
    <row r="3306" spans="1:8" x14ac:dyDescent="0.25">
      <c r="A3306" s="2">
        <v>43635.729166666672</v>
      </c>
      <c r="B3306" s="2">
        <v>43635.791666666672</v>
      </c>
      <c r="C3306" s="1" t="s">
        <v>12847</v>
      </c>
      <c r="D3306" s="1" t="s">
        <v>12848</v>
      </c>
      <c r="E3306" s="1" t="s">
        <v>12849</v>
      </c>
      <c r="F3306" s="1" t="s">
        <v>12696</v>
      </c>
      <c r="G3306" s="1" t="s">
        <v>12802</v>
      </c>
      <c r="H3306" s="3" t="s">
        <v>12850</v>
      </c>
    </row>
    <row r="3307" spans="1:8" x14ac:dyDescent="0.25">
      <c r="A3307" s="2">
        <v>43635.375</v>
      </c>
      <c r="B3307" s="2">
        <v>43635.583333333328</v>
      </c>
      <c r="C3307" s="1" t="s">
        <v>12851</v>
      </c>
      <c r="D3307" s="1" t="s">
        <v>12852</v>
      </c>
      <c r="E3307" s="1" t="s">
        <v>12853</v>
      </c>
      <c r="F3307" s="1" t="s">
        <v>12696</v>
      </c>
      <c r="G3307" s="1" t="s">
        <v>12802</v>
      </c>
      <c r="H3307" s="3" t="s">
        <v>12854</v>
      </c>
    </row>
    <row r="3308" spans="1:8" x14ac:dyDescent="0.25">
      <c r="A3308" s="2">
        <v>43645.416666666672</v>
      </c>
      <c r="B3308" s="2">
        <v>43645.75</v>
      </c>
      <c r="C3308" s="1" t="s">
        <v>12855</v>
      </c>
      <c r="D3308" s="1" t="s">
        <v>12856</v>
      </c>
      <c r="E3308" s="1" t="s">
        <v>12857</v>
      </c>
      <c r="F3308" s="1" t="s">
        <v>12696</v>
      </c>
      <c r="G3308" s="1" t="s">
        <v>12802</v>
      </c>
      <c r="H3308" s="3" t="s">
        <v>12858</v>
      </c>
    </row>
    <row r="3309" spans="1:8" x14ac:dyDescent="0.25">
      <c r="A3309" s="2">
        <v>43636.770833333328</v>
      </c>
      <c r="B3309" s="2">
        <v>43636.895833333328</v>
      </c>
      <c r="C3309" s="1" t="s">
        <v>12859</v>
      </c>
      <c r="D3309" s="1" t="s">
        <v>12860</v>
      </c>
      <c r="E3309" s="1" t="s">
        <v>12861</v>
      </c>
      <c r="F3309" s="1" t="s">
        <v>12696</v>
      </c>
      <c r="G3309" s="1" t="s">
        <v>12802</v>
      </c>
      <c r="H3309" s="3" t="s">
        <v>12862</v>
      </c>
    </row>
    <row r="3310" spans="1:8" x14ac:dyDescent="0.25">
      <c r="A3310" s="2">
        <v>43635.854166666672</v>
      </c>
      <c r="B3310" s="2">
        <v>43635.979166666672</v>
      </c>
      <c r="C3310" s="1" t="s">
        <v>12863</v>
      </c>
      <c r="D3310" s="1" t="s">
        <v>12864</v>
      </c>
      <c r="E3310" s="1" t="s">
        <v>12865</v>
      </c>
      <c r="F3310" s="1" t="s">
        <v>12696</v>
      </c>
      <c r="G3310" s="1" t="s">
        <v>12802</v>
      </c>
      <c r="H3310" s="3" t="s">
        <v>12866</v>
      </c>
    </row>
    <row r="3311" spans="1:8" x14ac:dyDescent="0.25">
      <c r="A3311" s="2">
        <v>43635.395833333328</v>
      </c>
      <c r="B3311" s="2">
        <v>43637.270833333328</v>
      </c>
      <c r="C3311" s="1" t="s">
        <v>12867</v>
      </c>
      <c r="D3311" s="1" t="s">
        <v>12868</v>
      </c>
      <c r="E3311" s="1" t="s">
        <v>12869</v>
      </c>
      <c r="F3311" s="1" t="s">
        <v>12696</v>
      </c>
      <c r="G3311" s="1" t="s">
        <v>12802</v>
      </c>
      <c r="H3311" s="3" t="s">
        <v>12870</v>
      </c>
    </row>
    <row r="3312" spans="1:8" x14ac:dyDescent="0.25">
      <c r="A3312" s="2">
        <v>43636.364583333328</v>
      </c>
      <c r="B3312" s="2">
        <v>43636.5625</v>
      </c>
      <c r="C3312" s="1" t="s">
        <v>12871</v>
      </c>
      <c r="D3312" s="1" t="s">
        <v>12872</v>
      </c>
      <c r="E3312" s="1" t="s">
        <v>12873</v>
      </c>
      <c r="F3312" s="1" t="s">
        <v>12696</v>
      </c>
      <c r="G3312" s="1" t="s">
        <v>12802</v>
      </c>
      <c r="H3312" s="3" t="s">
        <v>12874</v>
      </c>
    </row>
    <row r="3313" spans="1:8" x14ac:dyDescent="0.25">
      <c r="A3313" s="2">
        <v>43634.791666666672</v>
      </c>
      <c r="B3313" s="2">
        <v>43634.875</v>
      </c>
      <c r="C3313" s="1" t="s">
        <v>12875</v>
      </c>
      <c r="D3313" s="1" t="s">
        <v>12876</v>
      </c>
      <c r="E3313" s="1" t="s">
        <v>12877</v>
      </c>
      <c r="F3313" s="1" t="s">
        <v>12696</v>
      </c>
      <c r="G3313" s="1" t="s">
        <v>12802</v>
      </c>
      <c r="H3313" s="3" t="s">
        <v>12878</v>
      </c>
    </row>
    <row r="3314" spans="1:8" x14ac:dyDescent="0.25">
      <c r="A3314" s="2">
        <v>43643.375</v>
      </c>
      <c r="B3314" s="2">
        <v>43644.625</v>
      </c>
      <c r="C3314" s="1" t="s">
        <v>12879</v>
      </c>
      <c r="D3314" s="1" t="s">
        <v>12880</v>
      </c>
      <c r="E3314" s="1" t="s">
        <v>12881</v>
      </c>
      <c r="F3314" s="1" t="s">
        <v>12696</v>
      </c>
      <c r="G3314" s="1" t="s">
        <v>12882</v>
      </c>
      <c r="H3314" s="3" t="s">
        <v>12883</v>
      </c>
    </row>
    <row r="3315" spans="1:8" x14ac:dyDescent="0.25">
      <c r="A3315" s="2">
        <v>43642.583333333328</v>
      </c>
      <c r="B3315" s="2">
        <v>43642.75</v>
      </c>
      <c r="C3315" s="1" t="s">
        <v>12884</v>
      </c>
      <c r="D3315" s="1" t="s">
        <v>12885</v>
      </c>
      <c r="E3315" s="1" t="s">
        <v>12886</v>
      </c>
      <c r="F3315" s="1" t="s">
        <v>12696</v>
      </c>
      <c r="G3315" s="1" t="s">
        <v>12882</v>
      </c>
      <c r="H3315" s="3" t="s">
        <v>12887</v>
      </c>
    </row>
    <row r="3316" spans="1:8" x14ac:dyDescent="0.25">
      <c r="A3316" s="2">
        <v>43642.354166666672</v>
      </c>
      <c r="B3316" s="2">
        <v>43644.75</v>
      </c>
      <c r="C3316" s="1" t="s">
        <v>12888</v>
      </c>
      <c r="D3316" s="1" t="s">
        <v>12889</v>
      </c>
      <c r="E3316" s="1" t="s">
        <v>12890</v>
      </c>
      <c r="F3316" s="1" t="s">
        <v>12696</v>
      </c>
      <c r="G3316" s="1" t="s">
        <v>12882</v>
      </c>
      <c r="H3316" s="3" t="s">
        <v>12891</v>
      </c>
    </row>
    <row r="3317" spans="1:8" x14ac:dyDescent="0.25">
      <c r="A3317" s="2">
        <v>43640.395833333328</v>
      </c>
      <c r="B3317" s="2">
        <v>43640.770833333328</v>
      </c>
      <c r="C3317" s="1" t="s">
        <v>12892</v>
      </c>
      <c r="D3317" s="1" t="s">
        <v>12893</v>
      </c>
      <c r="E3317" s="1" t="s">
        <v>12894</v>
      </c>
      <c r="F3317" s="1" t="s">
        <v>12696</v>
      </c>
      <c r="G3317" s="1" t="s">
        <v>12882</v>
      </c>
      <c r="H3317" s="3" t="s">
        <v>12895</v>
      </c>
    </row>
    <row r="3318" spans="1:8" x14ac:dyDescent="0.25">
      <c r="A3318" s="2">
        <v>43643.833333333328</v>
      </c>
      <c r="B3318" s="2">
        <v>43643.958333333328</v>
      </c>
      <c r="C3318" s="1" t="s">
        <v>12896</v>
      </c>
      <c r="D3318" s="1" t="s">
        <v>12897</v>
      </c>
      <c r="E3318" s="1" t="s">
        <v>12898</v>
      </c>
      <c r="F3318" s="1" t="s">
        <v>12696</v>
      </c>
      <c r="G3318" s="1" t="s">
        <v>12882</v>
      </c>
      <c r="H3318" s="3" t="s">
        <v>12899</v>
      </c>
    </row>
    <row r="3319" spans="1:8" x14ac:dyDescent="0.25">
      <c r="A3319" s="2">
        <v>43641.791666666672</v>
      </c>
      <c r="B3319" s="2">
        <v>43641.854166666672</v>
      </c>
      <c r="C3319" s="1" t="s">
        <v>12900</v>
      </c>
      <c r="D3319" s="1" t="s">
        <v>12876</v>
      </c>
      <c r="E3319" s="1" t="s">
        <v>12901</v>
      </c>
      <c r="F3319" s="1" t="s">
        <v>12696</v>
      </c>
      <c r="G3319" s="1" t="s">
        <v>12882</v>
      </c>
      <c r="H3319" s="3" t="s">
        <v>12902</v>
      </c>
    </row>
    <row r="3320" spans="1:8" x14ac:dyDescent="0.25">
      <c r="A3320" s="2">
        <v>43647.291666666672</v>
      </c>
      <c r="B3320" s="2">
        <v>43647.479166666672</v>
      </c>
      <c r="C3320" s="1" t="s">
        <v>12903</v>
      </c>
      <c r="D3320" s="1" t="s">
        <v>12904</v>
      </c>
      <c r="E3320" s="1" t="s">
        <v>12905</v>
      </c>
      <c r="F3320" s="1" t="s">
        <v>12696</v>
      </c>
      <c r="G3320" s="1" t="s">
        <v>12882</v>
      </c>
      <c r="H3320" s="3" t="s">
        <v>12906</v>
      </c>
    </row>
    <row r="3321" spans="1:8" x14ac:dyDescent="0.25">
      <c r="A3321" s="2">
        <v>43642.416666666672</v>
      </c>
      <c r="B3321" s="2">
        <v>43644.604166666672</v>
      </c>
      <c r="C3321" s="1" t="s">
        <v>12907</v>
      </c>
      <c r="D3321" s="1" t="s">
        <v>12893</v>
      </c>
      <c r="E3321" s="1" t="s">
        <v>12908</v>
      </c>
      <c r="F3321" s="1" t="s">
        <v>12696</v>
      </c>
      <c r="G3321" s="1" t="s">
        <v>12882</v>
      </c>
      <c r="H3321" s="3" t="s">
        <v>12909</v>
      </c>
    </row>
    <row r="3322" spans="1:8" x14ac:dyDescent="0.25">
      <c r="A3322" s="2">
        <v>43644.666666666672</v>
      </c>
      <c r="B3322" s="2">
        <v>43644.833333333328</v>
      </c>
      <c r="C3322" s="1" t="s">
        <v>12910</v>
      </c>
      <c r="D3322" s="1" t="s">
        <v>12911</v>
      </c>
      <c r="E3322" s="1" t="s">
        <v>12912</v>
      </c>
      <c r="F3322" s="1" t="s">
        <v>12696</v>
      </c>
      <c r="G3322" s="1" t="s">
        <v>12882</v>
      </c>
      <c r="H3322" s="3" t="s">
        <v>12913</v>
      </c>
    </row>
    <row r="3323" spans="1:8" x14ac:dyDescent="0.25">
      <c r="A3323" s="2">
        <v>43647.416666666672</v>
      </c>
      <c r="B3323" s="2">
        <v>43649.583333333328</v>
      </c>
      <c r="C3323" s="1" t="s">
        <v>12914</v>
      </c>
      <c r="D3323" s="1" t="s">
        <v>12856</v>
      </c>
      <c r="E3323" s="1" t="s">
        <v>12915</v>
      </c>
      <c r="F3323" s="1" t="s">
        <v>12696</v>
      </c>
      <c r="G3323" s="1" t="s">
        <v>12882</v>
      </c>
      <c r="H3323" s="3" t="s">
        <v>12916</v>
      </c>
    </row>
    <row r="3324" spans="1:8" x14ac:dyDescent="0.25">
      <c r="A3324" s="2">
        <v>43647.375</v>
      </c>
      <c r="B3324" s="2">
        <v>43651.75</v>
      </c>
      <c r="C3324" s="1" t="s">
        <v>12917</v>
      </c>
      <c r="D3324" s="1" t="s">
        <v>12918</v>
      </c>
      <c r="E3324" s="1" t="s">
        <v>12919</v>
      </c>
      <c r="F3324" s="1" t="s">
        <v>12696</v>
      </c>
      <c r="G3324" s="1" t="s">
        <v>12882</v>
      </c>
      <c r="H3324" s="3" t="s">
        <v>12920</v>
      </c>
    </row>
    <row r="3325" spans="1:8" x14ac:dyDescent="0.25">
      <c r="A3325" s="2">
        <v>43647.729166666672</v>
      </c>
      <c r="B3325" s="2">
        <v>43647.8125</v>
      </c>
      <c r="C3325" s="1" t="s">
        <v>12921</v>
      </c>
      <c r="D3325" s="1" t="s">
        <v>12922</v>
      </c>
      <c r="E3325" s="1" t="s">
        <v>12923</v>
      </c>
      <c r="F3325" s="1" t="s">
        <v>12696</v>
      </c>
      <c r="G3325" s="1" t="s">
        <v>12882</v>
      </c>
      <c r="H3325" s="3" t="s">
        <v>12924</v>
      </c>
    </row>
    <row r="3326" spans="1:8" x14ac:dyDescent="0.25">
      <c r="A3326" s="2">
        <v>43412.375</v>
      </c>
      <c r="B3326" s="2">
        <v>43413.5</v>
      </c>
      <c r="C3326" s="1" t="s">
        <v>12925</v>
      </c>
      <c r="D3326" s="1" t="s">
        <v>12926</v>
      </c>
      <c r="E3326" s="1" t="s">
        <v>12927</v>
      </c>
      <c r="F3326" s="1" t="s">
        <v>12928</v>
      </c>
      <c r="G3326" s="1" t="s">
        <v>12929</v>
      </c>
      <c r="H3326" s="3" t="s">
        <v>12930</v>
      </c>
    </row>
    <row r="3327" spans="1:8" x14ac:dyDescent="0.25">
      <c r="A3327" s="5">
        <v>43419.666666666672</v>
      </c>
      <c r="B3327" s="5">
        <v>43419.694444444445</v>
      </c>
      <c r="C3327" s="1" t="s">
        <v>12931</v>
      </c>
      <c r="D3327" s="1" t="s">
        <v>12932</v>
      </c>
      <c r="E3327" s="1" t="s">
        <v>12933</v>
      </c>
      <c r="F3327" s="1" t="s">
        <v>12928</v>
      </c>
      <c r="G3327" s="1" t="s">
        <v>12934</v>
      </c>
      <c r="H3327" s="3" t="s">
        <v>12935</v>
      </c>
    </row>
    <row r="3328" spans="1:8" x14ac:dyDescent="0.25">
      <c r="A3328" s="2">
        <v>43412.791666666672</v>
      </c>
      <c r="B3328" s="2">
        <v>43412.875</v>
      </c>
      <c r="C3328" s="1" t="s">
        <v>12936</v>
      </c>
      <c r="D3328" s="1" t="s">
        <v>12937</v>
      </c>
      <c r="E3328" s="1" t="s">
        <v>12938</v>
      </c>
      <c r="F3328" s="1" t="s">
        <v>12928</v>
      </c>
      <c r="G3328" s="1" t="s">
        <v>12939</v>
      </c>
      <c r="H3328" s="3" t="s">
        <v>12940</v>
      </c>
    </row>
    <row r="3329" spans="1:8" x14ac:dyDescent="0.25">
      <c r="A3329" s="5">
        <v>43418.458333333328</v>
      </c>
      <c r="B3329" s="5">
        <v>43418.541666666672</v>
      </c>
      <c r="C3329" s="1" t="s">
        <v>12941</v>
      </c>
      <c r="D3329" s="1" t="s">
        <v>12942</v>
      </c>
      <c r="E3329" s="1" t="s">
        <v>12943</v>
      </c>
      <c r="F3329" s="1" t="s">
        <v>12928</v>
      </c>
      <c r="G3329" s="1" t="s">
        <v>12944</v>
      </c>
      <c r="H3329" s="3" t="s">
        <v>12945</v>
      </c>
    </row>
    <row r="3330" spans="1:8" x14ac:dyDescent="0.25">
      <c r="A3330" s="5">
        <v>43414.416666666672</v>
      </c>
      <c r="B3330" s="5">
        <v>43414.520833333328</v>
      </c>
      <c r="C3330" s="1" t="s">
        <v>12946</v>
      </c>
      <c r="D3330" s="1" t="s">
        <v>12947</v>
      </c>
      <c r="E3330" s="1" t="s">
        <v>12948</v>
      </c>
      <c r="F3330" s="1" t="s">
        <v>12928</v>
      </c>
      <c r="G3330" s="1" t="s">
        <v>12949</v>
      </c>
      <c r="H3330" s="3" t="s">
        <v>12950</v>
      </c>
    </row>
    <row r="3331" spans="1:8" x14ac:dyDescent="0.25">
      <c r="A3331" s="5">
        <v>43419.625</v>
      </c>
      <c r="B3331" s="5">
        <v>43419.75</v>
      </c>
      <c r="C3331" s="1" t="s">
        <v>12951</v>
      </c>
      <c r="D3331" s="1" t="s">
        <v>12952</v>
      </c>
      <c r="E3331" s="1" t="s">
        <v>12953</v>
      </c>
      <c r="F3331" s="1" t="s">
        <v>12928</v>
      </c>
      <c r="G3331" s="1" t="s">
        <v>12954</v>
      </c>
      <c r="H3331" s="3" t="s">
        <v>12955</v>
      </c>
    </row>
    <row r="3332" spans="1:8" x14ac:dyDescent="0.25">
      <c r="A3332" s="2">
        <v>43412.541666666672</v>
      </c>
      <c r="B3332" s="2">
        <v>43412.625</v>
      </c>
      <c r="C3332" s="1" t="s">
        <v>12956</v>
      </c>
      <c r="D3332" s="1" t="s">
        <v>12957</v>
      </c>
      <c r="E3332" s="1" t="s">
        <v>12958</v>
      </c>
      <c r="F3332" s="1" t="s">
        <v>12928</v>
      </c>
      <c r="G3332" s="1" t="s">
        <v>12959</v>
      </c>
      <c r="H3332" s="3" t="s">
        <v>12960</v>
      </c>
    </row>
    <row r="3333" spans="1:8" x14ac:dyDescent="0.25">
      <c r="A3333" s="5">
        <v>43433.541666666672</v>
      </c>
      <c r="B3333" s="5">
        <v>43433.625</v>
      </c>
      <c r="C3333" s="1" t="s">
        <v>12961</v>
      </c>
      <c r="D3333" s="1"/>
      <c r="E3333" s="1" t="s">
        <v>12962</v>
      </c>
      <c r="F3333" s="1" t="s">
        <v>12928</v>
      </c>
      <c r="G3333" s="1" t="s">
        <v>12963</v>
      </c>
      <c r="H3333" s="3" t="s">
        <v>12964</v>
      </c>
    </row>
    <row r="3334" spans="1:8" x14ac:dyDescent="0.25">
      <c r="A3334" s="5">
        <v>43426.791666666672</v>
      </c>
      <c r="B3334" s="5">
        <v>43426.875</v>
      </c>
      <c r="C3334" s="1" t="s">
        <v>12965</v>
      </c>
      <c r="D3334" s="1" t="s">
        <v>12966</v>
      </c>
      <c r="E3334" s="1" t="s">
        <v>12967</v>
      </c>
      <c r="F3334" s="1" t="s">
        <v>12928</v>
      </c>
      <c r="G3334" s="1" t="s">
        <v>12968</v>
      </c>
      <c r="H3334" s="3" t="s">
        <v>12969</v>
      </c>
    </row>
    <row r="3335" spans="1:8" x14ac:dyDescent="0.25">
      <c r="A3335" s="5">
        <v>43419.791666666672</v>
      </c>
      <c r="B3335" s="5">
        <v>43419.875</v>
      </c>
      <c r="C3335" s="1" t="s">
        <v>12970</v>
      </c>
      <c r="D3335" s="1" t="s">
        <v>12971</v>
      </c>
      <c r="E3335" s="1" t="s">
        <v>12972</v>
      </c>
      <c r="F3335" s="1" t="s">
        <v>12928</v>
      </c>
      <c r="G3335" s="1" t="s">
        <v>12973</v>
      </c>
      <c r="H3335" s="3" t="s">
        <v>12974</v>
      </c>
    </row>
    <row r="3336" spans="1:8" x14ac:dyDescent="0.25">
      <c r="A3336" s="5">
        <v>43434.770833333328</v>
      </c>
      <c r="B3336" s="5">
        <v>43434.833333333328</v>
      </c>
      <c r="C3336" s="1" t="s">
        <v>12975</v>
      </c>
      <c r="D3336" s="1" t="s">
        <v>12976</v>
      </c>
      <c r="E3336" s="1" t="s">
        <v>12977</v>
      </c>
      <c r="F3336" s="1" t="s">
        <v>12928</v>
      </c>
      <c r="G3336" s="1" t="s">
        <v>12978</v>
      </c>
      <c r="H3336" s="3" t="s">
        <v>12979</v>
      </c>
    </row>
    <row r="3337" spans="1:8" x14ac:dyDescent="0.25">
      <c r="A3337" s="2">
        <v>43412.8125</v>
      </c>
      <c r="B3337" s="2">
        <v>43412.916666666672</v>
      </c>
      <c r="C3337" s="1" t="s">
        <v>12980</v>
      </c>
      <c r="D3337" s="1" t="s">
        <v>12981</v>
      </c>
      <c r="E3337" s="1" t="s">
        <v>12982</v>
      </c>
      <c r="F3337" s="1" t="s">
        <v>12928</v>
      </c>
      <c r="G3337" s="1" t="s">
        <v>12983</v>
      </c>
      <c r="H3337" s="3" t="s">
        <v>12984</v>
      </c>
    </row>
    <row r="3338" spans="1:8" x14ac:dyDescent="0.25">
      <c r="A3338" s="2">
        <v>43412.770833333328</v>
      </c>
      <c r="B3338" s="2">
        <v>43412.854166666672</v>
      </c>
      <c r="C3338" s="1" t="s">
        <v>12985</v>
      </c>
      <c r="D3338" s="1" t="s">
        <v>12986</v>
      </c>
      <c r="E3338" s="1" t="s">
        <v>12987</v>
      </c>
      <c r="F3338" s="1" t="s">
        <v>12928</v>
      </c>
      <c r="G3338" s="1" t="s">
        <v>12988</v>
      </c>
      <c r="H3338" s="3" t="s">
        <v>12989</v>
      </c>
    </row>
    <row r="3339" spans="1:8" x14ac:dyDescent="0.25">
      <c r="A3339" s="5">
        <v>43418.395833333328</v>
      </c>
      <c r="B3339" s="5">
        <v>43418.479166666672</v>
      </c>
      <c r="C3339" s="1" t="s">
        <v>12990</v>
      </c>
      <c r="D3339" s="1" t="s">
        <v>12991</v>
      </c>
      <c r="E3339" s="1" t="s">
        <v>12992</v>
      </c>
      <c r="F3339" s="1" t="s">
        <v>12928</v>
      </c>
      <c r="G3339" s="1" t="s">
        <v>12993</v>
      </c>
      <c r="H3339" s="3" t="s">
        <v>12994</v>
      </c>
    </row>
    <row r="3340" spans="1:8" x14ac:dyDescent="0.25">
      <c r="A3340" s="2">
        <v>43413.791666666672</v>
      </c>
      <c r="B3340" s="2">
        <v>43413.895833333328</v>
      </c>
      <c r="C3340" s="1" t="s">
        <v>12995</v>
      </c>
      <c r="D3340" s="1" t="s">
        <v>12996</v>
      </c>
      <c r="E3340" s="1" t="s">
        <v>12997</v>
      </c>
      <c r="F3340" s="1" t="s">
        <v>12928</v>
      </c>
      <c r="G3340" s="1" t="s">
        <v>12998</v>
      </c>
      <c r="H3340" s="3" t="s">
        <v>12999</v>
      </c>
    </row>
    <row r="3341" spans="1:8" x14ac:dyDescent="0.25">
      <c r="A3341" s="2">
        <v>43412.770833333328</v>
      </c>
      <c r="B3341" s="2">
        <v>43412.854166666672</v>
      </c>
      <c r="C3341" s="1" t="s">
        <v>13000</v>
      </c>
      <c r="D3341" s="1" t="s">
        <v>13001</v>
      </c>
      <c r="E3341" s="1" t="s">
        <v>13002</v>
      </c>
      <c r="F3341" s="1" t="s">
        <v>12928</v>
      </c>
      <c r="G3341" s="1" t="s">
        <v>13003</v>
      </c>
      <c r="H3341" s="3" t="s">
        <v>13004</v>
      </c>
    </row>
    <row r="3342" spans="1:8" x14ac:dyDescent="0.25">
      <c r="A3342" s="2">
        <v>43412.791666666672</v>
      </c>
      <c r="B3342" s="2">
        <v>43412.875</v>
      </c>
      <c r="C3342" s="1" t="s">
        <v>13005</v>
      </c>
      <c r="D3342" s="1" t="s">
        <v>12996</v>
      </c>
      <c r="E3342" s="1" t="s">
        <v>13006</v>
      </c>
      <c r="F3342" s="1" t="s">
        <v>12928</v>
      </c>
      <c r="G3342" s="1" t="s">
        <v>13007</v>
      </c>
      <c r="H3342" s="3" t="s">
        <v>13008</v>
      </c>
    </row>
    <row r="3343" spans="1:8" x14ac:dyDescent="0.25">
      <c r="A3343" s="5">
        <v>43424.8125</v>
      </c>
      <c r="B3343" s="5">
        <v>43424.875</v>
      </c>
      <c r="C3343" s="1" t="s">
        <v>13009</v>
      </c>
      <c r="D3343" s="1" t="s">
        <v>13010</v>
      </c>
      <c r="E3343" s="1" t="s">
        <v>13011</v>
      </c>
      <c r="F3343" s="1" t="s">
        <v>12928</v>
      </c>
      <c r="G3343" s="1" t="s">
        <v>13012</v>
      </c>
      <c r="H3343" s="3" t="s">
        <v>13013</v>
      </c>
    </row>
    <row r="3344" spans="1:8" x14ac:dyDescent="0.25">
      <c r="A3344" s="5">
        <v>43418.770833333328</v>
      </c>
      <c r="B3344" s="5">
        <v>43418.854166666672</v>
      </c>
      <c r="C3344" s="1" t="s">
        <v>13014</v>
      </c>
      <c r="D3344" s="1" t="s">
        <v>13015</v>
      </c>
      <c r="E3344" s="1" t="s">
        <v>13016</v>
      </c>
      <c r="F3344" s="1" t="s">
        <v>12928</v>
      </c>
      <c r="G3344" s="1" t="s">
        <v>13017</v>
      </c>
      <c r="H3344" s="3" t="s">
        <v>13018</v>
      </c>
    </row>
    <row r="3345" spans="1:8" x14ac:dyDescent="0.25">
      <c r="A3345" s="2">
        <v>43411.791666666672</v>
      </c>
      <c r="B3345" s="2">
        <v>43411.875</v>
      </c>
      <c r="C3345" s="1" t="s">
        <v>13019</v>
      </c>
      <c r="D3345" s="1" t="s">
        <v>13020</v>
      </c>
      <c r="E3345" s="1" t="s">
        <v>13021</v>
      </c>
      <c r="F3345" s="1" t="s">
        <v>12928</v>
      </c>
      <c r="G3345" s="1" t="s">
        <v>13022</v>
      </c>
      <c r="H3345" s="3" t="s">
        <v>13023</v>
      </c>
    </row>
    <row r="3346" spans="1:8" x14ac:dyDescent="0.25">
      <c r="A3346" s="5">
        <v>43421.416666666672</v>
      </c>
      <c r="B3346" s="5">
        <v>43421.791666666672</v>
      </c>
      <c r="C3346" s="1" t="s">
        <v>13024</v>
      </c>
      <c r="D3346" s="1" t="s">
        <v>13025</v>
      </c>
      <c r="E3346" s="1" t="s">
        <v>13026</v>
      </c>
      <c r="F3346" s="1" t="s">
        <v>12928</v>
      </c>
      <c r="G3346" s="1" t="s">
        <v>13027</v>
      </c>
      <c r="H3346" s="3" t="s">
        <v>13028</v>
      </c>
    </row>
    <row r="3347" spans="1:8" x14ac:dyDescent="0.25">
      <c r="A3347" s="5">
        <v>43418.395833333328</v>
      </c>
      <c r="B3347" s="5">
        <v>43418.458333333328</v>
      </c>
      <c r="C3347" s="1" t="s">
        <v>13029</v>
      </c>
      <c r="D3347" s="1" t="s">
        <v>13030</v>
      </c>
      <c r="E3347" s="1" t="s">
        <v>13031</v>
      </c>
      <c r="F3347" s="1" t="s">
        <v>12928</v>
      </c>
      <c r="G3347" s="1" t="s">
        <v>13032</v>
      </c>
      <c r="H3347" s="3" t="s">
        <v>13033</v>
      </c>
    </row>
    <row r="3348" spans="1:8" x14ac:dyDescent="0.25">
      <c r="A3348" s="5">
        <v>43419.770833333328</v>
      </c>
      <c r="B3348" s="5">
        <v>43419.833333333328</v>
      </c>
      <c r="C3348" s="1" t="s">
        <v>13034</v>
      </c>
      <c r="D3348" s="1" t="s">
        <v>13035</v>
      </c>
      <c r="E3348" s="1" t="s">
        <v>13036</v>
      </c>
      <c r="F3348" s="1" t="s">
        <v>12928</v>
      </c>
      <c r="G3348" s="1" t="s">
        <v>13037</v>
      </c>
      <c r="H3348" s="3" t="s">
        <v>13038</v>
      </c>
    </row>
    <row r="3349" spans="1:8" x14ac:dyDescent="0.25">
      <c r="A3349" s="2">
        <v>43413.416666666672</v>
      </c>
      <c r="B3349" s="2">
        <v>43413.708333333328</v>
      </c>
      <c r="C3349" s="1" t="s">
        <v>13039</v>
      </c>
      <c r="D3349" s="1" t="s">
        <v>13010</v>
      </c>
      <c r="E3349" s="1" t="s">
        <v>13040</v>
      </c>
      <c r="F3349" s="1" t="s">
        <v>12928</v>
      </c>
      <c r="G3349" s="1" t="s">
        <v>13041</v>
      </c>
      <c r="H3349" s="3" t="s">
        <v>13042</v>
      </c>
    </row>
    <row r="3350" spans="1:8" x14ac:dyDescent="0.25">
      <c r="A3350" s="2">
        <v>43410.791666666672</v>
      </c>
      <c r="B3350" s="2">
        <v>43410.875</v>
      </c>
      <c r="C3350" s="1" t="s">
        <v>13043</v>
      </c>
      <c r="D3350" s="1" t="s">
        <v>13044</v>
      </c>
      <c r="E3350" s="1" t="s">
        <v>13045</v>
      </c>
      <c r="F3350" s="1" t="s">
        <v>12928</v>
      </c>
      <c r="G3350" s="1" t="s">
        <v>13046</v>
      </c>
      <c r="H3350" s="3" t="s">
        <v>13047</v>
      </c>
    </row>
    <row r="3351" spans="1:8" x14ac:dyDescent="0.25">
      <c r="A3351" s="2">
        <v>43411.791666666672</v>
      </c>
      <c r="B3351" s="2">
        <v>43411.875</v>
      </c>
      <c r="C3351" s="1" t="s">
        <v>13048</v>
      </c>
      <c r="D3351" s="1"/>
      <c r="E3351" s="1" t="s">
        <v>13049</v>
      </c>
      <c r="F3351" s="1" t="s">
        <v>12928</v>
      </c>
      <c r="G3351" s="1" t="s">
        <v>13050</v>
      </c>
      <c r="H3351" s="3" t="s">
        <v>13051</v>
      </c>
    </row>
    <row r="3352" spans="1:8" x14ac:dyDescent="0.25">
      <c r="A3352" s="5">
        <v>43414.291666666672</v>
      </c>
      <c r="B3352" s="5">
        <v>43414.875</v>
      </c>
      <c r="C3352" s="1" t="s">
        <v>13052</v>
      </c>
      <c r="D3352" s="1" t="s">
        <v>13053</v>
      </c>
      <c r="E3352" s="1" t="s">
        <v>13054</v>
      </c>
      <c r="F3352" s="1" t="s">
        <v>12928</v>
      </c>
      <c r="G3352" s="1" t="s">
        <v>13055</v>
      </c>
      <c r="H3352" s="3" t="s">
        <v>13056</v>
      </c>
    </row>
    <row r="3353" spans="1:8" x14ac:dyDescent="0.25">
      <c r="A3353" s="5">
        <v>43418.770833333328</v>
      </c>
      <c r="B3353" s="5">
        <v>43418.854166666672</v>
      </c>
      <c r="C3353" s="1" t="s">
        <v>13057</v>
      </c>
      <c r="D3353" s="1" t="s">
        <v>12755</v>
      </c>
      <c r="E3353" s="1" t="s">
        <v>13058</v>
      </c>
      <c r="F3353" s="1" t="s">
        <v>12928</v>
      </c>
      <c r="G3353" s="1" t="s">
        <v>13059</v>
      </c>
      <c r="H3353" s="3" t="s">
        <v>13060</v>
      </c>
    </row>
    <row r="3354" spans="1:8" x14ac:dyDescent="0.25">
      <c r="A3354" s="5">
        <v>43419.770833333328</v>
      </c>
      <c r="B3354" s="5">
        <v>43419.833333333328</v>
      </c>
      <c r="C3354" s="1" t="s">
        <v>13061</v>
      </c>
      <c r="D3354" s="1" t="s">
        <v>13030</v>
      </c>
      <c r="E3354" s="1" t="s">
        <v>13062</v>
      </c>
      <c r="F3354" s="1" t="s">
        <v>12928</v>
      </c>
      <c r="G3354" s="1" t="s">
        <v>13063</v>
      </c>
      <c r="H3354" s="3" t="s">
        <v>13064</v>
      </c>
    </row>
    <row r="3355" spans="1:8" x14ac:dyDescent="0.25">
      <c r="A3355" s="5">
        <v>43428.791666666672</v>
      </c>
      <c r="B3355" s="5">
        <v>43428.916666666672</v>
      </c>
      <c r="C3355" s="1" t="s">
        <v>13065</v>
      </c>
      <c r="D3355" s="1" t="s">
        <v>13066</v>
      </c>
      <c r="E3355" s="1" t="s">
        <v>13067</v>
      </c>
      <c r="F3355" s="1" t="s">
        <v>12928</v>
      </c>
      <c r="G3355" s="1" t="s">
        <v>13068</v>
      </c>
      <c r="H3355" s="3" t="s">
        <v>13069</v>
      </c>
    </row>
    <row r="3356" spans="1:8" x14ac:dyDescent="0.25">
      <c r="A3356" s="2">
        <v>43412.708333333328</v>
      </c>
      <c r="B3356" s="2">
        <v>43412.75</v>
      </c>
      <c r="C3356" s="1" t="s">
        <v>13070</v>
      </c>
      <c r="D3356" s="1" t="s">
        <v>13071</v>
      </c>
      <c r="E3356" s="1" t="s">
        <v>13072</v>
      </c>
      <c r="F3356" s="1" t="s">
        <v>12928</v>
      </c>
      <c r="G3356" s="1" t="s">
        <v>13073</v>
      </c>
      <c r="H3356" s="3" t="s">
        <v>13074</v>
      </c>
    </row>
    <row r="3357" spans="1:8" x14ac:dyDescent="0.25">
      <c r="A3357" s="5">
        <v>43419.791666666672</v>
      </c>
      <c r="B3357" s="5">
        <v>43419.895833333328</v>
      </c>
      <c r="C3357" s="1" t="s">
        <v>13075</v>
      </c>
      <c r="D3357" s="1" t="s">
        <v>13044</v>
      </c>
      <c r="E3357" s="1" t="s">
        <v>13076</v>
      </c>
      <c r="F3357" s="1" t="s">
        <v>12928</v>
      </c>
      <c r="G3357" s="1" t="s">
        <v>13077</v>
      </c>
      <c r="H3357" s="3" t="s">
        <v>13078</v>
      </c>
    </row>
    <row r="3358" spans="1:8" x14ac:dyDescent="0.25">
      <c r="A3358" s="2">
        <v>43413.791666666672</v>
      </c>
      <c r="B3358" s="2">
        <v>43413.833333333328</v>
      </c>
      <c r="C3358" s="1" t="s">
        <v>13079</v>
      </c>
      <c r="D3358" s="1" t="s">
        <v>13080</v>
      </c>
      <c r="E3358" s="1" t="s">
        <v>13081</v>
      </c>
      <c r="F3358" s="1" t="s">
        <v>12928</v>
      </c>
      <c r="G3358" s="1" t="s">
        <v>13082</v>
      </c>
      <c r="H3358" s="3" t="s">
        <v>13083</v>
      </c>
    </row>
    <row r="3359" spans="1:8" x14ac:dyDescent="0.25">
      <c r="A3359" s="5">
        <v>43414.458333333328</v>
      </c>
      <c r="B3359" s="5">
        <v>43414.541666666672</v>
      </c>
      <c r="C3359" s="1" t="s">
        <v>13084</v>
      </c>
      <c r="D3359" s="1" t="s">
        <v>13085</v>
      </c>
      <c r="E3359" s="1" t="s">
        <v>13086</v>
      </c>
      <c r="F3359" s="1" t="s">
        <v>12928</v>
      </c>
      <c r="G3359" s="1" t="s">
        <v>13087</v>
      </c>
      <c r="H3359" s="3" t="s">
        <v>13088</v>
      </c>
    </row>
    <row r="3360" spans="1:8" x14ac:dyDescent="0.25">
      <c r="A3360" s="5">
        <v>43414.458333333328</v>
      </c>
      <c r="B3360" s="5">
        <v>43414.541666666672</v>
      </c>
      <c r="C3360" s="1" t="s">
        <v>13089</v>
      </c>
      <c r="D3360" s="1" t="s">
        <v>13090</v>
      </c>
      <c r="E3360" s="1" t="s">
        <v>13091</v>
      </c>
      <c r="F3360" s="1" t="s">
        <v>12928</v>
      </c>
      <c r="G3360" s="1" t="s">
        <v>13092</v>
      </c>
      <c r="H3360" s="3" t="s">
        <v>13093</v>
      </c>
    </row>
    <row r="3361" spans="1:8" x14ac:dyDescent="0.25">
      <c r="A3361" s="5">
        <v>43425.791666666672</v>
      </c>
      <c r="B3361" s="5">
        <v>43425.875</v>
      </c>
      <c r="C3361" s="1" t="s">
        <v>13094</v>
      </c>
      <c r="D3361" s="1" t="s">
        <v>13095</v>
      </c>
      <c r="E3361" s="1" t="s">
        <v>13096</v>
      </c>
      <c r="F3361" s="1" t="s">
        <v>12928</v>
      </c>
      <c r="G3361" s="1" t="s">
        <v>13097</v>
      </c>
      <c r="H3361" s="3" t="s">
        <v>13098</v>
      </c>
    </row>
    <row r="3362" spans="1:8" x14ac:dyDescent="0.25">
      <c r="A3362" s="5">
        <v>43419.770833333328</v>
      </c>
      <c r="B3362" s="5">
        <v>43419.864583333328</v>
      </c>
      <c r="C3362" s="1" t="s">
        <v>13099</v>
      </c>
      <c r="D3362" s="1" t="s">
        <v>13100</v>
      </c>
      <c r="E3362" s="1" t="s">
        <v>13101</v>
      </c>
      <c r="F3362" s="1" t="s">
        <v>12928</v>
      </c>
      <c r="G3362" s="1" t="s">
        <v>13102</v>
      </c>
      <c r="H3362" s="3" t="s">
        <v>13103</v>
      </c>
    </row>
    <row r="3363" spans="1:8" x14ac:dyDescent="0.25">
      <c r="A3363" s="2">
        <v>43413.666666666672</v>
      </c>
      <c r="B3363" s="2">
        <v>43413.75</v>
      </c>
      <c r="C3363" s="1" t="s">
        <v>13104</v>
      </c>
      <c r="D3363" s="1" t="s">
        <v>13105</v>
      </c>
      <c r="E3363" s="1" t="s">
        <v>13106</v>
      </c>
      <c r="F3363" s="1" t="s">
        <v>12928</v>
      </c>
      <c r="G3363" s="1" t="s">
        <v>13107</v>
      </c>
      <c r="H3363" s="3" t="s">
        <v>13108</v>
      </c>
    </row>
    <row r="3364" spans="1:8" x14ac:dyDescent="0.25">
      <c r="A3364" s="5">
        <v>43416.854166666672</v>
      </c>
      <c r="B3364" s="5">
        <v>43416.895833333328</v>
      </c>
      <c r="C3364" s="1" t="s">
        <v>13109</v>
      </c>
      <c r="D3364" s="1" t="s">
        <v>13110</v>
      </c>
      <c r="E3364" s="1" t="s">
        <v>13111</v>
      </c>
      <c r="F3364" s="1" t="s">
        <v>12928</v>
      </c>
      <c r="G3364" s="1" t="s">
        <v>13112</v>
      </c>
      <c r="H3364" s="3" t="s">
        <v>13113</v>
      </c>
    </row>
    <row r="3365" spans="1:8" x14ac:dyDescent="0.25">
      <c r="A3365" s="5">
        <v>43417.770833333328</v>
      </c>
      <c r="B3365" s="5">
        <v>43417.854166666672</v>
      </c>
      <c r="C3365" s="1" t="s">
        <v>13114</v>
      </c>
      <c r="D3365" s="1" t="s">
        <v>13115</v>
      </c>
      <c r="E3365" s="1" t="s">
        <v>13116</v>
      </c>
      <c r="F3365" s="1" t="s">
        <v>12928</v>
      </c>
      <c r="G3365" s="1" t="s">
        <v>13117</v>
      </c>
      <c r="H3365" s="3" t="s">
        <v>13118</v>
      </c>
    </row>
    <row r="3366" spans="1:8" x14ac:dyDescent="0.25">
      <c r="A3366" s="5">
        <v>43424.791666666672</v>
      </c>
      <c r="B3366" s="5">
        <v>43424.875</v>
      </c>
      <c r="C3366" s="1" t="s">
        <v>13119</v>
      </c>
      <c r="D3366" s="1" t="s">
        <v>13120</v>
      </c>
      <c r="E3366" s="1" t="s">
        <v>13121</v>
      </c>
      <c r="F3366" s="1" t="s">
        <v>12928</v>
      </c>
      <c r="G3366" s="1" t="s">
        <v>13122</v>
      </c>
      <c r="H3366" s="3" t="s">
        <v>13123</v>
      </c>
    </row>
    <row r="3367" spans="1:8" x14ac:dyDescent="0.25">
      <c r="A3367" s="5">
        <v>43416.375</v>
      </c>
      <c r="B3367" s="5">
        <v>43416.583333333328</v>
      </c>
      <c r="C3367" s="1" t="s">
        <v>13124</v>
      </c>
      <c r="D3367" s="1"/>
      <c r="E3367" s="1" t="s">
        <v>13125</v>
      </c>
      <c r="F3367" s="1" t="s">
        <v>12928</v>
      </c>
      <c r="G3367" s="1" t="s">
        <v>13126</v>
      </c>
      <c r="H3367" s="3" t="s">
        <v>13127</v>
      </c>
    </row>
    <row r="3368" spans="1:8" x14ac:dyDescent="0.25">
      <c r="A3368" s="5">
        <v>43416.791666666672</v>
      </c>
      <c r="B3368" s="5">
        <v>43416.875</v>
      </c>
      <c r="C3368" s="1" t="s">
        <v>13128</v>
      </c>
      <c r="D3368" s="1"/>
      <c r="E3368" s="1" t="s">
        <v>13129</v>
      </c>
      <c r="F3368" s="1" t="s">
        <v>12928</v>
      </c>
      <c r="G3368" s="1" t="s">
        <v>13130</v>
      </c>
      <c r="H3368" s="3" t="s">
        <v>13131</v>
      </c>
    </row>
    <row r="3369" spans="1:8" x14ac:dyDescent="0.25">
      <c r="A3369" s="5">
        <v>43416.395833333328</v>
      </c>
      <c r="B3369" s="5">
        <v>43416.75</v>
      </c>
      <c r="C3369" s="1" t="s">
        <v>13132</v>
      </c>
      <c r="D3369" s="1"/>
      <c r="E3369" s="1" t="s">
        <v>13133</v>
      </c>
      <c r="F3369" s="1" t="s">
        <v>12928</v>
      </c>
      <c r="G3369" s="1" t="s">
        <v>13134</v>
      </c>
      <c r="H3369" s="3" t="s">
        <v>13135</v>
      </c>
    </row>
    <row r="3370" spans="1:8" x14ac:dyDescent="0.25">
      <c r="A3370" s="5">
        <v>43418.333333333328</v>
      </c>
      <c r="B3370" s="5">
        <v>43418.770833333328</v>
      </c>
      <c r="C3370" s="1" t="s">
        <v>13136</v>
      </c>
      <c r="D3370" s="1"/>
      <c r="E3370" s="1" t="s">
        <v>13137</v>
      </c>
      <c r="F3370" s="1" t="s">
        <v>12928</v>
      </c>
      <c r="G3370" s="1" t="s">
        <v>13138</v>
      </c>
      <c r="H3370" s="3" t="s">
        <v>13139</v>
      </c>
    </row>
    <row r="3371" spans="1:8" x14ac:dyDescent="0.25">
      <c r="A3371" s="5">
        <v>43418.354166666672</v>
      </c>
      <c r="B3371" s="5">
        <v>43418.458333333328</v>
      </c>
      <c r="C3371" s="1" t="s">
        <v>13140</v>
      </c>
      <c r="D3371" s="1"/>
      <c r="E3371" s="1" t="s">
        <v>13141</v>
      </c>
      <c r="F3371" s="1" t="s">
        <v>12928</v>
      </c>
      <c r="G3371" s="1" t="s">
        <v>13142</v>
      </c>
      <c r="H3371" s="3" t="s">
        <v>13143</v>
      </c>
    </row>
    <row r="3372" spans="1:8" x14ac:dyDescent="0.25">
      <c r="A3372" s="5">
        <v>43417.791666666672</v>
      </c>
      <c r="B3372" s="5">
        <v>43417.875</v>
      </c>
      <c r="C3372" s="1" t="s">
        <v>13144</v>
      </c>
      <c r="D3372" s="1"/>
      <c r="E3372" s="1" t="s">
        <v>13145</v>
      </c>
      <c r="F3372" s="1" t="s">
        <v>12928</v>
      </c>
      <c r="G3372" s="1" t="s">
        <v>13146</v>
      </c>
      <c r="H3372" s="3" t="s">
        <v>13147</v>
      </c>
    </row>
    <row r="3373" spans="1:8" x14ac:dyDescent="0.25">
      <c r="A3373" s="5">
        <v>43416.75</v>
      </c>
      <c r="B3373" s="5">
        <v>43418.875</v>
      </c>
      <c r="C3373" s="1" t="s">
        <v>13148</v>
      </c>
      <c r="D3373" s="1"/>
      <c r="E3373" s="1" t="s">
        <v>13149</v>
      </c>
      <c r="F3373" s="1" t="s">
        <v>12928</v>
      </c>
      <c r="G3373" s="1" t="s">
        <v>13150</v>
      </c>
      <c r="H3373" s="3" t="s">
        <v>13151</v>
      </c>
    </row>
    <row r="3374" spans="1:8" x14ac:dyDescent="0.25">
      <c r="A3374" s="5">
        <v>43418.645833333328</v>
      </c>
      <c r="B3374" s="5">
        <v>43418.8125</v>
      </c>
      <c r="C3374" s="1" t="s">
        <v>13152</v>
      </c>
      <c r="D3374" s="1"/>
      <c r="E3374" s="1" t="s">
        <v>13153</v>
      </c>
      <c r="F3374" s="1" t="s">
        <v>12928</v>
      </c>
      <c r="G3374" s="1" t="s">
        <v>13154</v>
      </c>
      <c r="H3374" s="3" t="s">
        <v>13155</v>
      </c>
    </row>
    <row r="3375" spans="1:8" x14ac:dyDescent="0.25">
      <c r="A3375" s="5">
        <v>43418.729166666672</v>
      </c>
      <c r="B3375" s="5">
        <v>43418.8125</v>
      </c>
      <c r="C3375" s="1" t="s">
        <v>13156</v>
      </c>
      <c r="D3375" s="1"/>
      <c r="E3375" s="1" t="s">
        <v>13157</v>
      </c>
      <c r="F3375" s="1" t="s">
        <v>12928</v>
      </c>
      <c r="G3375" s="1" t="s">
        <v>13158</v>
      </c>
      <c r="H3375" s="3" t="s">
        <v>13159</v>
      </c>
    </row>
    <row r="3376" spans="1:8" x14ac:dyDescent="0.25">
      <c r="A3376" s="5">
        <v>43418.75</v>
      </c>
      <c r="B3376" s="5">
        <v>43418.833333333328</v>
      </c>
      <c r="C3376" s="1" t="s">
        <v>13160</v>
      </c>
      <c r="D3376" s="1"/>
      <c r="E3376" s="1" t="s">
        <v>13161</v>
      </c>
      <c r="F3376" s="1" t="s">
        <v>12928</v>
      </c>
      <c r="G3376" s="1" t="s">
        <v>13162</v>
      </c>
      <c r="H3376" s="3" t="s">
        <v>13163</v>
      </c>
    </row>
    <row r="3377" spans="1:8" x14ac:dyDescent="0.25">
      <c r="A3377" s="5">
        <v>43419.395833333328</v>
      </c>
      <c r="B3377" s="5">
        <v>43419.791666666672</v>
      </c>
      <c r="C3377" s="1" t="s">
        <v>13164</v>
      </c>
      <c r="D3377" s="1"/>
      <c r="E3377" s="1" t="s">
        <v>13165</v>
      </c>
      <c r="F3377" s="1" t="s">
        <v>12928</v>
      </c>
      <c r="G3377" s="1" t="s">
        <v>13166</v>
      </c>
      <c r="H3377" s="3" t="s">
        <v>13167</v>
      </c>
    </row>
    <row r="3378" spans="1:8" x14ac:dyDescent="0.25">
      <c r="A3378" s="5">
        <v>43419.395833333328</v>
      </c>
      <c r="B3378" s="5">
        <v>43419.75</v>
      </c>
      <c r="C3378" s="1" t="s">
        <v>13168</v>
      </c>
      <c r="D3378" s="1"/>
      <c r="E3378" s="1" t="s">
        <v>13169</v>
      </c>
      <c r="F3378" s="1" t="s">
        <v>12928</v>
      </c>
      <c r="G3378" s="1" t="s">
        <v>13170</v>
      </c>
      <c r="H3378" s="3" t="s">
        <v>13171</v>
      </c>
    </row>
    <row r="3379" spans="1:8" x14ac:dyDescent="0.25">
      <c r="A3379" s="5">
        <v>43419.395833333328</v>
      </c>
      <c r="B3379" s="5">
        <v>43419.708333333328</v>
      </c>
      <c r="C3379" s="1" t="s">
        <v>13172</v>
      </c>
      <c r="D3379" s="1"/>
      <c r="E3379" s="1" t="s">
        <v>13173</v>
      </c>
      <c r="F3379" s="1" t="s">
        <v>12928</v>
      </c>
      <c r="G3379" s="1" t="s">
        <v>13174</v>
      </c>
      <c r="H3379" s="3" t="s">
        <v>13175</v>
      </c>
    </row>
    <row r="3380" spans="1:8" x14ac:dyDescent="0.25">
      <c r="A3380" s="5">
        <v>43419.791666666672</v>
      </c>
      <c r="B3380" s="5">
        <v>43419.854166666672</v>
      </c>
      <c r="C3380" s="1" t="s">
        <v>13176</v>
      </c>
      <c r="D3380" s="1"/>
      <c r="E3380" s="1" t="s">
        <v>13177</v>
      </c>
      <c r="F3380" s="1" t="s">
        <v>12928</v>
      </c>
      <c r="G3380" s="1" t="s">
        <v>13178</v>
      </c>
      <c r="H3380" s="3" t="s">
        <v>13179</v>
      </c>
    </row>
    <row r="3381" spans="1:8" x14ac:dyDescent="0.25">
      <c r="A3381" s="5">
        <v>43420.354166666672</v>
      </c>
      <c r="B3381" s="5">
        <v>43420.458333333328</v>
      </c>
      <c r="C3381" s="1" t="s">
        <v>13180</v>
      </c>
      <c r="D3381" s="1"/>
      <c r="E3381" s="1" t="s">
        <v>13181</v>
      </c>
      <c r="F3381" s="1" t="s">
        <v>12928</v>
      </c>
      <c r="G3381" s="1" t="s">
        <v>13182</v>
      </c>
      <c r="H3381" s="3" t="s">
        <v>13183</v>
      </c>
    </row>
    <row r="3382" spans="1:8" x14ac:dyDescent="0.25">
      <c r="A3382" s="5">
        <v>43420.6875</v>
      </c>
      <c r="B3382" s="5">
        <v>43420.854166666672</v>
      </c>
      <c r="C3382" s="1" t="s">
        <v>13184</v>
      </c>
      <c r="D3382" s="1"/>
      <c r="E3382" s="1" t="s">
        <v>13185</v>
      </c>
      <c r="F3382" s="1" t="s">
        <v>12928</v>
      </c>
      <c r="G3382" s="1" t="s">
        <v>13186</v>
      </c>
      <c r="H3382" s="3" t="s">
        <v>13187</v>
      </c>
    </row>
    <row r="3383" spans="1:8" x14ac:dyDescent="0.25">
      <c r="A3383" s="5">
        <v>43421.395833333328</v>
      </c>
      <c r="B3383" s="5">
        <v>43421.5625</v>
      </c>
      <c r="C3383" s="1" t="s">
        <v>13188</v>
      </c>
      <c r="D3383" s="1"/>
      <c r="E3383" s="1" t="s">
        <v>13189</v>
      </c>
      <c r="F3383" s="1" t="s">
        <v>12928</v>
      </c>
      <c r="G3383" s="1" t="s">
        <v>13190</v>
      </c>
      <c r="H3383" s="3" t="s">
        <v>13191</v>
      </c>
    </row>
    <row r="3384" spans="1:8" x14ac:dyDescent="0.25">
      <c r="A3384" s="5">
        <v>43421.416666666672</v>
      </c>
      <c r="B3384" s="5">
        <v>43421.791666666672</v>
      </c>
      <c r="C3384" s="1" t="s">
        <v>13192</v>
      </c>
      <c r="D3384" s="1"/>
      <c r="E3384" s="1" t="s">
        <v>13193</v>
      </c>
      <c r="F3384" s="1" t="s">
        <v>12928</v>
      </c>
      <c r="G3384" s="1" t="s">
        <v>13194</v>
      </c>
      <c r="H3384" s="3" t="s">
        <v>13195</v>
      </c>
    </row>
    <row r="3385" spans="1:8" x14ac:dyDescent="0.25">
      <c r="A3385" s="5">
        <v>43421.5</v>
      </c>
      <c r="B3385" s="5">
        <v>43421.75</v>
      </c>
      <c r="C3385" s="1" t="s">
        <v>13196</v>
      </c>
      <c r="D3385" s="1"/>
      <c r="E3385" s="1" t="s">
        <v>13197</v>
      </c>
      <c r="F3385" s="1" t="s">
        <v>12928</v>
      </c>
      <c r="G3385" s="1" t="s">
        <v>13198</v>
      </c>
      <c r="H3385" s="3" t="s">
        <v>13199</v>
      </c>
    </row>
    <row r="3386" spans="1:8" x14ac:dyDescent="0.25">
      <c r="A3386" s="5">
        <v>43421.416666666672</v>
      </c>
      <c r="B3386" s="5">
        <v>43421.583333333328</v>
      </c>
      <c r="C3386" s="1" t="s">
        <v>13200</v>
      </c>
      <c r="D3386" s="1"/>
      <c r="E3386" s="1" t="s">
        <v>13201</v>
      </c>
      <c r="F3386" s="1" t="s">
        <v>12928</v>
      </c>
      <c r="G3386" s="1" t="s">
        <v>13202</v>
      </c>
      <c r="H3386" s="3" t="s">
        <v>13203</v>
      </c>
    </row>
    <row r="3387" spans="1:8" x14ac:dyDescent="0.25">
      <c r="A3387" s="5">
        <v>43423.5625</v>
      </c>
      <c r="B3387" s="5">
        <v>43423.625</v>
      </c>
      <c r="C3387" s="1" t="s">
        <v>13204</v>
      </c>
      <c r="D3387" s="1"/>
      <c r="E3387" s="1" t="s">
        <v>13205</v>
      </c>
      <c r="F3387" s="1" t="s">
        <v>12928</v>
      </c>
      <c r="G3387" s="1" t="s">
        <v>13206</v>
      </c>
      <c r="H3387" s="3" t="s">
        <v>13207</v>
      </c>
    </row>
    <row r="3388" spans="1:8" x14ac:dyDescent="0.25">
      <c r="A3388" s="5">
        <v>43423.666666666672</v>
      </c>
      <c r="B3388" s="5">
        <v>43423.791666666672</v>
      </c>
      <c r="C3388" s="1" t="s">
        <v>13208</v>
      </c>
      <c r="D3388" s="1"/>
      <c r="E3388" s="1" t="s">
        <v>13209</v>
      </c>
      <c r="F3388" s="1" t="s">
        <v>12928</v>
      </c>
      <c r="G3388" s="1" t="s">
        <v>13210</v>
      </c>
      <c r="H3388" s="3" t="s">
        <v>13211</v>
      </c>
    </row>
    <row r="3389" spans="1:8" x14ac:dyDescent="0.25">
      <c r="A3389" s="5">
        <v>43423.791666666672</v>
      </c>
      <c r="B3389" s="5">
        <v>43423.854166666672</v>
      </c>
      <c r="C3389" s="1" t="s">
        <v>13212</v>
      </c>
      <c r="D3389" s="1"/>
      <c r="E3389" s="1" t="s">
        <v>13213</v>
      </c>
      <c r="F3389" s="1" t="s">
        <v>12928</v>
      </c>
      <c r="G3389" s="1" t="s">
        <v>13214</v>
      </c>
      <c r="H3389" s="3" t="s">
        <v>13215</v>
      </c>
    </row>
    <row r="3390" spans="1:8" x14ac:dyDescent="0.25">
      <c r="A3390" s="5">
        <v>43424.375</v>
      </c>
      <c r="B3390" s="5">
        <v>43424.583333333328</v>
      </c>
      <c r="C3390" s="1" t="s">
        <v>13216</v>
      </c>
      <c r="D3390" s="1"/>
      <c r="E3390" s="1" t="s">
        <v>13217</v>
      </c>
      <c r="F3390" s="1" t="s">
        <v>12928</v>
      </c>
      <c r="G3390" s="1" t="s">
        <v>13218</v>
      </c>
      <c r="H3390" s="3" t="s">
        <v>13219</v>
      </c>
    </row>
    <row r="3391" spans="1:8" x14ac:dyDescent="0.25">
      <c r="A3391" s="5">
        <v>43424.416666666672</v>
      </c>
      <c r="B3391" s="5">
        <v>43424.572916666672</v>
      </c>
      <c r="C3391" s="1" t="s">
        <v>13220</v>
      </c>
      <c r="D3391" s="1"/>
      <c r="E3391" s="1" t="s">
        <v>13221</v>
      </c>
      <c r="F3391" s="1" t="s">
        <v>12928</v>
      </c>
      <c r="G3391" s="1" t="s">
        <v>13222</v>
      </c>
      <c r="H3391" s="3" t="s">
        <v>13223</v>
      </c>
    </row>
    <row r="3392" spans="1:8" x14ac:dyDescent="0.25">
      <c r="A3392" s="5">
        <v>43425</v>
      </c>
      <c r="B3392" s="5">
        <v>43425.479166666672</v>
      </c>
      <c r="C3392" s="1" t="s">
        <v>13224</v>
      </c>
      <c r="D3392" s="1"/>
      <c r="E3392" s="1" t="s">
        <v>13225</v>
      </c>
      <c r="F3392" s="1" t="s">
        <v>12928</v>
      </c>
      <c r="G3392" s="1" t="s">
        <v>13226</v>
      </c>
      <c r="H3392" s="3" t="s">
        <v>13227</v>
      </c>
    </row>
    <row r="3393" spans="1:8" x14ac:dyDescent="0.25">
      <c r="A3393" s="5">
        <v>43425.416666666672</v>
      </c>
      <c r="B3393" s="5">
        <v>43425.5</v>
      </c>
      <c r="C3393" s="1" t="s">
        <v>13228</v>
      </c>
      <c r="D3393" s="1"/>
      <c r="E3393" s="1" t="s">
        <v>13229</v>
      </c>
      <c r="F3393" s="1" t="s">
        <v>12928</v>
      </c>
      <c r="G3393" s="1" t="s">
        <v>13230</v>
      </c>
      <c r="H3393" s="3" t="s">
        <v>13231</v>
      </c>
    </row>
    <row r="3394" spans="1:8" x14ac:dyDescent="0.25">
      <c r="A3394" s="5">
        <v>43425.5</v>
      </c>
      <c r="B3394" s="5">
        <v>43425.583333333328</v>
      </c>
      <c r="C3394" s="1" t="s">
        <v>13232</v>
      </c>
      <c r="D3394" s="1"/>
      <c r="E3394" s="1" t="s">
        <v>13233</v>
      </c>
      <c r="F3394" s="1" t="s">
        <v>12928</v>
      </c>
      <c r="G3394" s="1" t="s">
        <v>13234</v>
      </c>
      <c r="H3394" s="3" t="s">
        <v>13235</v>
      </c>
    </row>
    <row r="3395" spans="1:8" x14ac:dyDescent="0.25">
      <c r="A3395" s="5">
        <v>43425.75</v>
      </c>
      <c r="B3395" s="5">
        <v>43425.833333333328</v>
      </c>
      <c r="C3395" s="1" t="s">
        <v>13236</v>
      </c>
      <c r="D3395" s="1"/>
      <c r="E3395" s="1" t="s">
        <v>13237</v>
      </c>
      <c r="F3395" s="1" t="s">
        <v>12928</v>
      </c>
      <c r="G3395" s="1" t="s">
        <v>13238</v>
      </c>
      <c r="H3395" s="3" t="s">
        <v>13239</v>
      </c>
    </row>
    <row r="3396" spans="1:8" x14ac:dyDescent="0.25">
      <c r="A3396" s="5">
        <v>43426.333333333328</v>
      </c>
      <c r="B3396" s="5">
        <v>43426.8125</v>
      </c>
      <c r="C3396" s="1" t="s">
        <v>13240</v>
      </c>
      <c r="D3396" s="1"/>
      <c r="E3396" s="1" t="s">
        <v>13241</v>
      </c>
      <c r="F3396" s="1" t="s">
        <v>12928</v>
      </c>
      <c r="G3396" s="1" t="s">
        <v>13242</v>
      </c>
      <c r="H3396" s="3" t="s">
        <v>13243</v>
      </c>
    </row>
    <row r="3397" spans="1:8" x14ac:dyDescent="0.25">
      <c r="A3397" s="5">
        <v>43426.354166666672</v>
      </c>
      <c r="B3397" s="5">
        <v>43426.875</v>
      </c>
      <c r="C3397" s="1" t="s">
        <v>13244</v>
      </c>
      <c r="D3397" s="1"/>
      <c r="E3397" s="1" t="s">
        <v>13245</v>
      </c>
      <c r="F3397" s="1" t="s">
        <v>12928</v>
      </c>
      <c r="G3397" s="1" t="s">
        <v>13246</v>
      </c>
      <c r="H3397" s="3" t="s">
        <v>13247</v>
      </c>
    </row>
    <row r="3398" spans="1:8" x14ac:dyDescent="0.25">
      <c r="A3398" s="5">
        <v>43426.770833333328</v>
      </c>
      <c r="B3398" s="5">
        <v>43426.895833333328</v>
      </c>
      <c r="C3398" s="1" t="s">
        <v>13248</v>
      </c>
      <c r="D3398" s="1"/>
      <c r="E3398" s="1" t="s">
        <v>13249</v>
      </c>
      <c r="F3398" s="1" t="s">
        <v>12928</v>
      </c>
      <c r="G3398" s="1" t="s">
        <v>13250</v>
      </c>
      <c r="H3398" s="3" t="s">
        <v>13251</v>
      </c>
    </row>
    <row r="3399" spans="1:8" x14ac:dyDescent="0.25">
      <c r="A3399" s="5">
        <v>43428.395833333328</v>
      </c>
      <c r="B3399" s="5">
        <v>43428.625</v>
      </c>
      <c r="C3399" s="1" t="s">
        <v>13252</v>
      </c>
      <c r="D3399" s="1"/>
      <c r="E3399" s="1" t="s">
        <v>13253</v>
      </c>
      <c r="F3399" s="1" t="s">
        <v>12928</v>
      </c>
      <c r="G3399" s="1" t="s">
        <v>13254</v>
      </c>
      <c r="H3399" s="3" t="s">
        <v>13255</v>
      </c>
    </row>
    <row r="3400" spans="1:8" x14ac:dyDescent="0.25">
      <c r="A3400" s="5">
        <v>43428.75</v>
      </c>
      <c r="B3400" s="5">
        <v>43428.833333333328</v>
      </c>
      <c r="C3400" s="1" t="s">
        <v>13256</v>
      </c>
      <c r="D3400" s="1"/>
      <c r="E3400" s="1" t="s">
        <v>13257</v>
      </c>
      <c r="F3400" s="1" t="s">
        <v>12928</v>
      </c>
      <c r="G3400" s="1" t="s">
        <v>13258</v>
      </c>
      <c r="H3400" s="3" t="s">
        <v>13259</v>
      </c>
    </row>
    <row r="3401" spans="1:8" x14ac:dyDescent="0.25">
      <c r="A3401" s="5">
        <v>43428.791666666672</v>
      </c>
      <c r="B3401" s="5">
        <v>43428.916666666672</v>
      </c>
      <c r="C3401" s="1" t="s">
        <v>13260</v>
      </c>
      <c r="D3401" s="1"/>
      <c r="E3401" s="1" t="s">
        <v>13261</v>
      </c>
      <c r="F3401" s="1" t="s">
        <v>12928</v>
      </c>
      <c r="G3401" s="1" t="s">
        <v>13262</v>
      </c>
      <c r="H3401" s="3" t="s">
        <v>13263</v>
      </c>
    </row>
    <row r="3402" spans="1:8" x14ac:dyDescent="0.25">
      <c r="A3402" s="5">
        <v>43427.8125</v>
      </c>
      <c r="B3402" s="5">
        <v>43427.854166666672</v>
      </c>
      <c r="C3402" s="1" t="s">
        <v>13264</v>
      </c>
      <c r="D3402" s="1"/>
      <c r="E3402" s="1" t="s">
        <v>13265</v>
      </c>
      <c r="F3402" s="1" t="s">
        <v>12928</v>
      </c>
      <c r="G3402" s="1" t="s">
        <v>13266</v>
      </c>
      <c r="H3402" s="3" t="s">
        <v>13267</v>
      </c>
    </row>
    <row r="3403" spans="1:8" x14ac:dyDescent="0.25">
      <c r="A3403" s="5">
        <v>43430.395833333328</v>
      </c>
      <c r="B3403" s="5">
        <v>43430.5625</v>
      </c>
      <c r="C3403" s="1" t="s">
        <v>13268</v>
      </c>
      <c r="D3403" s="1"/>
      <c r="E3403" s="1" t="s">
        <v>13269</v>
      </c>
      <c r="F3403" s="1" t="s">
        <v>12928</v>
      </c>
      <c r="G3403" s="1" t="s">
        <v>13270</v>
      </c>
      <c r="H3403" s="3" t="s">
        <v>13271</v>
      </c>
    </row>
    <row r="3404" spans="1:8" x14ac:dyDescent="0.25">
      <c r="A3404" s="5">
        <v>43430.791666666672</v>
      </c>
      <c r="B3404" s="5">
        <v>43430.875</v>
      </c>
      <c r="C3404" s="1" t="s">
        <v>13272</v>
      </c>
      <c r="D3404" s="1"/>
      <c r="E3404" s="1" t="s">
        <v>13273</v>
      </c>
      <c r="F3404" s="1" t="s">
        <v>12928</v>
      </c>
      <c r="G3404" s="1" t="s">
        <v>13274</v>
      </c>
      <c r="H3404" s="3" t="s">
        <v>13275</v>
      </c>
    </row>
    <row r="3405" spans="1:8" x14ac:dyDescent="0.25">
      <c r="A3405" s="5">
        <v>43431.395833333328</v>
      </c>
      <c r="B3405" s="5">
        <v>43431.458333333328</v>
      </c>
      <c r="C3405" s="1" t="s">
        <v>13276</v>
      </c>
      <c r="D3405" s="1"/>
      <c r="E3405" s="1" t="s">
        <v>13277</v>
      </c>
      <c r="F3405" s="1" t="s">
        <v>12928</v>
      </c>
      <c r="G3405" s="1" t="s">
        <v>13278</v>
      </c>
      <c r="H3405" s="3" t="s">
        <v>13279</v>
      </c>
    </row>
    <row r="3406" spans="1:8" x14ac:dyDescent="0.25">
      <c r="A3406" s="5">
        <v>43432.552083333328</v>
      </c>
      <c r="B3406" s="5">
        <v>43432.604166666672</v>
      </c>
      <c r="C3406" s="1" t="s">
        <v>13280</v>
      </c>
      <c r="D3406" s="1"/>
      <c r="E3406" s="1" t="s">
        <v>13281</v>
      </c>
      <c r="F3406" s="1" t="s">
        <v>12928</v>
      </c>
      <c r="G3406" s="1" t="s">
        <v>13282</v>
      </c>
      <c r="H3406" s="3" t="s">
        <v>13283</v>
      </c>
    </row>
    <row r="3407" spans="1:8" x14ac:dyDescent="0.25">
      <c r="A3407" s="5">
        <v>43432.729166666672</v>
      </c>
      <c r="B3407" s="5">
        <v>43432.8125</v>
      </c>
      <c r="C3407" s="1" t="s">
        <v>13284</v>
      </c>
      <c r="D3407" s="1"/>
      <c r="E3407" s="1" t="s">
        <v>13285</v>
      </c>
      <c r="F3407" s="1" t="s">
        <v>12928</v>
      </c>
      <c r="G3407" s="1" t="s">
        <v>13286</v>
      </c>
      <c r="H3407" s="3" t="s">
        <v>13287</v>
      </c>
    </row>
    <row r="3408" spans="1:8" x14ac:dyDescent="0.25">
      <c r="A3408" s="5">
        <v>43432.416666666672</v>
      </c>
      <c r="B3408" s="5">
        <v>43432.5625</v>
      </c>
      <c r="C3408" s="1" t="s">
        <v>13288</v>
      </c>
      <c r="D3408" s="1"/>
      <c r="E3408" s="1" t="s">
        <v>13289</v>
      </c>
      <c r="F3408" s="1" t="s">
        <v>12928</v>
      </c>
      <c r="G3408" s="1" t="s">
        <v>13290</v>
      </c>
      <c r="H3408" s="3" t="s">
        <v>13291</v>
      </c>
    </row>
    <row r="3409" spans="1:8" x14ac:dyDescent="0.25">
      <c r="A3409" s="5">
        <v>43434.791666666672</v>
      </c>
      <c r="B3409" s="5">
        <v>43434.875</v>
      </c>
      <c r="C3409" s="1" t="s">
        <v>13292</v>
      </c>
      <c r="D3409" s="1"/>
      <c r="E3409" s="1" t="s">
        <v>13293</v>
      </c>
      <c r="F3409" s="1" t="s">
        <v>12928</v>
      </c>
      <c r="G3409" s="1" t="s">
        <v>13294</v>
      </c>
      <c r="H3409" s="3" t="s">
        <v>13295</v>
      </c>
    </row>
    <row r="3410" spans="1:8" x14ac:dyDescent="0.25">
      <c r="A3410" s="5">
        <v>43427.999305555553</v>
      </c>
      <c r="B3410" s="5">
        <v>43428.25</v>
      </c>
      <c r="C3410" s="1" t="s">
        <v>13296</v>
      </c>
      <c r="D3410" s="1" t="s">
        <v>13297</v>
      </c>
      <c r="E3410" s="1" t="s">
        <v>13298</v>
      </c>
      <c r="F3410" s="1" t="s">
        <v>12928</v>
      </c>
      <c r="G3410" s="1" t="s">
        <v>13299</v>
      </c>
      <c r="H3410" s="3" t="s">
        <v>13300</v>
      </c>
    </row>
    <row r="3411" spans="1:8" x14ac:dyDescent="0.25">
      <c r="A3411" s="2">
        <v>43438.791666666672</v>
      </c>
      <c r="B3411" s="2">
        <v>43438.875</v>
      </c>
      <c r="C3411" s="1" t="s">
        <v>13301</v>
      </c>
      <c r="D3411" s="1" t="s">
        <v>13302</v>
      </c>
      <c r="E3411" s="1" t="s">
        <v>13303</v>
      </c>
      <c r="F3411" s="1" t="s">
        <v>12928</v>
      </c>
      <c r="G3411" s="1" t="s">
        <v>13304</v>
      </c>
      <c r="H3411" s="3" t="s">
        <v>13305</v>
      </c>
    </row>
    <row r="3412" spans="1:8" x14ac:dyDescent="0.25">
      <c r="A3412" s="5">
        <v>43431.75</v>
      </c>
      <c r="B3412" s="5">
        <v>43431.854166666672</v>
      </c>
      <c r="C3412" s="1" t="s">
        <v>13306</v>
      </c>
      <c r="D3412" s="1" t="s">
        <v>13307</v>
      </c>
      <c r="E3412" s="1" t="s">
        <v>13308</v>
      </c>
      <c r="F3412" s="1" t="s">
        <v>12928</v>
      </c>
      <c r="G3412" s="1" t="s">
        <v>13309</v>
      </c>
      <c r="H3412" s="3" t="s">
        <v>13310</v>
      </c>
    </row>
    <row r="3413" spans="1:8" x14ac:dyDescent="0.25">
      <c r="A3413" s="2">
        <v>43487.770833333328</v>
      </c>
      <c r="B3413" s="2">
        <v>43487.833333333328</v>
      </c>
      <c r="C3413" s="1" t="s">
        <v>13311</v>
      </c>
      <c r="D3413" s="1"/>
      <c r="E3413" s="1" t="s">
        <v>13312</v>
      </c>
      <c r="F3413" s="1" t="s">
        <v>12928</v>
      </c>
      <c r="G3413" s="1" t="s">
        <v>13313</v>
      </c>
      <c r="H3413" s="3" t="s">
        <v>13314</v>
      </c>
    </row>
    <row r="3414" spans="1:8" x14ac:dyDescent="0.25">
      <c r="A3414" s="5">
        <v>43432.770833333328</v>
      </c>
      <c r="B3414" s="5">
        <v>43432.854166666672</v>
      </c>
      <c r="C3414" s="1" t="s">
        <v>13315</v>
      </c>
      <c r="D3414" s="1" t="s">
        <v>13316</v>
      </c>
      <c r="E3414" s="1" t="s">
        <v>13317</v>
      </c>
      <c r="F3414" s="1" t="s">
        <v>12928</v>
      </c>
      <c r="G3414" s="1" t="s">
        <v>13318</v>
      </c>
      <c r="H3414" s="3" t="s">
        <v>13319</v>
      </c>
    </row>
    <row r="3415" spans="1:8" x14ac:dyDescent="0.25">
      <c r="A3415" s="5">
        <v>43447.791666666672</v>
      </c>
      <c r="B3415" s="5">
        <v>43447.875</v>
      </c>
      <c r="C3415" s="1" t="s">
        <v>13320</v>
      </c>
      <c r="D3415" s="1" t="s">
        <v>13321</v>
      </c>
      <c r="E3415" s="1" t="s">
        <v>13322</v>
      </c>
      <c r="F3415" s="1" t="s">
        <v>12928</v>
      </c>
      <c r="G3415" s="1" t="s">
        <v>13323</v>
      </c>
      <c r="H3415" s="3" t="s">
        <v>13324</v>
      </c>
    </row>
    <row r="3416" spans="1:8" x14ac:dyDescent="0.25">
      <c r="A3416" s="5">
        <v>43446.791666666672</v>
      </c>
      <c r="B3416" s="5">
        <v>43446.875</v>
      </c>
      <c r="C3416" s="1" t="s">
        <v>13325</v>
      </c>
      <c r="D3416" s="1" t="s">
        <v>12937</v>
      </c>
      <c r="E3416" s="1" t="s">
        <v>13326</v>
      </c>
      <c r="F3416" s="1" t="s">
        <v>12928</v>
      </c>
      <c r="G3416" s="1" t="s">
        <v>13327</v>
      </c>
      <c r="H3416" s="3" t="s">
        <v>13328</v>
      </c>
    </row>
    <row r="3417" spans="1:8" x14ac:dyDescent="0.25">
      <c r="A3417" s="5">
        <v>43447.791666666672</v>
      </c>
      <c r="B3417" s="5">
        <v>43447.895833333328</v>
      </c>
      <c r="C3417" s="1" t="s">
        <v>13329</v>
      </c>
      <c r="D3417" s="1" t="s">
        <v>13330</v>
      </c>
      <c r="E3417" s="1" t="s">
        <v>13331</v>
      </c>
      <c r="F3417" s="1" t="s">
        <v>12928</v>
      </c>
      <c r="G3417" s="1" t="s">
        <v>13332</v>
      </c>
      <c r="H3417" s="3" t="s">
        <v>13333</v>
      </c>
    </row>
    <row r="3418" spans="1:8" x14ac:dyDescent="0.25">
      <c r="A3418" s="2">
        <v>43438.458333333328</v>
      </c>
      <c r="B3418" s="2">
        <v>43438.5</v>
      </c>
      <c r="C3418" s="1" t="s">
        <v>13334</v>
      </c>
      <c r="D3418" s="1" t="s">
        <v>13335</v>
      </c>
      <c r="E3418" s="1" t="s">
        <v>13336</v>
      </c>
      <c r="F3418" s="1" t="s">
        <v>12928</v>
      </c>
      <c r="G3418" s="1" t="s">
        <v>13337</v>
      </c>
      <c r="H3418" s="3" t="s">
        <v>13338</v>
      </c>
    </row>
    <row r="3419" spans="1:8" x14ac:dyDescent="0.25">
      <c r="A3419" s="2">
        <v>43438.791666666672</v>
      </c>
      <c r="B3419" s="2">
        <v>43438.875</v>
      </c>
      <c r="C3419" s="1" t="s">
        <v>13339</v>
      </c>
      <c r="D3419" s="1" t="s">
        <v>13340</v>
      </c>
      <c r="E3419" s="1" t="s">
        <v>13341</v>
      </c>
      <c r="F3419" s="1" t="s">
        <v>12928</v>
      </c>
      <c r="G3419" s="1" t="s">
        <v>13342</v>
      </c>
      <c r="H3419" s="3" t="s">
        <v>13343</v>
      </c>
    </row>
    <row r="3420" spans="1:8" x14ac:dyDescent="0.25">
      <c r="A3420" s="5">
        <v>43425.770833333328</v>
      </c>
      <c r="B3420" s="5">
        <v>43425.895833333328</v>
      </c>
      <c r="C3420" s="1" t="s">
        <v>13344</v>
      </c>
      <c r="D3420" s="1" t="s">
        <v>13345</v>
      </c>
      <c r="E3420" s="1" t="s">
        <v>13346</v>
      </c>
      <c r="F3420" s="1" t="s">
        <v>12928</v>
      </c>
      <c r="G3420" s="1" t="s">
        <v>13347</v>
      </c>
      <c r="H3420" s="3" t="s">
        <v>13348</v>
      </c>
    </row>
    <row r="3421" spans="1:8" x14ac:dyDescent="0.25">
      <c r="A3421" s="5">
        <v>43433.791666666672</v>
      </c>
      <c r="B3421" s="5">
        <v>43433.875</v>
      </c>
      <c r="C3421" s="1" t="s">
        <v>13349</v>
      </c>
      <c r="D3421" s="1"/>
      <c r="E3421" s="1" t="s">
        <v>13350</v>
      </c>
      <c r="F3421" s="1" t="s">
        <v>12928</v>
      </c>
      <c r="G3421" s="1" t="s">
        <v>13351</v>
      </c>
      <c r="H3421" s="3" t="s">
        <v>13352</v>
      </c>
    </row>
    <row r="3422" spans="1:8" x14ac:dyDescent="0.25">
      <c r="A3422" s="5">
        <v>43426.625</v>
      </c>
      <c r="B3422" s="5">
        <v>43426.75</v>
      </c>
      <c r="C3422" s="1" t="s">
        <v>13353</v>
      </c>
      <c r="D3422" s="1" t="s">
        <v>13354</v>
      </c>
      <c r="E3422" s="1" t="s">
        <v>13355</v>
      </c>
      <c r="F3422" s="1" t="s">
        <v>12928</v>
      </c>
      <c r="G3422" s="1" t="s">
        <v>13356</v>
      </c>
      <c r="H3422" s="3" t="s">
        <v>13357</v>
      </c>
    </row>
    <row r="3423" spans="1:8" x14ac:dyDescent="0.25">
      <c r="A3423" s="5">
        <v>43429.625</v>
      </c>
      <c r="B3423" s="5">
        <v>43429.666666666672</v>
      </c>
      <c r="C3423" s="1" t="s">
        <v>13358</v>
      </c>
      <c r="D3423" s="1" t="s">
        <v>13359</v>
      </c>
      <c r="E3423" s="1" t="s">
        <v>13360</v>
      </c>
      <c r="F3423" s="1" t="s">
        <v>12928</v>
      </c>
      <c r="G3423" s="1" t="s">
        <v>13361</v>
      </c>
      <c r="H3423" s="3" t="s">
        <v>13362</v>
      </c>
    </row>
    <row r="3424" spans="1:8" x14ac:dyDescent="0.25">
      <c r="A3424" s="5">
        <v>43426.416666666672</v>
      </c>
      <c r="B3424" s="5">
        <v>43426.75</v>
      </c>
      <c r="C3424" s="1" t="s">
        <v>13363</v>
      </c>
      <c r="D3424" s="1" t="s">
        <v>13354</v>
      </c>
      <c r="E3424" s="1" t="s">
        <v>13364</v>
      </c>
      <c r="F3424" s="1" t="s">
        <v>12928</v>
      </c>
      <c r="G3424" s="1" t="s">
        <v>13365</v>
      </c>
      <c r="H3424" s="3" t="s">
        <v>13366</v>
      </c>
    </row>
    <row r="3425" spans="1:8" x14ac:dyDescent="0.25">
      <c r="A3425" s="5">
        <v>43446.395833333328</v>
      </c>
      <c r="B3425" s="5">
        <v>43446.479166666672</v>
      </c>
      <c r="C3425" s="1" t="s">
        <v>13367</v>
      </c>
      <c r="D3425" s="1" t="s">
        <v>12991</v>
      </c>
      <c r="E3425" s="1" t="s">
        <v>13368</v>
      </c>
      <c r="F3425" s="1" t="s">
        <v>12928</v>
      </c>
      <c r="G3425" s="1" t="s">
        <v>13369</v>
      </c>
      <c r="H3425" s="3" t="s">
        <v>13370</v>
      </c>
    </row>
    <row r="3426" spans="1:8" x14ac:dyDescent="0.25">
      <c r="A3426" s="2">
        <v>43435.416666666672</v>
      </c>
      <c r="B3426" s="2">
        <v>43435.583333333328</v>
      </c>
      <c r="C3426" s="1" t="s">
        <v>13371</v>
      </c>
      <c r="D3426" s="1" t="s">
        <v>13030</v>
      </c>
      <c r="E3426" s="1" t="s">
        <v>13372</v>
      </c>
      <c r="F3426" s="1" t="s">
        <v>12928</v>
      </c>
      <c r="G3426" s="1" t="s">
        <v>13373</v>
      </c>
      <c r="H3426" s="3" t="s">
        <v>13374</v>
      </c>
    </row>
    <row r="3427" spans="1:8" x14ac:dyDescent="0.25">
      <c r="A3427" s="5">
        <v>43427.666666666672</v>
      </c>
      <c r="B3427" s="5">
        <v>43427.75</v>
      </c>
      <c r="C3427" s="1" t="s">
        <v>13104</v>
      </c>
      <c r="D3427" s="1" t="s">
        <v>13105</v>
      </c>
      <c r="E3427" s="1" t="s">
        <v>13375</v>
      </c>
      <c r="F3427" s="1" t="s">
        <v>12928</v>
      </c>
      <c r="G3427" s="1" t="s">
        <v>13376</v>
      </c>
      <c r="H3427" s="3" t="s">
        <v>13377</v>
      </c>
    </row>
    <row r="3428" spans="1:8" x14ac:dyDescent="0.25">
      <c r="A3428" s="5">
        <v>43446.75</v>
      </c>
      <c r="B3428" s="5">
        <v>43446.833333333328</v>
      </c>
      <c r="C3428" s="1" t="s">
        <v>13378</v>
      </c>
      <c r="D3428" s="1" t="s">
        <v>13379</v>
      </c>
      <c r="E3428" s="1" t="s">
        <v>13380</v>
      </c>
      <c r="F3428" s="1" t="s">
        <v>12928</v>
      </c>
      <c r="G3428" s="1" t="s">
        <v>13381</v>
      </c>
      <c r="H3428" s="3" t="s">
        <v>13382</v>
      </c>
    </row>
    <row r="3429" spans="1:8" x14ac:dyDescent="0.25">
      <c r="A3429" s="5">
        <v>43433.791666666672</v>
      </c>
      <c r="B3429" s="5">
        <v>43433.875</v>
      </c>
      <c r="C3429" s="1" t="s">
        <v>13383</v>
      </c>
      <c r="D3429" s="1" t="s">
        <v>13384</v>
      </c>
      <c r="E3429" s="1" t="s">
        <v>13385</v>
      </c>
      <c r="F3429" s="1" t="s">
        <v>12928</v>
      </c>
      <c r="G3429" s="1" t="s">
        <v>13386</v>
      </c>
      <c r="H3429" s="3" t="s">
        <v>13387</v>
      </c>
    </row>
    <row r="3430" spans="1:8" x14ac:dyDescent="0.25">
      <c r="A3430" s="5">
        <v>43449.416666666672</v>
      </c>
      <c r="B3430" s="5">
        <v>43449.5625</v>
      </c>
      <c r="C3430" s="1" t="s">
        <v>13388</v>
      </c>
      <c r="D3430" s="1" t="s">
        <v>13389</v>
      </c>
      <c r="E3430" s="1" t="s">
        <v>13390</v>
      </c>
      <c r="F3430" s="1" t="s">
        <v>12928</v>
      </c>
      <c r="G3430" s="1" t="s">
        <v>13391</v>
      </c>
      <c r="H3430" s="3" t="s">
        <v>13392</v>
      </c>
    </row>
    <row r="3431" spans="1:8" x14ac:dyDescent="0.25">
      <c r="A3431" s="5">
        <v>43423.416666666672</v>
      </c>
      <c r="B3431" s="5">
        <v>43423.75</v>
      </c>
      <c r="C3431" s="1" t="s">
        <v>13393</v>
      </c>
      <c r="D3431" s="1" t="s">
        <v>13354</v>
      </c>
      <c r="E3431" s="1" t="s">
        <v>13394</v>
      </c>
      <c r="F3431" s="1" t="s">
        <v>12928</v>
      </c>
      <c r="G3431" s="1" t="s">
        <v>13395</v>
      </c>
      <c r="H3431" s="3" t="s">
        <v>13396</v>
      </c>
    </row>
    <row r="3432" spans="1:8" x14ac:dyDescent="0.25">
      <c r="A3432" s="5">
        <v>43431.416666666672</v>
      </c>
      <c r="B3432" s="5">
        <v>43431.458333333328</v>
      </c>
      <c r="C3432" s="1" t="s">
        <v>13397</v>
      </c>
      <c r="D3432" s="1" t="s">
        <v>13030</v>
      </c>
      <c r="E3432" s="1" t="s">
        <v>13398</v>
      </c>
      <c r="F3432" s="1" t="s">
        <v>12928</v>
      </c>
      <c r="G3432" s="1" t="s">
        <v>13399</v>
      </c>
      <c r="H3432" s="3" t="s">
        <v>13400</v>
      </c>
    </row>
    <row r="3433" spans="1:8" x14ac:dyDescent="0.25">
      <c r="A3433" s="5">
        <v>43433.770833333328</v>
      </c>
      <c r="B3433" s="5">
        <v>43433.854166666672</v>
      </c>
      <c r="C3433" s="1" t="s">
        <v>13401</v>
      </c>
      <c r="D3433" s="1" t="s">
        <v>13402</v>
      </c>
      <c r="E3433" s="1" t="s">
        <v>13403</v>
      </c>
      <c r="F3433" s="1" t="s">
        <v>12928</v>
      </c>
      <c r="G3433" s="1" t="s">
        <v>13404</v>
      </c>
      <c r="H3433" s="3" t="s">
        <v>13405</v>
      </c>
    </row>
    <row r="3434" spans="1:8" x14ac:dyDescent="0.25">
      <c r="A3434" s="5">
        <v>43427.5625</v>
      </c>
      <c r="B3434" s="5">
        <v>43427.625</v>
      </c>
      <c r="C3434" s="1" t="s">
        <v>13406</v>
      </c>
      <c r="D3434" s="1" t="s">
        <v>13407</v>
      </c>
      <c r="E3434" s="1" t="s">
        <v>13408</v>
      </c>
      <c r="F3434" s="1" t="s">
        <v>12928</v>
      </c>
      <c r="G3434" s="1" t="s">
        <v>13409</v>
      </c>
      <c r="H3434" s="3" t="s">
        <v>13410</v>
      </c>
    </row>
    <row r="3435" spans="1:8" x14ac:dyDescent="0.25">
      <c r="A3435" s="5">
        <v>43427.770833333328</v>
      </c>
      <c r="B3435" s="5">
        <v>43427.875</v>
      </c>
      <c r="C3435" s="1" t="s">
        <v>13411</v>
      </c>
      <c r="D3435" s="1" t="s">
        <v>13412</v>
      </c>
      <c r="E3435" s="1" t="s">
        <v>13413</v>
      </c>
      <c r="F3435" s="1" t="s">
        <v>12928</v>
      </c>
      <c r="G3435" s="1" t="s">
        <v>13414</v>
      </c>
      <c r="H3435" s="3" t="s">
        <v>13415</v>
      </c>
    </row>
    <row r="3436" spans="1:8" x14ac:dyDescent="0.25">
      <c r="A3436" s="5">
        <v>43432.541666666672</v>
      </c>
      <c r="B3436" s="5">
        <v>43432.625</v>
      </c>
      <c r="C3436" s="1" t="s">
        <v>13416</v>
      </c>
      <c r="D3436" s="1" t="s">
        <v>13417</v>
      </c>
      <c r="E3436" s="1" t="s">
        <v>13418</v>
      </c>
      <c r="F3436" s="1" t="s">
        <v>12928</v>
      </c>
      <c r="G3436" s="1" t="s">
        <v>13419</v>
      </c>
      <c r="H3436" s="3" t="s">
        <v>13420</v>
      </c>
    </row>
    <row r="3437" spans="1:8" x14ac:dyDescent="0.25">
      <c r="A3437" s="5">
        <v>43432.791666666672</v>
      </c>
      <c r="B3437" s="5">
        <v>43432.875</v>
      </c>
      <c r="C3437" s="1" t="s">
        <v>13421</v>
      </c>
      <c r="D3437" s="1" t="s">
        <v>13422</v>
      </c>
      <c r="E3437" s="1" t="s">
        <v>13423</v>
      </c>
      <c r="F3437" s="1" t="s">
        <v>12928</v>
      </c>
      <c r="G3437" s="1" t="s">
        <v>13424</v>
      </c>
      <c r="H3437" s="3" t="s">
        <v>13425</v>
      </c>
    </row>
    <row r="3438" spans="1:8" x14ac:dyDescent="0.25">
      <c r="A3438" s="5">
        <v>43423.354166666672</v>
      </c>
      <c r="B3438" s="5">
        <v>43423.75</v>
      </c>
      <c r="C3438" s="1" t="s">
        <v>13426</v>
      </c>
      <c r="D3438" s="1" t="s">
        <v>13427</v>
      </c>
      <c r="E3438" s="1" t="s">
        <v>13428</v>
      </c>
      <c r="F3438" s="1" t="s">
        <v>12928</v>
      </c>
      <c r="G3438" s="1" t="s">
        <v>13429</v>
      </c>
      <c r="H3438" s="3" t="s">
        <v>13430</v>
      </c>
    </row>
    <row r="3439" spans="1:8" x14ac:dyDescent="0.25">
      <c r="A3439" s="5">
        <v>43430.666666666672</v>
      </c>
      <c r="B3439" s="5">
        <v>43432.875</v>
      </c>
      <c r="C3439" s="1" t="s">
        <v>13431</v>
      </c>
      <c r="D3439" s="1" t="s">
        <v>13407</v>
      </c>
      <c r="E3439" s="1" t="s">
        <v>13432</v>
      </c>
      <c r="F3439" s="1" t="s">
        <v>12928</v>
      </c>
      <c r="G3439" s="1" t="s">
        <v>13433</v>
      </c>
      <c r="H3439" s="3" t="s">
        <v>13434</v>
      </c>
    </row>
    <row r="3440" spans="1:8" x14ac:dyDescent="0.25">
      <c r="A3440" s="2">
        <v>43435.416666666672</v>
      </c>
      <c r="B3440" s="2">
        <v>43435.791666666672</v>
      </c>
      <c r="C3440" s="1" t="s">
        <v>13435</v>
      </c>
      <c r="D3440" s="1" t="s">
        <v>13436</v>
      </c>
      <c r="E3440" s="1" t="s">
        <v>13437</v>
      </c>
      <c r="F3440" s="1" t="s">
        <v>12928</v>
      </c>
      <c r="G3440" s="1" t="s">
        <v>13438</v>
      </c>
      <c r="H3440" s="3" t="s">
        <v>13439</v>
      </c>
    </row>
    <row r="3441" spans="1:8" x14ac:dyDescent="0.25">
      <c r="A3441" s="5">
        <v>43421.416666666672</v>
      </c>
      <c r="B3441" s="5">
        <v>43421.583333333328</v>
      </c>
      <c r="C3441" s="1" t="s">
        <v>13440</v>
      </c>
      <c r="D3441" s="1" t="s">
        <v>13441</v>
      </c>
      <c r="E3441" s="1" t="s">
        <v>13442</v>
      </c>
      <c r="F3441" s="1" t="s">
        <v>12928</v>
      </c>
      <c r="G3441" s="1" t="s">
        <v>13443</v>
      </c>
      <c r="H3441" s="3" t="s">
        <v>13444</v>
      </c>
    </row>
    <row r="3442" spans="1:8" x14ac:dyDescent="0.25">
      <c r="A3442" s="2">
        <v>43438.75</v>
      </c>
      <c r="B3442" s="2">
        <v>43438.875</v>
      </c>
      <c r="C3442" s="1" t="s">
        <v>13445</v>
      </c>
      <c r="D3442" s="1" t="s">
        <v>13446</v>
      </c>
      <c r="E3442" s="1" t="s">
        <v>13447</v>
      </c>
      <c r="F3442" s="1" t="s">
        <v>12928</v>
      </c>
      <c r="G3442" s="1" t="s">
        <v>13448</v>
      </c>
      <c r="H3442" s="3" t="s">
        <v>13449</v>
      </c>
    </row>
    <row r="3443" spans="1:8" x14ac:dyDescent="0.25">
      <c r="A3443" s="5">
        <v>43425.4375</v>
      </c>
      <c r="B3443" s="5">
        <v>43425.520833333328</v>
      </c>
      <c r="C3443" s="1" t="s">
        <v>13450</v>
      </c>
      <c r="D3443" s="1" t="s">
        <v>13451</v>
      </c>
      <c r="E3443" s="1" t="s">
        <v>13452</v>
      </c>
      <c r="F3443" s="1" t="s">
        <v>12928</v>
      </c>
      <c r="G3443" s="1" t="s">
        <v>13453</v>
      </c>
      <c r="H3443" s="3" t="s">
        <v>13454</v>
      </c>
    </row>
    <row r="3444" spans="1:8" x14ac:dyDescent="0.25">
      <c r="A3444" s="2">
        <v>43438.833333333328</v>
      </c>
      <c r="B3444" s="2">
        <v>43438.916666666672</v>
      </c>
      <c r="C3444" s="1" t="s">
        <v>13455</v>
      </c>
      <c r="D3444" s="1" t="s">
        <v>13456</v>
      </c>
      <c r="E3444" s="1" t="s">
        <v>13457</v>
      </c>
      <c r="F3444" s="1" t="s">
        <v>12928</v>
      </c>
      <c r="G3444" s="1" t="s">
        <v>13458</v>
      </c>
      <c r="H3444" s="3" t="s">
        <v>13459</v>
      </c>
    </row>
    <row r="3445" spans="1:8" x14ac:dyDescent="0.25">
      <c r="A3445" s="5">
        <v>43431.791666666672</v>
      </c>
      <c r="B3445" s="5">
        <v>43431.875</v>
      </c>
      <c r="C3445" s="1" t="s">
        <v>13460</v>
      </c>
      <c r="D3445" s="1" t="s">
        <v>13461</v>
      </c>
      <c r="E3445" s="1" t="s">
        <v>13462</v>
      </c>
      <c r="F3445" s="1" t="s">
        <v>12928</v>
      </c>
      <c r="G3445" s="1" t="s">
        <v>13463</v>
      </c>
      <c r="H3445" s="3" t="s">
        <v>13464</v>
      </c>
    </row>
    <row r="3446" spans="1:8" x14ac:dyDescent="0.25">
      <c r="A3446" s="5">
        <v>43430.75</v>
      </c>
      <c r="B3446" s="5">
        <v>43430.875</v>
      </c>
      <c r="C3446" s="1" t="s">
        <v>13465</v>
      </c>
      <c r="D3446" s="1" t="s">
        <v>13466</v>
      </c>
      <c r="E3446" s="1" t="s">
        <v>13467</v>
      </c>
      <c r="F3446" s="1" t="s">
        <v>12928</v>
      </c>
      <c r="G3446" s="1" t="s">
        <v>13468</v>
      </c>
      <c r="H3446" s="3" t="s">
        <v>13469</v>
      </c>
    </row>
    <row r="3447" spans="1:8" x14ac:dyDescent="0.25">
      <c r="A3447" s="5">
        <v>43425.770833333328</v>
      </c>
      <c r="B3447" s="5">
        <v>43425.895833333328</v>
      </c>
      <c r="C3447" s="1" t="s">
        <v>13470</v>
      </c>
      <c r="D3447" s="1" t="s">
        <v>13471</v>
      </c>
      <c r="E3447" s="1" t="s">
        <v>13472</v>
      </c>
      <c r="F3447" s="1" t="s">
        <v>12928</v>
      </c>
      <c r="G3447" s="1" t="s">
        <v>13473</v>
      </c>
      <c r="H3447" s="3" t="s">
        <v>13474</v>
      </c>
    </row>
    <row r="3448" spans="1:8" x14ac:dyDescent="0.25">
      <c r="A3448" s="5">
        <v>43425.8125</v>
      </c>
      <c r="B3448" s="5">
        <v>43425.895833333328</v>
      </c>
      <c r="C3448" s="1" t="s">
        <v>13475</v>
      </c>
      <c r="D3448" s="1" t="s">
        <v>13071</v>
      </c>
      <c r="E3448" s="1" t="s">
        <v>13476</v>
      </c>
      <c r="F3448" s="1" t="s">
        <v>12928</v>
      </c>
      <c r="G3448" s="1" t="s">
        <v>13477</v>
      </c>
      <c r="H3448" s="3" t="s">
        <v>13478</v>
      </c>
    </row>
    <row r="3449" spans="1:8" x14ac:dyDescent="0.25">
      <c r="A3449" s="5">
        <v>43425.416666666672</v>
      </c>
      <c r="B3449" s="5">
        <v>43425.75</v>
      </c>
      <c r="C3449" s="1" t="s">
        <v>13479</v>
      </c>
      <c r="D3449" s="1" t="s">
        <v>13480</v>
      </c>
      <c r="E3449" s="1" t="s">
        <v>13481</v>
      </c>
      <c r="F3449" s="1" t="s">
        <v>12928</v>
      </c>
      <c r="G3449" s="1" t="s">
        <v>13482</v>
      </c>
      <c r="H3449" s="3" t="s">
        <v>13483</v>
      </c>
    </row>
    <row r="3450" spans="1:8" x14ac:dyDescent="0.25">
      <c r="A3450" s="5">
        <v>43425.791666666672</v>
      </c>
      <c r="B3450" s="5">
        <v>43425.875</v>
      </c>
      <c r="C3450" s="1" t="s">
        <v>13484</v>
      </c>
      <c r="D3450" s="1" t="s">
        <v>13417</v>
      </c>
      <c r="E3450" s="1" t="s">
        <v>13485</v>
      </c>
      <c r="F3450" s="1" t="s">
        <v>12928</v>
      </c>
      <c r="G3450" s="1" t="s">
        <v>13486</v>
      </c>
      <c r="H3450" s="3" t="s">
        <v>13487</v>
      </c>
    </row>
    <row r="3451" spans="1:8" x14ac:dyDescent="0.25">
      <c r="A3451" s="2">
        <v>43442.458333333328</v>
      </c>
      <c r="B3451" s="2">
        <v>43442.541666666672</v>
      </c>
      <c r="C3451" s="1" t="s">
        <v>13488</v>
      </c>
      <c r="D3451" s="1" t="s">
        <v>13090</v>
      </c>
      <c r="E3451" s="1" t="s">
        <v>13489</v>
      </c>
      <c r="F3451" s="1" t="s">
        <v>12928</v>
      </c>
      <c r="G3451" s="1" t="s">
        <v>13490</v>
      </c>
      <c r="H3451" s="3" t="s">
        <v>13491</v>
      </c>
    </row>
    <row r="3452" spans="1:8" x14ac:dyDescent="0.25">
      <c r="A3452" s="5">
        <v>43430.791666666672</v>
      </c>
      <c r="B3452" s="5">
        <v>43430.875</v>
      </c>
      <c r="C3452" s="1" t="s">
        <v>13492</v>
      </c>
      <c r="D3452" s="1" t="s">
        <v>13340</v>
      </c>
      <c r="E3452" s="1" t="s">
        <v>13493</v>
      </c>
      <c r="F3452" s="1" t="s">
        <v>12928</v>
      </c>
      <c r="G3452" s="1" t="s">
        <v>13494</v>
      </c>
      <c r="H3452" s="3" t="s">
        <v>13495</v>
      </c>
    </row>
    <row r="3453" spans="1:8" x14ac:dyDescent="0.25">
      <c r="A3453" s="5">
        <v>43423.770833333328</v>
      </c>
      <c r="B3453" s="5">
        <v>43423.833333333328</v>
      </c>
      <c r="C3453" s="1" t="s">
        <v>13496</v>
      </c>
      <c r="D3453" s="1" t="s">
        <v>13497</v>
      </c>
      <c r="E3453" s="1" t="s">
        <v>13498</v>
      </c>
      <c r="F3453" s="1" t="s">
        <v>12928</v>
      </c>
      <c r="G3453" s="1" t="s">
        <v>13499</v>
      </c>
      <c r="H3453" s="3" t="s">
        <v>13500</v>
      </c>
    </row>
    <row r="3454" spans="1:8" x14ac:dyDescent="0.25">
      <c r="A3454" s="5">
        <v>43425.770833333328</v>
      </c>
      <c r="B3454" s="5">
        <v>43425.854166666672</v>
      </c>
      <c r="C3454" s="1" t="s">
        <v>13501</v>
      </c>
      <c r="D3454" s="1" t="s">
        <v>13497</v>
      </c>
      <c r="E3454" s="1" t="s">
        <v>13502</v>
      </c>
      <c r="F3454" s="1" t="s">
        <v>12928</v>
      </c>
      <c r="G3454" s="1" t="s">
        <v>13503</v>
      </c>
      <c r="H3454" s="3" t="s">
        <v>13504</v>
      </c>
    </row>
    <row r="3455" spans="1:8" x14ac:dyDescent="0.25">
      <c r="A3455" s="5">
        <v>43433.791666666672</v>
      </c>
      <c r="B3455" s="5">
        <v>43433.875</v>
      </c>
      <c r="C3455" s="1" t="s">
        <v>13505</v>
      </c>
      <c r="D3455" s="1"/>
      <c r="E3455" s="1" t="s">
        <v>13506</v>
      </c>
      <c r="F3455" s="1" t="s">
        <v>12928</v>
      </c>
      <c r="G3455" s="1" t="s">
        <v>13507</v>
      </c>
      <c r="H3455" s="3" t="s">
        <v>13508</v>
      </c>
    </row>
    <row r="3456" spans="1:8" x14ac:dyDescent="0.25">
      <c r="A3456" s="5">
        <v>43423</v>
      </c>
      <c r="B3456" s="5">
        <v>43428</v>
      </c>
      <c r="C3456" s="1" t="s">
        <v>13509</v>
      </c>
      <c r="D3456" s="1" t="s">
        <v>13510</v>
      </c>
      <c r="E3456" s="1" t="s">
        <v>13511</v>
      </c>
      <c r="F3456" s="1" t="s">
        <v>12928</v>
      </c>
      <c r="G3456" s="1" t="s">
        <v>13512</v>
      </c>
      <c r="H3456" s="3" t="s">
        <v>13513</v>
      </c>
    </row>
    <row r="3457" spans="1:8" x14ac:dyDescent="0.25">
      <c r="A3457" s="5">
        <v>43425.75</v>
      </c>
      <c r="B3457" s="5">
        <v>43425.833333333328</v>
      </c>
      <c r="C3457" s="1" t="s">
        <v>13514</v>
      </c>
      <c r="D3457" s="1" t="s">
        <v>13515</v>
      </c>
      <c r="E3457" s="1" t="s">
        <v>13516</v>
      </c>
      <c r="F3457" s="1" t="s">
        <v>12928</v>
      </c>
      <c r="G3457" s="1" t="s">
        <v>13517</v>
      </c>
      <c r="H3457" s="3" t="s">
        <v>13518</v>
      </c>
    </row>
    <row r="3458" spans="1:8" x14ac:dyDescent="0.25">
      <c r="A3458" s="5">
        <v>43426.791666666672</v>
      </c>
      <c r="B3458" s="5">
        <v>43426.895833333328</v>
      </c>
      <c r="C3458" s="1" t="s">
        <v>13519</v>
      </c>
      <c r="D3458" s="1" t="s">
        <v>13520</v>
      </c>
      <c r="E3458" s="1" t="s">
        <v>13521</v>
      </c>
      <c r="F3458" s="1" t="s">
        <v>12928</v>
      </c>
      <c r="G3458" s="1" t="s">
        <v>13522</v>
      </c>
      <c r="H3458" s="3" t="s">
        <v>13523</v>
      </c>
    </row>
    <row r="3459" spans="1:8" x14ac:dyDescent="0.25">
      <c r="A3459" s="5">
        <v>43427.791666666672</v>
      </c>
      <c r="B3459" s="5">
        <v>43427.833333333328</v>
      </c>
      <c r="C3459" s="1" t="s">
        <v>13524</v>
      </c>
      <c r="D3459" s="1" t="s">
        <v>13525</v>
      </c>
      <c r="E3459" s="1" t="s">
        <v>13526</v>
      </c>
      <c r="F3459" s="1" t="s">
        <v>12928</v>
      </c>
      <c r="G3459" s="1" t="s">
        <v>13527</v>
      </c>
      <c r="H3459" s="3" t="s">
        <v>13528</v>
      </c>
    </row>
    <row r="3460" spans="1:8" x14ac:dyDescent="0.25">
      <c r="A3460" s="5">
        <v>43425.770833333328</v>
      </c>
      <c r="B3460" s="5">
        <v>43425.854166666672</v>
      </c>
      <c r="C3460" s="1" t="s">
        <v>13529</v>
      </c>
      <c r="D3460" s="1" t="s">
        <v>13530</v>
      </c>
      <c r="E3460" s="1" t="s">
        <v>13531</v>
      </c>
      <c r="F3460" s="1" t="s">
        <v>12928</v>
      </c>
      <c r="G3460" s="1" t="s">
        <v>13532</v>
      </c>
      <c r="H3460" s="3" t="s">
        <v>13533</v>
      </c>
    </row>
    <row r="3461" spans="1:8" x14ac:dyDescent="0.25">
      <c r="A3461" s="5">
        <v>43427.458333333328</v>
      </c>
      <c r="B3461" s="5">
        <v>43427.5</v>
      </c>
      <c r="C3461" s="1" t="s">
        <v>13534</v>
      </c>
      <c r="D3461" s="1" t="s">
        <v>13535</v>
      </c>
      <c r="E3461" s="1" t="s">
        <v>13536</v>
      </c>
      <c r="F3461" s="1" t="s">
        <v>12928</v>
      </c>
      <c r="G3461" s="1" t="s">
        <v>13537</v>
      </c>
      <c r="H3461" s="3" t="s">
        <v>13538</v>
      </c>
    </row>
    <row r="3462" spans="1:8" x14ac:dyDescent="0.25">
      <c r="A3462" s="4">
        <v>43433</v>
      </c>
      <c r="B3462" s="4">
        <v>43434</v>
      </c>
      <c r="C3462" s="1" t="s">
        <v>13539</v>
      </c>
      <c r="D3462" s="1" t="s">
        <v>13540</v>
      </c>
      <c r="E3462" s="1" t="s">
        <v>13541</v>
      </c>
      <c r="F3462" s="1" t="s">
        <v>12928</v>
      </c>
      <c r="G3462" s="1" t="s">
        <v>13542</v>
      </c>
      <c r="H3462" s="3" t="s">
        <v>13543</v>
      </c>
    </row>
    <row r="3463" spans="1:8" x14ac:dyDescent="0.25">
      <c r="A3463" s="2">
        <v>43493.75</v>
      </c>
      <c r="B3463" s="2">
        <v>43493.875</v>
      </c>
      <c r="C3463" s="1" t="s">
        <v>13544</v>
      </c>
      <c r="D3463" s="1" t="s">
        <v>13545</v>
      </c>
      <c r="E3463" s="1" t="s">
        <v>13546</v>
      </c>
      <c r="F3463" s="1" t="s">
        <v>12928</v>
      </c>
      <c r="G3463" s="1" t="s">
        <v>13547</v>
      </c>
      <c r="H3463" s="3" t="s">
        <v>13548</v>
      </c>
    </row>
    <row r="3464" spans="1:8" x14ac:dyDescent="0.25">
      <c r="A3464" s="5">
        <v>43433.791666666672</v>
      </c>
      <c r="B3464" s="5">
        <v>43433.833333333328</v>
      </c>
      <c r="C3464" s="1" t="s">
        <v>13549</v>
      </c>
      <c r="D3464" s="1" t="s">
        <v>13550</v>
      </c>
      <c r="E3464" s="1" t="s">
        <v>13551</v>
      </c>
      <c r="F3464" s="1" t="s">
        <v>12928</v>
      </c>
      <c r="G3464" s="1" t="s">
        <v>13552</v>
      </c>
      <c r="H3464" s="3" t="s">
        <v>13553</v>
      </c>
    </row>
    <row r="3465" spans="1:8" x14ac:dyDescent="0.25">
      <c r="A3465" s="5">
        <v>43448.791666666672</v>
      </c>
      <c r="B3465" s="5">
        <v>43448.895833333328</v>
      </c>
      <c r="C3465" s="1" t="s">
        <v>13554</v>
      </c>
      <c r="D3465" s="1" t="s">
        <v>13555</v>
      </c>
      <c r="E3465" s="1" t="s">
        <v>13556</v>
      </c>
      <c r="F3465" s="1" t="s">
        <v>12928</v>
      </c>
      <c r="G3465" s="1" t="s">
        <v>13557</v>
      </c>
      <c r="H3465" s="3" t="s">
        <v>13558</v>
      </c>
    </row>
    <row r="3466" spans="1:8" x14ac:dyDescent="0.25">
      <c r="A3466" s="5">
        <v>43431.770833333328</v>
      </c>
      <c r="B3466" s="5">
        <v>43431.854166666672</v>
      </c>
      <c r="C3466" s="1" t="s">
        <v>13559</v>
      </c>
      <c r="D3466" s="1" t="s">
        <v>13560</v>
      </c>
      <c r="E3466" s="1" t="s">
        <v>13561</v>
      </c>
      <c r="F3466" s="1" t="s">
        <v>12928</v>
      </c>
      <c r="G3466" s="1" t="s">
        <v>13562</v>
      </c>
      <c r="H3466" s="3" t="s">
        <v>13563</v>
      </c>
    </row>
    <row r="3467" spans="1:8" x14ac:dyDescent="0.25">
      <c r="A3467" s="5">
        <v>43433.791666666672</v>
      </c>
      <c r="B3467" s="5">
        <v>43433.875</v>
      </c>
      <c r="C3467" s="1" t="s">
        <v>13564</v>
      </c>
      <c r="D3467" s="1" t="s">
        <v>13044</v>
      </c>
      <c r="E3467" s="1" t="s">
        <v>13565</v>
      </c>
      <c r="F3467" s="1" t="s">
        <v>12928</v>
      </c>
      <c r="G3467" s="1" t="s">
        <v>13566</v>
      </c>
      <c r="H3467" s="3" t="s">
        <v>13567</v>
      </c>
    </row>
    <row r="3468" spans="1:8" x14ac:dyDescent="0.25">
      <c r="A3468" s="2">
        <v>43438.791666666672</v>
      </c>
      <c r="B3468" s="2">
        <v>43438.875</v>
      </c>
      <c r="C3468" s="1" t="s">
        <v>13568</v>
      </c>
      <c r="D3468" s="1" t="s">
        <v>13569</v>
      </c>
      <c r="E3468" s="1" t="s">
        <v>13570</v>
      </c>
      <c r="F3468" s="1" t="s">
        <v>12928</v>
      </c>
      <c r="G3468" s="1" t="s">
        <v>13571</v>
      </c>
      <c r="H3468" s="3" t="s">
        <v>13572</v>
      </c>
    </row>
    <row r="3469" spans="1:8" x14ac:dyDescent="0.25">
      <c r="A3469" s="2">
        <v>43438.625</v>
      </c>
      <c r="B3469" s="2">
        <v>43438.75</v>
      </c>
      <c r="C3469" s="1" t="s">
        <v>13573</v>
      </c>
      <c r="D3469" s="1" t="s">
        <v>13574</v>
      </c>
      <c r="E3469" s="1" t="s">
        <v>13575</v>
      </c>
      <c r="F3469" s="1" t="s">
        <v>12928</v>
      </c>
      <c r="G3469" s="1" t="s">
        <v>13576</v>
      </c>
      <c r="H3469" s="3" t="s">
        <v>13577</v>
      </c>
    </row>
    <row r="3470" spans="1:8" x14ac:dyDescent="0.25">
      <c r="A3470" s="5">
        <v>43447.791666666672</v>
      </c>
      <c r="B3470" s="5">
        <v>43447.875</v>
      </c>
      <c r="C3470" s="1" t="s">
        <v>13578</v>
      </c>
      <c r="D3470" s="1" t="s">
        <v>13579</v>
      </c>
      <c r="E3470" s="1" t="s">
        <v>13580</v>
      </c>
      <c r="F3470" s="1" t="s">
        <v>12928</v>
      </c>
      <c r="G3470" s="1" t="s">
        <v>13581</v>
      </c>
      <c r="H3470" s="3" t="s">
        <v>13582</v>
      </c>
    </row>
    <row r="3471" spans="1:8" x14ac:dyDescent="0.25">
      <c r="A3471" s="5">
        <v>43444.458333333328</v>
      </c>
      <c r="B3471" s="5">
        <v>43444.5</v>
      </c>
      <c r="C3471" s="1" t="s">
        <v>13583</v>
      </c>
      <c r="D3471" s="1" t="s">
        <v>13584</v>
      </c>
      <c r="E3471" s="1" t="s">
        <v>13585</v>
      </c>
      <c r="F3471" s="1" t="s">
        <v>12928</v>
      </c>
      <c r="G3471" s="1" t="s">
        <v>13586</v>
      </c>
      <c r="H3471" s="3" t="s">
        <v>13587</v>
      </c>
    </row>
    <row r="3472" spans="1:8" x14ac:dyDescent="0.25">
      <c r="A3472" s="5">
        <v>43446.395833333328</v>
      </c>
      <c r="B3472" s="5">
        <v>43446.458333333328</v>
      </c>
      <c r="C3472" s="1" t="s">
        <v>13029</v>
      </c>
      <c r="D3472" s="1" t="s">
        <v>13030</v>
      </c>
      <c r="E3472" s="1" t="s">
        <v>13588</v>
      </c>
      <c r="F3472" s="1" t="s">
        <v>12928</v>
      </c>
      <c r="G3472" s="1" t="s">
        <v>13589</v>
      </c>
      <c r="H3472" s="3" t="s">
        <v>13590</v>
      </c>
    </row>
    <row r="3473" spans="1:8" x14ac:dyDescent="0.25">
      <c r="A3473" s="2">
        <v>43443.4375</v>
      </c>
      <c r="B3473" s="2">
        <v>43443.479166666672</v>
      </c>
      <c r="C3473" s="1" t="s">
        <v>13591</v>
      </c>
      <c r="D3473" s="1" t="s">
        <v>13592</v>
      </c>
      <c r="E3473" s="1" t="s">
        <v>13593</v>
      </c>
      <c r="F3473" s="1" t="s">
        <v>12928</v>
      </c>
      <c r="G3473" s="1" t="s">
        <v>13594</v>
      </c>
      <c r="H3473" s="3" t="s">
        <v>13595</v>
      </c>
    </row>
    <row r="3474" spans="1:8" x14ac:dyDescent="0.25">
      <c r="A3474" s="5">
        <v>43446.78125</v>
      </c>
      <c r="B3474" s="5">
        <v>43446.885416666672</v>
      </c>
      <c r="C3474" s="1" t="s">
        <v>13596</v>
      </c>
      <c r="D3474" s="1" t="s">
        <v>13597</v>
      </c>
      <c r="E3474" s="1" t="s">
        <v>13598</v>
      </c>
      <c r="F3474" s="1" t="s">
        <v>12928</v>
      </c>
      <c r="G3474" s="1" t="s">
        <v>13599</v>
      </c>
      <c r="H3474" s="3" t="s">
        <v>13600</v>
      </c>
    </row>
    <row r="3475" spans="1:8" x14ac:dyDescent="0.25">
      <c r="A3475" s="5">
        <v>43431.791666666672</v>
      </c>
      <c r="B3475" s="5">
        <v>43431.875</v>
      </c>
      <c r="C3475" s="1" t="s">
        <v>13601</v>
      </c>
      <c r="D3475" s="1" t="s">
        <v>13402</v>
      </c>
      <c r="E3475" s="1" t="s">
        <v>13602</v>
      </c>
      <c r="F3475" s="1" t="s">
        <v>12928</v>
      </c>
      <c r="G3475" s="1" t="s">
        <v>13603</v>
      </c>
      <c r="H3475" s="3" t="s">
        <v>13604</v>
      </c>
    </row>
    <row r="3476" spans="1:8" x14ac:dyDescent="0.25">
      <c r="A3476" s="5">
        <v>43431.541666666672</v>
      </c>
      <c r="B3476" s="5">
        <v>43431.604166666672</v>
      </c>
      <c r="C3476" s="1" t="s">
        <v>13605</v>
      </c>
      <c r="D3476" s="1" t="s">
        <v>13606</v>
      </c>
      <c r="E3476" s="1" t="s">
        <v>13607</v>
      </c>
      <c r="F3476" s="1" t="s">
        <v>12928</v>
      </c>
      <c r="G3476" s="1" t="s">
        <v>13608</v>
      </c>
      <c r="H3476" s="3" t="s">
        <v>13609</v>
      </c>
    </row>
    <row r="3477" spans="1:8" x14ac:dyDescent="0.25">
      <c r="A3477" s="5">
        <v>43433.791666666672</v>
      </c>
      <c r="B3477" s="5">
        <v>43433.875</v>
      </c>
      <c r="C3477" s="1" t="s">
        <v>13610</v>
      </c>
      <c r="D3477" s="1" t="s">
        <v>13611</v>
      </c>
      <c r="E3477" s="1" t="s">
        <v>13612</v>
      </c>
      <c r="F3477" s="1" t="s">
        <v>12928</v>
      </c>
      <c r="G3477" s="1" t="s">
        <v>13613</v>
      </c>
      <c r="H3477" s="3" t="s">
        <v>13614</v>
      </c>
    </row>
    <row r="3478" spans="1:8" x14ac:dyDescent="0.25">
      <c r="A3478" s="5">
        <v>43447.791666666672</v>
      </c>
      <c r="B3478" s="5">
        <v>43447.875</v>
      </c>
      <c r="C3478" s="1" t="s">
        <v>13615</v>
      </c>
      <c r="D3478" s="1" t="s">
        <v>12957</v>
      </c>
      <c r="E3478" s="1" t="s">
        <v>13616</v>
      </c>
      <c r="F3478" s="1" t="s">
        <v>12928</v>
      </c>
      <c r="G3478" s="1" t="s">
        <v>13617</v>
      </c>
      <c r="H3478" s="3" t="s">
        <v>13618</v>
      </c>
    </row>
    <row r="3479" spans="1:8" x14ac:dyDescent="0.25">
      <c r="A3479" s="2">
        <v>43437.791666666672</v>
      </c>
      <c r="B3479" s="2">
        <v>43437.875</v>
      </c>
      <c r="C3479" s="1" t="s">
        <v>13619</v>
      </c>
      <c r="D3479" s="1" t="s">
        <v>13497</v>
      </c>
      <c r="E3479" s="1" t="s">
        <v>13620</v>
      </c>
      <c r="F3479" s="1" t="s">
        <v>12928</v>
      </c>
      <c r="G3479" s="1" t="s">
        <v>13621</v>
      </c>
      <c r="H3479" s="3" t="s">
        <v>13622</v>
      </c>
    </row>
    <row r="3480" spans="1:8" x14ac:dyDescent="0.25">
      <c r="A3480" s="2">
        <v>43481.75</v>
      </c>
      <c r="B3480" s="2">
        <v>43481.875</v>
      </c>
      <c r="C3480" s="1" t="s">
        <v>13623</v>
      </c>
      <c r="D3480" s="1" t="s">
        <v>13624</v>
      </c>
      <c r="E3480" s="1" t="s">
        <v>13625</v>
      </c>
      <c r="F3480" s="1" t="s">
        <v>12928</v>
      </c>
      <c r="G3480" s="1" t="s">
        <v>13626</v>
      </c>
      <c r="H3480" s="3" t="s">
        <v>13627</v>
      </c>
    </row>
    <row r="3481" spans="1:8" x14ac:dyDescent="0.25">
      <c r="A3481" s="5">
        <v>43447.697916666672</v>
      </c>
      <c r="B3481" s="5">
        <v>43447.822916666672</v>
      </c>
      <c r="C3481" s="1" t="s">
        <v>13628</v>
      </c>
      <c r="D3481" s="1"/>
      <c r="E3481" s="1" t="s">
        <v>13629</v>
      </c>
      <c r="F3481" s="1" t="s">
        <v>12928</v>
      </c>
      <c r="G3481" s="1" t="s">
        <v>13630</v>
      </c>
      <c r="H3481" s="3" t="s">
        <v>13631</v>
      </c>
    </row>
    <row r="3482" spans="1:8" x14ac:dyDescent="0.25">
      <c r="A3482" s="5">
        <v>43446.791666666672</v>
      </c>
      <c r="B3482" s="5">
        <v>43446.875</v>
      </c>
      <c r="C3482" s="1" t="s">
        <v>13632</v>
      </c>
      <c r="D3482" s="1" t="s">
        <v>13525</v>
      </c>
      <c r="E3482" s="1" t="s">
        <v>13633</v>
      </c>
      <c r="F3482" s="1" t="s">
        <v>12928</v>
      </c>
      <c r="G3482" s="1" t="s">
        <v>13634</v>
      </c>
      <c r="H3482" s="3" t="s">
        <v>13635</v>
      </c>
    </row>
    <row r="3483" spans="1:8" x14ac:dyDescent="0.25">
      <c r="A3483" s="5">
        <v>43450.458333333328</v>
      </c>
      <c r="B3483" s="5">
        <v>43450.5625</v>
      </c>
      <c r="C3483" s="1" t="s">
        <v>12946</v>
      </c>
      <c r="D3483" s="1" t="s">
        <v>13636</v>
      </c>
      <c r="E3483" s="1" t="s">
        <v>13637</v>
      </c>
      <c r="F3483" s="1" t="s">
        <v>12928</v>
      </c>
      <c r="G3483" s="1" t="s">
        <v>13638</v>
      </c>
      <c r="H3483" s="3" t="s">
        <v>13639</v>
      </c>
    </row>
    <row r="3484" spans="1:8" x14ac:dyDescent="0.25">
      <c r="A3484" s="5">
        <v>43445.739583333328</v>
      </c>
      <c r="B3484" s="5">
        <v>43445.864583333328</v>
      </c>
      <c r="C3484" s="1" t="s">
        <v>13640</v>
      </c>
      <c r="D3484" s="1" t="s">
        <v>13307</v>
      </c>
      <c r="E3484" s="1" t="s">
        <v>13641</v>
      </c>
      <c r="F3484" s="1" t="s">
        <v>12928</v>
      </c>
      <c r="G3484" s="1" t="s">
        <v>13642</v>
      </c>
      <c r="H3484" s="3" t="s">
        <v>13643</v>
      </c>
    </row>
    <row r="3485" spans="1:8" x14ac:dyDescent="0.25">
      <c r="A3485" s="5">
        <v>43446.770833333328</v>
      </c>
      <c r="B3485" s="5">
        <v>43446.854166666672</v>
      </c>
      <c r="C3485" s="1" t="s">
        <v>13644</v>
      </c>
      <c r="D3485" s="1" t="s">
        <v>13645</v>
      </c>
      <c r="E3485" s="1" t="s">
        <v>13646</v>
      </c>
      <c r="F3485" s="1" t="s">
        <v>12928</v>
      </c>
      <c r="G3485" s="1" t="s">
        <v>13647</v>
      </c>
      <c r="H3485" s="3" t="s">
        <v>13648</v>
      </c>
    </row>
    <row r="3486" spans="1:8" x14ac:dyDescent="0.25">
      <c r="A3486" s="5">
        <v>43446.791666666672</v>
      </c>
      <c r="B3486" s="5">
        <v>43446.875</v>
      </c>
      <c r="C3486" s="1" t="s">
        <v>13649</v>
      </c>
      <c r="D3486" s="1" t="s">
        <v>13650</v>
      </c>
      <c r="E3486" s="1" t="s">
        <v>13651</v>
      </c>
      <c r="F3486" s="1" t="s">
        <v>12928</v>
      </c>
      <c r="G3486" s="1" t="s">
        <v>13652</v>
      </c>
      <c r="H3486" s="3" t="s">
        <v>13653</v>
      </c>
    </row>
    <row r="3487" spans="1:8" x14ac:dyDescent="0.25">
      <c r="A3487" s="2">
        <v>43435.416666666672</v>
      </c>
      <c r="B3487" s="2">
        <v>43435.708333333328</v>
      </c>
      <c r="C3487" s="1" t="s">
        <v>13654</v>
      </c>
      <c r="D3487" s="1" t="s">
        <v>13436</v>
      </c>
      <c r="E3487" s="1" t="s">
        <v>13655</v>
      </c>
      <c r="F3487" s="1" t="s">
        <v>12928</v>
      </c>
      <c r="G3487" s="1" t="s">
        <v>13656</v>
      </c>
      <c r="H3487" s="3" t="s">
        <v>13657</v>
      </c>
    </row>
    <row r="3488" spans="1:8" x14ac:dyDescent="0.25">
      <c r="A3488" s="5">
        <v>43446.770833333328</v>
      </c>
      <c r="B3488" s="5">
        <v>43446.854166666672</v>
      </c>
      <c r="C3488" s="1" t="s">
        <v>13658</v>
      </c>
      <c r="D3488" s="1"/>
      <c r="E3488" s="1" t="s">
        <v>13659</v>
      </c>
      <c r="F3488" s="1" t="s">
        <v>12928</v>
      </c>
      <c r="G3488" s="1" t="s">
        <v>13660</v>
      </c>
      <c r="H3488" s="3" t="s">
        <v>13661</v>
      </c>
    </row>
    <row r="3489" spans="1:8" x14ac:dyDescent="0.25">
      <c r="A3489" s="5">
        <v>43447.875</v>
      </c>
      <c r="B3489" s="5">
        <v>43447.916666666672</v>
      </c>
      <c r="C3489" s="1" t="s">
        <v>13662</v>
      </c>
      <c r="D3489" s="1" t="s">
        <v>13584</v>
      </c>
      <c r="E3489" s="1" t="s">
        <v>13663</v>
      </c>
      <c r="F3489" s="1" t="s">
        <v>12928</v>
      </c>
      <c r="G3489" s="1" t="s">
        <v>13664</v>
      </c>
      <c r="H3489" s="3" t="s">
        <v>13665</v>
      </c>
    </row>
    <row r="3490" spans="1:8" x14ac:dyDescent="0.25">
      <c r="A3490" s="5">
        <v>43451.666666666672</v>
      </c>
      <c r="B3490" s="5">
        <v>43453.875</v>
      </c>
      <c r="C3490" s="1" t="s">
        <v>13666</v>
      </c>
      <c r="D3490" s="1" t="s">
        <v>13407</v>
      </c>
      <c r="E3490" s="1" t="s">
        <v>13667</v>
      </c>
      <c r="F3490" s="1" t="s">
        <v>12928</v>
      </c>
      <c r="G3490" s="1" t="s">
        <v>13668</v>
      </c>
      <c r="H3490" s="3" t="s">
        <v>13669</v>
      </c>
    </row>
    <row r="3491" spans="1:8" x14ac:dyDescent="0.25">
      <c r="A3491" s="5">
        <v>43446.791666666672</v>
      </c>
      <c r="B3491" s="5">
        <v>43446.875</v>
      </c>
      <c r="C3491" s="1" t="s">
        <v>13670</v>
      </c>
      <c r="D3491" s="1" t="s">
        <v>13417</v>
      </c>
      <c r="E3491" s="1" t="s">
        <v>13671</v>
      </c>
      <c r="F3491" s="1" t="s">
        <v>12928</v>
      </c>
      <c r="G3491" s="1" t="s">
        <v>13672</v>
      </c>
      <c r="H3491" s="3" t="s">
        <v>13673</v>
      </c>
    </row>
    <row r="3492" spans="1:8" x14ac:dyDescent="0.25">
      <c r="A3492" s="5">
        <v>43451.8125</v>
      </c>
      <c r="B3492" s="5">
        <v>43451.895833333328</v>
      </c>
      <c r="C3492" s="1" t="s">
        <v>13674</v>
      </c>
      <c r="D3492" s="1" t="s">
        <v>13080</v>
      </c>
      <c r="E3492" s="1" t="s">
        <v>13675</v>
      </c>
      <c r="F3492" s="1" t="s">
        <v>12928</v>
      </c>
      <c r="G3492" s="1" t="s">
        <v>13676</v>
      </c>
      <c r="H3492" s="3" t="s">
        <v>13677</v>
      </c>
    </row>
    <row r="3493" spans="1:8" x14ac:dyDescent="0.25">
      <c r="A3493" s="2">
        <v>43438.791666666672</v>
      </c>
      <c r="B3493" s="2">
        <v>43438.875</v>
      </c>
      <c r="C3493" s="1" t="s">
        <v>13678</v>
      </c>
      <c r="D3493" s="1" t="s">
        <v>13330</v>
      </c>
      <c r="E3493" s="1" t="s">
        <v>13679</v>
      </c>
      <c r="F3493" s="1" t="s">
        <v>12928</v>
      </c>
      <c r="G3493" s="1" t="s">
        <v>13680</v>
      </c>
      <c r="H3493" s="3" t="s">
        <v>13681</v>
      </c>
    </row>
    <row r="3494" spans="1:8" x14ac:dyDescent="0.25">
      <c r="A3494" s="5">
        <v>43445.791666666672</v>
      </c>
      <c r="B3494" s="5">
        <v>43445.875</v>
      </c>
      <c r="C3494" s="1" t="s">
        <v>13682</v>
      </c>
      <c r="D3494" s="1" t="s">
        <v>12745</v>
      </c>
      <c r="E3494" s="1" t="s">
        <v>13683</v>
      </c>
      <c r="F3494" s="1" t="s">
        <v>12928</v>
      </c>
      <c r="G3494" s="1" t="s">
        <v>13684</v>
      </c>
      <c r="H3494" s="3" t="s">
        <v>13685</v>
      </c>
    </row>
    <row r="3495" spans="1:8" x14ac:dyDescent="0.25">
      <c r="A3495" s="2">
        <v>43488.78125</v>
      </c>
      <c r="B3495" s="2">
        <v>43488.864583333328</v>
      </c>
      <c r="C3495" s="1" t="s">
        <v>13686</v>
      </c>
      <c r="D3495" s="1" t="s">
        <v>13687</v>
      </c>
      <c r="E3495" s="1" t="s">
        <v>13688</v>
      </c>
      <c r="F3495" s="1" t="s">
        <v>12928</v>
      </c>
      <c r="G3495" s="1" t="s">
        <v>13689</v>
      </c>
      <c r="H3495" s="3" t="s">
        <v>13690</v>
      </c>
    </row>
    <row r="3496" spans="1:8" x14ac:dyDescent="0.25">
      <c r="A3496" s="2">
        <v>43440.604166666672</v>
      </c>
      <c r="B3496" s="2">
        <v>43440.770833333328</v>
      </c>
      <c r="C3496" s="1" t="s">
        <v>13691</v>
      </c>
      <c r="D3496" s="1"/>
      <c r="E3496" s="1" t="s">
        <v>13692</v>
      </c>
      <c r="F3496" s="1" t="s">
        <v>12928</v>
      </c>
      <c r="G3496" s="1" t="s">
        <v>13693</v>
      </c>
      <c r="H3496" s="3" t="s">
        <v>13694</v>
      </c>
    </row>
    <row r="3497" spans="1:8" x14ac:dyDescent="0.25">
      <c r="A3497" s="2">
        <v>43440.708333333328</v>
      </c>
      <c r="B3497" s="2">
        <v>43440.833333333328</v>
      </c>
      <c r="C3497" s="1" t="s">
        <v>13695</v>
      </c>
      <c r="D3497" s="1"/>
      <c r="E3497" s="1" t="s">
        <v>13696</v>
      </c>
      <c r="F3497" s="1" t="s">
        <v>12928</v>
      </c>
      <c r="G3497" s="1" t="s">
        <v>13697</v>
      </c>
      <c r="H3497" s="3" t="s">
        <v>13698</v>
      </c>
    </row>
    <row r="3498" spans="1:8" x14ac:dyDescent="0.25">
      <c r="A3498" s="2">
        <v>43440.709004629629</v>
      </c>
      <c r="B3498" s="2">
        <v>43440.917337962965</v>
      </c>
      <c r="C3498" s="1" t="s">
        <v>13699</v>
      </c>
      <c r="D3498" s="1"/>
      <c r="E3498" s="1" t="s">
        <v>13700</v>
      </c>
      <c r="F3498" s="1" t="s">
        <v>12928</v>
      </c>
      <c r="G3498" s="1" t="s">
        <v>13701</v>
      </c>
      <c r="H3498" s="3" t="s">
        <v>13702</v>
      </c>
    </row>
    <row r="3499" spans="1:8" x14ac:dyDescent="0.25">
      <c r="A3499" s="2">
        <v>43441.041666666672</v>
      </c>
      <c r="B3499" s="2">
        <v>43441.1875</v>
      </c>
      <c r="C3499" s="1" t="s">
        <v>13703</v>
      </c>
      <c r="D3499" s="1"/>
      <c r="E3499" s="1" t="s">
        <v>13704</v>
      </c>
      <c r="F3499" s="1" t="s">
        <v>12928</v>
      </c>
      <c r="G3499" s="1" t="s">
        <v>13705</v>
      </c>
      <c r="H3499" s="3" t="s">
        <v>13706</v>
      </c>
    </row>
    <row r="3500" spans="1:8" x14ac:dyDescent="0.25">
      <c r="A3500" s="2">
        <v>43442.0625</v>
      </c>
      <c r="B3500" s="2">
        <v>43442.145833333328</v>
      </c>
      <c r="C3500" s="1" t="s">
        <v>13707</v>
      </c>
      <c r="D3500" s="1"/>
      <c r="E3500" s="1" t="s">
        <v>13708</v>
      </c>
      <c r="F3500" s="1" t="s">
        <v>12928</v>
      </c>
      <c r="G3500" s="1" t="s">
        <v>13709</v>
      </c>
      <c r="H3500" s="3" t="s">
        <v>13710</v>
      </c>
    </row>
    <row r="3501" spans="1:8" x14ac:dyDescent="0.25">
      <c r="A3501" s="2">
        <v>43442.666666666672</v>
      </c>
      <c r="B3501" s="2">
        <v>43442.916666666672</v>
      </c>
      <c r="C3501" s="1" t="s">
        <v>13711</v>
      </c>
      <c r="D3501" s="1"/>
      <c r="E3501" s="1" t="s">
        <v>13712</v>
      </c>
      <c r="F3501" s="1" t="s">
        <v>12928</v>
      </c>
      <c r="G3501" s="1" t="s">
        <v>13713</v>
      </c>
      <c r="H3501" s="3" t="s">
        <v>13714</v>
      </c>
    </row>
    <row r="3502" spans="1:8" x14ac:dyDescent="0.25">
      <c r="A3502" s="2">
        <v>43442.791666666672</v>
      </c>
      <c r="B3502" s="2">
        <v>43442.916666666672</v>
      </c>
      <c r="C3502" s="1" t="s">
        <v>13715</v>
      </c>
      <c r="D3502" s="1"/>
      <c r="E3502" s="1" t="s">
        <v>13716</v>
      </c>
      <c r="F3502" s="1" t="s">
        <v>12928</v>
      </c>
      <c r="G3502" s="1" t="s">
        <v>13717</v>
      </c>
      <c r="H3502" s="3" t="s">
        <v>13718</v>
      </c>
    </row>
    <row r="3503" spans="1:8" x14ac:dyDescent="0.25">
      <c r="A3503" s="5">
        <v>43444.791666666672</v>
      </c>
      <c r="B3503" s="5">
        <v>43444.875</v>
      </c>
      <c r="C3503" s="1" t="s">
        <v>13719</v>
      </c>
      <c r="D3503" s="1"/>
      <c r="E3503" s="1" t="s">
        <v>13720</v>
      </c>
      <c r="F3503" s="1" t="s">
        <v>12928</v>
      </c>
      <c r="G3503" s="1" t="s">
        <v>13721</v>
      </c>
      <c r="H3503" s="3" t="s">
        <v>13722</v>
      </c>
    </row>
    <row r="3504" spans="1:8" x14ac:dyDescent="0.25">
      <c r="A3504" s="5">
        <v>43445.375</v>
      </c>
      <c r="B3504" s="5">
        <v>43445.458333333328</v>
      </c>
      <c r="C3504" s="1" t="s">
        <v>13723</v>
      </c>
      <c r="D3504" s="3" t="s">
        <v>13724</v>
      </c>
      <c r="E3504" s="1" t="s">
        <v>13725</v>
      </c>
      <c r="F3504" s="1" t="s">
        <v>12928</v>
      </c>
      <c r="G3504" s="1" t="s">
        <v>13726</v>
      </c>
      <c r="H3504" s="3" t="s">
        <v>13727</v>
      </c>
    </row>
    <row r="3505" spans="1:8" x14ac:dyDescent="0.25">
      <c r="A3505" s="5">
        <v>43445.770833333328</v>
      </c>
      <c r="B3505" s="5">
        <v>43445.875</v>
      </c>
      <c r="C3505" s="1" t="s">
        <v>13728</v>
      </c>
      <c r="D3505" s="1" t="s">
        <v>13729</v>
      </c>
      <c r="E3505" s="1" t="s">
        <v>13730</v>
      </c>
      <c r="F3505" s="1" t="s">
        <v>12928</v>
      </c>
      <c r="G3505" s="1" t="s">
        <v>13731</v>
      </c>
      <c r="H3505" s="3" t="s">
        <v>13732</v>
      </c>
    </row>
    <row r="3506" spans="1:8" x14ac:dyDescent="0.25">
      <c r="A3506" s="5">
        <v>43446.0625</v>
      </c>
      <c r="B3506" s="5">
        <v>43446.166666666672</v>
      </c>
      <c r="C3506" s="1" t="s">
        <v>13733</v>
      </c>
      <c r="D3506" s="1"/>
      <c r="E3506" s="1" t="s">
        <v>13734</v>
      </c>
      <c r="F3506" s="1" t="s">
        <v>12928</v>
      </c>
      <c r="G3506" s="1" t="s">
        <v>13735</v>
      </c>
      <c r="H3506" s="3" t="s">
        <v>13736</v>
      </c>
    </row>
    <row r="3507" spans="1:8" x14ac:dyDescent="0.25">
      <c r="A3507" s="5">
        <v>43446.791666666672</v>
      </c>
      <c r="B3507" s="5">
        <v>43446.916666666672</v>
      </c>
      <c r="C3507" s="1" t="s">
        <v>13737</v>
      </c>
      <c r="D3507" s="1"/>
      <c r="E3507" s="1" t="s">
        <v>13738</v>
      </c>
      <c r="F3507" s="1" t="s">
        <v>12928</v>
      </c>
      <c r="G3507" s="1" t="s">
        <v>13739</v>
      </c>
      <c r="H3507" s="3" t="s">
        <v>13740</v>
      </c>
    </row>
    <row r="3508" spans="1:8" x14ac:dyDescent="0.25">
      <c r="A3508" s="5">
        <v>43447.333333333328</v>
      </c>
      <c r="B3508" s="5">
        <v>43447.75</v>
      </c>
      <c r="C3508" s="1" t="s">
        <v>13741</v>
      </c>
      <c r="D3508" s="1"/>
      <c r="E3508" s="1" t="s">
        <v>13742</v>
      </c>
      <c r="F3508" s="1" t="s">
        <v>12928</v>
      </c>
      <c r="G3508" s="1" t="s">
        <v>13743</v>
      </c>
      <c r="H3508" s="3" t="s">
        <v>13744</v>
      </c>
    </row>
    <row r="3509" spans="1:8" x14ac:dyDescent="0.25">
      <c r="A3509" s="5">
        <v>43447.375</v>
      </c>
      <c r="B3509" s="5">
        <v>43447.479166666672</v>
      </c>
      <c r="C3509" s="1" t="s">
        <v>13745</v>
      </c>
      <c r="D3509" s="1"/>
      <c r="E3509" s="1" t="s">
        <v>13746</v>
      </c>
      <c r="F3509" s="1" t="s">
        <v>12928</v>
      </c>
      <c r="G3509" s="1" t="s">
        <v>13747</v>
      </c>
      <c r="H3509" s="3" t="s">
        <v>13748</v>
      </c>
    </row>
    <row r="3510" spans="1:8" x14ac:dyDescent="0.25">
      <c r="A3510" s="5">
        <v>43447.833333333328</v>
      </c>
      <c r="B3510" s="5">
        <v>43448.208333333328</v>
      </c>
      <c r="C3510" s="1" t="s">
        <v>13749</v>
      </c>
      <c r="D3510" s="1" t="s">
        <v>13750</v>
      </c>
      <c r="E3510" s="1" t="s">
        <v>13751</v>
      </c>
      <c r="F3510" s="1" t="s">
        <v>12928</v>
      </c>
      <c r="G3510" s="1" t="s">
        <v>13752</v>
      </c>
      <c r="H3510" s="3" t="s">
        <v>13753</v>
      </c>
    </row>
    <row r="3511" spans="1:8" x14ac:dyDescent="0.25">
      <c r="A3511" s="5">
        <v>43448.791666666672</v>
      </c>
      <c r="B3511" s="5">
        <v>43448.916666666672</v>
      </c>
      <c r="C3511" s="1" t="s">
        <v>13754</v>
      </c>
      <c r="D3511" s="1" t="s">
        <v>13755</v>
      </c>
      <c r="E3511" s="1" t="s">
        <v>13756</v>
      </c>
      <c r="F3511" s="1" t="s">
        <v>12928</v>
      </c>
      <c r="G3511" s="1" t="s">
        <v>13757</v>
      </c>
      <c r="H3511" s="3" t="s">
        <v>13758</v>
      </c>
    </row>
    <row r="3512" spans="1:8" x14ac:dyDescent="0.25">
      <c r="A3512" s="5">
        <v>43453.375</v>
      </c>
      <c r="B3512" s="5">
        <v>43453.625</v>
      </c>
      <c r="C3512" s="1" t="s">
        <v>13759</v>
      </c>
      <c r="D3512" s="1"/>
      <c r="E3512" s="1" t="s">
        <v>13760</v>
      </c>
      <c r="F3512" s="1" t="s">
        <v>12928</v>
      </c>
      <c r="G3512" s="1" t="s">
        <v>13761</v>
      </c>
      <c r="H3512" s="3" t="s">
        <v>13762</v>
      </c>
    </row>
    <row r="3513" spans="1:8" x14ac:dyDescent="0.25">
      <c r="A3513" s="2">
        <v>43587.416666666672</v>
      </c>
      <c r="B3513" s="2">
        <v>43588.75</v>
      </c>
      <c r="C3513" s="1" t="s">
        <v>13763</v>
      </c>
      <c r="D3513" s="1" t="s">
        <v>13764</v>
      </c>
      <c r="E3513" s="1" t="s">
        <v>13765</v>
      </c>
      <c r="F3513" s="1" t="s">
        <v>157</v>
      </c>
      <c r="G3513" s="1" t="s">
        <v>13766</v>
      </c>
      <c r="H3513" s="3" t="s">
        <v>13767</v>
      </c>
    </row>
    <row r="3514" spans="1:8" x14ac:dyDescent="0.25">
      <c r="A3514" s="2">
        <v>43478.458333333328</v>
      </c>
      <c r="B3514" s="2">
        <v>43478.5625</v>
      </c>
      <c r="C3514" s="1" t="s">
        <v>12946</v>
      </c>
      <c r="D3514" s="1" t="s">
        <v>13636</v>
      </c>
      <c r="E3514" s="1" t="s">
        <v>13768</v>
      </c>
      <c r="F3514" s="1" t="s">
        <v>12928</v>
      </c>
      <c r="G3514" s="1" t="s">
        <v>13769</v>
      </c>
      <c r="H3514" s="3" t="s">
        <v>13770</v>
      </c>
    </row>
    <row r="3515" spans="1:8" x14ac:dyDescent="0.25">
      <c r="A3515" s="2">
        <v>43496.791666666672</v>
      </c>
      <c r="B3515" s="2">
        <v>43496.875</v>
      </c>
      <c r="C3515" s="1" t="s">
        <v>13771</v>
      </c>
      <c r="D3515" s="1" t="s">
        <v>13772</v>
      </c>
      <c r="E3515" s="1" t="s">
        <v>13773</v>
      </c>
      <c r="F3515" s="1" t="s">
        <v>12928</v>
      </c>
      <c r="G3515" s="1" t="s">
        <v>13774</v>
      </c>
      <c r="H3515" s="3" t="s">
        <v>13775</v>
      </c>
    </row>
    <row r="3516" spans="1:8" x14ac:dyDescent="0.25">
      <c r="A3516" s="2">
        <v>43467.416666666672</v>
      </c>
      <c r="B3516" s="2">
        <v>43467.75</v>
      </c>
      <c r="C3516" s="1" t="s">
        <v>13479</v>
      </c>
      <c r="D3516" s="1" t="s">
        <v>13480</v>
      </c>
      <c r="E3516" s="1" t="s">
        <v>13776</v>
      </c>
      <c r="F3516" s="1" t="s">
        <v>12928</v>
      </c>
      <c r="G3516" s="1" t="s">
        <v>13777</v>
      </c>
      <c r="H3516" s="3" t="s">
        <v>13778</v>
      </c>
    </row>
    <row r="3517" spans="1:8" x14ac:dyDescent="0.25">
      <c r="A3517" s="2">
        <v>43539.791666666672</v>
      </c>
      <c r="B3517" s="2">
        <v>43540.791666666672</v>
      </c>
      <c r="C3517" s="1" t="s">
        <v>13779</v>
      </c>
      <c r="D3517" s="1"/>
      <c r="E3517" s="1" t="s">
        <v>13780</v>
      </c>
      <c r="F3517" s="1" t="s">
        <v>12928</v>
      </c>
      <c r="G3517" s="1" t="s">
        <v>13781</v>
      </c>
      <c r="H3517" s="3" t="s">
        <v>13782</v>
      </c>
    </row>
    <row r="3518" spans="1:8" x14ac:dyDescent="0.25">
      <c r="A3518" s="2">
        <v>43495.791666666672</v>
      </c>
      <c r="B3518" s="2">
        <v>43495.875</v>
      </c>
      <c r="C3518" s="1" t="s">
        <v>13783</v>
      </c>
      <c r="D3518" s="1"/>
      <c r="E3518" s="1" t="s">
        <v>13784</v>
      </c>
      <c r="F3518" s="1" t="s">
        <v>12928</v>
      </c>
      <c r="G3518" s="1" t="s">
        <v>13785</v>
      </c>
      <c r="H3518" s="3" t="s">
        <v>13786</v>
      </c>
    </row>
    <row r="3519" spans="1:8" x14ac:dyDescent="0.25">
      <c r="A3519" s="2">
        <v>43470.458333333328</v>
      </c>
      <c r="B3519" s="2">
        <v>43470.541666666672</v>
      </c>
      <c r="C3519" s="1" t="s">
        <v>13787</v>
      </c>
      <c r="D3519" s="1" t="s">
        <v>13090</v>
      </c>
      <c r="E3519" s="1" t="s">
        <v>13788</v>
      </c>
      <c r="F3519" s="1" t="s">
        <v>12928</v>
      </c>
      <c r="G3519" s="1" t="s">
        <v>13789</v>
      </c>
      <c r="H3519" s="3" t="s">
        <v>13790</v>
      </c>
    </row>
    <row r="3520" spans="1:8" x14ac:dyDescent="0.25">
      <c r="A3520" s="2">
        <v>43468.791666666672</v>
      </c>
      <c r="B3520" s="2">
        <v>43468.833333333328</v>
      </c>
      <c r="C3520" s="1" t="s">
        <v>13070</v>
      </c>
      <c r="D3520" s="1" t="s">
        <v>13071</v>
      </c>
      <c r="E3520" s="1" t="s">
        <v>13791</v>
      </c>
      <c r="F3520" s="1" t="s">
        <v>12928</v>
      </c>
      <c r="G3520" s="1" t="s">
        <v>13792</v>
      </c>
      <c r="H3520" s="3" t="s">
        <v>13793</v>
      </c>
    </row>
    <row r="3521" spans="1:8" x14ac:dyDescent="0.25">
      <c r="A3521" s="2">
        <v>43494.375</v>
      </c>
      <c r="B3521" s="2">
        <v>43494.458333333328</v>
      </c>
      <c r="C3521" s="1" t="s">
        <v>13794</v>
      </c>
      <c r="D3521" s="1" t="s">
        <v>13417</v>
      </c>
      <c r="E3521" s="1" t="s">
        <v>13795</v>
      </c>
      <c r="F3521" s="1" t="s">
        <v>12928</v>
      </c>
      <c r="G3521" s="1" t="s">
        <v>13792</v>
      </c>
      <c r="H3521" s="3" t="s">
        <v>13796</v>
      </c>
    </row>
    <row r="3522" spans="1:8" x14ac:dyDescent="0.25">
      <c r="A3522" s="2">
        <v>43475.791666666672</v>
      </c>
      <c r="B3522" s="2">
        <v>43475.854166666672</v>
      </c>
      <c r="C3522" s="1" t="s">
        <v>13797</v>
      </c>
      <c r="D3522" s="1" t="s">
        <v>13798</v>
      </c>
      <c r="E3522" s="1" t="s">
        <v>13799</v>
      </c>
      <c r="F3522" s="1" t="s">
        <v>12928</v>
      </c>
      <c r="G3522" s="1" t="s">
        <v>13800</v>
      </c>
      <c r="H3522" s="3" t="s">
        <v>13801</v>
      </c>
    </row>
    <row r="3523" spans="1:8" x14ac:dyDescent="0.25">
      <c r="A3523" s="2">
        <v>43473.770833333328</v>
      </c>
      <c r="B3523" s="2">
        <v>43473.854166666672</v>
      </c>
      <c r="C3523" s="1" t="s">
        <v>13802</v>
      </c>
      <c r="D3523" s="1" t="s">
        <v>13803</v>
      </c>
      <c r="E3523" s="1" t="s">
        <v>13804</v>
      </c>
      <c r="F3523" s="1" t="s">
        <v>12928</v>
      </c>
      <c r="G3523" s="1" t="s">
        <v>13805</v>
      </c>
      <c r="H3523" s="3" t="s">
        <v>13806</v>
      </c>
    </row>
    <row r="3524" spans="1:8" x14ac:dyDescent="0.25">
      <c r="A3524" s="2">
        <v>43508.78125</v>
      </c>
      <c r="B3524" s="2">
        <v>43508.885416666672</v>
      </c>
      <c r="C3524" s="1" t="s">
        <v>13807</v>
      </c>
      <c r="D3524" s="1" t="s">
        <v>13808</v>
      </c>
      <c r="E3524" s="1" t="s">
        <v>13809</v>
      </c>
      <c r="F3524" s="1" t="s">
        <v>12928</v>
      </c>
      <c r="G3524" s="1" t="s">
        <v>13810</v>
      </c>
      <c r="H3524" s="3" t="s">
        <v>13811</v>
      </c>
    </row>
    <row r="3525" spans="1:8" x14ac:dyDescent="0.25">
      <c r="A3525" s="2">
        <v>43476.791666666672</v>
      </c>
      <c r="B3525" s="2">
        <v>43476.833333333328</v>
      </c>
      <c r="C3525" s="1" t="s">
        <v>13079</v>
      </c>
      <c r="D3525" s="1" t="s">
        <v>13080</v>
      </c>
      <c r="E3525" s="1" t="s">
        <v>13812</v>
      </c>
      <c r="F3525" s="1" t="s">
        <v>12928</v>
      </c>
      <c r="G3525" s="1" t="s">
        <v>13813</v>
      </c>
      <c r="H3525" s="3" t="s">
        <v>13814</v>
      </c>
    </row>
    <row r="3526" spans="1:8" x14ac:dyDescent="0.25">
      <c r="A3526" s="2">
        <v>43490.791666666672</v>
      </c>
      <c r="B3526" s="2">
        <v>43490.833333333328</v>
      </c>
      <c r="C3526" s="1" t="s">
        <v>13079</v>
      </c>
      <c r="D3526" s="1" t="s">
        <v>13080</v>
      </c>
      <c r="E3526" s="1" t="s">
        <v>13815</v>
      </c>
      <c r="F3526" s="1" t="s">
        <v>12928</v>
      </c>
      <c r="G3526" s="1" t="s">
        <v>13816</v>
      </c>
      <c r="H3526" s="3" t="s">
        <v>13817</v>
      </c>
    </row>
    <row r="3527" spans="1:8" x14ac:dyDescent="0.25">
      <c r="A3527" s="2">
        <v>43480.791666666672</v>
      </c>
      <c r="B3527" s="2">
        <v>43480.854166666672</v>
      </c>
      <c r="C3527" s="1" t="s">
        <v>13818</v>
      </c>
      <c r="D3527" s="1" t="s">
        <v>13120</v>
      </c>
      <c r="E3527" s="1" t="s">
        <v>13819</v>
      </c>
      <c r="F3527" s="1" t="s">
        <v>12928</v>
      </c>
      <c r="G3527" s="1" t="s">
        <v>13820</v>
      </c>
      <c r="H3527" s="3" t="s">
        <v>13821</v>
      </c>
    </row>
    <row r="3528" spans="1:8" x14ac:dyDescent="0.25">
      <c r="A3528" s="2">
        <v>43477.416666666672</v>
      </c>
      <c r="B3528" s="2">
        <v>43477.5625</v>
      </c>
      <c r="C3528" s="1" t="s">
        <v>13822</v>
      </c>
      <c r="D3528" s="1" t="s">
        <v>13389</v>
      </c>
      <c r="E3528" s="1" t="s">
        <v>13823</v>
      </c>
      <c r="F3528" s="1" t="s">
        <v>12928</v>
      </c>
      <c r="G3528" s="1" t="s">
        <v>13824</v>
      </c>
      <c r="H3528" s="3" t="s">
        <v>13825</v>
      </c>
    </row>
    <row r="3529" spans="1:8" x14ac:dyDescent="0.25">
      <c r="A3529" s="2">
        <v>43482.770833333328</v>
      </c>
      <c r="B3529" s="2">
        <v>43482.854166666672</v>
      </c>
      <c r="C3529" s="1" t="s">
        <v>13826</v>
      </c>
      <c r="D3529" s="1" t="s">
        <v>13827</v>
      </c>
      <c r="E3529" s="1" t="s">
        <v>13828</v>
      </c>
      <c r="F3529" s="1" t="s">
        <v>12928</v>
      </c>
      <c r="G3529" s="1" t="s">
        <v>13829</v>
      </c>
      <c r="H3529" s="3" t="s">
        <v>13830</v>
      </c>
    </row>
    <row r="3530" spans="1:8" x14ac:dyDescent="0.25">
      <c r="A3530" s="2">
        <v>43482.791666666672</v>
      </c>
      <c r="B3530" s="2">
        <v>43482.916666666672</v>
      </c>
      <c r="C3530" s="1" t="s">
        <v>13831</v>
      </c>
      <c r="D3530" s="1" t="s">
        <v>13832</v>
      </c>
      <c r="E3530" s="1" t="s">
        <v>13833</v>
      </c>
      <c r="F3530" s="1" t="s">
        <v>12928</v>
      </c>
      <c r="G3530" s="1" t="s">
        <v>13834</v>
      </c>
      <c r="H3530" s="3" t="s">
        <v>13835</v>
      </c>
    </row>
    <row r="3531" spans="1:8" x14ac:dyDescent="0.25">
      <c r="A3531" s="2">
        <v>43488.770833333328</v>
      </c>
      <c r="B3531" s="2">
        <v>43488.875</v>
      </c>
      <c r="C3531" s="1" t="s">
        <v>13836</v>
      </c>
      <c r="D3531" s="1" t="s">
        <v>13729</v>
      </c>
      <c r="E3531" s="1" t="s">
        <v>13837</v>
      </c>
      <c r="F3531" s="1" t="s">
        <v>12928</v>
      </c>
      <c r="G3531" s="1" t="s">
        <v>13838</v>
      </c>
      <c r="H3531" s="3" t="s">
        <v>13839</v>
      </c>
    </row>
    <row r="3532" spans="1:8" x14ac:dyDescent="0.25">
      <c r="A3532" s="2">
        <v>43468.708333333328</v>
      </c>
      <c r="B3532" s="2">
        <v>43468.916666666672</v>
      </c>
      <c r="C3532" s="1" t="s">
        <v>13840</v>
      </c>
      <c r="D3532" s="1"/>
      <c r="E3532" s="1" t="s">
        <v>13841</v>
      </c>
      <c r="F3532" s="1" t="s">
        <v>12928</v>
      </c>
      <c r="G3532" s="1" t="s">
        <v>13842</v>
      </c>
      <c r="H3532" s="3" t="s">
        <v>13843</v>
      </c>
    </row>
    <row r="3533" spans="1:8" x14ac:dyDescent="0.25">
      <c r="A3533" s="2">
        <v>43468.854166666672</v>
      </c>
      <c r="B3533" s="2">
        <v>43468.895833333328</v>
      </c>
      <c r="C3533" s="1" t="s">
        <v>13844</v>
      </c>
      <c r="D3533" s="1"/>
      <c r="E3533" s="1" t="s">
        <v>13845</v>
      </c>
      <c r="F3533" s="1" t="s">
        <v>12928</v>
      </c>
      <c r="G3533" s="1" t="s">
        <v>13846</v>
      </c>
      <c r="H3533" s="3" t="s">
        <v>13847</v>
      </c>
    </row>
    <row r="3534" spans="1:8" x14ac:dyDescent="0.25">
      <c r="A3534" s="2">
        <v>43470.6875</v>
      </c>
      <c r="B3534" s="2">
        <v>43470.8125</v>
      </c>
      <c r="C3534" s="1" t="s">
        <v>13848</v>
      </c>
      <c r="D3534" s="1"/>
      <c r="E3534" s="1" t="s">
        <v>13849</v>
      </c>
      <c r="F3534" s="1" t="s">
        <v>12928</v>
      </c>
      <c r="G3534" s="1" t="s">
        <v>13850</v>
      </c>
      <c r="H3534" s="3" t="s">
        <v>13851</v>
      </c>
    </row>
    <row r="3535" spans="1:8" x14ac:dyDescent="0.25">
      <c r="A3535" s="2">
        <v>43470.770833333328</v>
      </c>
      <c r="B3535" s="2">
        <v>43470.854166666672</v>
      </c>
      <c r="C3535" s="1" t="s">
        <v>13852</v>
      </c>
      <c r="D3535" s="1"/>
      <c r="E3535" s="1" t="s">
        <v>13853</v>
      </c>
      <c r="F3535" s="1" t="s">
        <v>12928</v>
      </c>
      <c r="G3535" s="1" t="s">
        <v>13854</v>
      </c>
      <c r="H3535" s="3" t="s">
        <v>13855</v>
      </c>
    </row>
    <row r="3536" spans="1:8" x14ac:dyDescent="0.25">
      <c r="A3536" s="2">
        <v>43477.416666666672</v>
      </c>
      <c r="B3536" s="2">
        <v>43477.583333333328</v>
      </c>
      <c r="C3536" s="1" t="s">
        <v>13856</v>
      </c>
      <c r="D3536" s="1"/>
      <c r="E3536" s="1" t="s">
        <v>13857</v>
      </c>
      <c r="F3536" s="1" t="s">
        <v>12928</v>
      </c>
      <c r="G3536" s="1" t="s">
        <v>13858</v>
      </c>
      <c r="H3536" s="3" t="s">
        <v>13859</v>
      </c>
    </row>
    <row r="3537" spans="1:8" x14ac:dyDescent="0.25">
      <c r="A3537" s="2">
        <v>43475.625</v>
      </c>
      <c r="B3537" s="2">
        <v>43475.708333333328</v>
      </c>
      <c r="C3537" s="1" t="s">
        <v>13860</v>
      </c>
      <c r="D3537" s="1"/>
      <c r="E3537" s="1" t="s">
        <v>13861</v>
      </c>
      <c r="F3537" s="1" t="s">
        <v>12928</v>
      </c>
      <c r="G3537" s="1" t="s">
        <v>13862</v>
      </c>
      <c r="H3537" s="3" t="s">
        <v>13863</v>
      </c>
    </row>
    <row r="3538" spans="1:8" x14ac:dyDescent="0.25">
      <c r="A3538" s="2">
        <v>43475.791666666672</v>
      </c>
      <c r="B3538" s="2">
        <v>43475.833333333328</v>
      </c>
      <c r="C3538" s="1" t="s">
        <v>13864</v>
      </c>
      <c r="D3538" s="1"/>
      <c r="E3538" s="1" t="s">
        <v>13865</v>
      </c>
      <c r="F3538" s="1" t="s">
        <v>12928</v>
      </c>
      <c r="G3538" s="1" t="s">
        <v>13866</v>
      </c>
      <c r="H3538" s="3" t="s">
        <v>13867</v>
      </c>
    </row>
    <row r="3539" spans="1:8" x14ac:dyDescent="0.25">
      <c r="A3539" s="2">
        <v>43473.791666666672</v>
      </c>
      <c r="B3539" s="2">
        <v>43473.875</v>
      </c>
      <c r="C3539" s="1" t="s">
        <v>13868</v>
      </c>
      <c r="D3539" s="1" t="s">
        <v>13869</v>
      </c>
      <c r="E3539" s="1" t="s">
        <v>13870</v>
      </c>
      <c r="F3539" s="1" t="s">
        <v>12928</v>
      </c>
      <c r="G3539" s="1" t="s">
        <v>13871</v>
      </c>
      <c r="H3539" s="3" t="s">
        <v>13872</v>
      </c>
    </row>
    <row r="3540" spans="1:8" x14ac:dyDescent="0.25">
      <c r="A3540" s="2">
        <v>43476.791666666672</v>
      </c>
      <c r="B3540" s="2">
        <v>43476.875</v>
      </c>
      <c r="C3540" s="1" t="s">
        <v>13873</v>
      </c>
      <c r="D3540" s="1"/>
      <c r="E3540" s="1" t="s">
        <v>13874</v>
      </c>
      <c r="F3540" s="1" t="s">
        <v>12928</v>
      </c>
      <c r="G3540" s="1" t="s">
        <v>13875</v>
      </c>
      <c r="H3540" s="3" t="s">
        <v>13876</v>
      </c>
    </row>
    <row r="3541" spans="1:8" x14ac:dyDescent="0.25">
      <c r="A3541" s="2">
        <v>43477.75</v>
      </c>
      <c r="B3541" s="2">
        <v>43477.833333333328</v>
      </c>
      <c r="C3541" s="1" t="s">
        <v>13877</v>
      </c>
      <c r="D3541" s="1"/>
      <c r="E3541" s="1" t="s">
        <v>13878</v>
      </c>
      <c r="F3541" s="1" t="s">
        <v>12928</v>
      </c>
      <c r="G3541" s="1" t="s">
        <v>13879</v>
      </c>
      <c r="H3541" s="3" t="s">
        <v>13880</v>
      </c>
    </row>
    <row r="3542" spans="1:8" x14ac:dyDescent="0.25">
      <c r="A3542" s="2">
        <v>43477.729166666672</v>
      </c>
      <c r="B3542" s="2">
        <v>43477.833333333328</v>
      </c>
      <c r="C3542" s="1" t="s">
        <v>13881</v>
      </c>
      <c r="D3542" s="1"/>
      <c r="E3542" s="1" t="s">
        <v>13882</v>
      </c>
      <c r="F3542" s="1" t="s">
        <v>12928</v>
      </c>
      <c r="G3542" s="1" t="s">
        <v>13883</v>
      </c>
      <c r="H3542" s="3" t="s">
        <v>13884</v>
      </c>
    </row>
    <row r="3543" spans="1:8" x14ac:dyDescent="0.25">
      <c r="A3543" s="2">
        <v>43477.75</v>
      </c>
      <c r="B3543" s="2">
        <v>43477.833333333328</v>
      </c>
      <c r="C3543" s="1" t="s">
        <v>13885</v>
      </c>
      <c r="D3543" s="1"/>
      <c r="E3543" s="1" t="s">
        <v>13886</v>
      </c>
      <c r="F3543" s="1" t="s">
        <v>12928</v>
      </c>
      <c r="G3543" s="1" t="s">
        <v>13887</v>
      </c>
      <c r="H3543" s="3" t="s">
        <v>13888</v>
      </c>
    </row>
    <row r="3544" spans="1:8" x14ac:dyDescent="0.25">
      <c r="A3544" s="2">
        <v>43480.145833333328</v>
      </c>
      <c r="B3544" s="2">
        <v>43480.229166666672</v>
      </c>
      <c r="C3544" s="1" t="s">
        <v>13889</v>
      </c>
      <c r="D3544" s="1"/>
      <c r="E3544" s="1" t="s">
        <v>13890</v>
      </c>
      <c r="F3544" s="1" t="s">
        <v>12928</v>
      </c>
      <c r="G3544" s="1" t="s">
        <v>13891</v>
      </c>
      <c r="H3544" s="3" t="s">
        <v>13892</v>
      </c>
    </row>
    <row r="3545" spans="1:8" x14ac:dyDescent="0.25">
      <c r="A3545" s="2">
        <v>43480.395833333328</v>
      </c>
      <c r="B3545" s="2">
        <v>43480.75</v>
      </c>
      <c r="C3545" s="1" t="s">
        <v>13132</v>
      </c>
      <c r="D3545" s="1"/>
      <c r="E3545" s="1" t="s">
        <v>13893</v>
      </c>
      <c r="F3545" s="1" t="s">
        <v>12928</v>
      </c>
      <c r="G3545" s="1" t="s">
        <v>13894</v>
      </c>
      <c r="H3545" s="3" t="s">
        <v>13895</v>
      </c>
    </row>
    <row r="3546" spans="1:8" x14ac:dyDescent="0.25">
      <c r="A3546" s="2">
        <v>43481.458333333328</v>
      </c>
      <c r="B3546" s="2">
        <v>43481.541666666672</v>
      </c>
      <c r="C3546" s="1" t="s">
        <v>13232</v>
      </c>
      <c r="D3546" s="1"/>
      <c r="E3546" s="1" t="s">
        <v>13896</v>
      </c>
      <c r="F3546" s="1" t="s">
        <v>12928</v>
      </c>
      <c r="G3546" s="1" t="s">
        <v>13897</v>
      </c>
      <c r="H3546" s="3" t="s">
        <v>13898</v>
      </c>
    </row>
    <row r="3547" spans="1:8" x14ac:dyDescent="0.25">
      <c r="A3547" s="2">
        <v>43479.791666666672</v>
      </c>
      <c r="B3547" s="2">
        <v>43479.916666666672</v>
      </c>
      <c r="C3547" s="1" t="s">
        <v>13899</v>
      </c>
      <c r="D3547" s="1"/>
      <c r="E3547" s="1" t="s">
        <v>13900</v>
      </c>
      <c r="F3547" s="1" t="s">
        <v>12928</v>
      </c>
      <c r="G3547" s="1" t="s">
        <v>13901</v>
      </c>
      <c r="H3547" s="3" t="s">
        <v>13902</v>
      </c>
    </row>
    <row r="3548" spans="1:8" x14ac:dyDescent="0.25">
      <c r="A3548" s="2">
        <v>43480.770833333328</v>
      </c>
      <c r="B3548" s="2">
        <v>43480.854166666672</v>
      </c>
      <c r="C3548" s="1" t="s">
        <v>13903</v>
      </c>
      <c r="D3548" s="1"/>
      <c r="E3548" s="1" t="s">
        <v>13904</v>
      </c>
      <c r="F3548" s="1" t="s">
        <v>12928</v>
      </c>
      <c r="G3548" s="1" t="s">
        <v>13905</v>
      </c>
      <c r="H3548" s="3" t="s">
        <v>13906</v>
      </c>
    </row>
    <row r="3549" spans="1:8" x14ac:dyDescent="0.25">
      <c r="A3549" s="2">
        <v>43480.791666666672</v>
      </c>
      <c r="B3549" s="2">
        <v>43480.875</v>
      </c>
      <c r="C3549" s="1" t="s">
        <v>13907</v>
      </c>
      <c r="D3549" s="1"/>
      <c r="E3549" s="1" t="s">
        <v>13908</v>
      </c>
      <c r="F3549" s="1" t="s">
        <v>12928</v>
      </c>
      <c r="G3549" s="1" t="s">
        <v>13909</v>
      </c>
      <c r="H3549" s="3" t="s">
        <v>13910</v>
      </c>
    </row>
    <row r="3550" spans="1:8" x14ac:dyDescent="0.25">
      <c r="A3550" s="2">
        <v>43480.791666666672</v>
      </c>
      <c r="B3550" s="2">
        <v>43480.875</v>
      </c>
      <c r="C3550" s="1" t="s">
        <v>13911</v>
      </c>
      <c r="D3550" s="1" t="s">
        <v>13912</v>
      </c>
      <c r="E3550" s="1" t="s">
        <v>13913</v>
      </c>
      <c r="F3550" s="1" t="s">
        <v>12928</v>
      </c>
      <c r="G3550" s="1" t="s">
        <v>13914</v>
      </c>
      <c r="H3550" s="3" t="s">
        <v>13915</v>
      </c>
    </row>
    <row r="3551" spans="1:8" x14ac:dyDescent="0.25">
      <c r="A3551" s="2">
        <v>43484.666666666672</v>
      </c>
      <c r="B3551" s="2">
        <v>43484.791666666672</v>
      </c>
      <c r="C3551" s="1" t="s">
        <v>13916</v>
      </c>
      <c r="D3551" s="1" t="s">
        <v>13917</v>
      </c>
      <c r="E3551" s="1" t="s">
        <v>13918</v>
      </c>
      <c r="F3551" s="1" t="s">
        <v>12928</v>
      </c>
      <c r="G3551" s="1" t="s">
        <v>13919</v>
      </c>
      <c r="H3551" s="3" t="s">
        <v>13920</v>
      </c>
    </row>
    <row r="3552" spans="1:8" x14ac:dyDescent="0.25">
      <c r="A3552" s="2">
        <v>43490</v>
      </c>
      <c r="B3552" s="2">
        <v>43490.083333333328</v>
      </c>
      <c r="C3552" s="1" t="s">
        <v>13921</v>
      </c>
      <c r="D3552" s="1"/>
      <c r="E3552" s="1" t="s">
        <v>13922</v>
      </c>
      <c r="F3552" s="1" t="s">
        <v>12928</v>
      </c>
      <c r="G3552" s="1" t="s">
        <v>13923</v>
      </c>
      <c r="H3552" s="3" t="s">
        <v>13924</v>
      </c>
    </row>
    <row r="3553" spans="1:8" x14ac:dyDescent="0.25">
      <c r="A3553" s="2">
        <v>43486.375</v>
      </c>
      <c r="B3553" s="2">
        <v>43486.75</v>
      </c>
      <c r="C3553" s="1" t="s">
        <v>13925</v>
      </c>
      <c r="D3553" s="1"/>
      <c r="E3553" s="1" t="s">
        <v>13926</v>
      </c>
      <c r="F3553" s="1" t="s">
        <v>12928</v>
      </c>
      <c r="G3553" s="1" t="s">
        <v>13927</v>
      </c>
      <c r="H3553" s="3" t="s">
        <v>13928</v>
      </c>
    </row>
    <row r="3554" spans="1:8" x14ac:dyDescent="0.25">
      <c r="A3554" s="2">
        <v>43486.395833333328</v>
      </c>
      <c r="B3554" s="2">
        <v>43486.541666666672</v>
      </c>
      <c r="C3554" s="1" t="s">
        <v>13929</v>
      </c>
      <c r="D3554" s="1"/>
      <c r="E3554" s="1" t="s">
        <v>13930</v>
      </c>
      <c r="F3554" s="1" t="s">
        <v>12928</v>
      </c>
      <c r="G3554" s="1" t="s">
        <v>13931</v>
      </c>
      <c r="H3554" s="3" t="s">
        <v>13932</v>
      </c>
    </row>
    <row r="3555" spans="1:8" x14ac:dyDescent="0.25">
      <c r="A3555" s="2">
        <v>43486.739583333328</v>
      </c>
      <c r="B3555" s="2">
        <v>43486.895833333328</v>
      </c>
      <c r="C3555" s="1" t="s">
        <v>13933</v>
      </c>
      <c r="D3555" s="1"/>
      <c r="E3555" s="1" t="s">
        <v>13934</v>
      </c>
      <c r="F3555" s="1" t="s">
        <v>12928</v>
      </c>
      <c r="G3555" s="1" t="s">
        <v>13935</v>
      </c>
      <c r="H3555" s="3" t="s">
        <v>13936</v>
      </c>
    </row>
    <row r="3556" spans="1:8" x14ac:dyDescent="0.25">
      <c r="A3556" s="2">
        <v>43486.791666666672</v>
      </c>
      <c r="B3556" s="2">
        <v>43486.875</v>
      </c>
      <c r="C3556" s="1" t="s">
        <v>13937</v>
      </c>
      <c r="D3556" s="1"/>
      <c r="E3556" s="1" t="s">
        <v>13938</v>
      </c>
      <c r="F3556" s="1" t="s">
        <v>12928</v>
      </c>
      <c r="G3556" s="1" t="s">
        <v>13939</v>
      </c>
      <c r="H3556" s="3" t="s">
        <v>13940</v>
      </c>
    </row>
    <row r="3557" spans="1:8" x14ac:dyDescent="0.25">
      <c r="A3557" s="2">
        <v>43488.614583333328</v>
      </c>
      <c r="B3557" s="2">
        <v>43488.875</v>
      </c>
      <c r="C3557" s="1" t="s">
        <v>13941</v>
      </c>
      <c r="D3557" s="1"/>
      <c r="E3557" s="1" t="s">
        <v>13942</v>
      </c>
      <c r="F3557" s="1" t="s">
        <v>12928</v>
      </c>
      <c r="G3557" s="1" t="s">
        <v>13943</v>
      </c>
      <c r="H3557" s="3" t="s">
        <v>13944</v>
      </c>
    </row>
    <row r="3558" spans="1:8" x14ac:dyDescent="0.25">
      <c r="A3558" s="2">
        <v>43491.354166666672</v>
      </c>
      <c r="B3558" s="2">
        <v>43491.6875</v>
      </c>
      <c r="C3558" s="1" t="s">
        <v>13945</v>
      </c>
      <c r="D3558" s="1"/>
      <c r="E3558" s="1" t="s">
        <v>13946</v>
      </c>
      <c r="F3558" s="1" t="s">
        <v>12928</v>
      </c>
      <c r="G3558" s="1" t="s">
        <v>13947</v>
      </c>
      <c r="H3558" s="3" t="s">
        <v>13948</v>
      </c>
    </row>
    <row r="3559" spans="1:8" x14ac:dyDescent="0.25">
      <c r="A3559" s="2">
        <v>43491.458333333328</v>
      </c>
      <c r="B3559" s="2">
        <v>43491.833333333328</v>
      </c>
      <c r="C3559" s="1" t="s">
        <v>13949</v>
      </c>
      <c r="D3559" s="1"/>
      <c r="E3559" s="1" t="s">
        <v>13950</v>
      </c>
      <c r="F3559" s="1" t="s">
        <v>12928</v>
      </c>
      <c r="G3559" s="1" t="s">
        <v>13951</v>
      </c>
      <c r="H3559" s="3" t="s">
        <v>13952</v>
      </c>
    </row>
    <row r="3560" spans="1:8" x14ac:dyDescent="0.25">
      <c r="A3560" s="2">
        <v>43490.666666666672</v>
      </c>
      <c r="B3560" s="2">
        <v>43490.6875</v>
      </c>
      <c r="C3560" s="1" t="s">
        <v>13953</v>
      </c>
      <c r="D3560" s="1"/>
      <c r="E3560" s="1" t="s">
        <v>13954</v>
      </c>
      <c r="F3560" s="1" t="s">
        <v>12928</v>
      </c>
      <c r="G3560" s="1" t="s">
        <v>13955</v>
      </c>
      <c r="H3560" s="3" t="s">
        <v>13956</v>
      </c>
    </row>
    <row r="3561" spans="1:8" x14ac:dyDescent="0.25">
      <c r="A3561" s="2">
        <v>43489.770833333328</v>
      </c>
      <c r="B3561" s="2">
        <v>43489.895833333328</v>
      </c>
      <c r="C3561" s="1" t="s">
        <v>13957</v>
      </c>
      <c r="D3561" s="1"/>
      <c r="E3561" s="1" t="s">
        <v>13958</v>
      </c>
      <c r="F3561" s="1" t="s">
        <v>12928</v>
      </c>
      <c r="G3561" s="1" t="s">
        <v>13959</v>
      </c>
      <c r="H3561" s="3" t="s">
        <v>13960</v>
      </c>
    </row>
    <row r="3562" spans="1:8" x14ac:dyDescent="0.25">
      <c r="A3562" s="2">
        <v>43489.791666666672</v>
      </c>
      <c r="B3562" s="2">
        <v>43489.875</v>
      </c>
      <c r="C3562" s="1" t="s">
        <v>13961</v>
      </c>
      <c r="D3562" s="1" t="s">
        <v>13962</v>
      </c>
      <c r="E3562" s="1" t="s">
        <v>13963</v>
      </c>
      <c r="F3562" s="1" t="s">
        <v>12928</v>
      </c>
      <c r="G3562" s="1" t="s">
        <v>13964</v>
      </c>
      <c r="H3562" s="3" t="s">
        <v>13965</v>
      </c>
    </row>
    <row r="3563" spans="1:8" x14ac:dyDescent="0.25">
      <c r="A3563" s="2">
        <v>43490.708333333328</v>
      </c>
      <c r="B3563" s="2">
        <v>43490.895833333328</v>
      </c>
      <c r="C3563" s="1" t="s">
        <v>13966</v>
      </c>
      <c r="D3563" s="1"/>
      <c r="E3563" s="1" t="s">
        <v>13967</v>
      </c>
      <c r="F3563" s="1" t="s">
        <v>12928</v>
      </c>
      <c r="G3563" s="1" t="s">
        <v>13968</v>
      </c>
      <c r="H3563" s="3" t="s">
        <v>13969</v>
      </c>
    </row>
    <row r="3564" spans="1:8" x14ac:dyDescent="0.25">
      <c r="A3564" s="2">
        <v>43490.791666666672</v>
      </c>
      <c r="B3564" s="2">
        <v>43490.875</v>
      </c>
      <c r="C3564" s="1" t="s">
        <v>13970</v>
      </c>
      <c r="D3564" s="1"/>
      <c r="E3564" s="1" t="s">
        <v>13971</v>
      </c>
      <c r="F3564" s="1" t="s">
        <v>12928</v>
      </c>
      <c r="G3564" s="1" t="s">
        <v>13972</v>
      </c>
      <c r="H3564" s="3" t="s">
        <v>13973</v>
      </c>
    </row>
    <row r="3565" spans="1:8" x14ac:dyDescent="0.25">
      <c r="A3565" s="2">
        <v>43491.75</v>
      </c>
      <c r="B3565" s="2">
        <v>43491.875</v>
      </c>
      <c r="C3565" s="1" t="s">
        <v>13974</v>
      </c>
      <c r="D3565" s="1"/>
      <c r="E3565" s="1" t="s">
        <v>13975</v>
      </c>
      <c r="F3565" s="1" t="s">
        <v>12928</v>
      </c>
      <c r="G3565" s="1" t="s">
        <v>13976</v>
      </c>
      <c r="H3565" s="3" t="s">
        <v>13977</v>
      </c>
    </row>
    <row r="3566" spans="1:8" x14ac:dyDescent="0.25">
      <c r="A3566" s="2">
        <v>43492.708333333328</v>
      </c>
      <c r="B3566" s="2">
        <v>43492.791666666672</v>
      </c>
      <c r="C3566" s="1" t="s">
        <v>13978</v>
      </c>
      <c r="D3566" s="1"/>
      <c r="E3566" s="1" t="s">
        <v>13979</v>
      </c>
      <c r="F3566" s="1" t="s">
        <v>12928</v>
      </c>
      <c r="G3566" s="1" t="s">
        <v>13980</v>
      </c>
      <c r="H3566" s="3" t="s">
        <v>13981</v>
      </c>
    </row>
    <row r="3567" spans="1:8" x14ac:dyDescent="0.25">
      <c r="A3567" s="2">
        <v>43495.770833333328</v>
      </c>
      <c r="B3567" s="2">
        <v>43495.875</v>
      </c>
      <c r="C3567" s="1" t="s">
        <v>13982</v>
      </c>
      <c r="D3567" s="1"/>
      <c r="E3567" s="1" t="s">
        <v>13983</v>
      </c>
      <c r="F3567" s="1" t="s">
        <v>12928</v>
      </c>
      <c r="G3567" s="1" t="s">
        <v>13984</v>
      </c>
      <c r="H3567" s="3" t="s">
        <v>13985</v>
      </c>
    </row>
    <row r="3568" spans="1:8" x14ac:dyDescent="0.25">
      <c r="A3568" s="2">
        <v>43496.791666666672</v>
      </c>
      <c r="B3568" s="2">
        <v>43496.875</v>
      </c>
      <c r="C3568" s="1" t="s">
        <v>13986</v>
      </c>
      <c r="D3568" s="1" t="s">
        <v>13987</v>
      </c>
      <c r="E3568" s="1" t="s">
        <v>13988</v>
      </c>
      <c r="F3568" s="1" t="s">
        <v>12928</v>
      </c>
      <c r="G3568" s="1" t="s">
        <v>13989</v>
      </c>
      <c r="H3568" s="3" t="s">
        <v>13990</v>
      </c>
    </row>
    <row r="3569" spans="1:8" x14ac:dyDescent="0.25">
      <c r="A3569" s="2">
        <v>43494.375</v>
      </c>
      <c r="B3569" s="2">
        <v>43494.4375</v>
      </c>
      <c r="C3569" s="1" t="s">
        <v>13991</v>
      </c>
      <c r="D3569" s="1"/>
      <c r="E3569" s="1" t="s">
        <v>13992</v>
      </c>
      <c r="F3569" s="1" t="s">
        <v>12928</v>
      </c>
      <c r="G3569" s="1" t="s">
        <v>13993</v>
      </c>
      <c r="H3569" s="3" t="s">
        <v>13994</v>
      </c>
    </row>
    <row r="3570" spans="1:8" x14ac:dyDescent="0.25">
      <c r="A3570" s="2">
        <v>43496.625</v>
      </c>
      <c r="B3570" s="2">
        <v>43496.832638888889</v>
      </c>
      <c r="C3570" s="1" t="s">
        <v>13995</v>
      </c>
      <c r="D3570" s="1"/>
      <c r="E3570" s="1" t="s">
        <v>13996</v>
      </c>
      <c r="F3570" s="1" t="s">
        <v>12928</v>
      </c>
      <c r="G3570" s="1" t="s">
        <v>13997</v>
      </c>
      <c r="H3570" s="3" t="s">
        <v>13998</v>
      </c>
    </row>
    <row r="3571" spans="1:8" x14ac:dyDescent="0.25">
      <c r="A3571" s="2">
        <v>43489.791666666672</v>
      </c>
      <c r="B3571" s="2">
        <v>43489.875</v>
      </c>
      <c r="C3571" s="1" t="s">
        <v>13999</v>
      </c>
      <c r="D3571" s="1" t="s">
        <v>13480</v>
      </c>
      <c r="E3571" s="1" t="s">
        <v>14000</v>
      </c>
      <c r="F3571" s="1" t="s">
        <v>12928</v>
      </c>
      <c r="G3571" s="1" t="s">
        <v>14001</v>
      </c>
      <c r="H3571" s="3" t="s">
        <v>14002</v>
      </c>
    </row>
    <row r="3572" spans="1:8" x14ac:dyDescent="0.25">
      <c r="A3572" s="2">
        <v>43475.770833333328</v>
      </c>
      <c r="B3572" s="2">
        <v>43475.854166666672</v>
      </c>
      <c r="C3572" s="1" t="s">
        <v>14003</v>
      </c>
      <c r="D3572" s="1" t="s">
        <v>14004</v>
      </c>
      <c r="E3572" s="1" t="s">
        <v>14005</v>
      </c>
      <c r="F3572" s="1" t="s">
        <v>12928</v>
      </c>
      <c r="G3572" s="1" t="s">
        <v>14006</v>
      </c>
      <c r="H3572" s="3" t="s">
        <v>14007</v>
      </c>
    </row>
    <row r="3573" spans="1:8" x14ac:dyDescent="0.25">
      <c r="A3573" s="2">
        <v>43566.854166666672</v>
      </c>
      <c r="B3573" s="2">
        <v>43566.875</v>
      </c>
      <c r="C3573" s="1" t="s">
        <v>14008</v>
      </c>
      <c r="D3573" s="1"/>
      <c r="E3573" s="1" t="s">
        <v>14009</v>
      </c>
      <c r="F3573" s="1" t="s">
        <v>12928</v>
      </c>
      <c r="G3573" s="1" t="s">
        <v>14010</v>
      </c>
      <c r="H3573" s="3" t="s">
        <v>14011</v>
      </c>
    </row>
    <row r="3574" spans="1:8" x14ac:dyDescent="0.25">
      <c r="A3574" s="2">
        <v>43475.770833333328</v>
      </c>
      <c r="B3574" s="2">
        <v>43475.895833333328</v>
      </c>
      <c r="C3574" s="1" t="s">
        <v>14012</v>
      </c>
      <c r="D3574" s="1" t="s">
        <v>14013</v>
      </c>
      <c r="E3574" s="1" t="s">
        <v>14014</v>
      </c>
      <c r="F3574" s="1" t="s">
        <v>12928</v>
      </c>
      <c r="G3574" s="1" t="s">
        <v>14015</v>
      </c>
      <c r="H3574" s="3" t="s">
        <v>14016</v>
      </c>
    </row>
    <row r="3575" spans="1:8" x14ac:dyDescent="0.25">
      <c r="A3575" s="2">
        <v>43480.833333333328</v>
      </c>
      <c r="B3575" s="2">
        <v>43480.916666666672</v>
      </c>
      <c r="C3575" s="1" t="s">
        <v>14017</v>
      </c>
      <c r="D3575" s="1" t="s">
        <v>14018</v>
      </c>
      <c r="E3575" s="1" t="s">
        <v>14019</v>
      </c>
      <c r="F3575" s="1" t="s">
        <v>12928</v>
      </c>
      <c r="G3575" s="1" t="s">
        <v>14020</v>
      </c>
      <c r="H3575" s="3" t="s">
        <v>14021</v>
      </c>
    </row>
    <row r="3576" spans="1:8" x14ac:dyDescent="0.25">
      <c r="A3576" s="2">
        <v>43559.75</v>
      </c>
      <c r="B3576" s="2">
        <v>43559.875</v>
      </c>
      <c r="C3576" s="1" t="s">
        <v>14022</v>
      </c>
      <c r="D3576" s="1" t="s">
        <v>14023</v>
      </c>
      <c r="E3576" s="1" t="s">
        <v>14024</v>
      </c>
      <c r="F3576" s="1" t="s">
        <v>1765</v>
      </c>
      <c r="G3576" s="1" t="s">
        <v>14025</v>
      </c>
      <c r="H3576" s="3" t="s">
        <v>14026</v>
      </c>
    </row>
    <row r="3577" spans="1:8" x14ac:dyDescent="0.25">
      <c r="A3577" s="2">
        <v>43495.75</v>
      </c>
      <c r="B3577" s="2">
        <v>43495.8125</v>
      </c>
      <c r="C3577" s="1" t="s">
        <v>14027</v>
      </c>
      <c r="D3577" s="1" t="s">
        <v>14028</v>
      </c>
      <c r="E3577" s="1" t="s">
        <v>14029</v>
      </c>
      <c r="F3577" s="1" t="s">
        <v>12928</v>
      </c>
      <c r="G3577" s="1" t="s">
        <v>14030</v>
      </c>
      <c r="H3577" s="3" t="s">
        <v>14031</v>
      </c>
    </row>
    <row r="3578" spans="1:8" x14ac:dyDescent="0.25">
      <c r="A3578" s="2">
        <v>43487.791666666672</v>
      </c>
      <c r="B3578" s="2">
        <v>43487.875</v>
      </c>
      <c r="C3578" s="1" t="s">
        <v>14032</v>
      </c>
      <c r="D3578" s="1" t="s">
        <v>14033</v>
      </c>
      <c r="E3578" s="1" t="s">
        <v>14034</v>
      </c>
      <c r="F3578" s="1" t="s">
        <v>1765</v>
      </c>
      <c r="G3578" s="1" t="s">
        <v>14035</v>
      </c>
      <c r="H3578" s="3" t="s">
        <v>14036</v>
      </c>
    </row>
    <row r="3579" spans="1:8" x14ac:dyDescent="0.25">
      <c r="A3579" s="2">
        <v>43481.791666666672</v>
      </c>
      <c r="B3579" s="2">
        <v>43481.875</v>
      </c>
      <c r="C3579" s="1" t="s">
        <v>14037</v>
      </c>
      <c r="D3579" s="1" t="s">
        <v>14038</v>
      </c>
      <c r="E3579" s="1" t="s">
        <v>14039</v>
      </c>
      <c r="F3579" s="1" t="s">
        <v>12928</v>
      </c>
      <c r="G3579" s="1" t="s">
        <v>14040</v>
      </c>
      <c r="H3579" s="3" t="s">
        <v>14041</v>
      </c>
    </row>
    <row r="3580" spans="1:8" x14ac:dyDescent="0.25">
      <c r="A3580" s="2">
        <v>43482.791666666672</v>
      </c>
      <c r="B3580" s="2">
        <v>43482.875</v>
      </c>
      <c r="C3580" s="1" t="s">
        <v>14042</v>
      </c>
      <c r="D3580" s="1" t="s">
        <v>14043</v>
      </c>
      <c r="E3580" s="1" t="s">
        <v>14044</v>
      </c>
      <c r="F3580" s="1" t="s">
        <v>12928</v>
      </c>
      <c r="G3580" s="1" t="s">
        <v>14045</v>
      </c>
      <c r="H3580" s="3" t="s">
        <v>14046</v>
      </c>
    </row>
    <row r="3581" spans="1:8" x14ac:dyDescent="0.25">
      <c r="A3581" s="2">
        <v>43481.770833333328</v>
      </c>
      <c r="B3581" s="2">
        <v>43481.833333333328</v>
      </c>
      <c r="C3581" s="1" t="s">
        <v>14047</v>
      </c>
      <c r="D3581" s="1" t="s">
        <v>14048</v>
      </c>
      <c r="E3581" s="1" t="s">
        <v>14049</v>
      </c>
      <c r="F3581" s="1" t="s">
        <v>12928</v>
      </c>
      <c r="G3581" s="1" t="s">
        <v>14050</v>
      </c>
      <c r="H3581" s="3" t="s">
        <v>14051</v>
      </c>
    </row>
    <row r="3582" spans="1:8" x14ac:dyDescent="0.25">
      <c r="A3582" s="2">
        <v>43480.75</v>
      </c>
      <c r="B3582" s="2">
        <v>43480.791666666672</v>
      </c>
      <c r="C3582" s="1" t="s">
        <v>14052</v>
      </c>
      <c r="D3582" s="1" t="s">
        <v>14053</v>
      </c>
      <c r="E3582" s="1" t="s">
        <v>14054</v>
      </c>
      <c r="F3582" s="1" t="s">
        <v>12928</v>
      </c>
      <c r="G3582" s="1" t="s">
        <v>14055</v>
      </c>
      <c r="H3582" s="3" t="s">
        <v>14056</v>
      </c>
    </row>
    <row r="3583" spans="1:8" x14ac:dyDescent="0.25">
      <c r="A3583" s="2">
        <v>43479.791666666672</v>
      </c>
      <c r="B3583" s="2">
        <v>43479.875</v>
      </c>
      <c r="C3583" s="1" t="s">
        <v>14057</v>
      </c>
      <c r="D3583" s="1" t="s">
        <v>14058</v>
      </c>
      <c r="E3583" s="1" t="s">
        <v>14059</v>
      </c>
      <c r="F3583" s="1" t="s">
        <v>12928</v>
      </c>
      <c r="G3583" s="1" t="s">
        <v>14055</v>
      </c>
      <c r="H3583" s="3" t="s">
        <v>14060</v>
      </c>
    </row>
    <row r="3584" spans="1:8" x14ac:dyDescent="0.25">
      <c r="A3584" s="2">
        <v>43482.458333333328</v>
      </c>
      <c r="B3584" s="2">
        <v>43482.541666666672</v>
      </c>
      <c r="C3584" s="1" t="s">
        <v>14061</v>
      </c>
      <c r="D3584" s="1" t="s">
        <v>13798</v>
      </c>
      <c r="E3584" s="1" t="s">
        <v>14062</v>
      </c>
      <c r="F3584" s="1" t="s">
        <v>12928</v>
      </c>
      <c r="G3584" s="1" t="s">
        <v>14063</v>
      </c>
      <c r="H3584" s="3" t="s">
        <v>14064</v>
      </c>
    </row>
    <row r="3585" spans="1:8" x14ac:dyDescent="0.25">
      <c r="A3585" s="2">
        <v>43483.5625</v>
      </c>
      <c r="B3585" s="2">
        <v>43483.625</v>
      </c>
      <c r="C3585" s="1" t="s">
        <v>14065</v>
      </c>
      <c r="D3585" s="1" t="s">
        <v>13407</v>
      </c>
      <c r="E3585" s="1" t="s">
        <v>14066</v>
      </c>
      <c r="F3585" s="1" t="s">
        <v>12928</v>
      </c>
      <c r="G3585" s="1" t="s">
        <v>14067</v>
      </c>
      <c r="H3585" s="3" t="s">
        <v>14068</v>
      </c>
    </row>
    <row r="3586" spans="1:8" x14ac:dyDescent="0.25">
      <c r="A3586" s="2">
        <v>43480.791666666672</v>
      </c>
      <c r="B3586" s="2">
        <v>43480.875</v>
      </c>
      <c r="C3586" s="1" t="s">
        <v>14069</v>
      </c>
      <c r="D3586" s="1" t="s">
        <v>13569</v>
      </c>
      <c r="E3586" s="1" t="s">
        <v>14070</v>
      </c>
      <c r="F3586" s="1" t="s">
        <v>12928</v>
      </c>
      <c r="G3586" s="1" t="s">
        <v>14071</v>
      </c>
      <c r="H3586" s="3" t="s">
        <v>14072</v>
      </c>
    </row>
    <row r="3587" spans="1:8" x14ac:dyDescent="0.25">
      <c r="A3587" s="2">
        <v>43487.791666666672</v>
      </c>
      <c r="B3587" s="2">
        <v>43487.854166666672</v>
      </c>
      <c r="C3587" s="1" t="s">
        <v>14073</v>
      </c>
      <c r="D3587" s="1" t="s">
        <v>14048</v>
      </c>
      <c r="E3587" s="1" t="s">
        <v>14074</v>
      </c>
      <c r="F3587" s="1" t="s">
        <v>12928</v>
      </c>
      <c r="G3587" s="1" t="s">
        <v>14075</v>
      </c>
      <c r="H3587" s="3" t="s">
        <v>14076</v>
      </c>
    </row>
    <row r="3588" spans="1:8" x14ac:dyDescent="0.25">
      <c r="A3588" s="2">
        <v>43487.697916666672</v>
      </c>
      <c r="B3588" s="2">
        <v>43487.760416666672</v>
      </c>
      <c r="C3588" s="1" t="s">
        <v>14077</v>
      </c>
      <c r="D3588" s="1"/>
      <c r="E3588" s="1" t="s">
        <v>14078</v>
      </c>
      <c r="F3588" s="1" t="s">
        <v>12928</v>
      </c>
      <c r="G3588" s="1" t="s">
        <v>14079</v>
      </c>
      <c r="H3588" s="3" t="s">
        <v>14080</v>
      </c>
    </row>
    <row r="3589" spans="1:8" x14ac:dyDescent="0.25">
      <c r="A3589" s="2">
        <v>43496.791666666672</v>
      </c>
      <c r="B3589" s="2">
        <v>43496.875</v>
      </c>
      <c r="C3589" s="1" t="s">
        <v>14081</v>
      </c>
      <c r="D3589" s="1" t="s">
        <v>14048</v>
      </c>
      <c r="E3589" s="1" t="s">
        <v>14082</v>
      </c>
      <c r="F3589" s="1" t="s">
        <v>12928</v>
      </c>
      <c r="G3589" s="1" t="s">
        <v>14083</v>
      </c>
      <c r="H3589" s="3" t="s">
        <v>14084</v>
      </c>
    </row>
    <row r="3590" spans="1:8" x14ac:dyDescent="0.25">
      <c r="A3590" s="2">
        <v>43489.8125</v>
      </c>
      <c r="B3590" s="2">
        <v>43489.895833333328</v>
      </c>
      <c r="C3590" s="1" t="s">
        <v>14085</v>
      </c>
      <c r="D3590" s="1"/>
      <c r="E3590" s="1" t="s">
        <v>14086</v>
      </c>
      <c r="F3590" s="1" t="s">
        <v>12928</v>
      </c>
      <c r="G3590" s="1" t="s">
        <v>14083</v>
      </c>
      <c r="H3590" s="3" t="s">
        <v>14087</v>
      </c>
    </row>
    <row r="3591" spans="1:8" x14ac:dyDescent="0.25">
      <c r="A3591" s="2">
        <v>43509.791666666672</v>
      </c>
      <c r="B3591" s="2">
        <v>43509.875</v>
      </c>
      <c r="C3591" s="1" t="s">
        <v>14088</v>
      </c>
      <c r="D3591" s="1" t="s">
        <v>14089</v>
      </c>
      <c r="E3591" s="1" t="s">
        <v>14090</v>
      </c>
      <c r="F3591" s="1" t="s">
        <v>12928</v>
      </c>
      <c r="G3591" s="1" t="s">
        <v>14091</v>
      </c>
      <c r="H3591" s="3" t="s">
        <v>14092</v>
      </c>
    </row>
    <row r="3592" spans="1:8" x14ac:dyDescent="0.25">
      <c r="A3592" s="2">
        <v>43485.541666666672</v>
      </c>
      <c r="B3592" s="2">
        <v>43485.625</v>
      </c>
      <c r="C3592" s="1" t="s">
        <v>14093</v>
      </c>
      <c r="D3592" s="1" t="s">
        <v>14094</v>
      </c>
      <c r="E3592" s="1" t="s">
        <v>14095</v>
      </c>
      <c r="F3592" s="1" t="s">
        <v>12928</v>
      </c>
      <c r="G3592" s="1" t="s">
        <v>14091</v>
      </c>
      <c r="H3592" s="3" t="s">
        <v>14096</v>
      </c>
    </row>
    <row r="3593" spans="1:8" x14ac:dyDescent="0.25">
      <c r="A3593" s="2">
        <v>43488.75</v>
      </c>
      <c r="B3593" s="2">
        <v>43488.833333333328</v>
      </c>
      <c r="C3593" s="1" t="s">
        <v>14097</v>
      </c>
      <c r="D3593" s="1" t="s">
        <v>14098</v>
      </c>
      <c r="E3593" s="1" t="s">
        <v>14099</v>
      </c>
      <c r="F3593" s="1" t="s">
        <v>12928</v>
      </c>
      <c r="G3593" s="1" t="s">
        <v>14100</v>
      </c>
      <c r="H3593" s="3" t="s">
        <v>14101</v>
      </c>
    </row>
    <row r="3594" spans="1:8" x14ac:dyDescent="0.25">
      <c r="A3594" s="2">
        <v>43485.416666666672</v>
      </c>
      <c r="B3594" s="2">
        <v>43485.583333333328</v>
      </c>
      <c r="C3594" s="1" t="s">
        <v>14102</v>
      </c>
      <c r="D3594" s="1" t="s">
        <v>14103</v>
      </c>
      <c r="E3594" s="1" t="s">
        <v>14104</v>
      </c>
      <c r="F3594" s="1" t="s">
        <v>12928</v>
      </c>
      <c r="G3594" s="1" t="s">
        <v>14105</v>
      </c>
      <c r="H3594" s="3" t="s">
        <v>14106</v>
      </c>
    </row>
    <row r="3595" spans="1:8" x14ac:dyDescent="0.25">
      <c r="A3595" s="2">
        <v>43487.708333333328</v>
      </c>
      <c r="B3595" s="2">
        <v>43487.791666666672</v>
      </c>
      <c r="C3595" s="1" t="s">
        <v>14061</v>
      </c>
      <c r="D3595" s="1" t="s">
        <v>13798</v>
      </c>
      <c r="E3595" s="1" t="s">
        <v>14107</v>
      </c>
      <c r="F3595" s="1" t="s">
        <v>12928</v>
      </c>
      <c r="G3595" s="1" t="s">
        <v>14108</v>
      </c>
      <c r="H3595" s="3" t="s">
        <v>14109</v>
      </c>
    </row>
    <row r="3596" spans="1:8" x14ac:dyDescent="0.25">
      <c r="A3596" s="2">
        <v>43489.791666666672</v>
      </c>
      <c r="B3596" s="2">
        <v>43489.875</v>
      </c>
      <c r="C3596" s="1" t="s">
        <v>14110</v>
      </c>
      <c r="D3596" s="1" t="s">
        <v>14111</v>
      </c>
      <c r="E3596" s="1" t="s">
        <v>14112</v>
      </c>
      <c r="F3596" s="1" t="s">
        <v>12928</v>
      </c>
      <c r="G3596" s="1" t="s">
        <v>14113</v>
      </c>
      <c r="H3596" s="3" t="s">
        <v>14114</v>
      </c>
    </row>
    <row r="3597" spans="1:8" x14ac:dyDescent="0.25">
      <c r="A3597" s="2">
        <v>43481.770833333328</v>
      </c>
      <c r="B3597" s="2">
        <v>43481.833333333328</v>
      </c>
      <c r="C3597" s="1" t="s">
        <v>14115</v>
      </c>
      <c r="D3597" s="1" t="s">
        <v>13461</v>
      </c>
      <c r="E3597" s="1" t="s">
        <v>14116</v>
      </c>
      <c r="F3597" s="1" t="s">
        <v>12928</v>
      </c>
      <c r="G3597" s="1" t="s">
        <v>14117</v>
      </c>
      <c r="H3597" s="3" t="s">
        <v>14118</v>
      </c>
    </row>
    <row r="3598" spans="1:8" x14ac:dyDescent="0.25">
      <c r="A3598" s="2">
        <v>43494.8125</v>
      </c>
      <c r="B3598" s="2">
        <v>43494.895833333328</v>
      </c>
      <c r="C3598" s="1" t="s">
        <v>14119</v>
      </c>
      <c r="D3598" s="1" t="s">
        <v>14120</v>
      </c>
      <c r="E3598" s="1" t="s">
        <v>14121</v>
      </c>
      <c r="F3598" s="1" t="s">
        <v>12928</v>
      </c>
      <c r="G3598" s="1" t="s">
        <v>14122</v>
      </c>
      <c r="H3598" s="3" t="s">
        <v>14123</v>
      </c>
    </row>
    <row r="3599" spans="1:8" x14ac:dyDescent="0.25">
      <c r="A3599" s="2">
        <v>43489.791666666672</v>
      </c>
      <c r="B3599" s="2">
        <v>43489.875</v>
      </c>
      <c r="C3599" s="1" t="s">
        <v>13329</v>
      </c>
      <c r="D3599" s="1" t="s">
        <v>13330</v>
      </c>
      <c r="E3599" s="1" t="s">
        <v>14124</v>
      </c>
      <c r="F3599" s="1" t="s">
        <v>12928</v>
      </c>
      <c r="G3599" s="1" t="s">
        <v>14125</v>
      </c>
      <c r="H3599" s="3" t="s">
        <v>14126</v>
      </c>
    </row>
    <row r="3600" spans="1:8" x14ac:dyDescent="0.25">
      <c r="A3600" s="2">
        <v>43490.770833333328</v>
      </c>
      <c r="B3600" s="2">
        <v>43490.854166666672</v>
      </c>
      <c r="C3600" s="1" t="s">
        <v>14127</v>
      </c>
      <c r="D3600" s="1" t="s">
        <v>14128</v>
      </c>
      <c r="E3600" s="1" t="s">
        <v>14129</v>
      </c>
      <c r="F3600" s="1" t="s">
        <v>12928</v>
      </c>
      <c r="G3600" s="1" t="s">
        <v>14130</v>
      </c>
      <c r="H3600" s="3" t="s">
        <v>14131</v>
      </c>
    </row>
    <row r="3601" spans="1:8" x14ac:dyDescent="0.25">
      <c r="A3601" s="2">
        <v>43489.75</v>
      </c>
      <c r="B3601" s="2">
        <v>43489.875</v>
      </c>
      <c r="C3601" s="1" t="s">
        <v>14132</v>
      </c>
      <c r="D3601" s="1" t="s">
        <v>13497</v>
      </c>
      <c r="E3601" s="1" t="s">
        <v>14133</v>
      </c>
      <c r="F3601" s="1" t="s">
        <v>12928</v>
      </c>
      <c r="G3601" s="1" t="s">
        <v>14130</v>
      </c>
      <c r="H3601" s="3" t="s">
        <v>14134</v>
      </c>
    </row>
    <row r="3602" spans="1:8" x14ac:dyDescent="0.25">
      <c r="A3602" s="2">
        <v>43516.770833333328</v>
      </c>
      <c r="B3602" s="2">
        <v>43516.854166666672</v>
      </c>
      <c r="C3602" s="1" t="s">
        <v>14115</v>
      </c>
      <c r="D3602" s="1" t="s">
        <v>14135</v>
      </c>
      <c r="E3602" s="1" t="s">
        <v>14136</v>
      </c>
      <c r="F3602" s="1" t="s">
        <v>12928</v>
      </c>
      <c r="G3602" s="1" t="s">
        <v>14137</v>
      </c>
      <c r="H3602" s="3" t="s">
        <v>14138</v>
      </c>
    </row>
    <row r="3603" spans="1:8" x14ac:dyDescent="0.25">
      <c r="A3603" s="2">
        <v>43503.791666666672</v>
      </c>
      <c r="B3603" s="2">
        <v>43503.875</v>
      </c>
      <c r="C3603" s="1" t="s">
        <v>14139</v>
      </c>
      <c r="D3603" s="1"/>
      <c r="E3603" s="1" t="s">
        <v>14140</v>
      </c>
      <c r="F3603" s="1" t="s">
        <v>12928</v>
      </c>
      <c r="G3603" s="1" t="s">
        <v>14141</v>
      </c>
      <c r="H3603" s="3" t="s">
        <v>14142</v>
      </c>
    </row>
    <row r="3604" spans="1:8" x14ac:dyDescent="0.25">
      <c r="A3604" s="2">
        <v>43487.75</v>
      </c>
      <c r="B3604" s="2">
        <v>43487.833333333328</v>
      </c>
      <c r="C3604" s="1" t="s">
        <v>14143</v>
      </c>
      <c r="D3604" s="1" t="s">
        <v>14144</v>
      </c>
      <c r="E3604" s="1" t="s">
        <v>14145</v>
      </c>
      <c r="F3604" s="1" t="s">
        <v>12928</v>
      </c>
      <c r="G3604" s="1" t="s">
        <v>14146</v>
      </c>
      <c r="H3604" s="3" t="s">
        <v>14147</v>
      </c>
    </row>
    <row r="3605" spans="1:8" x14ac:dyDescent="0.25">
      <c r="A3605" s="2">
        <v>43525.75</v>
      </c>
      <c r="B3605" s="2">
        <v>43525.875</v>
      </c>
      <c r="C3605" s="1" t="s">
        <v>14148</v>
      </c>
      <c r="D3605" s="1" t="s">
        <v>14149</v>
      </c>
      <c r="E3605" s="1" t="s">
        <v>14150</v>
      </c>
      <c r="F3605" s="1" t="s">
        <v>12928</v>
      </c>
      <c r="G3605" s="1" t="s">
        <v>14151</v>
      </c>
      <c r="H3605" s="3" t="s">
        <v>14152</v>
      </c>
    </row>
    <row r="3606" spans="1:8" x14ac:dyDescent="0.25">
      <c r="A3606" s="2">
        <v>43489.375</v>
      </c>
      <c r="B3606" s="2">
        <v>43489.75</v>
      </c>
      <c r="C3606" s="1" t="s">
        <v>14153</v>
      </c>
      <c r="D3606" s="1" t="s">
        <v>14154</v>
      </c>
      <c r="E3606" s="1" t="s">
        <v>14155</v>
      </c>
      <c r="F3606" s="1" t="s">
        <v>12928</v>
      </c>
      <c r="G3606" s="1" t="s">
        <v>14156</v>
      </c>
      <c r="H3606" s="3" t="s">
        <v>14157</v>
      </c>
    </row>
    <row r="3607" spans="1:8" x14ac:dyDescent="0.25">
      <c r="A3607" s="2">
        <v>43491.333333333328</v>
      </c>
      <c r="B3607" s="2">
        <v>43491.78125</v>
      </c>
      <c r="C3607" s="1" t="s">
        <v>14158</v>
      </c>
      <c r="D3607" s="1" t="s">
        <v>14159</v>
      </c>
      <c r="E3607" s="1" t="s">
        <v>14160</v>
      </c>
      <c r="F3607" s="1" t="s">
        <v>12928</v>
      </c>
      <c r="G3607" s="1" t="s">
        <v>14161</v>
      </c>
      <c r="H3607" s="3" t="s">
        <v>14162</v>
      </c>
    </row>
    <row r="3608" spans="1:8" x14ac:dyDescent="0.25">
      <c r="A3608" s="2">
        <v>43494.791666666672</v>
      </c>
      <c r="B3608" s="2">
        <v>43494.875</v>
      </c>
      <c r="C3608" s="1" t="s">
        <v>14163</v>
      </c>
      <c r="D3608" s="1" t="s">
        <v>14164</v>
      </c>
      <c r="E3608" s="1" t="s">
        <v>14165</v>
      </c>
      <c r="F3608" s="1" t="s">
        <v>12928</v>
      </c>
      <c r="G3608" s="1" t="s">
        <v>14166</v>
      </c>
      <c r="H3608" s="3" t="s">
        <v>14167</v>
      </c>
    </row>
    <row r="3609" spans="1:8" x14ac:dyDescent="0.25">
      <c r="A3609" s="2">
        <v>43489.75</v>
      </c>
      <c r="B3609" s="2">
        <v>43489.875</v>
      </c>
      <c r="C3609" s="1" t="s">
        <v>14168</v>
      </c>
      <c r="D3609" s="1" t="s">
        <v>14169</v>
      </c>
      <c r="E3609" s="1" t="s">
        <v>14170</v>
      </c>
      <c r="F3609" s="1" t="s">
        <v>1765</v>
      </c>
      <c r="G3609" s="1" t="s">
        <v>14171</v>
      </c>
      <c r="H3609" s="3" t="s">
        <v>14172</v>
      </c>
    </row>
    <row r="3610" spans="1:8" x14ac:dyDescent="0.25">
      <c r="A3610" s="2">
        <v>43509.729166666672</v>
      </c>
      <c r="B3610" s="2">
        <v>43509.8125</v>
      </c>
      <c r="C3610" s="1" t="s">
        <v>14173</v>
      </c>
      <c r="D3610" s="1" t="s">
        <v>14174</v>
      </c>
      <c r="E3610" s="1" t="s">
        <v>14175</v>
      </c>
      <c r="F3610" s="1" t="s">
        <v>12928</v>
      </c>
      <c r="G3610" s="1" t="s">
        <v>14176</v>
      </c>
      <c r="H3610" s="3" t="s">
        <v>14177</v>
      </c>
    </row>
    <row r="3611" spans="1:8" x14ac:dyDescent="0.25">
      <c r="A3611" s="2">
        <v>43529.770833333328</v>
      </c>
      <c r="B3611" s="2">
        <v>43529.833333333328</v>
      </c>
      <c r="C3611" s="1" t="s">
        <v>14047</v>
      </c>
      <c r="D3611" s="1" t="s">
        <v>14048</v>
      </c>
      <c r="E3611" s="1" t="s">
        <v>14178</v>
      </c>
      <c r="F3611" s="1" t="s">
        <v>12928</v>
      </c>
      <c r="G3611" s="1" t="s">
        <v>14179</v>
      </c>
      <c r="H3611" s="3" t="s">
        <v>14180</v>
      </c>
    </row>
    <row r="3612" spans="1:8" x14ac:dyDescent="0.25">
      <c r="A3612" s="2">
        <v>43489.541666666672</v>
      </c>
      <c r="B3612" s="2">
        <v>43489.625</v>
      </c>
      <c r="C3612" s="1" t="s">
        <v>14181</v>
      </c>
      <c r="D3612" s="1" t="s">
        <v>14048</v>
      </c>
      <c r="E3612" s="1" t="s">
        <v>14182</v>
      </c>
      <c r="F3612" s="1" t="s">
        <v>12928</v>
      </c>
      <c r="G3612" s="1" t="s">
        <v>14183</v>
      </c>
      <c r="H3612" s="3" t="s">
        <v>14184</v>
      </c>
    </row>
    <row r="3613" spans="1:8" x14ac:dyDescent="0.25">
      <c r="A3613" s="2">
        <v>43492.458333333328</v>
      </c>
      <c r="B3613" s="2">
        <v>43492.541666666672</v>
      </c>
      <c r="C3613" s="1" t="s">
        <v>12946</v>
      </c>
      <c r="D3613" s="1" t="s">
        <v>13636</v>
      </c>
      <c r="E3613" s="1" t="s">
        <v>14185</v>
      </c>
      <c r="F3613" s="1" t="s">
        <v>12928</v>
      </c>
      <c r="G3613" s="1" t="s">
        <v>14186</v>
      </c>
      <c r="H3613" s="3" t="s">
        <v>14187</v>
      </c>
    </row>
    <row r="3614" spans="1:8" x14ac:dyDescent="0.25">
      <c r="A3614" s="2">
        <v>43489.770833333328</v>
      </c>
      <c r="B3614" s="2">
        <v>43489.8125</v>
      </c>
      <c r="C3614" s="1" t="s">
        <v>14188</v>
      </c>
      <c r="D3614" s="1" t="s">
        <v>14053</v>
      </c>
      <c r="E3614" s="1" t="s">
        <v>14189</v>
      </c>
      <c r="F3614" s="1" t="s">
        <v>12928</v>
      </c>
      <c r="G3614" s="1" t="s">
        <v>14190</v>
      </c>
      <c r="H3614" s="3" t="s">
        <v>14191</v>
      </c>
    </row>
    <row r="3615" spans="1:8" x14ac:dyDescent="0.25">
      <c r="A3615" s="2">
        <v>43585.791666666672</v>
      </c>
      <c r="B3615" s="2">
        <v>43585.875</v>
      </c>
      <c r="C3615" s="1" t="s">
        <v>14192</v>
      </c>
      <c r="D3615" s="1"/>
      <c r="E3615" s="1" t="s">
        <v>14193</v>
      </c>
      <c r="F3615" s="1" t="s">
        <v>12928</v>
      </c>
      <c r="G3615" s="1" t="s">
        <v>14190</v>
      </c>
      <c r="H3615" s="3" t="s">
        <v>14194</v>
      </c>
    </row>
    <row r="3616" spans="1:8" x14ac:dyDescent="0.25">
      <c r="A3616" s="2">
        <v>43606.791666666672</v>
      </c>
      <c r="B3616" s="2">
        <v>43606.875</v>
      </c>
      <c r="C3616" s="1" t="s">
        <v>14195</v>
      </c>
      <c r="D3616" s="1"/>
      <c r="E3616" s="1" t="s">
        <v>14196</v>
      </c>
      <c r="F3616" s="1" t="s">
        <v>12928</v>
      </c>
      <c r="G3616" s="1" t="s">
        <v>14197</v>
      </c>
      <c r="H3616" s="3" t="s">
        <v>14198</v>
      </c>
    </row>
    <row r="3617" spans="1:8" x14ac:dyDescent="0.25">
      <c r="A3617" s="2">
        <v>43517.819444444445</v>
      </c>
      <c r="B3617" s="2">
        <v>43517.902777777781</v>
      </c>
      <c r="C3617" s="1" t="s">
        <v>14199</v>
      </c>
      <c r="D3617" s="1" t="s">
        <v>14200</v>
      </c>
      <c r="E3617" s="1" t="s">
        <v>14201</v>
      </c>
      <c r="F3617" s="1" t="s">
        <v>12928</v>
      </c>
      <c r="G3617" s="1" t="s">
        <v>14202</v>
      </c>
      <c r="H3617" s="3" t="s">
        <v>14203</v>
      </c>
    </row>
    <row r="3618" spans="1:8" x14ac:dyDescent="0.25">
      <c r="A3618" s="2">
        <v>43488.791666666672</v>
      </c>
      <c r="B3618" s="2">
        <v>43488.875</v>
      </c>
      <c r="C3618" s="1" t="s">
        <v>14204</v>
      </c>
      <c r="D3618" s="1" t="s">
        <v>14205</v>
      </c>
      <c r="E3618" s="1" t="s">
        <v>14206</v>
      </c>
      <c r="F3618" s="1" t="s">
        <v>12928</v>
      </c>
      <c r="G3618" s="1" t="s">
        <v>14207</v>
      </c>
      <c r="H3618" s="3" t="s">
        <v>14208</v>
      </c>
    </row>
    <row r="3619" spans="1:8" x14ac:dyDescent="0.25">
      <c r="A3619" s="2">
        <v>43494.770833333328</v>
      </c>
      <c r="B3619" s="2">
        <v>43494.854166666672</v>
      </c>
      <c r="C3619" s="1" t="s">
        <v>14209</v>
      </c>
      <c r="D3619" s="1" t="s">
        <v>13606</v>
      </c>
      <c r="E3619" s="1" t="s">
        <v>14210</v>
      </c>
      <c r="F3619" s="1" t="s">
        <v>12928</v>
      </c>
      <c r="G3619" s="1" t="s">
        <v>14211</v>
      </c>
      <c r="H3619" s="3" t="s">
        <v>14212</v>
      </c>
    </row>
    <row r="3620" spans="1:8" x14ac:dyDescent="0.25">
      <c r="A3620" s="2">
        <v>43495.416666666672</v>
      </c>
      <c r="B3620" s="2">
        <v>43495.75</v>
      </c>
      <c r="C3620" s="1" t="s">
        <v>13479</v>
      </c>
      <c r="D3620" s="1" t="s">
        <v>13480</v>
      </c>
      <c r="E3620" s="1" t="s">
        <v>14213</v>
      </c>
      <c r="F3620" s="1" t="s">
        <v>12928</v>
      </c>
      <c r="G3620" s="1" t="s">
        <v>14214</v>
      </c>
      <c r="H3620" s="3" t="s">
        <v>14215</v>
      </c>
    </row>
    <row r="3621" spans="1:8" x14ac:dyDescent="0.25">
      <c r="A3621" s="2">
        <v>43488.770833333328</v>
      </c>
      <c r="B3621" s="2">
        <v>43488.854166666672</v>
      </c>
      <c r="C3621" s="1" t="s">
        <v>14216</v>
      </c>
      <c r="D3621" s="1" t="s">
        <v>13606</v>
      </c>
      <c r="E3621" s="1" t="s">
        <v>14217</v>
      </c>
      <c r="F3621" s="1" t="s">
        <v>12928</v>
      </c>
      <c r="G3621" s="1" t="s">
        <v>14218</v>
      </c>
      <c r="H3621" s="3" t="s">
        <v>14219</v>
      </c>
    </row>
    <row r="3622" spans="1:8" x14ac:dyDescent="0.25">
      <c r="A3622" s="2">
        <v>43537.708333333328</v>
      </c>
      <c r="B3622" s="2">
        <v>43537.875</v>
      </c>
      <c r="C3622" s="1" t="s">
        <v>14220</v>
      </c>
      <c r="D3622" s="1" t="s">
        <v>14221</v>
      </c>
      <c r="E3622" s="1" t="s">
        <v>14222</v>
      </c>
      <c r="F3622" s="1" t="s">
        <v>12928</v>
      </c>
      <c r="G3622" s="1" t="s">
        <v>14223</v>
      </c>
      <c r="H3622" s="3" t="s">
        <v>14224</v>
      </c>
    </row>
    <row r="3623" spans="1:8" x14ac:dyDescent="0.25">
      <c r="A3623" s="2">
        <v>43495.541666666672</v>
      </c>
      <c r="B3623" s="2">
        <v>43495.625</v>
      </c>
      <c r="C3623" s="1" t="s">
        <v>14225</v>
      </c>
      <c r="D3623" s="1" t="s">
        <v>14226</v>
      </c>
      <c r="E3623" s="1" t="s">
        <v>14227</v>
      </c>
      <c r="F3623" s="1" t="s">
        <v>12928</v>
      </c>
      <c r="G3623" s="1" t="s">
        <v>14228</v>
      </c>
      <c r="H3623" s="3" t="s">
        <v>14229</v>
      </c>
    </row>
    <row r="3624" spans="1:8" x14ac:dyDescent="0.25">
      <c r="A3624" s="2">
        <v>43508.791666666672</v>
      </c>
      <c r="B3624" s="2">
        <v>43508.875</v>
      </c>
      <c r="C3624" s="1" t="s">
        <v>14230</v>
      </c>
      <c r="D3624" s="1"/>
      <c r="E3624" s="1" t="s">
        <v>14231</v>
      </c>
      <c r="F3624" s="1" t="s">
        <v>12928</v>
      </c>
      <c r="G3624" s="1" t="s">
        <v>14232</v>
      </c>
      <c r="H3624" s="3" t="s">
        <v>14233</v>
      </c>
    </row>
    <row r="3625" spans="1:8" x14ac:dyDescent="0.25">
      <c r="A3625" s="2">
        <v>43494.791666666672</v>
      </c>
      <c r="B3625" s="2">
        <v>43494.875</v>
      </c>
      <c r="C3625" s="1" t="s">
        <v>14234</v>
      </c>
      <c r="D3625" s="1" t="s">
        <v>12996</v>
      </c>
      <c r="E3625" s="1" t="s">
        <v>14235</v>
      </c>
      <c r="F3625" s="1" t="s">
        <v>12928</v>
      </c>
      <c r="G3625" s="1" t="s">
        <v>14236</v>
      </c>
      <c r="H3625" s="3" t="s">
        <v>14237</v>
      </c>
    </row>
    <row r="3626" spans="1:8" x14ac:dyDescent="0.25">
      <c r="A3626" s="2">
        <v>43505.416666666672</v>
      </c>
      <c r="B3626" s="2">
        <v>43505.5</v>
      </c>
      <c r="C3626" s="1" t="s">
        <v>13822</v>
      </c>
      <c r="D3626" s="1" t="s">
        <v>13389</v>
      </c>
      <c r="E3626" s="1" t="s">
        <v>14238</v>
      </c>
      <c r="F3626" s="1" t="s">
        <v>12928</v>
      </c>
      <c r="G3626" s="1" t="s">
        <v>14239</v>
      </c>
      <c r="H3626" s="3" t="s">
        <v>14240</v>
      </c>
    </row>
    <row r="3627" spans="1:8" x14ac:dyDescent="0.25">
      <c r="A3627" s="2">
        <v>43512.458333333328</v>
      </c>
      <c r="B3627" s="2">
        <v>43512.541666666672</v>
      </c>
      <c r="C3627" s="1" t="s">
        <v>13358</v>
      </c>
      <c r="D3627" s="1" t="s">
        <v>13085</v>
      </c>
      <c r="E3627" s="1" t="s">
        <v>14241</v>
      </c>
      <c r="F3627" s="1" t="s">
        <v>12928</v>
      </c>
      <c r="G3627" s="1" t="s">
        <v>14242</v>
      </c>
      <c r="H3627" s="3" t="s">
        <v>14243</v>
      </c>
    </row>
    <row r="3628" spans="1:8" x14ac:dyDescent="0.25">
      <c r="A3628" s="2">
        <v>43522.4375</v>
      </c>
      <c r="B3628" s="2">
        <v>43522.479166666672</v>
      </c>
      <c r="C3628" s="1" t="s">
        <v>14244</v>
      </c>
      <c r="D3628" s="1" t="s">
        <v>14245</v>
      </c>
      <c r="E3628" s="1" t="s">
        <v>14246</v>
      </c>
      <c r="F3628" s="1" t="s">
        <v>12928</v>
      </c>
      <c r="G3628" s="1" t="s">
        <v>14247</v>
      </c>
      <c r="H3628" s="3" t="s">
        <v>14248</v>
      </c>
    </row>
    <row r="3629" spans="1:8" x14ac:dyDescent="0.25">
      <c r="A3629" s="2">
        <v>43503.791666666672</v>
      </c>
      <c r="B3629" s="2">
        <v>43503.854166666672</v>
      </c>
      <c r="C3629" s="1" t="s">
        <v>14249</v>
      </c>
      <c r="D3629" s="1" t="s">
        <v>14250</v>
      </c>
      <c r="E3629" s="1" t="s">
        <v>14251</v>
      </c>
      <c r="F3629" s="1" t="s">
        <v>12928</v>
      </c>
      <c r="G3629" s="1" t="s">
        <v>14252</v>
      </c>
      <c r="H3629" s="3" t="s">
        <v>14253</v>
      </c>
    </row>
    <row r="3630" spans="1:8" x14ac:dyDescent="0.25">
      <c r="A3630" s="2">
        <v>43503.791666666672</v>
      </c>
      <c r="B3630" s="2">
        <v>43503.854166666672</v>
      </c>
      <c r="C3630" s="1" t="s">
        <v>14254</v>
      </c>
      <c r="D3630" s="1" t="s">
        <v>12971</v>
      </c>
      <c r="E3630" s="1" t="s">
        <v>14255</v>
      </c>
      <c r="F3630" s="1" t="s">
        <v>12928</v>
      </c>
      <c r="G3630" s="1" t="s">
        <v>14256</v>
      </c>
      <c r="H3630" s="3" t="s">
        <v>14257</v>
      </c>
    </row>
    <row r="3631" spans="1:8" x14ac:dyDescent="0.25">
      <c r="A3631" s="2">
        <v>43523.75</v>
      </c>
      <c r="B3631" s="2">
        <v>43523.916666666672</v>
      </c>
      <c r="C3631" s="1" t="s">
        <v>14258</v>
      </c>
      <c r="D3631" s="1"/>
      <c r="E3631" s="1" t="s">
        <v>14259</v>
      </c>
      <c r="F3631" s="1" t="s">
        <v>12928</v>
      </c>
      <c r="G3631" s="1" t="s">
        <v>14260</v>
      </c>
      <c r="H3631" s="3" t="s">
        <v>14261</v>
      </c>
    </row>
    <row r="3632" spans="1:8" x14ac:dyDescent="0.25">
      <c r="A3632" s="2">
        <v>43543.770833333328</v>
      </c>
      <c r="B3632" s="2">
        <v>43543.854166666672</v>
      </c>
      <c r="C3632" s="1" t="s">
        <v>14262</v>
      </c>
      <c r="D3632" s="1" t="s">
        <v>14053</v>
      </c>
      <c r="E3632" s="1" t="s">
        <v>14263</v>
      </c>
      <c r="F3632" s="1" t="s">
        <v>12928</v>
      </c>
      <c r="G3632" s="1" t="s">
        <v>14264</v>
      </c>
      <c r="H3632" s="3" t="s">
        <v>14265</v>
      </c>
    </row>
    <row r="3633" spans="1:8" x14ac:dyDescent="0.25">
      <c r="A3633" s="2">
        <v>43508.833333333328</v>
      </c>
      <c r="B3633" s="2">
        <v>43508.916666666672</v>
      </c>
      <c r="C3633" s="1" t="s">
        <v>14266</v>
      </c>
      <c r="D3633" s="1" t="s">
        <v>14018</v>
      </c>
      <c r="E3633" s="1" t="s">
        <v>14267</v>
      </c>
      <c r="F3633" s="1" t="s">
        <v>12928</v>
      </c>
      <c r="G3633" s="1" t="s">
        <v>14268</v>
      </c>
      <c r="H3633" s="3" t="s">
        <v>14269</v>
      </c>
    </row>
    <row r="3634" spans="1:8" x14ac:dyDescent="0.25">
      <c r="A3634" s="2">
        <v>43511.75</v>
      </c>
      <c r="B3634" s="2">
        <v>43511.875</v>
      </c>
      <c r="C3634" s="1" t="s">
        <v>14270</v>
      </c>
      <c r="D3634" s="1" t="s">
        <v>14271</v>
      </c>
      <c r="E3634" s="1" t="s">
        <v>14272</v>
      </c>
      <c r="F3634" s="1" t="s">
        <v>12928</v>
      </c>
      <c r="G3634" s="1" t="s">
        <v>14273</v>
      </c>
      <c r="H3634" s="3" t="s">
        <v>14274</v>
      </c>
    </row>
    <row r="3635" spans="1:8" x14ac:dyDescent="0.25">
      <c r="A3635" s="2">
        <v>43496.791666666672</v>
      </c>
      <c r="B3635" s="2">
        <v>43496.854166666672</v>
      </c>
      <c r="C3635" s="1" t="s">
        <v>14275</v>
      </c>
      <c r="D3635" s="1" t="s">
        <v>14276</v>
      </c>
      <c r="E3635" s="1" t="s">
        <v>14277</v>
      </c>
      <c r="F3635" s="1" t="s">
        <v>12928</v>
      </c>
      <c r="G3635" s="1" t="s">
        <v>14278</v>
      </c>
      <c r="H3635" s="3" t="s">
        <v>14279</v>
      </c>
    </row>
    <row r="3636" spans="1:8" x14ac:dyDescent="0.25">
      <c r="A3636" s="2">
        <v>43508.791666666672</v>
      </c>
      <c r="B3636" s="2">
        <v>43508.875</v>
      </c>
      <c r="C3636" s="1" t="s">
        <v>14280</v>
      </c>
      <c r="D3636" s="1" t="s">
        <v>13120</v>
      </c>
      <c r="E3636" s="1" t="s">
        <v>14281</v>
      </c>
      <c r="F3636" s="1" t="s">
        <v>12928</v>
      </c>
      <c r="G3636" s="1" t="s">
        <v>14282</v>
      </c>
      <c r="H3636" s="3" t="s">
        <v>14283</v>
      </c>
    </row>
    <row r="3637" spans="1:8" x14ac:dyDescent="0.25">
      <c r="A3637" s="2">
        <v>43501.791666666672</v>
      </c>
      <c r="B3637" s="2">
        <v>43501.875</v>
      </c>
      <c r="C3637" s="1" t="s">
        <v>14061</v>
      </c>
      <c r="D3637" s="1" t="s">
        <v>13798</v>
      </c>
      <c r="E3637" s="1" t="s">
        <v>14284</v>
      </c>
      <c r="F3637" s="1" t="s">
        <v>12928</v>
      </c>
      <c r="G3637" s="1" t="s">
        <v>14285</v>
      </c>
      <c r="H3637" s="3" t="s">
        <v>14286</v>
      </c>
    </row>
    <row r="3638" spans="1:8" x14ac:dyDescent="0.25">
      <c r="A3638" s="2">
        <v>43501.770833333328</v>
      </c>
      <c r="B3638" s="2">
        <v>43501.854166666672</v>
      </c>
      <c r="C3638" s="1" t="s">
        <v>14287</v>
      </c>
      <c r="D3638" s="1" t="s">
        <v>13803</v>
      </c>
      <c r="E3638" s="1" t="s">
        <v>14288</v>
      </c>
      <c r="F3638" s="1" t="s">
        <v>12928</v>
      </c>
      <c r="G3638" s="1" t="s">
        <v>14289</v>
      </c>
      <c r="H3638" s="3" t="s">
        <v>14290</v>
      </c>
    </row>
    <row r="3639" spans="1:8" x14ac:dyDescent="0.25">
      <c r="A3639" s="2">
        <v>43516.666666666672</v>
      </c>
      <c r="B3639" s="2">
        <v>43518.833333333328</v>
      </c>
      <c r="C3639" s="1" t="s">
        <v>14291</v>
      </c>
      <c r="D3639" s="1" t="s">
        <v>14292</v>
      </c>
      <c r="E3639" s="1" t="s">
        <v>14293</v>
      </c>
      <c r="F3639" s="1" t="s">
        <v>12928</v>
      </c>
      <c r="G3639" s="1" t="s">
        <v>14294</v>
      </c>
      <c r="H3639" s="3" t="s">
        <v>14295</v>
      </c>
    </row>
    <row r="3640" spans="1:8" x14ac:dyDescent="0.25">
      <c r="A3640" s="2">
        <v>43521.375</v>
      </c>
      <c r="B3640" s="2">
        <v>43521.75</v>
      </c>
      <c r="C3640" s="1" t="s">
        <v>14296</v>
      </c>
      <c r="D3640" s="1"/>
      <c r="E3640" s="1" t="s">
        <v>14297</v>
      </c>
      <c r="F3640" s="1" t="s">
        <v>12928</v>
      </c>
      <c r="G3640" s="1" t="s">
        <v>14298</v>
      </c>
      <c r="H3640" s="3" t="s">
        <v>14299</v>
      </c>
    </row>
    <row r="3641" spans="1:8" x14ac:dyDescent="0.25">
      <c r="A3641" s="2">
        <v>43521.479166666672</v>
      </c>
      <c r="B3641" s="2">
        <v>43521.5625</v>
      </c>
      <c r="C3641" s="1" t="s">
        <v>14300</v>
      </c>
      <c r="D3641" s="1"/>
      <c r="E3641" s="1" t="s">
        <v>14301</v>
      </c>
      <c r="F3641" s="1" t="s">
        <v>12928</v>
      </c>
      <c r="G3641" s="1" t="s">
        <v>14302</v>
      </c>
      <c r="H3641" s="3" t="s">
        <v>14303</v>
      </c>
    </row>
    <row r="3642" spans="1:8" x14ac:dyDescent="0.25">
      <c r="A3642" s="2">
        <v>43521.625</v>
      </c>
      <c r="B3642" s="2">
        <v>43521.854166666672</v>
      </c>
      <c r="C3642" s="1" t="s">
        <v>14304</v>
      </c>
      <c r="D3642" s="1"/>
      <c r="E3642" s="1" t="s">
        <v>14305</v>
      </c>
      <c r="F3642" s="1" t="s">
        <v>12928</v>
      </c>
      <c r="G3642" s="1" t="s">
        <v>14306</v>
      </c>
      <c r="H3642" s="3" t="s">
        <v>14307</v>
      </c>
    </row>
    <row r="3643" spans="1:8" x14ac:dyDescent="0.25">
      <c r="A3643" s="2">
        <v>43521.791666666672</v>
      </c>
      <c r="B3643" s="2">
        <v>43521.916666666672</v>
      </c>
      <c r="C3643" s="1" t="s">
        <v>14308</v>
      </c>
      <c r="D3643" s="1"/>
      <c r="E3643" s="1" t="s">
        <v>14309</v>
      </c>
      <c r="F3643" s="1" t="s">
        <v>12928</v>
      </c>
      <c r="G3643" s="1" t="s">
        <v>14310</v>
      </c>
      <c r="H3643" s="3" t="s">
        <v>14311</v>
      </c>
    </row>
    <row r="3644" spans="1:8" x14ac:dyDescent="0.25">
      <c r="A3644" s="2">
        <v>43521.791666666672</v>
      </c>
      <c r="B3644" s="2">
        <v>43521.916666666672</v>
      </c>
      <c r="C3644" s="1" t="s">
        <v>14312</v>
      </c>
      <c r="D3644" s="1"/>
      <c r="E3644" s="1" t="s">
        <v>14313</v>
      </c>
      <c r="F3644" s="1" t="s">
        <v>12928</v>
      </c>
      <c r="G3644" s="1" t="s">
        <v>14314</v>
      </c>
      <c r="H3644" s="3" t="s">
        <v>14315</v>
      </c>
    </row>
    <row r="3645" spans="1:8" x14ac:dyDescent="0.25">
      <c r="A3645" s="2">
        <v>43521.833333333328</v>
      </c>
      <c r="B3645" s="2">
        <v>43521.9375</v>
      </c>
      <c r="C3645" s="1" t="s">
        <v>14316</v>
      </c>
      <c r="D3645" s="1"/>
      <c r="E3645" s="1" t="s">
        <v>14317</v>
      </c>
      <c r="F3645" s="1" t="s">
        <v>12928</v>
      </c>
      <c r="G3645" s="1" t="s">
        <v>14318</v>
      </c>
      <c r="H3645" s="3" t="s">
        <v>14319</v>
      </c>
    </row>
    <row r="3646" spans="1:8" x14ac:dyDescent="0.25">
      <c r="A3646" s="2">
        <v>43505.395833333328</v>
      </c>
      <c r="B3646" s="2">
        <v>43505.604166666672</v>
      </c>
      <c r="C3646" s="1" t="s">
        <v>14320</v>
      </c>
      <c r="D3646" s="1" t="s">
        <v>14321</v>
      </c>
      <c r="E3646" s="1" t="s">
        <v>14322</v>
      </c>
      <c r="F3646" s="1" t="s">
        <v>12928</v>
      </c>
      <c r="G3646" s="1" t="s">
        <v>14323</v>
      </c>
      <c r="H3646" s="3" t="s">
        <v>14324</v>
      </c>
    </row>
    <row r="3647" spans="1:8" x14ac:dyDescent="0.25">
      <c r="A3647" s="2">
        <v>43505.395833333328</v>
      </c>
      <c r="B3647" s="2">
        <v>43505.5625</v>
      </c>
      <c r="C3647" s="1" t="s">
        <v>14325</v>
      </c>
      <c r="D3647" s="1"/>
      <c r="E3647" s="1" t="s">
        <v>14326</v>
      </c>
      <c r="F3647" s="1" t="s">
        <v>12928</v>
      </c>
      <c r="G3647" s="1" t="s">
        <v>14327</v>
      </c>
      <c r="H3647" s="3" t="s">
        <v>14328</v>
      </c>
    </row>
    <row r="3648" spans="1:8" x14ac:dyDescent="0.25">
      <c r="A3648" s="2">
        <v>43505.416666666672</v>
      </c>
      <c r="B3648" s="2">
        <v>43505.75</v>
      </c>
      <c r="C3648" s="1" t="s">
        <v>14329</v>
      </c>
      <c r="D3648" s="1" t="s">
        <v>14053</v>
      </c>
      <c r="E3648" s="1" t="s">
        <v>14330</v>
      </c>
      <c r="F3648" s="1" t="s">
        <v>12928</v>
      </c>
      <c r="G3648" s="1" t="s">
        <v>14331</v>
      </c>
      <c r="H3648" s="3" t="s">
        <v>14332</v>
      </c>
    </row>
    <row r="3649" spans="1:8" x14ac:dyDescent="0.25">
      <c r="A3649" s="2">
        <v>43505.416666666672</v>
      </c>
      <c r="B3649" s="2">
        <v>43505.583333333328</v>
      </c>
      <c r="C3649" s="1" t="s">
        <v>14333</v>
      </c>
      <c r="D3649" s="1"/>
      <c r="E3649" s="1" t="s">
        <v>14334</v>
      </c>
      <c r="F3649" s="1" t="s">
        <v>12928</v>
      </c>
      <c r="G3649" s="1" t="s">
        <v>14335</v>
      </c>
      <c r="H3649" s="3" t="s">
        <v>14336</v>
      </c>
    </row>
    <row r="3650" spans="1:8" x14ac:dyDescent="0.25">
      <c r="A3650" s="2">
        <v>43505.729166666672</v>
      </c>
      <c r="B3650" s="2">
        <v>43505.8125</v>
      </c>
      <c r="C3650" s="1" t="s">
        <v>14337</v>
      </c>
      <c r="D3650" s="1"/>
      <c r="E3650" s="1" t="s">
        <v>14338</v>
      </c>
      <c r="F3650" s="1" t="s">
        <v>12928</v>
      </c>
      <c r="G3650" s="1" t="s">
        <v>14339</v>
      </c>
      <c r="H3650" s="3" t="s">
        <v>14340</v>
      </c>
    </row>
    <row r="3651" spans="1:8" x14ac:dyDescent="0.25">
      <c r="A3651" s="2">
        <v>43579.75</v>
      </c>
      <c r="B3651" s="2">
        <v>43579.833333333328</v>
      </c>
      <c r="C3651" s="1" t="s">
        <v>14341</v>
      </c>
      <c r="D3651" s="1" t="s">
        <v>14342</v>
      </c>
      <c r="E3651" s="1" t="s">
        <v>14343</v>
      </c>
      <c r="F3651" s="1" t="s">
        <v>12928</v>
      </c>
      <c r="G3651" s="1" t="s">
        <v>14344</v>
      </c>
      <c r="H3651" s="3" t="s">
        <v>14345</v>
      </c>
    </row>
    <row r="3652" spans="1:8" x14ac:dyDescent="0.25">
      <c r="A3652" s="2">
        <v>43521.791666666672</v>
      </c>
      <c r="B3652" s="2">
        <v>43521.833333333328</v>
      </c>
      <c r="C3652" s="1" t="s">
        <v>14346</v>
      </c>
      <c r="D3652" s="1" t="s">
        <v>14347</v>
      </c>
      <c r="E3652" s="1" t="s">
        <v>14348</v>
      </c>
      <c r="F3652" s="1" t="s">
        <v>1765</v>
      </c>
      <c r="G3652" s="1" t="s">
        <v>14349</v>
      </c>
      <c r="H3652" s="3" t="s">
        <v>14350</v>
      </c>
    </row>
    <row r="3653" spans="1:8" x14ac:dyDescent="0.25">
      <c r="A3653" s="2">
        <v>43523.791666666672</v>
      </c>
      <c r="B3653" s="2">
        <v>43523.833333333328</v>
      </c>
      <c r="C3653" s="1" t="s">
        <v>14351</v>
      </c>
      <c r="D3653" s="1" t="s">
        <v>14352</v>
      </c>
      <c r="E3653" s="1" t="s">
        <v>14353</v>
      </c>
      <c r="F3653" s="1" t="s">
        <v>1765</v>
      </c>
      <c r="G3653" s="1" t="s">
        <v>14354</v>
      </c>
      <c r="H3653" s="3" t="s">
        <v>14355</v>
      </c>
    </row>
    <row r="3654" spans="1:8" x14ac:dyDescent="0.25">
      <c r="A3654" s="2">
        <v>43524.791666666672</v>
      </c>
      <c r="B3654" s="2">
        <v>43524.916666666672</v>
      </c>
      <c r="C3654" s="1" t="s">
        <v>14356</v>
      </c>
      <c r="D3654" s="1" t="s">
        <v>14357</v>
      </c>
      <c r="E3654" s="1" t="s">
        <v>14358</v>
      </c>
      <c r="F3654" s="1" t="s">
        <v>12928</v>
      </c>
      <c r="G3654" s="1" t="s">
        <v>14359</v>
      </c>
      <c r="H3654" s="3" t="s">
        <v>14360</v>
      </c>
    </row>
    <row r="3655" spans="1:8" x14ac:dyDescent="0.25">
      <c r="A3655" s="2">
        <v>43557.770833333328</v>
      </c>
      <c r="B3655" s="2">
        <v>43557.854166666672</v>
      </c>
      <c r="C3655" s="1" t="s">
        <v>14361</v>
      </c>
      <c r="D3655" s="1" t="s">
        <v>13803</v>
      </c>
      <c r="E3655" s="1" t="s">
        <v>14362</v>
      </c>
      <c r="F3655" s="1" t="s">
        <v>12928</v>
      </c>
      <c r="G3655" s="1" t="s">
        <v>14363</v>
      </c>
      <c r="H3655" s="3" t="s">
        <v>14364</v>
      </c>
    </row>
    <row r="3656" spans="1:8" x14ac:dyDescent="0.25">
      <c r="A3656" s="2">
        <v>43529.770833333328</v>
      </c>
      <c r="B3656" s="2">
        <v>43529.854166666672</v>
      </c>
      <c r="C3656" s="1" t="s">
        <v>14365</v>
      </c>
      <c r="D3656" s="1" t="s">
        <v>13803</v>
      </c>
      <c r="E3656" s="1" t="s">
        <v>14366</v>
      </c>
      <c r="F3656" s="1" t="s">
        <v>12928</v>
      </c>
      <c r="G3656" s="1" t="s">
        <v>14367</v>
      </c>
      <c r="H3656" s="3" t="s">
        <v>14368</v>
      </c>
    </row>
    <row r="3657" spans="1:8" x14ac:dyDescent="0.25">
      <c r="A3657" s="2">
        <v>43518.791666666672</v>
      </c>
      <c r="B3657" s="2">
        <v>43518.833333333328</v>
      </c>
      <c r="C3657" s="1" t="s">
        <v>13079</v>
      </c>
      <c r="D3657" s="1" t="s">
        <v>13080</v>
      </c>
      <c r="E3657" s="1" t="s">
        <v>14369</v>
      </c>
      <c r="F3657" s="1" t="s">
        <v>12928</v>
      </c>
      <c r="G3657" s="1" t="s">
        <v>14370</v>
      </c>
      <c r="H3657" s="3" t="s">
        <v>14371</v>
      </c>
    </row>
    <row r="3658" spans="1:8" x14ac:dyDescent="0.25">
      <c r="A3658" s="2">
        <v>43532.729166666672</v>
      </c>
      <c r="B3658" s="2">
        <v>43532.770833333328</v>
      </c>
      <c r="C3658" s="1" t="s">
        <v>13079</v>
      </c>
      <c r="D3658" s="1" t="s">
        <v>13080</v>
      </c>
      <c r="E3658" s="1" t="s">
        <v>14372</v>
      </c>
      <c r="F3658" s="1" t="s">
        <v>12928</v>
      </c>
      <c r="G3658" s="1" t="s">
        <v>14373</v>
      </c>
      <c r="H3658" s="3" t="s">
        <v>14374</v>
      </c>
    </row>
    <row r="3659" spans="1:8" x14ac:dyDescent="0.25">
      <c r="A3659" s="2">
        <v>43546.791666666672</v>
      </c>
      <c r="B3659" s="2">
        <v>43546.833333333328</v>
      </c>
      <c r="C3659" s="1" t="s">
        <v>13079</v>
      </c>
      <c r="D3659" s="1" t="s">
        <v>13080</v>
      </c>
      <c r="E3659" s="1" t="s">
        <v>14375</v>
      </c>
      <c r="F3659" s="1" t="s">
        <v>12928</v>
      </c>
      <c r="G3659" s="1" t="s">
        <v>14376</v>
      </c>
      <c r="H3659" s="3" t="s">
        <v>14377</v>
      </c>
    </row>
    <row r="3660" spans="1:8" x14ac:dyDescent="0.25">
      <c r="A3660" s="2">
        <v>43530.729166666672</v>
      </c>
      <c r="B3660" s="2">
        <v>43530.8125</v>
      </c>
      <c r="C3660" s="1" t="s">
        <v>14378</v>
      </c>
      <c r="D3660" s="1" t="s">
        <v>12745</v>
      </c>
      <c r="E3660" s="1" t="s">
        <v>14379</v>
      </c>
      <c r="F3660" s="1" t="s">
        <v>12928</v>
      </c>
      <c r="G3660" s="1" t="s">
        <v>14380</v>
      </c>
      <c r="H3660" s="3" t="s">
        <v>14381</v>
      </c>
    </row>
    <row r="3661" spans="1:8" x14ac:dyDescent="0.25">
      <c r="A3661" s="2">
        <v>43517.791666666672</v>
      </c>
      <c r="B3661" s="2">
        <v>43517.875</v>
      </c>
      <c r="C3661" s="1" t="s">
        <v>14382</v>
      </c>
      <c r="D3661" s="1" t="s">
        <v>14383</v>
      </c>
      <c r="E3661" s="1" t="s">
        <v>14384</v>
      </c>
      <c r="F3661" s="1" t="s">
        <v>12928</v>
      </c>
      <c r="G3661" s="1" t="s">
        <v>14385</v>
      </c>
      <c r="H3661" s="3" t="s">
        <v>14386</v>
      </c>
    </row>
    <row r="3662" spans="1:8" x14ac:dyDescent="0.25">
      <c r="A3662" s="2">
        <v>43543.5</v>
      </c>
      <c r="B3662" s="2">
        <v>43544.875</v>
      </c>
      <c r="C3662" s="1" t="s">
        <v>14387</v>
      </c>
      <c r="D3662" s="1" t="s">
        <v>14388</v>
      </c>
      <c r="E3662" s="1" t="s">
        <v>14389</v>
      </c>
      <c r="F3662" s="1" t="s">
        <v>12928</v>
      </c>
      <c r="G3662" s="1" t="s">
        <v>14390</v>
      </c>
      <c r="H3662" s="3" t="s">
        <v>14391</v>
      </c>
    </row>
    <row r="3663" spans="1:8" x14ac:dyDescent="0.25">
      <c r="A3663" s="2">
        <v>43523.833333333328</v>
      </c>
      <c r="B3663" s="2">
        <v>43524</v>
      </c>
      <c r="C3663" s="1" t="s">
        <v>14392</v>
      </c>
      <c r="D3663" s="1" t="s">
        <v>14393</v>
      </c>
      <c r="E3663" s="1" t="s">
        <v>14394</v>
      </c>
      <c r="F3663" s="1" t="s">
        <v>12928</v>
      </c>
      <c r="G3663" s="1" t="s">
        <v>14395</v>
      </c>
      <c r="H3663" s="3" t="s">
        <v>14396</v>
      </c>
    </row>
    <row r="3664" spans="1:8" x14ac:dyDescent="0.25">
      <c r="A3664" s="2">
        <v>43515.791666666672</v>
      </c>
      <c r="B3664" s="2">
        <v>43515.875</v>
      </c>
      <c r="C3664" s="1" t="s">
        <v>14397</v>
      </c>
      <c r="D3664" s="1" t="s">
        <v>14398</v>
      </c>
      <c r="E3664" s="1" t="s">
        <v>14399</v>
      </c>
      <c r="F3664" s="1" t="s">
        <v>12928</v>
      </c>
      <c r="G3664" s="1" t="s">
        <v>14395</v>
      </c>
      <c r="H3664" s="3" t="s">
        <v>14400</v>
      </c>
    </row>
    <row r="3665" spans="1:8" x14ac:dyDescent="0.25">
      <c r="A3665" s="2">
        <v>43517.791666666672</v>
      </c>
      <c r="B3665" s="2">
        <v>43517.854166666672</v>
      </c>
      <c r="C3665" s="1" t="s">
        <v>14401</v>
      </c>
      <c r="D3665" s="1" t="s">
        <v>14402</v>
      </c>
      <c r="E3665" s="1" t="s">
        <v>14403</v>
      </c>
      <c r="F3665" s="1" t="s">
        <v>12928</v>
      </c>
      <c r="G3665" s="1" t="s">
        <v>14404</v>
      </c>
      <c r="H3665" s="3" t="s">
        <v>14405</v>
      </c>
    </row>
    <row r="3666" spans="1:8" x14ac:dyDescent="0.25">
      <c r="A3666" s="2">
        <v>43516.791666666672</v>
      </c>
      <c r="B3666" s="2">
        <v>43516.875</v>
      </c>
      <c r="C3666" s="1" t="s">
        <v>14406</v>
      </c>
      <c r="D3666" s="1" t="s">
        <v>14407</v>
      </c>
      <c r="E3666" s="1" t="s">
        <v>14408</v>
      </c>
      <c r="F3666" s="1" t="s">
        <v>12928</v>
      </c>
      <c r="G3666" s="1" t="s">
        <v>14409</v>
      </c>
      <c r="H3666" s="3" t="s">
        <v>14410</v>
      </c>
    </row>
    <row r="3667" spans="1:8" x14ac:dyDescent="0.25">
      <c r="A3667" s="2">
        <v>43572.375</v>
      </c>
      <c r="B3667" s="2">
        <v>43573.75</v>
      </c>
      <c r="C3667" s="1" t="s">
        <v>14411</v>
      </c>
      <c r="D3667" s="1" t="s">
        <v>14412</v>
      </c>
      <c r="E3667" s="1" t="s">
        <v>14413</v>
      </c>
      <c r="F3667" s="1" t="s">
        <v>12928</v>
      </c>
      <c r="G3667" s="1" t="s">
        <v>14414</v>
      </c>
      <c r="H3667" s="3" t="s">
        <v>14415</v>
      </c>
    </row>
    <row r="3668" spans="1:8" x14ac:dyDescent="0.25">
      <c r="A3668" s="2">
        <v>43517.791666666672</v>
      </c>
      <c r="B3668" s="2">
        <v>43517.875</v>
      </c>
      <c r="C3668" s="1" t="s">
        <v>14416</v>
      </c>
      <c r="D3668" s="1" t="s">
        <v>14089</v>
      </c>
      <c r="E3668" s="1" t="s">
        <v>14417</v>
      </c>
      <c r="F3668" s="1" t="s">
        <v>12928</v>
      </c>
      <c r="G3668" s="1" t="s">
        <v>14418</v>
      </c>
      <c r="H3668" s="3" t="s">
        <v>14419</v>
      </c>
    </row>
    <row r="3669" spans="1:8" x14ac:dyDescent="0.25">
      <c r="A3669" s="2">
        <v>43517.791666666672</v>
      </c>
      <c r="B3669" s="2">
        <v>43517.875</v>
      </c>
      <c r="C3669" s="1" t="s">
        <v>14420</v>
      </c>
      <c r="D3669" s="1" t="s">
        <v>14043</v>
      </c>
      <c r="E3669" s="1" t="s">
        <v>14421</v>
      </c>
      <c r="F3669" s="1" t="s">
        <v>12928</v>
      </c>
      <c r="G3669" s="1" t="s">
        <v>14422</v>
      </c>
      <c r="H3669" s="3" t="s">
        <v>14423</v>
      </c>
    </row>
    <row r="3670" spans="1:8" x14ac:dyDescent="0.25">
      <c r="A3670" s="2">
        <v>43516.791666666672</v>
      </c>
      <c r="B3670" s="2">
        <v>43516.875</v>
      </c>
      <c r="C3670" s="1" t="s">
        <v>14424</v>
      </c>
      <c r="D3670" s="1" t="s">
        <v>13402</v>
      </c>
      <c r="E3670" s="1" t="s">
        <v>14425</v>
      </c>
      <c r="F3670" s="1" t="s">
        <v>12928</v>
      </c>
      <c r="G3670" s="1" t="s">
        <v>14426</v>
      </c>
      <c r="H3670" s="3" t="s">
        <v>14427</v>
      </c>
    </row>
    <row r="3671" spans="1:8" x14ac:dyDescent="0.25">
      <c r="A3671" s="2">
        <v>43522.791666666672</v>
      </c>
      <c r="B3671" s="2">
        <v>43522.875</v>
      </c>
      <c r="C3671" s="1" t="s">
        <v>14428</v>
      </c>
      <c r="D3671" s="1" t="s">
        <v>14429</v>
      </c>
      <c r="E3671" s="1" t="s">
        <v>14430</v>
      </c>
      <c r="F3671" s="1" t="s">
        <v>12928</v>
      </c>
      <c r="G3671" s="1" t="s">
        <v>14431</v>
      </c>
      <c r="H3671" s="3" t="s">
        <v>14432</v>
      </c>
    </row>
    <row r="3672" spans="1:8" x14ac:dyDescent="0.25">
      <c r="A3672" s="2">
        <v>43517.416666666672</v>
      </c>
      <c r="B3672" s="2">
        <v>43518.416666666672</v>
      </c>
      <c r="C3672" s="1" t="s">
        <v>2250</v>
      </c>
      <c r="D3672" s="1"/>
      <c r="E3672" s="1" t="s">
        <v>14433</v>
      </c>
      <c r="F3672" s="1" t="s">
        <v>12928</v>
      </c>
      <c r="G3672" s="1" t="s">
        <v>14434</v>
      </c>
      <c r="H3672" s="3" t="s">
        <v>14435</v>
      </c>
    </row>
    <row r="3673" spans="1:8" x14ac:dyDescent="0.25">
      <c r="A3673" s="2">
        <v>43519.5</v>
      </c>
      <c r="B3673" s="2">
        <v>43519.833333333328</v>
      </c>
      <c r="C3673" s="1" t="s">
        <v>14436</v>
      </c>
      <c r="D3673" s="1" t="s">
        <v>14018</v>
      </c>
      <c r="E3673" s="1" t="s">
        <v>14437</v>
      </c>
      <c r="F3673" s="1" t="s">
        <v>12928</v>
      </c>
      <c r="G3673" s="1" t="s">
        <v>14438</v>
      </c>
      <c r="H3673" s="3" t="s">
        <v>14439</v>
      </c>
    </row>
    <row r="3674" spans="1:8" x14ac:dyDescent="0.25">
      <c r="A3674" s="2">
        <v>43523.541666666672</v>
      </c>
      <c r="B3674" s="2">
        <v>43523.625</v>
      </c>
      <c r="C3674" s="1" t="s">
        <v>14440</v>
      </c>
      <c r="D3674" s="1" t="s">
        <v>14441</v>
      </c>
      <c r="E3674" s="1" t="s">
        <v>14442</v>
      </c>
      <c r="F3674" s="1" t="s">
        <v>12928</v>
      </c>
      <c r="G3674" s="1" t="s">
        <v>14443</v>
      </c>
      <c r="H3674" s="3" t="s">
        <v>14444</v>
      </c>
    </row>
    <row r="3675" spans="1:8" x14ac:dyDescent="0.25">
      <c r="A3675" s="2">
        <v>43523.75</v>
      </c>
      <c r="B3675" s="2">
        <v>43523.875</v>
      </c>
      <c r="C3675" s="1" t="s">
        <v>14445</v>
      </c>
      <c r="D3675" s="1" t="s">
        <v>14446</v>
      </c>
      <c r="E3675" s="1" t="s">
        <v>14447</v>
      </c>
      <c r="F3675" s="1" t="s">
        <v>12928</v>
      </c>
      <c r="G3675" s="1" t="s">
        <v>14448</v>
      </c>
      <c r="H3675" s="3" t="s">
        <v>14449</v>
      </c>
    </row>
    <row r="3676" spans="1:8" x14ac:dyDescent="0.25">
      <c r="A3676" s="2">
        <v>43524.791666666672</v>
      </c>
      <c r="B3676" s="2">
        <v>43524.875</v>
      </c>
      <c r="C3676" s="1" t="s">
        <v>14450</v>
      </c>
      <c r="D3676" s="1" t="s">
        <v>14451</v>
      </c>
      <c r="E3676" s="1" t="s">
        <v>14452</v>
      </c>
      <c r="F3676" s="1" t="s">
        <v>12928</v>
      </c>
      <c r="G3676" s="1" t="s">
        <v>14453</v>
      </c>
      <c r="H3676" s="3" t="s">
        <v>14454</v>
      </c>
    </row>
    <row r="3677" spans="1:8" x14ac:dyDescent="0.25">
      <c r="A3677" s="2">
        <v>43517.791666666672</v>
      </c>
      <c r="B3677" s="2">
        <v>43517.875</v>
      </c>
      <c r="C3677" s="1" t="s">
        <v>14455</v>
      </c>
      <c r="D3677" s="1" t="s">
        <v>14456</v>
      </c>
      <c r="E3677" s="1" t="s">
        <v>14457</v>
      </c>
      <c r="F3677" s="1" t="s">
        <v>12928</v>
      </c>
      <c r="G3677" s="1" t="s">
        <v>14458</v>
      </c>
      <c r="H3677" s="3" t="s">
        <v>14459</v>
      </c>
    </row>
    <row r="3678" spans="1:8" x14ac:dyDescent="0.25">
      <c r="A3678" s="2">
        <v>43515.75</v>
      </c>
      <c r="B3678" s="2">
        <v>43515.791666666672</v>
      </c>
      <c r="C3678" s="1" t="s">
        <v>14460</v>
      </c>
      <c r="D3678" s="1" t="s">
        <v>14461</v>
      </c>
      <c r="E3678" s="1" t="s">
        <v>14462</v>
      </c>
      <c r="F3678" s="1" t="s">
        <v>12928</v>
      </c>
      <c r="G3678" s="1" t="s">
        <v>14458</v>
      </c>
      <c r="H3678" s="3" t="s">
        <v>14463</v>
      </c>
    </row>
    <row r="3679" spans="1:8" x14ac:dyDescent="0.25">
      <c r="A3679" s="2">
        <v>43523.791666666672</v>
      </c>
      <c r="B3679" s="2">
        <v>43523.916666666672</v>
      </c>
      <c r="C3679" s="1" t="s">
        <v>14464</v>
      </c>
      <c r="D3679" s="1"/>
      <c r="E3679" s="1" t="s">
        <v>14465</v>
      </c>
      <c r="F3679" s="1" t="s">
        <v>12928</v>
      </c>
      <c r="G3679" s="1" t="s">
        <v>14466</v>
      </c>
      <c r="H3679" s="3" t="s">
        <v>14467</v>
      </c>
    </row>
    <row r="3680" spans="1:8" x14ac:dyDescent="0.25">
      <c r="A3680" s="2">
        <v>43514.75</v>
      </c>
      <c r="B3680" s="2">
        <v>43514.833333333328</v>
      </c>
      <c r="C3680" s="1" t="s">
        <v>14468</v>
      </c>
      <c r="D3680" s="1"/>
      <c r="E3680" s="1" t="s">
        <v>14469</v>
      </c>
      <c r="F3680" s="1" t="s">
        <v>12928</v>
      </c>
      <c r="G3680" s="1" t="s">
        <v>14470</v>
      </c>
      <c r="H3680" s="3" t="s">
        <v>14471</v>
      </c>
    </row>
    <row r="3681" spans="1:8" x14ac:dyDescent="0.25">
      <c r="A3681" s="2">
        <v>43514.770833333328</v>
      </c>
      <c r="B3681" s="2">
        <v>43514.854166666672</v>
      </c>
      <c r="C3681" s="1" t="s">
        <v>14472</v>
      </c>
      <c r="D3681" s="1" t="s">
        <v>12715</v>
      </c>
      <c r="E3681" s="1" t="s">
        <v>14473</v>
      </c>
      <c r="F3681" s="1" t="s">
        <v>12928</v>
      </c>
      <c r="G3681" s="1" t="s">
        <v>14474</v>
      </c>
      <c r="H3681" s="3" t="s">
        <v>14475</v>
      </c>
    </row>
    <row r="3682" spans="1:8" x14ac:dyDescent="0.25">
      <c r="A3682" s="2">
        <v>43514.791666666672</v>
      </c>
      <c r="B3682" s="2">
        <v>43514.875</v>
      </c>
      <c r="C3682" s="1" t="s">
        <v>14476</v>
      </c>
      <c r="D3682" s="1" t="s">
        <v>14461</v>
      </c>
      <c r="E3682" s="1" t="s">
        <v>14477</v>
      </c>
      <c r="F3682" s="1" t="s">
        <v>12928</v>
      </c>
      <c r="G3682" s="1" t="s">
        <v>14478</v>
      </c>
      <c r="H3682" s="3" t="s">
        <v>14479</v>
      </c>
    </row>
    <row r="3683" spans="1:8" x14ac:dyDescent="0.25">
      <c r="A3683" s="2">
        <v>43514.826388888891</v>
      </c>
      <c r="B3683" s="2">
        <v>43514.875</v>
      </c>
      <c r="C3683" s="1" t="s">
        <v>14480</v>
      </c>
      <c r="D3683" s="1"/>
      <c r="E3683" s="1" t="s">
        <v>14481</v>
      </c>
      <c r="F3683" s="1" t="s">
        <v>12928</v>
      </c>
      <c r="G3683" s="1" t="s">
        <v>14482</v>
      </c>
      <c r="H3683" s="3" t="s">
        <v>14483</v>
      </c>
    </row>
    <row r="3684" spans="1:8" x14ac:dyDescent="0.25">
      <c r="A3684" s="2">
        <v>43515.354166666672</v>
      </c>
      <c r="B3684" s="2">
        <v>43515.416666666672</v>
      </c>
      <c r="C3684" s="1" t="s">
        <v>14484</v>
      </c>
      <c r="D3684" s="1" t="s">
        <v>14485</v>
      </c>
      <c r="E3684" s="1" t="s">
        <v>14486</v>
      </c>
      <c r="F3684" s="1" t="s">
        <v>12928</v>
      </c>
      <c r="G3684" s="1" t="s">
        <v>14487</v>
      </c>
      <c r="H3684" s="3" t="s">
        <v>14488</v>
      </c>
    </row>
    <row r="3685" spans="1:8" x14ac:dyDescent="0.25">
      <c r="A3685" s="2">
        <v>43515.375</v>
      </c>
      <c r="B3685" s="2">
        <v>43515.5</v>
      </c>
      <c r="C3685" s="1" t="s">
        <v>14489</v>
      </c>
      <c r="D3685" s="1"/>
      <c r="E3685" s="1" t="s">
        <v>14490</v>
      </c>
      <c r="F3685" s="1" t="s">
        <v>12928</v>
      </c>
      <c r="G3685" s="1" t="s">
        <v>14491</v>
      </c>
      <c r="H3685" s="3" t="s">
        <v>14492</v>
      </c>
    </row>
    <row r="3686" spans="1:8" x14ac:dyDescent="0.25">
      <c r="A3686" s="2">
        <v>43515.375</v>
      </c>
      <c r="B3686" s="2">
        <v>43515.458333333328</v>
      </c>
      <c r="C3686" s="1" t="s">
        <v>14493</v>
      </c>
      <c r="D3686" s="1"/>
      <c r="E3686" s="1" t="s">
        <v>14494</v>
      </c>
      <c r="F3686" s="1" t="s">
        <v>12928</v>
      </c>
      <c r="G3686" s="1" t="s">
        <v>14495</v>
      </c>
      <c r="H3686" s="3" t="s">
        <v>14496</v>
      </c>
    </row>
    <row r="3687" spans="1:8" x14ac:dyDescent="0.25">
      <c r="A3687" s="2">
        <v>43515.385416666672</v>
      </c>
      <c r="B3687" s="2">
        <v>43515.59375</v>
      </c>
      <c r="C3687" s="1" t="s">
        <v>14497</v>
      </c>
      <c r="D3687" s="1"/>
      <c r="E3687" s="1" t="s">
        <v>14498</v>
      </c>
      <c r="F3687" s="1" t="s">
        <v>12928</v>
      </c>
      <c r="G3687" s="1" t="s">
        <v>14499</v>
      </c>
      <c r="H3687" s="3" t="s">
        <v>14500</v>
      </c>
    </row>
    <row r="3688" spans="1:8" x14ac:dyDescent="0.25">
      <c r="A3688" s="2">
        <v>43515.458333333328</v>
      </c>
      <c r="B3688" s="2">
        <v>43515.520833333328</v>
      </c>
      <c r="C3688" s="1" t="s">
        <v>14501</v>
      </c>
      <c r="D3688" s="1"/>
      <c r="E3688" s="1" t="s">
        <v>14502</v>
      </c>
      <c r="F3688" s="1" t="s">
        <v>12928</v>
      </c>
      <c r="G3688" s="1" t="s">
        <v>14503</v>
      </c>
      <c r="H3688" s="3" t="s">
        <v>14504</v>
      </c>
    </row>
    <row r="3689" spans="1:8" x14ac:dyDescent="0.25">
      <c r="A3689" s="2">
        <v>43515.479166666672</v>
      </c>
      <c r="B3689" s="2">
        <v>43515.5625</v>
      </c>
      <c r="C3689" s="1" t="s">
        <v>14505</v>
      </c>
      <c r="D3689" s="1"/>
      <c r="E3689" s="1" t="s">
        <v>14506</v>
      </c>
      <c r="F3689" s="1" t="s">
        <v>12928</v>
      </c>
      <c r="G3689" s="1" t="s">
        <v>14507</v>
      </c>
      <c r="H3689" s="3" t="s">
        <v>14508</v>
      </c>
    </row>
    <row r="3690" spans="1:8" x14ac:dyDescent="0.25">
      <c r="A3690" s="2">
        <v>43515.416666666672</v>
      </c>
      <c r="B3690" s="2">
        <v>43515.520833333328</v>
      </c>
      <c r="C3690" s="1" t="s">
        <v>14509</v>
      </c>
      <c r="D3690" s="1" t="s">
        <v>14510</v>
      </c>
      <c r="E3690" s="1" t="s">
        <v>14511</v>
      </c>
      <c r="F3690" s="1" t="s">
        <v>12928</v>
      </c>
      <c r="G3690" s="1" t="s">
        <v>14512</v>
      </c>
      <c r="H3690" s="3" t="s">
        <v>14513</v>
      </c>
    </row>
    <row r="3691" spans="1:8" x14ac:dyDescent="0.25">
      <c r="A3691" s="2">
        <v>43515.770833333328</v>
      </c>
      <c r="B3691" s="2">
        <v>43515.875</v>
      </c>
      <c r="C3691" s="1" t="s">
        <v>14514</v>
      </c>
      <c r="D3691" s="1"/>
      <c r="E3691" s="1" t="s">
        <v>14515</v>
      </c>
      <c r="F3691" s="1" t="s">
        <v>12928</v>
      </c>
      <c r="G3691" s="1" t="s">
        <v>14516</v>
      </c>
      <c r="H3691" s="3" t="s">
        <v>14517</v>
      </c>
    </row>
    <row r="3692" spans="1:8" x14ac:dyDescent="0.25">
      <c r="A3692" s="2">
        <v>43515.75</v>
      </c>
      <c r="B3692" s="2">
        <v>43515.833333333328</v>
      </c>
      <c r="C3692" s="1" t="s">
        <v>14518</v>
      </c>
      <c r="D3692" s="1"/>
      <c r="E3692" s="1" t="s">
        <v>14519</v>
      </c>
      <c r="F3692" s="1" t="s">
        <v>12928</v>
      </c>
      <c r="G3692" s="1" t="s">
        <v>14520</v>
      </c>
      <c r="H3692" s="3" t="s">
        <v>14521</v>
      </c>
    </row>
    <row r="3693" spans="1:8" x14ac:dyDescent="0.25">
      <c r="A3693" s="2">
        <v>43516.729166666672</v>
      </c>
      <c r="B3693" s="2">
        <v>43516.770833333328</v>
      </c>
      <c r="C3693" s="1" t="s">
        <v>14522</v>
      </c>
      <c r="D3693" s="1" t="s">
        <v>13535</v>
      </c>
      <c r="E3693" s="1" t="s">
        <v>14523</v>
      </c>
      <c r="F3693" s="1" t="s">
        <v>12928</v>
      </c>
      <c r="G3693" s="1" t="s">
        <v>14524</v>
      </c>
      <c r="H3693" s="3" t="s">
        <v>14525</v>
      </c>
    </row>
    <row r="3694" spans="1:8" x14ac:dyDescent="0.25">
      <c r="A3694" s="2">
        <v>43516.770833333328</v>
      </c>
      <c r="B3694" s="2">
        <v>43516.833333333328</v>
      </c>
      <c r="C3694" s="1" t="s">
        <v>14526</v>
      </c>
      <c r="D3694" s="1" t="s">
        <v>12715</v>
      </c>
      <c r="E3694" s="1" t="s">
        <v>14527</v>
      </c>
      <c r="F3694" s="1" t="s">
        <v>12928</v>
      </c>
      <c r="G3694" s="1" t="s">
        <v>14528</v>
      </c>
      <c r="H3694" s="3" t="s">
        <v>14529</v>
      </c>
    </row>
    <row r="3695" spans="1:8" x14ac:dyDescent="0.25">
      <c r="A3695" s="2">
        <v>43516.791666666672</v>
      </c>
      <c r="B3695" s="2">
        <v>43516.875</v>
      </c>
      <c r="C3695" s="1" t="s">
        <v>14530</v>
      </c>
      <c r="D3695" s="1"/>
      <c r="E3695" s="1" t="s">
        <v>14531</v>
      </c>
      <c r="F3695" s="1" t="s">
        <v>12928</v>
      </c>
      <c r="G3695" s="1" t="s">
        <v>14532</v>
      </c>
      <c r="H3695" s="3" t="s">
        <v>14533</v>
      </c>
    </row>
    <row r="3696" spans="1:8" x14ac:dyDescent="0.25">
      <c r="A3696" s="2">
        <v>43516.833333333328</v>
      </c>
      <c r="B3696" s="2">
        <v>43516.958333333328</v>
      </c>
      <c r="C3696" s="1" t="s">
        <v>14534</v>
      </c>
      <c r="D3696" s="1"/>
      <c r="E3696" s="1" t="s">
        <v>14535</v>
      </c>
      <c r="F3696" s="1" t="s">
        <v>12928</v>
      </c>
      <c r="G3696" s="1" t="s">
        <v>14536</v>
      </c>
      <c r="H3696" s="3" t="s">
        <v>14537</v>
      </c>
    </row>
    <row r="3697" spans="1:8" x14ac:dyDescent="0.25">
      <c r="A3697" s="2">
        <v>43516.791666666672</v>
      </c>
      <c r="B3697" s="2">
        <v>43516.875</v>
      </c>
      <c r="C3697" s="1" t="s">
        <v>14538</v>
      </c>
      <c r="D3697" s="1" t="s">
        <v>14539</v>
      </c>
      <c r="E3697" s="1" t="s">
        <v>14540</v>
      </c>
      <c r="F3697" s="1" t="s">
        <v>12928</v>
      </c>
      <c r="G3697" s="1" t="s">
        <v>14541</v>
      </c>
      <c r="H3697" s="3" t="s">
        <v>14542</v>
      </c>
    </row>
    <row r="3698" spans="1:8" x14ac:dyDescent="0.25">
      <c r="A3698" s="2">
        <v>43517.354166666672</v>
      </c>
      <c r="B3698" s="2">
        <v>43517.395833333328</v>
      </c>
      <c r="C3698" s="1" t="s">
        <v>14543</v>
      </c>
      <c r="D3698" s="1"/>
      <c r="E3698" s="1" t="s">
        <v>14544</v>
      </c>
      <c r="F3698" s="1" t="s">
        <v>12928</v>
      </c>
      <c r="G3698" s="1" t="s">
        <v>14545</v>
      </c>
      <c r="H3698" s="3" t="s">
        <v>14546</v>
      </c>
    </row>
    <row r="3699" spans="1:8" x14ac:dyDescent="0.25">
      <c r="A3699" s="2">
        <v>43517.395833333328</v>
      </c>
      <c r="B3699" s="2">
        <v>43517.708333333328</v>
      </c>
      <c r="C3699" s="1" t="s">
        <v>14547</v>
      </c>
      <c r="D3699" s="1" t="s">
        <v>14548</v>
      </c>
      <c r="E3699" s="1" t="s">
        <v>14549</v>
      </c>
      <c r="F3699" s="1" t="s">
        <v>12928</v>
      </c>
      <c r="G3699" s="1" t="s">
        <v>14550</v>
      </c>
      <c r="H3699" s="3" t="s">
        <v>14551</v>
      </c>
    </row>
    <row r="3700" spans="1:8" x14ac:dyDescent="0.25">
      <c r="A3700" s="2">
        <v>43517.375</v>
      </c>
      <c r="B3700" s="2">
        <v>43517.770833333328</v>
      </c>
      <c r="C3700" s="1" t="s">
        <v>14552</v>
      </c>
      <c r="D3700" s="1" t="s">
        <v>14553</v>
      </c>
      <c r="E3700" s="1" t="s">
        <v>14554</v>
      </c>
      <c r="F3700" s="1" t="s">
        <v>12928</v>
      </c>
      <c r="G3700" s="1" t="s">
        <v>14555</v>
      </c>
      <c r="H3700" s="3" t="s">
        <v>14556</v>
      </c>
    </row>
    <row r="3701" spans="1:8" x14ac:dyDescent="0.25">
      <c r="A3701" s="2">
        <v>43517.572916666672</v>
      </c>
      <c r="B3701" s="2">
        <v>43517.666666666672</v>
      </c>
      <c r="C3701" s="1" t="s">
        <v>14557</v>
      </c>
      <c r="D3701" s="1"/>
      <c r="E3701" s="1" t="s">
        <v>14558</v>
      </c>
      <c r="F3701" s="1" t="s">
        <v>12928</v>
      </c>
      <c r="G3701" s="1" t="s">
        <v>14559</v>
      </c>
      <c r="H3701" s="3" t="s">
        <v>14560</v>
      </c>
    </row>
    <row r="3702" spans="1:8" x14ac:dyDescent="0.25">
      <c r="A3702" s="2">
        <v>43517.75</v>
      </c>
      <c r="B3702" s="2">
        <v>43517.833333333328</v>
      </c>
      <c r="C3702" s="1" t="s">
        <v>14561</v>
      </c>
      <c r="D3702" s="1"/>
      <c r="E3702" s="1" t="s">
        <v>14562</v>
      </c>
      <c r="F3702" s="1" t="s">
        <v>12928</v>
      </c>
      <c r="G3702" s="1" t="s">
        <v>14563</v>
      </c>
      <c r="H3702" s="3" t="s">
        <v>14564</v>
      </c>
    </row>
    <row r="3703" spans="1:8" x14ac:dyDescent="0.25">
      <c r="A3703" s="2">
        <v>43517.760416666672</v>
      </c>
      <c r="B3703" s="2">
        <v>43517.864583333328</v>
      </c>
      <c r="C3703" s="1" t="s">
        <v>14565</v>
      </c>
      <c r="D3703" s="1"/>
      <c r="E3703" s="1" t="s">
        <v>14566</v>
      </c>
      <c r="F3703" s="1" t="s">
        <v>12928</v>
      </c>
      <c r="G3703" s="1" t="s">
        <v>14567</v>
      </c>
      <c r="H3703" s="3" t="s">
        <v>14568</v>
      </c>
    </row>
    <row r="3704" spans="1:8" x14ac:dyDescent="0.25">
      <c r="A3704" s="2">
        <v>43517.8125</v>
      </c>
      <c r="B3704" s="2">
        <v>43517.9375</v>
      </c>
      <c r="C3704" s="1" t="s">
        <v>14569</v>
      </c>
      <c r="D3704" s="1"/>
      <c r="E3704" s="1" t="s">
        <v>14570</v>
      </c>
      <c r="F3704" s="1" t="s">
        <v>12928</v>
      </c>
      <c r="G3704" s="1" t="s">
        <v>14571</v>
      </c>
      <c r="H3704" s="3" t="s">
        <v>14572</v>
      </c>
    </row>
    <row r="3705" spans="1:8" x14ac:dyDescent="0.25">
      <c r="A3705" s="2">
        <v>43517.791666666672</v>
      </c>
      <c r="B3705" s="2">
        <v>43517.9375</v>
      </c>
      <c r="C3705" s="1" t="s">
        <v>14573</v>
      </c>
      <c r="D3705" s="1" t="s">
        <v>14574</v>
      </c>
      <c r="E3705" s="1" t="s">
        <v>14575</v>
      </c>
      <c r="F3705" s="1" t="s">
        <v>12928</v>
      </c>
      <c r="G3705" s="1" t="s">
        <v>14576</v>
      </c>
      <c r="H3705" s="3" t="s">
        <v>14577</v>
      </c>
    </row>
    <row r="3706" spans="1:8" x14ac:dyDescent="0.25">
      <c r="A3706" s="2">
        <v>43517.791666666672</v>
      </c>
      <c r="B3706" s="2">
        <v>43517.916666666672</v>
      </c>
      <c r="C3706" s="1" t="s">
        <v>14578</v>
      </c>
      <c r="D3706" s="1" t="s">
        <v>13832</v>
      </c>
      <c r="E3706" s="1" t="s">
        <v>14579</v>
      </c>
      <c r="F3706" s="1" t="s">
        <v>12928</v>
      </c>
      <c r="G3706" s="1" t="s">
        <v>14580</v>
      </c>
      <c r="H3706" s="3" t="s">
        <v>14581</v>
      </c>
    </row>
    <row r="3707" spans="1:8" x14ac:dyDescent="0.25">
      <c r="A3707" s="2">
        <v>43517.791666666672</v>
      </c>
      <c r="B3707" s="2">
        <v>43517.875</v>
      </c>
      <c r="C3707" s="1" t="s">
        <v>14582</v>
      </c>
      <c r="D3707" s="1"/>
      <c r="E3707" s="1" t="s">
        <v>14583</v>
      </c>
      <c r="F3707" s="1" t="s">
        <v>12928</v>
      </c>
      <c r="G3707" s="1" t="s">
        <v>14584</v>
      </c>
      <c r="H3707" s="3" t="s">
        <v>14585</v>
      </c>
    </row>
    <row r="3708" spans="1:8" x14ac:dyDescent="0.25">
      <c r="A3708" s="2">
        <v>43517.791666666672</v>
      </c>
      <c r="B3708" s="2">
        <v>43517.875</v>
      </c>
      <c r="C3708" s="1" t="s">
        <v>14586</v>
      </c>
      <c r="D3708" s="1"/>
      <c r="E3708" s="1" t="s">
        <v>14587</v>
      </c>
      <c r="F3708" s="1" t="s">
        <v>12928</v>
      </c>
      <c r="G3708" s="1" t="s">
        <v>14588</v>
      </c>
      <c r="H3708" s="3" t="s">
        <v>14589</v>
      </c>
    </row>
    <row r="3709" spans="1:8" x14ac:dyDescent="0.25">
      <c r="A3709" s="2">
        <v>43517.791666666672</v>
      </c>
      <c r="B3709" s="2">
        <v>43517.854166666672</v>
      </c>
      <c r="C3709" s="1" t="s">
        <v>14590</v>
      </c>
      <c r="D3709" s="1"/>
      <c r="E3709" s="1" t="s">
        <v>14591</v>
      </c>
      <c r="F3709" s="1" t="s">
        <v>12928</v>
      </c>
      <c r="G3709" s="1" t="s">
        <v>14592</v>
      </c>
      <c r="H3709" s="3" t="s">
        <v>14593</v>
      </c>
    </row>
    <row r="3710" spans="1:8" x14ac:dyDescent="0.25">
      <c r="A3710" s="2">
        <v>43518.416666666672</v>
      </c>
      <c r="B3710" s="2">
        <v>43518.75</v>
      </c>
      <c r="C3710" s="1" t="s">
        <v>14594</v>
      </c>
      <c r="D3710" s="1"/>
      <c r="E3710" s="1" t="s">
        <v>14595</v>
      </c>
      <c r="F3710" s="1" t="s">
        <v>12928</v>
      </c>
      <c r="G3710" s="1" t="s">
        <v>14596</v>
      </c>
      <c r="H3710" s="3" t="s">
        <v>14597</v>
      </c>
    </row>
    <row r="3711" spans="1:8" x14ac:dyDescent="0.25">
      <c r="A3711" s="2">
        <v>43518.666666666672</v>
      </c>
      <c r="B3711" s="2">
        <v>43518.6875</v>
      </c>
      <c r="C3711" s="1" t="s">
        <v>14598</v>
      </c>
      <c r="D3711" s="1"/>
      <c r="E3711" s="1" t="s">
        <v>14599</v>
      </c>
      <c r="F3711" s="1" t="s">
        <v>12928</v>
      </c>
      <c r="G3711" s="1" t="s">
        <v>14600</v>
      </c>
      <c r="H3711" s="3" t="s">
        <v>14601</v>
      </c>
    </row>
    <row r="3712" spans="1:8" x14ac:dyDescent="0.25">
      <c r="A3712" s="2">
        <v>43518.75</v>
      </c>
      <c r="B3712" s="2">
        <v>43518.833333333328</v>
      </c>
      <c r="C3712" s="1" t="s">
        <v>14602</v>
      </c>
      <c r="D3712" s="1"/>
      <c r="E3712" s="1" t="s">
        <v>14603</v>
      </c>
      <c r="F3712" s="1" t="s">
        <v>12928</v>
      </c>
      <c r="G3712" s="1" t="s">
        <v>14604</v>
      </c>
      <c r="H3712" s="3" t="s">
        <v>14605</v>
      </c>
    </row>
    <row r="3713" spans="1:8" x14ac:dyDescent="0.25">
      <c r="A3713" s="2">
        <v>43518.708333333328</v>
      </c>
      <c r="B3713" s="2">
        <v>43519.583333333328</v>
      </c>
      <c r="C3713" s="1" t="s">
        <v>14606</v>
      </c>
      <c r="D3713" s="1"/>
      <c r="E3713" s="1" t="s">
        <v>14607</v>
      </c>
      <c r="F3713" s="1" t="s">
        <v>12928</v>
      </c>
      <c r="G3713" s="1" t="s">
        <v>14608</v>
      </c>
      <c r="H3713" s="3" t="s">
        <v>14609</v>
      </c>
    </row>
    <row r="3714" spans="1:8" x14ac:dyDescent="0.25">
      <c r="A3714" s="2">
        <v>43518.708333333328</v>
      </c>
      <c r="B3714" s="2">
        <v>43518.833333333328</v>
      </c>
      <c r="C3714" s="1" t="s">
        <v>14610</v>
      </c>
      <c r="D3714" s="1"/>
      <c r="E3714" s="1" t="s">
        <v>14611</v>
      </c>
      <c r="F3714" s="1" t="s">
        <v>12928</v>
      </c>
      <c r="G3714" s="1" t="s">
        <v>14612</v>
      </c>
      <c r="H3714" s="3" t="s">
        <v>14613</v>
      </c>
    </row>
    <row r="3715" spans="1:8" x14ac:dyDescent="0.25">
      <c r="A3715" s="2">
        <v>43518.708333333328</v>
      </c>
      <c r="B3715" s="2">
        <v>43518.802083333328</v>
      </c>
      <c r="C3715" s="1" t="s">
        <v>14614</v>
      </c>
      <c r="D3715" s="1"/>
      <c r="E3715" s="1" t="s">
        <v>14615</v>
      </c>
      <c r="F3715" s="1" t="s">
        <v>12928</v>
      </c>
      <c r="G3715" s="1" t="s">
        <v>14616</v>
      </c>
      <c r="H3715" s="3" t="s">
        <v>14617</v>
      </c>
    </row>
    <row r="3716" spans="1:8" x14ac:dyDescent="0.25">
      <c r="A3716" s="2">
        <v>43518.729166666672</v>
      </c>
      <c r="B3716" s="2">
        <v>43518.770833333328</v>
      </c>
      <c r="C3716" s="1" t="s">
        <v>14618</v>
      </c>
      <c r="D3716" s="1"/>
      <c r="E3716" s="1" t="s">
        <v>14619</v>
      </c>
      <c r="F3716" s="1" t="s">
        <v>12928</v>
      </c>
      <c r="G3716" s="1" t="s">
        <v>14620</v>
      </c>
      <c r="H3716" s="3" t="s">
        <v>14621</v>
      </c>
    </row>
    <row r="3717" spans="1:8" x14ac:dyDescent="0.25">
      <c r="A3717" s="2">
        <v>43519.395833333328</v>
      </c>
      <c r="B3717" s="2">
        <v>43519.75</v>
      </c>
      <c r="C3717" s="1" t="s">
        <v>14622</v>
      </c>
      <c r="D3717" s="1"/>
      <c r="E3717" s="1" t="s">
        <v>14623</v>
      </c>
      <c r="F3717" s="1" t="s">
        <v>12928</v>
      </c>
      <c r="G3717" s="1" t="s">
        <v>14624</v>
      </c>
      <c r="H3717" s="3" t="s">
        <v>14625</v>
      </c>
    </row>
    <row r="3718" spans="1:8" x14ac:dyDescent="0.25">
      <c r="A3718" s="2">
        <v>43519.395833333328</v>
      </c>
      <c r="B3718" s="2">
        <v>43519.604166666672</v>
      </c>
      <c r="C3718" s="1" t="s">
        <v>14626</v>
      </c>
      <c r="D3718" s="1" t="s">
        <v>14627</v>
      </c>
      <c r="E3718" s="1" t="s">
        <v>14628</v>
      </c>
      <c r="F3718" s="1" t="s">
        <v>12928</v>
      </c>
      <c r="G3718" s="1" t="s">
        <v>14629</v>
      </c>
      <c r="H3718" s="3" t="s">
        <v>14630</v>
      </c>
    </row>
    <row r="3719" spans="1:8" x14ac:dyDescent="0.25">
      <c r="A3719" s="2">
        <v>43519.416666666672</v>
      </c>
      <c r="B3719" s="2">
        <v>43519.75</v>
      </c>
      <c r="C3719" s="1" t="s">
        <v>14631</v>
      </c>
      <c r="D3719" s="1"/>
      <c r="E3719" s="1" t="s">
        <v>14632</v>
      </c>
      <c r="F3719" s="1" t="s">
        <v>12928</v>
      </c>
      <c r="G3719" s="1" t="s">
        <v>14633</v>
      </c>
      <c r="H3719" s="3" t="s">
        <v>14634</v>
      </c>
    </row>
    <row r="3720" spans="1:8" x14ac:dyDescent="0.25">
      <c r="A3720" s="2">
        <v>43519.479166666672</v>
      </c>
      <c r="B3720" s="2">
        <v>43519.5625</v>
      </c>
      <c r="C3720" s="1" t="s">
        <v>14635</v>
      </c>
      <c r="D3720" s="1"/>
      <c r="E3720" s="1" t="s">
        <v>14636</v>
      </c>
      <c r="F3720" s="1" t="s">
        <v>12928</v>
      </c>
      <c r="G3720" s="1" t="s">
        <v>14637</v>
      </c>
      <c r="H3720" s="3" t="s">
        <v>14638</v>
      </c>
    </row>
    <row r="3721" spans="1:8" x14ac:dyDescent="0.25">
      <c r="A3721" s="2">
        <v>43520.416666666672</v>
      </c>
      <c r="B3721" s="2">
        <v>43520.541666666672</v>
      </c>
      <c r="C3721" s="1" t="s">
        <v>14639</v>
      </c>
      <c r="D3721" s="1"/>
      <c r="E3721" s="1" t="s">
        <v>14640</v>
      </c>
      <c r="F3721" s="1" t="s">
        <v>12928</v>
      </c>
      <c r="G3721" s="1" t="s">
        <v>14641</v>
      </c>
      <c r="H3721" s="3" t="s">
        <v>14642</v>
      </c>
    </row>
    <row r="3722" spans="1:8" x14ac:dyDescent="0.25">
      <c r="A3722" s="2">
        <v>43520.791666666672</v>
      </c>
      <c r="B3722" s="2">
        <v>43520.895833333328</v>
      </c>
      <c r="C3722" s="1" t="s">
        <v>14643</v>
      </c>
      <c r="D3722" s="1"/>
      <c r="E3722" s="1" t="s">
        <v>14644</v>
      </c>
      <c r="F3722" s="1" t="s">
        <v>12928</v>
      </c>
      <c r="G3722" s="1" t="s">
        <v>14645</v>
      </c>
      <c r="H3722" s="3" t="s">
        <v>14646</v>
      </c>
    </row>
    <row r="3723" spans="1:8" x14ac:dyDescent="0.25">
      <c r="A3723" s="2">
        <v>43521.083333333328</v>
      </c>
      <c r="B3723" s="2">
        <v>43521.166666666672</v>
      </c>
      <c r="C3723" s="1" t="s">
        <v>14647</v>
      </c>
      <c r="D3723" s="1"/>
      <c r="E3723" s="1" t="s">
        <v>14648</v>
      </c>
      <c r="F3723" s="1" t="s">
        <v>12928</v>
      </c>
      <c r="G3723" s="1" t="s">
        <v>14649</v>
      </c>
      <c r="H3723" s="3" t="s">
        <v>14650</v>
      </c>
    </row>
    <row r="3724" spans="1:8" x14ac:dyDescent="0.25">
      <c r="A3724" s="2">
        <v>43521.708333333328</v>
      </c>
      <c r="B3724" s="2">
        <v>43521.75</v>
      </c>
      <c r="C3724" s="1" t="s">
        <v>14651</v>
      </c>
      <c r="D3724" s="1"/>
      <c r="E3724" s="1" t="s">
        <v>14652</v>
      </c>
      <c r="F3724" s="1" t="s">
        <v>12928</v>
      </c>
      <c r="G3724" s="1" t="s">
        <v>14653</v>
      </c>
      <c r="H3724" s="3" t="s">
        <v>14654</v>
      </c>
    </row>
    <row r="3725" spans="1:8" x14ac:dyDescent="0.25">
      <c r="A3725" s="2">
        <v>43521.791666666672</v>
      </c>
      <c r="B3725" s="2">
        <v>43521.833333333328</v>
      </c>
      <c r="C3725" s="1" t="s">
        <v>14655</v>
      </c>
      <c r="D3725" s="1"/>
      <c r="E3725" s="1" t="s">
        <v>14656</v>
      </c>
      <c r="F3725" s="1" t="s">
        <v>12928</v>
      </c>
      <c r="G3725" s="1" t="s">
        <v>14657</v>
      </c>
      <c r="H3725" s="3" t="s">
        <v>14658</v>
      </c>
    </row>
    <row r="3726" spans="1:8" x14ac:dyDescent="0.25">
      <c r="A3726" s="2">
        <v>43522.708333333328</v>
      </c>
      <c r="B3726" s="2">
        <v>43522.770833333328</v>
      </c>
      <c r="C3726" s="1" t="s">
        <v>14659</v>
      </c>
      <c r="D3726" s="1"/>
      <c r="E3726" s="1" t="s">
        <v>14660</v>
      </c>
      <c r="F3726" s="1" t="s">
        <v>12928</v>
      </c>
      <c r="G3726" s="1" t="s">
        <v>14661</v>
      </c>
      <c r="H3726" s="3" t="s">
        <v>14662</v>
      </c>
    </row>
    <row r="3727" spans="1:8" x14ac:dyDescent="0.25">
      <c r="A3727" s="2">
        <v>43522.770833333328</v>
      </c>
      <c r="B3727" s="2">
        <v>43522.895833333328</v>
      </c>
      <c r="C3727" s="1" t="s">
        <v>14663</v>
      </c>
      <c r="D3727" s="1"/>
      <c r="E3727" s="1" t="s">
        <v>14664</v>
      </c>
      <c r="F3727" s="1" t="s">
        <v>12928</v>
      </c>
      <c r="G3727" s="1" t="s">
        <v>14665</v>
      </c>
      <c r="H3727" s="3" t="s">
        <v>14666</v>
      </c>
    </row>
    <row r="3728" spans="1:8" x14ac:dyDescent="0.25">
      <c r="A3728" s="2">
        <v>43522.75</v>
      </c>
      <c r="B3728" s="2">
        <v>43522.916666666672</v>
      </c>
      <c r="C3728" s="1" t="s">
        <v>14667</v>
      </c>
      <c r="D3728" s="1"/>
      <c r="E3728" s="1" t="s">
        <v>14668</v>
      </c>
      <c r="F3728" s="1" t="s">
        <v>12928</v>
      </c>
      <c r="G3728" s="1" t="s">
        <v>14669</v>
      </c>
      <c r="H3728" s="3" t="s">
        <v>14670</v>
      </c>
    </row>
    <row r="3729" spans="1:8" x14ac:dyDescent="0.25">
      <c r="A3729" s="2">
        <v>43522.75</v>
      </c>
      <c r="B3729" s="2">
        <v>43522.833333333328</v>
      </c>
      <c r="C3729" s="1" t="s">
        <v>14671</v>
      </c>
      <c r="D3729" s="1"/>
      <c r="E3729" s="1" t="s">
        <v>14672</v>
      </c>
      <c r="F3729" s="1" t="s">
        <v>12928</v>
      </c>
      <c r="G3729" s="1" t="s">
        <v>14673</v>
      </c>
      <c r="H3729" s="3" t="s">
        <v>14674</v>
      </c>
    </row>
    <row r="3730" spans="1:8" x14ac:dyDescent="0.25">
      <c r="A3730" s="2">
        <v>43522.78125</v>
      </c>
      <c r="B3730" s="2">
        <v>43522.84375</v>
      </c>
      <c r="C3730" s="1" t="s">
        <v>14675</v>
      </c>
      <c r="D3730" s="1"/>
      <c r="E3730" s="1" t="s">
        <v>14676</v>
      </c>
      <c r="F3730" s="1" t="s">
        <v>12928</v>
      </c>
      <c r="G3730" s="1" t="s">
        <v>14677</v>
      </c>
      <c r="H3730" s="3" t="s">
        <v>14678</v>
      </c>
    </row>
    <row r="3731" spans="1:8" x14ac:dyDescent="0.25">
      <c r="A3731" s="2">
        <v>43522.791666666672</v>
      </c>
      <c r="B3731" s="2">
        <v>43522.916666666672</v>
      </c>
      <c r="C3731" s="1" t="s">
        <v>14679</v>
      </c>
      <c r="D3731" s="1" t="s">
        <v>14680</v>
      </c>
      <c r="E3731" s="1" t="s">
        <v>14681</v>
      </c>
      <c r="F3731" s="1" t="s">
        <v>12928</v>
      </c>
      <c r="G3731" s="1" t="s">
        <v>14682</v>
      </c>
      <c r="H3731" s="3" t="s">
        <v>14683</v>
      </c>
    </row>
    <row r="3732" spans="1:8" x14ac:dyDescent="0.25">
      <c r="A3732" s="2">
        <v>43522.791666666672</v>
      </c>
      <c r="B3732" s="2">
        <v>43522.895833333328</v>
      </c>
      <c r="C3732" s="1" t="s">
        <v>14684</v>
      </c>
      <c r="D3732" s="1"/>
      <c r="E3732" s="1" t="s">
        <v>14685</v>
      </c>
      <c r="F3732" s="1" t="s">
        <v>12928</v>
      </c>
      <c r="G3732" s="1" t="s">
        <v>14686</v>
      </c>
      <c r="H3732" s="3" t="s">
        <v>14687</v>
      </c>
    </row>
    <row r="3733" spans="1:8" x14ac:dyDescent="0.25">
      <c r="A3733" s="2">
        <v>43522.791666666672</v>
      </c>
      <c r="B3733" s="2">
        <v>43522.875</v>
      </c>
      <c r="C3733" s="1" t="s">
        <v>14688</v>
      </c>
      <c r="D3733" s="1"/>
      <c r="E3733" s="1" t="s">
        <v>14689</v>
      </c>
      <c r="F3733" s="1" t="s">
        <v>12928</v>
      </c>
      <c r="G3733" s="1" t="s">
        <v>14690</v>
      </c>
      <c r="H3733" s="3" t="s">
        <v>14691</v>
      </c>
    </row>
    <row r="3734" spans="1:8" x14ac:dyDescent="0.25">
      <c r="A3734" s="2">
        <v>43522.791666666672</v>
      </c>
      <c r="B3734" s="2">
        <v>43522.854166666672</v>
      </c>
      <c r="C3734" s="1" t="s">
        <v>14692</v>
      </c>
      <c r="D3734" s="1"/>
      <c r="E3734" s="1" t="s">
        <v>14693</v>
      </c>
      <c r="F3734" s="1" t="s">
        <v>12928</v>
      </c>
      <c r="G3734" s="1" t="s">
        <v>14694</v>
      </c>
      <c r="H3734" s="3" t="s">
        <v>14695</v>
      </c>
    </row>
    <row r="3735" spans="1:8" x14ac:dyDescent="0.25">
      <c r="A3735" s="2">
        <v>43522.791666666672</v>
      </c>
      <c r="B3735" s="2">
        <v>43522.854166666672</v>
      </c>
      <c r="C3735" s="1" t="s">
        <v>14696</v>
      </c>
      <c r="D3735" s="1"/>
      <c r="E3735" s="1" t="s">
        <v>14697</v>
      </c>
      <c r="F3735" s="1" t="s">
        <v>12928</v>
      </c>
      <c r="G3735" s="1" t="s">
        <v>14698</v>
      </c>
      <c r="H3735" s="3" t="s">
        <v>14699</v>
      </c>
    </row>
    <row r="3736" spans="1:8" x14ac:dyDescent="0.25">
      <c r="A3736" s="2">
        <v>43523.395833333328</v>
      </c>
      <c r="B3736" s="2">
        <v>43523.583333333328</v>
      </c>
      <c r="C3736" s="1" t="s">
        <v>14700</v>
      </c>
      <c r="D3736" s="1"/>
      <c r="E3736" s="1" t="s">
        <v>14701</v>
      </c>
      <c r="F3736" s="1" t="s">
        <v>12928</v>
      </c>
      <c r="G3736" s="1" t="s">
        <v>14702</v>
      </c>
      <c r="H3736" s="3" t="s">
        <v>14703</v>
      </c>
    </row>
    <row r="3737" spans="1:8" x14ac:dyDescent="0.25">
      <c r="A3737" s="2">
        <v>43523.458333333328</v>
      </c>
      <c r="B3737" s="2">
        <v>43523.583333333328</v>
      </c>
      <c r="C3737" s="1" t="s">
        <v>14704</v>
      </c>
      <c r="D3737" s="1"/>
      <c r="E3737" s="1" t="s">
        <v>14705</v>
      </c>
      <c r="F3737" s="1" t="s">
        <v>12928</v>
      </c>
      <c r="G3737" s="1" t="s">
        <v>14706</v>
      </c>
      <c r="H3737" s="3" t="s">
        <v>14707</v>
      </c>
    </row>
    <row r="3738" spans="1:8" x14ac:dyDescent="0.25">
      <c r="A3738" s="2">
        <v>43523.625</v>
      </c>
      <c r="B3738" s="2">
        <v>43523.708333333328</v>
      </c>
      <c r="C3738" s="1" t="s">
        <v>14708</v>
      </c>
      <c r="D3738" s="1"/>
      <c r="E3738" s="1" t="s">
        <v>14709</v>
      </c>
      <c r="F3738" s="1" t="s">
        <v>12928</v>
      </c>
      <c r="G3738" s="1" t="s">
        <v>14710</v>
      </c>
      <c r="H3738" s="3" t="s">
        <v>14711</v>
      </c>
    </row>
    <row r="3739" spans="1:8" x14ac:dyDescent="0.25">
      <c r="A3739" s="2">
        <v>43523.75</v>
      </c>
      <c r="B3739" s="2">
        <v>43523.875</v>
      </c>
      <c r="C3739" s="1" t="s">
        <v>14712</v>
      </c>
      <c r="D3739" s="1"/>
      <c r="E3739" s="1" t="s">
        <v>14713</v>
      </c>
      <c r="F3739" s="1" t="s">
        <v>12928</v>
      </c>
      <c r="G3739" s="1" t="s">
        <v>14714</v>
      </c>
      <c r="H3739" s="3" t="s">
        <v>14715</v>
      </c>
    </row>
    <row r="3740" spans="1:8" x14ac:dyDescent="0.25">
      <c r="A3740" s="2">
        <v>43523.875</v>
      </c>
      <c r="B3740" s="2">
        <v>43524</v>
      </c>
      <c r="C3740" s="1" t="s">
        <v>14716</v>
      </c>
      <c r="D3740" s="1"/>
      <c r="E3740" s="1" t="s">
        <v>14717</v>
      </c>
      <c r="F3740" s="1" t="s">
        <v>12928</v>
      </c>
      <c r="G3740" s="1" t="s">
        <v>14718</v>
      </c>
      <c r="H3740" s="3" t="s">
        <v>14719</v>
      </c>
    </row>
    <row r="3741" spans="1:8" x14ac:dyDescent="0.25">
      <c r="A3741" s="2">
        <v>43523.791666666672</v>
      </c>
      <c r="B3741" s="2">
        <v>43524.083333333328</v>
      </c>
      <c r="C3741" s="1" t="s">
        <v>14720</v>
      </c>
      <c r="D3741" s="1"/>
      <c r="E3741" s="1" t="s">
        <v>14721</v>
      </c>
      <c r="F3741" s="1" t="s">
        <v>12928</v>
      </c>
      <c r="G3741" s="1" t="s">
        <v>14722</v>
      </c>
      <c r="H3741" s="3" t="s">
        <v>14723</v>
      </c>
    </row>
    <row r="3742" spans="1:8" x14ac:dyDescent="0.25">
      <c r="A3742" s="2">
        <v>43523.791666666672</v>
      </c>
      <c r="B3742" s="2">
        <v>43523.916666666672</v>
      </c>
      <c r="C3742" s="1" t="s">
        <v>14724</v>
      </c>
      <c r="D3742" s="1"/>
      <c r="E3742" s="1" t="s">
        <v>14725</v>
      </c>
      <c r="F3742" s="1" t="s">
        <v>12928</v>
      </c>
      <c r="G3742" s="1" t="s">
        <v>14726</v>
      </c>
      <c r="H3742" s="3" t="s">
        <v>14727</v>
      </c>
    </row>
    <row r="3743" spans="1:8" x14ac:dyDescent="0.25">
      <c r="A3743" s="2">
        <v>43523.791666666672</v>
      </c>
      <c r="B3743" s="2">
        <v>43523.875</v>
      </c>
      <c r="C3743" s="1" t="s">
        <v>14728</v>
      </c>
      <c r="D3743" s="1"/>
      <c r="E3743" s="1" t="s">
        <v>14729</v>
      </c>
      <c r="F3743" s="1" t="s">
        <v>12928</v>
      </c>
      <c r="G3743" s="1" t="s">
        <v>14730</v>
      </c>
      <c r="H3743" s="3" t="s">
        <v>14731</v>
      </c>
    </row>
    <row r="3744" spans="1:8" x14ac:dyDescent="0.25">
      <c r="A3744" s="2">
        <v>43523.833333333328</v>
      </c>
      <c r="B3744" s="2">
        <v>43523.958333333328</v>
      </c>
      <c r="C3744" s="1" t="s">
        <v>14732</v>
      </c>
      <c r="D3744" s="1"/>
      <c r="E3744" s="1" t="s">
        <v>14733</v>
      </c>
      <c r="F3744" s="1" t="s">
        <v>12928</v>
      </c>
      <c r="G3744" s="1" t="s">
        <v>14734</v>
      </c>
      <c r="H3744" s="3" t="s">
        <v>14735</v>
      </c>
    </row>
    <row r="3745" spans="1:8" x14ac:dyDescent="0.25">
      <c r="A3745" s="2">
        <v>43524.375</v>
      </c>
      <c r="B3745" s="2">
        <v>43524.4375</v>
      </c>
      <c r="C3745" s="1" t="s">
        <v>14736</v>
      </c>
      <c r="D3745" s="1"/>
      <c r="E3745" s="1" t="s">
        <v>14737</v>
      </c>
      <c r="F3745" s="1" t="s">
        <v>12928</v>
      </c>
      <c r="G3745" s="1" t="s">
        <v>14738</v>
      </c>
      <c r="H3745" s="3" t="s">
        <v>14739</v>
      </c>
    </row>
    <row r="3746" spans="1:8" x14ac:dyDescent="0.25">
      <c r="A3746" s="2">
        <v>43524.5</v>
      </c>
      <c r="B3746" s="2">
        <v>43524.520833333328</v>
      </c>
      <c r="C3746" s="1" t="s">
        <v>14740</v>
      </c>
      <c r="D3746" s="1"/>
      <c r="E3746" s="1" t="s">
        <v>14741</v>
      </c>
      <c r="F3746" s="1" t="s">
        <v>12928</v>
      </c>
      <c r="G3746" s="1" t="s">
        <v>14742</v>
      </c>
      <c r="H3746" s="3" t="s">
        <v>14743</v>
      </c>
    </row>
    <row r="3747" spans="1:8" x14ac:dyDescent="0.25">
      <c r="A3747" s="2">
        <v>43524.416666666672</v>
      </c>
      <c r="B3747" s="2">
        <v>43524.5625</v>
      </c>
      <c r="C3747" s="1" t="s">
        <v>14744</v>
      </c>
      <c r="D3747" s="1"/>
      <c r="E3747" s="1" t="s">
        <v>14745</v>
      </c>
      <c r="F3747" s="1" t="s">
        <v>12928</v>
      </c>
      <c r="G3747" s="1" t="s">
        <v>14746</v>
      </c>
      <c r="H3747" s="3" t="s">
        <v>14747</v>
      </c>
    </row>
    <row r="3748" spans="1:8" x14ac:dyDescent="0.25">
      <c r="A3748" s="2">
        <v>43524.6875</v>
      </c>
      <c r="B3748" s="2">
        <v>43524.770833333328</v>
      </c>
      <c r="C3748" s="1" t="s">
        <v>14748</v>
      </c>
      <c r="D3748" s="1"/>
      <c r="E3748" s="1" t="s">
        <v>14749</v>
      </c>
      <c r="F3748" s="1" t="s">
        <v>12928</v>
      </c>
      <c r="G3748" s="1" t="s">
        <v>14750</v>
      </c>
      <c r="H3748" s="3" t="s">
        <v>14751</v>
      </c>
    </row>
    <row r="3749" spans="1:8" x14ac:dyDescent="0.25">
      <c r="A3749" s="2">
        <v>43524.75</v>
      </c>
      <c r="B3749" s="2">
        <v>43524.916666666672</v>
      </c>
      <c r="C3749" s="1" t="s">
        <v>14752</v>
      </c>
      <c r="D3749" s="1"/>
      <c r="E3749" s="1" t="s">
        <v>14753</v>
      </c>
      <c r="F3749" s="1" t="s">
        <v>12928</v>
      </c>
      <c r="G3749" s="1" t="s">
        <v>14754</v>
      </c>
      <c r="H3749" s="3" t="s">
        <v>14755</v>
      </c>
    </row>
    <row r="3750" spans="1:8" x14ac:dyDescent="0.25">
      <c r="A3750" s="2">
        <v>43524.8125</v>
      </c>
      <c r="B3750" s="2">
        <v>43524.854166666672</v>
      </c>
      <c r="C3750" s="1" t="s">
        <v>14756</v>
      </c>
      <c r="D3750" s="1"/>
      <c r="E3750" s="1" t="s">
        <v>14757</v>
      </c>
      <c r="F3750" s="1" t="s">
        <v>12928</v>
      </c>
      <c r="G3750" s="1" t="s">
        <v>14758</v>
      </c>
      <c r="H3750" s="3" t="s">
        <v>14759</v>
      </c>
    </row>
    <row r="3751" spans="1:8" x14ac:dyDescent="0.25">
      <c r="A3751" s="2">
        <v>43525.645833333328</v>
      </c>
      <c r="B3751" s="2">
        <v>43525.791666666672</v>
      </c>
      <c r="C3751" s="1" t="s">
        <v>14760</v>
      </c>
      <c r="D3751" s="1"/>
      <c r="E3751" s="1" t="s">
        <v>14761</v>
      </c>
      <c r="F3751" s="1" t="s">
        <v>12928</v>
      </c>
      <c r="G3751" s="1" t="s">
        <v>14762</v>
      </c>
      <c r="H3751" s="3" t="s">
        <v>14763</v>
      </c>
    </row>
    <row r="3752" spans="1:8" x14ac:dyDescent="0.25">
      <c r="A3752" s="2">
        <v>43525.75</v>
      </c>
      <c r="B3752" s="2">
        <v>43525.833333333328</v>
      </c>
      <c r="C3752" s="1" t="s">
        <v>14764</v>
      </c>
      <c r="D3752" s="1" t="s">
        <v>14765</v>
      </c>
      <c r="E3752" s="1" t="s">
        <v>14766</v>
      </c>
      <c r="F3752" s="1" t="s">
        <v>12928</v>
      </c>
      <c r="G3752" s="1" t="s">
        <v>14767</v>
      </c>
      <c r="H3752" s="3" t="s">
        <v>14768</v>
      </c>
    </row>
    <row r="3753" spans="1:8" x14ac:dyDescent="0.25">
      <c r="A3753" s="2">
        <v>43526.375</v>
      </c>
      <c r="B3753" s="2">
        <v>43526.666666666672</v>
      </c>
      <c r="C3753" s="1" t="s">
        <v>14769</v>
      </c>
      <c r="D3753" s="1"/>
      <c r="E3753" s="1" t="s">
        <v>14770</v>
      </c>
      <c r="F3753" s="1" t="s">
        <v>12928</v>
      </c>
      <c r="G3753" s="1" t="s">
        <v>14771</v>
      </c>
      <c r="H3753" s="3" t="s">
        <v>14772</v>
      </c>
    </row>
    <row r="3754" spans="1:8" x14ac:dyDescent="0.25">
      <c r="A3754" s="2">
        <v>43526.375</v>
      </c>
      <c r="B3754" s="2">
        <v>43526.583333333328</v>
      </c>
      <c r="C3754" s="1" t="s">
        <v>14773</v>
      </c>
      <c r="D3754" s="1"/>
      <c r="E3754" s="1" t="s">
        <v>14774</v>
      </c>
      <c r="F3754" s="1" t="s">
        <v>12928</v>
      </c>
      <c r="G3754" s="1" t="s">
        <v>14775</v>
      </c>
      <c r="H3754" s="3" t="s">
        <v>14776</v>
      </c>
    </row>
    <row r="3755" spans="1:8" x14ac:dyDescent="0.25">
      <c r="A3755" s="2">
        <v>43528.5625</v>
      </c>
      <c r="B3755" s="2">
        <v>43528.645833333328</v>
      </c>
      <c r="C3755" s="1" t="s">
        <v>14777</v>
      </c>
      <c r="D3755" s="1"/>
      <c r="E3755" s="1" t="s">
        <v>14778</v>
      </c>
      <c r="F3755" s="1" t="s">
        <v>12928</v>
      </c>
      <c r="G3755" s="1" t="s">
        <v>14779</v>
      </c>
      <c r="H3755" s="3" t="s">
        <v>14780</v>
      </c>
    </row>
    <row r="3756" spans="1:8" x14ac:dyDescent="0.25">
      <c r="A3756" s="2">
        <v>43528.791666666672</v>
      </c>
      <c r="B3756" s="2">
        <v>43528.875</v>
      </c>
      <c r="C3756" s="1" t="s">
        <v>14781</v>
      </c>
      <c r="D3756" s="1" t="s">
        <v>14782</v>
      </c>
      <c r="E3756" s="1" t="s">
        <v>14783</v>
      </c>
      <c r="F3756" s="1" t="s">
        <v>12928</v>
      </c>
      <c r="G3756" s="1" t="s">
        <v>14784</v>
      </c>
      <c r="H3756" s="3" t="s">
        <v>14785</v>
      </c>
    </row>
    <row r="3757" spans="1:8" x14ac:dyDescent="0.25">
      <c r="A3757" s="2">
        <v>43529.760416666672</v>
      </c>
      <c r="B3757" s="2">
        <v>43529.864583333328</v>
      </c>
      <c r="C3757" s="1" t="s">
        <v>14786</v>
      </c>
      <c r="D3757" s="1"/>
      <c r="E3757" s="1" t="s">
        <v>14787</v>
      </c>
      <c r="F3757" s="1" t="s">
        <v>12928</v>
      </c>
      <c r="G3757" s="1" t="s">
        <v>14788</v>
      </c>
      <c r="H3757" s="3" t="s">
        <v>14789</v>
      </c>
    </row>
    <row r="3758" spans="1:8" x14ac:dyDescent="0.25">
      <c r="A3758" s="2">
        <v>43529.791666666672</v>
      </c>
      <c r="B3758" s="2">
        <v>43529.9375</v>
      </c>
      <c r="C3758" s="1" t="s">
        <v>14790</v>
      </c>
      <c r="D3758" s="1"/>
      <c r="E3758" s="1" t="s">
        <v>14791</v>
      </c>
      <c r="F3758" s="1" t="s">
        <v>12928</v>
      </c>
      <c r="G3758" s="1" t="s">
        <v>14792</v>
      </c>
      <c r="H3758" s="3" t="s">
        <v>14793</v>
      </c>
    </row>
    <row r="3759" spans="1:8" x14ac:dyDescent="0.25">
      <c r="A3759" s="2">
        <v>43530.333333333328</v>
      </c>
      <c r="B3759" s="2">
        <v>43530.75</v>
      </c>
      <c r="C3759" s="1" t="s">
        <v>14794</v>
      </c>
      <c r="D3759" s="1"/>
      <c r="E3759" s="1" t="s">
        <v>14795</v>
      </c>
      <c r="F3759" s="1" t="s">
        <v>12928</v>
      </c>
      <c r="G3759" s="1" t="s">
        <v>14796</v>
      </c>
      <c r="H3759" s="3" t="s">
        <v>14797</v>
      </c>
    </row>
    <row r="3760" spans="1:8" x14ac:dyDescent="0.25">
      <c r="A3760" s="2">
        <v>43530.708333333328</v>
      </c>
      <c r="B3760" s="2">
        <v>43530.75</v>
      </c>
      <c r="C3760" s="1" t="s">
        <v>14798</v>
      </c>
      <c r="D3760" s="1"/>
      <c r="E3760" s="1" t="s">
        <v>14799</v>
      </c>
      <c r="F3760" s="1" t="s">
        <v>12928</v>
      </c>
      <c r="G3760" s="1" t="s">
        <v>14800</v>
      </c>
      <c r="H3760" s="3" t="s">
        <v>14801</v>
      </c>
    </row>
    <row r="3761" spans="1:8" x14ac:dyDescent="0.25">
      <c r="A3761" s="2">
        <v>43530.75</v>
      </c>
      <c r="B3761" s="2">
        <v>43530.854166666672</v>
      </c>
      <c r="C3761" s="1" t="s">
        <v>14802</v>
      </c>
      <c r="D3761" s="1"/>
      <c r="E3761" s="1" t="s">
        <v>14803</v>
      </c>
      <c r="F3761" s="1" t="s">
        <v>12928</v>
      </c>
      <c r="G3761" s="1" t="s">
        <v>14804</v>
      </c>
      <c r="H3761" s="3" t="s">
        <v>14805</v>
      </c>
    </row>
    <row r="3762" spans="1:8" x14ac:dyDescent="0.25">
      <c r="A3762" s="2">
        <v>43530.770833333328</v>
      </c>
      <c r="B3762" s="2">
        <v>43530.854166666672</v>
      </c>
      <c r="C3762" s="1" t="s">
        <v>14806</v>
      </c>
      <c r="D3762" s="1"/>
      <c r="E3762" s="1" t="s">
        <v>14807</v>
      </c>
      <c r="F3762" s="1" t="s">
        <v>12928</v>
      </c>
      <c r="G3762" s="1" t="s">
        <v>14808</v>
      </c>
      <c r="H3762" s="3" t="s">
        <v>14809</v>
      </c>
    </row>
    <row r="3763" spans="1:8" x14ac:dyDescent="0.25">
      <c r="A3763" s="2">
        <v>43530.78125</v>
      </c>
      <c r="B3763" s="2">
        <v>43530.84375</v>
      </c>
      <c r="C3763" s="1" t="s">
        <v>14810</v>
      </c>
      <c r="D3763" s="1"/>
      <c r="E3763" s="1" t="s">
        <v>14811</v>
      </c>
      <c r="F3763" s="1" t="s">
        <v>12928</v>
      </c>
      <c r="G3763" s="1" t="s">
        <v>14812</v>
      </c>
      <c r="H3763" s="3" t="s">
        <v>14813</v>
      </c>
    </row>
    <row r="3764" spans="1:8" x14ac:dyDescent="0.25">
      <c r="A3764" s="2">
        <v>43531.395833333328</v>
      </c>
      <c r="B3764" s="2">
        <v>43531.770833333328</v>
      </c>
      <c r="C3764" s="1" t="s">
        <v>14814</v>
      </c>
      <c r="D3764" s="1"/>
      <c r="E3764" s="1" t="s">
        <v>14815</v>
      </c>
      <c r="F3764" s="1" t="s">
        <v>12928</v>
      </c>
      <c r="G3764" s="1" t="s">
        <v>14816</v>
      </c>
      <c r="H3764" s="3" t="s">
        <v>14817</v>
      </c>
    </row>
    <row r="3765" spans="1:8" x14ac:dyDescent="0.25">
      <c r="A3765" s="2">
        <v>43531.770833333328</v>
      </c>
      <c r="B3765" s="2">
        <v>43531.833333333328</v>
      </c>
      <c r="C3765" s="1" t="s">
        <v>14818</v>
      </c>
      <c r="D3765" s="1"/>
      <c r="E3765" s="1" t="s">
        <v>14819</v>
      </c>
      <c r="F3765" s="1" t="s">
        <v>12928</v>
      </c>
      <c r="G3765" s="1" t="s">
        <v>14820</v>
      </c>
      <c r="H3765" s="3" t="s">
        <v>14821</v>
      </c>
    </row>
    <row r="3766" spans="1:8" x14ac:dyDescent="0.25">
      <c r="A3766" s="2">
        <v>43531.833333333328</v>
      </c>
      <c r="B3766" s="2">
        <v>43532</v>
      </c>
      <c r="C3766" s="1" t="s">
        <v>14822</v>
      </c>
      <c r="D3766" s="1"/>
      <c r="E3766" s="1" t="s">
        <v>14823</v>
      </c>
      <c r="F3766" s="1" t="s">
        <v>12928</v>
      </c>
      <c r="G3766" s="1" t="s">
        <v>14824</v>
      </c>
      <c r="H3766" s="3" t="s">
        <v>14825</v>
      </c>
    </row>
    <row r="3767" spans="1:8" x14ac:dyDescent="0.25">
      <c r="A3767" s="2">
        <v>43531.791666666672</v>
      </c>
      <c r="B3767" s="2">
        <v>43531.854166666672</v>
      </c>
      <c r="C3767" s="1" t="s">
        <v>14826</v>
      </c>
      <c r="D3767" s="1"/>
      <c r="E3767" s="1" t="s">
        <v>14827</v>
      </c>
      <c r="F3767" s="1" t="s">
        <v>12928</v>
      </c>
      <c r="G3767" s="1" t="s">
        <v>14828</v>
      </c>
      <c r="H3767" s="3" t="s">
        <v>14829</v>
      </c>
    </row>
    <row r="3768" spans="1:8" x14ac:dyDescent="0.25">
      <c r="A3768" s="2">
        <v>43532.364583333328</v>
      </c>
      <c r="B3768" s="2">
        <v>43532.53125</v>
      </c>
      <c r="C3768" s="1" t="s">
        <v>14830</v>
      </c>
      <c r="D3768" s="1"/>
      <c r="E3768" s="1" t="s">
        <v>14831</v>
      </c>
      <c r="F3768" s="1" t="s">
        <v>12928</v>
      </c>
      <c r="G3768" s="1" t="s">
        <v>14832</v>
      </c>
      <c r="H3768" s="3" t="s">
        <v>14833</v>
      </c>
    </row>
    <row r="3769" spans="1:8" x14ac:dyDescent="0.25">
      <c r="A3769" s="2">
        <v>43532.875</v>
      </c>
      <c r="B3769" s="2">
        <v>43532.916666666672</v>
      </c>
      <c r="C3769" s="1" t="s">
        <v>14834</v>
      </c>
      <c r="D3769" s="1"/>
      <c r="E3769" s="1" t="s">
        <v>14835</v>
      </c>
      <c r="F3769" s="1" t="s">
        <v>12928</v>
      </c>
      <c r="G3769" s="1" t="s">
        <v>14836</v>
      </c>
      <c r="H3769" s="3" t="s">
        <v>14837</v>
      </c>
    </row>
    <row r="3770" spans="1:8" x14ac:dyDescent="0.25">
      <c r="A3770" s="2">
        <v>43533.375</v>
      </c>
      <c r="B3770" s="2">
        <v>43533.791666666672</v>
      </c>
      <c r="C3770" s="1" t="s">
        <v>14838</v>
      </c>
      <c r="D3770" s="1"/>
      <c r="E3770" s="1" t="s">
        <v>14839</v>
      </c>
      <c r="F3770" s="1" t="s">
        <v>12928</v>
      </c>
      <c r="G3770" s="1" t="s">
        <v>14840</v>
      </c>
      <c r="H3770" s="3" t="s">
        <v>14841</v>
      </c>
    </row>
    <row r="3771" spans="1:8" x14ac:dyDescent="0.25">
      <c r="A3771" s="2">
        <v>43533.395833333328</v>
      </c>
      <c r="B3771" s="2">
        <v>43533.5625</v>
      </c>
      <c r="C3771" s="1" t="s">
        <v>14325</v>
      </c>
      <c r="D3771" s="1"/>
      <c r="E3771" s="1" t="s">
        <v>14842</v>
      </c>
      <c r="F3771" s="1" t="s">
        <v>12928</v>
      </c>
      <c r="G3771" s="1" t="s">
        <v>14843</v>
      </c>
      <c r="H3771" s="3" t="s">
        <v>14844</v>
      </c>
    </row>
    <row r="3772" spans="1:8" x14ac:dyDescent="0.25">
      <c r="A3772" s="2">
        <v>43533.395833333328</v>
      </c>
      <c r="B3772" s="2">
        <v>43533.5625</v>
      </c>
      <c r="C3772" s="1" t="s">
        <v>14845</v>
      </c>
      <c r="D3772" s="1"/>
      <c r="E3772" s="1" t="s">
        <v>14846</v>
      </c>
      <c r="F3772" s="1" t="s">
        <v>12928</v>
      </c>
      <c r="G3772" s="1" t="s">
        <v>14847</v>
      </c>
      <c r="H3772" s="3" t="s">
        <v>14848</v>
      </c>
    </row>
    <row r="3773" spans="1:8" x14ac:dyDescent="0.25">
      <c r="A3773" s="2">
        <v>43533.416666666672</v>
      </c>
      <c r="B3773" s="2">
        <v>43533.583333333328</v>
      </c>
      <c r="C3773" s="1" t="s">
        <v>14333</v>
      </c>
      <c r="D3773" s="1"/>
      <c r="E3773" s="1" t="s">
        <v>14849</v>
      </c>
      <c r="F3773" s="1" t="s">
        <v>12928</v>
      </c>
      <c r="G3773" s="1" t="s">
        <v>14850</v>
      </c>
      <c r="H3773" s="3" t="s">
        <v>14851</v>
      </c>
    </row>
    <row r="3774" spans="1:8" x14ac:dyDescent="0.25">
      <c r="A3774" s="2">
        <v>43533.4375</v>
      </c>
      <c r="B3774" s="2">
        <v>43533.572916666672</v>
      </c>
      <c r="C3774" s="1" t="s">
        <v>14852</v>
      </c>
      <c r="D3774" s="1"/>
      <c r="E3774" s="1" t="s">
        <v>14853</v>
      </c>
      <c r="F3774" s="1" t="s">
        <v>12928</v>
      </c>
      <c r="G3774" s="1" t="s">
        <v>14854</v>
      </c>
      <c r="H3774" s="3" t="s">
        <v>14855</v>
      </c>
    </row>
    <row r="3775" spans="1:8" x14ac:dyDescent="0.25">
      <c r="A3775" s="2">
        <v>43533.729166666672</v>
      </c>
      <c r="B3775" s="2">
        <v>43533.8125</v>
      </c>
      <c r="C3775" s="1" t="s">
        <v>14856</v>
      </c>
      <c r="D3775" s="1"/>
      <c r="E3775" s="1" t="s">
        <v>14857</v>
      </c>
      <c r="F3775" s="1" t="s">
        <v>12928</v>
      </c>
      <c r="G3775" s="1" t="s">
        <v>14858</v>
      </c>
      <c r="H3775" s="3" t="s">
        <v>14859</v>
      </c>
    </row>
    <row r="3776" spans="1:8" x14ac:dyDescent="0.25">
      <c r="A3776" s="4">
        <v>43624</v>
      </c>
      <c r="B3776" s="4">
        <v>43626</v>
      </c>
      <c r="C3776" s="1" t="s">
        <v>14860</v>
      </c>
      <c r="D3776" s="1" t="s">
        <v>14342</v>
      </c>
      <c r="E3776" s="1" t="s">
        <v>14861</v>
      </c>
      <c r="F3776" s="1" t="s">
        <v>12928</v>
      </c>
      <c r="G3776" s="1" t="s">
        <v>14862</v>
      </c>
      <c r="H3776" s="3" t="s">
        <v>14863</v>
      </c>
    </row>
    <row r="3777" spans="1:8" x14ac:dyDescent="0.25">
      <c r="A3777" s="2">
        <v>43544.416666666672</v>
      </c>
      <c r="B3777" s="2">
        <v>43544.479166666672</v>
      </c>
      <c r="C3777" s="1" t="s">
        <v>14864</v>
      </c>
      <c r="D3777" s="1" t="s">
        <v>14865</v>
      </c>
      <c r="E3777" s="1" t="s">
        <v>14866</v>
      </c>
      <c r="F3777" s="1" t="s">
        <v>12928</v>
      </c>
      <c r="G3777" s="1" t="s">
        <v>14867</v>
      </c>
      <c r="H3777" s="3" t="s">
        <v>14868</v>
      </c>
    </row>
    <row r="3778" spans="1:8" x14ac:dyDescent="0.25">
      <c r="A3778" s="2">
        <v>43544.770833333328</v>
      </c>
      <c r="B3778" s="2">
        <v>43544.854166666672</v>
      </c>
      <c r="C3778" s="1" t="s">
        <v>14869</v>
      </c>
      <c r="D3778" s="1" t="s">
        <v>13461</v>
      </c>
      <c r="E3778" s="1" t="s">
        <v>14870</v>
      </c>
      <c r="F3778" s="1" t="s">
        <v>12928</v>
      </c>
      <c r="G3778" s="1" t="s">
        <v>14871</v>
      </c>
      <c r="H3778" s="3" t="s">
        <v>14872</v>
      </c>
    </row>
    <row r="3779" spans="1:8" x14ac:dyDescent="0.25">
      <c r="A3779" s="2">
        <v>43545.791666666672</v>
      </c>
      <c r="B3779" s="2">
        <v>43545.875</v>
      </c>
      <c r="C3779" s="1" t="s">
        <v>14873</v>
      </c>
      <c r="D3779" s="1" t="s">
        <v>14451</v>
      </c>
      <c r="E3779" s="1" t="s">
        <v>14874</v>
      </c>
      <c r="F3779" s="1" t="s">
        <v>12928</v>
      </c>
      <c r="G3779" s="1" t="s">
        <v>14875</v>
      </c>
      <c r="H3779" s="3" t="s">
        <v>14876</v>
      </c>
    </row>
    <row r="3780" spans="1:8" x14ac:dyDescent="0.25">
      <c r="A3780" s="2">
        <v>43547.458333333328</v>
      </c>
      <c r="B3780" s="2">
        <v>43548.75</v>
      </c>
      <c r="C3780" s="1" t="s">
        <v>14877</v>
      </c>
      <c r="D3780" s="1"/>
      <c r="E3780" s="1" t="s">
        <v>14878</v>
      </c>
      <c r="F3780" s="1" t="s">
        <v>12928</v>
      </c>
      <c r="G3780" s="1" t="s">
        <v>14879</v>
      </c>
      <c r="H3780" s="3" t="s">
        <v>14880</v>
      </c>
    </row>
    <row r="3781" spans="1:8" x14ac:dyDescent="0.25">
      <c r="A3781" s="2">
        <v>43566.791666666672</v>
      </c>
      <c r="B3781" s="2">
        <v>43566.875</v>
      </c>
      <c r="C3781" s="1" t="s">
        <v>14881</v>
      </c>
      <c r="D3781" s="1" t="s">
        <v>14882</v>
      </c>
      <c r="E3781" s="1" t="s">
        <v>14883</v>
      </c>
      <c r="F3781" s="1" t="s">
        <v>12928</v>
      </c>
      <c r="G3781" s="1" t="s">
        <v>14884</v>
      </c>
      <c r="H3781" s="3" t="s">
        <v>14885</v>
      </c>
    </row>
    <row r="3782" spans="1:8" x14ac:dyDescent="0.25">
      <c r="A3782" s="2">
        <v>43545.791666666672</v>
      </c>
      <c r="B3782" s="2">
        <v>43545.875</v>
      </c>
      <c r="C3782" s="1" t="s">
        <v>14886</v>
      </c>
      <c r="D3782" s="1" t="s">
        <v>13402</v>
      </c>
      <c r="E3782" s="1" t="s">
        <v>14887</v>
      </c>
      <c r="F3782" s="1" t="s">
        <v>12928</v>
      </c>
      <c r="G3782" s="1" t="s">
        <v>14884</v>
      </c>
      <c r="H3782" s="3" t="s">
        <v>14888</v>
      </c>
    </row>
    <row r="3783" spans="1:8" x14ac:dyDescent="0.25">
      <c r="A3783" s="2">
        <v>43550.791666666672</v>
      </c>
      <c r="B3783" s="2">
        <v>43550.916666666672</v>
      </c>
      <c r="C3783" s="1" t="s">
        <v>14889</v>
      </c>
      <c r="D3783" s="1" t="s">
        <v>14890</v>
      </c>
      <c r="E3783" s="1" t="s">
        <v>14891</v>
      </c>
      <c r="F3783" s="1" t="s">
        <v>12928</v>
      </c>
      <c r="G3783" s="1" t="s">
        <v>14892</v>
      </c>
      <c r="H3783" s="3" t="s">
        <v>14893</v>
      </c>
    </row>
    <row r="3784" spans="1:8" x14ac:dyDescent="0.25">
      <c r="A3784" s="2">
        <v>43551.395833333328</v>
      </c>
      <c r="B3784" s="2">
        <v>43551.520833333328</v>
      </c>
      <c r="C3784" s="1" t="s">
        <v>14894</v>
      </c>
      <c r="D3784" s="1" t="s">
        <v>12991</v>
      </c>
      <c r="E3784" s="1" t="s">
        <v>14895</v>
      </c>
      <c r="F3784" s="1" t="s">
        <v>12928</v>
      </c>
      <c r="G3784" s="1" t="s">
        <v>14896</v>
      </c>
      <c r="H3784" s="3" t="s">
        <v>14897</v>
      </c>
    </row>
    <row r="3785" spans="1:8" x14ac:dyDescent="0.25">
      <c r="A3785" s="2">
        <v>43553.770833333328</v>
      </c>
      <c r="B3785" s="2">
        <v>43553.833333333328</v>
      </c>
      <c r="C3785" s="1" t="s">
        <v>14898</v>
      </c>
      <c r="D3785" s="1" t="s">
        <v>13451</v>
      </c>
      <c r="E3785" s="1" t="s">
        <v>14899</v>
      </c>
      <c r="F3785" s="1" t="s">
        <v>12928</v>
      </c>
      <c r="G3785" s="1" t="s">
        <v>14900</v>
      </c>
      <c r="H3785" s="3" t="s">
        <v>14901</v>
      </c>
    </row>
    <row r="3786" spans="1:8" x14ac:dyDescent="0.25">
      <c r="A3786" s="2">
        <v>43610.458333333328</v>
      </c>
      <c r="B3786" s="2">
        <v>43610.520833333328</v>
      </c>
      <c r="C3786" s="1" t="s">
        <v>14902</v>
      </c>
      <c r="D3786" s="1" t="s">
        <v>13085</v>
      </c>
      <c r="E3786" s="1" t="s">
        <v>14903</v>
      </c>
      <c r="F3786" s="1" t="s">
        <v>12928</v>
      </c>
      <c r="G3786" s="1" t="s">
        <v>14904</v>
      </c>
      <c r="H3786" s="3" t="s">
        <v>14905</v>
      </c>
    </row>
    <row r="3787" spans="1:8" x14ac:dyDescent="0.25">
      <c r="A3787" s="2">
        <v>43559.791666666672</v>
      </c>
      <c r="B3787" s="2">
        <v>43559.854166666672</v>
      </c>
      <c r="C3787" s="1" t="s">
        <v>14906</v>
      </c>
      <c r="D3787" s="1" t="s">
        <v>12755</v>
      </c>
      <c r="E3787" s="1" t="s">
        <v>14907</v>
      </c>
      <c r="F3787" s="1" t="s">
        <v>12928</v>
      </c>
      <c r="G3787" s="1" t="s">
        <v>14908</v>
      </c>
      <c r="H3787" s="3" t="s">
        <v>14909</v>
      </c>
    </row>
    <row r="3788" spans="1:8" x14ac:dyDescent="0.25">
      <c r="A3788" s="2">
        <v>43605.791666666672</v>
      </c>
      <c r="B3788" s="2">
        <v>43605.916666666672</v>
      </c>
      <c r="C3788" s="1" t="s">
        <v>14910</v>
      </c>
      <c r="D3788" s="1" t="s">
        <v>12730</v>
      </c>
      <c r="E3788" s="1" t="s">
        <v>14911</v>
      </c>
      <c r="F3788" s="1" t="s">
        <v>12928</v>
      </c>
      <c r="G3788" s="1" t="s">
        <v>14912</v>
      </c>
      <c r="H3788" s="3" t="s">
        <v>14913</v>
      </c>
    </row>
    <row r="3789" spans="1:8" x14ac:dyDescent="0.25">
      <c r="A3789" s="2">
        <v>43544.791666666672</v>
      </c>
      <c r="B3789" s="2">
        <v>43544.875</v>
      </c>
      <c r="C3789" s="1" t="s">
        <v>14914</v>
      </c>
      <c r="D3789" s="1" t="s">
        <v>14407</v>
      </c>
      <c r="E3789" s="1" t="s">
        <v>14915</v>
      </c>
      <c r="F3789" s="1" t="s">
        <v>12928</v>
      </c>
      <c r="G3789" s="1" t="s">
        <v>14916</v>
      </c>
      <c r="H3789" s="3" t="s">
        <v>14917</v>
      </c>
    </row>
    <row r="3790" spans="1:8" x14ac:dyDescent="0.25">
      <c r="A3790" s="2">
        <v>43551.791666666672</v>
      </c>
      <c r="B3790" s="2">
        <v>43551.875</v>
      </c>
      <c r="C3790" s="1" t="s">
        <v>14918</v>
      </c>
      <c r="D3790" s="1" t="s">
        <v>14919</v>
      </c>
      <c r="E3790" s="1" t="s">
        <v>14920</v>
      </c>
      <c r="F3790" s="1" t="s">
        <v>12928</v>
      </c>
      <c r="G3790" s="1" t="s">
        <v>14921</v>
      </c>
      <c r="H3790" s="3" t="s">
        <v>14922</v>
      </c>
    </row>
    <row r="3791" spans="1:8" x14ac:dyDescent="0.25">
      <c r="A3791" s="2">
        <v>43544.770833333328</v>
      </c>
      <c r="B3791" s="2">
        <v>43544.854166666672</v>
      </c>
      <c r="C3791" s="1" t="s">
        <v>14923</v>
      </c>
      <c r="D3791" s="1" t="s">
        <v>14924</v>
      </c>
      <c r="E3791" s="1" t="s">
        <v>14925</v>
      </c>
      <c r="F3791" s="1" t="s">
        <v>12928</v>
      </c>
      <c r="G3791" s="1" t="s">
        <v>14926</v>
      </c>
      <c r="H3791" s="3" t="s">
        <v>14927</v>
      </c>
    </row>
    <row r="3792" spans="1:8" x14ac:dyDescent="0.25">
      <c r="A3792" s="2">
        <v>43592.770833333328</v>
      </c>
      <c r="B3792" s="2">
        <v>43592.854166666672</v>
      </c>
      <c r="C3792" s="1" t="s">
        <v>14928</v>
      </c>
      <c r="D3792" s="1" t="s">
        <v>13803</v>
      </c>
      <c r="E3792" s="1" t="s">
        <v>14929</v>
      </c>
      <c r="F3792" s="1" t="s">
        <v>12928</v>
      </c>
      <c r="G3792" s="1" t="s">
        <v>14930</v>
      </c>
      <c r="H3792" s="3" t="s">
        <v>14931</v>
      </c>
    </row>
    <row r="3793" spans="1:8" x14ac:dyDescent="0.25">
      <c r="A3793" s="2">
        <v>43620.770833333328</v>
      </c>
      <c r="B3793" s="2">
        <v>43620.854166666672</v>
      </c>
      <c r="C3793" s="1" t="s">
        <v>14932</v>
      </c>
      <c r="D3793" s="1" t="s">
        <v>13803</v>
      </c>
      <c r="E3793" s="1" t="s">
        <v>14933</v>
      </c>
      <c r="F3793" s="1" t="s">
        <v>12928</v>
      </c>
      <c r="G3793" s="1" t="s">
        <v>14934</v>
      </c>
      <c r="H3793" s="3" t="s">
        <v>14935</v>
      </c>
    </row>
    <row r="3794" spans="1:8" x14ac:dyDescent="0.25">
      <c r="A3794" s="2">
        <v>43545.770833333328</v>
      </c>
      <c r="B3794" s="2">
        <v>43545.854166666672</v>
      </c>
      <c r="C3794" s="1" t="s">
        <v>14936</v>
      </c>
      <c r="D3794" s="1" t="s">
        <v>13606</v>
      </c>
      <c r="E3794" s="1" t="s">
        <v>14937</v>
      </c>
      <c r="F3794" s="1" t="s">
        <v>12928</v>
      </c>
      <c r="G3794" s="1" t="s">
        <v>14938</v>
      </c>
      <c r="H3794" s="3" t="s">
        <v>14939</v>
      </c>
    </row>
    <row r="3795" spans="1:8" x14ac:dyDescent="0.25">
      <c r="A3795" s="2">
        <v>43565.791666666672</v>
      </c>
      <c r="B3795" s="2">
        <v>43565.854166666672</v>
      </c>
      <c r="C3795" s="1" t="s">
        <v>14940</v>
      </c>
      <c r="D3795" s="1"/>
      <c r="E3795" s="1" t="s">
        <v>14941</v>
      </c>
      <c r="F3795" s="1" t="s">
        <v>12928</v>
      </c>
      <c r="G3795" s="1" t="s">
        <v>14942</v>
      </c>
      <c r="H3795" s="3" t="s">
        <v>14943</v>
      </c>
    </row>
    <row r="3796" spans="1:8" x14ac:dyDescent="0.25">
      <c r="A3796" s="2">
        <v>43551.75</v>
      </c>
      <c r="B3796" s="2">
        <v>43551.875</v>
      </c>
      <c r="C3796" s="1" t="s">
        <v>14944</v>
      </c>
      <c r="D3796" s="1" t="s">
        <v>14945</v>
      </c>
      <c r="E3796" s="1" t="s">
        <v>14946</v>
      </c>
      <c r="F3796" s="1" t="s">
        <v>12928</v>
      </c>
      <c r="G3796" s="1" t="s">
        <v>14947</v>
      </c>
      <c r="H3796" s="3" t="s">
        <v>14948</v>
      </c>
    </row>
    <row r="3797" spans="1:8" x14ac:dyDescent="0.25">
      <c r="A3797" s="2">
        <v>43559.791666666672</v>
      </c>
      <c r="B3797" s="2">
        <v>43559.875</v>
      </c>
      <c r="C3797" s="1" t="s">
        <v>14949</v>
      </c>
      <c r="D3797" s="1" t="s">
        <v>13330</v>
      </c>
      <c r="E3797" s="1" t="s">
        <v>14950</v>
      </c>
      <c r="F3797" s="1" t="s">
        <v>12928</v>
      </c>
      <c r="G3797" s="1" t="s">
        <v>14951</v>
      </c>
      <c r="H3797" s="3" t="s">
        <v>14952</v>
      </c>
    </row>
    <row r="3798" spans="1:8" x14ac:dyDescent="0.25">
      <c r="A3798" s="2">
        <v>43551.791666666672</v>
      </c>
      <c r="B3798" s="2">
        <v>43551.875</v>
      </c>
      <c r="C3798" s="1" t="s">
        <v>14953</v>
      </c>
      <c r="D3798" s="1" t="s">
        <v>14043</v>
      </c>
      <c r="E3798" s="1" t="s">
        <v>14954</v>
      </c>
      <c r="F3798" s="1" t="s">
        <v>12928</v>
      </c>
      <c r="G3798" s="1" t="s">
        <v>14955</v>
      </c>
      <c r="H3798" s="3" t="s">
        <v>14956</v>
      </c>
    </row>
    <row r="3799" spans="1:8" x14ac:dyDescent="0.25">
      <c r="A3799" s="2">
        <v>43551.770833333328</v>
      </c>
      <c r="B3799" s="2">
        <v>43551.895833333328</v>
      </c>
      <c r="C3799" s="1" t="s">
        <v>14957</v>
      </c>
      <c r="D3799" s="1" t="s">
        <v>14958</v>
      </c>
      <c r="E3799" s="1" t="s">
        <v>14959</v>
      </c>
      <c r="F3799" s="1" t="s">
        <v>12928</v>
      </c>
      <c r="G3799" s="1" t="s">
        <v>14960</v>
      </c>
      <c r="H3799" s="3" t="s">
        <v>14961</v>
      </c>
    </row>
    <row r="3800" spans="1:8" x14ac:dyDescent="0.25">
      <c r="A3800" s="2">
        <v>43544.625</v>
      </c>
      <c r="B3800" s="2">
        <v>43544.708333333328</v>
      </c>
      <c r="C3800" s="1" t="s">
        <v>14962</v>
      </c>
      <c r="D3800" s="1" t="s">
        <v>14945</v>
      </c>
      <c r="E3800" s="1" t="s">
        <v>14963</v>
      </c>
      <c r="F3800" s="1" t="s">
        <v>12928</v>
      </c>
      <c r="G3800" s="1" t="s">
        <v>14964</v>
      </c>
      <c r="H3800" s="3" t="s">
        <v>14965</v>
      </c>
    </row>
    <row r="3801" spans="1:8" x14ac:dyDescent="0.25">
      <c r="A3801" s="2">
        <v>43565.770833333328</v>
      </c>
      <c r="B3801" s="2">
        <v>43565.833333333328</v>
      </c>
      <c r="C3801" s="1" t="s">
        <v>14966</v>
      </c>
      <c r="D3801" s="1" t="s">
        <v>14967</v>
      </c>
      <c r="E3801" s="1" t="s">
        <v>14968</v>
      </c>
      <c r="F3801" s="1" t="s">
        <v>12928</v>
      </c>
      <c r="G3801" s="1" t="s">
        <v>14969</v>
      </c>
      <c r="H3801" s="3" t="s">
        <v>14970</v>
      </c>
    </row>
    <row r="3802" spans="1:8" x14ac:dyDescent="0.25">
      <c r="A3802" s="2">
        <v>43558.791666666672</v>
      </c>
      <c r="B3802" s="2">
        <v>43558.833333333328</v>
      </c>
      <c r="C3802" s="1" t="s">
        <v>14971</v>
      </c>
      <c r="D3802" s="1"/>
      <c r="E3802" s="1" t="s">
        <v>14972</v>
      </c>
      <c r="F3802" s="1" t="s">
        <v>12928</v>
      </c>
      <c r="G3802" s="1" t="s">
        <v>14973</v>
      </c>
      <c r="H3802" s="3" t="s">
        <v>14974</v>
      </c>
    </row>
    <row r="3803" spans="1:8" x14ac:dyDescent="0.25">
      <c r="A3803" s="2">
        <v>43552.395833333328</v>
      </c>
      <c r="B3803" s="2">
        <v>43552.583333333328</v>
      </c>
      <c r="C3803" s="1" t="s">
        <v>14975</v>
      </c>
      <c r="D3803" s="1" t="s">
        <v>14976</v>
      </c>
      <c r="E3803" s="1" t="s">
        <v>14977</v>
      </c>
      <c r="F3803" s="1" t="s">
        <v>12928</v>
      </c>
      <c r="G3803" s="1" t="s">
        <v>14978</v>
      </c>
      <c r="H3803" s="3" t="s">
        <v>14979</v>
      </c>
    </row>
    <row r="3804" spans="1:8" x14ac:dyDescent="0.25">
      <c r="A3804" s="2">
        <v>43545.791666666672</v>
      </c>
      <c r="B3804" s="2">
        <v>43545.875</v>
      </c>
      <c r="C3804" s="1" t="s">
        <v>13329</v>
      </c>
      <c r="D3804" s="1" t="s">
        <v>13330</v>
      </c>
      <c r="E3804" s="1" t="s">
        <v>14980</v>
      </c>
      <c r="F3804" s="1" t="s">
        <v>12928</v>
      </c>
      <c r="G3804" s="1" t="s">
        <v>14981</v>
      </c>
      <c r="H3804" s="3" t="s">
        <v>14982</v>
      </c>
    </row>
    <row r="3805" spans="1:8" x14ac:dyDescent="0.25">
      <c r="A3805" s="2">
        <v>43621.770833333328</v>
      </c>
      <c r="B3805" s="2">
        <v>43621.8125</v>
      </c>
      <c r="C3805" s="1" t="s">
        <v>14983</v>
      </c>
      <c r="D3805" s="1" t="s">
        <v>14984</v>
      </c>
      <c r="E3805" s="1" t="s">
        <v>14985</v>
      </c>
      <c r="F3805" s="1" t="s">
        <v>12928</v>
      </c>
      <c r="G3805" s="1" t="s">
        <v>14986</v>
      </c>
      <c r="H3805" s="3" t="s">
        <v>14987</v>
      </c>
    </row>
    <row r="3806" spans="1:8" x14ac:dyDescent="0.25">
      <c r="A3806" s="2">
        <v>43559.770833333328</v>
      </c>
      <c r="B3806" s="2">
        <v>43559.895833333328</v>
      </c>
      <c r="C3806" s="1" t="s">
        <v>14988</v>
      </c>
      <c r="D3806" s="1" t="s">
        <v>14013</v>
      </c>
      <c r="E3806" s="1" t="s">
        <v>14989</v>
      </c>
      <c r="F3806" s="1" t="s">
        <v>12928</v>
      </c>
      <c r="G3806" s="1" t="s">
        <v>14990</v>
      </c>
      <c r="H3806" s="3" t="s">
        <v>14991</v>
      </c>
    </row>
    <row r="3807" spans="1:8" x14ac:dyDescent="0.25">
      <c r="A3807" s="2">
        <v>43564.770833333328</v>
      </c>
      <c r="B3807" s="2">
        <v>43564.895833333328</v>
      </c>
      <c r="C3807" s="1" t="s">
        <v>14992</v>
      </c>
      <c r="D3807" s="1" t="s">
        <v>14958</v>
      </c>
      <c r="E3807" s="1" t="s">
        <v>14993</v>
      </c>
      <c r="F3807" s="1" t="s">
        <v>12928</v>
      </c>
      <c r="G3807" s="1" t="s">
        <v>14994</v>
      </c>
      <c r="H3807" s="3" t="s">
        <v>14995</v>
      </c>
    </row>
    <row r="3808" spans="1:8" x14ac:dyDescent="0.25">
      <c r="A3808" s="2">
        <v>43552.791666666672</v>
      </c>
      <c r="B3808" s="2">
        <v>43552.875</v>
      </c>
      <c r="C3808" s="1" t="s">
        <v>14996</v>
      </c>
      <c r="D3808" s="1" t="s">
        <v>14997</v>
      </c>
      <c r="E3808" s="1" t="s">
        <v>14998</v>
      </c>
      <c r="F3808" s="1" t="s">
        <v>12928</v>
      </c>
      <c r="G3808" s="1" t="s">
        <v>14999</v>
      </c>
      <c r="H3808" s="3" t="s">
        <v>15000</v>
      </c>
    </row>
    <row r="3809" spans="1:8" x14ac:dyDescent="0.25">
      <c r="A3809" s="2">
        <v>43565.791666666672</v>
      </c>
      <c r="B3809" s="2">
        <v>43565.833333333328</v>
      </c>
      <c r="C3809" s="1" t="s">
        <v>15001</v>
      </c>
      <c r="D3809" s="1"/>
      <c r="E3809" s="1" t="s">
        <v>15002</v>
      </c>
      <c r="F3809" s="1" t="s">
        <v>12928</v>
      </c>
      <c r="G3809" s="1" t="s">
        <v>15003</v>
      </c>
      <c r="H3809" s="3" t="s">
        <v>15004</v>
      </c>
    </row>
    <row r="3810" spans="1:8" x14ac:dyDescent="0.25">
      <c r="A3810" s="2">
        <v>43579.791666666672</v>
      </c>
      <c r="B3810" s="2">
        <v>43579.833333333328</v>
      </c>
      <c r="C3810" s="1" t="s">
        <v>15005</v>
      </c>
      <c r="D3810" s="1"/>
      <c r="E3810" s="1" t="s">
        <v>15006</v>
      </c>
      <c r="F3810" s="1" t="s">
        <v>12928</v>
      </c>
      <c r="G3810" s="1" t="s">
        <v>15003</v>
      </c>
      <c r="H3810" s="3" t="s">
        <v>15007</v>
      </c>
    </row>
    <row r="3811" spans="1:8" x14ac:dyDescent="0.25">
      <c r="A3811" s="2">
        <v>43552.78125</v>
      </c>
      <c r="B3811" s="2">
        <v>43552.84375</v>
      </c>
      <c r="C3811" s="1" t="s">
        <v>15008</v>
      </c>
      <c r="D3811" s="1" t="s">
        <v>15009</v>
      </c>
      <c r="E3811" s="1" t="s">
        <v>15010</v>
      </c>
      <c r="F3811" s="1" t="s">
        <v>12928</v>
      </c>
      <c r="G3811" s="1" t="s">
        <v>15011</v>
      </c>
      <c r="H3811" s="3" t="s">
        <v>15012</v>
      </c>
    </row>
    <row r="3812" spans="1:8" x14ac:dyDescent="0.25">
      <c r="A3812" s="2">
        <v>43552.791666666672</v>
      </c>
      <c r="B3812" s="2">
        <v>43552.875</v>
      </c>
      <c r="C3812" s="1" t="s">
        <v>15013</v>
      </c>
      <c r="D3812" s="1" t="s">
        <v>14200</v>
      </c>
      <c r="E3812" s="1" t="s">
        <v>15014</v>
      </c>
      <c r="F3812" s="1" t="s">
        <v>12928</v>
      </c>
      <c r="G3812" s="1" t="s">
        <v>15015</v>
      </c>
      <c r="H3812" s="3" t="s">
        <v>15016</v>
      </c>
    </row>
    <row r="3813" spans="1:8" x14ac:dyDescent="0.25">
      <c r="A3813" s="2">
        <v>43543.3125</v>
      </c>
      <c r="B3813" s="2">
        <v>43543.541666666672</v>
      </c>
      <c r="C3813" s="1" t="s">
        <v>15017</v>
      </c>
      <c r="D3813" s="1"/>
      <c r="E3813" s="1" t="s">
        <v>15018</v>
      </c>
      <c r="F3813" s="1" t="s">
        <v>12928</v>
      </c>
      <c r="G3813" s="1" t="s">
        <v>15019</v>
      </c>
      <c r="H3813" s="3" t="s">
        <v>15020</v>
      </c>
    </row>
    <row r="3814" spans="1:8" x14ac:dyDescent="0.25">
      <c r="A3814" s="2">
        <v>43543.354166666672</v>
      </c>
      <c r="B3814" s="2">
        <v>43543.416666666672</v>
      </c>
      <c r="C3814" s="1" t="s">
        <v>15021</v>
      </c>
      <c r="D3814" s="1" t="s">
        <v>14485</v>
      </c>
      <c r="E3814" s="1" t="s">
        <v>15022</v>
      </c>
      <c r="F3814" s="1" t="s">
        <v>12928</v>
      </c>
      <c r="G3814" s="1" t="s">
        <v>15023</v>
      </c>
      <c r="H3814" s="3" t="s">
        <v>15024</v>
      </c>
    </row>
    <row r="3815" spans="1:8" x14ac:dyDescent="0.25">
      <c r="A3815" s="2">
        <v>43543.375</v>
      </c>
      <c r="B3815" s="2">
        <v>43543.479166666672</v>
      </c>
      <c r="C3815" s="1" t="s">
        <v>15025</v>
      </c>
      <c r="D3815" s="1" t="s">
        <v>15026</v>
      </c>
      <c r="E3815" s="1" t="s">
        <v>15027</v>
      </c>
      <c r="F3815" s="1" t="s">
        <v>12928</v>
      </c>
      <c r="G3815" s="1" t="s">
        <v>15028</v>
      </c>
      <c r="H3815" s="3" t="s">
        <v>15029</v>
      </c>
    </row>
    <row r="3816" spans="1:8" x14ac:dyDescent="0.25">
      <c r="A3816" s="2">
        <v>43543.5</v>
      </c>
      <c r="B3816" s="2">
        <v>43543.5625</v>
      </c>
      <c r="C3816" s="1" t="s">
        <v>14561</v>
      </c>
      <c r="D3816" s="1" t="s">
        <v>15030</v>
      </c>
      <c r="E3816" s="1" t="s">
        <v>15031</v>
      </c>
      <c r="F3816" s="1" t="s">
        <v>12928</v>
      </c>
      <c r="G3816" s="1" t="s">
        <v>15032</v>
      </c>
      <c r="H3816" s="3" t="s">
        <v>15033</v>
      </c>
    </row>
    <row r="3817" spans="1:8" x14ac:dyDescent="0.25">
      <c r="A3817" s="2">
        <v>43543.75</v>
      </c>
      <c r="B3817" s="2">
        <v>43543.875</v>
      </c>
      <c r="C3817" s="1" t="s">
        <v>15034</v>
      </c>
      <c r="D3817" s="1" t="s">
        <v>12765</v>
      </c>
      <c r="E3817" s="1" t="s">
        <v>15035</v>
      </c>
      <c r="F3817" s="1" t="s">
        <v>12928</v>
      </c>
      <c r="G3817" s="1" t="s">
        <v>15036</v>
      </c>
      <c r="H3817" s="3" t="s">
        <v>15037</v>
      </c>
    </row>
    <row r="3818" spans="1:8" x14ac:dyDescent="0.25">
      <c r="A3818" s="2">
        <v>43543.791666666672</v>
      </c>
      <c r="B3818" s="2">
        <v>43543.916666666672</v>
      </c>
      <c r="C3818" s="1" t="s">
        <v>15038</v>
      </c>
      <c r="D3818" s="1"/>
      <c r="E3818" s="1" t="s">
        <v>15039</v>
      </c>
      <c r="F3818" s="1" t="s">
        <v>12928</v>
      </c>
      <c r="G3818" s="1" t="s">
        <v>15040</v>
      </c>
      <c r="H3818" s="3" t="s">
        <v>15041</v>
      </c>
    </row>
    <row r="3819" spans="1:8" x14ac:dyDescent="0.25">
      <c r="A3819" s="2">
        <v>43543.791666666672</v>
      </c>
      <c r="B3819" s="2">
        <v>43543.875</v>
      </c>
      <c r="C3819" s="1" t="s">
        <v>15042</v>
      </c>
      <c r="D3819" s="1"/>
      <c r="E3819" s="1" t="s">
        <v>15043</v>
      </c>
      <c r="F3819" s="1" t="s">
        <v>12928</v>
      </c>
      <c r="G3819" s="1" t="s">
        <v>15044</v>
      </c>
      <c r="H3819" s="3" t="s">
        <v>15045</v>
      </c>
    </row>
    <row r="3820" spans="1:8" x14ac:dyDescent="0.25">
      <c r="A3820" s="2">
        <v>43544.385416666672</v>
      </c>
      <c r="B3820" s="2">
        <v>43544.479166666672</v>
      </c>
      <c r="C3820" s="1" t="s">
        <v>15046</v>
      </c>
      <c r="D3820" s="1"/>
      <c r="E3820" s="1" t="s">
        <v>15047</v>
      </c>
      <c r="F3820" s="1" t="s">
        <v>12928</v>
      </c>
      <c r="G3820" s="1" t="s">
        <v>15048</v>
      </c>
      <c r="H3820" s="3" t="s">
        <v>15049</v>
      </c>
    </row>
    <row r="3821" spans="1:8" x14ac:dyDescent="0.25">
      <c r="A3821" s="2">
        <v>43544.395833333328</v>
      </c>
      <c r="B3821" s="2">
        <v>43544.770833333328</v>
      </c>
      <c r="C3821" s="1" t="s">
        <v>15050</v>
      </c>
      <c r="D3821" s="1"/>
      <c r="E3821" s="1" t="s">
        <v>15051</v>
      </c>
      <c r="F3821" s="1" t="s">
        <v>12928</v>
      </c>
      <c r="G3821" s="1" t="s">
        <v>15052</v>
      </c>
      <c r="H3821" s="3" t="s">
        <v>15053</v>
      </c>
    </row>
    <row r="3822" spans="1:8" x14ac:dyDescent="0.25">
      <c r="A3822" s="2">
        <v>43544.395833333328</v>
      </c>
      <c r="B3822" s="2">
        <v>43544.458333333328</v>
      </c>
      <c r="C3822" s="1" t="s">
        <v>15054</v>
      </c>
      <c r="D3822" s="1"/>
      <c r="E3822" s="1" t="s">
        <v>15055</v>
      </c>
      <c r="F3822" s="1" t="s">
        <v>12928</v>
      </c>
      <c r="G3822" s="1" t="s">
        <v>15056</v>
      </c>
      <c r="H3822" s="3" t="s">
        <v>15057</v>
      </c>
    </row>
    <row r="3823" spans="1:8" x14ac:dyDescent="0.25">
      <c r="A3823" s="2">
        <v>43544.666666666672</v>
      </c>
      <c r="B3823" s="2">
        <v>43544.895833333328</v>
      </c>
      <c r="C3823" s="1" t="s">
        <v>15058</v>
      </c>
      <c r="D3823" s="1"/>
      <c r="E3823" s="1" t="s">
        <v>15059</v>
      </c>
      <c r="F3823" s="1" t="s">
        <v>12928</v>
      </c>
      <c r="G3823" s="1" t="s">
        <v>15060</v>
      </c>
      <c r="H3823" s="3" t="s">
        <v>15061</v>
      </c>
    </row>
    <row r="3824" spans="1:8" x14ac:dyDescent="0.25">
      <c r="A3824" s="2">
        <v>43544.729166666672</v>
      </c>
      <c r="B3824" s="2">
        <v>43544.854166666672</v>
      </c>
      <c r="C3824" s="1" t="s">
        <v>15062</v>
      </c>
      <c r="D3824" s="1"/>
      <c r="E3824" s="1" t="s">
        <v>15063</v>
      </c>
      <c r="F3824" s="1" t="s">
        <v>12928</v>
      </c>
      <c r="G3824" s="1" t="s">
        <v>15064</v>
      </c>
      <c r="H3824" s="3" t="s">
        <v>15065</v>
      </c>
    </row>
    <row r="3825" spans="1:8" x14ac:dyDescent="0.25">
      <c r="A3825" s="2">
        <v>43544.770833333328</v>
      </c>
      <c r="B3825" s="2">
        <v>43544.833333333328</v>
      </c>
      <c r="C3825" s="1" t="s">
        <v>15066</v>
      </c>
      <c r="D3825" s="1" t="s">
        <v>15067</v>
      </c>
      <c r="E3825" s="1" t="s">
        <v>15068</v>
      </c>
      <c r="F3825" s="1" t="s">
        <v>12928</v>
      </c>
      <c r="G3825" s="1" t="s">
        <v>15069</v>
      </c>
      <c r="H3825" s="3" t="s">
        <v>15070</v>
      </c>
    </row>
    <row r="3826" spans="1:8" x14ac:dyDescent="0.25">
      <c r="A3826" s="2">
        <v>43544.791666666672</v>
      </c>
      <c r="B3826" s="2">
        <v>43544.875</v>
      </c>
      <c r="C3826" s="1" t="s">
        <v>15071</v>
      </c>
      <c r="D3826" s="1" t="s">
        <v>15026</v>
      </c>
      <c r="E3826" s="1" t="s">
        <v>15072</v>
      </c>
      <c r="F3826" s="1" t="s">
        <v>12928</v>
      </c>
      <c r="G3826" s="1" t="s">
        <v>15073</v>
      </c>
      <c r="H3826" s="3" t="s">
        <v>15074</v>
      </c>
    </row>
    <row r="3827" spans="1:8" x14ac:dyDescent="0.25">
      <c r="A3827" s="2">
        <v>43545.375</v>
      </c>
      <c r="B3827" s="2">
        <v>43545.875</v>
      </c>
      <c r="C3827" s="1" t="s">
        <v>15075</v>
      </c>
      <c r="D3827" s="1"/>
      <c r="E3827" s="1" t="s">
        <v>15076</v>
      </c>
      <c r="F3827" s="1" t="s">
        <v>12928</v>
      </c>
      <c r="G3827" s="1" t="s">
        <v>15077</v>
      </c>
      <c r="H3827" s="3" t="s">
        <v>15078</v>
      </c>
    </row>
    <row r="3828" spans="1:8" x14ac:dyDescent="0.25">
      <c r="A3828" s="2">
        <v>43545.375</v>
      </c>
      <c r="B3828" s="2">
        <v>43545.4375</v>
      </c>
      <c r="C3828" s="1" t="s">
        <v>15079</v>
      </c>
      <c r="D3828" s="1"/>
      <c r="E3828" s="1" t="s">
        <v>15080</v>
      </c>
      <c r="F3828" s="1" t="s">
        <v>12928</v>
      </c>
      <c r="G3828" s="1" t="s">
        <v>15081</v>
      </c>
      <c r="H3828" s="3" t="s">
        <v>15082</v>
      </c>
    </row>
    <row r="3829" spans="1:8" x14ac:dyDescent="0.25">
      <c r="A3829" s="2">
        <v>43545.416666666672</v>
      </c>
      <c r="B3829" s="2">
        <v>43545.520833333328</v>
      </c>
      <c r="C3829" s="1" t="s">
        <v>15083</v>
      </c>
      <c r="D3829" s="1"/>
      <c r="E3829" s="1" t="s">
        <v>15084</v>
      </c>
      <c r="F3829" s="1" t="s">
        <v>12928</v>
      </c>
      <c r="G3829" s="1" t="s">
        <v>15085</v>
      </c>
      <c r="H3829" s="3" t="s">
        <v>15086</v>
      </c>
    </row>
    <row r="3830" spans="1:8" x14ac:dyDescent="0.25">
      <c r="A3830" s="2">
        <v>43545.666666666672</v>
      </c>
      <c r="B3830" s="2">
        <v>43545.791666666672</v>
      </c>
      <c r="C3830" s="1" t="s">
        <v>15087</v>
      </c>
      <c r="D3830" s="1"/>
      <c r="E3830" s="1" t="s">
        <v>15088</v>
      </c>
      <c r="F3830" s="1" t="s">
        <v>12928</v>
      </c>
      <c r="G3830" s="1" t="s">
        <v>15089</v>
      </c>
      <c r="H3830" s="3" t="s">
        <v>15090</v>
      </c>
    </row>
    <row r="3831" spans="1:8" x14ac:dyDescent="0.25">
      <c r="A3831" s="2">
        <v>43545.770833333328</v>
      </c>
      <c r="B3831" s="2">
        <v>43545.895833333328</v>
      </c>
      <c r="C3831" s="1" t="s">
        <v>15091</v>
      </c>
      <c r="D3831" s="1"/>
      <c r="E3831" s="1" t="s">
        <v>15092</v>
      </c>
      <c r="F3831" s="1" t="s">
        <v>12928</v>
      </c>
      <c r="G3831" s="1" t="s">
        <v>15093</v>
      </c>
      <c r="H3831" s="3" t="s">
        <v>15094</v>
      </c>
    </row>
    <row r="3832" spans="1:8" x14ac:dyDescent="0.25">
      <c r="A3832" s="2">
        <v>43545.791666666672</v>
      </c>
      <c r="B3832" s="2">
        <v>43545.871527777781</v>
      </c>
      <c r="C3832" s="1" t="s">
        <v>15095</v>
      </c>
      <c r="D3832" s="1"/>
      <c r="E3832" s="1" t="s">
        <v>15096</v>
      </c>
      <c r="F3832" s="1" t="s">
        <v>12928</v>
      </c>
      <c r="G3832" s="1" t="s">
        <v>15097</v>
      </c>
      <c r="H3832" s="3" t="s">
        <v>15098</v>
      </c>
    </row>
    <row r="3833" spans="1:8" x14ac:dyDescent="0.25">
      <c r="A3833" s="2">
        <v>43545.791666666672</v>
      </c>
      <c r="B3833" s="2">
        <v>43545.854166666672</v>
      </c>
      <c r="C3833" s="1" t="s">
        <v>15099</v>
      </c>
      <c r="D3833" s="1" t="s">
        <v>15100</v>
      </c>
      <c r="E3833" s="1" t="s">
        <v>15101</v>
      </c>
      <c r="F3833" s="1" t="s">
        <v>12928</v>
      </c>
      <c r="G3833" s="1" t="s">
        <v>15102</v>
      </c>
      <c r="H3833" s="3" t="s">
        <v>15103</v>
      </c>
    </row>
    <row r="3834" spans="1:8" x14ac:dyDescent="0.25">
      <c r="A3834" s="2">
        <v>43545.8125</v>
      </c>
      <c r="B3834" s="2">
        <v>43545.916666666672</v>
      </c>
      <c r="C3834" s="1" t="s">
        <v>15104</v>
      </c>
      <c r="D3834" s="1"/>
      <c r="E3834" s="1" t="s">
        <v>15105</v>
      </c>
      <c r="F3834" s="1" t="s">
        <v>12928</v>
      </c>
      <c r="G3834" s="1" t="s">
        <v>15106</v>
      </c>
      <c r="H3834" s="3" t="s">
        <v>15107</v>
      </c>
    </row>
    <row r="3835" spans="1:8" x14ac:dyDescent="0.25">
      <c r="A3835" s="2">
        <v>43546.791666666672</v>
      </c>
      <c r="B3835" s="2">
        <v>43546.875</v>
      </c>
      <c r="C3835" s="1" t="s">
        <v>15108</v>
      </c>
      <c r="D3835" s="1"/>
      <c r="E3835" s="1" t="s">
        <v>15109</v>
      </c>
      <c r="F3835" s="1" t="s">
        <v>12928</v>
      </c>
      <c r="G3835" s="1" t="s">
        <v>15110</v>
      </c>
      <c r="H3835" s="3" t="s">
        <v>15111</v>
      </c>
    </row>
    <row r="3836" spans="1:8" x14ac:dyDescent="0.25">
      <c r="A3836" s="2">
        <v>43546.791666666672</v>
      </c>
      <c r="B3836" s="2">
        <v>43546.854166666672</v>
      </c>
      <c r="C3836" s="1" t="s">
        <v>15112</v>
      </c>
      <c r="D3836" s="1" t="s">
        <v>12795</v>
      </c>
      <c r="E3836" s="1" t="s">
        <v>15113</v>
      </c>
      <c r="F3836" s="1" t="s">
        <v>12928</v>
      </c>
      <c r="G3836" s="1" t="s">
        <v>15114</v>
      </c>
      <c r="H3836" s="3" t="s">
        <v>15115</v>
      </c>
    </row>
    <row r="3837" spans="1:8" x14ac:dyDescent="0.25">
      <c r="A3837" s="2">
        <v>43548.791666666672</v>
      </c>
      <c r="B3837" s="2">
        <v>43548.916666666672</v>
      </c>
      <c r="C3837" s="1" t="s">
        <v>15116</v>
      </c>
      <c r="D3837" s="1"/>
      <c r="E3837" s="1" t="s">
        <v>15117</v>
      </c>
      <c r="F3837" s="1" t="s">
        <v>12928</v>
      </c>
      <c r="G3837" s="1" t="s">
        <v>15118</v>
      </c>
      <c r="H3837" s="3" t="s">
        <v>15119</v>
      </c>
    </row>
    <row r="3838" spans="1:8" x14ac:dyDescent="0.25">
      <c r="A3838" s="2">
        <v>43550.75</v>
      </c>
      <c r="B3838" s="2">
        <v>43550.833333333328</v>
      </c>
      <c r="C3838" s="1" t="s">
        <v>15120</v>
      </c>
      <c r="D3838" s="1"/>
      <c r="E3838" s="1" t="s">
        <v>15121</v>
      </c>
      <c r="F3838" s="1" t="s">
        <v>12928</v>
      </c>
      <c r="G3838" s="1" t="s">
        <v>15122</v>
      </c>
      <c r="H3838" s="3" t="s">
        <v>15123</v>
      </c>
    </row>
    <row r="3839" spans="1:8" x14ac:dyDescent="0.25">
      <c r="A3839" s="2">
        <v>43551.791666666672</v>
      </c>
      <c r="B3839" s="2">
        <v>43551.916666666672</v>
      </c>
      <c r="C3839" s="1" t="s">
        <v>15124</v>
      </c>
      <c r="D3839" s="1"/>
      <c r="E3839" s="1" t="s">
        <v>15125</v>
      </c>
      <c r="F3839" s="1" t="s">
        <v>12928</v>
      </c>
      <c r="G3839" s="1" t="s">
        <v>15126</v>
      </c>
      <c r="H3839" s="3" t="s">
        <v>15127</v>
      </c>
    </row>
    <row r="3840" spans="1:8" x14ac:dyDescent="0.25">
      <c r="A3840" s="2">
        <v>43552.75</v>
      </c>
      <c r="B3840" s="2">
        <v>43552.875</v>
      </c>
      <c r="C3840" s="1" t="s">
        <v>15128</v>
      </c>
      <c r="D3840" s="1" t="s">
        <v>15129</v>
      </c>
      <c r="E3840" s="1" t="s">
        <v>15130</v>
      </c>
      <c r="F3840" s="1" t="s">
        <v>12928</v>
      </c>
      <c r="G3840" s="1" t="s">
        <v>15131</v>
      </c>
      <c r="H3840" s="3" t="s">
        <v>15132</v>
      </c>
    </row>
    <row r="3841" spans="1:8" x14ac:dyDescent="0.25">
      <c r="A3841" s="2">
        <v>43552.770833333328</v>
      </c>
      <c r="B3841" s="2">
        <v>43552.854166666672</v>
      </c>
      <c r="C3841" s="1" t="s">
        <v>15133</v>
      </c>
      <c r="D3841" s="1"/>
      <c r="E3841" s="1" t="s">
        <v>15134</v>
      </c>
      <c r="F3841" s="1" t="s">
        <v>12928</v>
      </c>
      <c r="G3841" s="1" t="s">
        <v>15135</v>
      </c>
      <c r="H3841" s="3" t="s">
        <v>15136</v>
      </c>
    </row>
    <row r="3842" spans="1:8" x14ac:dyDescent="0.25">
      <c r="A3842" s="2">
        <v>43552.833333333328</v>
      </c>
      <c r="B3842" s="2">
        <v>43552.979166666672</v>
      </c>
      <c r="C3842" s="1" t="s">
        <v>15137</v>
      </c>
      <c r="D3842" s="1" t="s">
        <v>14574</v>
      </c>
      <c r="E3842" s="1" t="s">
        <v>15138</v>
      </c>
      <c r="F3842" s="1" t="s">
        <v>12928</v>
      </c>
      <c r="G3842" s="1" t="s">
        <v>15139</v>
      </c>
      <c r="H3842" s="3" t="s">
        <v>15140</v>
      </c>
    </row>
    <row r="3843" spans="1:8" x14ac:dyDescent="0.25">
      <c r="A3843" s="2">
        <v>43553.375</v>
      </c>
      <c r="B3843" s="2">
        <v>43553.729166666672</v>
      </c>
      <c r="C3843" s="1" t="s">
        <v>15141</v>
      </c>
      <c r="D3843" s="1"/>
      <c r="E3843" s="1" t="s">
        <v>15142</v>
      </c>
      <c r="F3843" s="1" t="s">
        <v>12928</v>
      </c>
      <c r="G3843" s="1" t="s">
        <v>15143</v>
      </c>
      <c r="H3843" s="3" t="s">
        <v>15144</v>
      </c>
    </row>
    <row r="3844" spans="1:8" x14ac:dyDescent="0.25">
      <c r="A3844" s="2">
        <v>43555.833333333328</v>
      </c>
      <c r="B3844" s="2">
        <v>43556.125</v>
      </c>
      <c r="C3844" s="1" t="s">
        <v>15145</v>
      </c>
      <c r="D3844" s="1"/>
      <c r="E3844" s="1" t="s">
        <v>15146</v>
      </c>
      <c r="F3844" s="1" t="s">
        <v>12928</v>
      </c>
      <c r="G3844" s="1" t="s">
        <v>15147</v>
      </c>
      <c r="H3844" s="3" t="s">
        <v>15148</v>
      </c>
    </row>
    <row r="3845" spans="1:8" x14ac:dyDescent="0.25">
      <c r="A3845" s="2">
        <v>43568.375</v>
      </c>
      <c r="B3845" s="2">
        <v>43569.791666666672</v>
      </c>
      <c r="C3845" s="1" t="s">
        <v>8026</v>
      </c>
      <c r="D3845" s="1" t="s">
        <v>15149</v>
      </c>
      <c r="E3845" s="1" t="s">
        <v>15150</v>
      </c>
      <c r="F3845" s="1" t="s">
        <v>1765</v>
      </c>
      <c r="G3845" s="1" t="s">
        <v>15151</v>
      </c>
      <c r="H3845" s="3" t="s">
        <v>15152</v>
      </c>
    </row>
    <row r="3846" spans="1:8" x14ac:dyDescent="0.25">
      <c r="A3846" s="2">
        <v>43596.375</v>
      </c>
      <c r="B3846" s="2">
        <v>43597.791666666672</v>
      </c>
      <c r="C3846" s="1" t="s">
        <v>15153</v>
      </c>
      <c r="D3846" s="1" t="s">
        <v>15149</v>
      </c>
      <c r="E3846" s="1" t="s">
        <v>15154</v>
      </c>
      <c r="F3846" s="1" t="s">
        <v>1765</v>
      </c>
      <c r="G3846" s="1" t="s">
        <v>15155</v>
      </c>
      <c r="H3846" s="3" t="s">
        <v>15156</v>
      </c>
    </row>
    <row r="3847" spans="1:8" x14ac:dyDescent="0.25">
      <c r="A3847" s="2">
        <v>43565.770833333328</v>
      </c>
      <c r="B3847" s="2">
        <v>43565.854166666672</v>
      </c>
      <c r="C3847" s="1" t="s">
        <v>15157</v>
      </c>
      <c r="D3847" s="1" t="s">
        <v>14574</v>
      </c>
      <c r="E3847" s="1" t="s">
        <v>15158</v>
      </c>
      <c r="F3847" s="1" t="s">
        <v>12928</v>
      </c>
      <c r="G3847" s="1" t="s">
        <v>15159</v>
      </c>
      <c r="H3847" s="3" t="s">
        <v>15160</v>
      </c>
    </row>
    <row r="3848" spans="1:8" x14ac:dyDescent="0.25">
      <c r="A3848" s="2">
        <v>43580.791666666672</v>
      </c>
      <c r="B3848" s="2">
        <v>43580.958333333328</v>
      </c>
      <c r="C3848" s="1" t="s">
        <v>15161</v>
      </c>
      <c r="D3848" s="1" t="s">
        <v>15162</v>
      </c>
      <c r="E3848" s="1" t="s">
        <v>15163</v>
      </c>
      <c r="F3848" s="1" t="s">
        <v>12928</v>
      </c>
      <c r="G3848" s="1" t="s">
        <v>15164</v>
      </c>
      <c r="H3848" s="3" t="s">
        <v>15165</v>
      </c>
    </row>
    <row r="3849" spans="1:8" x14ac:dyDescent="0.25">
      <c r="A3849" s="2">
        <v>43572.791666666672</v>
      </c>
      <c r="B3849" s="2">
        <v>43572.833333333328</v>
      </c>
      <c r="C3849" s="1" t="s">
        <v>15166</v>
      </c>
      <c r="D3849" s="1" t="s">
        <v>15167</v>
      </c>
      <c r="E3849" s="1" t="s">
        <v>15168</v>
      </c>
      <c r="F3849" s="1" t="s">
        <v>12928</v>
      </c>
      <c r="G3849" s="1" t="s">
        <v>15169</v>
      </c>
      <c r="H3849" s="3" t="s">
        <v>15170</v>
      </c>
    </row>
    <row r="3850" spans="1:8" x14ac:dyDescent="0.25">
      <c r="A3850" s="2">
        <v>43630.770833333328</v>
      </c>
      <c r="B3850" s="2">
        <v>43632.875</v>
      </c>
      <c r="C3850" s="1" t="s">
        <v>15171</v>
      </c>
      <c r="D3850" s="1" t="s">
        <v>15172</v>
      </c>
      <c r="E3850" s="1" t="s">
        <v>15173</v>
      </c>
      <c r="F3850" s="1" t="s">
        <v>12928</v>
      </c>
      <c r="G3850" s="1" t="s">
        <v>15174</v>
      </c>
      <c r="H3850" s="3" t="s">
        <v>15175</v>
      </c>
    </row>
    <row r="3851" spans="1:8" x14ac:dyDescent="0.25">
      <c r="A3851" s="2">
        <v>43582.416666666672</v>
      </c>
      <c r="B3851" s="2">
        <v>43582.5625</v>
      </c>
      <c r="C3851" s="1" t="s">
        <v>15176</v>
      </c>
      <c r="D3851" s="1" t="s">
        <v>13389</v>
      </c>
      <c r="E3851" s="1" t="s">
        <v>15177</v>
      </c>
      <c r="F3851" s="1" t="s">
        <v>12928</v>
      </c>
      <c r="G3851" s="1" t="s">
        <v>15178</v>
      </c>
      <c r="H3851" s="3" t="s">
        <v>15179</v>
      </c>
    </row>
    <row r="3852" spans="1:8" x14ac:dyDescent="0.25">
      <c r="A3852" s="2">
        <v>43579.75</v>
      </c>
      <c r="B3852" s="2">
        <v>43579.833333333328</v>
      </c>
      <c r="C3852" s="1" t="s">
        <v>15180</v>
      </c>
      <c r="D3852" s="1" t="s">
        <v>14958</v>
      </c>
      <c r="E3852" s="1" t="s">
        <v>15181</v>
      </c>
      <c r="F3852" s="1" t="s">
        <v>12928</v>
      </c>
      <c r="G3852" s="1" t="s">
        <v>15182</v>
      </c>
      <c r="H3852" s="3" t="s">
        <v>15183</v>
      </c>
    </row>
    <row r="3853" spans="1:8" x14ac:dyDescent="0.25">
      <c r="A3853" s="2">
        <v>43584.791666666672</v>
      </c>
      <c r="B3853" s="2">
        <v>43584.854166666672</v>
      </c>
      <c r="C3853" s="1" t="s">
        <v>15184</v>
      </c>
      <c r="D3853" s="1" t="s">
        <v>15185</v>
      </c>
      <c r="E3853" s="1" t="s">
        <v>15186</v>
      </c>
      <c r="F3853" s="1" t="s">
        <v>12928</v>
      </c>
      <c r="G3853" s="1" t="s">
        <v>15187</v>
      </c>
      <c r="H3853" s="3" t="s">
        <v>15188</v>
      </c>
    </row>
    <row r="3854" spans="1:8" x14ac:dyDescent="0.25">
      <c r="A3854" s="2">
        <v>43585.791666666672</v>
      </c>
      <c r="B3854" s="2">
        <v>43585.875</v>
      </c>
      <c r="C3854" s="1" t="s">
        <v>15189</v>
      </c>
      <c r="D3854" s="1" t="s">
        <v>13025</v>
      </c>
      <c r="E3854" s="1" t="s">
        <v>15190</v>
      </c>
      <c r="F3854" s="1" t="s">
        <v>12928</v>
      </c>
      <c r="G3854" s="1" t="s">
        <v>15191</v>
      </c>
      <c r="H3854" s="3" t="s">
        <v>15192</v>
      </c>
    </row>
    <row r="3855" spans="1:8" x14ac:dyDescent="0.25">
      <c r="A3855" s="2">
        <v>43579.395833333328</v>
      </c>
      <c r="B3855" s="2">
        <v>43579.520833333328</v>
      </c>
      <c r="C3855" s="1" t="s">
        <v>15193</v>
      </c>
      <c r="D3855" s="1" t="s">
        <v>12991</v>
      </c>
      <c r="E3855" s="1" t="s">
        <v>15194</v>
      </c>
      <c r="F3855" s="1" t="s">
        <v>12928</v>
      </c>
      <c r="G3855" s="1" t="s">
        <v>15195</v>
      </c>
      <c r="H3855" s="3" t="s">
        <v>15196</v>
      </c>
    </row>
    <row r="3856" spans="1:8" x14ac:dyDescent="0.25">
      <c r="A3856" s="2">
        <v>43580.791666666672</v>
      </c>
      <c r="B3856" s="2">
        <v>43580.875</v>
      </c>
      <c r="C3856" s="1" t="s">
        <v>13329</v>
      </c>
      <c r="D3856" s="1" t="s">
        <v>13330</v>
      </c>
      <c r="E3856" s="1" t="s">
        <v>15197</v>
      </c>
      <c r="F3856" s="1" t="s">
        <v>12928</v>
      </c>
      <c r="G3856" s="1" t="s">
        <v>15198</v>
      </c>
      <c r="H3856" s="3" t="s">
        <v>15199</v>
      </c>
    </row>
    <row r="3857" spans="1:8" x14ac:dyDescent="0.25">
      <c r="A3857" s="2">
        <v>43585.770833333328</v>
      </c>
      <c r="B3857" s="2">
        <v>43585.854166666672</v>
      </c>
      <c r="C3857" s="1" t="s">
        <v>15200</v>
      </c>
      <c r="D3857" s="1" t="s">
        <v>15201</v>
      </c>
      <c r="E3857" s="1" t="s">
        <v>15202</v>
      </c>
      <c r="F3857" s="1" t="s">
        <v>12928</v>
      </c>
      <c r="G3857" s="1" t="s">
        <v>15203</v>
      </c>
      <c r="H3857" s="3" t="s">
        <v>15204</v>
      </c>
    </row>
    <row r="3858" spans="1:8" x14ac:dyDescent="0.25">
      <c r="A3858" s="2">
        <v>43585.791666666672</v>
      </c>
      <c r="B3858" s="2">
        <v>43585.833333333328</v>
      </c>
      <c r="C3858" s="1" t="s">
        <v>15205</v>
      </c>
      <c r="D3858" s="1" t="s">
        <v>12735</v>
      </c>
      <c r="E3858" s="1" t="s">
        <v>15206</v>
      </c>
      <c r="F3858" s="1" t="s">
        <v>12928</v>
      </c>
      <c r="G3858" s="1" t="s">
        <v>15207</v>
      </c>
      <c r="H3858" s="3" t="s">
        <v>15208</v>
      </c>
    </row>
    <row r="3859" spans="1:8" x14ac:dyDescent="0.25">
      <c r="A3859" s="2">
        <v>43581.770833333328</v>
      </c>
      <c r="B3859" s="2">
        <v>43581.833333333328</v>
      </c>
      <c r="C3859" s="1" t="s">
        <v>15209</v>
      </c>
      <c r="D3859" s="1" t="s">
        <v>15210</v>
      </c>
      <c r="E3859" s="1" t="s">
        <v>15211</v>
      </c>
      <c r="F3859" s="1" t="s">
        <v>12928</v>
      </c>
      <c r="G3859" s="1" t="s">
        <v>15212</v>
      </c>
      <c r="H3859" s="3" t="s">
        <v>15213</v>
      </c>
    </row>
    <row r="3860" spans="1:8" x14ac:dyDescent="0.25">
      <c r="A3860" s="2">
        <v>43643.375</v>
      </c>
      <c r="B3860" s="2">
        <v>43646.708333333328</v>
      </c>
      <c r="C3860" s="1" t="s">
        <v>15214</v>
      </c>
      <c r="D3860" s="1" t="s">
        <v>12730</v>
      </c>
      <c r="E3860" s="1" t="s">
        <v>15215</v>
      </c>
      <c r="F3860" s="1" t="s">
        <v>12928</v>
      </c>
      <c r="G3860" s="1" t="s">
        <v>15216</v>
      </c>
      <c r="H3860" s="3" t="s">
        <v>15217</v>
      </c>
    </row>
    <row r="3861" spans="1:8" x14ac:dyDescent="0.25">
      <c r="A3861" s="2">
        <v>43579.729166666672</v>
      </c>
      <c r="B3861" s="2">
        <v>43579.8125</v>
      </c>
      <c r="C3861" s="1" t="s">
        <v>15218</v>
      </c>
      <c r="D3861" s="1" t="s">
        <v>15219</v>
      </c>
      <c r="E3861" s="1" t="s">
        <v>15220</v>
      </c>
      <c r="F3861" s="1" t="s">
        <v>12928</v>
      </c>
      <c r="G3861" s="1" t="s">
        <v>15221</v>
      </c>
      <c r="H3861" s="3" t="s">
        <v>15222</v>
      </c>
    </row>
    <row r="3862" spans="1:8" x14ac:dyDescent="0.25">
      <c r="A3862" s="2">
        <v>43589.791666666672</v>
      </c>
      <c r="B3862" s="2">
        <v>43589.916666666672</v>
      </c>
      <c r="C3862" s="1" t="s">
        <v>15223</v>
      </c>
      <c r="D3862" s="1"/>
      <c r="E3862" s="1" t="s">
        <v>15224</v>
      </c>
      <c r="F3862" s="1" t="s">
        <v>12928</v>
      </c>
      <c r="G3862" s="1" t="s">
        <v>15221</v>
      </c>
      <c r="H3862" s="3" t="s">
        <v>15225</v>
      </c>
    </row>
    <row r="3863" spans="1:8" x14ac:dyDescent="0.25">
      <c r="A3863" s="2">
        <v>43581.770833333328</v>
      </c>
      <c r="B3863" s="2">
        <v>43581.833333333328</v>
      </c>
      <c r="C3863" s="1" t="s">
        <v>15226</v>
      </c>
      <c r="D3863" s="1" t="s">
        <v>15227</v>
      </c>
      <c r="E3863" s="1" t="s">
        <v>15228</v>
      </c>
      <c r="F3863" s="1" t="s">
        <v>12928</v>
      </c>
      <c r="G3863" s="1" t="s">
        <v>15229</v>
      </c>
      <c r="H3863" s="3" t="s">
        <v>15230</v>
      </c>
    </row>
    <row r="3864" spans="1:8" x14ac:dyDescent="0.25">
      <c r="A3864" s="2">
        <v>43585.791666666672</v>
      </c>
      <c r="B3864" s="2">
        <v>43585.875</v>
      </c>
      <c r="C3864" s="1" t="s">
        <v>15231</v>
      </c>
      <c r="D3864" s="1" t="s">
        <v>15185</v>
      </c>
      <c r="E3864" s="1" t="s">
        <v>15232</v>
      </c>
      <c r="F3864" s="1" t="s">
        <v>12928</v>
      </c>
      <c r="G3864" s="1" t="s">
        <v>15233</v>
      </c>
      <c r="H3864" s="3" t="s">
        <v>15234</v>
      </c>
    </row>
    <row r="3865" spans="1:8" x14ac:dyDescent="0.25">
      <c r="A3865" s="2">
        <v>43580.75</v>
      </c>
      <c r="B3865" s="2">
        <v>43580.833333333328</v>
      </c>
      <c r="C3865" s="1" t="s">
        <v>15235</v>
      </c>
      <c r="D3865" s="1" t="s">
        <v>15009</v>
      </c>
      <c r="E3865" s="1" t="s">
        <v>15236</v>
      </c>
      <c r="F3865" s="1" t="s">
        <v>12928</v>
      </c>
      <c r="G3865" s="1" t="s">
        <v>15237</v>
      </c>
      <c r="H3865" s="3" t="s">
        <v>15238</v>
      </c>
    </row>
    <row r="3866" spans="1:8" x14ac:dyDescent="0.25">
      <c r="A3866" s="2">
        <v>43580.791666666672</v>
      </c>
      <c r="B3866" s="2">
        <v>43580.916666666672</v>
      </c>
      <c r="C3866" s="1" t="s">
        <v>15239</v>
      </c>
      <c r="D3866" s="1" t="s">
        <v>14627</v>
      </c>
      <c r="E3866" s="1" t="s">
        <v>15240</v>
      </c>
      <c r="F3866" s="1" t="s">
        <v>12928</v>
      </c>
      <c r="G3866" s="1" t="s">
        <v>15241</v>
      </c>
      <c r="H3866" s="3" t="s">
        <v>15242</v>
      </c>
    </row>
    <row r="3867" spans="1:8" x14ac:dyDescent="0.25">
      <c r="A3867" s="2">
        <v>43627.84375</v>
      </c>
      <c r="B3867" s="2">
        <v>43627.875</v>
      </c>
      <c r="C3867" s="1" t="s">
        <v>15243</v>
      </c>
      <c r="D3867" s="1"/>
      <c r="E3867" s="1" t="s">
        <v>15244</v>
      </c>
      <c r="F3867" s="1" t="s">
        <v>12928</v>
      </c>
      <c r="G3867" s="1" t="s">
        <v>15245</v>
      </c>
      <c r="H3867" s="3" t="s">
        <v>15246</v>
      </c>
    </row>
    <row r="3868" spans="1:8" x14ac:dyDescent="0.25">
      <c r="A3868" s="2">
        <v>43588.666666666672</v>
      </c>
      <c r="B3868" s="2">
        <v>43588.833333333328</v>
      </c>
      <c r="C3868" s="1" t="s">
        <v>15247</v>
      </c>
      <c r="D3868" s="1" t="s">
        <v>13687</v>
      </c>
      <c r="E3868" s="1" t="s">
        <v>15248</v>
      </c>
      <c r="F3868" s="1" t="s">
        <v>12928</v>
      </c>
      <c r="G3868" s="1" t="s">
        <v>15249</v>
      </c>
      <c r="H3868" s="3" t="s">
        <v>15250</v>
      </c>
    </row>
    <row r="3869" spans="1:8" x14ac:dyDescent="0.25">
      <c r="A3869" s="2">
        <v>43579.770833333328</v>
      </c>
      <c r="B3869" s="2">
        <v>43579.854166666672</v>
      </c>
      <c r="C3869" s="1" t="s">
        <v>15251</v>
      </c>
      <c r="D3869" s="1" t="s">
        <v>13497</v>
      </c>
      <c r="E3869" s="1" t="s">
        <v>15252</v>
      </c>
      <c r="F3869" s="1" t="s">
        <v>12928</v>
      </c>
      <c r="G3869" s="1" t="s">
        <v>15253</v>
      </c>
      <c r="H3869" s="3" t="s">
        <v>15254</v>
      </c>
    </row>
    <row r="3870" spans="1:8" x14ac:dyDescent="0.25">
      <c r="A3870" s="2">
        <v>43600.770833333328</v>
      </c>
      <c r="B3870" s="2">
        <v>43600.854166666672</v>
      </c>
      <c r="C3870" s="1" t="s">
        <v>15255</v>
      </c>
      <c r="D3870" s="1" t="s">
        <v>13461</v>
      </c>
      <c r="E3870" s="1" t="s">
        <v>15256</v>
      </c>
      <c r="F3870" s="1" t="s">
        <v>12928</v>
      </c>
      <c r="G3870" s="1" t="s">
        <v>15253</v>
      </c>
      <c r="H3870" s="3" t="s">
        <v>15257</v>
      </c>
    </row>
    <row r="3871" spans="1:8" x14ac:dyDescent="0.25">
      <c r="A3871" s="2">
        <v>43587.770833333328</v>
      </c>
      <c r="B3871" s="2">
        <v>43587.895833333328</v>
      </c>
      <c r="C3871" s="1" t="s">
        <v>15258</v>
      </c>
      <c r="D3871" s="1" t="s">
        <v>14013</v>
      </c>
      <c r="E3871" s="1" t="s">
        <v>15259</v>
      </c>
      <c r="F3871" s="1" t="s">
        <v>12928</v>
      </c>
      <c r="G3871" s="1" t="s">
        <v>15260</v>
      </c>
      <c r="H3871" s="3" t="s">
        <v>15261</v>
      </c>
    </row>
    <row r="3872" spans="1:8" x14ac:dyDescent="0.25">
      <c r="A3872" s="2">
        <v>43601.770833333328</v>
      </c>
      <c r="B3872" s="2">
        <v>43601.854166666672</v>
      </c>
      <c r="C3872" s="1" t="s">
        <v>15262</v>
      </c>
      <c r="D3872" s="1" t="s">
        <v>12705</v>
      </c>
      <c r="E3872" s="1" t="s">
        <v>15263</v>
      </c>
      <c r="F3872" s="1" t="s">
        <v>12928</v>
      </c>
      <c r="G3872" s="1" t="s">
        <v>15264</v>
      </c>
      <c r="H3872" s="3" t="s">
        <v>15265</v>
      </c>
    </row>
    <row r="3873" spans="1:8" x14ac:dyDescent="0.25">
      <c r="A3873" s="2">
        <v>43606.791666666672</v>
      </c>
      <c r="B3873" s="2">
        <v>43606.875</v>
      </c>
      <c r="C3873" s="1" t="s">
        <v>15266</v>
      </c>
      <c r="D3873" s="1" t="s">
        <v>15267</v>
      </c>
      <c r="E3873" s="1" t="s">
        <v>15268</v>
      </c>
      <c r="F3873" s="1" t="s">
        <v>12928</v>
      </c>
      <c r="G3873" s="1" t="s">
        <v>15269</v>
      </c>
      <c r="H3873" s="3" t="s">
        <v>15270</v>
      </c>
    </row>
    <row r="3874" spans="1:8" x14ac:dyDescent="0.25">
      <c r="A3874" s="2">
        <v>43601.770833333328</v>
      </c>
      <c r="B3874" s="2">
        <v>43601.875</v>
      </c>
      <c r="C3874" s="1" t="s">
        <v>15271</v>
      </c>
      <c r="D3874" s="1" t="s">
        <v>14945</v>
      </c>
      <c r="E3874" s="1" t="s">
        <v>15272</v>
      </c>
      <c r="F3874" s="1" t="s">
        <v>12928</v>
      </c>
      <c r="G3874" s="1" t="s">
        <v>15273</v>
      </c>
      <c r="H3874" s="3" t="s">
        <v>15274</v>
      </c>
    </row>
    <row r="3875" spans="1:8" x14ac:dyDescent="0.25">
      <c r="A3875" s="2">
        <v>43613.770833333328</v>
      </c>
      <c r="B3875" s="2">
        <v>43613.875</v>
      </c>
      <c r="C3875" s="1" t="s">
        <v>15275</v>
      </c>
      <c r="D3875" s="1" t="s">
        <v>14945</v>
      </c>
      <c r="E3875" s="1" t="s">
        <v>15276</v>
      </c>
      <c r="F3875" s="1" t="s">
        <v>12928</v>
      </c>
      <c r="G3875" s="1" t="s">
        <v>15277</v>
      </c>
      <c r="H3875" s="3" t="s">
        <v>15278</v>
      </c>
    </row>
    <row r="3876" spans="1:8" x14ac:dyDescent="0.25">
      <c r="A3876" s="2">
        <v>43620.666666666672</v>
      </c>
      <c r="B3876" s="2">
        <v>43620.708333333328</v>
      </c>
      <c r="C3876" s="1" t="s">
        <v>15279</v>
      </c>
      <c r="D3876" s="1" t="s">
        <v>12735</v>
      </c>
      <c r="E3876" s="1" t="s">
        <v>15280</v>
      </c>
      <c r="F3876" s="1" t="s">
        <v>12928</v>
      </c>
      <c r="G3876" s="1" t="s">
        <v>15281</v>
      </c>
      <c r="H3876" s="3" t="s">
        <v>15282</v>
      </c>
    </row>
    <row r="3877" spans="1:8" x14ac:dyDescent="0.25">
      <c r="A3877" s="2">
        <v>43607.395833333328</v>
      </c>
      <c r="B3877" s="2">
        <v>43607.520833333328</v>
      </c>
      <c r="C3877" s="1" t="s">
        <v>15283</v>
      </c>
      <c r="D3877" s="1" t="s">
        <v>12991</v>
      </c>
      <c r="E3877" s="1" t="s">
        <v>15284</v>
      </c>
      <c r="F3877" s="1" t="s">
        <v>12928</v>
      </c>
      <c r="G3877" s="1" t="s">
        <v>15285</v>
      </c>
      <c r="H3877" s="3" t="s">
        <v>15286</v>
      </c>
    </row>
    <row r="3878" spans="1:8" x14ac:dyDescent="0.25">
      <c r="A3878" s="2">
        <v>43609.6875</v>
      </c>
      <c r="B3878" s="2">
        <v>43609.833333333328</v>
      </c>
      <c r="C3878" s="1" t="s">
        <v>15287</v>
      </c>
      <c r="D3878" s="1" t="s">
        <v>15288</v>
      </c>
      <c r="E3878" s="1" t="s">
        <v>15289</v>
      </c>
      <c r="F3878" s="1" t="s">
        <v>12928</v>
      </c>
      <c r="G3878" s="1" t="s">
        <v>15290</v>
      </c>
      <c r="H3878" s="3" t="s">
        <v>15291</v>
      </c>
    </row>
    <row r="3879" spans="1:8" x14ac:dyDescent="0.25">
      <c r="A3879" s="2">
        <v>43613.770833333328</v>
      </c>
      <c r="B3879" s="2">
        <v>43613.833333333328</v>
      </c>
      <c r="C3879" s="1" t="s">
        <v>15205</v>
      </c>
      <c r="D3879" s="1" t="s">
        <v>12735</v>
      </c>
      <c r="E3879" s="1" t="s">
        <v>15292</v>
      </c>
      <c r="F3879" s="1" t="s">
        <v>12928</v>
      </c>
      <c r="G3879" s="1" t="s">
        <v>15290</v>
      </c>
      <c r="H3879" s="3" t="s">
        <v>15293</v>
      </c>
    </row>
    <row r="3880" spans="1:8" x14ac:dyDescent="0.25">
      <c r="A3880" s="2">
        <v>43606.75</v>
      </c>
      <c r="B3880" s="2">
        <v>43606.875</v>
      </c>
      <c r="C3880" s="1" t="s">
        <v>15294</v>
      </c>
      <c r="D3880" s="1" t="s">
        <v>15295</v>
      </c>
      <c r="E3880" s="1" t="s">
        <v>15296</v>
      </c>
      <c r="F3880" s="1" t="s">
        <v>12928</v>
      </c>
      <c r="G3880" s="1" t="s">
        <v>15297</v>
      </c>
      <c r="H3880" s="3" t="s">
        <v>15298</v>
      </c>
    </row>
    <row r="3881" spans="1:8" x14ac:dyDescent="0.25">
      <c r="A3881" s="2">
        <v>43628.729166666672</v>
      </c>
      <c r="B3881" s="2">
        <v>43628.854166666672</v>
      </c>
      <c r="C3881" s="1" t="s">
        <v>15299</v>
      </c>
      <c r="D3881" s="1" t="s">
        <v>15300</v>
      </c>
      <c r="E3881" s="1" t="s">
        <v>15301</v>
      </c>
      <c r="F3881" s="1" t="s">
        <v>12928</v>
      </c>
      <c r="G3881" s="1" t="s">
        <v>15302</v>
      </c>
      <c r="H3881" s="3" t="s">
        <v>15303</v>
      </c>
    </row>
    <row r="3882" spans="1:8" x14ac:dyDescent="0.25">
      <c r="A3882" s="2">
        <v>43629.791666666672</v>
      </c>
      <c r="B3882" s="2">
        <v>43629.875</v>
      </c>
      <c r="C3882" s="1" t="s">
        <v>15304</v>
      </c>
      <c r="D3882" s="1" t="s">
        <v>15305</v>
      </c>
      <c r="E3882" s="1" t="s">
        <v>15306</v>
      </c>
      <c r="F3882" s="1" t="s">
        <v>12928</v>
      </c>
      <c r="G3882" s="1" t="s">
        <v>15307</v>
      </c>
      <c r="H3882" s="3" t="s">
        <v>15308</v>
      </c>
    </row>
    <row r="3883" spans="1:8" x14ac:dyDescent="0.25">
      <c r="A3883" s="2">
        <v>43610.375</v>
      </c>
      <c r="B3883" s="2">
        <v>43610.791666666672</v>
      </c>
      <c r="C3883" s="1" t="s">
        <v>15309</v>
      </c>
      <c r="D3883" s="1" t="s">
        <v>15310</v>
      </c>
      <c r="E3883" s="1" t="s">
        <v>15311</v>
      </c>
      <c r="F3883" s="1" t="s">
        <v>12928</v>
      </c>
      <c r="G3883" s="1" t="s">
        <v>15312</v>
      </c>
      <c r="H3883" s="3" t="s">
        <v>15313</v>
      </c>
    </row>
    <row r="3884" spans="1:8" x14ac:dyDescent="0.25">
      <c r="A3884" s="2">
        <v>43606.791666666672</v>
      </c>
      <c r="B3884" s="2">
        <v>43606.875</v>
      </c>
      <c r="C3884" s="1" t="s">
        <v>15314</v>
      </c>
      <c r="D3884" s="1" t="s">
        <v>13080</v>
      </c>
      <c r="E3884" s="1" t="s">
        <v>15315</v>
      </c>
      <c r="F3884" s="1" t="s">
        <v>12928</v>
      </c>
      <c r="G3884" s="1" t="s">
        <v>15316</v>
      </c>
      <c r="H3884" s="3" t="s">
        <v>15317</v>
      </c>
    </row>
    <row r="3885" spans="1:8" x14ac:dyDescent="0.25">
      <c r="A3885" s="2">
        <v>43613.791666666672</v>
      </c>
      <c r="B3885" s="2">
        <v>43613.916666666672</v>
      </c>
      <c r="C3885" s="1" t="s">
        <v>15318</v>
      </c>
      <c r="D3885" s="1" t="s">
        <v>15319</v>
      </c>
      <c r="E3885" s="1" t="s">
        <v>15320</v>
      </c>
      <c r="F3885" s="1" t="s">
        <v>12928</v>
      </c>
      <c r="G3885" s="1" t="s">
        <v>15321</v>
      </c>
      <c r="H3885" s="3" t="s">
        <v>15322</v>
      </c>
    </row>
    <row r="3886" spans="1:8" x14ac:dyDescent="0.25">
      <c r="A3886" s="2">
        <v>43602.5625</v>
      </c>
      <c r="B3886" s="2">
        <v>43602.625</v>
      </c>
      <c r="C3886" s="1" t="s">
        <v>15323</v>
      </c>
      <c r="D3886" s="1" t="s">
        <v>13407</v>
      </c>
      <c r="E3886" s="1" t="s">
        <v>15324</v>
      </c>
      <c r="F3886" s="1" t="s">
        <v>12928</v>
      </c>
      <c r="G3886" s="1" t="s">
        <v>15321</v>
      </c>
      <c r="H3886" s="3" t="s">
        <v>15325</v>
      </c>
    </row>
    <row r="3887" spans="1:8" x14ac:dyDescent="0.25">
      <c r="A3887" s="2">
        <v>43601.791666666672</v>
      </c>
      <c r="B3887" s="2">
        <v>43601.875</v>
      </c>
      <c r="C3887" s="1" t="s">
        <v>15326</v>
      </c>
      <c r="D3887" s="1" t="s">
        <v>13330</v>
      </c>
      <c r="E3887" s="1" t="s">
        <v>15327</v>
      </c>
      <c r="F3887" s="1" t="s">
        <v>12928</v>
      </c>
      <c r="G3887" s="1" t="s">
        <v>15328</v>
      </c>
      <c r="H3887" s="3" t="s">
        <v>15329</v>
      </c>
    </row>
    <row r="3888" spans="1:8" x14ac:dyDescent="0.25">
      <c r="A3888" s="2">
        <v>43609.6875</v>
      </c>
      <c r="B3888" s="2">
        <v>43609.833333333328</v>
      </c>
      <c r="C3888" s="1" t="s">
        <v>15330</v>
      </c>
      <c r="D3888" s="1" t="s">
        <v>14383</v>
      </c>
      <c r="E3888" s="1" t="s">
        <v>15331</v>
      </c>
      <c r="F3888" s="1" t="s">
        <v>12928</v>
      </c>
      <c r="G3888" s="1" t="s">
        <v>15332</v>
      </c>
      <c r="H3888" s="3" t="s">
        <v>15333</v>
      </c>
    </row>
    <row r="3889" spans="1:8" x14ac:dyDescent="0.25">
      <c r="A3889" s="2">
        <v>43607.791666666672</v>
      </c>
      <c r="B3889" s="2">
        <v>43607.875</v>
      </c>
      <c r="C3889" s="1" t="s">
        <v>15334</v>
      </c>
      <c r="D3889" s="1" t="s">
        <v>15185</v>
      </c>
      <c r="E3889" s="1" t="s">
        <v>15335</v>
      </c>
      <c r="F3889" s="1" t="s">
        <v>12928</v>
      </c>
      <c r="G3889" s="1" t="s">
        <v>15336</v>
      </c>
      <c r="H3889" s="3" t="s">
        <v>15337</v>
      </c>
    </row>
    <row r="3890" spans="1:8" x14ac:dyDescent="0.25">
      <c r="A3890" s="2">
        <v>43612.75</v>
      </c>
      <c r="B3890" s="2">
        <v>43612.875</v>
      </c>
      <c r="C3890" s="1" t="s">
        <v>15338</v>
      </c>
      <c r="D3890" s="1" t="s">
        <v>13402</v>
      </c>
      <c r="E3890" s="1" t="s">
        <v>15339</v>
      </c>
      <c r="F3890" s="1" t="s">
        <v>12928</v>
      </c>
      <c r="G3890" s="1" t="s">
        <v>15340</v>
      </c>
      <c r="H3890" s="3" t="s">
        <v>15341</v>
      </c>
    </row>
    <row r="3891" spans="1:8" x14ac:dyDescent="0.25">
      <c r="A3891" s="2">
        <v>43614.791666666672</v>
      </c>
      <c r="B3891" s="2">
        <v>43614.916666666672</v>
      </c>
      <c r="C3891" s="1" t="s">
        <v>15342</v>
      </c>
      <c r="D3891" s="1" t="s">
        <v>15343</v>
      </c>
      <c r="E3891" s="1" t="s">
        <v>15344</v>
      </c>
      <c r="F3891" s="1" t="s">
        <v>12928</v>
      </c>
      <c r="G3891" s="1" t="s">
        <v>15345</v>
      </c>
      <c r="H3891" s="3" t="s">
        <v>15346</v>
      </c>
    </row>
    <row r="3892" spans="1:8" x14ac:dyDescent="0.25">
      <c r="A3892" s="2">
        <v>43616.770833333328</v>
      </c>
      <c r="B3892" s="2">
        <v>43616.833333333328</v>
      </c>
      <c r="C3892" s="1" t="s">
        <v>15347</v>
      </c>
      <c r="D3892" s="1" t="s">
        <v>15348</v>
      </c>
      <c r="E3892" s="1" t="s">
        <v>15349</v>
      </c>
      <c r="F3892" s="1" t="s">
        <v>12928</v>
      </c>
      <c r="G3892" s="1" t="s">
        <v>15350</v>
      </c>
      <c r="H3892" s="3" t="s">
        <v>15351</v>
      </c>
    </row>
    <row r="3893" spans="1:8" x14ac:dyDescent="0.25">
      <c r="A3893" s="2">
        <v>43606.770833333328</v>
      </c>
      <c r="B3893" s="2">
        <v>43606.875</v>
      </c>
      <c r="C3893" s="1" t="s">
        <v>15352</v>
      </c>
      <c r="D3893" s="1" t="s">
        <v>12700</v>
      </c>
      <c r="E3893" s="1" t="s">
        <v>15353</v>
      </c>
      <c r="F3893" s="1" t="s">
        <v>12928</v>
      </c>
      <c r="G3893" s="1" t="s">
        <v>15350</v>
      </c>
      <c r="H3893" s="3" t="s">
        <v>15354</v>
      </c>
    </row>
    <row r="3894" spans="1:8" x14ac:dyDescent="0.25">
      <c r="A3894" s="2">
        <v>43608.8125</v>
      </c>
      <c r="B3894" s="2">
        <v>43608.895833333328</v>
      </c>
      <c r="C3894" s="1" t="s">
        <v>15355</v>
      </c>
      <c r="D3894" s="1" t="s">
        <v>15356</v>
      </c>
      <c r="E3894" s="1" t="s">
        <v>15357</v>
      </c>
      <c r="F3894" s="1" t="s">
        <v>12928</v>
      </c>
      <c r="G3894" s="1" t="s">
        <v>15358</v>
      </c>
      <c r="H3894" s="3" t="s">
        <v>15359</v>
      </c>
    </row>
    <row r="3895" spans="1:8" x14ac:dyDescent="0.25">
      <c r="A3895" s="2">
        <v>43621.791666666672</v>
      </c>
      <c r="B3895" s="2">
        <v>43621.895833333328</v>
      </c>
      <c r="C3895" s="1" t="s">
        <v>15360</v>
      </c>
      <c r="D3895" s="1" t="s">
        <v>15361</v>
      </c>
      <c r="E3895" s="1" t="s">
        <v>15362</v>
      </c>
      <c r="F3895" s="1" t="s">
        <v>12928</v>
      </c>
      <c r="G3895" s="1" t="s">
        <v>15363</v>
      </c>
      <c r="H3895" s="3" t="s">
        <v>15364</v>
      </c>
    </row>
    <row r="3896" spans="1:8" x14ac:dyDescent="0.25">
      <c r="A3896" s="2">
        <v>43606.75</v>
      </c>
      <c r="B3896" s="2">
        <v>43606.833333333328</v>
      </c>
      <c r="C3896" s="1" t="s">
        <v>15365</v>
      </c>
      <c r="D3896" s="1" t="s">
        <v>13035</v>
      </c>
      <c r="E3896" s="1" t="s">
        <v>15366</v>
      </c>
      <c r="F3896" s="1" t="s">
        <v>12928</v>
      </c>
      <c r="G3896" s="1" t="s">
        <v>15367</v>
      </c>
      <c r="H3896" s="3" t="s">
        <v>15368</v>
      </c>
    </row>
    <row r="3897" spans="1:8" x14ac:dyDescent="0.25">
      <c r="A3897" s="2">
        <v>43608.770833333328</v>
      </c>
      <c r="B3897" s="2">
        <v>43608.875</v>
      </c>
      <c r="C3897" s="1" t="s">
        <v>15369</v>
      </c>
      <c r="D3897" s="1" t="s">
        <v>14958</v>
      </c>
      <c r="E3897" s="1" t="s">
        <v>15370</v>
      </c>
      <c r="F3897" s="1" t="s">
        <v>12928</v>
      </c>
      <c r="G3897" s="1" t="s">
        <v>15371</v>
      </c>
      <c r="H3897" s="3" t="s">
        <v>15372</v>
      </c>
    </row>
    <row r="3898" spans="1:8" x14ac:dyDescent="0.25">
      <c r="A3898" s="2">
        <v>43622.8125</v>
      </c>
      <c r="B3898" s="2">
        <v>43622.895833333328</v>
      </c>
      <c r="C3898" s="1" t="s">
        <v>12754</v>
      </c>
      <c r="D3898" s="1" t="s">
        <v>12755</v>
      </c>
      <c r="E3898" s="1" t="s">
        <v>12756</v>
      </c>
      <c r="F3898" s="1" t="s">
        <v>12928</v>
      </c>
      <c r="G3898" s="1" t="s">
        <v>15373</v>
      </c>
      <c r="H3898" s="3" t="s">
        <v>15374</v>
      </c>
    </row>
    <row r="3899" spans="1:8" x14ac:dyDescent="0.25">
      <c r="A3899" s="2">
        <v>43608.770833333328</v>
      </c>
      <c r="B3899" s="2">
        <v>43608.854166666672</v>
      </c>
      <c r="C3899" s="1" t="s">
        <v>15375</v>
      </c>
      <c r="D3899" s="1" t="s">
        <v>15376</v>
      </c>
      <c r="E3899" s="1" t="s">
        <v>15377</v>
      </c>
      <c r="F3899" s="1" t="s">
        <v>12928</v>
      </c>
      <c r="G3899" s="1" t="s">
        <v>15378</v>
      </c>
      <c r="H3899" s="3" t="s">
        <v>15379</v>
      </c>
    </row>
    <row r="3900" spans="1:8" x14ac:dyDescent="0.25">
      <c r="A3900" s="2">
        <v>43605.791666666672</v>
      </c>
      <c r="B3900" s="2">
        <v>43605.875</v>
      </c>
      <c r="C3900" s="1" t="s">
        <v>15380</v>
      </c>
      <c r="D3900" s="1" t="s">
        <v>15381</v>
      </c>
      <c r="E3900" s="1" t="s">
        <v>15382</v>
      </c>
      <c r="F3900" s="1" t="s">
        <v>12928</v>
      </c>
      <c r="G3900" s="1" t="s">
        <v>15383</v>
      </c>
      <c r="H3900" s="3" t="s">
        <v>15384</v>
      </c>
    </row>
    <row r="3901" spans="1:8" x14ac:dyDescent="0.25">
      <c r="A3901" s="2">
        <v>43615.791666666672</v>
      </c>
      <c r="B3901" s="2">
        <v>43615.875</v>
      </c>
      <c r="C3901" s="1" t="s">
        <v>15385</v>
      </c>
      <c r="D3901" s="1" t="s">
        <v>15386</v>
      </c>
      <c r="E3901" s="1" t="s">
        <v>15387</v>
      </c>
      <c r="F3901" s="1" t="s">
        <v>12928</v>
      </c>
      <c r="G3901" s="1" t="s">
        <v>15388</v>
      </c>
      <c r="H3901" s="3" t="s">
        <v>15389</v>
      </c>
    </row>
    <row r="3902" spans="1:8" x14ac:dyDescent="0.25">
      <c r="A3902" s="2">
        <v>43606.770833333328</v>
      </c>
      <c r="B3902" s="2">
        <v>43606.854166666672</v>
      </c>
      <c r="C3902" s="1" t="s">
        <v>15390</v>
      </c>
      <c r="D3902" s="1"/>
      <c r="E3902" s="1" t="s">
        <v>15391</v>
      </c>
      <c r="F3902" s="1" t="s">
        <v>12928</v>
      </c>
      <c r="G3902" s="1" t="s">
        <v>15392</v>
      </c>
      <c r="H3902" s="3" t="s">
        <v>15393</v>
      </c>
    </row>
    <row r="3903" spans="1:8" x14ac:dyDescent="0.25">
      <c r="A3903" s="2">
        <v>43608.458333333328</v>
      </c>
      <c r="B3903" s="2">
        <v>43608.520833333328</v>
      </c>
      <c r="C3903" s="1" t="s">
        <v>15394</v>
      </c>
      <c r="D3903" s="1" t="s">
        <v>12966</v>
      </c>
      <c r="E3903" s="1" t="s">
        <v>15395</v>
      </c>
      <c r="F3903" s="1" t="s">
        <v>12928</v>
      </c>
      <c r="G3903" s="1" t="s">
        <v>15396</v>
      </c>
      <c r="H3903" s="3" t="s">
        <v>15397</v>
      </c>
    </row>
    <row r="3904" spans="1:8" x14ac:dyDescent="0.25">
      <c r="A3904" s="2">
        <v>43607.791666666672</v>
      </c>
      <c r="B3904" s="2">
        <v>43607.875</v>
      </c>
      <c r="C3904" s="1" t="s">
        <v>15398</v>
      </c>
      <c r="D3904" s="1" t="s">
        <v>15399</v>
      </c>
      <c r="E3904" s="1" t="s">
        <v>15400</v>
      </c>
      <c r="F3904" s="1" t="s">
        <v>12928</v>
      </c>
      <c r="G3904" s="1" t="s">
        <v>15401</v>
      </c>
      <c r="H3904" s="3" t="s">
        <v>15402</v>
      </c>
    </row>
    <row r="3905" spans="1:8" x14ac:dyDescent="0.25">
      <c r="A3905" s="2">
        <v>43613.770833333328</v>
      </c>
      <c r="B3905" s="2">
        <v>43613.854166666672</v>
      </c>
      <c r="C3905" s="1" t="s">
        <v>15403</v>
      </c>
      <c r="D3905" s="1" t="s">
        <v>15404</v>
      </c>
      <c r="E3905" s="1" t="s">
        <v>15405</v>
      </c>
      <c r="F3905" s="1" t="s">
        <v>12928</v>
      </c>
      <c r="G3905" s="1" t="s">
        <v>15406</v>
      </c>
      <c r="H3905" s="3" t="s">
        <v>15407</v>
      </c>
    </row>
    <row r="3906" spans="1:8" x14ac:dyDescent="0.25">
      <c r="A3906" s="2">
        <v>43619.791666666672</v>
      </c>
      <c r="B3906" s="2">
        <v>43619.875</v>
      </c>
      <c r="C3906" s="1" t="s">
        <v>15408</v>
      </c>
      <c r="D3906" s="1" t="s">
        <v>15409</v>
      </c>
      <c r="E3906" s="1" t="s">
        <v>15410</v>
      </c>
      <c r="F3906" s="1" t="s">
        <v>12928</v>
      </c>
      <c r="G3906" s="1" t="s">
        <v>15411</v>
      </c>
      <c r="H3906" s="3" t="s">
        <v>15412</v>
      </c>
    </row>
    <row r="3907" spans="1:8" x14ac:dyDescent="0.25">
      <c r="A3907" s="2">
        <v>43609.416666666672</v>
      </c>
      <c r="B3907" s="2">
        <v>43609.5</v>
      </c>
      <c r="C3907" s="1" t="s">
        <v>15413</v>
      </c>
      <c r="D3907" s="1" t="s">
        <v>14945</v>
      </c>
      <c r="E3907" s="1" t="s">
        <v>15414</v>
      </c>
      <c r="F3907" s="1" t="s">
        <v>12928</v>
      </c>
      <c r="G3907" s="1" t="s">
        <v>15415</v>
      </c>
      <c r="H3907" s="3" t="s">
        <v>15416</v>
      </c>
    </row>
    <row r="3908" spans="1:8" x14ac:dyDescent="0.25">
      <c r="A3908" s="2">
        <v>43609.416666666672</v>
      </c>
      <c r="B3908" s="2">
        <v>43609.541666666672</v>
      </c>
      <c r="C3908" s="1" t="s">
        <v>15417</v>
      </c>
      <c r="D3908" s="1" t="s">
        <v>14945</v>
      </c>
      <c r="E3908" s="1" t="s">
        <v>15418</v>
      </c>
      <c r="F3908" s="1" t="s">
        <v>12928</v>
      </c>
      <c r="G3908" s="1" t="s">
        <v>15415</v>
      </c>
      <c r="H3908" s="3" t="s">
        <v>15419</v>
      </c>
    </row>
    <row r="3909" spans="1:8" x14ac:dyDescent="0.25">
      <c r="A3909" s="2">
        <v>43615.791666666672</v>
      </c>
      <c r="B3909" s="2">
        <v>43615.875</v>
      </c>
      <c r="C3909" s="1" t="s">
        <v>15420</v>
      </c>
      <c r="D3909" s="1" t="s">
        <v>12725</v>
      </c>
      <c r="E3909" s="1" t="s">
        <v>15421</v>
      </c>
      <c r="F3909" s="1" t="s">
        <v>12928</v>
      </c>
      <c r="G3909" s="1" t="s">
        <v>15422</v>
      </c>
      <c r="H3909" s="3" t="s">
        <v>15423</v>
      </c>
    </row>
    <row r="3910" spans="1:8" x14ac:dyDescent="0.25">
      <c r="A3910" s="2">
        <v>43622.75</v>
      </c>
      <c r="B3910" s="2">
        <v>43622.833333333328</v>
      </c>
      <c r="C3910" s="1" t="s">
        <v>12759</v>
      </c>
      <c r="D3910" s="1" t="s">
        <v>12760</v>
      </c>
      <c r="E3910" s="1" t="s">
        <v>12761</v>
      </c>
      <c r="F3910" s="1" t="s">
        <v>12928</v>
      </c>
      <c r="G3910" s="1" t="s">
        <v>15424</v>
      </c>
      <c r="H3910" s="3" t="s">
        <v>15425</v>
      </c>
    </row>
    <row r="3911" spans="1:8" x14ac:dyDescent="0.25">
      <c r="A3911" s="2">
        <v>43615.770833333328</v>
      </c>
      <c r="B3911" s="2">
        <v>43615.854166666672</v>
      </c>
      <c r="C3911" s="1" t="s">
        <v>15426</v>
      </c>
      <c r="D3911" s="1" t="s">
        <v>12725</v>
      </c>
      <c r="E3911" s="1" t="s">
        <v>15427</v>
      </c>
      <c r="F3911" s="1" t="s">
        <v>12928</v>
      </c>
      <c r="G3911" s="1" t="s">
        <v>15428</v>
      </c>
      <c r="H3911" s="3" t="s">
        <v>15429</v>
      </c>
    </row>
    <row r="3912" spans="1:8" x14ac:dyDescent="0.25">
      <c r="A3912" s="2">
        <v>43614.770833333328</v>
      </c>
      <c r="B3912" s="2">
        <v>43614.895833333328</v>
      </c>
      <c r="C3912" s="1" t="s">
        <v>15430</v>
      </c>
      <c r="D3912" s="1" t="s">
        <v>13606</v>
      </c>
      <c r="E3912" s="1" t="s">
        <v>15431</v>
      </c>
      <c r="F3912" s="1" t="s">
        <v>12928</v>
      </c>
      <c r="G3912" s="1" t="s">
        <v>15432</v>
      </c>
      <c r="H3912" s="3" t="s">
        <v>15433</v>
      </c>
    </row>
    <row r="3913" spans="1:8" x14ac:dyDescent="0.25">
      <c r="A3913" s="2">
        <v>43613.791666666672</v>
      </c>
      <c r="B3913" s="2">
        <v>43613.875</v>
      </c>
      <c r="C3913" s="1" t="s">
        <v>15434</v>
      </c>
      <c r="D3913" s="1" t="s">
        <v>15435</v>
      </c>
      <c r="E3913" s="1" t="s">
        <v>15436</v>
      </c>
      <c r="F3913" s="1" t="s">
        <v>12928</v>
      </c>
      <c r="G3913" s="1" t="s">
        <v>15437</v>
      </c>
      <c r="H3913" s="3" t="s">
        <v>15438</v>
      </c>
    </row>
    <row r="3914" spans="1:8" x14ac:dyDescent="0.25">
      <c r="A3914" s="2">
        <v>43643.833333333328</v>
      </c>
      <c r="B3914" s="2">
        <v>43643.958333333328</v>
      </c>
      <c r="C3914" s="1" t="s">
        <v>15439</v>
      </c>
      <c r="D3914" s="1" t="s">
        <v>12735</v>
      </c>
      <c r="E3914" s="1" t="s">
        <v>15440</v>
      </c>
      <c r="F3914" s="1" t="s">
        <v>12928</v>
      </c>
      <c r="G3914" s="1" t="s">
        <v>15441</v>
      </c>
      <c r="H3914" s="3" t="s">
        <v>15442</v>
      </c>
    </row>
    <row r="3915" spans="1:8" x14ac:dyDescent="0.25">
      <c r="A3915" s="2">
        <v>43628.375</v>
      </c>
      <c r="B3915" s="2">
        <v>43628.791666666672</v>
      </c>
      <c r="C3915" s="1" t="s">
        <v>15443</v>
      </c>
      <c r="D3915" s="1" t="s">
        <v>15444</v>
      </c>
      <c r="E3915" s="1" t="s">
        <v>15445</v>
      </c>
      <c r="F3915" s="1" t="s">
        <v>12928</v>
      </c>
      <c r="G3915" s="1" t="s">
        <v>15446</v>
      </c>
      <c r="H3915" s="3" t="s">
        <v>15447</v>
      </c>
    </row>
    <row r="3916" spans="1:8" x14ac:dyDescent="0.25">
      <c r="A3916" s="2">
        <v>43644.416666666672</v>
      </c>
      <c r="B3916" s="2">
        <v>43644.5</v>
      </c>
      <c r="C3916" s="1" t="s">
        <v>15413</v>
      </c>
      <c r="D3916" s="1" t="s">
        <v>14945</v>
      </c>
      <c r="E3916" s="1" t="s">
        <v>15448</v>
      </c>
      <c r="F3916" s="1" t="s">
        <v>12928</v>
      </c>
      <c r="G3916" s="1" t="s">
        <v>15449</v>
      </c>
      <c r="H3916" s="3" t="s">
        <v>15450</v>
      </c>
    </row>
    <row r="3917" spans="1:8" x14ac:dyDescent="0.25">
      <c r="A3917" s="2">
        <v>43644.604166666672</v>
      </c>
      <c r="B3917" s="2">
        <v>43645</v>
      </c>
      <c r="C3917" s="1" t="s">
        <v>15451</v>
      </c>
      <c r="D3917" s="1"/>
      <c r="E3917" s="1" t="s">
        <v>15452</v>
      </c>
      <c r="F3917" s="1" t="s">
        <v>12928</v>
      </c>
      <c r="G3917" s="1" t="s">
        <v>15453</v>
      </c>
      <c r="H3917" s="3" t="s">
        <v>15454</v>
      </c>
    </row>
    <row r="3918" spans="1:8" x14ac:dyDescent="0.25">
      <c r="A3918" s="2">
        <v>43644.604166666672</v>
      </c>
      <c r="B3918" s="2">
        <v>43644.770833333328</v>
      </c>
      <c r="C3918" s="1" t="s">
        <v>15455</v>
      </c>
      <c r="D3918" s="1"/>
      <c r="E3918" s="1" t="s">
        <v>15456</v>
      </c>
      <c r="F3918" s="1" t="s">
        <v>12928</v>
      </c>
      <c r="G3918" s="1" t="s">
        <v>15457</v>
      </c>
      <c r="H3918" s="3" t="s">
        <v>15458</v>
      </c>
    </row>
    <row r="3919" spans="1:8" x14ac:dyDescent="0.25">
      <c r="A3919" s="2">
        <v>43644.604166666672</v>
      </c>
      <c r="B3919" s="2">
        <v>43644.666666666672</v>
      </c>
      <c r="C3919" s="1" t="s">
        <v>15459</v>
      </c>
      <c r="D3919" s="1"/>
      <c r="E3919" s="1" t="s">
        <v>15460</v>
      </c>
      <c r="F3919" s="1" t="s">
        <v>12928</v>
      </c>
      <c r="G3919" s="1" t="s">
        <v>15461</v>
      </c>
      <c r="H3919" s="3" t="s">
        <v>15462</v>
      </c>
    </row>
    <row r="3920" spans="1:8" x14ac:dyDescent="0.25">
      <c r="A3920" s="2">
        <v>43645.416666666672</v>
      </c>
      <c r="B3920" s="2">
        <v>43645.75</v>
      </c>
      <c r="C3920" s="1" t="s">
        <v>12855</v>
      </c>
      <c r="D3920" s="1"/>
      <c r="E3920" s="1" t="s">
        <v>15463</v>
      </c>
      <c r="F3920" s="1" t="s">
        <v>12928</v>
      </c>
      <c r="G3920" s="1" t="s">
        <v>15464</v>
      </c>
      <c r="H3920" s="3" t="s">
        <v>15465</v>
      </c>
    </row>
    <row r="3921" spans="1:8" x14ac:dyDescent="0.25">
      <c r="A3921" s="2">
        <v>43645.416666666672</v>
      </c>
      <c r="B3921" s="2">
        <v>43645.708333333328</v>
      </c>
      <c r="C3921" s="1" t="s">
        <v>15466</v>
      </c>
      <c r="D3921" s="1"/>
      <c r="E3921" s="1" t="s">
        <v>15467</v>
      </c>
      <c r="F3921" s="1" t="s">
        <v>12928</v>
      </c>
      <c r="G3921" s="1" t="s">
        <v>15468</v>
      </c>
      <c r="H3921" s="3" t="s">
        <v>15469</v>
      </c>
    </row>
    <row r="3922" spans="1:8" x14ac:dyDescent="0.25">
      <c r="A3922" s="2">
        <v>43645.59375</v>
      </c>
      <c r="B3922" s="2">
        <v>43645.9375</v>
      </c>
      <c r="C3922" s="1" t="s">
        <v>15470</v>
      </c>
      <c r="D3922" s="1"/>
      <c r="E3922" s="1" t="s">
        <v>15471</v>
      </c>
      <c r="F3922" s="1" t="s">
        <v>12928</v>
      </c>
      <c r="G3922" s="1" t="s">
        <v>15472</v>
      </c>
      <c r="H3922" s="3" t="s">
        <v>15473</v>
      </c>
    </row>
    <row r="3923" spans="1:8" x14ac:dyDescent="0.25">
      <c r="A3923" s="2">
        <v>43645.604166666672</v>
      </c>
      <c r="B3923" s="2">
        <v>43645.979166666672</v>
      </c>
      <c r="C3923" s="1" t="s">
        <v>15474</v>
      </c>
      <c r="D3923" s="1"/>
      <c r="E3923" s="1" t="s">
        <v>15475</v>
      </c>
      <c r="F3923" s="1" t="s">
        <v>12928</v>
      </c>
      <c r="G3923" s="1" t="s">
        <v>15476</v>
      </c>
      <c r="H3923" s="3" t="s">
        <v>15477</v>
      </c>
    </row>
    <row r="3924" spans="1:8" x14ac:dyDescent="0.25">
      <c r="A3924" s="2">
        <v>43645.708333333328</v>
      </c>
      <c r="B3924" s="2">
        <v>43646</v>
      </c>
      <c r="C3924" s="1" t="s">
        <v>15478</v>
      </c>
      <c r="D3924" s="1"/>
      <c r="E3924" s="1" t="s">
        <v>15479</v>
      </c>
      <c r="F3924" s="1" t="s">
        <v>12928</v>
      </c>
      <c r="G3924" s="1" t="s">
        <v>15480</v>
      </c>
      <c r="H3924" s="3" t="s">
        <v>15481</v>
      </c>
    </row>
    <row r="3925" spans="1:8" x14ac:dyDescent="0.25">
      <c r="A3925" s="2">
        <v>43645.791666666672</v>
      </c>
      <c r="B3925" s="2">
        <v>43645.958333333328</v>
      </c>
      <c r="C3925" s="1" t="s">
        <v>15482</v>
      </c>
      <c r="D3925" s="1"/>
      <c r="E3925" s="1" t="s">
        <v>15483</v>
      </c>
      <c r="F3925" s="1" t="s">
        <v>12928</v>
      </c>
      <c r="G3925" s="1" t="s">
        <v>15484</v>
      </c>
      <c r="H3925" s="3" t="s">
        <v>15485</v>
      </c>
    </row>
    <row r="3926" spans="1:8" x14ac:dyDescent="0.25">
      <c r="A3926" s="2">
        <v>43645.625</v>
      </c>
      <c r="B3926" s="2">
        <v>43646.291666666672</v>
      </c>
      <c r="C3926" s="1" t="s">
        <v>15486</v>
      </c>
      <c r="D3926" s="1"/>
      <c r="E3926" s="1" t="s">
        <v>15487</v>
      </c>
      <c r="F3926" s="1" t="s">
        <v>12928</v>
      </c>
      <c r="G3926" s="1" t="s">
        <v>15488</v>
      </c>
      <c r="H3926" s="3" t="s">
        <v>15489</v>
      </c>
    </row>
    <row r="3927" spans="1:8" x14ac:dyDescent="0.25">
      <c r="A3927" s="2">
        <v>43645.666666666672</v>
      </c>
      <c r="B3927" s="2">
        <v>43645.958333333328</v>
      </c>
      <c r="C3927" s="1" t="s">
        <v>15490</v>
      </c>
      <c r="D3927" s="1"/>
      <c r="E3927" s="1" t="s">
        <v>15491</v>
      </c>
      <c r="F3927" s="1" t="s">
        <v>12928</v>
      </c>
      <c r="G3927" s="1" t="s">
        <v>15492</v>
      </c>
      <c r="H3927" s="3" t="s">
        <v>15493</v>
      </c>
    </row>
    <row r="3928" spans="1:8" x14ac:dyDescent="0.25">
      <c r="A3928" s="2">
        <v>43645.666666666672</v>
      </c>
      <c r="B3928" s="2">
        <v>43645.75</v>
      </c>
      <c r="C3928" s="1" t="s">
        <v>15494</v>
      </c>
      <c r="D3928" s="1"/>
      <c r="E3928" s="1" t="s">
        <v>15495</v>
      </c>
      <c r="F3928" s="1" t="s">
        <v>12928</v>
      </c>
      <c r="G3928" s="1" t="s">
        <v>15496</v>
      </c>
      <c r="H3928" s="3" t="s">
        <v>15497</v>
      </c>
    </row>
    <row r="3929" spans="1:8" x14ac:dyDescent="0.25">
      <c r="A3929" s="2">
        <v>43645.708333333328</v>
      </c>
      <c r="B3929" s="2">
        <v>43645.958333333328</v>
      </c>
      <c r="C3929" s="1" t="s">
        <v>15498</v>
      </c>
      <c r="D3929" s="1"/>
      <c r="E3929" s="1" t="s">
        <v>15499</v>
      </c>
      <c r="F3929" s="1" t="s">
        <v>12928</v>
      </c>
      <c r="G3929" s="1" t="s">
        <v>15500</v>
      </c>
      <c r="H3929" s="3" t="s">
        <v>15501</v>
      </c>
    </row>
    <row r="3930" spans="1:8" x14ac:dyDescent="0.25">
      <c r="A3930" s="2">
        <v>43645.708333333328</v>
      </c>
      <c r="B3930" s="2">
        <v>43645.958333333328</v>
      </c>
      <c r="C3930" s="1" t="s">
        <v>15502</v>
      </c>
      <c r="D3930" s="1"/>
      <c r="E3930" s="1" t="s">
        <v>15503</v>
      </c>
      <c r="F3930" s="1" t="s">
        <v>12928</v>
      </c>
      <c r="G3930" s="1" t="s">
        <v>15504</v>
      </c>
      <c r="H3930" s="3" t="s">
        <v>15505</v>
      </c>
    </row>
    <row r="3931" spans="1:8" x14ac:dyDescent="0.25">
      <c r="A3931" s="2">
        <v>43645.708333333328</v>
      </c>
      <c r="B3931" s="2">
        <v>43645.958333333328</v>
      </c>
      <c r="C3931" s="1" t="s">
        <v>15506</v>
      </c>
      <c r="D3931" s="1"/>
      <c r="E3931" s="1" t="s">
        <v>15507</v>
      </c>
      <c r="F3931" s="1" t="s">
        <v>12928</v>
      </c>
      <c r="G3931" s="1" t="s">
        <v>15508</v>
      </c>
      <c r="H3931" s="3" t="s">
        <v>15509</v>
      </c>
    </row>
    <row r="3932" spans="1:8" x14ac:dyDescent="0.25">
      <c r="A3932" s="2">
        <v>43645.708333333328</v>
      </c>
      <c r="B3932" s="2">
        <v>43645.791666666672</v>
      </c>
      <c r="C3932" s="1" t="s">
        <v>15510</v>
      </c>
      <c r="D3932" s="1"/>
      <c r="E3932" s="1" t="s">
        <v>15511</v>
      </c>
      <c r="F3932" s="1" t="s">
        <v>12928</v>
      </c>
      <c r="G3932" s="1" t="s">
        <v>15512</v>
      </c>
      <c r="H3932" s="3" t="s">
        <v>15513</v>
      </c>
    </row>
    <row r="3933" spans="1:8" x14ac:dyDescent="0.25">
      <c r="A3933" s="2">
        <v>43645.791666666672</v>
      </c>
      <c r="B3933" s="2">
        <v>43645.916666666672</v>
      </c>
      <c r="C3933" s="1" t="s">
        <v>15514</v>
      </c>
      <c r="D3933" s="1"/>
      <c r="E3933" s="1" t="s">
        <v>15515</v>
      </c>
      <c r="F3933" s="1" t="s">
        <v>12928</v>
      </c>
      <c r="G3933" s="1" t="s">
        <v>15516</v>
      </c>
      <c r="H3933" s="3" t="s">
        <v>15517</v>
      </c>
    </row>
    <row r="3934" spans="1:8" x14ac:dyDescent="0.25">
      <c r="A3934" s="2">
        <v>43645.791666666672</v>
      </c>
      <c r="B3934" s="2">
        <v>43645.875</v>
      </c>
      <c r="C3934" s="1" t="s">
        <v>15518</v>
      </c>
      <c r="D3934" s="1"/>
      <c r="E3934" s="1" t="s">
        <v>15519</v>
      </c>
      <c r="F3934" s="1" t="s">
        <v>12928</v>
      </c>
      <c r="G3934" s="1" t="s">
        <v>15520</v>
      </c>
      <c r="H3934" s="3" t="s">
        <v>15521</v>
      </c>
    </row>
    <row r="3935" spans="1:8" x14ac:dyDescent="0.25">
      <c r="A3935" s="2">
        <v>43645.875</v>
      </c>
      <c r="B3935" s="2">
        <v>43646</v>
      </c>
      <c r="C3935" s="1" t="s">
        <v>15522</v>
      </c>
      <c r="D3935" s="1"/>
      <c r="E3935" s="1" t="s">
        <v>15523</v>
      </c>
      <c r="F3935" s="1" t="s">
        <v>12928</v>
      </c>
      <c r="G3935" s="1" t="s">
        <v>15524</v>
      </c>
      <c r="H3935" s="3" t="s">
        <v>15525</v>
      </c>
    </row>
    <row r="3936" spans="1:8" x14ac:dyDescent="0.25">
      <c r="A3936" s="2">
        <v>43645.833333333328</v>
      </c>
      <c r="B3936" s="2">
        <v>43645.958333333328</v>
      </c>
      <c r="C3936" s="1" t="s">
        <v>15526</v>
      </c>
      <c r="D3936" s="1"/>
      <c r="E3936" s="1" t="s">
        <v>15527</v>
      </c>
      <c r="F3936" s="1" t="s">
        <v>12928</v>
      </c>
      <c r="G3936" s="1" t="s">
        <v>15528</v>
      </c>
      <c r="H3936" s="3" t="s">
        <v>15529</v>
      </c>
    </row>
    <row r="3937" spans="1:8" x14ac:dyDescent="0.25">
      <c r="A3937" s="2">
        <v>43646.791666666672</v>
      </c>
      <c r="B3937" s="2">
        <v>43647.083333333328</v>
      </c>
      <c r="C3937" s="1" t="s">
        <v>15530</v>
      </c>
      <c r="D3937" s="1"/>
      <c r="E3937" s="1" t="s">
        <v>15531</v>
      </c>
      <c r="F3937" s="1" t="s">
        <v>12928</v>
      </c>
      <c r="G3937" s="1" t="s">
        <v>15532</v>
      </c>
      <c r="H3937" s="3" t="s">
        <v>15533</v>
      </c>
    </row>
    <row r="3938" spans="1:8" x14ac:dyDescent="0.25">
      <c r="A3938" s="2">
        <v>43646.833333333328</v>
      </c>
      <c r="B3938" s="2">
        <v>43647</v>
      </c>
      <c r="C3938" s="1" t="s">
        <v>15534</v>
      </c>
      <c r="D3938" s="1"/>
      <c r="E3938" s="1" t="s">
        <v>15535</v>
      </c>
      <c r="F3938" s="1" t="s">
        <v>12928</v>
      </c>
      <c r="G3938" s="1" t="s">
        <v>15536</v>
      </c>
      <c r="H3938" s="3" t="s">
        <v>15537</v>
      </c>
    </row>
    <row r="3939" spans="1:8" x14ac:dyDescent="0.25">
      <c r="A3939" s="2">
        <v>43646.833333333328</v>
      </c>
      <c r="B3939" s="2">
        <v>43646.958333333328</v>
      </c>
      <c r="C3939" s="1" t="s">
        <v>15538</v>
      </c>
      <c r="D3939" s="1"/>
      <c r="E3939" s="1" t="s">
        <v>15539</v>
      </c>
      <c r="F3939" s="1" t="s">
        <v>12928</v>
      </c>
      <c r="G3939" s="1" t="s">
        <v>15540</v>
      </c>
      <c r="H3939" s="3" t="s">
        <v>15541</v>
      </c>
    </row>
    <row r="3940" spans="1:8" x14ac:dyDescent="0.25">
      <c r="A3940" s="2">
        <v>43646.916666666672</v>
      </c>
      <c r="B3940" s="2">
        <v>43647.041666666672</v>
      </c>
      <c r="C3940" s="1" t="s">
        <v>15542</v>
      </c>
      <c r="D3940" s="1"/>
      <c r="E3940" s="1" t="s">
        <v>15543</v>
      </c>
      <c r="F3940" s="1" t="s">
        <v>12928</v>
      </c>
      <c r="G3940" s="1" t="s">
        <v>15544</v>
      </c>
      <c r="H3940" s="3" t="s">
        <v>15545</v>
      </c>
    </row>
    <row r="3941" spans="1:8" x14ac:dyDescent="0.25">
      <c r="A3941" s="2">
        <v>43256.833333333328</v>
      </c>
      <c r="B3941" s="2">
        <v>43256.916666666672</v>
      </c>
      <c r="C3941" s="1" t="s">
        <v>15546</v>
      </c>
      <c r="D3941" s="1" t="s">
        <v>15547</v>
      </c>
      <c r="E3941" s="1" t="s">
        <v>15548</v>
      </c>
      <c r="F3941" s="1" t="s">
        <v>15549</v>
      </c>
      <c r="G3941" s="1" t="s">
        <v>15550</v>
      </c>
      <c r="H3941" s="3" t="s">
        <v>15551</v>
      </c>
    </row>
    <row r="3942" spans="1:8" x14ac:dyDescent="0.25">
      <c r="A3942" s="2">
        <v>43378.78125</v>
      </c>
      <c r="B3942" s="2">
        <v>43378.854166666672</v>
      </c>
      <c r="C3942" s="1" t="s">
        <v>15552</v>
      </c>
      <c r="D3942" s="1" t="s">
        <v>15553</v>
      </c>
      <c r="E3942" s="1" t="s">
        <v>15554</v>
      </c>
      <c r="F3942" s="1" t="s">
        <v>15549</v>
      </c>
      <c r="G3942" s="1" t="s">
        <v>15555</v>
      </c>
      <c r="H3942" s="3" t="s">
        <v>15556</v>
      </c>
    </row>
    <row r="3943" spans="1:8" x14ac:dyDescent="0.25">
      <c r="A3943" s="2">
        <v>43378.791666666672</v>
      </c>
      <c r="B3943" s="2">
        <v>43378.833333333328</v>
      </c>
      <c r="C3943" s="1" t="s">
        <v>13079</v>
      </c>
      <c r="D3943" s="1" t="s">
        <v>13080</v>
      </c>
      <c r="E3943" s="1" t="s">
        <v>15557</v>
      </c>
      <c r="F3943" s="1" t="s">
        <v>15549</v>
      </c>
      <c r="G3943" s="1" t="s">
        <v>15558</v>
      </c>
      <c r="H3943" s="3" t="s">
        <v>15559</v>
      </c>
    </row>
    <row r="3944" spans="1:8" x14ac:dyDescent="0.25">
      <c r="A3944" s="2">
        <v>43374.791666666672</v>
      </c>
      <c r="B3944" s="2">
        <v>43374.875</v>
      </c>
      <c r="C3944" s="1" t="s">
        <v>15560</v>
      </c>
      <c r="D3944" s="1" t="s">
        <v>13307</v>
      </c>
      <c r="E3944" s="1" t="s">
        <v>15561</v>
      </c>
      <c r="F3944" s="1" t="s">
        <v>15549</v>
      </c>
      <c r="G3944" s="1" t="s">
        <v>15562</v>
      </c>
      <c r="H3944" s="3" t="s">
        <v>15563</v>
      </c>
    </row>
    <row r="3945" spans="1:8" x14ac:dyDescent="0.25">
      <c r="A3945" s="2">
        <v>43374.854166666672</v>
      </c>
      <c r="B3945" s="2">
        <v>43374.895833333328</v>
      </c>
      <c r="C3945" s="1" t="s">
        <v>13109</v>
      </c>
      <c r="D3945" s="1" t="s">
        <v>13110</v>
      </c>
      <c r="E3945" s="1" t="s">
        <v>15564</v>
      </c>
      <c r="F3945" s="1" t="s">
        <v>15549</v>
      </c>
      <c r="G3945" s="1" t="s">
        <v>15565</v>
      </c>
      <c r="H3945" s="3" t="s">
        <v>15566</v>
      </c>
    </row>
    <row r="3946" spans="1:8" x14ac:dyDescent="0.25">
      <c r="A3946" s="5">
        <v>43386.395833333328</v>
      </c>
      <c r="B3946" s="5">
        <v>43386.604166666672</v>
      </c>
      <c r="C3946" s="1" t="s">
        <v>15567</v>
      </c>
      <c r="D3946" s="1" t="s">
        <v>15568</v>
      </c>
      <c r="E3946" s="1" t="s">
        <v>15569</v>
      </c>
      <c r="F3946" s="1" t="s">
        <v>15549</v>
      </c>
      <c r="G3946" s="1" t="s">
        <v>15570</v>
      </c>
      <c r="H3946" s="3" t="s">
        <v>15571</v>
      </c>
    </row>
    <row r="3947" spans="1:8" x14ac:dyDescent="0.25">
      <c r="A3947" s="2">
        <v>43375.791666666672</v>
      </c>
      <c r="B3947" s="2">
        <v>43375.875</v>
      </c>
      <c r="C3947" s="1" t="s">
        <v>15572</v>
      </c>
      <c r="D3947" s="1" t="s">
        <v>13025</v>
      </c>
      <c r="E3947" s="1" t="s">
        <v>15573</v>
      </c>
      <c r="F3947" s="1" t="s">
        <v>15549</v>
      </c>
      <c r="G3947" s="1" t="s">
        <v>15574</v>
      </c>
      <c r="H3947" s="3" t="s">
        <v>15575</v>
      </c>
    </row>
    <row r="3948" spans="1:8" x14ac:dyDescent="0.25">
      <c r="A3948" s="2">
        <v>43379.75</v>
      </c>
      <c r="B3948" s="2">
        <v>43379.791666666672</v>
      </c>
      <c r="C3948" s="1" t="s">
        <v>15576</v>
      </c>
      <c r="D3948" s="1" t="s">
        <v>13071</v>
      </c>
      <c r="E3948" s="1" t="s">
        <v>15577</v>
      </c>
      <c r="F3948" s="1" t="s">
        <v>15549</v>
      </c>
      <c r="G3948" s="1" t="s">
        <v>15578</v>
      </c>
      <c r="H3948" s="3" t="s">
        <v>15579</v>
      </c>
    </row>
    <row r="3949" spans="1:8" x14ac:dyDescent="0.25">
      <c r="A3949" s="2">
        <v>43379.791666666672</v>
      </c>
      <c r="B3949" s="2">
        <v>43379.9375</v>
      </c>
      <c r="C3949" s="1" t="s">
        <v>13065</v>
      </c>
      <c r="D3949" s="1" t="s">
        <v>13066</v>
      </c>
      <c r="E3949" s="1" t="s">
        <v>15580</v>
      </c>
      <c r="F3949" s="1" t="s">
        <v>15549</v>
      </c>
      <c r="G3949" s="1" t="s">
        <v>15581</v>
      </c>
      <c r="H3949" s="3" t="s">
        <v>15582</v>
      </c>
    </row>
    <row r="3950" spans="1:8" x14ac:dyDescent="0.25">
      <c r="A3950" s="2">
        <v>43373.625</v>
      </c>
      <c r="B3950" s="2">
        <v>43373.663194444445</v>
      </c>
      <c r="C3950" s="1" t="s">
        <v>15583</v>
      </c>
      <c r="D3950" s="1" t="s">
        <v>15584</v>
      </c>
      <c r="E3950" s="1" t="s">
        <v>15585</v>
      </c>
      <c r="F3950" s="1" t="s">
        <v>15549</v>
      </c>
      <c r="G3950" s="1" t="s">
        <v>15586</v>
      </c>
      <c r="H3950" s="3" t="s">
        <v>15587</v>
      </c>
    </row>
    <row r="3951" spans="1:8" x14ac:dyDescent="0.25">
      <c r="A3951" s="5">
        <v>43400.416666666672</v>
      </c>
      <c r="B3951" s="5">
        <v>43400.5625</v>
      </c>
      <c r="C3951" s="1" t="s">
        <v>13388</v>
      </c>
      <c r="D3951" s="1" t="s">
        <v>13389</v>
      </c>
      <c r="E3951" s="1" t="s">
        <v>15588</v>
      </c>
      <c r="F3951" s="1" t="s">
        <v>15549</v>
      </c>
      <c r="G3951" s="1" t="s">
        <v>15589</v>
      </c>
      <c r="H3951" s="3" t="s">
        <v>15590</v>
      </c>
    </row>
    <row r="3952" spans="1:8" x14ac:dyDescent="0.25">
      <c r="A3952" s="2">
        <v>43378.416666666672</v>
      </c>
      <c r="B3952" s="2">
        <v>43378.708333333328</v>
      </c>
      <c r="C3952" s="1" t="s">
        <v>15591</v>
      </c>
      <c r="D3952" s="1" t="s">
        <v>15592</v>
      </c>
      <c r="E3952" s="1" t="s">
        <v>15593</v>
      </c>
      <c r="F3952" s="1" t="s">
        <v>15549</v>
      </c>
      <c r="G3952" s="1" t="s">
        <v>15594</v>
      </c>
      <c r="H3952" s="3" t="s">
        <v>15595</v>
      </c>
    </row>
    <row r="3953" spans="1:8" x14ac:dyDescent="0.25">
      <c r="A3953" s="2">
        <v>43378.78125</v>
      </c>
      <c r="B3953" s="2">
        <v>43378.864583333328</v>
      </c>
      <c r="C3953" s="1" t="s">
        <v>15596</v>
      </c>
      <c r="D3953" s="1" t="s">
        <v>15597</v>
      </c>
      <c r="E3953" s="1" t="s">
        <v>15598</v>
      </c>
      <c r="F3953" s="1" t="s">
        <v>15549</v>
      </c>
      <c r="G3953" s="1" t="s">
        <v>15599</v>
      </c>
      <c r="H3953" s="3" t="s">
        <v>15600</v>
      </c>
    </row>
    <row r="3954" spans="1:8" x14ac:dyDescent="0.25">
      <c r="A3954" s="2">
        <v>43377.791666666672</v>
      </c>
      <c r="B3954" s="2">
        <v>43377.875</v>
      </c>
      <c r="C3954" s="1" t="s">
        <v>15601</v>
      </c>
      <c r="D3954" s="1" t="s">
        <v>13044</v>
      </c>
      <c r="E3954" s="1" t="s">
        <v>15602</v>
      </c>
      <c r="F3954" s="1" t="s">
        <v>15549</v>
      </c>
      <c r="G3954" s="1" t="s">
        <v>15603</v>
      </c>
      <c r="H3954" s="3" t="s">
        <v>15604</v>
      </c>
    </row>
    <row r="3955" spans="1:8" x14ac:dyDescent="0.25">
      <c r="A3955" s="2">
        <v>43373.625</v>
      </c>
      <c r="B3955" s="2">
        <v>43373.663194444445</v>
      </c>
      <c r="C3955" s="1" t="s">
        <v>15583</v>
      </c>
      <c r="D3955" s="1" t="s">
        <v>15584</v>
      </c>
      <c r="E3955" s="1" t="s">
        <v>15585</v>
      </c>
      <c r="F3955" s="1" t="s">
        <v>15549</v>
      </c>
      <c r="G3955" s="1" t="s">
        <v>15605</v>
      </c>
      <c r="H3955" s="3" t="s">
        <v>15606</v>
      </c>
    </row>
    <row r="3956" spans="1:8" x14ac:dyDescent="0.25">
      <c r="A3956" s="2">
        <v>43377.791666666672</v>
      </c>
      <c r="B3956" s="2">
        <v>43377.875</v>
      </c>
      <c r="C3956" s="1" t="s">
        <v>15601</v>
      </c>
      <c r="D3956" s="1" t="s">
        <v>13044</v>
      </c>
      <c r="E3956" s="1" t="s">
        <v>15602</v>
      </c>
      <c r="F3956" s="1" t="s">
        <v>15549</v>
      </c>
      <c r="G3956" s="1" t="s">
        <v>15607</v>
      </c>
      <c r="H3956" s="3" t="s">
        <v>15608</v>
      </c>
    </row>
    <row r="3957" spans="1:8" x14ac:dyDescent="0.25">
      <c r="A3957" s="2">
        <v>43377.791666666672</v>
      </c>
      <c r="B3957" s="2">
        <v>43377.875</v>
      </c>
      <c r="C3957" s="1" t="s">
        <v>15609</v>
      </c>
      <c r="D3957" s="1" t="s">
        <v>13044</v>
      </c>
      <c r="E3957" s="1" t="s">
        <v>15610</v>
      </c>
      <c r="F3957" s="1" t="s">
        <v>15549</v>
      </c>
      <c r="G3957" s="1" t="s">
        <v>15611</v>
      </c>
      <c r="H3957" s="3" t="s">
        <v>15612</v>
      </c>
    </row>
    <row r="3958" spans="1:8" x14ac:dyDescent="0.25">
      <c r="A3958" s="2">
        <v>43377.791666666672</v>
      </c>
      <c r="B3958" s="2">
        <v>43377.875</v>
      </c>
      <c r="C3958" s="1" t="s">
        <v>15613</v>
      </c>
      <c r="D3958" s="1" t="s">
        <v>12971</v>
      </c>
      <c r="E3958" s="1" t="s">
        <v>15614</v>
      </c>
      <c r="F3958" s="1" t="s">
        <v>15549</v>
      </c>
      <c r="G3958" s="1" t="s">
        <v>15615</v>
      </c>
      <c r="H3958" s="3" t="s">
        <v>15616</v>
      </c>
    </row>
    <row r="3959" spans="1:8" x14ac:dyDescent="0.25">
      <c r="A3959" s="2">
        <v>43377.78125</v>
      </c>
      <c r="B3959" s="2">
        <v>43377.864583333328</v>
      </c>
      <c r="C3959" s="1" t="s">
        <v>15617</v>
      </c>
      <c r="D3959" s="1" t="s">
        <v>15618</v>
      </c>
      <c r="E3959" s="1" t="s">
        <v>15619</v>
      </c>
      <c r="F3959" s="1" t="s">
        <v>15549</v>
      </c>
      <c r="G3959" s="1" t="s">
        <v>15620</v>
      </c>
      <c r="H3959" s="3" t="s">
        <v>15621</v>
      </c>
    </row>
    <row r="3960" spans="1:8" x14ac:dyDescent="0.25">
      <c r="A3960" s="2">
        <v>43377.791666666672</v>
      </c>
      <c r="B3960" s="2">
        <v>43377.875</v>
      </c>
      <c r="C3960" s="1" t="s">
        <v>15622</v>
      </c>
      <c r="D3960" s="1" t="s">
        <v>12957</v>
      </c>
      <c r="E3960" s="1" t="s">
        <v>15623</v>
      </c>
      <c r="F3960" s="1" t="s">
        <v>15549</v>
      </c>
      <c r="G3960" s="1" t="s">
        <v>15624</v>
      </c>
      <c r="H3960" s="3" t="s">
        <v>15625</v>
      </c>
    </row>
    <row r="3961" spans="1:8" x14ac:dyDescent="0.25">
      <c r="A3961" s="2">
        <v>43405.770833333328</v>
      </c>
      <c r="B3961" s="2">
        <v>43407.854166666672</v>
      </c>
      <c r="C3961" s="1" t="s">
        <v>15626</v>
      </c>
      <c r="D3961" s="1" t="s">
        <v>15627</v>
      </c>
      <c r="E3961" s="1" t="s">
        <v>15628</v>
      </c>
      <c r="F3961" s="1" t="s">
        <v>15549</v>
      </c>
      <c r="G3961" s="1" t="s">
        <v>15629</v>
      </c>
      <c r="H3961" s="3" t="s">
        <v>15630</v>
      </c>
    </row>
    <row r="3962" spans="1:8" x14ac:dyDescent="0.25">
      <c r="A3962" s="5">
        <v>43395.791666666672</v>
      </c>
      <c r="B3962" s="5">
        <v>43395.854166666672</v>
      </c>
      <c r="C3962" s="1" t="s">
        <v>15631</v>
      </c>
      <c r="D3962" s="1" t="s">
        <v>15632</v>
      </c>
      <c r="E3962" s="1" t="s">
        <v>15633</v>
      </c>
      <c r="F3962" s="1" t="s">
        <v>15549</v>
      </c>
      <c r="G3962" s="1" t="s">
        <v>15634</v>
      </c>
      <c r="H3962" s="3" t="s">
        <v>15635</v>
      </c>
    </row>
    <row r="3963" spans="1:8" x14ac:dyDescent="0.25">
      <c r="A3963" s="2">
        <v>43372.458333333328</v>
      </c>
      <c r="B3963" s="2">
        <v>43372.541666666672</v>
      </c>
      <c r="C3963" s="1" t="s">
        <v>15636</v>
      </c>
      <c r="D3963" s="1" t="s">
        <v>13090</v>
      </c>
      <c r="E3963" s="1" t="s">
        <v>15637</v>
      </c>
      <c r="F3963" s="1" t="s">
        <v>15549</v>
      </c>
      <c r="G3963" s="1" t="s">
        <v>15638</v>
      </c>
      <c r="H3963" s="3" t="s">
        <v>15639</v>
      </c>
    </row>
    <row r="3964" spans="1:8" x14ac:dyDescent="0.25">
      <c r="A3964" s="5">
        <v>43390.791666666672</v>
      </c>
      <c r="B3964" s="5">
        <v>43390.875</v>
      </c>
      <c r="C3964" s="1" t="s">
        <v>15640</v>
      </c>
      <c r="D3964" s="1"/>
      <c r="E3964" s="1" t="s">
        <v>15641</v>
      </c>
      <c r="F3964" s="1" t="s">
        <v>15549</v>
      </c>
      <c r="G3964" s="1" t="s">
        <v>15642</v>
      </c>
      <c r="H3964" s="3" t="s">
        <v>15643</v>
      </c>
    </row>
    <row r="3965" spans="1:8" x14ac:dyDescent="0.25">
      <c r="A3965" s="5">
        <v>43404.791666666672</v>
      </c>
      <c r="B3965" s="5">
        <v>43404.875</v>
      </c>
      <c r="C3965" s="1" t="s">
        <v>15644</v>
      </c>
      <c r="D3965" s="1"/>
      <c r="E3965" s="1" t="s">
        <v>15645</v>
      </c>
      <c r="F3965" s="1" t="s">
        <v>15549</v>
      </c>
      <c r="G3965" s="1" t="s">
        <v>15646</v>
      </c>
      <c r="H3965" s="3" t="s">
        <v>15647</v>
      </c>
    </row>
    <row r="3966" spans="1:8" x14ac:dyDescent="0.25">
      <c r="A3966" s="2">
        <v>43376.75</v>
      </c>
      <c r="B3966" s="2">
        <v>43376.875</v>
      </c>
      <c r="C3966" s="1" t="s">
        <v>15648</v>
      </c>
      <c r="D3966" s="1" t="s">
        <v>15649</v>
      </c>
      <c r="E3966" s="1" t="s">
        <v>15650</v>
      </c>
      <c r="F3966" s="1" t="s">
        <v>15549</v>
      </c>
      <c r="G3966" s="1" t="s">
        <v>15651</v>
      </c>
      <c r="H3966" s="3" t="s">
        <v>15652</v>
      </c>
    </row>
    <row r="3967" spans="1:8" x14ac:dyDescent="0.25">
      <c r="A3967" s="2">
        <v>43382.791666666672</v>
      </c>
      <c r="B3967" s="2">
        <v>43382.875</v>
      </c>
      <c r="C3967" s="1" t="s">
        <v>15653</v>
      </c>
      <c r="D3967" s="1" t="s">
        <v>12996</v>
      </c>
      <c r="E3967" s="1" t="s">
        <v>15654</v>
      </c>
      <c r="F3967" s="1" t="s">
        <v>15549</v>
      </c>
      <c r="G3967" s="1" t="s">
        <v>15655</v>
      </c>
      <c r="H3967" s="3" t="s">
        <v>15656</v>
      </c>
    </row>
    <row r="3968" spans="1:8" x14ac:dyDescent="0.25">
      <c r="A3968" s="5">
        <v>43383.791666666672</v>
      </c>
      <c r="B3968" s="5">
        <v>43383.875</v>
      </c>
      <c r="C3968" s="1" t="s">
        <v>15657</v>
      </c>
      <c r="D3968" s="1" t="s">
        <v>15658</v>
      </c>
      <c r="E3968" s="1" t="s">
        <v>15659</v>
      </c>
      <c r="F3968" s="1" t="s">
        <v>15549</v>
      </c>
      <c r="G3968" s="1" t="s">
        <v>15660</v>
      </c>
      <c r="H3968" s="3" t="s">
        <v>15661</v>
      </c>
    </row>
    <row r="3969" spans="1:8" x14ac:dyDescent="0.25">
      <c r="A3969" s="5">
        <v>43400.833333333328</v>
      </c>
      <c r="B3969" s="5">
        <v>43400.916666666672</v>
      </c>
      <c r="C3969" s="1" t="s">
        <v>15662</v>
      </c>
      <c r="D3969" s="1" t="s">
        <v>15663</v>
      </c>
      <c r="E3969" s="1" t="s">
        <v>15664</v>
      </c>
      <c r="F3969" s="1" t="s">
        <v>15549</v>
      </c>
      <c r="G3969" s="1" t="s">
        <v>15665</v>
      </c>
      <c r="H3969" s="3" t="s">
        <v>15666</v>
      </c>
    </row>
    <row r="3970" spans="1:8" x14ac:dyDescent="0.25">
      <c r="A3970" s="5">
        <v>43384.75</v>
      </c>
      <c r="B3970" s="5">
        <v>43384.833333333328</v>
      </c>
      <c r="C3970" s="1" t="s">
        <v>15667</v>
      </c>
      <c r="D3970" s="1" t="s">
        <v>15668</v>
      </c>
      <c r="E3970" s="1" t="s">
        <v>15669</v>
      </c>
      <c r="F3970" s="1" t="s">
        <v>15549</v>
      </c>
      <c r="G3970" s="1" t="s">
        <v>15670</v>
      </c>
      <c r="H3970" s="3" t="s">
        <v>15671</v>
      </c>
    </row>
    <row r="3971" spans="1:8" x14ac:dyDescent="0.25">
      <c r="A3971" s="2">
        <v>43377.791666666672</v>
      </c>
      <c r="B3971" s="2">
        <v>43377.895833333328</v>
      </c>
      <c r="C3971" s="1" t="s">
        <v>15672</v>
      </c>
      <c r="D3971" s="1" t="s">
        <v>15673</v>
      </c>
      <c r="E3971" s="1" t="s">
        <v>15674</v>
      </c>
      <c r="F3971" s="1" t="s">
        <v>15549</v>
      </c>
      <c r="G3971" s="1" t="s">
        <v>15675</v>
      </c>
      <c r="H3971" s="3" t="s">
        <v>15676</v>
      </c>
    </row>
    <row r="3972" spans="1:8" x14ac:dyDescent="0.25">
      <c r="A3972" s="2">
        <v>43375.75</v>
      </c>
      <c r="B3972" s="2">
        <v>43375.833333333328</v>
      </c>
      <c r="C3972" s="1" t="s">
        <v>15677</v>
      </c>
      <c r="D3972" s="1" t="s">
        <v>15678</v>
      </c>
      <c r="E3972" s="1" t="s">
        <v>15679</v>
      </c>
      <c r="F3972" s="1" t="s">
        <v>15549</v>
      </c>
      <c r="G3972" s="1" t="s">
        <v>15680</v>
      </c>
      <c r="H3972" s="3" t="s">
        <v>15681</v>
      </c>
    </row>
    <row r="3973" spans="1:8" x14ac:dyDescent="0.25">
      <c r="A3973" s="2">
        <v>43375.770833333328</v>
      </c>
      <c r="B3973" s="2">
        <v>43375.854166666672</v>
      </c>
      <c r="C3973" s="1" t="s">
        <v>15682</v>
      </c>
      <c r="D3973" s="1" t="s">
        <v>13645</v>
      </c>
      <c r="E3973" s="1" t="s">
        <v>15683</v>
      </c>
      <c r="F3973" s="1" t="s">
        <v>15549</v>
      </c>
      <c r="G3973" s="1" t="s">
        <v>15684</v>
      </c>
      <c r="H3973" s="3" t="s">
        <v>15685</v>
      </c>
    </row>
    <row r="3974" spans="1:8" x14ac:dyDescent="0.25">
      <c r="A3974" s="2">
        <v>43375.791666666672</v>
      </c>
      <c r="B3974" s="2">
        <v>43375.854166666672</v>
      </c>
      <c r="C3974" s="1" t="s">
        <v>15686</v>
      </c>
      <c r="D3974" s="1" t="s">
        <v>15687</v>
      </c>
      <c r="E3974" s="1" t="s">
        <v>15688</v>
      </c>
      <c r="F3974" s="1" t="s">
        <v>15549</v>
      </c>
      <c r="G3974" s="1" t="s">
        <v>15689</v>
      </c>
      <c r="H3974" s="3" t="s">
        <v>15690</v>
      </c>
    </row>
    <row r="3975" spans="1:8" x14ac:dyDescent="0.25">
      <c r="A3975" s="2">
        <v>43372.395833333328</v>
      </c>
      <c r="B3975" s="2">
        <v>43372.604166666672</v>
      </c>
      <c r="C3975" s="1" t="s">
        <v>15567</v>
      </c>
      <c r="D3975" s="1" t="s">
        <v>15568</v>
      </c>
      <c r="E3975" s="1" t="s">
        <v>15691</v>
      </c>
      <c r="F3975" s="1" t="s">
        <v>15549</v>
      </c>
      <c r="G3975" s="1" t="s">
        <v>15692</v>
      </c>
      <c r="H3975" s="3" t="s">
        <v>15693</v>
      </c>
    </row>
    <row r="3976" spans="1:8" x14ac:dyDescent="0.25">
      <c r="A3976" s="2">
        <v>43376.395833333328</v>
      </c>
      <c r="B3976" s="2">
        <v>43376.479166666672</v>
      </c>
      <c r="C3976" s="1" t="s">
        <v>15694</v>
      </c>
      <c r="D3976" s="1" t="s">
        <v>12991</v>
      </c>
      <c r="E3976" s="1" t="s">
        <v>15695</v>
      </c>
      <c r="F3976" s="1" t="s">
        <v>15549</v>
      </c>
      <c r="G3976" s="1" t="s">
        <v>15696</v>
      </c>
      <c r="H3976" s="3" t="s">
        <v>15697</v>
      </c>
    </row>
    <row r="3977" spans="1:8" x14ac:dyDescent="0.25">
      <c r="A3977" s="2">
        <v>43376.833333333328</v>
      </c>
      <c r="B3977" s="2">
        <v>43376.916666666672</v>
      </c>
      <c r="C3977" s="1" t="s">
        <v>15698</v>
      </c>
      <c r="D3977" s="1" t="s">
        <v>15699</v>
      </c>
      <c r="E3977" s="1" t="s">
        <v>15700</v>
      </c>
      <c r="F3977" s="1" t="s">
        <v>15549</v>
      </c>
      <c r="G3977" s="1" t="s">
        <v>15701</v>
      </c>
      <c r="H3977" s="3" t="s">
        <v>15702</v>
      </c>
    </row>
    <row r="3978" spans="1:8" x14ac:dyDescent="0.25">
      <c r="A3978" s="5">
        <v>43431.791666666672</v>
      </c>
      <c r="B3978" s="5">
        <v>43431.854166666672</v>
      </c>
      <c r="C3978" s="1" t="s">
        <v>15703</v>
      </c>
      <c r="D3978" s="1" t="s">
        <v>15704</v>
      </c>
      <c r="E3978" s="1" t="s">
        <v>15705</v>
      </c>
      <c r="F3978" s="1" t="s">
        <v>15549</v>
      </c>
      <c r="G3978" s="1" t="s">
        <v>15706</v>
      </c>
      <c r="H3978" s="3" t="s">
        <v>15707</v>
      </c>
    </row>
    <row r="3979" spans="1:8" x14ac:dyDescent="0.25">
      <c r="A3979" s="5">
        <v>43398.791666666672</v>
      </c>
      <c r="B3979" s="5">
        <v>43398.875</v>
      </c>
      <c r="C3979" s="1" t="s">
        <v>15708</v>
      </c>
      <c r="D3979" s="1" t="s">
        <v>15709</v>
      </c>
      <c r="E3979" s="1" t="s">
        <v>15710</v>
      </c>
      <c r="F3979" s="1" t="s">
        <v>15549</v>
      </c>
      <c r="G3979" s="1" t="s">
        <v>15711</v>
      </c>
      <c r="H3979" s="3" t="s">
        <v>15712</v>
      </c>
    </row>
    <row r="3980" spans="1:8" x14ac:dyDescent="0.25">
      <c r="A3980" s="2">
        <v>43370.8125</v>
      </c>
      <c r="B3980" s="2">
        <v>43370.854166666672</v>
      </c>
      <c r="C3980" s="1" t="s">
        <v>15713</v>
      </c>
      <c r="D3980" s="1" t="s">
        <v>15714</v>
      </c>
      <c r="E3980" s="1" t="s">
        <v>15715</v>
      </c>
      <c r="F3980" s="1" t="s">
        <v>15549</v>
      </c>
      <c r="G3980" s="1" t="s">
        <v>15716</v>
      </c>
      <c r="H3980" s="3" t="s">
        <v>15717</v>
      </c>
    </row>
    <row r="3981" spans="1:8" x14ac:dyDescent="0.25">
      <c r="A3981" s="2">
        <v>43370.8125</v>
      </c>
      <c r="B3981" s="2">
        <v>43370.895833333328</v>
      </c>
      <c r="C3981" s="1" t="s">
        <v>15718</v>
      </c>
      <c r="D3981" s="1" t="s">
        <v>15719</v>
      </c>
      <c r="E3981" s="1" t="s">
        <v>15720</v>
      </c>
      <c r="F3981" s="1" t="s">
        <v>15549</v>
      </c>
      <c r="G3981" s="1" t="s">
        <v>15721</v>
      </c>
      <c r="H3981" s="3" t="s">
        <v>15722</v>
      </c>
    </row>
    <row r="3982" spans="1:8" x14ac:dyDescent="0.25">
      <c r="A3982" s="5">
        <v>43391.8125</v>
      </c>
      <c r="B3982" s="5">
        <v>43391.875</v>
      </c>
      <c r="C3982" s="1" t="s">
        <v>15723</v>
      </c>
      <c r="D3982" s="1" t="s">
        <v>15724</v>
      </c>
      <c r="E3982" s="1" t="s">
        <v>15725</v>
      </c>
      <c r="F3982" s="1" t="s">
        <v>15549</v>
      </c>
      <c r="G3982" s="1" t="s">
        <v>15726</v>
      </c>
      <c r="H3982" s="3" t="s">
        <v>15727</v>
      </c>
    </row>
    <row r="3983" spans="1:8" x14ac:dyDescent="0.25">
      <c r="A3983" s="5">
        <v>43398.791666666672</v>
      </c>
      <c r="B3983" s="5">
        <v>43398.875</v>
      </c>
      <c r="C3983" s="1" t="s">
        <v>15728</v>
      </c>
      <c r="D3983" s="1" t="s">
        <v>15729</v>
      </c>
      <c r="E3983" s="1" t="s">
        <v>15730</v>
      </c>
      <c r="F3983" s="1" t="s">
        <v>15549</v>
      </c>
      <c r="G3983" s="1" t="s">
        <v>15731</v>
      </c>
      <c r="H3983" s="3" t="s">
        <v>15732</v>
      </c>
    </row>
    <row r="3984" spans="1:8" x14ac:dyDescent="0.25">
      <c r="A3984" s="2">
        <v>43374.833333333328</v>
      </c>
      <c r="B3984" s="2">
        <v>43374.895833333328</v>
      </c>
      <c r="C3984" s="1" t="s">
        <v>15733</v>
      </c>
      <c r="D3984" s="1" t="s">
        <v>15734</v>
      </c>
      <c r="E3984" s="1" t="s">
        <v>15735</v>
      </c>
      <c r="F3984" s="1" t="s">
        <v>15549</v>
      </c>
      <c r="G3984" s="1" t="s">
        <v>15736</v>
      </c>
      <c r="H3984" s="3" t="s">
        <v>15737</v>
      </c>
    </row>
    <row r="3985" spans="1:8" x14ac:dyDescent="0.25">
      <c r="A3985" s="2">
        <v>43374.854166666672</v>
      </c>
      <c r="B3985" s="2">
        <v>43374.895833333328</v>
      </c>
      <c r="C3985" s="1" t="s">
        <v>13109</v>
      </c>
      <c r="D3985" s="1" t="s">
        <v>13110</v>
      </c>
      <c r="E3985" s="1" t="s">
        <v>15564</v>
      </c>
      <c r="F3985" s="1" t="s">
        <v>15549</v>
      </c>
      <c r="G3985" s="1" t="s">
        <v>15738</v>
      </c>
      <c r="H3985" s="3" t="s">
        <v>15739</v>
      </c>
    </row>
    <row r="3986" spans="1:8" x14ac:dyDescent="0.25">
      <c r="A3986" s="2">
        <v>43377.770833333328</v>
      </c>
      <c r="B3986" s="2">
        <v>43377.864583333328</v>
      </c>
      <c r="C3986" s="1" t="s">
        <v>15740</v>
      </c>
      <c r="D3986" s="1" t="s">
        <v>15741</v>
      </c>
      <c r="E3986" s="1" t="s">
        <v>15742</v>
      </c>
      <c r="F3986" s="1" t="s">
        <v>15549</v>
      </c>
      <c r="G3986" s="1" t="s">
        <v>15743</v>
      </c>
      <c r="H3986" s="3" t="s">
        <v>15744</v>
      </c>
    </row>
    <row r="3987" spans="1:8" x14ac:dyDescent="0.25">
      <c r="A3987" s="5">
        <v>43384.416666666672</v>
      </c>
      <c r="B3987" s="5">
        <v>43384.666666666672</v>
      </c>
      <c r="C3987" s="1" t="s">
        <v>15745</v>
      </c>
      <c r="D3987" s="1"/>
      <c r="E3987" s="1" t="s">
        <v>15746</v>
      </c>
      <c r="F3987" s="1" t="s">
        <v>15549</v>
      </c>
      <c r="G3987" s="1" t="s">
        <v>15747</v>
      </c>
      <c r="H3987" s="3" t="s">
        <v>15748</v>
      </c>
    </row>
    <row r="3988" spans="1:8" x14ac:dyDescent="0.25">
      <c r="A3988" s="5">
        <v>43384.416666666672</v>
      </c>
      <c r="B3988" s="5">
        <v>43384.666666666672</v>
      </c>
      <c r="C3988" s="1" t="s">
        <v>15745</v>
      </c>
      <c r="D3988" s="1"/>
      <c r="E3988" s="1" t="s">
        <v>15749</v>
      </c>
      <c r="F3988" s="1" t="s">
        <v>15549</v>
      </c>
      <c r="G3988" s="1" t="s">
        <v>15750</v>
      </c>
      <c r="H3988" s="3" t="s">
        <v>15751</v>
      </c>
    </row>
    <row r="3989" spans="1:8" x14ac:dyDescent="0.25">
      <c r="A3989" s="2">
        <v>43378.78125</v>
      </c>
      <c r="B3989" s="2">
        <v>43378.864583333328</v>
      </c>
      <c r="C3989" s="1" t="s">
        <v>15596</v>
      </c>
      <c r="D3989" s="1" t="s">
        <v>15597</v>
      </c>
      <c r="E3989" s="1" t="s">
        <v>15598</v>
      </c>
      <c r="F3989" s="1" t="s">
        <v>15549</v>
      </c>
      <c r="G3989" s="1" t="s">
        <v>15752</v>
      </c>
      <c r="H3989" s="3" t="s">
        <v>15753</v>
      </c>
    </row>
    <row r="3990" spans="1:8" x14ac:dyDescent="0.25">
      <c r="A3990" s="2">
        <v>43382.770833333328</v>
      </c>
      <c r="B3990" s="2">
        <v>43382.854166666672</v>
      </c>
      <c r="C3990" s="1" t="s">
        <v>15754</v>
      </c>
      <c r="D3990" s="1" t="s">
        <v>15755</v>
      </c>
      <c r="E3990" s="1" t="s">
        <v>15756</v>
      </c>
      <c r="F3990" s="1" t="s">
        <v>15549</v>
      </c>
      <c r="G3990" s="1" t="s">
        <v>15757</v>
      </c>
      <c r="H3990" s="3" t="s">
        <v>15758</v>
      </c>
    </row>
    <row r="3991" spans="1:8" x14ac:dyDescent="0.25">
      <c r="A3991" s="5">
        <v>43383.791666666672</v>
      </c>
      <c r="B3991" s="5">
        <v>43383.875</v>
      </c>
      <c r="C3991" s="1" t="s">
        <v>15759</v>
      </c>
      <c r="D3991" s="1" t="s">
        <v>15760</v>
      </c>
      <c r="E3991" s="1" t="s">
        <v>15761</v>
      </c>
      <c r="F3991" s="1" t="s">
        <v>15549</v>
      </c>
      <c r="G3991" s="1" t="s">
        <v>15762</v>
      </c>
      <c r="H3991" s="3" t="s">
        <v>15763</v>
      </c>
    </row>
    <row r="3992" spans="1:8" x14ac:dyDescent="0.25">
      <c r="A3992" s="2">
        <v>43376.8125</v>
      </c>
      <c r="B3992" s="2">
        <v>43376.895833333328</v>
      </c>
      <c r="C3992" s="1" t="s">
        <v>15764</v>
      </c>
      <c r="D3992" s="1" t="s">
        <v>15765</v>
      </c>
      <c r="E3992" s="1" t="s">
        <v>15766</v>
      </c>
      <c r="F3992" s="1" t="s">
        <v>15549</v>
      </c>
      <c r="G3992" s="1" t="s">
        <v>15767</v>
      </c>
      <c r="H3992" s="3" t="s">
        <v>15768</v>
      </c>
    </row>
    <row r="3993" spans="1:8" x14ac:dyDescent="0.25">
      <c r="A3993" s="2">
        <v>43376.395833333328</v>
      </c>
      <c r="B3993" s="2">
        <v>43376.479166666672</v>
      </c>
      <c r="C3993" s="1" t="s">
        <v>15694</v>
      </c>
      <c r="D3993" s="1" t="s">
        <v>12991</v>
      </c>
      <c r="E3993" s="1" t="s">
        <v>15695</v>
      </c>
      <c r="F3993" s="1" t="s">
        <v>15549</v>
      </c>
      <c r="G3993" s="1" t="s">
        <v>15769</v>
      </c>
      <c r="H3993" s="3" t="s">
        <v>15770</v>
      </c>
    </row>
    <row r="3994" spans="1:8" x14ac:dyDescent="0.25">
      <c r="A3994" s="2">
        <v>43374.75</v>
      </c>
      <c r="B3994" s="2">
        <v>43374.833333333328</v>
      </c>
      <c r="C3994" s="1" t="s">
        <v>15771</v>
      </c>
      <c r="D3994" s="1" t="s">
        <v>15673</v>
      </c>
      <c r="E3994" s="1" t="s">
        <v>15772</v>
      </c>
      <c r="F3994" s="1" t="s">
        <v>15549</v>
      </c>
      <c r="G3994" s="1" t="s">
        <v>15773</v>
      </c>
      <c r="H3994" s="3" t="s">
        <v>15774</v>
      </c>
    </row>
    <row r="3995" spans="1:8" x14ac:dyDescent="0.25">
      <c r="A3995" s="5">
        <v>43391.791666666672</v>
      </c>
      <c r="B3995" s="5">
        <v>43391.875</v>
      </c>
      <c r="C3995" s="1" t="s">
        <v>15775</v>
      </c>
      <c r="D3995" s="1"/>
      <c r="E3995" s="1" t="s">
        <v>15776</v>
      </c>
      <c r="F3995" s="1" t="s">
        <v>15549</v>
      </c>
      <c r="G3995" s="1" t="s">
        <v>15777</v>
      </c>
      <c r="H3995" s="3" t="s">
        <v>15778</v>
      </c>
    </row>
    <row r="3996" spans="1:8" x14ac:dyDescent="0.25">
      <c r="A3996" s="2">
        <v>43375.708333333328</v>
      </c>
      <c r="B3996" s="2">
        <v>43375.833333333328</v>
      </c>
      <c r="C3996" s="1" t="s">
        <v>15779</v>
      </c>
      <c r="D3996" s="1" t="s">
        <v>15780</v>
      </c>
      <c r="E3996" s="1" t="s">
        <v>15781</v>
      </c>
      <c r="F3996" s="1" t="s">
        <v>15549</v>
      </c>
      <c r="G3996" s="1" t="s">
        <v>15782</v>
      </c>
      <c r="H3996" s="3" t="s">
        <v>15783</v>
      </c>
    </row>
    <row r="3997" spans="1:8" x14ac:dyDescent="0.25">
      <c r="A3997" s="5">
        <v>43397.791666666672</v>
      </c>
      <c r="B3997" s="5">
        <v>43397.916666666672</v>
      </c>
      <c r="C3997" s="1" t="s">
        <v>15784</v>
      </c>
      <c r="D3997" s="1" t="s">
        <v>15785</v>
      </c>
      <c r="E3997" s="1" t="s">
        <v>15786</v>
      </c>
      <c r="F3997" s="1" t="s">
        <v>15549</v>
      </c>
      <c r="G3997" s="1" t="s">
        <v>15787</v>
      </c>
      <c r="H3997" s="3" t="s">
        <v>15788</v>
      </c>
    </row>
    <row r="3998" spans="1:8" x14ac:dyDescent="0.25">
      <c r="A3998" s="2">
        <v>43371.791666666672</v>
      </c>
      <c r="B3998" s="2">
        <v>43371.854166666672</v>
      </c>
      <c r="C3998" s="1" t="s">
        <v>15789</v>
      </c>
      <c r="D3998" s="1" t="s">
        <v>15568</v>
      </c>
      <c r="E3998" s="1" t="s">
        <v>15790</v>
      </c>
      <c r="F3998" s="1" t="s">
        <v>15549</v>
      </c>
      <c r="G3998" s="1" t="s">
        <v>15791</v>
      </c>
      <c r="H3998" s="3" t="s">
        <v>15792</v>
      </c>
    </row>
    <row r="3999" spans="1:8" x14ac:dyDescent="0.25">
      <c r="A3999" s="2">
        <v>43369.833333333328</v>
      </c>
      <c r="B3999" s="2">
        <v>43369.875</v>
      </c>
      <c r="C3999" s="1" t="s">
        <v>15793</v>
      </c>
      <c r="D3999" s="1" t="s">
        <v>15794</v>
      </c>
      <c r="E3999" s="1" t="s">
        <v>15795</v>
      </c>
      <c r="F3999" s="1" t="s">
        <v>15549</v>
      </c>
      <c r="G3999" s="1" t="s">
        <v>15796</v>
      </c>
      <c r="H3999" s="3" t="s">
        <v>15797</v>
      </c>
    </row>
    <row r="4000" spans="1:8" x14ac:dyDescent="0.25">
      <c r="A4000" s="5">
        <v>43396.791666666672</v>
      </c>
      <c r="B4000" s="5">
        <v>43396.916666666672</v>
      </c>
      <c r="C4000" s="1" t="s">
        <v>15784</v>
      </c>
      <c r="D4000" s="1" t="s">
        <v>13772</v>
      </c>
      <c r="E4000" s="1" t="s">
        <v>15798</v>
      </c>
      <c r="F4000" s="1" t="s">
        <v>15549</v>
      </c>
      <c r="G4000" s="1" t="s">
        <v>15799</v>
      </c>
      <c r="H4000" s="3" t="s">
        <v>15800</v>
      </c>
    </row>
    <row r="4001" spans="1:8" x14ac:dyDescent="0.25">
      <c r="A4001" s="2">
        <v>43376.791666666672</v>
      </c>
      <c r="B4001" s="2">
        <v>43376.875</v>
      </c>
      <c r="C4001" s="1" t="s">
        <v>15801</v>
      </c>
      <c r="D4001" s="1" t="s">
        <v>15802</v>
      </c>
      <c r="E4001" s="1" t="s">
        <v>15803</v>
      </c>
      <c r="F4001" s="1" t="s">
        <v>15549</v>
      </c>
      <c r="G4001" s="1" t="s">
        <v>15804</v>
      </c>
      <c r="H4001" s="3" t="s">
        <v>15805</v>
      </c>
    </row>
    <row r="4002" spans="1:8" x14ac:dyDescent="0.25">
      <c r="A4002" s="2">
        <v>43377.791666666672</v>
      </c>
      <c r="B4002" s="2">
        <v>43377.833333333328</v>
      </c>
      <c r="C4002" s="1" t="s">
        <v>15806</v>
      </c>
      <c r="D4002" s="1" t="s">
        <v>15807</v>
      </c>
      <c r="E4002" s="1" t="s">
        <v>15808</v>
      </c>
      <c r="F4002" s="1" t="s">
        <v>15549</v>
      </c>
      <c r="G4002" s="1" t="s">
        <v>15809</v>
      </c>
      <c r="H4002" s="3" t="s">
        <v>15810</v>
      </c>
    </row>
    <row r="4003" spans="1:8" x14ac:dyDescent="0.25">
      <c r="A4003" s="5">
        <v>43397.75</v>
      </c>
      <c r="B4003" s="5">
        <v>43397.875</v>
      </c>
      <c r="C4003" s="1" t="s">
        <v>15811</v>
      </c>
      <c r="D4003" s="1"/>
      <c r="E4003" s="1" t="s">
        <v>15812</v>
      </c>
      <c r="F4003" s="1" t="s">
        <v>15549</v>
      </c>
      <c r="G4003" s="1" t="s">
        <v>15813</v>
      </c>
      <c r="H4003" s="3" t="s">
        <v>15814</v>
      </c>
    </row>
    <row r="4004" spans="1:8" x14ac:dyDescent="0.25">
      <c r="A4004" s="5">
        <v>43391.791666666672</v>
      </c>
      <c r="B4004" s="5">
        <v>43391.854166666672</v>
      </c>
      <c r="C4004" s="1" t="s">
        <v>15815</v>
      </c>
      <c r="D4004" s="1" t="s">
        <v>15816</v>
      </c>
      <c r="E4004" s="1" t="s">
        <v>15817</v>
      </c>
      <c r="F4004" s="1" t="s">
        <v>15549</v>
      </c>
      <c r="G4004" s="1" t="s">
        <v>15818</v>
      </c>
      <c r="H4004" s="3" t="s">
        <v>15819</v>
      </c>
    </row>
    <row r="4005" spans="1:8" x14ac:dyDescent="0.25">
      <c r="A4005" s="2">
        <v>43375.791666666672</v>
      </c>
      <c r="B4005" s="2">
        <v>43375.833333333328</v>
      </c>
      <c r="C4005" s="1" t="s">
        <v>15820</v>
      </c>
      <c r="D4005" s="1" t="s">
        <v>15816</v>
      </c>
      <c r="E4005" s="1" t="s">
        <v>15821</v>
      </c>
      <c r="F4005" s="1" t="s">
        <v>15549</v>
      </c>
      <c r="G4005" s="1" t="s">
        <v>15822</v>
      </c>
      <c r="H4005" s="3" t="s">
        <v>15823</v>
      </c>
    </row>
    <row r="4006" spans="1:8" x14ac:dyDescent="0.25">
      <c r="A4006" s="2">
        <v>43368.583333333328</v>
      </c>
      <c r="B4006" s="2">
        <v>43368.677083333328</v>
      </c>
      <c r="C4006" s="1" t="s">
        <v>15824</v>
      </c>
      <c r="D4006" s="1" t="s">
        <v>15825</v>
      </c>
      <c r="E4006" s="1" t="s">
        <v>15826</v>
      </c>
      <c r="F4006" s="1" t="s">
        <v>15549</v>
      </c>
      <c r="G4006" s="1" t="s">
        <v>15827</v>
      </c>
      <c r="H4006" s="3" t="s">
        <v>15828</v>
      </c>
    </row>
    <row r="4007" spans="1:8" x14ac:dyDescent="0.25">
      <c r="A4007" s="2">
        <v>43379.416666666672</v>
      </c>
      <c r="B4007" s="2">
        <v>43379.541666666672</v>
      </c>
      <c r="C4007" s="1" t="s">
        <v>15829</v>
      </c>
      <c r="D4007" s="1" t="s">
        <v>15830</v>
      </c>
      <c r="E4007" s="1" t="s">
        <v>15831</v>
      </c>
      <c r="F4007" s="1" t="s">
        <v>15549</v>
      </c>
      <c r="G4007" s="1" t="s">
        <v>15832</v>
      </c>
      <c r="H4007" s="3" t="s">
        <v>15833</v>
      </c>
    </row>
    <row r="4008" spans="1:8" x14ac:dyDescent="0.25">
      <c r="A4008" s="2">
        <v>43370.708333333328</v>
      </c>
      <c r="B4008" s="2">
        <v>43370.833333333328</v>
      </c>
      <c r="C4008" s="1" t="s">
        <v>15834</v>
      </c>
      <c r="D4008" s="1" t="s">
        <v>15780</v>
      </c>
      <c r="E4008" s="1" t="s">
        <v>15835</v>
      </c>
      <c r="F4008" s="1" t="s">
        <v>15549</v>
      </c>
      <c r="G4008" s="1" t="s">
        <v>15836</v>
      </c>
      <c r="H4008" s="3" t="s">
        <v>15837</v>
      </c>
    </row>
    <row r="4009" spans="1:8" x14ac:dyDescent="0.25">
      <c r="A4009" s="2">
        <v>43377.770833333328</v>
      </c>
      <c r="B4009" s="2">
        <v>43377.854166666672</v>
      </c>
      <c r="C4009" s="1" t="s">
        <v>15838</v>
      </c>
      <c r="D4009" s="1" t="s">
        <v>15839</v>
      </c>
      <c r="E4009" s="1" t="s">
        <v>15840</v>
      </c>
      <c r="F4009" s="1" t="s">
        <v>15549</v>
      </c>
      <c r="G4009" s="1" t="s">
        <v>15841</v>
      </c>
      <c r="H4009" s="3" t="s">
        <v>15842</v>
      </c>
    </row>
    <row r="4010" spans="1:8" x14ac:dyDescent="0.25">
      <c r="A4010" s="2">
        <v>43377.791666666672</v>
      </c>
      <c r="B4010" s="2">
        <v>43377.875</v>
      </c>
      <c r="C4010" s="1" t="s">
        <v>15843</v>
      </c>
      <c r="D4010" s="1"/>
      <c r="E4010" s="1" t="s">
        <v>15844</v>
      </c>
      <c r="F4010" s="1" t="s">
        <v>15549</v>
      </c>
      <c r="G4010" s="1" t="s">
        <v>15845</v>
      </c>
      <c r="H4010" s="3" t="s">
        <v>15846</v>
      </c>
    </row>
    <row r="4011" spans="1:8" x14ac:dyDescent="0.25">
      <c r="A4011" s="2">
        <v>43374.8125</v>
      </c>
      <c r="B4011" s="2">
        <v>43374.895833333328</v>
      </c>
      <c r="C4011" s="1" t="s">
        <v>15847</v>
      </c>
      <c r="D4011" s="1" t="s">
        <v>14200</v>
      </c>
      <c r="E4011" s="1" t="s">
        <v>15848</v>
      </c>
      <c r="F4011" s="1" t="s">
        <v>15549</v>
      </c>
      <c r="G4011" s="1" t="s">
        <v>15849</v>
      </c>
      <c r="H4011" s="3" t="s">
        <v>15850</v>
      </c>
    </row>
    <row r="4012" spans="1:8" x14ac:dyDescent="0.25">
      <c r="A4012" s="2">
        <v>43370.875</v>
      </c>
      <c r="B4012" s="2">
        <v>43370.958333333328</v>
      </c>
      <c r="C4012" s="1" t="s">
        <v>15851</v>
      </c>
      <c r="D4012" s="1"/>
      <c r="E4012" s="1" t="s">
        <v>15852</v>
      </c>
      <c r="F4012" s="1" t="s">
        <v>15549</v>
      </c>
      <c r="G4012" s="1" t="s">
        <v>15853</v>
      </c>
      <c r="H4012" s="3" t="s">
        <v>15854</v>
      </c>
    </row>
    <row r="4013" spans="1:8" x14ac:dyDescent="0.25">
      <c r="A4013" s="2">
        <v>43377.791666666672</v>
      </c>
      <c r="B4013" s="2">
        <v>43377.875</v>
      </c>
      <c r="C4013" s="1" t="s">
        <v>15613</v>
      </c>
      <c r="D4013" s="1" t="s">
        <v>12971</v>
      </c>
      <c r="E4013" s="1" t="s">
        <v>15614</v>
      </c>
      <c r="F4013" s="1" t="s">
        <v>15549</v>
      </c>
      <c r="G4013" s="1" t="s">
        <v>15855</v>
      </c>
      <c r="H4013" s="3" t="s">
        <v>15856</v>
      </c>
    </row>
    <row r="4014" spans="1:8" x14ac:dyDescent="0.25">
      <c r="A4014" s="2">
        <v>43377.78125</v>
      </c>
      <c r="B4014" s="2">
        <v>43377.864583333328</v>
      </c>
      <c r="C4014" s="1" t="s">
        <v>15617</v>
      </c>
      <c r="D4014" s="1" t="s">
        <v>15618</v>
      </c>
      <c r="E4014" s="1" t="s">
        <v>15619</v>
      </c>
      <c r="F4014" s="1" t="s">
        <v>15549</v>
      </c>
      <c r="G4014" s="1" t="s">
        <v>15857</v>
      </c>
      <c r="H4014" s="3" t="s">
        <v>15858</v>
      </c>
    </row>
    <row r="4015" spans="1:8" x14ac:dyDescent="0.25">
      <c r="A4015" s="5">
        <v>43383.833333333328</v>
      </c>
      <c r="B4015" s="5">
        <v>43383.916666666672</v>
      </c>
      <c r="C4015" s="1" t="s">
        <v>15859</v>
      </c>
      <c r="D4015" s="1" t="s">
        <v>15860</v>
      </c>
      <c r="E4015" s="1" t="s">
        <v>15861</v>
      </c>
      <c r="F4015" s="1" t="s">
        <v>15549</v>
      </c>
      <c r="G4015" s="1" t="s">
        <v>15862</v>
      </c>
      <c r="H4015" s="3" t="s">
        <v>15863</v>
      </c>
    </row>
    <row r="4016" spans="1:8" x14ac:dyDescent="0.25">
      <c r="A4016" s="2">
        <v>43382.791666666672</v>
      </c>
      <c r="B4016" s="2">
        <v>43382.875</v>
      </c>
      <c r="C4016" s="1" t="s">
        <v>15864</v>
      </c>
      <c r="D4016" s="1" t="s">
        <v>15865</v>
      </c>
      <c r="E4016" s="1" t="s">
        <v>15866</v>
      </c>
      <c r="F4016" s="1" t="s">
        <v>15549</v>
      </c>
      <c r="G4016" s="1" t="s">
        <v>15867</v>
      </c>
      <c r="H4016" s="3" t="s">
        <v>15868</v>
      </c>
    </row>
    <row r="4017" spans="1:8" x14ac:dyDescent="0.25">
      <c r="A4017" s="2">
        <v>43374.770833333328</v>
      </c>
      <c r="B4017" s="2">
        <v>43374.833333333328</v>
      </c>
      <c r="C4017" s="1" t="s">
        <v>15869</v>
      </c>
      <c r="D4017" s="1" t="s">
        <v>13071</v>
      </c>
      <c r="E4017" s="1" t="s">
        <v>15870</v>
      </c>
      <c r="F4017" s="1" t="s">
        <v>15549</v>
      </c>
      <c r="G4017" s="1" t="s">
        <v>15871</v>
      </c>
      <c r="H4017" s="3" t="s">
        <v>15872</v>
      </c>
    </row>
    <row r="4018" spans="1:8" x14ac:dyDescent="0.25">
      <c r="A4018" s="2">
        <v>43376.78125</v>
      </c>
      <c r="B4018" s="2">
        <v>43376.864583333328</v>
      </c>
      <c r="C4018" s="1" t="s">
        <v>15873</v>
      </c>
      <c r="D4018" s="1" t="s">
        <v>15874</v>
      </c>
      <c r="E4018" s="1" t="s">
        <v>15875</v>
      </c>
      <c r="F4018" s="1" t="s">
        <v>15549</v>
      </c>
      <c r="G4018" s="1" t="s">
        <v>15876</v>
      </c>
      <c r="H4018" s="3" t="s">
        <v>15877</v>
      </c>
    </row>
    <row r="4019" spans="1:8" x14ac:dyDescent="0.25">
      <c r="A4019" s="2">
        <v>43362.833333333328</v>
      </c>
      <c r="B4019" s="2">
        <v>43362.895833333328</v>
      </c>
      <c r="C4019" s="1" t="s">
        <v>15878</v>
      </c>
      <c r="D4019" s="1" t="s">
        <v>15879</v>
      </c>
      <c r="E4019" s="1" t="s">
        <v>15880</v>
      </c>
      <c r="F4019" s="1" t="s">
        <v>15549</v>
      </c>
      <c r="G4019" s="1" t="s">
        <v>15881</v>
      </c>
      <c r="H4019" s="3" t="s">
        <v>15882</v>
      </c>
    </row>
    <row r="4020" spans="1:8" x14ac:dyDescent="0.25">
      <c r="A4020" s="5">
        <v>43397.791666666672</v>
      </c>
      <c r="B4020" s="5">
        <v>43400.708333333328</v>
      </c>
      <c r="C4020" s="1" t="s">
        <v>15883</v>
      </c>
      <c r="D4020" s="1" t="s">
        <v>15884</v>
      </c>
      <c r="E4020" s="1" t="s">
        <v>15885</v>
      </c>
      <c r="F4020" s="1" t="s">
        <v>15549</v>
      </c>
      <c r="G4020" s="1" t="s">
        <v>15886</v>
      </c>
      <c r="H4020" s="3" t="s">
        <v>15887</v>
      </c>
    </row>
    <row r="4021" spans="1:8" x14ac:dyDescent="0.25">
      <c r="A4021" s="5">
        <v>43391.791666666672</v>
      </c>
      <c r="B4021" s="5">
        <v>43391.833333333328</v>
      </c>
      <c r="C4021" s="1" t="s">
        <v>15888</v>
      </c>
      <c r="D4021" s="1" t="s">
        <v>13869</v>
      </c>
      <c r="E4021" s="1" t="s">
        <v>15889</v>
      </c>
      <c r="F4021" s="1" t="s">
        <v>15549</v>
      </c>
      <c r="G4021" s="1" t="s">
        <v>15890</v>
      </c>
      <c r="H4021" s="3" t="s">
        <v>15891</v>
      </c>
    </row>
    <row r="4022" spans="1:8" x14ac:dyDescent="0.25">
      <c r="A4022" s="2">
        <v>43377.791666666672</v>
      </c>
      <c r="B4022" s="2">
        <v>43377.875</v>
      </c>
      <c r="C4022" s="1" t="s">
        <v>15892</v>
      </c>
      <c r="D4022" s="1" t="s">
        <v>15893</v>
      </c>
      <c r="E4022" s="1" t="s">
        <v>15894</v>
      </c>
      <c r="F4022" s="1" t="s">
        <v>15549</v>
      </c>
      <c r="G4022" s="1" t="s">
        <v>15895</v>
      </c>
      <c r="H4022" s="3" t="s">
        <v>15896</v>
      </c>
    </row>
    <row r="4023" spans="1:8" x14ac:dyDescent="0.25">
      <c r="A4023" s="5">
        <v>43389.791666666672</v>
      </c>
      <c r="B4023" s="5">
        <v>43389.875</v>
      </c>
      <c r="C4023" s="1" t="s">
        <v>15897</v>
      </c>
      <c r="D4023" s="1" t="s">
        <v>15898</v>
      </c>
      <c r="E4023" s="1" t="s">
        <v>15899</v>
      </c>
      <c r="F4023" s="1" t="s">
        <v>15549</v>
      </c>
      <c r="G4023" s="1" t="s">
        <v>15900</v>
      </c>
      <c r="H4023" s="3" t="s">
        <v>15901</v>
      </c>
    </row>
    <row r="4024" spans="1:8" x14ac:dyDescent="0.25">
      <c r="A4024" s="5">
        <v>43384.791666666672</v>
      </c>
      <c r="B4024" s="5">
        <v>43384.875</v>
      </c>
      <c r="C4024" s="1" t="s">
        <v>15902</v>
      </c>
      <c r="D4024" s="1" t="s">
        <v>15903</v>
      </c>
      <c r="E4024" s="1" t="s">
        <v>15904</v>
      </c>
      <c r="F4024" s="1" t="s">
        <v>15549</v>
      </c>
      <c r="G4024" s="1" t="s">
        <v>15905</v>
      </c>
      <c r="H4024" s="3" t="s">
        <v>15906</v>
      </c>
    </row>
    <row r="4025" spans="1:8" x14ac:dyDescent="0.25">
      <c r="A4025" s="2">
        <v>43375.791666666672</v>
      </c>
      <c r="B4025" s="2">
        <v>43375.854166666672</v>
      </c>
      <c r="C4025" s="1" t="s">
        <v>15907</v>
      </c>
      <c r="D4025" s="1" t="s">
        <v>15908</v>
      </c>
      <c r="E4025" s="1" t="s">
        <v>15909</v>
      </c>
      <c r="F4025" s="1" t="s">
        <v>15549</v>
      </c>
      <c r="G4025" s="1" t="s">
        <v>15910</v>
      </c>
      <c r="H4025" s="3" t="s">
        <v>15911</v>
      </c>
    </row>
    <row r="4026" spans="1:8" x14ac:dyDescent="0.25">
      <c r="A4026" s="2">
        <v>43374.8125</v>
      </c>
      <c r="B4026" s="2">
        <v>43374.895833333328</v>
      </c>
      <c r="C4026" s="1" t="s">
        <v>15912</v>
      </c>
      <c r="D4026" s="1" t="s">
        <v>15913</v>
      </c>
      <c r="E4026" s="1" t="s">
        <v>15914</v>
      </c>
      <c r="F4026" s="1" t="s">
        <v>15549</v>
      </c>
      <c r="G4026" s="1" t="s">
        <v>15915</v>
      </c>
      <c r="H4026" s="3" t="s">
        <v>15916</v>
      </c>
    </row>
    <row r="4027" spans="1:8" x14ac:dyDescent="0.25">
      <c r="A4027" s="2">
        <v>43376.791666666672</v>
      </c>
      <c r="B4027" s="2">
        <v>43376.875</v>
      </c>
      <c r="C4027" s="1" t="s">
        <v>15917</v>
      </c>
      <c r="D4027" s="1" t="s">
        <v>14004</v>
      </c>
      <c r="E4027" s="1" t="s">
        <v>15918</v>
      </c>
      <c r="F4027" s="1" t="s">
        <v>15549</v>
      </c>
      <c r="G4027" s="1" t="s">
        <v>15919</v>
      </c>
      <c r="H4027" s="3" t="s">
        <v>15920</v>
      </c>
    </row>
    <row r="4028" spans="1:8" x14ac:dyDescent="0.25">
      <c r="A4028" s="2">
        <v>43378.375</v>
      </c>
      <c r="B4028" s="2">
        <v>43379.791666666672</v>
      </c>
      <c r="C4028" s="1" t="s">
        <v>15921</v>
      </c>
      <c r="D4028" s="1" t="s">
        <v>15922</v>
      </c>
      <c r="E4028" s="1" t="s">
        <v>15923</v>
      </c>
      <c r="F4028" s="1" t="s">
        <v>15549</v>
      </c>
      <c r="G4028" s="1" t="s">
        <v>15924</v>
      </c>
      <c r="H4028" s="3" t="s">
        <v>15925</v>
      </c>
    </row>
    <row r="4029" spans="1:8" x14ac:dyDescent="0.25">
      <c r="A4029" s="2">
        <v>43375.791666666672</v>
      </c>
      <c r="B4029" s="2">
        <v>43375.875</v>
      </c>
      <c r="C4029" s="1" t="s">
        <v>15926</v>
      </c>
      <c r="D4029" s="1" t="s">
        <v>14043</v>
      </c>
      <c r="E4029" s="1" t="s">
        <v>15927</v>
      </c>
      <c r="F4029" s="1" t="s">
        <v>15549</v>
      </c>
      <c r="G4029" s="1" t="s">
        <v>15928</v>
      </c>
      <c r="H4029" s="3" t="s">
        <v>15929</v>
      </c>
    </row>
    <row r="4030" spans="1:8" x14ac:dyDescent="0.25">
      <c r="A4030" s="2">
        <v>43376.770833333328</v>
      </c>
      <c r="B4030" s="2">
        <v>43376.854166666672</v>
      </c>
      <c r="C4030" s="1" t="s">
        <v>15930</v>
      </c>
      <c r="D4030" s="1" t="s">
        <v>15931</v>
      </c>
      <c r="E4030" s="1" t="s">
        <v>15932</v>
      </c>
      <c r="F4030" s="1" t="s">
        <v>15549</v>
      </c>
      <c r="G4030" s="1" t="s">
        <v>15933</v>
      </c>
      <c r="H4030" s="3" t="s">
        <v>15934</v>
      </c>
    </row>
    <row r="4031" spans="1:8" x14ac:dyDescent="0.25">
      <c r="A4031" s="5">
        <v>43390.791666666672</v>
      </c>
      <c r="B4031" s="5">
        <v>43390.875</v>
      </c>
      <c r="C4031" s="1" t="s">
        <v>15935</v>
      </c>
      <c r="D4031" s="1" t="s">
        <v>15936</v>
      </c>
      <c r="E4031" s="1" t="s">
        <v>15937</v>
      </c>
      <c r="F4031" s="1" t="s">
        <v>15549</v>
      </c>
      <c r="G4031" s="1" t="s">
        <v>15938</v>
      </c>
      <c r="H4031" s="3" t="s">
        <v>15939</v>
      </c>
    </row>
    <row r="4032" spans="1:8" x14ac:dyDescent="0.25">
      <c r="A4032" s="5">
        <v>43383.75</v>
      </c>
      <c r="B4032" s="5">
        <v>43384.875</v>
      </c>
      <c r="C4032" s="1" t="s">
        <v>15940</v>
      </c>
      <c r="D4032" s="1" t="s">
        <v>15755</v>
      </c>
      <c r="E4032" s="1" t="s">
        <v>15941</v>
      </c>
      <c r="F4032" s="1" t="s">
        <v>15549</v>
      </c>
      <c r="G4032" s="1" t="s">
        <v>15942</v>
      </c>
      <c r="H4032" s="3" t="s">
        <v>15943</v>
      </c>
    </row>
    <row r="4033" spans="1:8" x14ac:dyDescent="0.25">
      <c r="A4033" s="2">
        <v>43376.75</v>
      </c>
      <c r="B4033" s="2">
        <v>43377.875</v>
      </c>
      <c r="C4033" s="1" t="s">
        <v>15944</v>
      </c>
      <c r="D4033" s="1" t="s">
        <v>15755</v>
      </c>
      <c r="E4033" s="1" t="s">
        <v>15945</v>
      </c>
      <c r="F4033" s="1" t="s">
        <v>15549</v>
      </c>
      <c r="G4033" s="1" t="s">
        <v>15946</v>
      </c>
      <c r="H4033" s="3" t="s">
        <v>15947</v>
      </c>
    </row>
    <row r="4034" spans="1:8" x14ac:dyDescent="0.25">
      <c r="A4034" s="2">
        <v>43370.75</v>
      </c>
      <c r="B4034" s="2">
        <v>43370.875</v>
      </c>
      <c r="C4034" s="1" t="s">
        <v>15948</v>
      </c>
      <c r="D4034" s="1" t="s">
        <v>15755</v>
      </c>
      <c r="E4034" s="1" t="s">
        <v>15949</v>
      </c>
      <c r="F4034" s="1" t="s">
        <v>15549</v>
      </c>
      <c r="G4034" s="1" t="s">
        <v>15950</v>
      </c>
      <c r="H4034" s="3" t="s">
        <v>15951</v>
      </c>
    </row>
    <row r="4035" spans="1:8" x14ac:dyDescent="0.25">
      <c r="A4035" s="5">
        <v>43384.666666666672</v>
      </c>
      <c r="B4035" s="5">
        <v>43384.75</v>
      </c>
      <c r="C4035" s="1" t="s">
        <v>15952</v>
      </c>
      <c r="D4035" s="1"/>
      <c r="E4035" s="1" t="s">
        <v>15953</v>
      </c>
      <c r="F4035" s="1" t="s">
        <v>15549</v>
      </c>
      <c r="G4035" s="1" t="s">
        <v>15954</v>
      </c>
      <c r="H4035" s="3" t="s">
        <v>15955</v>
      </c>
    </row>
    <row r="4036" spans="1:8" x14ac:dyDescent="0.25">
      <c r="A4036" s="5">
        <v>43389.791666666672</v>
      </c>
      <c r="B4036" s="5">
        <v>43389.875</v>
      </c>
      <c r="C4036" s="1" t="s">
        <v>15956</v>
      </c>
      <c r="D4036" s="1" t="s">
        <v>13384</v>
      </c>
      <c r="E4036" s="1" t="s">
        <v>15957</v>
      </c>
      <c r="F4036" s="1" t="s">
        <v>15549</v>
      </c>
      <c r="G4036" s="1" t="s">
        <v>15958</v>
      </c>
      <c r="H4036" s="3" t="s">
        <v>15959</v>
      </c>
    </row>
    <row r="4037" spans="1:8" x14ac:dyDescent="0.25">
      <c r="A4037" s="5">
        <v>43419.395833333328</v>
      </c>
      <c r="B4037" s="5">
        <v>43419.8125</v>
      </c>
      <c r="C4037" s="1" t="s">
        <v>15960</v>
      </c>
      <c r="D4037" s="1" t="s">
        <v>12932</v>
      </c>
      <c r="E4037" s="1" t="s">
        <v>15961</v>
      </c>
      <c r="F4037" s="1" t="s">
        <v>15549</v>
      </c>
      <c r="G4037" s="1" t="s">
        <v>15962</v>
      </c>
      <c r="H4037" s="3" t="s">
        <v>15963</v>
      </c>
    </row>
    <row r="4038" spans="1:8" x14ac:dyDescent="0.25">
      <c r="A4038" s="2">
        <v>43375.770833333328</v>
      </c>
      <c r="B4038" s="2">
        <v>43375.854166666672</v>
      </c>
      <c r="C4038" s="1" t="s">
        <v>15682</v>
      </c>
      <c r="D4038" s="1" t="s">
        <v>13645</v>
      </c>
      <c r="E4038" s="1" t="s">
        <v>15683</v>
      </c>
      <c r="F4038" s="1" t="s">
        <v>15549</v>
      </c>
      <c r="G4038" s="1" t="s">
        <v>15964</v>
      </c>
      <c r="H4038" s="3" t="s">
        <v>15965</v>
      </c>
    </row>
    <row r="4039" spans="1:8" x14ac:dyDescent="0.25">
      <c r="A4039" s="5">
        <v>43390.770833333328</v>
      </c>
      <c r="B4039" s="5">
        <v>43390.895833333328</v>
      </c>
      <c r="C4039" s="1" t="s">
        <v>15966</v>
      </c>
      <c r="D4039" s="1" t="s">
        <v>14013</v>
      </c>
      <c r="E4039" s="1" t="s">
        <v>15967</v>
      </c>
      <c r="F4039" s="1" t="s">
        <v>15549</v>
      </c>
      <c r="G4039" s="1" t="s">
        <v>15968</v>
      </c>
      <c r="H4039" s="3" t="s">
        <v>15969</v>
      </c>
    </row>
    <row r="4040" spans="1:8" x14ac:dyDescent="0.25">
      <c r="A4040" s="5">
        <v>43388.708333333328</v>
      </c>
      <c r="B4040" s="5">
        <v>43392.875</v>
      </c>
      <c r="C4040" s="1" t="s">
        <v>15970</v>
      </c>
      <c r="D4040" s="1" t="s">
        <v>13545</v>
      </c>
      <c r="E4040" s="1" t="s">
        <v>15971</v>
      </c>
      <c r="F4040" s="1" t="s">
        <v>15549</v>
      </c>
      <c r="G4040" s="1" t="s">
        <v>15972</v>
      </c>
      <c r="H4040" s="3" t="s">
        <v>15973</v>
      </c>
    </row>
    <row r="4041" spans="1:8" x14ac:dyDescent="0.25">
      <c r="A4041" s="5">
        <v>43389.770833333328</v>
      </c>
      <c r="B4041" s="5">
        <v>43389.854166666672</v>
      </c>
      <c r="C4041" s="1" t="s">
        <v>15974</v>
      </c>
      <c r="D4041" s="1" t="s">
        <v>15975</v>
      </c>
      <c r="E4041" s="1" t="s">
        <v>15976</v>
      </c>
      <c r="F4041" s="1" t="s">
        <v>15549</v>
      </c>
      <c r="G4041" s="1" t="s">
        <v>15977</v>
      </c>
      <c r="H4041" s="3" t="s">
        <v>15978</v>
      </c>
    </row>
    <row r="4042" spans="1:8" x14ac:dyDescent="0.25">
      <c r="A4042" s="5">
        <v>43389.395833333328</v>
      </c>
      <c r="B4042" s="5">
        <v>43389.958333333328</v>
      </c>
      <c r="C4042" s="1" t="s">
        <v>13029</v>
      </c>
      <c r="D4042" s="1" t="s">
        <v>15668</v>
      </c>
      <c r="E4042" s="1" t="s">
        <v>15979</v>
      </c>
      <c r="F4042" s="1" t="s">
        <v>15549</v>
      </c>
      <c r="G4042" s="1" t="s">
        <v>15980</v>
      </c>
      <c r="H4042" s="3" t="s">
        <v>15981</v>
      </c>
    </row>
    <row r="4043" spans="1:8" x14ac:dyDescent="0.25">
      <c r="A4043" s="5">
        <v>43395.75</v>
      </c>
      <c r="B4043" s="5">
        <v>43402.875</v>
      </c>
      <c r="C4043" s="1" t="s">
        <v>15982</v>
      </c>
      <c r="D4043" s="1" t="s">
        <v>13545</v>
      </c>
      <c r="E4043" s="1" t="s">
        <v>15983</v>
      </c>
      <c r="F4043" s="1" t="s">
        <v>15549</v>
      </c>
      <c r="G4043" s="1" t="s">
        <v>15984</v>
      </c>
      <c r="H4043" s="3" t="s">
        <v>15985</v>
      </c>
    </row>
    <row r="4044" spans="1:8" x14ac:dyDescent="0.25">
      <c r="A4044" s="5">
        <v>43402.75</v>
      </c>
      <c r="B4044" s="5">
        <v>43403.875</v>
      </c>
      <c r="C4044" s="1" t="s">
        <v>15986</v>
      </c>
      <c r="D4044" s="1" t="s">
        <v>15755</v>
      </c>
      <c r="E4044" s="1" t="s">
        <v>15987</v>
      </c>
      <c r="F4044" s="1" t="s">
        <v>15549</v>
      </c>
      <c r="G4044" s="1" t="s">
        <v>15988</v>
      </c>
      <c r="H4044" s="3" t="s">
        <v>15989</v>
      </c>
    </row>
    <row r="4045" spans="1:8" x14ac:dyDescent="0.25">
      <c r="A4045" s="2">
        <v>43410.75</v>
      </c>
      <c r="B4045" s="2">
        <v>43410.875</v>
      </c>
      <c r="C4045" s="1" t="s">
        <v>15990</v>
      </c>
      <c r="D4045" s="1" t="s">
        <v>13545</v>
      </c>
      <c r="E4045" s="1" t="s">
        <v>15991</v>
      </c>
      <c r="F4045" s="1" t="s">
        <v>15549</v>
      </c>
      <c r="G4045" s="1" t="s">
        <v>15992</v>
      </c>
      <c r="H4045" s="3" t="s">
        <v>15993</v>
      </c>
    </row>
    <row r="4046" spans="1:8" x14ac:dyDescent="0.25">
      <c r="A4046" s="5">
        <v>43432.78125</v>
      </c>
      <c r="B4046" s="5">
        <v>43432.895833333328</v>
      </c>
      <c r="C4046" s="1" t="s">
        <v>15994</v>
      </c>
      <c r="D4046" s="1" t="s">
        <v>15995</v>
      </c>
      <c r="E4046" s="1" t="s">
        <v>15996</v>
      </c>
      <c r="F4046" s="1" t="s">
        <v>15549</v>
      </c>
      <c r="G4046" s="1" t="s">
        <v>15997</v>
      </c>
      <c r="H4046" s="3" t="s">
        <v>15998</v>
      </c>
    </row>
    <row r="4047" spans="1:8" x14ac:dyDescent="0.25">
      <c r="A4047" s="5">
        <v>43390.583333333328</v>
      </c>
      <c r="B4047" s="5">
        <v>43390.999305555553</v>
      </c>
      <c r="C4047" s="1" t="s">
        <v>15999</v>
      </c>
      <c r="D4047" s="1" t="s">
        <v>16000</v>
      </c>
      <c r="E4047" s="1" t="s">
        <v>16001</v>
      </c>
      <c r="F4047" s="1" t="s">
        <v>15549</v>
      </c>
      <c r="G4047" s="1" t="s">
        <v>16002</v>
      </c>
      <c r="H4047" s="3" t="s">
        <v>16003</v>
      </c>
    </row>
    <row r="4048" spans="1:8" x14ac:dyDescent="0.25">
      <c r="A4048" s="5">
        <v>43398.791666666672</v>
      </c>
      <c r="B4048" s="5">
        <v>43398.875</v>
      </c>
      <c r="C4048" s="1" t="s">
        <v>16004</v>
      </c>
      <c r="D4048" s="1" t="s">
        <v>13340</v>
      </c>
      <c r="E4048" s="1" t="s">
        <v>16005</v>
      </c>
      <c r="F4048" s="1" t="s">
        <v>15549</v>
      </c>
      <c r="G4048" s="1" t="s">
        <v>16006</v>
      </c>
      <c r="H4048" s="3" t="s">
        <v>16007</v>
      </c>
    </row>
    <row r="4049" spans="1:8" x14ac:dyDescent="0.25">
      <c r="A4049" s="5">
        <v>43402.770833333328</v>
      </c>
      <c r="B4049" s="5">
        <v>43402.895833333328</v>
      </c>
      <c r="C4049" s="1" t="s">
        <v>15708</v>
      </c>
      <c r="D4049" s="1" t="s">
        <v>16008</v>
      </c>
      <c r="E4049" s="1" t="s">
        <v>16009</v>
      </c>
      <c r="F4049" s="1" t="s">
        <v>15549</v>
      </c>
      <c r="G4049" s="1" t="s">
        <v>16010</v>
      </c>
      <c r="H4049" s="3" t="s">
        <v>16011</v>
      </c>
    </row>
    <row r="4050" spans="1:8" x14ac:dyDescent="0.25">
      <c r="A4050" s="5">
        <v>43393.458333333328</v>
      </c>
      <c r="B4050" s="5">
        <v>43393.5625</v>
      </c>
      <c r="C4050" s="1" t="s">
        <v>12946</v>
      </c>
      <c r="D4050" s="1" t="s">
        <v>13636</v>
      </c>
      <c r="E4050" s="1" t="s">
        <v>16012</v>
      </c>
      <c r="F4050" s="1" t="s">
        <v>15549</v>
      </c>
      <c r="G4050" s="1" t="s">
        <v>16013</v>
      </c>
      <c r="H4050" s="3" t="s">
        <v>16014</v>
      </c>
    </row>
    <row r="4051" spans="1:8" x14ac:dyDescent="0.25">
      <c r="A4051" s="5">
        <v>43389.791666666672</v>
      </c>
      <c r="B4051" s="5">
        <v>43389.875</v>
      </c>
      <c r="C4051" s="1" t="s">
        <v>16015</v>
      </c>
      <c r="D4051" s="1" t="s">
        <v>13080</v>
      </c>
      <c r="E4051" s="1" t="s">
        <v>16016</v>
      </c>
      <c r="F4051" s="1" t="s">
        <v>15549</v>
      </c>
      <c r="G4051" s="1" t="s">
        <v>16017</v>
      </c>
      <c r="H4051" s="3" t="s">
        <v>16018</v>
      </c>
    </row>
    <row r="4052" spans="1:8" x14ac:dyDescent="0.25">
      <c r="A4052" s="5">
        <v>43389.791666666672</v>
      </c>
      <c r="B4052" s="5">
        <v>43389.875</v>
      </c>
      <c r="C4052" s="1" t="s">
        <v>16019</v>
      </c>
      <c r="D4052" s="1" t="s">
        <v>13869</v>
      </c>
      <c r="E4052" s="1" t="s">
        <v>16020</v>
      </c>
      <c r="F4052" s="1" t="s">
        <v>15549</v>
      </c>
      <c r="G4052" s="1" t="s">
        <v>16021</v>
      </c>
      <c r="H4052" s="3" t="s">
        <v>16022</v>
      </c>
    </row>
    <row r="4053" spans="1:8" x14ac:dyDescent="0.25">
      <c r="A4053" s="5">
        <v>43391.770833333328</v>
      </c>
      <c r="B4053" s="5">
        <v>43391.864583333328</v>
      </c>
      <c r="C4053" s="1" t="s">
        <v>16023</v>
      </c>
      <c r="D4053" s="1" t="s">
        <v>13461</v>
      </c>
      <c r="E4053" s="1" t="s">
        <v>16024</v>
      </c>
      <c r="F4053" s="1" t="s">
        <v>15549</v>
      </c>
      <c r="G4053" s="1" t="s">
        <v>16025</v>
      </c>
      <c r="H4053" s="3" t="s">
        <v>16026</v>
      </c>
    </row>
    <row r="4054" spans="1:8" x14ac:dyDescent="0.25">
      <c r="A4054" s="5">
        <v>43399.395833333328</v>
      </c>
      <c r="B4054" s="5">
        <v>43399.583333333328</v>
      </c>
      <c r="C4054" s="1" t="s">
        <v>16027</v>
      </c>
      <c r="D4054" s="1" t="s">
        <v>16028</v>
      </c>
      <c r="E4054" s="1" t="s">
        <v>16029</v>
      </c>
      <c r="F4054" s="1" t="s">
        <v>15549</v>
      </c>
      <c r="G4054" s="1" t="s">
        <v>16030</v>
      </c>
      <c r="H4054" s="3" t="s">
        <v>16031</v>
      </c>
    </row>
    <row r="4055" spans="1:8" x14ac:dyDescent="0.25">
      <c r="A4055" s="5">
        <v>43391.791666666672</v>
      </c>
      <c r="B4055" s="5">
        <v>43391.875</v>
      </c>
      <c r="C4055" s="1" t="s">
        <v>16032</v>
      </c>
      <c r="D4055" s="1" t="s">
        <v>13044</v>
      </c>
      <c r="E4055" s="1" t="s">
        <v>16033</v>
      </c>
      <c r="F4055" s="1" t="s">
        <v>15549</v>
      </c>
      <c r="G4055" s="1" t="s">
        <v>16034</v>
      </c>
      <c r="H4055" s="3" t="s">
        <v>16035</v>
      </c>
    </row>
    <row r="4056" spans="1:8" x14ac:dyDescent="0.25">
      <c r="A4056" s="2">
        <v>43410.8125</v>
      </c>
      <c r="B4056" s="2">
        <v>43410.9375</v>
      </c>
      <c r="C4056" s="1" t="s">
        <v>16036</v>
      </c>
      <c r="D4056" s="1" t="s">
        <v>16037</v>
      </c>
      <c r="E4056" s="1" t="s">
        <v>16038</v>
      </c>
      <c r="F4056" s="1" t="s">
        <v>15549</v>
      </c>
      <c r="G4056" s="1" t="s">
        <v>16039</v>
      </c>
      <c r="H4056" s="3" t="s">
        <v>16040</v>
      </c>
    </row>
    <row r="4057" spans="1:8" x14ac:dyDescent="0.25">
      <c r="A4057" s="5">
        <v>43416.819444444445</v>
      </c>
      <c r="B4057" s="5">
        <v>43416.881944444445</v>
      </c>
      <c r="C4057" s="1" t="s">
        <v>16041</v>
      </c>
      <c r="D4057" s="1" t="s">
        <v>16042</v>
      </c>
      <c r="E4057" s="1" t="s">
        <v>16043</v>
      </c>
      <c r="F4057" s="1" t="s">
        <v>15549</v>
      </c>
      <c r="G4057" s="1" t="s">
        <v>16044</v>
      </c>
      <c r="H4057" s="3" t="s">
        <v>16045</v>
      </c>
    </row>
    <row r="4058" spans="1:8" x14ac:dyDescent="0.25">
      <c r="A4058" s="5">
        <v>43421.416666666672</v>
      </c>
      <c r="B4058" s="5">
        <v>43421.5625</v>
      </c>
      <c r="C4058" s="1" t="s">
        <v>13388</v>
      </c>
      <c r="D4058" s="1" t="s">
        <v>13389</v>
      </c>
      <c r="E4058" s="1" t="s">
        <v>16046</v>
      </c>
      <c r="F4058" s="1" t="s">
        <v>15549</v>
      </c>
      <c r="G4058" s="1" t="s">
        <v>16047</v>
      </c>
      <c r="H4058" s="3" t="s">
        <v>16048</v>
      </c>
    </row>
    <row r="4059" spans="1:8" x14ac:dyDescent="0.25">
      <c r="A4059" s="5">
        <v>43389.375</v>
      </c>
      <c r="B4059" s="5">
        <v>43389.5625</v>
      </c>
      <c r="C4059" s="1" t="s">
        <v>16049</v>
      </c>
      <c r="D4059" s="1" t="s">
        <v>16050</v>
      </c>
      <c r="E4059" s="1" t="s">
        <v>16051</v>
      </c>
      <c r="F4059" s="1" t="s">
        <v>15549</v>
      </c>
      <c r="G4059" s="1" t="s">
        <v>16052</v>
      </c>
      <c r="H4059" s="3" t="s">
        <v>16053</v>
      </c>
    </row>
    <row r="4060" spans="1:8" x14ac:dyDescent="0.25">
      <c r="A4060" s="5">
        <v>43403.75</v>
      </c>
      <c r="B4060" s="5">
        <v>43403.895833333328</v>
      </c>
      <c r="C4060" s="1" t="s">
        <v>16054</v>
      </c>
      <c r="D4060" s="1" t="s">
        <v>14446</v>
      </c>
      <c r="E4060" s="1" t="s">
        <v>16055</v>
      </c>
      <c r="F4060" s="1" t="s">
        <v>15549</v>
      </c>
      <c r="G4060" s="1" t="s">
        <v>16056</v>
      </c>
      <c r="H4060" s="3" t="s">
        <v>16057</v>
      </c>
    </row>
    <row r="4061" spans="1:8" x14ac:dyDescent="0.25">
      <c r="A4061" s="5">
        <v>43388.854166666672</v>
      </c>
      <c r="B4061" s="5">
        <v>43388.895833333328</v>
      </c>
      <c r="C4061" s="1" t="s">
        <v>13109</v>
      </c>
      <c r="D4061" s="1" t="s">
        <v>13110</v>
      </c>
      <c r="E4061" s="1" t="s">
        <v>16058</v>
      </c>
      <c r="F4061" s="1" t="s">
        <v>15549</v>
      </c>
      <c r="G4061" s="1" t="s">
        <v>16059</v>
      </c>
      <c r="H4061" s="3" t="s">
        <v>16060</v>
      </c>
    </row>
    <row r="4062" spans="1:8" x14ac:dyDescent="0.25">
      <c r="A4062" s="5">
        <v>43419.791666666672</v>
      </c>
      <c r="B4062" s="5">
        <v>43419.875</v>
      </c>
      <c r="C4062" s="1" t="s">
        <v>16061</v>
      </c>
      <c r="D4062" s="1" t="s">
        <v>13772</v>
      </c>
      <c r="E4062" s="1" t="s">
        <v>16062</v>
      </c>
      <c r="F4062" s="1" t="s">
        <v>15549</v>
      </c>
      <c r="G4062" s="1" t="s">
        <v>16063</v>
      </c>
      <c r="H4062" s="3" t="s">
        <v>16064</v>
      </c>
    </row>
    <row r="4063" spans="1:8" x14ac:dyDescent="0.25">
      <c r="A4063" s="5">
        <v>43384.833333333328</v>
      </c>
      <c r="B4063" s="5">
        <v>43384.916666666672</v>
      </c>
      <c r="C4063" s="1" t="s">
        <v>16065</v>
      </c>
      <c r="D4063" s="1" t="s">
        <v>16066</v>
      </c>
      <c r="E4063" s="1" t="s">
        <v>16067</v>
      </c>
      <c r="F4063" s="1" t="s">
        <v>15549</v>
      </c>
      <c r="G4063" s="1" t="s">
        <v>16068</v>
      </c>
      <c r="H4063" s="3" t="s">
        <v>16069</v>
      </c>
    </row>
    <row r="4064" spans="1:8" x14ac:dyDescent="0.25">
      <c r="A4064" s="5">
        <v>43395.791666666672</v>
      </c>
      <c r="B4064" s="5">
        <v>43395.875</v>
      </c>
      <c r="C4064" s="1" t="s">
        <v>16070</v>
      </c>
      <c r="D4064" s="1" t="s">
        <v>13010</v>
      </c>
      <c r="E4064" s="1" t="s">
        <v>16071</v>
      </c>
      <c r="F4064" s="1" t="s">
        <v>15549</v>
      </c>
      <c r="G4064" s="1" t="s">
        <v>16072</v>
      </c>
      <c r="H4064" s="3" t="s">
        <v>16073</v>
      </c>
    </row>
    <row r="4065" spans="1:8" x14ac:dyDescent="0.25">
      <c r="A4065" s="5">
        <v>43389.791666666672</v>
      </c>
      <c r="B4065" s="5">
        <v>43389.875</v>
      </c>
      <c r="C4065" s="1" t="s">
        <v>16074</v>
      </c>
      <c r="D4065" s="1" t="s">
        <v>16075</v>
      </c>
      <c r="E4065" s="1" t="s">
        <v>16076</v>
      </c>
      <c r="F4065" s="1" t="s">
        <v>15549</v>
      </c>
      <c r="G4065" s="1" t="s">
        <v>16077</v>
      </c>
      <c r="H4065" s="3" t="s">
        <v>16078</v>
      </c>
    </row>
    <row r="4066" spans="1:8" x14ac:dyDescent="0.25">
      <c r="A4066" s="5">
        <v>43403.395833333328</v>
      </c>
      <c r="B4066" s="5">
        <v>43403.479166666672</v>
      </c>
      <c r="C4066" s="1" t="s">
        <v>16079</v>
      </c>
      <c r="D4066" s="1" t="s">
        <v>12991</v>
      </c>
      <c r="E4066" s="1" t="s">
        <v>16080</v>
      </c>
      <c r="F4066" s="1" t="s">
        <v>15549</v>
      </c>
      <c r="G4066" s="1" t="s">
        <v>16081</v>
      </c>
      <c r="H4066" s="3" t="s">
        <v>16082</v>
      </c>
    </row>
    <row r="4067" spans="1:8" x14ac:dyDescent="0.25">
      <c r="A4067" s="5">
        <v>43395.75</v>
      </c>
      <c r="B4067" s="5">
        <v>43395.833333333328</v>
      </c>
      <c r="C4067" s="1" t="s">
        <v>16083</v>
      </c>
      <c r="D4067" s="1" t="s">
        <v>16084</v>
      </c>
      <c r="E4067" s="1" t="s">
        <v>16085</v>
      </c>
      <c r="F4067" s="1" t="s">
        <v>15549</v>
      </c>
      <c r="G4067" s="1" t="s">
        <v>16086</v>
      </c>
      <c r="H4067" s="3" t="s">
        <v>16087</v>
      </c>
    </row>
    <row r="4068" spans="1:8" x14ac:dyDescent="0.25">
      <c r="A4068" s="5">
        <v>43390.791666666672</v>
      </c>
      <c r="B4068" s="5">
        <v>43390.875</v>
      </c>
      <c r="C4068" s="1" t="s">
        <v>16088</v>
      </c>
      <c r="D4068" s="1" t="s">
        <v>16089</v>
      </c>
      <c r="E4068" s="1" t="s">
        <v>16090</v>
      </c>
      <c r="F4068" s="1" t="s">
        <v>15549</v>
      </c>
      <c r="G4068" s="1" t="s">
        <v>16091</v>
      </c>
      <c r="H4068" s="3" t="s">
        <v>16092</v>
      </c>
    </row>
    <row r="4069" spans="1:8" x14ac:dyDescent="0.25">
      <c r="A4069" s="5">
        <v>43390.791666666672</v>
      </c>
      <c r="B4069" s="5">
        <v>43390.854166666672</v>
      </c>
      <c r="C4069" s="1" t="s">
        <v>16093</v>
      </c>
      <c r="D4069" s="1" t="s">
        <v>15568</v>
      </c>
      <c r="E4069" s="1" t="s">
        <v>16094</v>
      </c>
      <c r="F4069" s="1" t="s">
        <v>15549</v>
      </c>
      <c r="G4069" s="1" t="s">
        <v>16095</v>
      </c>
      <c r="H4069" s="3" t="s">
        <v>16096</v>
      </c>
    </row>
    <row r="4070" spans="1:8" x14ac:dyDescent="0.25">
      <c r="A4070" s="5">
        <v>43386.75</v>
      </c>
      <c r="B4070" s="5">
        <v>43386.791666666672</v>
      </c>
      <c r="C4070" s="1" t="s">
        <v>15576</v>
      </c>
      <c r="D4070" s="1" t="s">
        <v>13071</v>
      </c>
      <c r="E4070" s="1" t="s">
        <v>16097</v>
      </c>
      <c r="F4070" s="1" t="s">
        <v>15549</v>
      </c>
      <c r="G4070" s="1" t="s">
        <v>16098</v>
      </c>
      <c r="H4070" s="3" t="s">
        <v>16099</v>
      </c>
    </row>
    <row r="4071" spans="1:8" x14ac:dyDescent="0.25">
      <c r="A4071" s="5">
        <v>43391.791666666672</v>
      </c>
      <c r="B4071" s="5">
        <v>43391.875</v>
      </c>
      <c r="C4071" s="1" t="s">
        <v>16100</v>
      </c>
      <c r="D4071" s="1" t="s">
        <v>14058</v>
      </c>
      <c r="E4071" s="1" t="s">
        <v>16101</v>
      </c>
      <c r="F4071" s="1" t="s">
        <v>15549</v>
      </c>
      <c r="G4071" s="1" t="s">
        <v>16102</v>
      </c>
      <c r="H4071" s="3" t="s">
        <v>16103</v>
      </c>
    </row>
    <row r="4072" spans="1:8" x14ac:dyDescent="0.25">
      <c r="A4072" s="5">
        <v>43391.791666666672</v>
      </c>
      <c r="B4072" s="5">
        <v>43391.875</v>
      </c>
      <c r="C4072" s="1" t="s">
        <v>16104</v>
      </c>
      <c r="D4072" s="1" t="s">
        <v>13044</v>
      </c>
      <c r="E4072" s="1" t="s">
        <v>16033</v>
      </c>
      <c r="F4072" s="1" t="s">
        <v>15549</v>
      </c>
      <c r="G4072" s="1" t="s">
        <v>16105</v>
      </c>
      <c r="H4072" s="3" t="s">
        <v>16106</v>
      </c>
    </row>
    <row r="4073" spans="1:8" x14ac:dyDescent="0.25">
      <c r="A4073" s="5">
        <v>43396.916666666672</v>
      </c>
      <c r="B4073" s="5">
        <v>43397</v>
      </c>
      <c r="C4073" s="1" t="s">
        <v>16107</v>
      </c>
      <c r="D4073" s="1"/>
      <c r="E4073" s="1" t="s">
        <v>16108</v>
      </c>
      <c r="F4073" s="1" t="s">
        <v>15549</v>
      </c>
      <c r="G4073" s="1" t="s">
        <v>16109</v>
      </c>
      <c r="H4073" s="3" t="s">
        <v>16110</v>
      </c>
    </row>
    <row r="4074" spans="1:8" x14ac:dyDescent="0.25">
      <c r="A4074" s="5">
        <v>43390.791666666672</v>
      </c>
      <c r="B4074" s="5">
        <v>43391.833333333328</v>
      </c>
      <c r="C4074" s="1" t="s">
        <v>16111</v>
      </c>
      <c r="D4074" s="1"/>
      <c r="E4074" s="1" t="s">
        <v>16112</v>
      </c>
      <c r="F4074" s="1" t="s">
        <v>15549</v>
      </c>
      <c r="G4074" s="1" t="s">
        <v>16113</v>
      </c>
      <c r="H4074" s="3" t="s">
        <v>16114</v>
      </c>
    </row>
    <row r="4075" spans="1:8" x14ac:dyDescent="0.25">
      <c r="A4075" s="5">
        <v>43393.458333333328</v>
      </c>
      <c r="B4075" s="5">
        <v>43393.541666666672</v>
      </c>
      <c r="C4075" s="1" t="s">
        <v>16115</v>
      </c>
      <c r="D4075" s="1" t="s">
        <v>13090</v>
      </c>
      <c r="E4075" s="1" t="s">
        <v>16116</v>
      </c>
      <c r="F4075" s="1" t="s">
        <v>15549</v>
      </c>
      <c r="G4075" s="1" t="s">
        <v>16117</v>
      </c>
      <c r="H4075" s="3" t="s">
        <v>16118</v>
      </c>
    </row>
    <row r="4076" spans="1:8" x14ac:dyDescent="0.25">
      <c r="A4076" s="5">
        <v>43392.791666666672</v>
      </c>
      <c r="B4076" s="5">
        <v>43392.833333333328</v>
      </c>
      <c r="C4076" s="1" t="s">
        <v>13079</v>
      </c>
      <c r="D4076" s="1" t="s">
        <v>13080</v>
      </c>
      <c r="E4076" s="1" t="s">
        <v>16119</v>
      </c>
      <c r="F4076" s="1" t="s">
        <v>15549</v>
      </c>
      <c r="G4076" s="1" t="s">
        <v>16120</v>
      </c>
      <c r="H4076" s="3" t="s">
        <v>16121</v>
      </c>
    </row>
    <row r="4077" spans="1:8" x14ac:dyDescent="0.25">
      <c r="A4077" s="5">
        <v>43389.791666666672</v>
      </c>
      <c r="B4077" s="5">
        <v>43391.875</v>
      </c>
      <c r="C4077" s="1" t="s">
        <v>16122</v>
      </c>
      <c r="D4077" s="1"/>
      <c r="E4077" s="1" t="s">
        <v>16123</v>
      </c>
      <c r="F4077" s="1" t="s">
        <v>15549</v>
      </c>
      <c r="G4077" s="1" t="s">
        <v>16124</v>
      </c>
      <c r="H4077" s="3" t="s">
        <v>16125</v>
      </c>
    </row>
    <row r="4078" spans="1:8" x14ac:dyDescent="0.25">
      <c r="A4078" s="2">
        <v>43438.770833333328</v>
      </c>
      <c r="B4078" s="2">
        <v>43438.854166666672</v>
      </c>
      <c r="C4078" s="1" t="s">
        <v>16126</v>
      </c>
      <c r="D4078" s="1" t="s">
        <v>13803</v>
      </c>
      <c r="E4078" s="1" t="s">
        <v>16127</v>
      </c>
      <c r="F4078" s="1" t="s">
        <v>15549</v>
      </c>
      <c r="G4078" s="1" t="s">
        <v>16128</v>
      </c>
      <c r="H4078" s="3" t="s">
        <v>16129</v>
      </c>
    </row>
    <row r="4079" spans="1:8" x14ac:dyDescent="0.25">
      <c r="A4079" s="2">
        <v>43410.770833333328</v>
      </c>
      <c r="B4079" s="2">
        <v>43410.854166666672</v>
      </c>
      <c r="C4079" s="1" t="s">
        <v>16130</v>
      </c>
      <c r="D4079" s="1" t="s">
        <v>13803</v>
      </c>
      <c r="E4079" s="1" t="s">
        <v>16131</v>
      </c>
      <c r="F4079" s="1" t="s">
        <v>15549</v>
      </c>
      <c r="G4079" s="1" t="s">
        <v>16132</v>
      </c>
      <c r="H4079" s="3" t="s">
        <v>16133</v>
      </c>
    </row>
    <row r="4080" spans="1:8" x14ac:dyDescent="0.25">
      <c r="A4080" s="5">
        <v>43396.770833333328</v>
      </c>
      <c r="B4080" s="5">
        <v>43396.854166666672</v>
      </c>
      <c r="C4080" s="1" t="s">
        <v>16134</v>
      </c>
      <c r="D4080" s="1"/>
      <c r="E4080" s="1" t="s">
        <v>16135</v>
      </c>
      <c r="F4080" s="1" t="s">
        <v>15549</v>
      </c>
      <c r="G4080" s="1" t="s">
        <v>16136</v>
      </c>
      <c r="H4080" s="3" t="s">
        <v>16137</v>
      </c>
    </row>
    <row r="4081" spans="1:8" x14ac:dyDescent="0.25">
      <c r="A4081" s="5">
        <v>43392.75</v>
      </c>
      <c r="B4081" s="5">
        <v>43392.854166666672</v>
      </c>
      <c r="C4081" s="1" t="s">
        <v>16138</v>
      </c>
      <c r="D4081" s="1" t="s">
        <v>12966</v>
      </c>
      <c r="E4081" s="1" t="s">
        <v>16139</v>
      </c>
      <c r="F4081" s="1" t="s">
        <v>15549</v>
      </c>
      <c r="G4081" s="1" t="s">
        <v>16140</v>
      </c>
      <c r="H4081" s="3" t="s">
        <v>16141</v>
      </c>
    </row>
    <row r="4082" spans="1:8" x14ac:dyDescent="0.25">
      <c r="A4082" s="5">
        <v>43392.75</v>
      </c>
      <c r="B4082" s="5">
        <v>43394.708333333328</v>
      </c>
      <c r="C4082" s="1" t="s">
        <v>16142</v>
      </c>
      <c r="D4082" s="1" t="s">
        <v>16143</v>
      </c>
      <c r="E4082" s="1" t="s">
        <v>16144</v>
      </c>
      <c r="F4082" s="1" t="s">
        <v>15549</v>
      </c>
      <c r="G4082" s="1" t="s">
        <v>16145</v>
      </c>
      <c r="H4082" s="3" t="s">
        <v>16146</v>
      </c>
    </row>
    <row r="4083" spans="1:8" x14ac:dyDescent="0.25">
      <c r="A4083" s="2">
        <v>43491.416666666672</v>
      </c>
      <c r="B4083" s="2">
        <v>43491.5</v>
      </c>
      <c r="C4083" s="1" t="s">
        <v>16147</v>
      </c>
      <c r="D4083" s="1" t="s">
        <v>12856</v>
      </c>
      <c r="E4083" s="1" t="s">
        <v>16148</v>
      </c>
      <c r="F4083" s="1" t="s">
        <v>16149</v>
      </c>
      <c r="G4083" s="1" t="s">
        <v>16150</v>
      </c>
      <c r="H4083" s="3" t="s">
        <v>16151</v>
      </c>
    </row>
    <row r="4084" spans="1:8" x14ac:dyDescent="0.25">
      <c r="A4084" s="2">
        <v>43488.770833333328</v>
      </c>
      <c r="B4084" s="2">
        <v>43488.875</v>
      </c>
      <c r="C4084" s="1" t="s">
        <v>16152</v>
      </c>
      <c r="D4084" s="1" t="s">
        <v>16153</v>
      </c>
      <c r="E4084" s="1" t="s">
        <v>16154</v>
      </c>
      <c r="F4084" s="1" t="s">
        <v>16149</v>
      </c>
      <c r="G4084" s="1" t="s">
        <v>16150</v>
      </c>
      <c r="H4084" s="3" t="s">
        <v>16155</v>
      </c>
    </row>
    <row r="4085" spans="1:8" x14ac:dyDescent="0.25">
      <c r="A4085" s="2">
        <v>43486.770833333328</v>
      </c>
      <c r="B4085" s="2">
        <v>43486.854166666672</v>
      </c>
      <c r="C4085" s="1" t="s">
        <v>16156</v>
      </c>
      <c r="D4085" s="1" t="s">
        <v>16157</v>
      </c>
      <c r="E4085" s="1" t="s">
        <v>16158</v>
      </c>
      <c r="F4085" s="1" t="s">
        <v>16149</v>
      </c>
      <c r="G4085" s="1" t="s">
        <v>16150</v>
      </c>
      <c r="H4085" s="3" t="s">
        <v>16159</v>
      </c>
    </row>
    <row r="4086" spans="1:8" x14ac:dyDescent="0.25">
      <c r="A4086" s="2">
        <v>43483.583333333328</v>
      </c>
      <c r="B4086" s="2">
        <v>43483.645833333328</v>
      </c>
      <c r="C4086" s="1" t="s">
        <v>16160</v>
      </c>
      <c r="D4086" s="1" t="s">
        <v>12800</v>
      </c>
      <c r="E4086" s="1" t="s">
        <v>16161</v>
      </c>
      <c r="F4086" s="1" t="s">
        <v>16149</v>
      </c>
      <c r="G4086" s="1" t="s">
        <v>16150</v>
      </c>
      <c r="H4086" s="3" t="s">
        <v>16162</v>
      </c>
    </row>
    <row r="4087" spans="1:8" x14ac:dyDescent="0.25">
      <c r="A4087" s="2">
        <v>43481.666666666672</v>
      </c>
      <c r="B4087" s="2">
        <v>43481.833333333328</v>
      </c>
      <c r="C4087" s="1" t="s">
        <v>16163</v>
      </c>
      <c r="D4087" s="1" t="s">
        <v>16164</v>
      </c>
      <c r="E4087" s="1" t="s">
        <v>16165</v>
      </c>
      <c r="F4087" s="1" t="s">
        <v>16149</v>
      </c>
      <c r="G4087" s="1" t="s">
        <v>16150</v>
      </c>
      <c r="H4087" s="3" t="s">
        <v>16166</v>
      </c>
    </row>
    <row r="4088" spans="1:8" x14ac:dyDescent="0.25">
      <c r="A4088" s="2">
        <v>43540.4375</v>
      </c>
      <c r="B4088" s="2">
        <v>43541.729166666672</v>
      </c>
      <c r="C4088" s="1" t="s">
        <v>16167</v>
      </c>
      <c r="D4088" s="1" t="s">
        <v>14342</v>
      </c>
      <c r="E4088" s="1" t="s">
        <v>16168</v>
      </c>
      <c r="F4088" s="1" t="s">
        <v>16149</v>
      </c>
      <c r="G4088" s="1" t="s">
        <v>16150</v>
      </c>
      <c r="H4088" s="3" t="s">
        <v>16169</v>
      </c>
    </row>
    <row r="4089" spans="1:8" x14ac:dyDescent="0.25">
      <c r="A4089" s="2">
        <v>43482.791666666672</v>
      </c>
      <c r="B4089" s="2">
        <v>43482.854166666672</v>
      </c>
      <c r="C4089" s="1" t="s">
        <v>16170</v>
      </c>
      <c r="D4089" s="1" t="s">
        <v>16171</v>
      </c>
      <c r="E4089" s="1" t="s">
        <v>16172</v>
      </c>
      <c r="F4089" s="1" t="s">
        <v>16149</v>
      </c>
      <c r="G4089" s="1" t="s">
        <v>16150</v>
      </c>
      <c r="H4089" s="3" t="s">
        <v>16173</v>
      </c>
    </row>
    <row r="4090" spans="1:8" x14ac:dyDescent="0.25">
      <c r="A4090" s="2">
        <v>43482.395833333328</v>
      </c>
      <c r="B4090" s="2">
        <v>43482.458333333328</v>
      </c>
      <c r="C4090" s="1" t="s">
        <v>16174</v>
      </c>
      <c r="D4090" s="1" t="s">
        <v>12800</v>
      </c>
      <c r="E4090" s="1" t="s">
        <v>16175</v>
      </c>
      <c r="F4090" s="1" t="s">
        <v>16149</v>
      </c>
      <c r="G4090" s="1" t="s">
        <v>16150</v>
      </c>
      <c r="H4090" s="3" t="s">
        <v>16176</v>
      </c>
    </row>
    <row r="4091" spans="1:8" x14ac:dyDescent="0.25">
      <c r="A4091" s="2">
        <v>43473.770833333328</v>
      </c>
      <c r="B4091" s="2">
        <v>43473.916666666672</v>
      </c>
      <c r="C4091" s="1" t="s">
        <v>16177</v>
      </c>
      <c r="D4091" s="1" t="s">
        <v>16178</v>
      </c>
      <c r="E4091" s="1" t="s">
        <v>16179</v>
      </c>
      <c r="F4091" s="1" t="s">
        <v>16149</v>
      </c>
      <c r="G4091" s="1" t="s">
        <v>16150</v>
      </c>
      <c r="H4091" s="3" t="s">
        <v>16180</v>
      </c>
    </row>
    <row r="4092" spans="1:8" x14ac:dyDescent="0.25">
      <c r="A4092" s="2">
        <v>43481.770833333328</v>
      </c>
      <c r="B4092" s="2">
        <v>43481.8125</v>
      </c>
      <c r="C4092" s="1" t="s">
        <v>16181</v>
      </c>
      <c r="D4092" s="1" t="s">
        <v>16182</v>
      </c>
      <c r="E4092" s="1" t="s">
        <v>16183</v>
      </c>
      <c r="F4092" s="1" t="s">
        <v>16149</v>
      </c>
      <c r="G4092" s="1" t="s">
        <v>16150</v>
      </c>
      <c r="H4092" s="3" t="s">
        <v>16184</v>
      </c>
    </row>
    <row r="4093" spans="1:8" x14ac:dyDescent="0.25">
      <c r="A4093" s="2">
        <v>43473.826388888891</v>
      </c>
      <c r="B4093" s="2">
        <v>43473.888888888891</v>
      </c>
      <c r="C4093" s="1" t="s">
        <v>16185</v>
      </c>
      <c r="D4093" s="1" t="s">
        <v>16186</v>
      </c>
      <c r="E4093" s="1" t="s">
        <v>16187</v>
      </c>
      <c r="F4093" s="1" t="s">
        <v>16149</v>
      </c>
      <c r="G4093" s="1" t="s">
        <v>16150</v>
      </c>
      <c r="H4093" s="3" t="s">
        <v>16188</v>
      </c>
    </row>
    <row r="4094" spans="1:8" x14ac:dyDescent="0.25">
      <c r="A4094" s="2">
        <v>43483.270833333328</v>
      </c>
      <c r="B4094" s="2">
        <v>43483.395833333328</v>
      </c>
      <c r="C4094" s="1" t="s">
        <v>16189</v>
      </c>
      <c r="D4094" s="1" t="s">
        <v>16190</v>
      </c>
      <c r="E4094" s="1" t="s">
        <v>16191</v>
      </c>
      <c r="F4094" s="1" t="s">
        <v>16149</v>
      </c>
      <c r="G4094" s="1" t="s">
        <v>16150</v>
      </c>
      <c r="H4094" s="3" t="s">
        <v>16192</v>
      </c>
    </row>
    <row r="4095" spans="1:8" x14ac:dyDescent="0.25">
      <c r="A4095" s="2">
        <v>43480.833333333328</v>
      </c>
      <c r="B4095" s="2">
        <v>43481.958333333328</v>
      </c>
      <c r="C4095" s="1" t="s">
        <v>16193</v>
      </c>
      <c r="D4095" s="1" t="s">
        <v>16194</v>
      </c>
      <c r="E4095" s="1" t="s">
        <v>16195</v>
      </c>
      <c r="F4095" s="1" t="s">
        <v>16149</v>
      </c>
      <c r="G4095" s="1" t="s">
        <v>16150</v>
      </c>
      <c r="H4095" s="3" t="s">
        <v>16196</v>
      </c>
    </row>
    <row r="4096" spans="1:8" x14ac:dyDescent="0.25">
      <c r="A4096" s="2">
        <v>43476.333333333328</v>
      </c>
      <c r="B4096" s="2">
        <v>43476.583333333328</v>
      </c>
      <c r="C4096" s="1" t="s">
        <v>16197</v>
      </c>
      <c r="D4096" s="1" t="s">
        <v>16198</v>
      </c>
      <c r="E4096" s="1" t="s">
        <v>16199</v>
      </c>
      <c r="F4096" s="1" t="s">
        <v>16149</v>
      </c>
      <c r="G4096" s="1" t="s">
        <v>16150</v>
      </c>
      <c r="H4096" s="3" t="s">
        <v>16200</v>
      </c>
    </row>
    <row r="4097" spans="1:8" x14ac:dyDescent="0.25">
      <c r="A4097" s="2">
        <v>43484.510416666672</v>
      </c>
      <c r="B4097" s="2">
        <v>43484.635416666672</v>
      </c>
      <c r="C4097" s="1" t="s">
        <v>16201</v>
      </c>
      <c r="D4097" s="1" t="s">
        <v>16202</v>
      </c>
      <c r="E4097" s="1" t="s">
        <v>16203</v>
      </c>
      <c r="F4097" s="1" t="s">
        <v>16149</v>
      </c>
      <c r="G4097" s="1" t="s">
        <v>16150</v>
      </c>
      <c r="H4097" s="3" t="s">
        <v>16204</v>
      </c>
    </row>
    <row r="4098" spans="1:8" x14ac:dyDescent="0.25">
      <c r="A4098" s="2">
        <v>43482.770833333328</v>
      </c>
      <c r="B4098" s="2">
        <v>43482.833333333328</v>
      </c>
      <c r="C4098" s="1" t="s">
        <v>16205</v>
      </c>
      <c r="D4098" s="1" t="s">
        <v>16206</v>
      </c>
      <c r="E4098" s="1" t="s">
        <v>16207</v>
      </c>
      <c r="F4098" s="1" t="s">
        <v>16149</v>
      </c>
      <c r="G4098" s="1" t="s">
        <v>16150</v>
      </c>
      <c r="H4098" s="3" t="s">
        <v>16208</v>
      </c>
    </row>
    <row r="4099" spans="1:8" x14ac:dyDescent="0.25">
      <c r="A4099" s="2">
        <v>43476.270833333328</v>
      </c>
      <c r="B4099" s="2">
        <v>43476.395833333328</v>
      </c>
      <c r="C4099" s="1" t="s">
        <v>16189</v>
      </c>
      <c r="D4099" s="1" t="s">
        <v>16190</v>
      </c>
      <c r="E4099" s="1" t="s">
        <v>16209</v>
      </c>
      <c r="F4099" s="1" t="s">
        <v>16149</v>
      </c>
      <c r="G4099" s="1" t="s">
        <v>16150</v>
      </c>
      <c r="H4099" s="3" t="s">
        <v>16210</v>
      </c>
    </row>
    <row r="4100" spans="1:8" x14ac:dyDescent="0.25">
      <c r="A4100" s="2">
        <v>43476.708333333328</v>
      </c>
      <c r="B4100" s="2">
        <v>43476.791666666672</v>
      </c>
      <c r="C4100" s="1" t="s">
        <v>16211</v>
      </c>
      <c r="D4100" s="1" t="s">
        <v>16212</v>
      </c>
      <c r="E4100" s="1" t="s">
        <v>16213</v>
      </c>
      <c r="F4100" s="1" t="s">
        <v>16149</v>
      </c>
      <c r="G4100" s="1" t="s">
        <v>16150</v>
      </c>
      <c r="H4100" s="3" t="s">
        <v>16214</v>
      </c>
    </row>
    <row r="4101" spans="1:8" x14ac:dyDescent="0.25">
      <c r="A4101" s="2">
        <v>43481.770833333328</v>
      </c>
      <c r="B4101" s="2">
        <v>43481.833333333328</v>
      </c>
      <c r="C4101" s="1" t="s">
        <v>16215</v>
      </c>
      <c r="D4101" s="1" t="s">
        <v>16153</v>
      </c>
      <c r="E4101" s="1" t="s">
        <v>16216</v>
      </c>
      <c r="F4101" s="1" t="s">
        <v>16149</v>
      </c>
      <c r="G4101" s="1" t="s">
        <v>16150</v>
      </c>
      <c r="H4101" s="3" t="s">
        <v>16217</v>
      </c>
    </row>
    <row r="4102" spans="1:8" x14ac:dyDescent="0.25">
      <c r="A4102" s="2">
        <v>43479.75</v>
      </c>
      <c r="B4102" s="2">
        <v>43479.916666666672</v>
      </c>
      <c r="C4102" s="1" t="s">
        <v>16218</v>
      </c>
      <c r="D4102" s="1" t="s">
        <v>16219</v>
      </c>
      <c r="E4102" s="1" t="s">
        <v>16220</v>
      </c>
      <c r="F4102" s="1" t="s">
        <v>16149</v>
      </c>
      <c r="G4102" s="1" t="s">
        <v>16150</v>
      </c>
      <c r="H4102" s="3" t="s">
        <v>16221</v>
      </c>
    </row>
    <row r="4103" spans="1:8" x14ac:dyDescent="0.25">
      <c r="A4103" s="2">
        <v>43476.875</v>
      </c>
      <c r="B4103" s="2">
        <v>43477.041666666672</v>
      </c>
      <c r="C4103" s="1" t="s">
        <v>16222</v>
      </c>
      <c r="D4103" s="1" t="s">
        <v>16223</v>
      </c>
      <c r="E4103" s="1" t="s">
        <v>16224</v>
      </c>
      <c r="F4103" s="1" t="s">
        <v>16149</v>
      </c>
      <c r="G4103" s="1" t="s">
        <v>16150</v>
      </c>
      <c r="H4103" s="3" t="s">
        <v>16225</v>
      </c>
    </row>
    <row r="4104" spans="1:8" x14ac:dyDescent="0.25">
      <c r="A4104" s="2">
        <v>43476.375</v>
      </c>
      <c r="B4104" s="2">
        <v>43476.833333333328</v>
      </c>
      <c r="C4104" s="1" t="s">
        <v>16226</v>
      </c>
      <c r="D4104" s="1" t="s">
        <v>16206</v>
      </c>
      <c r="E4104" s="1" t="s">
        <v>16227</v>
      </c>
      <c r="F4104" s="1" t="s">
        <v>16149</v>
      </c>
      <c r="G4104" s="1" t="s">
        <v>16150</v>
      </c>
      <c r="H4104" s="3" t="s">
        <v>16228</v>
      </c>
    </row>
    <row r="4105" spans="1:8" x14ac:dyDescent="0.25">
      <c r="A4105" s="2">
        <v>43488.770833333328</v>
      </c>
      <c r="B4105" s="2">
        <v>43488.854166666672</v>
      </c>
      <c r="C4105" s="1" t="s">
        <v>16229</v>
      </c>
      <c r="D4105" s="1" t="s">
        <v>16157</v>
      </c>
      <c r="E4105" s="1" t="s">
        <v>16230</v>
      </c>
      <c r="F4105" s="1" t="s">
        <v>16149</v>
      </c>
      <c r="G4105" s="1" t="s">
        <v>16150</v>
      </c>
      <c r="H4105" s="3" t="s">
        <v>16231</v>
      </c>
    </row>
    <row r="4106" spans="1:8" x14ac:dyDescent="0.25">
      <c r="A4106" s="2">
        <v>43481.770833333328</v>
      </c>
      <c r="B4106" s="2">
        <v>43481.833333333328</v>
      </c>
      <c r="C4106" s="1" t="s">
        <v>16232</v>
      </c>
      <c r="D4106" s="1" t="s">
        <v>16233</v>
      </c>
      <c r="E4106" s="1" t="s">
        <v>16234</v>
      </c>
      <c r="F4106" s="1" t="s">
        <v>16149</v>
      </c>
      <c r="G4106" s="1" t="s">
        <v>16150</v>
      </c>
      <c r="H4106" s="3" t="s">
        <v>16235</v>
      </c>
    </row>
    <row r="4107" spans="1:8" x14ac:dyDescent="0.25">
      <c r="A4107" s="2">
        <v>43476.916666666672</v>
      </c>
      <c r="B4107" s="2">
        <v>43477.041666666672</v>
      </c>
      <c r="C4107" s="1" t="s">
        <v>16236</v>
      </c>
      <c r="D4107" s="1" t="s">
        <v>16237</v>
      </c>
      <c r="E4107" s="1" t="s">
        <v>16238</v>
      </c>
      <c r="F4107" s="1" t="s">
        <v>16149</v>
      </c>
      <c r="G4107" s="1" t="s">
        <v>16150</v>
      </c>
      <c r="H4107" s="3" t="s">
        <v>16239</v>
      </c>
    </row>
    <row r="4108" spans="1:8" x14ac:dyDescent="0.25">
      <c r="A4108" s="2">
        <v>43475.791666666672</v>
      </c>
      <c r="B4108" s="2">
        <v>43475.854166666672</v>
      </c>
      <c r="C4108" s="1" t="s">
        <v>16240</v>
      </c>
      <c r="D4108" s="1" t="s">
        <v>16241</v>
      </c>
      <c r="E4108" s="1" t="s">
        <v>16242</v>
      </c>
      <c r="F4108" s="1" t="s">
        <v>16149</v>
      </c>
      <c r="G4108" s="1" t="s">
        <v>16150</v>
      </c>
      <c r="H4108" s="3" t="s">
        <v>16243</v>
      </c>
    </row>
    <row r="4109" spans="1:8" x14ac:dyDescent="0.25">
      <c r="A4109" s="2">
        <v>43475.770833333328</v>
      </c>
      <c r="B4109" s="2">
        <v>43475.864583333328</v>
      </c>
      <c r="C4109" s="1" t="s">
        <v>16244</v>
      </c>
      <c r="D4109" s="1" t="s">
        <v>16245</v>
      </c>
      <c r="E4109" s="1" t="s">
        <v>16246</v>
      </c>
      <c r="F4109" s="1" t="s">
        <v>16149</v>
      </c>
      <c r="G4109" s="1" t="s">
        <v>16150</v>
      </c>
      <c r="H4109" s="3" t="s">
        <v>16247</v>
      </c>
    </row>
    <row r="4110" spans="1:8" x14ac:dyDescent="0.25">
      <c r="A4110" s="2">
        <v>43489.75</v>
      </c>
      <c r="B4110" s="2">
        <v>43489.875</v>
      </c>
      <c r="C4110" s="1" t="s">
        <v>16248</v>
      </c>
      <c r="D4110" s="1" t="s">
        <v>16249</v>
      </c>
      <c r="E4110" s="1" t="s">
        <v>16250</v>
      </c>
      <c r="F4110" s="1" t="s">
        <v>16149</v>
      </c>
      <c r="G4110" s="1" t="s">
        <v>16150</v>
      </c>
      <c r="H4110" s="3" t="s">
        <v>16251</v>
      </c>
    </row>
    <row r="4111" spans="1:8" x14ac:dyDescent="0.25">
      <c r="A4111" s="2">
        <v>43475.875</v>
      </c>
      <c r="B4111" s="2">
        <v>43476.041666666672</v>
      </c>
      <c r="C4111" s="1" t="s">
        <v>16252</v>
      </c>
      <c r="D4111" s="1" t="s">
        <v>16253</v>
      </c>
      <c r="E4111" s="1" t="s">
        <v>16254</v>
      </c>
      <c r="F4111" s="1" t="s">
        <v>16149</v>
      </c>
      <c r="G4111" s="1" t="s">
        <v>16150</v>
      </c>
      <c r="H4111" s="3" t="s">
        <v>16255</v>
      </c>
    </row>
    <row r="4112" spans="1:8" x14ac:dyDescent="0.25">
      <c r="A4112" s="2">
        <v>43493.333333333328</v>
      </c>
      <c r="B4112" s="2">
        <v>43494.0625</v>
      </c>
      <c r="C4112" s="1" t="s">
        <v>16256</v>
      </c>
      <c r="D4112" s="1" t="s">
        <v>16257</v>
      </c>
      <c r="E4112" s="1" t="s">
        <v>16258</v>
      </c>
      <c r="F4112" s="1" t="s">
        <v>157</v>
      </c>
      <c r="G4112" s="1" t="s">
        <v>16259</v>
      </c>
      <c r="H4112" s="3" t="s">
        <v>16260</v>
      </c>
    </row>
    <row r="4113" spans="1:8" x14ac:dyDescent="0.25">
      <c r="A4113" s="2">
        <v>43493.416666666672</v>
      </c>
      <c r="B4113" s="2">
        <v>43495.604166666672</v>
      </c>
      <c r="C4113" s="1" t="s">
        <v>12907</v>
      </c>
      <c r="D4113" s="1" t="s">
        <v>12893</v>
      </c>
      <c r="E4113" s="1" t="s">
        <v>16261</v>
      </c>
      <c r="F4113" s="1" t="s">
        <v>157</v>
      </c>
      <c r="G4113" s="1" t="s">
        <v>16259</v>
      </c>
      <c r="H4113" s="3" t="s">
        <v>16262</v>
      </c>
    </row>
    <row r="4114" spans="1:8" x14ac:dyDescent="0.25">
      <c r="A4114" s="2">
        <v>43511.375</v>
      </c>
      <c r="B4114" s="2">
        <v>43511.75</v>
      </c>
      <c r="C4114" s="1" t="s">
        <v>16263</v>
      </c>
      <c r="D4114" s="1" t="s">
        <v>16264</v>
      </c>
      <c r="E4114" s="1" t="s">
        <v>16265</v>
      </c>
      <c r="F4114" s="1" t="s">
        <v>157</v>
      </c>
      <c r="G4114" s="1" t="s">
        <v>16259</v>
      </c>
      <c r="H4114" s="3" t="s">
        <v>16266</v>
      </c>
    </row>
    <row r="4115" spans="1:8" x14ac:dyDescent="0.25">
      <c r="A4115" s="2">
        <v>43496.75</v>
      </c>
      <c r="B4115" s="2">
        <v>43496.875</v>
      </c>
      <c r="C4115" s="1" t="s">
        <v>16267</v>
      </c>
      <c r="D4115" s="1" t="s">
        <v>16268</v>
      </c>
      <c r="E4115" s="1" t="s">
        <v>16269</v>
      </c>
      <c r="F4115" s="1" t="s">
        <v>157</v>
      </c>
      <c r="G4115" s="1" t="s">
        <v>16259</v>
      </c>
      <c r="H4115" s="3" t="s">
        <v>16270</v>
      </c>
    </row>
    <row r="4116" spans="1:8" x14ac:dyDescent="0.25">
      <c r="A4116" s="2">
        <v>43500.395833333328</v>
      </c>
      <c r="B4116" s="2">
        <v>43500.895833333328</v>
      </c>
      <c r="C4116" s="1" t="s">
        <v>16271</v>
      </c>
      <c r="D4116" s="1" t="s">
        <v>12893</v>
      </c>
      <c r="E4116" s="1" t="s">
        <v>16272</v>
      </c>
      <c r="F4116" s="1" t="s">
        <v>157</v>
      </c>
      <c r="G4116" s="1" t="s">
        <v>16259</v>
      </c>
      <c r="H4116" s="3" t="s">
        <v>16273</v>
      </c>
    </row>
    <row r="4117" spans="1:8" x14ac:dyDescent="0.25">
      <c r="A4117" s="2">
        <v>43493.416666666672</v>
      </c>
      <c r="B4117" s="2">
        <v>43493.458333333328</v>
      </c>
      <c r="C4117" s="1" t="s">
        <v>16274</v>
      </c>
      <c r="D4117" s="1" t="s">
        <v>16275</v>
      </c>
      <c r="E4117" s="1" t="s">
        <v>16276</v>
      </c>
      <c r="F4117" s="1" t="s">
        <v>157</v>
      </c>
      <c r="G4117" s="1" t="s">
        <v>16259</v>
      </c>
      <c r="H4117" s="3" t="s">
        <v>16277</v>
      </c>
    </row>
    <row r="4118" spans="1:8" x14ac:dyDescent="0.25">
      <c r="A4118" s="2">
        <v>43494.833333333328</v>
      </c>
      <c r="B4118" s="2">
        <v>43494.916666666672</v>
      </c>
      <c r="C4118" s="1" t="s">
        <v>16278</v>
      </c>
      <c r="D4118" s="1" t="s">
        <v>16279</v>
      </c>
      <c r="E4118" s="1" t="s">
        <v>16280</v>
      </c>
      <c r="F4118" s="1" t="s">
        <v>157</v>
      </c>
      <c r="G4118" s="1" t="s">
        <v>16259</v>
      </c>
      <c r="H4118" s="3" t="s">
        <v>16281</v>
      </c>
    </row>
    <row r="4119" spans="1:8" x14ac:dyDescent="0.25">
      <c r="A4119" s="2">
        <v>43494.708333333328</v>
      </c>
      <c r="B4119" s="2">
        <v>43494.791666666672</v>
      </c>
      <c r="C4119" s="1" t="s">
        <v>16282</v>
      </c>
      <c r="D4119" s="1" t="s">
        <v>16283</v>
      </c>
      <c r="E4119" s="1" t="s">
        <v>16284</v>
      </c>
      <c r="F4119" s="1" t="s">
        <v>157</v>
      </c>
      <c r="G4119" s="1" t="s">
        <v>16259</v>
      </c>
      <c r="H4119" s="3" t="s">
        <v>16285</v>
      </c>
    </row>
    <row r="4120" spans="1:8" x14ac:dyDescent="0.25">
      <c r="A4120" s="2">
        <v>43497.270833333328</v>
      </c>
      <c r="B4120" s="2">
        <v>43497.395833333328</v>
      </c>
      <c r="C4120" s="1" t="s">
        <v>16189</v>
      </c>
      <c r="D4120" s="1" t="s">
        <v>16190</v>
      </c>
      <c r="E4120" s="1" t="s">
        <v>16286</v>
      </c>
      <c r="F4120" s="1" t="s">
        <v>157</v>
      </c>
      <c r="G4120" s="1" t="s">
        <v>16259</v>
      </c>
      <c r="H4120" s="3" t="s">
        <v>16287</v>
      </c>
    </row>
    <row r="4121" spans="1:8" x14ac:dyDescent="0.25">
      <c r="A4121" s="2">
        <v>43508.770833333328</v>
      </c>
      <c r="B4121" s="2">
        <v>43508.875</v>
      </c>
      <c r="C4121" s="1" t="s">
        <v>16288</v>
      </c>
      <c r="D4121" s="1" t="s">
        <v>16289</v>
      </c>
      <c r="E4121" s="1" t="s">
        <v>16290</v>
      </c>
      <c r="F4121" s="1" t="s">
        <v>157</v>
      </c>
      <c r="G4121" s="1" t="s">
        <v>16259</v>
      </c>
      <c r="H4121" s="3" t="s">
        <v>16291</v>
      </c>
    </row>
    <row r="4122" spans="1:8" x14ac:dyDescent="0.25">
      <c r="A4122" s="2">
        <v>43515.416666666672</v>
      </c>
      <c r="B4122" s="2">
        <v>43515.583333333328</v>
      </c>
      <c r="C4122" s="1" t="s">
        <v>16292</v>
      </c>
      <c r="D4122" s="1" t="s">
        <v>16293</v>
      </c>
      <c r="E4122" s="1" t="s">
        <v>16294</v>
      </c>
      <c r="F4122" s="1" t="s">
        <v>157</v>
      </c>
      <c r="G4122" s="1" t="s">
        <v>16259</v>
      </c>
      <c r="H4122" s="3" t="s">
        <v>16295</v>
      </c>
    </row>
    <row r="4123" spans="1:8" x14ac:dyDescent="0.25">
      <c r="A4123" s="2">
        <v>43503.8125</v>
      </c>
      <c r="B4123" s="2">
        <v>43503.9375</v>
      </c>
      <c r="C4123" s="1" t="s">
        <v>16296</v>
      </c>
      <c r="D4123" s="1" t="s">
        <v>16297</v>
      </c>
      <c r="E4123" s="1" t="s">
        <v>16298</v>
      </c>
      <c r="F4123" s="1" t="s">
        <v>157</v>
      </c>
      <c r="G4123" s="1" t="s">
        <v>16259</v>
      </c>
      <c r="H4123" s="3" t="s">
        <v>16299</v>
      </c>
    </row>
    <row r="4124" spans="1:8" x14ac:dyDescent="0.25">
      <c r="A4124" s="2">
        <v>43501.770833333328</v>
      </c>
      <c r="B4124" s="2">
        <v>43501.916666666672</v>
      </c>
      <c r="C4124" s="1" t="s">
        <v>16300</v>
      </c>
      <c r="D4124" s="1" t="s">
        <v>16178</v>
      </c>
      <c r="E4124" s="1" t="s">
        <v>16301</v>
      </c>
      <c r="F4124" s="1" t="s">
        <v>157</v>
      </c>
      <c r="G4124" s="1" t="s">
        <v>16259</v>
      </c>
      <c r="H4124" s="3" t="s">
        <v>16302</v>
      </c>
    </row>
    <row r="4125" spans="1:8" x14ac:dyDescent="0.25">
      <c r="A4125" s="2">
        <v>43498.416666666672</v>
      </c>
      <c r="B4125" s="2">
        <v>43498.583333333328</v>
      </c>
      <c r="C4125" s="1" t="s">
        <v>16303</v>
      </c>
      <c r="D4125" s="1" t="s">
        <v>16304</v>
      </c>
      <c r="E4125" s="1" t="s">
        <v>16305</v>
      </c>
      <c r="F4125" s="1" t="s">
        <v>157</v>
      </c>
      <c r="G4125" s="1" t="s">
        <v>16259</v>
      </c>
      <c r="H4125" s="3" t="s">
        <v>16306</v>
      </c>
    </row>
    <row r="4126" spans="1:8" x14ac:dyDescent="0.25">
      <c r="A4126" s="2">
        <v>43497.416666666672</v>
      </c>
      <c r="B4126" s="2">
        <v>43497.541666666672</v>
      </c>
      <c r="C4126" s="1" t="s">
        <v>16307</v>
      </c>
      <c r="D4126" s="1" t="s">
        <v>16308</v>
      </c>
      <c r="E4126" s="1" t="s">
        <v>16309</v>
      </c>
      <c r="F4126" s="1" t="s">
        <v>157</v>
      </c>
      <c r="G4126" s="1" t="s">
        <v>16259</v>
      </c>
      <c r="H4126" s="3" t="s">
        <v>16310</v>
      </c>
    </row>
    <row r="4127" spans="1:8" x14ac:dyDescent="0.25">
      <c r="A4127" s="2">
        <v>43496.791666666672</v>
      </c>
      <c r="B4127" s="2">
        <v>43496.916666666672</v>
      </c>
      <c r="C4127" s="1" t="s">
        <v>16311</v>
      </c>
      <c r="D4127" s="1" t="s">
        <v>16312</v>
      </c>
      <c r="E4127" s="1" t="s">
        <v>16313</v>
      </c>
      <c r="F4127" s="1" t="s">
        <v>157</v>
      </c>
      <c r="G4127" s="1" t="s">
        <v>16259</v>
      </c>
      <c r="H4127" s="3" t="s">
        <v>16314</v>
      </c>
    </row>
    <row r="4128" spans="1:8" x14ac:dyDescent="0.25">
      <c r="A4128" s="2">
        <v>43495.770833333328</v>
      </c>
      <c r="B4128" s="2">
        <v>43495.833333333328</v>
      </c>
      <c r="C4128" s="1" t="s">
        <v>16315</v>
      </c>
      <c r="D4128" s="1" t="s">
        <v>16316</v>
      </c>
      <c r="E4128" s="1" t="s">
        <v>16317</v>
      </c>
      <c r="F4128" s="1" t="s">
        <v>157</v>
      </c>
      <c r="G4128" s="1" t="s">
        <v>16259</v>
      </c>
      <c r="H4128" s="3" t="s">
        <v>16318</v>
      </c>
    </row>
    <row r="4129" spans="1:8" x14ac:dyDescent="0.25">
      <c r="A4129" s="2">
        <v>43494.791666666672</v>
      </c>
      <c r="B4129" s="2">
        <v>43494.854166666672</v>
      </c>
      <c r="C4129" s="1" t="s">
        <v>16319</v>
      </c>
      <c r="D4129" s="1" t="s">
        <v>16320</v>
      </c>
      <c r="E4129" s="1" t="s">
        <v>16321</v>
      </c>
      <c r="F4129" s="1" t="s">
        <v>157</v>
      </c>
      <c r="G4129" s="1" t="s">
        <v>16259</v>
      </c>
      <c r="H4129" s="3" t="s">
        <v>16322</v>
      </c>
    </row>
    <row r="4130" spans="1:8" x14ac:dyDescent="0.25">
      <c r="A4130" s="2">
        <v>43494.75</v>
      </c>
      <c r="B4130" s="2">
        <v>43494.833333333328</v>
      </c>
      <c r="C4130" s="1" t="s">
        <v>16323</v>
      </c>
      <c r="D4130" s="1" t="s">
        <v>16157</v>
      </c>
      <c r="E4130" s="1" t="s">
        <v>16324</v>
      </c>
      <c r="F4130" s="1" t="s">
        <v>157</v>
      </c>
      <c r="G4130" s="1" t="s">
        <v>16259</v>
      </c>
      <c r="H4130" s="3" t="s">
        <v>16325</v>
      </c>
    </row>
    <row r="4131" spans="1:8" x14ac:dyDescent="0.25">
      <c r="A4131" s="2">
        <v>43493.770833333328</v>
      </c>
      <c r="B4131" s="2">
        <v>43493.854166666672</v>
      </c>
      <c r="C4131" s="1" t="s">
        <v>16326</v>
      </c>
      <c r="D4131" s="1" t="s">
        <v>16157</v>
      </c>
      <c r="E4131" s="1" t="s">
        <v>16327</v>
      </c>
      <c r="F4131" s="1" t="s">
        <v>157</v>
      </c>
      <c r="G4131" s="1" t="s">
        <v>16259</v>
      </c>
      <c r="H4131" s="3" t="s">
        <v>16328</v>
      </c>
    </row>
    <row r="4132" spans="1:8" x14ac:dyDescent="0.25">
      <c r="A4132" s="2">
        <v>43512.416666666672</v>
      </c>
      <c r="B4132" s="2">
        <v>43512.833333333328</v>
      </c>
      <c r="C4132" s="1" t="s">
        <v>16329</v>
      </c>
      <c r="D4132" s="1" t="s">
        <v>16330</v>
      </c>
      <c r="E4132" s="1" t="s">
        <v>16331</v>
      </c>
      <c r="F4132" s="1" t="s">
        <v>157</v>
      </c>
      <c r="G4132" s="1" t="s">
        <v>16259</v>
      </c>
      <c r="H4132" s="3" t="s">
        <v>16332</v>
      </c>
    </row>
    <row r="4133" spans="1:8" x14ac:dyDescent="0.25">
      <c r="A4133" s="2">
        <v>43509.770833333328</v>
      </c>
      <c r="B4133" s="2">
        <v>43509.916666666672</v>
      </c>
      <c r="C4133" s="1" t="s">
        <v>16333</v>
      </c>
      <c r="D4133" s="1" t="s">
        <v>16334</v>
      </c>
      <c r="E4133" s="1" t="s">
        <v>16335</v>
      </c>
      <c r="F4133" s="1" t="s">
        <v>157</v>
      </c>
      <c r="G4133" s="1" t="s">
        <v>16259</v>
      </c>
      <c r="H4133" s="3" t="s">
        <v>16336</v>
      </c>
    </row>
    <row r="4134" spans="1:8" x14ac:dyDescent="0.25">
      <c r="A4134" s="2">
        <v>43509.666666666672</v>
      </c>
      <c r="B4134" s="2">
        <v>43509.833333333328</v>
      </c>
      <c r="C4134" s="1" t="s">
        <v>16337</v>
      </c>
      <c r="D4134" s="1" t="s">
        <v>16164</v>
      </c>
      <c r="E4134" s="1" t="s">
        <v>16338</v>
      </c>
      <c r="F4134" s="1" t="s">
        <v>157</v>
      </c>
      <c r="G4134" s="1" t="s">
        <v>16259</v>
      </c>
      <c r="H4134" s="3" t="s">
        <v>16339</v>
      </c>
    </row>
    <row r="4135" spans="1:8" x14ac:dyDescent="0.25">
      <c r="A4135" s="2">
        <v>43501.791666666672</v>
      </c>
      <c r="B4135" s="2">
        <v>43501.854166666672</v>
      </c>
      <c r="C4135" s="1" t="s">
        <v>16340</v>
      </c>
      <c r="D4135" s="1" t="s">
        <v>12876</v>
      </c>
      <c r="E4135" s="1" t="s">
        <v>16341</v>
      </c>
      <c r="F4135" s="1" t="s">
        <v>157</v>
      </c>
      <c r="G4135" s="1" t="s">
        <v>16259</v>
      </c>
      <c r="H4135" s="3" t="s">
        <v>16342</v>
      </c>
    </row>
    <row r="4136" spans="1:8" x14ac:dyDescent="0.25">
      <c r="A4136" s="2">
        <v>43498.416666666672</v>
      </c>
      <c r="B4136" s="2">
        <v>43498.541666666672</v>
      </c>
      <c r="C4136" s="1" t="s">
        <v>16343</v>
      </c>
      <c r="D4136" s="1" t="s">
        <v>16344</v>
      </c>
      <c r="E4136" s="1" t="s">
        <v>16345</v>
      </c>
      <c r="F4136" s="1" t="s">
        <v>157</v>
      </c>
      <c r="G4136" s="1" t="s">
        <v>16259</v>
      </c>
      <c r="H4136" s="3" t="s">
        <v>16346</v>
      </c>
    </row>
    <row r="4137" spans="1:8" x14ac:dyDescent="0.25">
      <c r="A4137" s="2">
        <v>43496.916666666672</v>
      </c>
      <c r="B4137" s="2">
        <v>43499.541666666672</v>
      </c>
      <c r="C4137" s="1" t="s">
        <v>16347</v>
      </c>
      <c r="D4137" s="1" t="s">
        <v>16348</v>
      </c>
      <c r="E4137" s="1" t="s">
        <v>16349</v>
      </c>
      <c r="F4137" s="1" t="s">
        <v>157</v>
      </c>
      <c r="G4137" s="1" t="s">
        <v>16259</v>
      </c>
      <c r="H4137" s="3" t="s">
        <v>16350</v>
      </c>
    </row>
    <row r="4138" spans="1:8" x14ac:dyDescent="0.25">
      <c r="A4138" s="2">
        <v>43495.75</v>
      </c>
      <c r="B4138" s="2">
        <v>43495.8125</v>
      </c>
      <c r="C4138" s="1" t="s">
        <v>16351</v>
      </c>
      <c r="D4138" s="1" t="s">
        <v>16352</v>
      </c>
      <c r="E4138" s="1" t="s">
        <v>16353</v>
      </c>
      <c r="F4138" s="1" t="s">
        <v>157</v>
      </c>
      <c r="G4138" s="1" t="s">
        <v>16259</v>
      </c>
      <c r="H4138" s="3" t="s">
        <v>16354</v>
      </c>
    </row>
    <row r="4139" spans="1:8" x14ac:dyDescent="0.25">
      <c r="A4139" s="2">
        <v>43495.729166666672</v>
      </c>
      <c r="B4139" s="2">
        <v>43495.833333333328</v>
      </c>
      <c r="C4139" s="1" t="s">
        <v>16355</v>
      </c>
      <c r="D4139" s="1" t="s">
        <v>16206</v>
      </c>
      <c r="E4139" s="1" t="s">
        <v>16356</v>
      </c>
      <c r="F4139" s="1" t="s">
        <v>157</v>
      </c>
      <c r="G4139" s="1" t="s">
        <v>16259</v>
      </c>
      <c r="H4139" s="3" t="s">
        <v>16357</v>
      </c>
    </row>
    <row r="4140" spans="1:8" x14ac:dyDescent="0.25">
      <c r="A4140" s="2">
        <v>43510.416666666672</v>
      </c>
      <c r="B4140" s="2">
        <v>43510.583333333328</v>
      </c>
      <c r="C4140" s="1" t="s">
        <v>16358</v>
      </c>
      <c r="D4140" s="1" t="s">
        <v>16308</v>
      </c>
      <c r="E4140" s="1" t="s">
        <v>16359</v>
      </c>
      <c r="F4140" s="1" t="s">
        <v>157</v>
      </c>
      <c r="G4140" s="1" t="s">
        <v>16259</v>
      </c>
      <c r="H4140" s="3" t="s">
        <v>16360</v>
      </c>
    </row>
    <row r="4141" spans="1:8" x14ac:dyDescent="0.25">
      <c r="A4141" s="2">
        <v>43509.791666666672</v>
      </c>
      <c r="B4141" s="2">
        <v>43509.875</v>
      </c>
      <c r="C4141" s="1" t="s">
        <v>14088</v>
      </c>
      <c r="D4141" s="1" t="s">
        <v>16361</v>
      </c>
      <c r="E4141" s="1" t="s">
        <v>16362</v>
      </c>
      <c r="F4141" s="1" t="s">
        <v>157</v>
      </c>
      <c r="G4141" s="1" t="s">
        <v>16259</v>
      </c>
      <c r="H4141" s="3" t="s">
        <v>16363</v>
      </c>
    </row>
    <row r="4142" spans="1:8" x14ac:dyDescent="0.25">
      <c r="A4142" s="2">
        <v>43509.791666666672</v>
      </c>
      <c r="B4142" s="2">
        <v>43509.875</v>
      </c>
      <c r="C4142" s="1" t="s">
        <v>16364</v>
      </c>
      <c r="D4142" s="1" t="s">
        <v>12876</v>
      </c>
      <c r="E4142" s="1" t="s">
        <v>16365</v>
      </c>
      <c r="F4142" s="1" t="s">
        <v>157</v>
      </c>
      <c r="G4142" s="1" t="s">
        <v>16259</v>
      </c>
      <c r="H4142" s="3" t="s">
        <v>16366</v>
      </c>
    </row>
    <row r="4143" spans="1:8" x14ac:dyDescent="0.25">
      <c r="A4143" s="2">
        <v>43502.791666666672</v>
      </c>
      <c r="B4143" s="2">
        <v>43502.854166666672</v>
      </c>
      <c r="C4143" s="1" t="s">
        <v>16367</v>
      </c>
      <c r="D4143" s="1" t="s">
        <v>16368</v>
      </c>
      <c r="E4143" s="1" t="s">
        <v>16369</v>
      </c>
      <c r="F4143" s="1" t="s">
        <v>157</v>
      </c>
      <c r="G4143" s="1" t="s">
        <v>16259</v>
      </c>
      <c r="H4143" s="3" t="s">
        <v>16370</v>
      </c>
    </row>
    <row r="4144" spans="1:8" x14ac:dyDescent="0.25">
      <c r="A4144" s="2">
        <v>43502.75</v>
      </c>
      <c r="B4144" s="2">
        <v>43502.875</v>
      </c>
      <c r="C4144" s="1" t="s">
        <v>16371</v>
      </c>
      <c r="D4144" s="1" t="s">
        <v>12856</v>
      </c>
      <c r="E4144" s="1" t="s">
        <v>16372</v>
      </c>
      <c r="F4144" s="1" t="s">
        <v>157</v>
      </c>
      <c r="G4144" s="1" t="s">
        <v>16259</v>
      </c>
      <c r="H4144" s="3" t="s">
        <v>16373</v>
      </c>
    </row>
    <row r="4145" spans="1:8" x14ac:dyDescent="0.25">
      <c r="A4145" s="2">
        <v>43498.5</v>
      </c>
      <c r="B4145" s="2">
        <v>43498.583333333328</v>
      </c>
      <c r="C4145" s="1" t="s">
        <v>16374</v>
      </c>
      <c r="D4145" s="1" t="s">
        <v>14342</v>
      </c>
      <c r="E4145" s="1" t="s">
        <v>16375</v>
      </c>
      <c r="F4145" s="1" t="s">
        <v>157</v>
      </c>
      <c r="G4145" s="1" t="s">
        <v>16259</v>
      </c>
      <c r="H4145" s="3" t="s">
        <v>16376</v>
      </c>
    </row>
    <row r="4146" spans="1:8" x14ac:dyDescent="0.25">
      <c r="A4146" s="2">
        <v>43496.791666666672</v>
      </c>
      <c r="B4146" s="2">
        <v>43496.84375</v>
      </c>
      <c r="C4146" s="1" t="s">
        <v>16377</v>
      </c>
      <c r="D4146" s="1" t="s">
        <v>8639</v>
      </c>
      <c r="E4146" s="1" t="s">
        <v>16378</v>
      </c>
      <c r="F4146" s="1" t="s">
        <v>157</v>
      </c>
      <c r="G4146" s="1" t="s">
        <v>16259</v>
      </c>
      <c r="H4146" s="3" t="s">
        <v>16379</v>
      </c>
    </row>
    <row r="4147" spans="1:8" x14ac:dyDescent="0.25">
      <c r="A4147" s="2">
        <v>43496.791666666672</v>
      </c>
      <c r="B4147" s="2">
        <v>43496.854166666672</v>
      </c>
      <c r="C4147" s="1" t="s">
        <v>16319</v>
      </c>
      <c r="D4147" s="1" t="s">
        <v>16320</v>
      </c>
      <c r="E4147" s="1" t="s">
        <v>16380</v>
      </c>
      <c r="F4147" s="1" t="s">
        <v>157</v>
      </c>
      <c r="G4147" s="1" t="s">
        <v>16259</v>
      </c>
      <c r="H4147" s="3" t="s">
        <v>16381</v>
      </c>
    </row>
    <row r="4148" spans="1:8" x14ac:dyDescent="0.25">
      <c r="A4148" s="2">
        <v>43496.645833333328</v>
      </c>
      <c r="B4148" s="2">
        <v>43496.8125</v>
      </c>
      <c r="C4148" s="1" t="s">
        <v>16382</v>
      </c>
      <c r="D4148" s="1" t="s">
        <v>16383</v>
      </c>
      <c r="E4148" s="1" t="s">
        <v>16384</v>
      </c>
      <c r="F4148" s="1" t="s">
        <v>157</v>
      </c>
      <c r="G4148" s="1" t="s">
        <v>16259</v>
      </c>
      <c r="H4148" s="3" t="s">
        <v>16385</v>
      </c>
    </row>
    <row r="4149" spans="1:8" x14ac:dyDescent="0.25">
      <c r="A4149" s="2">
        <v>43495.645833333328</v>
      </c>
      <c r="B4149" s="2">
        <v>43495.791666666672</v>
      </c>
      <c r="C4149" s="1" t="s">
        <v>16386</v>
      </c>
      <c r="D4149" s="1" t="s">
        <v>16387</v>
      </c>
      <c r="E4149" s="1" t="s">
        <v>16388</v>
      </c>
      <c r="F4149" s="1" t="s">
        <v>157</v>
      </c>
      <c r="G4149" s="1" t="s">
        <v>16259</v>
      </c>
      <c r="H4149" s="3" t="s">
        <v>16389</v>
      </c>
    </row>
    <row r="4150" spans="1:8" x14ac:dyDescent="0.25">
      <c r="A4150" s="2">
        <v>43495.375</v>
      </c>
      <c r="B4150" s="2">
        <v>43495.4375</v>
      </c>
      <c r="C4150" s="1" t="s">
        <v>16390</v>
      </c>
      <c r="D4150" s="1" t="s">
        <v>16391</v>
      </c>
      <c r="E4150" s="1" t="s">
        <v>16392</v>
      </c>
      <c r="F4150" s="1" t="s">
        <v>157</v>
      </c>
      <c r="G4150" s="1" t="s">
        <v>16259</v>
      </c>
      <c r="H4150" s="3" t="s">
        <v>16393</v>
      </c>
    </row>
    <row r="4151" spans="1:8" x14ac:dyDescent="0.25">
      <c r="A4151" s="2">
        <v>43509.708333333328</v>
      </c>
      <c r="B4151" s="2">
        <v>43509.875</v>
      </c>
      <c r="C4151" s="1" t="s">
        <v>16394</v>
      </c>
      <c r="D4151" s="1" t="s">
        <v>16395</v>
      </c>
      <c r="E4151" s="1" t="s">
        <v>16396</v>
      </c>
      <c r="F4151" s="1" t="s">
        <v>157</v>
      </c>
      <c r="G4151" s="1" t="s">
        <v>16259</v>
      </c>
      <c r="H4151" s="3" t="s">
        <v>16397</v>
      </c>
    </row>
    <row r="4152" spans="1:8" x14ac:dyDescent="0.25">
      <c r="A4152" s="2">
        <v>43509.520833333328</v>
      </c>
      <c r="B4152" s="2">
        <v>43509.5625</v>
      </c>
      <c r="C4152" s="1" t="s">
        <v>16398</v>
      </c>
      <c r="D4152" s="1" t="s">
        <v>16399</v>
      </c>
      <c r="E4152" s="1" t="s">
        <v>16400</v>
      </c>
      <c r="F4152" s="1" t="s">
        <v>157</v>
      </c>
      <c r="G4152" s="1" t="s">
        <v>16259</v>
      </c>
      <c r="H4152" s="3" t="s">
        <v>16401</v>
      </c>
    </row>
    <row r="4153" spans="1:8" x14ac:dyDescent="0.25">
      <c r="A4153" s="2">
        <v>43509.416666666672</v>
      </c>
      <c r="B4153" s="2">
        <v>43509.541666666672</v>
      </c>
      <c r="C4153" s="1" t="s">
        <v>16402</v>
      </c>
      <c r="D4153" s="1" t="s">
        <v>16403</v>
      </c>
      <c r="E4153" s="1" t="s">
        <v>16404</v>
      </c>
      <c r="F4153" s="1" t="s">
        <v>157</v>
      </c>
      <c r="G4153" s="1" t="s">
        <v>16259</v>
      </c>
      <c r="H4153" s="3" t="s">
        <v>16405</v>
      </c>
    </row>
    <row r="4154" spans="1:8" x14ac:dyDescent="0.25">
      <c r="A4154" s="2">
        <v>43503.770833333328</v>
      </c>
      <c r="B4154" s="2">
        <v>43503.875</v>
      </c>
      <c r="C4154" s="1" t="s">
        <v>16406</v>
      </c>
      <c r="D4154" s="1" t="s">
        <v>16407</v>
      </c>
      <c r="E4154" s="1" t="s">
        <v>16408</v>
      </c>
      <c r="F4154" s="1" t="s">
        <v>157</v>
      </c>
      <c r="G4154" s="1" t="s">
        <v>16259</v>
      </c>
      <c r="H4154" s="3" t="s">
        <v>16409</v>
      </c>
    </row>
    <row r="4155" spans="1:8" x14ac:dyDescent="0.25">
      <c r="A4155" s="2">
        <v>43495.666666666672</v>
      </c>
      <c r="B4155" s="2">
        <v>43495.833333333328</v>
      </c>
      <c r="C4155" s="1" t="s">
        <v>16410</v>
      </c>
      <c r="D4155" s="1" t="s">
        <v>16164</v>
      </c>
      <c r="E4155" s="1" t="s">
        <v>16411</v>
      </c>
      <c r="F4155" s="1" t="s">
        <v>157</v>
      </c>
      <c r="G4155" s="1" t="s">
        <v>16259</v>
      </c>
      <c r="H4155" s="3" t="s">
        <v>16412</v>
      </c>
    </row>
    <row r="4156" spans="1:8" x14ac:dyDescent="0.25">
      <c r="A4156" s="2">
        <v>43494.791666666672</v>
      </c>
      <c r="B4156" s="2">
        <v>43494.916666666672</v>
      </c>
      <c r="C4156" s="1" t="s">
        <v>16413</v>
      </c>
      <c r="D4156" s="1" t="s">
        <v>16414</v>
      </c>
      <c r="E4156" s="1" t="s">
        <v>16415</v>
      </c>
      <c r="F4156" s="1" t="s">
        <v>157</v>
      </c>
      <c r="G4156" s="1" t="s">
        <v>16259</v>
      </c>
      <c r="H4156" s="3" t="s">
        <v>16416</v>
      </c>
    </row>
    <row r="4157" spans="1:8" x14ac:dyDescent="0.25">
      <c r="A4157" s="2">
        <v>43494.791666666672</v>
      </c>
      <c r="B4157" s="2">
        <v>43494.854166666672</v>
      </c>
      <c r="C4157" s="1" t="s">
        <v>16417</v>
      </c>
      <c r="D4157" s="1" t="s">
        <v>16418</v>
      </c>
      <c r="E4157" s="1" t="s">
        <v>16419</v>
      </c>
      <c r="F4157" s="1" t="s">
        <v>157</v>
      </c>
      <c r="G4157" s="1" t="s">
        <v>16259</v>
      </c>
      <c r="H4157" s="3" t="s">
        <v>16420</v>
      </c>
    </row>
    <row r="4158" spans="1:8" x14ac:dyDescent="0.25">
      <c r="A4158" s="2">
        <v>43494.770833333328</v>
      </c>
      <c r="B4158" s="2">
        <v>43494.833333333328</v>
      </c>
      <c r="C4158" s="1" t="s">
        <v>14209</v>
      </c>
      <c r="D4158" s="1" t="s">
        <v>16421</v>
      </c>
      <c r="E4158" s="1" t="s">
        <v>16422</v>
      </c>
      <c r="F4158" s="1" t="s">
        <v>157</v>
      </c>
      <c r="G4158" s="1" t="s">
        <v>16259</v>
      </c>
      <c r="H4158" s="3" t="s">
        <v>16423</v>
      </c>
    </row>
    <row r="4159" spans="1:8" x14ac:dyDescent="0.25">
      <c r="A4159" s="2">
        <v>43509.770833333328</v>
      </c>
      <c r="B4159" s="2">
        <v>43509.8125</v>
      </c>
      <c r="C4159" s="1" t="s">
        <v>16181</v>
      </c>
      <c r="D4159" s="1" t="s">
        <v>16424</v>
      </c>
      <c r="E4159" s="1" t="s">
        <v>16425</v>
      </c>
      <c r="F4159" s="1" t="s">
        <v>157</v>
      </c>
      <c r="G4159" s="1" t="s">
        <v>16259</v>
      </c>
      <c r="H4159" s="3" t="s">
        <v>16426</v>
      </c>
    </row>
    <row r="4160" spans="1:8" x14ac:dyDescent="0.25">
      <c r="A4160" s="2">
        <v>43508.770833333328</v>
      </c>
      <c r="B4160" s="2">
        <v>43508.833333333328</v>
      </c>
      <c r="C4160" s="1" t="s">
        <v>16427</v>
      </c>
      <c r="D4160" s="1" t="s">
        <v>16428</v>
      </c>
      <c r="E4160" s="1" t="s">
        <v>16429</v>
      </c>
      <c r="F4160" s="1" t="s">
        <v>157</v>
      </c>
      <c r="G4160" s="1" t="s">
        <v>16259</v>
      </c>
      <c r="H4160" s="3" t="s">
        <v>16430</v>
      </c>
    </row>
    <row r="4161" spans="1:8" x14ac:dyDescent="0.25">
      <c r="A4161" s="2">
        <v>43503.833333333328</v>
      </c>
      <c r="B4161" s="2">
        <v>43503.916666666672</v>
      </c>
      <c r="C4161" s="1" t="s">
        <v>16431</v>
      </c>
      <c r="D4161" s="1" t="s">
        <v>16279</v>
      </c>
      <c r="E4161" s="1" t="s">
        <v>16432</v>
      </c>
      <c r="F4161" s="1" t="s">
        <v>157</v>
      </c>
      <c r="G4161" s="1" t="s">
        <v>16259</v>
      </c>
      <c r="H4161" s="3" t="s">
        <v>16433</v>
      </c>
    </row>
    <row r="4162" spans="1:8" x14ac:dyDescent="0.25">
      <c r="A4162" s="2">
        <v>43501.791666666672</v>
      </c>
      <c r="B4162" s="2">
        <v>43501.854166666672</v>
      </c>
      <c r="C4162" s="1" t="s">
        <v>16434</v>
      </c>
      <c r="D4162" s="1" t="s">
        <v>16435</v>
      </c>
      <c r="E4162" s="1" t="s">
        <v>16436</v>
      </c>
      <c r="F4162" s="1" t="s">
        <v>157</v>
      </c>
      <c r="G4162" s="1" t="s">
        <v>16259</v>
      </c>
      <c r="H4162" s="3" t="s">
        <v>16437</v>
      </c>
    </row>
    <row r="4163" spans="1:8" x14ac:dyDescent="0.25">
      <c r="A4163" s="2">
        <v>43501.770833333328</v>
      </c>
      <c r="B4163" s="2">
        <v>43501.833333333328</v>
      </c>
      <c r="C4163" s="1" t="s">
        <v>16438</v>
      </c>
      <c r="D4163" s="1" t="s">
        <v>16428</v>
      </c>
      <c r="E4163" s="1" t="s">
        <v>16439</v>
      </c>
      <c r="F4163" s="1" t="s">
        <v>157</v>
      </c>
      <c r="G4163" s="1" t="s">
        <v>16259</v>
      </c>
      <c r="H4163" s="3" t="s">
        <v>16440</v>
      </c>
    </row>
    <row r="4164" spans="1:8" x14ac:dyDescent="0.25">
      <c r="A4164" s="2">
        <v>43496.479166666672</v>
      </c>
      <c r="B4164" s="2">
        <v>43496.541666666672</v>
      </c>
      <c r="C4164" s="1" t="s">
        <v>16441</v>
      </c>
      <c r="D4164" s="1" t="s">
        <v>16442</v>
      </c>
      <c r="E4164" s="1" t="s">
        <v>16443</v>
      </c>
      <c r="F4164" s="1" t="s">
        <v>157</v>
      </c>
      <c r="G4164" s="1" t="s">
        <v>16259</v>
      </c>
      <c r="H4164" s="3" t="s">
        <v>16444</v>
      </c>
    </row>
    <row r="4165" spans="1:8" x14ac:dyDescent="0.25">
      <c r="A4165" s="2">
        <v>43494.791666666672</v>
      </c>
      <c r="B4165" s="2">
        <v>43494.875</v>
      </c>
      <c r="C4165" s="1" t="s">
        <v>16445</v>
      </c>
      <c r="D4165" s="1" t="s">
        <v>16153</v>
      </c>
      <c r="E4165" s="1" t="s">
        <v>16446</v>
      </c>
      <c r="F4165" s="1" t="s">
        <v>157</v>
      </c>
      <c r="G4165" s="1" t="s">
        <v>16259</v>
      </c>
      <c r="H4165" s="3" t="s">
        <v>16447</v>
      </c>
    </row>
    <row r="4166" spans="1:8" x14ac:dyDescent="0.25">
      <c r="A4166" s="2">
        <v>43521.333333333328</v>
      </c>
      <c r="B4166" s="2">
        <v>43521.75</v>
      </c>
      <c r="C4166" s="1" t="s">
        <v>16448</v>
      </c>
      <c r="D4166" s="1" t="s">
        <v>16449</v>
      </c>
      <c r="E4166" s="1" t="s">
        <v>16450</v>
      </c>
      <c r="F4166" s="1" t="s">
        <v>157</v>
      </c>
      <c r="G4166" s="1" t="s">
        <v>16451</v>
      </c>
      <c r="H4166" s="3" t="s">
        <v>16452</v>
      </c>
    </row>
    <row r="4167" spans="1:8" x14ac:dyDescent="0.25">
      <c r="A4167" s="2">
        <v>43520.75</v>
      </c>
      <c r="B4167" s="2">
        <v>43520.916666666672</v>
      </c>
      <c r="C4167" s="1" t="s">
        <v>16453</v>
      </c>
      <c r="D4167" s="1" t="s">
        <v>16454</v>
      </c>
      <c r="E4167" s="1" t="s">
        <v>16455</v>
      </c>
      <c r="F4167" s="1" t="s">
        <v>157</v>
      </c>
      <c r="G4167" s="1" t="s">
        <v>16451</v>
      </c>
      <c r="H4167" s="3" t="s">
        <v>16456</v>
      </c>
    </row>
    <row r="4168" spans="1:8" x14ac:dyDescent="0.25">
      <c r="A4168" s="2">
        <v>43518.708333333328</v>
      </c>
      <c r="B4168" s="2">
        <v>43519.541666666672</v>
      </c>
      <c r="C4168" s="1" t="s">
        <v>16457</v>
      </c>
      <c r="D4168" s="1" t="s">
        <v>16458</v>
      </c>
      <c r="E4168" s="1" t="s">
        <v>16459</v>
      </c>
      <c r="F4168" s="1" t="s">
        <v>157</v>
      </c>
      <c r="G4168" s="1" t="s">
        <v>16451</v>
      </c>
      <c r="H4168" s="3" t="s">
        <v>16460</v>
      </c>
    </row>
    <row r="4169" spans="1:8" x14ac:dyDescent="0.25">
      <c r="A4169" s="2">
        <v>43542.416666666672</v>
      </c>
      <c r="B4169" s="2">
        <v>43542.541666666672</v>
      </c>
      <c r="C4169" s="1" t="s">
        <v>12892</v>
      </c>
      <c r="D4169" s="1" t="s">
        <v>12893</v>
      </c>
      <c r="E4169" s="1" t="s">
        <v>16461</v>
      </c>
      <c r="F4169" s="1" t="s">
        <v>157</v>
      </c>
      <c r="G4169" s="1" t="s">
        <v>16451</v>
      </c>
      <c r="H4169" s="3" t="s">
        <v>16462</v>
      </c>
    </row>
    <row r="4170" spans="1:8" x14ac:dyDescent="0.25">
      <c r="A4170" s="2">
        <v>43521.375</v>
      </c>
      <c r="B4170" s="2">
        <v>43523.916666666672</v>
      </c>
      <c r="C4170" s="1" t="s">
        <v>16463</v>
      </c>
      <c r="D4170" s="1" t="s">
        <v>16464</v>
      </c>
      <c r="E4170" s="1" t="s">
        <v>16465</v>
      </c>
      <c r="F4170" s="1" t="s">
        <v>157</v>
      </c>
      <c r="G4170" s="1" t="s">
        <v>16451</v>
      </c>
      <c r="H4170" s="3" t="s">
        <v>16466</v>
      </c>
    </row>
    <row r="4171" spans="1:8" x14ac:dyDescent="0.25">
      <c r="A4171" s="2">
        <v>43532.760416666672</v>
      </c>
      <c r="B4171" s="2">
        <v>43532.90625</v>
      </c>
      <c r="C4171" s="1" t="s">
        <v>16467</v>
      </c>
      <c r="D4171" s="1" t="s">
        <v>16198</v>
      </c>
      <c r="E4171" s="1" t="s">
        <v>16468</v>
      </c>
      <c r="F4171" s="1" t="s">
        <v>157</v>
      </c>
      <c r="G4171" s="1" t="s">
        <v>16451</v>
      </c>
      <c r="H4171" s="3" t="s">
        <v>16469</v>
      </c>
    </row>
    <row r="4172" spans="1:8" x14ac:dyDescent="0.25">
      <c r="A4172" s="2">
        <v>43519.395833333328</v>
      </c>
      <c r="B4172" s="2">
        <v>43519.666666666672</v>
      </c>
      <c r="C4172" s="1" t="s">
        <v>16470</v>
      </c>
      <c r="D4172" s="1" t="s">
        <v>16471</v>
      </c>
      <c r="E4172" s="1" t="s">
        <v>16472</v>
      </c>
      <c r="F4172" s="1" t="s">
        <v>157</v>
      </c>
      <c r="G4172" s="1" t="s">
        <v>16451</v>
      </c>
      <c r="H4172" s="3" t="s">
        <v>16473</v>
      </c>
    </row>
    <row r="4173" spans="1:8" x14ac:dyDescent="0.25">
      <c r="A4173" s="2">
        <v>43517.791666666672</v>
      </c>
      <c r="B4173" s="2">
        <v>43517.854166666672</v>
      </c>
      <c r="C4173" s="1" t="s">
        <v>16474</v>
      </c>
      <c r="D4173" s="1" t="s">
        <v>16435</v>
      </c>
      <c r="E4173" s="1" t="s">
        <v>16475</v>
      </c>
      <c r="F4173" s="1" t="s">
        <v>157</v>
      </c>
      <c r="G4173" s="1" t="s">
        <v>16451</v>
      </c>
      <c r="H4173" s="3" t="s">
        <v>16476</v>
      </c>
    </row>
    <row r="4174" spans="1:8" x14ac:dyDescent="0.25">
      <c r="A4174" s="2">
        <v>43517.770833333328</v>
      </c>
      <c r="B4174" s="2">
        <v>43517.8125</v>
      </c>
      <c r="C4174" s="1" t="s">
        <v>16477</v>
      </c>
      <c r="D4174" s="1" t="s">
        <v>16198</v>
      </c>
      <c r="E4174" s="1" t="s">
        <v>16478</v>
      </c>
      <c r="F4174" s="1" t="s">
        <v>157</v>
      </c>
      <c r="G4174" s="1" t="s">
        <v>16451</v>
      </c>
      <c r="H4174" s="3" t="s">
        <v>16479</v>
      </c>
    </row>
    <row r="4175" spans="1:8" x14ac:dyDescent="0.25">
      <c r="A4175" s="2">
        <v>43544.791666666672</v>
      </c>
      <c r="B4175" s="2">
        <v>43544.875</v>
      </c>
      <c r="C4175" s="1" t="s">
        <v>16480</v>
      </c>
      <c r="D4175" s="1" t="s">
        <v>16481</v>
      </c>
      <c r="E4175" s="1" t="s">
        <v>16482</v>
      </c>
      <c r="F4175" s="1" t="s">
        <v>157</v>
      </c>
      <c r="G4175" s="1" t="s">
        <v>16451</v>
      </c>
      <c r="H4175" s="3" t="s">
        <v>16483</v>
      </c>
    </row>
    <row r="4176" spans="1:8" x14ac:dyDescent="0.25">
      <c r="A4176" s="2">
        <v>43514.395833333328</v>
      </c>
      <c r="B4176" s="2">
        <v>43517.708333333328</v>
      </c>
      <c r="C4176" s="1" t="s">
        <v>16484</v>
      </c>
      <c r="D4176" s="1" t="s">
        <v>16485</v>
      </c>
      <c r="E4176" s="1" t="s">
        <v>16486</v>
      </c>
      <c r="F4176" s="1" t="s">
        <v>157</v>
      </c>
      <c r="G4176" s="1" t="s">
        <v>16451</v>
      </c>
      <c r="H4176" s="3" t="s">
        <v>16487</v>
      </c>
    </row>
    <row r="4177" spans="1:8" x14ac:dyDescent="0.25">
      <c r="A4177" s="2">
        <v>43544.75</v>
      </c>
      <c r="B4177" s="2">
        <v>43544.895833333328</v>
      </c>
      <c r="C4177" s="1" t="s">
        <v>16488</v>
      </c>
      <c r="D4177" s="1" t="s">
        <v>16489</v>
      </c>
      <c r="E4177" s="1" t="s">
        <v>16490</v>
      </c>
      <c r="F4177" s="1" t="s">
        <v>157</v>
      </c>
      <c r="G4177" s="1" t="s">
        <v>16451</v>
      </c>
      <c r="H4177" s="3" t="s">
        <v>16491</v>
      </c>
    </row>
    <row r="4178" spans="1:8" x14ac:dyDescent="0.25">
      <c r="A4178" s="2">
        <v>43521.375</v>
      </c>
      <c r="B4178" s="2">
        <v>43521.75</v>
      </c>
      <c r="C4178" s="1" t="s">
        <v>16492</v>
      </c>
      <c r="D4178" s="1" t="s">
        <v>16493</v>
      </c>
      <c r="E4178" s="1" t="s">
        <v>16494</v>
      </c>
      <c r="F4178" s="1" t="s">
        <v>157</v>
      </c>
      <c r="G4178" s="1" t="s">
        <v>16451</v>
      </c>
      <c r="H4178" s="3" t="s">
        <v>16495</v>
      </c>
    </row>
    <row r="4179" spans="1:8" x14ac:dyDescent="0.25">
      <c r="A4179" s="2">
        <v>43521.333333333328</v>
      </c>
      <c r="B4179" s="2">
        <v>43521.875</v>
      </c>
      <c r="C4179" s="1" t="s">
        <v>16496</v>
      </c>
      <c r="D4179" s="1" t="s">
        <v>16493</v>
      </c>
      <c r="E4179" s="1" t="s">
        <v>16497</v>
      </c>
      <c r="F4179" s="1" t="s">
        <v>157</v>
      </c>
      <c r="G4179" s="1" t="s">
        <v>16451</v>
      </c>
      <c r="H4179" s="3" t="s">
        <v>16498</v>
      </c>
    </row>
    <row r="4180" spans="1:8" x14ac:dyDescent="0.25">
      <c r="A4180" s="2">
        <v>43566.375</v>
      </c>
      <c r="B4180" s="2">
        <v>43566.75</v>
      </c>
      <c r="C4180" s="1" t="s">
        <v>16499</v>
      </c>
      <c r="D4180" s="1" t="s">
        <v>12889</v>
      </c>
      <c r="E4180" s="1" t="s">
        <v>16500</v>
      </c>
      <c r="F4180" s="1" t="s">
        <v>157</v>
      </c>
      <c r="G4180" s="1" t="s">
        <v>16451</v>
      </c>
      <c r="H4180" s="3" t="s">
        <v>16501</v>
      </c>
    </row>
    <row r="4181" spans="1:8" x14ac:dyDescent="0.25">
      <c r="A4181" s="2">
        <v>43538.395833333328</v>
      </c>
      <c r="B4181" s="2">
        <v>43538.625</v>
      </c>
      <c r="C4181" s="1" t="s">
        <v>16502</v>
      </c>
      <c r="D4181" s="1" t="s">
        <v>14342</v>
      </c>
      <c r="E4181" s="1" t="s">
        <v>16503</v>
      </c>
      <c r="F4181" s="1" t="s">
        <v>157</v>
      </c>
      <c r="G4181" s="1" t="s">
        <v>16451</v>
      </c>
      <c r="H4181" s="3" t="s">
        <v>16504</v>
      </c>
    </row>
    <row r="4182" spans="1:8" x14ac:dyDescent="0.25">
      <c r="A4182" s="2">
        <v>43542.802083333328</v>
      </c>
      <c r="B4182" s="2">
        <v>43543</v>
      </c>
      <c r="C4182" s="1" t="s">
        <v>16505</v>
      </c>
      <c r="D4182" s="1" t="s">
        <v>16506</v>
      </c>
      <c r="E4182" s="1" t="s">
        <v>16507</v>
      </c>
      <c r="F4182" s="1" t="s">
        <v>157</v>
      </c>
      <c r="G4182" s="1" t="s">
        <v>16451</v>
      </c>
      <c r="H4182" s="3" t="s">
        <v>16508</v>
      </c>
    </row>
    <row r="4183" spans="1:8" x14ac:dyDescent="0.25">
      <c r="A4183" s="2">
        <v>43535.708333333328</v>
      </c>
      <c r="B4183" s="2">
        <v>43539.885416666672</v>
      </c>
      <c r="C4183" s="1" t="s">
        <v>16509</v>
      </c>
      <c r="D4183" s="1" t="s">
        <v>16510</v>
      </c>
      <c r="E4183" s="1" t="s">
        <v>16511</v>
      </c>
      <c r="F4183" s="1" t="s">
        <v>157</v>
      </c>
      <c r="G4183" s="1" t="s">
        <v>16451</v>
      </c>
      <c r="H4183" s="3" t="s">
        <v>16512</v>
      </c>
    </row>
    <row r="4184" spans="1:8" x14ac:dyDescent="0.25">
      <c r="A4184" s="2">
        <v>43514.416666666672</v>
      </c>
      <c r="B4184" s="2">
        <v>43515.708333333328</v>
      </c>
      <c r="C4184" s="1" t="s">
        <v>16513</v>
      </c>
      <c r="D4184" s="1" t="s">
        <v>16514</v>
      </c>
      <c r="E4184" s="1" t="s">
        <v>16515</v>
      </c>
      <c r="F4184" s="1" t="s">
        <v>157</v>
      </c>
      <c r="G4184" s="1" t="s">
        <v>16451</v>
      </c>
      <c r="H4184" s="3" t="s">
        <v>16516</v>
      </c>
    </row>
    <row r="4185" spans="1:8" x14ac:dyDescent="0.25">
      <c r="A4185" s="2">
        <v>43523.375</v>
      </c>
      <c r="B4185" s="2">
        <v>43523.4375</v>
      </c>
      <c r="C4185" s="1" t="s">
        <v>16390</v>
      </c>
      <c r="D4185" s="1" t="s">
        <v>16391</v>
      </c>
      <c r="E4185" s="1" t="s">
        <v>16517</v>
      </c>
      <c r="F4185" s="1" t="s">
        <v>157</v>
      </c>
      <c r="G4185" s="1" t="s">
        <v>16451</v>
      </c>
      <c r="H4185" s="3" t="s">
        <v>16518</v>
      </c>
    </row>
    <row r="4186" spans="1:8" x14ac:dyDescent="0.25">
      <c r="A4186" s="2">
        <v>43544.708333333328</v>
      </c>
      <c r="B4186" s="2">
        <v>43544.875</v>
      </c>
      <c r="C4186" s="1" t="s">
        <v>16519</v>
      </c>
      <c r="D4186" s="1" t="s">
        <v>16308</v>
      </c>
      <c r="E4186" s="1" t="s">
        <v>16520</v>
      </c>
      <c r="F4186" s="1" t="s">
        <v>157</v>
      </c>
      <c r="G4186" s="1" t="s">
        <v>16451</v>
      </c>
      <c r="H4186" s="3" t="s">
        <v>16521</v>
      </c>
    </row>
    <row r="4187" spans="1:8" x14ac:dyDescent="0.25">
      <c r="A4187" s="2">
        <v>43530.416666666672</v>
      </c>
      <c r="B4187" s="2">
        <v>43530.541666666672</v>
      </c>
      <c r="C4187" s="1" t="s">
        <v>16307</v>
      </c>
      <c r="D4187" s="1" t="s">
        <v>16308</v>
      </c>
      <c r="E4187" s="1" t="s">
        <v>16522</v>
      </c>
      <c r="F4187" s="1" t="s">
        <v>157</v>
      </c>
      <c r="G4187" s="1" t="s">
        <v>16451</v>
      </c>
      <c r="H4187" s="3" t="s">
        <v>16523</v>
      </c>
    </row>
    <row r="4188" spans="1:8" x14ac:dyDescent="0.25">
      <c r="A4188" s="2">
        <v>43539.791666666672</v>
      </c>
      <c r="B4188" s="2">
        <v>43540.875</v>
      </c>
      <c r="C4188" s="1" t="s">
        <v>16524</v>
      </c>
      <c r="D4188" s="1" t="s">
        <v>16525</v>
      </c>
      <c r="E4188" s="1" t="s">
        <v>16526</v>
      </c>
      <c r="F4188" s="1" t="s">
        <v>157</v>
      </c>
      <c r="G4188" s="1" t="s">
        <v>16451</v>
      </c>
      <c r="H4188" s="3" t="s">
        <v>16527</v>
      </c>
    </row>
    <row r="4189" spans="1:8" x14ac:dyDescent="0.25">
      <c r="A4189" s="2">
        <v>43536.770833333328</v>
      </c>
      <c r="B4189" s="2">
        <v>43536.875</v>
      </c>
      <c r="C4189" s="1" t="s">
        <v>16528</v>
      </c>
      <c r="D4189" s="1" t="s">
        <v>16529</v>
      </c>
      <c r="E4189" s="1" t="s">
        <v>16530</v>
      </c>
      <c r="F4189" s="1" t="s">
        <v>157</v>
      </c>
      <c r="G4189" s="1" t="s">
        <v>16451</v>
      </c>
      <c r="H4189" s="3" t="s">
        <v>16531</v>
      </c>
    </row>
    <row r="4190" spans="1:8" x14ac:dyDescent="0.25">
      <c r="A4190" s="2">
        <v>43522.833333333328</v>
      </c>
      <c r="B4190" s="2">
        <v>43522.895833333328</v>
      </c>
      <c r="C4190" s="1" t="s">
        <v>16532</v>
      </c>
      <c r="D4190" s="1" t="s">
        <v>16279</v>
      </c>
      <c r="E4190" s="1" t="s">
        <v>16533</v>
      </c>
      <c r="F4190" s="1" t="s">
        <v>157</v>
      </c>
      <c r="G4190" s="1" t="s">
        <v>16451</v>
      </c>
      <c r="H4190" s="3" t="s">
        <v>16534</v>
      </c>
    </row>
    <row r="4191" spans="1:8" x14ac:dyDescent="0.25">
      <c r="A4191" s="2">
        <v>43522.375</v>
      </c>
      <c r="B4191" s="2">
        <v>43522.5</v>
      </c>
      <c r="C4191" s="1" t="s">
        <v>16535</v>
      </c>
      <c r="D4191" s="1" t="s">
        <v>16308</v>
      </c>
      <c r="E4191" s="1" t="s">
        <v>16536</v>
      </c>
      <c r="F4191" s="1" t="s">
        <v>157</v>
      </c>
      <c r="G4191" s="1" t="s">
        <v>16451</v>
      </c>
      <c r="H4191" s="3" t="s">
        <v>16537</v>
      </c>
    </row>
    <row r="4192" spans="1:8" x14ac:dyDescent="0.25">
      <c r="A4192" s="2">
        <v>43521.770833333328</v>
      </c>
      <c r="B4192" s="2">
        <v>43521.8125</v>
      </c>
      <c r="C4192" s="1" t="s">
        <v>16538</v>
      </c>
      <c r="D4192" s="1" t="s">
        <v>16539</v>
      </c>
      <c r="E4192" s="1" t="s">
        <v>16540</v>
      </c>
      <c r="F4192" s="1" t="s">
        <v>157</v>
      </c>
      <c r="G4192" s="1" t="s">
        <v>16451</v>
      </c>
      <c r="H4192" s="3" t="s">
        <v>16541</v>
      </c>
    </row>
    <row r="4193" spans="1:8" x14ac:dyDescent="0.25">
      <c r="A4193" s="2">
        <v>43521.770833333328</v>
      </c>
      <c r="B4193" s="2">
        <v>43521.895833333328</v>
      </c>
      <c r="C4193" s="1" t="s">
        <v>16542</v>
      </c>
      <c r="D4193" s="1" t="s">
        <v>16543</v>
      </c>
      <c r="E4193" s="1" t="s">
        <v>16544</v>
      </c>
      <c r="F4193" s="1" t="s">
        <v>157</v>
      </c>
      <c r="G4193" s="1" t="s">
        <v>16451</v>
      </c>
      <c r="H4193" s="3" t="s">
        <v>16545</v>
      </c>
    </row>
    <row r="4194" spans="1:8" x14ac:dyDescent="0.25">
      <c r="A4194" s="2">
        <v>43521.5</v>
      </c>
      <c r="B4194" s="2">
        <v>43521.541666666672</v>
      </c>
      <c r="C4194" s="1" t="s">
        <v>16546</v>
      </c>
      <c r="D4194" s="1" t="s">
        <v>16493</v>
      </c>
      <c r="E4194" s="1" t="s">
        <v>16547</v>
      </c>
      <c r="F4194" s="1" t="s">
        <v>157</v>
      </c>
      <c r="G4194" s="1" t="s">
        <v>16451</v>
      </c>
      <c r="H4194" s="3" t="s">
        <v>16548</v>
      </c>
    </row>
    <row r="4195" spans="1:8" x14ac:dyDescent="0.25">
      <c r="A4195" s="2">
        <v>43521.4375</v>
      </c>
      <c r="B4195" s="2">
        <v>43521.5</v>
      </c>
      <c r="C4195" s="1" t="s">
        <v>16549</v>
      </c>
      <c r="D4195" s="1" t="s">
        <v>16550</v>
      </c>
      <c r="E4195" s="1" t="s">
        <v>16551</v>
      </c>
      <c r="F4195" s="1" t="s">
        <v>157</v>
      </c>
      <c r="G4195" s="1" t="s">
        <v>16451</v>
      </c>
      <c r="H4195" s="3" t="s">
        <v>16552</v>
      </c>
    </row>
    <row r="4196" spans="1:8" x14ac:dyDescent="0.25">
      <c r="A4196" s="2">
        <v>43521.333333333328</v>
      </c>
      <c r="B4196" s="2">
        <v>43521.833333333328</v>
      </c>
      <c r="C4196" s="1" t="s">
        <v>16553</v>
      </c>
      <c r="D4196" s="1" t="s">
        <v>16554</v>
      </c>
      <c r="E4196" s="1" t="s">
        <v>16555</v>
      </c>
      <c r="F4196" s="1" t="s">
        <v>157</v>
      </c>
      <c r="G4196" s="1" t="s">
        <v>16451</v>
      </c>
      <c r="H4196" s="3" t="s">
        <v>16556</v>
      </c>
    </row>
    <row r="4197" spans="1:8" x14ac:dyDescent="0.25">
      <c r="A4197" s="2">
        <v>43519.479166666672</v>
      </c>
      <c r="B4197" s="2">
        <v>43519.583333333328</v>
      </c>
      <c r="C4197" s="1" t="s">
        <v>16557</v>
      </c>
      <c r="D4197" s="1" t="s">
        <v>16558</v>
      </c>
      <c r="E4197" s="1" t="s">
        <v>16559</v>
      </c>
      <c r="F4197" s="1" t="s">
        <v>157</v>
      </c>
      <c r="G4197" s="1" t="s">
        <v>16451</v>
      </c>
      <c r="H4197" s="3" t="s">
        <v>16560</v>
      </c>
    </row>
    <row r="4198" spans="1:8" x14ac:dyDescent="0.25">
      <c r="A4198" s="2">
        <v>43519.458333333328</v>
      </c>
      <c r="B4198" s="2">
        <v>43519.729166666672</v>
      </c>
      <c r="C4198" s="1" t="s">
        <v>16561</v>
      </c>
      <c r="D4198" s="1" t="s">
        <v>16562</v>
      </c>
      <c r="E4198" s="1" t="s">
        <v>16563</v>
      </c>
      <c r="F4198" s="1" t="s">
        <v>157</v>
      </c>
      <c r="G4198" s="1" t="s">
        <v>16451</v>
      </c>
      <c r="H4198" s="3" t="s">
        <v>16564</v>
      </c>
    </row>
    <row r="4199" spans="1:8" x14ac:dyDescent="0.25">
      <c r="A4199" s="2">
        <v>43519.375</v>
      </c>
      <c r="B4199" s="2">
        <v>43519.5</v>
      </c>
      <c r="C4199" s="1" t="s">
        <v>16565</v>
      </c>
      <c r="D4199" s="1" t="s">
        <v>16202</v>
      </c>
      <c r="E4199" s="1" t="s">
        <v>16566</v>
      </c>
      <c r="F4199" s="1" t="s">
        <v>157</v>
      </c>
      <c r="G4199" s="1" t="s">
        <v>16451</v>
      </c>
      <c r="H4199" s="3" t="s">
        <v>16567</v>
      </c>
    </row>
    <row r="4200" spans="1:8" x14ac:dyDescent="0.25">
      <c r="A4200" s="2">
        <v>43518.78125</v>
      </c>
      <c r="B4200" s="2">
        <v>43518.854166666672</v>
      </c>
      <c r="C4200" s="1" t="s">
        <v>16568</v>
      </c>
      <c r="D4200" s="1" t="s">
        <v>16569</v>
      </c>
      <c r="E4200" s="1" t="s">
        <v>16570</v>
      </c>
      <c r="F4200" s="1" t="s">
        <v>157</v>
      </c>
      <c r="G4200" s="1" t="s">
        <v>16451</v>
      </c>
      <c r="H4200" s="3" t="s">
        <v>16571</v>
      </c>
    </row>
    <row r="4201" spans="1:8" x14ac:dyDescent="0.25">
      <c r="A4201" s="2">
        <v>43518.375</v>
      </c>
      <c r="B4201" s="2">
        <v>43519.75</v>
      </c>
      <c r="C4201" s="1" t="s">
        <v>16572</v>
      </c>
      <c r="D4201" s="1" t="s">
        <v>16573</v>
      </c>
      <c r="E4201" s="1" t="s">
        <v>16574</v>
      </c>
      <c r="F4201" s="1" t="s">
        <v>157</v>
      </c>
      <c r="G4201" s="1" t="s">
        <v>16451</v>
      </c>
      <c r="H4201" s="3" t="s">
        <v>16575</v>
      </c>
    </row>
    <row r="4202" spans="1:8" x14ac:dyDescent="0.25">
      <c r="A4202" s="2">
        <v>43517.541666666672</v>
      </c>
      <c r="B4202" s="2">
        <v>43517.625</v>
      </c>
      <c r="C4202" s="1" t="s">
        <v>16576</v>
      </c>
      <c r="D4202" s="1" t="s">
        <v>16206</v>
      </c>
      <c r="E4202" s="1" t="s">
        <v>16577</v>
      </c>
      <c r="F4202" s="1" t="s">
        <v>157</v>
      </c>
      <c r="G4202" s="1" t="s">
        <v>16451</v>
      </c>
      <c r="H4202" s="3" t="s">
        <v>16578</v>
      </c>
    </row>
    <row r="4203" spans="1:8" x14ac:dyDescent="0.25">
      <c r="A4203" s="2">
        <v>43517.416666666672</v>
      </c>
      <c r="B4203" s="2">
        <v>43517.625</v>
      </c>
      <c r="C4203" s="1" t="s">
        <v>16579</v>
      </c>
      <c r="D4203" s="1" t="s">
        <v>5137</v>
      </c>
      <c r="E4203" s="1" t="s">
        <v>16580</v>
      </c>
      <c r="F4203" s="1" t="s">
        <v>157</v>
      </c>
      <c r="G4203" s="1" t="s">
        <v>16451</v>
      </c>
      <c r="H4203" s="3" t="s">
        <v>16581</v>
      </c>
    </row>
    <row r="4204" spans="1:8" x14ac:dyDescent="0.25">
      <c r="A4204" s="2">
        <v>43516.791666666672</v>
      </c>
      <c r="B4204" s="2">
        <v>43516.875</v>
      </c>
      <c r="C4204" s="1" t="s">
        <v>16582</v>
      </c>
      <c r="D4204" s="1" t="s">
        <v>16289</v>
      </c>
      <c r="E4204" s="1" t="s">
        <v>16583</v>
      </c>
      <c r="F4204" s="1" t="s">
        <v>157</v>
      </c>
      <c r="G4204" s="1" t="s">
        <v>16451</v>
      </c>
      <c r="H4204" s="3" t="s">
        <v>16584</v>
      </c>
    </row>
    <row r="4205" spans="1:8" x14ac:dyDescent="0.25">
      <c r="A4205" s="2">
        <v>43542.395833333328</v>
      </c>
      <c r="B4205" s="2">
        <v>43542.770833333328</v>
      </c>
      <c r="C4205" s="1" t="s">
        <v>16585</v>
      </c>
      <c r="D4205" s="1" t="s">
        <v>12893</v>
      </c>
      <c r="E4205" s="1" t="s">
        <v>16586</v>
      </c>
      <c r="F4205" s="1" t="s">
        <v>157</v>
      </c>
      <c r="G4205" s="1" t="s">
        <v>16451</v>
      </c>
      <c r="H4205" s="3" t="s">
        <v>16587</v>
      </c>
    </row>
    <row r="4206" spans="1:8" x14ac:dyDescent="0.25">
      <c r="A4206" s="2">
        <v>43522.708333333328</v>
      </c>
      <c r="B4206" s="2">
        <v>43522.875</v>
      </c>
      <c r="C4206" s="1" t="s">
        <v>16588</v>
      </c>
      <c r="D4206" s="1" t="s">
        <v>16308</v>
      </c>
      <c r="E4206" s="1" t="s">
        <v>16589</v>
      </c>
      <c r="F4206" s="1" t="s">
        <v>157</v>
      </c>
      <c r="G4206" s="1" t="s">
        <v>16451</v>
      </c>
      <c r="H4206" s="3" t="s">
        <v>16590</v>
      </c>
    </row>
    <row r="4207" spans="1:8" x14ac:dyDescent="0.25">
      <c r="A4207" s="2">
        <v>43550.791666666672</v>
      </c>
      <c r="B4207" s="2">
        <v>43550.854166666672</v>
      </c>
      <c r="C4207" s="1" t="s">
        <v>16340</v>
      </c>
      <c r="D4207" s="1" t="s">
        <v>12876</v>
      </c>
      <c r="E4207" s="1" t="s">
        <v>16591</v>
      </c>
      <c r="F4207" s="1" t="s">
        <v>157</v>
      </c>
      <c r="G4207" s="1" t="s">
        <v>16451</v>
      </c>
      <c r="H4207" s="3" t="s">
        <v>16592</v>
      </c>
    </row>
    <row r="4208" spans="1:8" x14ac:dyDescent="0.25">
      <c r="A4208" s="2">
        <v>43546.666666666672</v>
      </c>
      <c r="B4208" s="2">
        <v>43546.916666666672</v>
      </c>
      <c r="C4208" s="1" t="s">
        <v>16593</v>
      </c>
      <c r="D4208" s="1" t="s">
        <v>16594</v>
      </c>
      <c r="E4208" s="1" t="s">
        <v>16595</v>
      </c>
      <c r="F4208" s="1" t="s">
        <v>157</v>
      </c>
      <c r="G4208" s="1" t="s">
        <v>16451</v>
      </c>
      <c r="H4208" s="3" t="s">
        <v>16596</v>
      </c>
    </row>
    <row r="4209" spans="1:8" x14ac:dyDescent="0.25">
      <c r="A4209" s="2">
        <v>43546.34375</v>
      </c>
      <c r="B4209" s="2">
        <v>43546.427083333328</v>
      </c>
      <c r="C4209" s="1" t="s">
        <v>16597</v>
      </c>
      <c r="D4209" s="1" t="s">
        <v>16598</v>
      </c>
      <c r="E4209" s="1" t="s">
        <v>16599</v>
      </c>
      <c r="F4209" s="1" t="s">
        <v>157</v>
      </c>
      <c r="G4209" s="1" t="s">
        <v>16451</v>
      </c>
      <c r="H4209" s="3" t="s">
        <v>16600</v>
      </c>
    </row>
    <row r="4210" spans="1:8" x14ac:dyDescent="0.25">
      <c r="A4210" s="2">
        <v>43543.708333333328</v>
      </c>
      <c r="B4210" s="2">
        <v>43543.833333333328</v>
      </c>
      <c r="C4210" s="1" t="s">
        <v>16601</v>
      </c>
      <c r="D4210" s="1" t="s">
        <v>16308</v>
      </c>
      <c r="E4210" s="1" t="s">
        <v>16602</v>
      </c>
      <c r="F4210" s="1" t="s">
        <v>157</v>
      </c>
      <c r="G4210" s="1" t="s">
        <v>16451</v>
      </c>
      <c r="H4210" s="3" t="s">
        <v>16603</v>
      </c>
    </row>
    <row r="4211" spans="1:8" x14ac:dyDescent="0.25">
      <c r="A4211" s="2">
        <v>43542.791666666672</v>
      </c>
      <c r="B4211" s="2">
        <v>43542.875</v>
      </c>
      <c r="C4211" s="1" t="s">
        <v>16604</v>
      </c>
      <c r="D4211" s="1" t="s">
        <v>12856</v>
      </c>
      <c r="E4211" s="1" t="s">
        <v>16605</v>
      </c>
      <c r="F4211" s="1" t="s">
        <v>157</v>
      </c>
      <c r="G4211" s="1" t="s">
        <v>16451</v>
      </c>
      <c r="H4211" s="3" t="s">
        <v>16606</v>
      </c>
    </row>
    <row r="4212" spans="1:8" x14ac:dyDescent="0.25">
      <c r="A4212" s="2">
        <v>43536.791666666672</v>
      </c>
      <c r="B4212" s="2">
        <v>43536.854166666672</v>
      </c>
      <c r="C4212" s="1" t="s">
        <v>12900</v>
      </c>
      <c r="D4212" s="1" t="s">
        <v>12876</v>
      </c>
      <c r="E4212" s="1" t="s">
        <v>16607</v>
      </c>
      <c r="F4212" s="1" t="s">
        <v>157</v>
      </c>
      <c r="G4212" s="1" t="s">
        <v>16451</v>
      </c>
      <c r="H4212" s="3" t="s">
        <v>16608</v>
      </c>
    </row>
    <row r="4213" spans="1:8" x14ac:dyDescent="0.25">
      <c r="A4213" s="2">
        <v>43533.416666666672</v>
      </c>
      <c r="B4213" s="2">
        <v>43533.541666666672</v>
      </c>
      <c r="C4213" s="1" t="s">
        <v>16609</v>
      </c>
      <c r="D4213" s="1" t="s">
        <v>16610</v>
      </c>
      <c r="E4213" s="1" t="s">
        <v>16611</v>
      </c>
      <c r="F4213" s="1" t="s">
        <v>157</v>
      </c>
      <c r="G4213" s="1" t="s">
        <v>16451</v>
      </c>
      <c r="H4213" s="3" t="s">
        <v>16612</v>
      </c>
    </row>
    <row r="4214" spans="1:8" x14ac:dyDescent="0.25">
      <c r="A4214" s="2">
        <v>43524.791666666672</v>
      </c>
      <c r="B4214" s="2">
        <v>43524.854166666672</v>
      </c>
      <c r="C4214" s="1" t="s">
        <v>16613</v>
      </c>
      <c r="D4214" s="1" t="s">
        <v>16614</v>
      </c>
      <c r="E4214" s="1" t="s">
        <v>16615</v>
      </c>
      <c r="F4214" s="1" t="s">
        <v>157</v>
      </c>
      <c r="G4214" s="1" t="s">
        <v>16451</v>
      </c>
      <c r="H4214" s="3" t="s">
        <v>16616</v>
      </c>
    </row>
    <row r="4215" spans="1:8" x14ac:dyDescent="0.25">
      <c r="A4215" s="2">
        <v>43523.666666666672</v>
      </c>
      <c r="B4215" s="2">
        <v>43523.833333333328</v>
      </c>
      <c r="C4215" s="1" t="s">
        <v>16617</v>
      </c>
      <c r="D4215" s="1" t="s">
        <v>16618</v>
      </c>
      <c r="E4215" s="1" t="s">
        <v>16619</v>
      </c>
      <c r="F4215" s="1" t="s">
        <v>157</v>
      </c>
      <c r="G4215" s="1" t="s">
        <v>16451</v>
      </c>
      <c r="H4215" s="3" t="s">
        <v>16620</v>
      </c>
    </row>
    <row r="4216" spans="1:8" x14ac:dyDescent="0.25">
      <c r="A4216" s="2">
        <v>43523.4375</v>
      </c>
      <c r="B4216" s="2">
        <v>43523.520833333328</v>
      </c>
      <c r="C4216" s="1" t="s">
        <v>16621</v>
      </c>
      <c r="D4216" s="1" t="s">
        <v>16622</v>
      </c>
      <c r="E4216" s="1" t="s">
        <v>16623</v>
      </c>
      <c r="F4216" s="1" t="s">
        <v>157</v>
      </c>
      <c r="G4216" s="1" t="s">
        <v>16451</v>
      </c>
      <c r="H4216" s="3" t="s">
        <v>16624</v>
      </c>
    </row>
    <row r="4217" spans="1:8" x14ac:dyDescent="0.25">
      <c r="A4217" s="2">
        <v>43523.416666666672</v>
      </c>
      <c r="B4217" s="2">
        <v>43523.458333333328</v>
      </c>
      <c r="C4217" s="1" t="s">
        <v>16625</v>
      </c>
      <c r="D4217" s="1" t="s">
        <v>12800</v>
      </c>
      <c r="E4217" s="1" t="s">
        <v>16626</v>
      </c>
      <c r="F4217" s="1" t="s">
        <v>157</v>
      </c>
      <c r="G4217" s="1" t="s">
        <v>16451</v>
      </c>
      <c r="H4217" s="3" t="s">
        <v>16627</v>
      </c>
    </row>
    <row r="4218" spans="1:8" x14ac:dyDescent="0.25">
      <c r="A4218" s="2">
        <v>43523.395833333328</v>
      </c>
      <c r="B4218" s="2">
        <v>43523.520833333328</v>
      </c>
      <c r="C4218" s="1" t="s">
        <v>16628</v>
      </c>
      <c r="D4218" s="1" t="s">
        <v>16629</v>
      </c>
      <c r="E4218" s="1" t="s">
        <v>16630</v>
      </c>
      <c r="F4218" s="1" t="s">
        <v>157</v>
      </c>
      <c r="G4218" s="1" t="s">
        <v>16451</v>
      </c>
      <c r="H4218" s="3" t="s">
        <v>16631</v>
      </c>
    </row>
    <row r="4219" spans="1:8" x14ac:dyDescent="0.25">
      <c r="A4219" s="2">
        <v>43522.760416666672</v>
      </c>
      <c r="B4219" s="2">
        <v>43522.90625</v>
      </c>
      <c r="C4219" s="1" t="s">
        <v>16632</v>
      </c>
      <c r="D4219" s="1" t="s">
        <v>12840</v>
      </c>
      <c r="E4219" s="1" t="s">
        <v>16633</v>
      </c>
      <c r="F4219" s="1" t="s">
        <v>157</v>
      </c>
      <c r="G4219" s="1" t="s">
        <v>16451</v>
      </c>
      <c r="H4219" s="3" t="s">
        <v>16634</v>
      </c>
    </row>
    <row r="4220" spans="1:8" x14ac:dyDescent="0.25">
      <c r="A4220" s="2">
        <v>43522.541666666672</v>
      </c>
      <c r="B4220" s="2">
        <v>43522.583333333328</v>
      </c>
      <c r="C4220" s="1" t="s">
        <v>16635</v>
      </c>
      <c r="D4220" s="1" t="s">
        <v>16554</v>
      </c>
      <c r="E4220" s="1" t="s">
        <v>16636</v>
      </c>
      <c r="F4220" s="1" t="s">
        <v>157</v>
      </c>
      <c r="G4220" s="1" t="s">
        <v>16451</v>
      </c>
      <c r="H4220" s="3" t="s">
        <v>16637</v>
      </c>
    </row>
    <row r="4221" spans="1:8" x14ac:dyDescent="0.25">
      <c r="A4221" s="2">
        <v>43522.375</v>
      </c>
      <c r="B4221" s="2">
        <v>43525.791666666672</v>
      </c>
      <c r="C4221" s="1" t="s">
        <v>16638</v>
      </c>
      <c r="D4221" s="1" t="s">
        <v>16639</v>
      </c>
      <c r="E4221" s="1" t="s">
        <v>16640</v>
      </c>
      <c r="F4221" s="1" t="s">
        <v>157</v>
      </c>
      <c r="G4221" s="1" t="s">
        <v>16451</v>
      </c>
      <c r="H4221" s="3" t="s">
        <v>16641</v>
      </c>
    </row>
    <row r="4222" spans="1:8" x14ac:dyDescent="0.25">
      <c r="A4222" s="2">
        <v>43521.791666666672</v>
      </c>
      <c r="B4222" s="2">
        <v>43521.895833333328</v>
      </c>
      <c r="C4222" s="1" t="s">
        <v>16642</v>
      </c>
      <c r="D4222" s="1" t="s">
        <v>16643</v>
      </c>
      <c r="E4222" s="1" t="s">
        <v>16644</v>
      </c>
      <c r="F4222" s="1" t="s">
        <v>157</v>
      </c>
      <c r="G4222" s="1" t="s">
        <v>16451</v>
      </c>
      <c r="H4222" s="3" t="s">
        <v>16645</v>
      </c>
    </row>
    <row r="4223" spans="1:8" x14ac:dyDescent="0.25">
      <c r="A4223" s="2">
        <v>43521.5625</v>
      </c>
      <c r="B4223" s="2">
        <v>43521.59375</v>
      </c>
      <c r="C4223" s="1" t="s">
        <v>16646</v>
      </c>
      <c r="D4223" s="1" t="s">
        <v>16618</v>
      </c>
      <c r="E4223" s="1" t="s">
        <v>16647</v>
      </c>
      <c r="F4223" s="1" t="s">
        <v>157</v>
      </c>
      <c r="G4223" s="1" t="s">
        <v>16451</v>
      </c>
      <c r="H4223" s="3" t="s">
        <v>16648</v>
      </c>
    </row>
    <row r="4224" spans="1:8" x14ac:dyDescent="0.25">
      <c r="A4224" s="2">
        <v>43521.416666666672</v>
      </c>
      <c r="B4224" s="2">
        <v>43523.604166666672</v>
      </c>
      <c r="C4224" s="1" t="s">
        <v>12907</v>
      </c>
      <c r="D4224" s="1" t="s">
        <v>12893</v>
      </c>
      <c r="E4224" s="1" t="s">
        <v>16649</v>
      </c>
      <c r="F4224" s="1" t="s">
        <v>157</v>
      </c>
      <c r="G4224" s="1" t="s">
        <v>16451</v>
      </c>
      <c r="H4224" s="3" t="s">
        <v>16650</v>
      </c>
    </row>
    <row r="4225" spans="1:8" x14ac:dyDescent="0.25">
      <c r="A4225" s="2">
        <v>43520.791666666672</v>
      </c>
      <c r="B4225" s="2">
        <v>43520.875</v>
      </c>
      <c r="C4225" s="1" t="s">
        <v>16651</v>
      </c>
      <c r="D4225" s="1" t="s">
        <v>16454</v>
      </c>
      <c r="E4225" s="1" t="s">
        <v>16652</v>
      </c>
      <c r="F4225" s="1" t="s">
        <v>157</v>
      </c>
      <c r="G4225" s="1" t="s">
        <v>16451</v>
      </c>
      <c r="H4225" s="3" t="s">
        <v>16653</v>
      </c>
    </row>
    <row r="4226" spans="1:8" x14ac:dyDescent="0.25">
      <c r="A4226" s="2">
        <v>43520.708333333328</v>
      </c>
      <c r="B4226" s="2">
        <v>43520.791666666672</v>
      </c>
      <c r="C4226" s="1" t="s">
        <v>16654</v>
      </c>
      <c r="D4226" s="1" t="s">
        <v>14342</v>
      </c>
      <c r="E4226" s="1" t="s">
        <v>16655</v>
      </c>
      <c r="F4226" s="1" t="s">
        <v>157</v>
      </c>
      <c r="G4226" s="1" t="s">
        <v>16451</v>
      </c>
      <c r="H4226" s="3" t="s">
        <v>16656</v>
      </c>
    </row>
    <row r="4227" spans="1:8" x14ac:dyDescent="0.25">
      <c r="A4227" s="2">
        <v>43519.416666666672</v>
      </c>
      <c r="B4227" s="2">
        <v>43519.541666666672</v>
      </c>
      <c r="C4227" s="1" t="s">
        <v>16657</v>
      </c>
      <c r="D4227" s="1" t="s">
        <v>16658</v>
      </c>
      <c r="E4227" s="1" t="s">
        <v>16659</v>
      </c>
      <c r="F4227" s="1" t="s">
        <v>157</v>
      </c>
      <c r="G4227" s="1" t="s">
        <v>16451</v>
      </c>
      <c r="H4227" s="3" t="s">
        <v>16660</v>
      </c>
    </row>
    <row r="4228" spans="1:8" x14ac:dyDescent="0.25">
      <c r="A4228" s="2">
        <v>43517.770833333328</v>
      </c>
      <c r="B4228" s="2">
        <v>43517.854166666672</v>
      </c>
      <c r="C4228" s="1" t="s">
        <v>16661</v>
      </c>
      <c r="D4228" s="1" t="s">
        <v>16662</v>
      </c>
      <c r="E4228" s="1" t="s">
        <v>16663</v>
      </c>
      <c r="F4228" s="1" t="s">
        <v>157</v>
      </c>
      <c r="G4228" s="1" t="s">
        <v>16451</v>
      </c>
      <c r="H4228" s="3" t="s">
        <v>16664</v>
      </c>
    </row>
    <row r="4229" spans="1:8" x14ac:dyDescent="0.25">
      <c r="A4229" s="2">
        <v>43516.791666666672</v>
      </c>
      <c r="B4229" s="2">
        <v>43516.875</v>
      </c>
      <c r="C4229" s="1" t="s">
        <v>16665</v>
      </c>
      <c r="D4229" s="1" t="s">
        <v>16666</v>
      </c>
      <c r="E4229" s="1" t="s">
        <v>16667</v>
      </c>
      <c r="F4229" s="1" t="s">
        <v>157</v>
      </c>
      <c r="G4229" s="1" t="s">
        <v>16451</v>
      </c>
      <c r="H4229" s="3" t="s">
        <v>16668</v>
      </c>
    </row>
    <row r="4230" spans="1:8" x14ac:dyDescent="0.25">
      <c r="A4230" s="2">
        <v>43516.5</v>
      </c>
      <c r="B4230" s="2">
        <v>43516.625</v>
      </c>
      <c r="C4230" s="1" t="s">
        <v>16669</v>
      </c>
      <c r="D4230" s="1" t="s">
        <v>16554</v>
      </c>
      <c r="E4230" s="1" t="s">
        <v>16670</v>
      </c>
      <c r="F4230" s="1" t="s">
        <v>157</v>
      </c>
      <c r="G4230" s="1" t="s">
        <v>16451</v>
      </c>
      <c r="H4230" s="3" t="s">
        <v>16671</v>
      </c>
    </row>
    <row r="4231" spans="1:8" x14ac:dyDescent="0.25">
      <c r="A4231" s="2">
        <v>43525.375</v>
      </c>
      <c r="B4231" s="2">
        <v>43525.583333333328</v>
      </c>
      <c r="C4231" s="1" t="s">
        <v>16672</v>
      </c>
      <c r="D4231" s="1" t="s">
        <v>16198</v>
      </c>
      <c r="E4231" s="1" t="s">
        <v>16673</v>
      </c>
      <c r="F4231" s="1" t="s">
        <v>157</v>
      </c>
      <c r="G4231" s="1" t="s">
        <v>16451</v>
      </c>
      <c r="H4231" s="3" t="s">
        <v>16674</v>
      </c>
    </row>
    <row r="4232" spans="1:8" x14ac:dyDescent="0.25">
      <c r="A4232" s="2">
        <v>43523.8125</v>
      </c>
      <c r="B4232" s="2">
        <v>43523.875</v>
      </c>
      <c r="C4232" s="1" t="s">
        <v>16675</v>
      </c>
      <c r="D4232" s="1" t="s">
        <v>16442</v>
      </c>
      <c r="E4232" s="1" t="s">
        <v>16676</v>
      </c>
      <c r="F4232" s="1" t="s">
        <v>157</v>
      </c>
      <c r="G4232" s="1" t="s">
        <v>16451</v>
      </c>
      <c r="H4232" s="3" t="s">
        <v>16677</v>
      </c>
    </row>
    <row r="4233" spans="1:8" x14ac:dyDescent="0.25">
      <c r="A4233" s="2">
        <v>43523.791666666672</v>
      </c>
      <c r="B4233" s="2">
        <v>43523.979166666672</v>
      </c>
      <c r="C4233" s="1" t="s">
        <v>16678</v>
      </c>
      <c r="D4233" s="1" t="s">
        <v>16679</v>
      </c>
      <c r="E4233" s="1" t="s">
        <v>16680</v>
      </c>
      <c r="F4233" s="1" t="s">
        <v>157</v>
      </c>
      <c r="G4233" s="1" t="s">
        <v>16451</v>
      </c>
      <c r="H4233" s="3" t="s">
        <v>16681</v>
      </c>
    </row>
    <row r="4234" spans="1:8" x14ac:dyDescent="0.25">
      <c r="A4234" s="2">
        <v>43523.666666666672</v>
      </c>
      <c r="B4234" s="2">
        <v>43523.833333333328</v>
      </c>
      <c r="C4234" s="1" t="s">
        <v>16682</v>
      </c>
      <c r="D4234" s="1" t="s">
        <v>16164</v>
      </c>
      <c r="E4234" s="1" t="s">
        <v>16683</v>
      </c>
      <c r="F4234" s="1" t="s">
        <v>157</v>
      </c>
      <c r="G4234" s="1" t="s">
        <v>16451</v>
      </c>
      <c r="H4234" s="3" t="s">
        <v>16684</v>
      </c>
    </row>
    <row r="4235" spans="1:8" x14ac:dyDescent="0.25">
      <c r="A4235" s="2">
        <v>43521.833333333328</v>
      </c>
      <c r="B4235" s="2">
        <v>43521.958333333328</v>
      </c>
      <c r="C4235" s="1" t="s">
        <v>16685</v>
      </c>
      <c r="D4235" s="1" t="s">
        <v>16686</v>
      </c>
      <c r="E4235" s="1" t="s">
        <v>16687</v>
      </c>
      <c r="F4235" s="1" t="s">
        <v>157</v>
      </c>
      <c r="G4235" s="1" t="s">
        <v>16451</v>
      </c>
      <c r="H4235" s="3" t="s">
        <v>16688</v>
      </c>
    </row>
    <row r="4236" spans="1:8" x14ac:dyDescent="0.25">
      <c r="A4236" s="2">
        <v>43521.791666666672</v>
      </c>
      <c r="B4236" s="2">
        <v>43521.833333333328</v>
      </c>
      <c r="C4236" s="1" t="s">
        <v>16689</v>
      </c>
      <c r="D4236" s="1" t="s">
        <v>16690</v>
      </c>
      <c r="E4236" s="1" t="s">
        <v>16691</v>
      </c>
      <c r="F4236" s="1" t="s">
        <v>157</v>
      </c>
      <c r="G4236" s="1" t="s">
        <v>16451</v>
      </c>
      <c r="H4236" s="3" t="s">
        <v>16692</v>
      </c>
    </row>
    <row r="4237" spans="1:8" x14ac:dyDescent="0.25">
      <c r="A4237" s="2">
        <v>43518.604166666672</v>
      </c>
      <c r="B4237" s="2">
        <v>43518.833333333328</v>
      </c>
      <c r="C4237" s="1" t="s">
        <v>16693</v>
      </c>
      <c r="D4237" s="1" t="s">
        <v>16694</v>
      </c>
      <c r="E4237" s="1" t="s">
        <v>16695</v>
      </c>
      <c r="F4237" s="1" t="s">
        <v>157</v>
      </c>
      <c r="G4237" s="1" t="s">
        <v>16451</v>
      </c>
      <c r="H4237" s="3" t="s">
        <v>16696</v>
      </c>
    </row>
    <row r="4238" spans="1:8" x14ac:dyDescent="0.25">
      <c r="A4238" s="2">
        <v>43517.895833333328</v>
      </c>
      <c r="B4238" s="2">
        <v>43518.020833333328</v>
      </c>
      <c r="C4238" s="1" t="s">
        <v>16697</v>
      </c>
      <c r="D4238" s="1" t="s">
        <v>16698</v>
      </c>
      <c r="E4238" s="1" t="s">
        <v>16699</v>
      </c>
      <c r="F4238" s="1" t="s">
        <v>157</v>
      </c>
      <c r="G4238" s="1" t="s">
        <v>16451</v>
      </c>
      <c r="H4238" s="3" t="s">
        <v>16700</v>
      </c>
    </row>
    <row r="4239" spans="1:8" x14ac:dyDescent="0.25">
      <c r="A4239" s="2">
        <v>43517.791666666672</v>
      </c>
      <c r="B4239" s="2">
        <v>43517.864583333328</v>
      </c>
      <c r="C4239" s="1" t="s">
        <v>16701</v>
      </c>
      <c r="D4239" s="1" t="s">
        <v>16702</v>
      </c>
      <c r="E4239" s="1" t="s">
        <v>16703</v>
      </c>
      <c r="F4239" s="1" t="s">
        <v>157</v>
      </c>
      <c r="G4239" s="1" t="s">
        <v>16451</v>
      </c>
      <c r="H4239" s="3" t="s">
        <v>16704</v>
      </c>
    </row>
    <row r="4240" spans="1:8" x14ac:dyDescent="0.25">
      <c r="A4240" s="2">
        <v>43515.791666666672</v>
      </c>
      <c r="B4240" s="2">
        <v>43515.9375</v>
      </c>
      <c r="C4240" s="1" t="s">
        <v>16705</v>
      </c>
      <c r="D4240" s="1" t="s">
        <v>16706</v>
      </c>
      <c r="E4240" s="1" t="s">
        <v>16707</v>
      </c>
      <c r="F4240" s="1" t="s">
        <v>157</v>
      </c>
      <c r="G4240" s="1" t="s">
        <v>16451</v>
      </c>
      <c r="H4240" s="3" t="s">
        <v>16708</v>
      </c>
    </row>
    <row r="4241" spans="1:8" x14ac:dyDescent="0.25">
      <c r="A4241" s="2">
        <v>43528.395833333328</v>
      </c>
      <c r="B4241" s="2">
        <v>43528.895833333328</v>
      </c>
      <c r="C4241" s="1" t="s">
        <v>16271</v>
      </c>
      <c r="D4241" s="1" t="s">
        <v>12893</v>
      </c>
      <c r="E4241" s="1" t="s">
        <v>16709</v>
      </c>
      <c r="F4241" s="1" t="s">
        <v>157</v>
      </c>
      <c r="G4241" s="1" t="s">
        <v>16451</v>
      </c>
      <c r="H4241" s="3" t="s">
        <v>16710</v>
      </c>
    </row>
    <row r="4242" spans="1:8" x14ac:dyDescent="0.25">
      <c r="A4242" s="2">
        <v>43581.708333333328</v>
      </c>
      <c r="B4242" s="2">
        <v>43581.895833333328</v>
      </c>
      <c r="C4242" s="1" t="s">
        <v>16711</v>
      </c>
      <c r="D4242" s="1" t="s">
        <v>16712</v>
      </c>
      <c r="E4242" s="1" t="s">
        <v>16713</v>
      </c>
      <c r="F4242" s="1" t="s">
        <v>157</v>
      </c>
      <c r="G4242" s="1" t="s">
        <v>16451</v>
      </c>
      <c r="H4242" s="3" t="s">
        <v>16714</v>
      </c>
    </row>
    <row r="4243" spans="1:8" x14ac:dyDescent="0.25">
      <c r="A4243" s="2">
        <v>43580.75</v>
      </c>
      <c r="B4243" s="2">
        <v>43580.875</v>
      </c>
      <c r="C4243" s="1" t="s">
        <v>16248</v>
      </c>
      <c r="D4243" s="1" t="s">
        <v>16629</v>
      </c>
      <c r="E4243" s="1" t="s">
        <v>16715</v>
      </c>
      <c r="F4243" s="1" t="s">
        <v>157</v>
      </c>
      <c r="G4243" s="1" t="s">
        <v>16451</v>
      </c>
      <c r="H4243" s="3" t="s">
        <v>16716</v>
      </c>
    </row>
    <row r="4244" spans="1:8" x14ac:dyDescent="0.25">
      <c r="A4244" s="2">
        <v>43539.8125</v>
      </c>
      <c r="B4244" s="2">
        <v>43539.9375</v>
      </c>
      <c r="C4244" s="1" t="s">
        <v>16717</v>
      </c>
      <c r="D4244" s="1" t="s">
        <v>16718</v>
      </c>
      <c r="E4244" s="1" t="s">
        <v>16719</v>
      </c>
      <c r="F4244" s="1" t="s">
        <v>157</v>
      </c>
      <c r="G4244" s="1" t="s">
        <v>16451</v>
      </c>
      <c r="H4244" s="3" t="s">
        <v>16720</v>
      </c>
    </row>
    <row r="4245" spans="1:8" x14ac:dyDescent="0.25">
      <c r="A4245" s="2">
        <v>43536.395833333328</v>
      </c>
      <c r="B4245" s="2">
        <v>43536.520833333328</v>
      </c>
      <c r="C4245" s="1" t="s">
        <v>16721</v>
      </c>
      <c r="D4245" s="1" t="s">
        <v>16722</v>
      </c>
      <c r="E4245" s="1" t="s">
        <v>16723</v>
      </c>
      <c r="F4245" s="1" t="s">
        <v>157</v>
      </c>
      <c r="G4245" s="1" t="s">
        <v>16451</v>
      </c>
      <c r="H4245" s="3" t="s">
        <v>16724</v>
      </c>
    </row>
    <row r="4246" spans="1:8" x14ac:dyDescent="0.25">
      <c r="A4246" s="2">
        <v>43529.770833333328</v>
      </c>
      <c r="B4246" s="2">
        <v>43529.895833333328</v>
      </c>
      <c r="C4246" s="1" t="s">
        <v>16725</v>
      </c>
      <c r="D4246" s="1" t="s">
        <v>16726</v>
      </c>
      <c r="E4246" s="1" t="s">
        <v>16727</v>
      </c>
      <c r="F4246" s="1" t="s">
        <v>157</v>
      </c>
      <c r="G4246" s="1" t="s">
        <v>16451</v>
      </c>
      <c r="H4246" s="3" t="s">
        <v>16728</v>
      </c>
    </row>
    <row r="4247" spans="1:8" x14ac:dyDescent="0.25">
      <c r="A4247" s="2">
        <v>43529.760416666672</v>
      </c>
      <c r="B4247" s="2">
        <v>43529.864583333328</v>
      </c>
      <c r="C4247" s="1" t="s">
        <v>16729</v>
      </c>
      <c r="D4247" s="1" t="s">
        <v>16153</v>
      </c>
      <c r="E4247" s="1" t="s">
        <v>16730</v>
      </c>
      <c r="F4247" s="1" t="s">
        <v>157</v>
      </c>
      <c r="G4247" s="1" t="s">
        <v>16451</v>
      </c>
      <c r="H4247" s="3" t="s">
        <v>16731</v>
      </c>
    </row>
    <row r="4248" spans="1:8" x14ac:dyDescent="0.25">
      <c r="A4248" s="2">
        <v>43528.333333333328</v>
      </c>
      <c r="B4248" s="2">
        <v>43529.833333333328</v>
      </c>
      <c r="C4248" s="1" t="s">
        <v>16732</v>
      </c>
      <c r="D4248" s="1" t="s">
        <v>16733</v>
      </c>
      <c r="E4248" s="1" t="s">
        <v>16734</v>
      </c>
      <c r="F4248" s="1" t="s">
        <v>157</v>
      </c>
      <c r="G4248" s="1" t="s">
        <v>16451</v>
      </c>
      <c r="H4248" s="3" t="s">
        <v>16735</v>
      </c>
    </row>
    <row r="4249" spans="1:8" x14ac:dyDescent="0.25">
      <c r="A4249" s="2">
        <v>43525.645833333328</v>
      </c>
      <c r="B4249" s="2">
        <v>43525.791666666672</v>
      </c>
      <c r="C4249" s="1" t="s">
        <v>16736</v>
      </c>
      <c r="D4249" s="1" t="s">
        <v>16737</v>
      </c>
      <c r="E4249" s="1" t="s">
        <v>16738</v>
      </c>
      <c r="F4249" s="1" t="s">
        <v>157</v>
      </c>
      <c r="G4249" s="1" t="s">
        <v>16451</v>
      </c>
      <c r="H4249" s="3" t="s">
        <v>16739</v>
      </c>
    </row>
    <row r="4250" spans="1:8" x14ac:dyDescent="0.25">
      <c r="A4250" s="2">
        <v>43524.416666666672</v>
      </c>
      <c r="B4250" s="2">
        <v>43524.583333333328</v>
      </c>
      <c r="C4250" s="1" t="s">
        <v>16740</v>
      </c>
      <c r="D4250" s="1" t="s">
        <v>16293</v>
      </c>
      <c r="E4250" s="1" t="s">
        <v>16741</v>
      </c>
      <c r="F4250" s="1" t="s">
        <v>157</v>
      </c>
      <c r="G4250" s="1" t="s">
        <v>16451</v>
      </c>
      <c r="H4250" s="3" t="s">
        <v>16742</v>
      </c>
    </row>
    <row r="4251" spans="1:8" x14ac:dyDescent="0.25">
      <c r="A4251" s="2">
        <v>43523.75</v>
      </c>
      <c r="B4251" s="2">
        <v>43523.875</v>
      </c>
      <c r="C4251" s="1" t="s">
        <v>14712</v>
      </c>
      <c r="D4251" s="1" t="s">
        <v>16743</v>
      </c>
      <c r="E4251" s="1" t="s">
        <v>16744</v>
      </c>
      <c r="F4251" s="1" t="s">
        <v>157</v>
      </c>
      <c r="G4251" s="1" t="s">
        <v>16451</v>
      </c>
      <c r="H4251" s="3" t="s">
        <v>16745</v>
      </c>
    </row>
    <row r="4252" spans="1:8" x14ac:dyDescent="0.25">
      <c r="A4252" s="2">
        <v>43523.458333333328</v>
      </c>
      <c r="B4252" s="2">
        <v>43523.520833333328</v>
      </c>
      <c r="C4252" s="1" t="s">
        <v>16746</v>
      </c>
      <c r="D4252" s="1" t="s">
        <v>16399</v>
      </c>
      <c r="E4252" s="1" t="s">
        <v>16747</v>
      </c>
      <c r="F4252" s="1" t="s">
        <v>157</v>
      </c>
      <c r="G4252" s="1" t="s">
        <v>16451</v>
      </c>
      <c r="H4252" s="3" t="s">
        <v>16748</v>
      </c>
    </row>
    <row r="4253" spans="1:8" x14ac:dyDescent="0.25">
      <c r="A4253" s="2">
        <v>43522.625</v>
      </c>
      <c r="B4253" s="2">
        <v>43522.791666666672</v>
      </c>
      <c r="C4253" s="1" t="s">
        <v>16749</v>
      </c>
      <c r="D4253" s="1" t="s">
        <v>16750</v>
      </c>
      <c r="E4253" s="1" t="s">
        <v>16751</v>
      </c>
      <c r="F4253" s="1" t="s">
        <v>157</v>
      </c>
      <c r="G4253" s="1" t="s">
        <v>16451</v>
      </c>
      <c r="H4253" s="3" t="s">
        <v>16752</v>
      </c>
    </row>
    <row r="4254" spans="1:8" x14ac:dyDescent="0.25">
      <c r="A4254" s="2">
        <v>43521.625</v>
      </c>
      <c r="B4254" s="2">
        <v>43521.6875</v>
      </c>
      <c r="C4254" s="1" t="s">
        <v>16753</v>
      </c>
      <c r="D4254" s="1" t="s">
        <v>16754</v>
      </c>
      <c r="E4254" s="1" t="s">
        <v>16755</v>
      </c>
      <c r="F4254" s="1" t="s">
        <v>157</v>
      </c>
      <c r="G4254" s="1" t="s">
        <v>16451</v>
      </c>
      <c r="H4254" s="3" t="s">
        <v>16756</v>
      </c>
    </row>
    <row r="4255" spans="1:8" x14ac:dyDescent="0.25">
      <c r="A4255" s="2">
        <v>43521.583333333328</v>
      </c>
      <c r="B4255" s="2">
        <v>43521.670138888891</v>
      </c>
      <c r="C4255" s="1" t="s">
        <v>16757</v>
      </c>
      <c r="D4255" s="1" t="s">
        <v>16758</v>
      </c>
      <c r="E4255" s="1" t="s">
        <v>16759</v>
      </c>
      <c r="F4255" s="1" t="s">
        <v>157</v>
      </c>
      <c r="G4255" s="1" t="s">
        <v>16451</v>
      </c>
      <c r="H4255" s="3" t="s">
        <v>16760</v>
      </c>
    </row>
    <row r="4256" spans="1:8" x14ac:dyDescent="0.25">
      <c r="A4256" s="2">
        <v>43521.541666666672</v>
      </c>
      <c r="B4256" s="2">
        <v>43521.666666666672</v>
      </c>
      <c r="C4256" s="1" t="s">
        <v>16761</v>
      </c>
      <c r="D4256" s="1" t="s">
        <v>14342</v>
      </c>
      <c r="E4256" s="1" t="s">
        <v>16762</v>
      </c>
      <c r="F4256" s="1" t="s">
        <v>157</v>
      </c>
      <c r="G4256" s="1" t="s">
        <v>16451</v>
      </c>
      <c r="H4256" s="3" t="s">
        <v>16763</v>
      </c>
    </row>
    <row r="4257" spans="1:8" x14ac:dyDescent="0.25">
      <c r="A4257" s="2">
        <v>43521.333333333328</v>
      </c>
      <c r="B4257" s="2">
        <v>43521.583333333328</v>
      </c>
      <c r="C4257" s="1" t="s">
        <v>16764</v>
      </c>
      <c r="D4257" s="1" t="s">
        <v>16198</v>
      </c>
      <c r="E4257" s="1" t="s">
        <v>16765</v>
      </c>
      <c r="F4257" s="1" t="s">
        <v>157</v>
      </c>
      <c r="G4257" s="1" t="s">
        <v>16451</v>
      </c>
      <c r="H4257" s="3" t="s">
        <v>16766</v>
      </c>
    </row>
    <row r="4258" spans="1:8" x14ac:dyDescent="0.25">
      <c r="A4258" s="2">
        <v>43519.416666666672</v>
      </c>
      <c r="B4258" s="2">
        <v>43519.583333333328</v>
      </c>
      <c r="C4258" s="1" t="s">
        <v>16767</v>
      </c>
      <c r="D4258" s="1" t="s">
        <v>16768</v>
      </c>
      <c r="E4258" s="1" t="s">
        <v>16769</v>
      </c>
      <c r="F4258" s="1" t="s">
        <v>157</v>
      </c>
      <c r="G4258" s="1" t="s">
        <v>16451</v>
      </c>
      <c r="H4258" s="3" t="s">
        <v>16770</v>
      </c>
    </row>
    <row r="4259" spans="1:8" x14ac:dyDescent="0.25">
      <c r="A4259" s="2">
        <v>43518.708333333328</v>
      </c>
      <c r="B4259" s="2">
        <v>43518.802083333328</v>
      </c>
      <c r="C4259" s="1" t="s">
        <v>16771</v>
      </c>
      <c r="D4259" s="1" t="s">
        <v>16772</v>
      </c>
      <c r="E4259" s="1" t="s">
        <v>16773</v>
      </c>
      <c r="F4259" s="1" t="s">
        <v>157</v>
      </c>
      <c r="G4259" s="1" t="s">
        <v>16451</v>
      </c>
      <c r="H4259" s="3" t="s">
        <v>16774</v>
      </c>
    </row>
    <row r="4260" spans="1:8" x14ac:dyDescent="0.25">
      <c r="A4260" s="2">
        <v>43517.791666666672</v>
      </c>
      <c r="B4260" s="2">
        <v>43517.875</v>
      </c>
      <c r="C4260" s="1" t="s">
        <v>14416</v>
      </c>
      <c r="D4260" s="1" t="s">
        <v>16481</v>
      </c>
      <c r="E4260" s="1" t="s">
        <v>16775</v>
      </c>
      <c r="F4260" s="1" t="s">
        <v>157</v>
      </c>
      <c r="G4260" s="1" t="s">
        <v>16451</v>
      </c>
      <c r="H4260" s="3" t="s">
        <v>16776</v>
      </c>
    </row>
    <row r="4261" spans="1:8" x14ac:dyDescent="0.25">
      <c r="A4261" s="2">
        <v>43591.583333333328</v>
      </c>
      <c r="B4261" s="2">
        <v>43593.875</v>
      </c>
      <c r="C4261" s="1" t="s">
        <v>16777</v>
      </c>
      <c r="D4261" s="1" t="s">
        <v>16778</v>
      </c>
      <c r="E4261" s="1" t="s">
        <v>16779</v>
      </c>
      <c r="F4261" s="1" t="s">
        <v>157</v>
      </c>
      <c r="G4261" s="1" t="s">
        <v>16451</v>
      </c>
      <c r="H4261" s="3" t="s">
        <v>16780</v>
      </c>
    </row>
    <row r="4262" spans="1:8" x14ac:dyDescent="0.25">
      <c r="A4262" s="2">
        <v>43543.791666666672</v>
      </c>
      <c r="B4262" s="2">
        <v>43543.854166666672</v>
      </c>
      <c r="C4262" s="1" t="s">
        <v>16781</v>
      </c>
      <c r="D4262" s="1" t="s">
        <v>12876</v>
      </c>
      <c r="E4262" s="1" t="s">
        <v>16782</v>
      </c>
      <c r="F4262" s="1" t="s">
        <v>157</v>
      </c>
      <c r="G4262" s="1" t="s">
        <v>16451</v>
      </c>
      <c r="H4262" s="3" t="s">
        <v>16783</v>
      </c>
    </row>
    <row r="4263" spans="1:8" x14ac:dyDescent="0.25">
      <c r="A4263" s="2">
        <v>43533.416666666672</v>
      </c>
      <c r="B4263" s="2">
        <v>43533.75</v>
      </c>
      <c r="C4263" s="1" t="s">
        <v>16784</v>
      </c>
      <c r="D4263" s="1" t="s">
        <v>16785</v>
      </c>
      <c r="E4263" s="1" t="s">
        <v>16786</v>
      </c>
      <c r="F4263" s="1" t="s">
        <v>157</v>
      </c>
      <c r="G4263" s="1" t="s">
        <v>16451</v>
      </c>
      <c r="H4263" s="3" t="s">
        <v>16787</v>
      </c>
    </row>
    <row r="4264" spans="1:8" x14ac:dyDescent="0.25">
      <c r="A4264" s="2">
        <v>43524.791666666672</v>
      </c>
      <c r="B4264" s="2">
        <v>43524.854166666672</v>
      </c>
      <c r="C4264" s="1" t="s">
        <v>16788</v>
      </c>
      <c r="D4264" s="1" t="s">
        <v>16789</v>
      </c>
      <c r="E4264" s="1" t="s">
        <v>16790</v>
      </c>
      <c r="F4264" s="1" t="s">
        <v>157</v>
      </c>
      <c r="G4264" s="1" t="s">
        <v>16451</v>
      </c>
      <c r="H4264" s="3" t="s">
        <v>16791</v>
      </c>
    </row>
    <row r="4265" spans="1:8" x14ac:dyDescent="0.25">
      <c r="A4265" s="2">
        <v>43523.875</v>
      </c>
      <c r="B4265" s="2">
        <v>43524</v>
      </c>
      <c r="C4265" s="1" t="s">
        <v>16792</v>
      </c>
      <c r="D4265" s="1" t="s">
        <v>16793</v>
      </c>
      <c r="E4265" s="1" t="s">
        <v>16794</v>
      </c>
      <c r="F4265" s="1" t="s">
        <v>157</v>
      </c>
      <c r="G4265" s="1" t="s">
        <v>16451</v>
      </c>
      <c r="H4265" s="3" t="s">
        <v>16795</v>
      </c>
    </row>
    <row r="4266" spans="1:8" x14ac:dyDescent="0.25">
      <c r="A4266" s="2">
        <v>43522.875</v>
      </c>
      <c r="B4266" s="2">
        <v>43522.958333333328</v>
      </c>
      <c r="C4266" s="1" t="s">
        <v>16796</v>
      </c>
      <c r="D4266" s="1" t="s">
        <v>16797</v>
      </c>
      <c r="E4266" s="1" t="s">
        <v>16798</v>
      </c>
      <c r="F4266" s="1" t="s">
        <v>157</v>
      </c>
      <c r="G4266" s="1" t="s">
        <v>16451</v>
      </c>
      <c r="H4266" s="3" t="s">
        <v>16799</v>
      </c>
    </row>
    <row r="4267" spans="1:8" x14ac:dyDescent="0.25">
      <c r="A4267" s="2">
        <v>43521.791666666672</v>
      </c>
      <c r="B4267" s="2">
        <v>43521.958333333328</v>
      </c>
      <c r="C4267" s="1" t="s">
        <v>16800</v>
      </c>
      <c r="D4267" s="1" t="s">
        <v>16801</v>
      </c>
      <c r="E4267" s="1" t="s">
        <v>16802</v>
      </c>
      <c r="F4267" s="1" t="s">
        <v>157</v>
      </c>
      <c r="G4267" s="1" t="s">
        <v>16451</v>
      </c>
      <c r="H4267" s="3" t="s">
        <v>16803</v>
      </c>
    </row>
    <row r="4268" spans="1:8" x14ac:dyDescent="0.25">
      <c r="A4268" s="2">
        <v>43521.375</v>
      </c>
      <c r="B4268" s="2">
        <v>43521.791666666672</v>
      </c>
      <c r="C4268" s="1" t="s">
        <v>16804</v>
      </c>
      <c r="D4268" s="1" t="s">
        <v>16805</v>
      </c>
      <c r="E4268" s="1" t="s">
        <v>16806</v>
      </c>
      <c r="F4268" s="1" t="s">
        <v>157</v>
      </c>
      <c r="G4268" s="1" t="s">
        <v>16451</v>
      </c>
      <c r="H4268" s="3" t="s">
        <v>16807</v>
      </c>
    </row>
    <row r="4269" spans="1:8" x14ac:dyDescent="0.25">
      <c r="A4269" s="2">
        <v>43521.375</v>
      </c>
      <c r="B4269" s="2">
        <v>43524.708333333328</v>
      </c>
      <c r="C4269" s="1" t="s">
        <v>16808</v>
      </c>
      <c r="D4269" s="1" t="s">
        <v>16809</v>
      </c>
      <c r="E4269" s="1" t="s">
        <v>16810</v>
      </c>
      <c r="F4269" s="1" t="s">
        <v>157</v>
      </c>
      <c r="G4269" s="1" t="s">
        <v>16451</v>
      </c>
      <c r="H4269" s="3" t="s">
        <v>16811</v>
      </c>
    </row>
    <row r="4270" spans="1:8" x14ac:dyDescent="0.25">
      <c r="A4270" s="2">
        <v>43521.375</v>
      </c>
      <c r="B4270" s="2">
        <v>43524.75</v>
      </c>
      <c r="C4270" s="1" t="s">
        <v>16812</v>
      </c>
      <c r="D4270" s="1" t="s">
        <v>16758</v>
      </c>
      <c r="E4270" s="1" t="s">
        <v>16813</v>
      </c>
      <c r="F4270" s="1" t="s">
        <v>157</v>
      </c>
      <c r="G4270" s="1" t="s">
        <v>16451</v>
      </c>
      <c r="H4270" s="3" t="s">
        <v>16814</v>
      </c>
    </row>
    <row r="4271" spans="1:8" x14ac:dyDescent="0.25">
      <c r="A4271" s="2">
        <v>43520.958333333328</v>
      </c>
      <c r="B4271" s="2">
        <v>43524.083333333328</v>
      </c>
      <c r="C4271" s="1" t="s">
        <v>16815</v>
      </c>
      <c r="D4271" s="1" t="s">
        <v>16554</v>
      </c>
      <c r="E4271" s="1" t="s">
        <v>16816</v>
      </c>
      <c r="F4271" s="1" t="s">
        <v>157</v>
      </c>
      <c r="G4271" s="1" t="s">
        <v>16451</v>
      </c>
      <c r="H4271" s="3" t="s">
        <v>16817</v>
      </c>
    </row>
    <row r="4272" spans="1:8" x14ac:dyDescent="0.25">
      <c r="A4272" s="2">
        <v>43520.416666666672</v>
      </c>
      <c r="B4272" s="2">
        <v>43520.75</v>
      </c>
      <c r="C4272" s="1" t="s">
        <v>16492</v>
      </c>
      <c r="D4272" s="1" t="s">
        <v>16493</v>
      </c>
      <c r="E4272" s="1" t="s">
        <v>16818</v>
      </c>
      <c r="F4272" s="1" t="s">
        <v>157</v>
      </c>
      <c r="G4272" s="1" t="s">
        <v>16451</v>
      </c>
      <c r="H4272" s="3" t="s">
        <v>16819</v>
      </c>
    </row>
    <row r="4273" spans="1:8" x14ac:dyDescent="0.25">
      <c r="A4273" s="2">
        <v>43517.75</v>
      </c>
      <c r="B4273" s="2">
        <v>43517.875</v>
      </c>
      <c r="C4273" s="1" t="s">
        <v>16820</v>
      </c>
      <c r="D4273" s="1" t="s">
        <v>16821</v>
      </c>
      <c r="E4273" s="1" t="s">
        <v>16822</v>
      </c>
      <c r="F4273" s="1" t="s">
        <v>157</v>
      </c>
      <c r="G4273" s="1" t="s">
        <v>16451</v>
      </c>
      <c r="H4273" s="3" t="s">
        <v>16823</v>
      </c>
    </row>
    <row r="4274" spans="1:8" x14ac:dyDescent="0.25">
      <c r="A4274" s="2">
        <v>43516.791666666672</v>
      </c>
      <c r="B4274" s="2">
        <v>43516.875</v>
      </c>
      <c r="C4274" s="1" t="s">
        <v>16824</v>
      </c>
      <c r="D4274" s="1" t="s">
        <v>16153</v>
      </c>
      <c r="E4274" s="1" t="s">
        <v>16825</v>
      </c>
      <c r="F4274" s="1" t="s">
        <v>157</v>
      </c>
      <c r="G4274" s="1" t="s">
        <v>16451</v>
      </c>
      <c r="H4274" s="3" t="s">
        <v>16826</v>
      </c>
    </row>
    <row r="4275" spans="1:8" x14ac:dyDescent="0.25">
      <c r="A4275" s="2">
        <v>43516.791666666672</v>
      </c>
      <c r="B4275" s="2">
        <v>43516.833333333328</v>
      </c>
      <c r="C4275" s="1" t="s">
        <v>16827</v>
      </c>
      <c r="D4275" s="1" t="s">
        <v>16828</v>
      </c>
      <c r="E4275" s="1" t="s">
        <v>16829</v>
      </c>
      <c r="F4275" s="1" t="s">
        <v>157</v>
      </c>
      <c r="G4275" s="1" t="s">
        <v>16451</v>
      </c>
      <c r="H4275" s="3" t="s">
        <v>16830</v>
      </c>
    </row>
    <row r="4276" spans="1:8" x14ac:dyDescent="0.25">
      <c r="A4276" s="2">
        <v>43516.75</v>
      </c>
      <c r="B4276" s="2">
        <v>43516.791666666672</v>
      </c>
      <c r="C4276" s="1" t="s">
        <v>16831</v>
      </c>
      <c r="D4276" s="1" t="s">
        <v>16832</v>
      </c>
      <c r="E4276" s="1" t="s">
        <v>16833</v>
      </c>
      <c r="F4276" s="1" t="s">
        <v>157</v>
      </c>
      <c r="G4276" s="1" t="s">
        <v>16451</v>
      </c>
      <c r="H4276" s="3" t="s">
        <v>16834</v>
      </c>
    </row>
    <row r="4277" spans="1:8" x14ac:dyDescent="0.25">
      <c r="A4277" s="2">
        <v>43515.791666666672</v>
      </c>
      <c r="B4277" s="2">
        <v>43515.875</v>
      </c>
      <c r="C4277" s="1" t="s">
        <v>16835</v>
      </c>
      <c r="D4277" s="1" t="s">
        <v>12876</v>
      </c>
      <c r="E4277" s="1" t="s">
        <v>16836</v>
      </c>
      <c r="F4277" s="1" t="s">
        <v>157</v>
      </c>
      <c r="G4277" s="1" t="s">
        <v>16451</v>
      </c>
      <c r="H4277" s="3" t="s">
        <v>16837</v>
      </c>
    </row>
    <row r="4278" spans="1:8" x14ac:dyDescent="0.25">
      <c r="A4278" s="2">
        <v>43559.59375</v>
      </c>
      <c r="B4278" s="2">
        <v>43559.989583333328</v>
      </c>
      <c r="C4278" s="1" t="s">
        <v>16838</v>
      </c>
      <c r="D4278" s="1" t="s">
        <v>16839</v>
      </c>
      <c r="E4278" s="1" t="s">
        <v>16840</v>
      </c>
      <c r="F4278" s="1" t="s">
        <v>157</v>
      </c>
      <c r="G4278" s="1" t="s">
        <v>16841</v>
      </c>
      <c r="H4278" s="3" t="s">
        <v>16842</v>
      </c>
    </row>
    <row r="4279" spans="1:8" x14ac:dyDescent="0.25">
      <c r="A4279" s="2">
        <v>43549.416666666672</v>
      </c>
      <c r="B4279" s="2">
        <v>43551.604166666672</v>
      </c>
      <c r="C4279" s="1" t="s">
        <v>12907</v>
      </c>
      <c r="D4279" s="1" t="s">
        <v>12893</v>
      </c>
      <c r="E4279" s="1" t="s">
        <v>16843</v>
      </c>
      <c r="F4279" s="1" t="s">
        <v>157</v>
      </c>
      <c r="G4279" s="1" t="s">
        <v>16841</v>
      </c>
      <c r="H4279" s="3" t="s">
        <v>16844</v>
      </c>
    </row>
    <row r="4280" spans="1:8" x14ac:dyDescent="0.25">
      <c r="A4280" s="2">
        <v>43560.419444444444</v>
      </c>
      <c r="B4280" s="2">
        <v>43560.791666666672</v>
      </c>
      <c r="C4280" s="1" t="s">
        <v>16845</v>
      </c>
      <c r="D4280" s="1" t="s">
        <v>14342</v>
      </c>
      <c r="E4280" s="1" t="s">
        <v>16846</v>
      </c>
      <c r="F4280" s="1" t="s">
        <v>157</v>
      </c>
      <c r="G4280" s="1" t="s">
        <v>16841</v>
      </c>
      <c r="H4280" s="3" t="s">
        <v>16847</v>
      </c>
    </row>
    <row r="4281" spans="1:8" x14ac:dyDescent="0.25">
      <c r="A4281" s="2">
        <v>43557.520833333328</v>
      </c>
      <c r="B4281" s="2">
        <v>43557.791666666672</v>
      </c>
      <c r="C4281" s="1" t="s">
        <v>16848</v>
      </c>
      <c r="D4281" s="1" t="s">
        <v>16849</v>
      </c>
      <c r="E4281" s="1" t="s">
        <v>16850</v>
      </c>
      <c r="F4281" s="1" t="s">
        <v>157</v>
      </c>
      <c r="G4281" s="1" t="s">
        <v>16841</v>
      </c>
      <c r="H4281" s="3" t="s">
        <v>16851</v>
      </c>
    </row>
    <row r="4282" spans="1:8" x14ac:dyDescent="0.25">
      <c r="A4282" s="2">
        <v>43550.770833333328</v>
      </c>
      <c r="B4282" s="2">
        <v>43550.895833333328</v>
      </c>
      <c r="C4282" s="1" t="s">
        <v>16852</v>
      </c>
      <c r="D4282" s="1" t="s">
        <v>16853</v>
      </c>
      <c r="E4282" s="1" t="s">
        <v>16854</v>
      </c>
      <c r="F4282" s="1" t="s">
        <v>157</v>
      </c>
      <c r="G4282" s="1" t="s">
        <v>16841</v>
      </c>
      <c r="H4282" s="3" t="s">
        <v>16855</v>
      </c>
    </row>
    <row r="4283" spans="1:8" x14ac:dyDescent="0.25">
      <c r="A4283" s="2">
        <v>43564.333333333328</v>
      </c>
      <c r="B4283" s="2">
        <v>43564.75</v>
      </c>
      <c r="C4283" s="1" t="s">
        <v>16856</v>
      </c>
      <c r="D4283" s="1" t="s">
        <v>12889</v>
      </c>
      <c r="E4283" s="1" t="s">
        <v>16857</v>
      </c>
      <c r="F4283" s="1" t="s">
        <v>157</v>
      </c>
      <c r="G4283" s="1" t="s">
        <v>16841</v>
      </c>
      <c r="H4283" s="3" t="s">
        <v>16858</v>
      </c>
    </row>
    <row r="4284" spans="1:8" x14ac:dyDescent="0.25">
      <c r="A4284" s="2">
        <v>43551.333333333328</v>
      </c>
      <c r="B4284" s="2">
        <v>43551.729166666672</v>
      </c>
      <c r="C4284" s="1" t="s">
        <v>16859</v>
      </c>
      <c r="D4284" s="1" t="s">
        <v>16860</v>
      </c>
      <c r="E4284" s="1" t="s">
        <v>16861</v>
      </c>
      <c r="F4284" s="1" t="s">
        <v>157</v>
      </c>
      <c r="G4284" s="1" t="s">
        <v>16841</v>
      </c>
      <c r="H4284" s="3" t="s">
        <v>16862</v>
      </c>
    </row>
    <row r="4285" spans="1:8" x14ac:dyDescent="0.25">
      <c r="A4285" s="2">
        <v>43596.791666666672</v>
      </c>
      <c r="B4285" s="2">
        <v>43596.979166666672</v>
      </c>
      <c r="C4285" s="1" t="s">
        <v>16863</v>
      </c>
      <c r="D4285" s="1" t="s">
        <v>16864</v>
      </c>
      <c r="E4285" s="1" t="s">
        <v>16865</v>
      </c>
      <c r="F4285" s="1" t="s">
        <v>157</v>
      </c>
      <c r="G4285" s="1" t="s">
        <v>16841</v>
      </c>
      <c r="H4285" s="3" t="s">
        <v>16866</v>
      </c>
    </row>
    <row r="4286" spans="1:8" x14ac:dyDescent="0.25">
      <c r="A4286" s="2">
        <v>43558.791666666672</v>
      </c>
      <c r="B4286" s="2">
        <v>43558.833333333328</v>
      </c>
      <c r="C4286" s="1" t="s">
        <v>16867</v>
      </c>
      <c r="D4286" s="1" t="s">
        <v>12876</v>
      </c>
      <c r="E4286" s="1" t="s">
        <v>16868</v>
      </c>
      <c r="F4286" s="1" t="s">
        <v>157</v>
      </c>
      <c r="G4286" s="1" t="s">
        <v>16841</v>
      </c>
      <c r="H4286" s="3" t="s">
        <v>16869</v>
      </c>
    </row>
    <row r="4287" spans="1:8" x14ac:dyDescent="0.25">
      <c r="A4287" s="2">
        <v>43551.625</v>
      </c>
      <c r="B4287" s="2">
        <v>43551.833333333328</v>
      </c>
      <c r="C4287" s="1" t="s">
        <v>16870</v>
      </c>
      <c r="D4287" s="1" t="s">
        <v>16871</v>
      </c>
      <c r="E4287" s="1" t="s">
        <v>16872</v>
      </c>
      <c r="F4287" s="1" t="s">
        <v>157</v>
      </c>
      <c r="G4287" s="1" t="s">
        <v>16841</v>
      </c>
      <c r="H4287" s="3" t="s">
        <v>16873</v>
      </c>
    </row>
    <row r="4288" spans="1:8" x14ac:dyDescent="0.25">
      <c r="A4288" s="2">
        <v>43549.333333333328</v>
      </c>
      <c r="B4288" s="2">
        <v>43549.75</v>
      </c>
      <c r="C4288" s="1" t="s">
        <v>16874</v>
      </c>
      <c r="D4288" s="1" t="s">
        <v>16554</v>
      </c>
      <c r="E4288" s="1" t="s">
        <v>16875</v>
      </c>
      <c r="F4288" s="1" t="s">
        <v>157</v>
      </c>
      <c r="G4288" s="1" t="s">
        <v>16841</v>
      </c>
      <c r="H4288" s="3" t="s">
        <v>16876</v>
      </c>
    </row>
    <row r="4289" spans="1:8" x14ac:dyDescent="0.25">
      <c r="A4289" s="2">
        <v>43549.791666666672</v>
      </c>
      <c r="B4289" s="2">
        <v>43549.875</v>
      </c>
      <c r="C4289" s="1" t="s">
        <v>16604</v>
      </c>
      <c r="D4289" s="1" t="s">
        <v>12856</v>
      </c>
      <c r="E4289" s="1" t="s">
        <v>16605</v>
      </c>
      <c r="F4289" s="1" t="s">
        <v>157</v>
      </c>
      <c r="G4289" s="1" t="s">
        <v>16841</v>
      </c>
      <c r="H4289" s="3" t="s">
        <v>16877</v>
      </c>
    </row>
    <row r="4290" spans="1:8" x14ac:dyDescent="0.25">
      <c r="A4290" s="2">
        <v>43558.458333333328</v>
      </c>
      <c r="B4290" s="2">
        <v>43558.520833333328</v>
      </c>
      <c r="C4290" s="1" t="s">
        <v>16878</v>
      </c>
      <c r="D4290" s="1" t="s">
        <v>16622</v>
      </c>
      <c r="E4290" s="1" t="s">
        <v>16879</v>
      </c>
      <c r="F4290" s="1" t="s">
        <v>157</v>
      </c>
      <c r="G4290" s="1" t="s">
        <v>16841</v>
      </c>
      <c r="H4290" s="3" t="s">
        <v>16880</v>
      </c>
    </row>
    <row r="4291" spans="1:8" x14ac:dyDescent="0.25">
      <c r="A4291" s="2">
        <v>43568.333333333328</v>
      </c>
      <c r="B4291" s="2">
        <v>43568.791666666672</v>
      </c>
      <c r="C4291" s="1" t="s">
        <v>16881</v>
      </c>
      <c r="D4291" s="1" t="s">
        <v>15129</v>
      </c>
      <c r="E4291" s="1" t="s">
        <v>16882</v>
      </c>
      <c r="F4291" s="1" t="s">
        <v>157</v>
      </c>
      <c r="G4291" s="1" t="s">
        <v>16841</v>
      </c>
      <c r="H4291" s="3" t="s">
        <v>16883</v>
      </c>
    </row>
    <row r="4292" spans="1:8" x14ac:dyDescent="0.25">
      <c r="A4292" s="2">
        <v>43566.791666666672</v>
      </c>
      <c r="B4292" s="2">
        <v>43566.875</v>
      </c>
      <c r="C4292" s="1" t="s">
        <v>16884</v>
      </c>
      <c r="D4292" s="1" t="s">
        <v>12876</v>
      </c>
      <c r="E4292" s="1" t="s">
        <v>16885</v>
      </c>
      <c r="F4292" s="1" t="s">
        <v>157</v>
      </c>
      <c r="G4292" s="1" t="s">
        <v>16841</v>
      </c>
      <c r="H4292" s="3" t="s">
        <v>16886</v>
      </c>
    </row>
    <row r="4293" spans="1:8" x14ac:dyDescent="0.25">
      <c r="A4293" s="2">
        <v>43565.770833333328</v>
      </c>
      <c r="B4293" s="2">
        <v>43565.875</v>
      </c>
      <c r="C4293" s="1" t="s">
        <v>16887</v>
      </c>
      <c r="D4293" s="1" t="s">
        <v>16888</v>
      </c>
      <c r="E4293" s="1" t="s">
        <v>16889</v>
      </c>
      <c r="F4293" s="1" t="s">
        <v>157</v>
      </c>
      <c r="G4293" s="1" t="s">
        <v>16841</v>
      </c>
      <c r="H4293" s="3" t="s">
        <v>16890</v>
      </c>
    </row>
    <row r="4294" spans="1:8" x14ac:dyDescent="0.25">
      <c r="A4294" s="2">
        <v>43565.625</v>
      </c>
      <c r="B4294" s="2">
        <v>43565.75</v>
      </c>
      <c r="C4294" s="1" t="s">
        <v>16891</v>
      </c>
      <c r="D4294" s="1" t="s">
        <v>16892</v>
      </c>
      <c r="E4294" s="1" t="s">
        <v>16893</v>
      </c>
      <c r="F4294" s="1" t="s">
        <v>157</v>
      </c>
      <c r="G4294" s="1" t="s">
        <v>16841</v>
      </c>
      <c r="H4294" s="3" t="s">
        <v>16894</v>
      </c>
    </row>
    <row r="4295" spans="1:8" x14ac:dyDescent="0.25">
      <c r="A4295" s="2">
        <v>43561.5</v>
      </c>
      <c r="B4295" s="2">
        <v>43561.833333333328</v>
      </c>
      <c r="C4295" s="1" t="s">
        <v>16895</v>
      </c>
      <c r="D4295" s="1" t="s">
        <v>16896</v>
      </c>
      <c r="E4295" s="1" t="s">
        <v>16897</v>
      </c>
      <c r="F4295" s="1" t="s">
        <v>157</v>
      </c>
      <c r="G4295" s="1" t="s">
        <v>16841</v>
      </c>
      <c r="H4295" s="3" t="s">
        <v>16898</v>
      </c>
    </row>
    <row r="4296" spans="1:8" x14ac:dyDescent="0.25">
      <c r="A4296" s="2">
        <v>43560.427083333328</v>
      </c>
      <c r="B4296" s="2">
        <v>43560.489583333328</v>
      </c>
      <c r="C4296" s="1" t="s">
        <v>16899</v>
      </c>
      <c r="D4296" s="1" t="s">
        <v>16900</v>
      </c>
      <c r="E4296" s="1" t="s">
        <v>16901</v>
      </c>
      <c r="F4296" s="1" t="s">
        <v>157</v>
      </c>
      <c r="G4296" s="1" t="s">
        <v>16841</v>
      </c>
      <c r="H4296" s="3" t="s">
        <v>16902</v>
      </c>
    </row>
    <row r="4297" spans="1:8" x14ac:dyDescent="0.25">
      <c r="A4297" s="2">
        <v>43559.8125</v>
      </c>
      <c r="B4297" s="2">
        <v>43559.875</v>
      </c>
      <c r="C4297" s="1" t="s">
        <v>16903</v>
      </c>
      <c r="D4297" s="1" t="s">
        <v>16904</v>
      </c>
      <c r="E4297" s="1" t="s">
        <v>16905</v>
      </c>
      <c r="F4297" s="1" t="s">
        <v>157</v>
      </c>
      <c r="G4297" s="1" t="s">
        <v>16841</v>
      </c>
      <c r="H4297" s="3" t="s">
        <v>16906</v>
      </c>
    </row>
    <row r="4298" spans="1:8" x14ac:dyDescent="0.25">
      <c r="A4298" s="2">
        <v>43558.9375</v>
      </c>
      <c r="B4298" s="2">
        <v>43559.645833333328</v>
      </c>
      <c r="C4298" s="1" t="s">
        <v>16907</v>
      </c>
      <c r="D4298" s="1" t="s">
        <v>16908</v>
      </c>
      <c r="E4298" s="1" t="s">
        <v>16909</v>
      </c>
      <c r="F4298" s="1" t="s">
        <v>157</v>
      </c>
      <c r="G4298" s="1" t="s">
        <v>16841</v>
      </c>
      <c r="H4298" s="3" t="s">
        <v>16910</v>
      </c>
    </row>
    <row r="4299" spans="1:8" x14ac:dyDescent="0.25">
      <c r="A4299" s="2">
        <v>43558.8125</v>
      </c>
      <c r="B4299" s="2">
        <v>43558.979166666672</v>
      </c>
      <c r="C4299" s="1" t="s">
        <v>16911</v>
      </c>
      <c r="D4299" s="1" t="s">
        <v>16912</v>
      </c>
      <c r="E4299" s="1" t="s">
        <v>16913</v>
      </c>
      <c r="F4299" s="1" t="s">
        <v>157</v>
      </c>
      <c r="G4299" s="1" t="s">
        <v>16841</v>
      </c>
      <c r="H4299" s="3" t="s">
        <v>16914</v>
      </c>
    </row>
    <row r="4300" spans="1:8" x14ac:dyDescent="0.25">
      <c r="A4300" s="2">
        <v>43558.4375</v>
      </c>
      <c r="B4300" s="2">
        <v>43558.5</v>
      </c>
      <c r="C4300" s="1" t="s">
        <v>16915</v>
      </c>
      <c r="D4300" s="1" t="s">
        <v>16916</v>
      </c>
      <c r="E4300" s="1" t="s">
        <v>16917</v>
      </c>
      <c r="F4300" s="1" t="s">
        <v>157</v>
      </c>
      <c r="G4300" s="1" t="s">
        <v>16841</v>
      </c>
      <c r="H4300" s="3" t="s">
        <v>16918</v>
      </c>
    </row>
    <row r="4301" spans="1:8" x14ac:dyDescent="0.25">
      <c r="A4301" s="2">
        <v>43557.75</v>
      </c>
      <c r="B4301" s="2">
        <v>43557.875</v>
      </c>
      <c r="C4301" s="1" t="s">
        <v>15128</v>
      </c>
      <c r="D4301" s="1" t="s">
        <v>16153</v>
      </c>
      <c r="E4301" s="1" t="s">
        <v>16919</v>
      </c>
      <c r="F4301" s="1" t="s">
        <v>157</v>
      </c>
      <c r="G4301" s="1" t="s">
        <v>16841</v>
      </c>
      <c r="H4301" s="3" t="s">
        <v>16920</v>
      </c>
    </row>
    <row r="4302" spans="1:8" x14ac:dyDescent="0.25">
      <c r="A4302" s="2">
        <v>43557.395833333328</v>
      </c>
      <c r="B4302" s="2">
        <v>43557.479166666672</v>
      </c>
      <c r="C4302" s="1" t="s">
        <v>16921</v>
      </c>
      <c r="D4302" s="1" t="s">
        <v>16922</v>
      </c>
      <c r="E4302" s="1" t="s">
        <v>16923</v>
      </c>
      <c r="F4302" s="1" t="s">
        <v>157</v>
      </c>
      <c r="G4302" s="1" t="s">
        <v>16841</v>
      </c>
      <c r="H4302" s="3" t="s">
        <v>16924</v>
      </c>
    </row>
    <row r="4303" spans="1:8" x14ac:dyDescent="0.25">
      <c r="A4303" s="2">
        <v>43554.5</v>
      </c>
      <c r="B4303" s="2">
        <v>43554.583333333328</v>
      </c>
      <c r="C4303" s="1" t="s">
        <v>16925</v>
      </c>
      <c r="D4303" s="1" t="s">
        <v>16926</v>
      </c>
      <c r="E4303" s="1" t="s">
        <v>16927</v>
      </c>
      <c r="F4303" s="1" t="s">
        <v>157</v>
      </c>
      <c r="G4303" s="1" t="s">
        <v>16841</v>
      </c>
      <c r="H4303" s="3" t="s">
        <v>16928</v>
      </c>
    </row>
    <row r="4304" spans="1:8" x14ac:dyDescent="0.25">
      <c r="A4304" s="2">
        <v>43554.4375</v>
      </c>
      <c r="B4304" s="2">
        <v>43554.770833333328</v>
      </c>
      <c r="C4304" s="1" t="s">
        <v>16929</v>
      </c>
      <c r="D4304" s="1" t="s">
        <v>16930</v>
      </c>
      <c r="E4304" s="1" t="s">
        <v>16931</v>
      </c>
      <c r="F4304" s="1" t="s">
        <v>157</v>
      </c>
      <c r="G4304" s="1" t="s">
        <v>16841</v>
      </c>
      <c r="H4304" s="3" t="s">
        <v>16932</v>
      </c>
    </row>
    <row r="4305" spans="1:8" x14ac:dyDescent="0.25">
      <c r="A4305" s="2">
        <v>43552.791666666672</v>
      </c>
      <c r="B4305" s="2">
        <v>43552.875</v>
      </c>
      <c r="C4305" s="1" t="s">
        <v>16933</v>
      </c>
      <c r="D4305" s="1" t="s">
        <v>16934</v>
      </c>
      <c r="E4305" s="1" t="s">
        <v>16935</v>
      </c>
      <c r="F4305" s="1" t="s">
        <v>157</v>
      </c>
      <c r="G4305" s="1" t="s">
        <v>16841</v>
      </c>
      <c r="H4305" s="3" t="s">
        <v>16936</v>
      </c>
    </row>
    <row r="4306" spans="1:8" x14ac:dyDescent="0.25">
      <c r="A4306" s="2">
        <v>43552.770833333328</v>
      </c>
      <c r="B4306" s="2">
        <v>43552.895833333328</v>
      </c>
      <c r="C4306" s="1" t="s">
        <v>16937</v>
      </c>
      <c r="D4306" s="1" t="s">
        <v>16821</v>
      </c>
      <c r="E4306" s="1" t="s">
        <v>16938</v>
      </c>
      <c r="F4306" s="1" t="s">
        <v>157</v>
      </c>
      <c r="G4306" s="1" t="s">
        <v>16841</v>
      </c>
      <c r="H4306" s="3" t="s">
        <v>16939</v>
      </c>
    </row>
    <row r="4307" spans="1:8" x14ac:dyDescent="0.25">
      <c r="A4307" s="2">
        <v>43552.458333333328</v>
      </c>
      <c r="B4307" s="2">
        <v>43552.625</v>
      </c>
      <c r="C4307" s="1" t="s">
        <v>16940</v>
      </c>
      <c r="D4307" s="1" t="s">
        <v>16941</v>
      </c>
      <c r="E4307" s="1" t="s">
        <v>16942</v>
      </c>
      <c r="F4307" s="1" t="s">
        <v>157</v>
      </c>
      <c r="G4307" s="1" t="s">
        <v>16841</v>
      </c>
      <c r="H4307" s="3" t="s">
        <v>16943</v>
      </c>
    </row>
    <row r="4308" spans="1:8" x14ac:dyDescent="0.25">
      <c r="A4308" s="2">
        <v>43550.770833333328</v>
      </c>
      <c r="B4308" s="2">
        <v>43550.895833333328</v>
      </c>
      <c r="C4308" s="1" t="s">
        <v>16944</v>
      </c>
      <c r="D4308" s="1" t="s">
        <v>16945</v>
      </c>
      <c r="E4308" s="1" t="s">
        <v>16946</v>
      </c>
      <c r="F4308" s="1" t="s">
        <v>157</v>
      </c>
      <c r="G4308" s="1" t="s">
        <v>16841</v>
      </c>
      <c r="H4308" s="3" t="s">
        <v>16947</v>
      </c>
    </row>
    <row r="4309" spans="1:8" x14ac:dyDescent="0.25">
      <c r="A4309" s="2">
        <v>43550.75</v>
      </c>
      <c r="B4309" s="2">
        <v>43550.833333333328</v>
      </c>
      <c r="C4309" s="1" t="s">
        <v>16948</v>
      </c>
      <c r="D4309" s="1" t="s">
        <v>16949</v>
      </c>
      <c r="E4309" s="1" t="s">
        <v>16950</v>
      </c>
      <c r="F4309" s="1" t="s">
        <v>157</v>
      </c>
      <c r="G4309" s="1" t="s">
        <v>16841</v>
      </c>
      <c r="H4309" s="3" t="s">
        <v>16951</v>
      </c>
    </row>
    <row r="4310" spans="1:8" x14ac:dyDescent="0.25">
      <c r="A4310" s="2">
        <v>43568.833333333328</v>
      </c>
      <c r="B4310" s="2">
        <v>43569.083333333328</v>
      </c>
      <c r="C4310" s="1" t="s">
        <v>16952</v>
      </c>
      <c r="D4310" s="1" t="s">
        <v>16953</v>
      </c>
      <c r="E4310" s="1" t="s">
        <v>16954</v>
      </c>
      <c r="F4310" s="1" t="s">
        <v>157</v>
      </c>
      <c r="G4310" s="1" t="s">
        <v>16841</v>
      </c>
      <c r="H4310" s="3" t="s">
        <v>16955</v>
      </c>
    </row>
    <row r="4311" spans="1:8" x14ac:dyDescent="0.25">
      <c r="A4311" s="2">
        <v>43566.375</v>
      </c>
      <c r="B4311" s="2">
        <v>43567.833333333328</v>
      </c>
      <c r="C4311" s="1" t="s">
        <v>16956</v>
      </c>
      <c r="D4311" s="1" t="s">
        <v>16957</v>
      </c>
      <c r="E4311" s="1" t="s">
        <v>16958</v>
      </c>
      <c r="F4311" s="1" t="s">
        <v>157</v>
      </c>
      <c r="G4311" s="1" t="s">
        <v>16841</v>
      </c>
      <c r="H4311" s="3" t="s">
        <v>16959</v>
      </c>
    </row>
    <row r="4312" spans="1:8" x14ac:dyDescent="0.25">
      <c r="A4312" s="2">
        <v>43565.84375</v>
      </c>
      <c r="B4312" s="2">
        <v>43565.975694444445</v>
      </c>
      <c r="C4312" s="1" t="s">
        <v>16960</v>
      </c>
      <c r="D4312" s="1" t="s">
        <v>16961</v>
      </c>
      <c r="E4312" s="1" t="s">
        <v>16962</v>
      </c>
      <c r="F4312" s="1" t="s">
        <v>157</v>
      </c>
      <c r="G4312" s="1" t="s">
        <v>16841</v>
      </c>
      <c r="H4312" s="3" t="s">
        <v>16963</v>
      </c>
    </row>
    <row r="4313" spans="1:8" x14ac:dyDescent="0.25">
      <c r="A4313" s="2">
        <v>43560.666666666672</v>
      </c>
      <c r="B4313" s="2">
        <v>43561.854166666672</v>
      </c>
      <c r="C4313" s="1" t="s">
        <v>16964</v>
      </c>
      <c r="D4313" s="1" t="s">
        <v>16965</v>
      </c>
      <c r="E4313" s="1" t="s">
        <v>16966</v>
      </c>
      <c r="F4313" s="1" t="s">
        <v>157</v>
      </c>
      <c r="G4313" s="1" t="s">
        <v>16841</v>
      </c>
      <c r="H4313" s="3" t="s">
        <v>16967</v>
      </c>
    </row>
    <row r="4314" spans="1:8" x14ac:dyDescent="0.25">
      <c r="A4314" s="2">
        <v>43559.354166666672</v>
      </c>
      <c r="B4314" s="2">
        <v>43559.75</v>
      </c>
      <c r="C4314" s="1" t="s">
        <v>16968</v>
      </c>
      <c r="D4314" s="1" t="s">
        <v>16969</v>
      </c>
      <c r="E4314" s="1" t="s">
        <v>16970</v>
      </c>
      <c r="F4314" s="1" t="s">
        <v>157</v>
      </c>
      <c r="G4314" s="1" t="s">
        <v>16841</v>
      </c>
      <c r="H4314" s="3" t="s">
        <v>16971</v>
      </c>
    </row>
    <row r="4315" spans="1:8" x14ac:dyDescent="0.25">
      <c r="A4315" s="2">
        <v>43557.416666666672</v>
      </c>
      <c r="B4315" s="2">
        <v>43557.458333333328</v>
      </c>
      <c r="C4315" s="1" t="s">
        <v>16972</v>
      </c>
      <c r="D4315" s="1" t="s">
        <v>12800</v>
      </c>
      <c r="E4315" s="1" t="s">
        <v>16973</v>
      </c>
      <c r="F4315" s="1" t="s">
        <v>157</v>
      </c>
      <c r="G4315" s="1" t="s">
        <v>16841</v>
      </c>
      <c r="H4315" s="3" t="s">
        <v>16974</v>
      </c>
    </row>
    <row r="4316" spans="1:8" x14ac:dyDescent="0.25">
      <c r="A4316" s="2">
        <v>43552.791666666672</v>
      </c>
      <c r="B4316" s="2">
        <v>43552.875</v>
      </c>
      <c r="C4316" s="1" t="s">
        <v>16975</v>
      </c>
      <c r="D4316" s="1" t="s">
        <v>12876</v>
      </c>
      <c r="E4316" s="1" t="s">
        <v>16976</v>
      </c>
      <c r="F4316" s="1" t="s">
        <v>157</v>
      </c>
      <c r="G4316" s="1" t="s">
        <v>16841</v>
      </c>
      <c r="H4316" s="3" t="s">
        <v>16977</v>
      </c>
    </row>
    <row r="4317" spans="1:8" x14ac:dyDescent="0.25">
      <c r="A4317" s="2">
        <v>43552.791666666672</v>
      </c>
      <c r="B4317" s="2">
        <v>43552.854166666672</v>
      </c>
      <c r="C4317" s="1" t="s">
        <v>16978</v>
      </c>
      <c r="D4317" s="1" t="s">
        <v>16979</v>
      </c>
      <c r="E4317" s="1" t="s">
        <v>16980</v>
      </c>
      <c r="F4317" s="1" t="s">
        <v>157</v>
      </c>
      <c r="G4317" s="1" t="s">
        <v>16841</v>
      </c>
      <c r="H4317" s="3" t="s">
        <v>16981</v>
      </c>
    </row>
    <row r="4318" spans="1:8" x14ac:dyDescent="0.25">
      <c r="A4318" s="2">
        <v>43552.770833333328</v>
      </c>
      <c r="B4318" s="2">
        <v>43552.875</v>
      </c>
      <c r="C4318" s="1" t="s">
        <v>16982</v>
      </c>
      <c r="D4318" s="1" t="s">
        <v>16421</v>
      </c>
      <c r="E4318" s="1" t="s">
        <v>16983</v>
      </c>
      <c r="F4318" s="1" t="s">
        <v>157</v>
      </c>
      <c r="G4318" s="1" t="s">
        <v>16841</v>
      </c>
      <c r="H4318" s="3" t="s">
        <v>16984</v>
      </c>
    </row>
    <row r="4319" spans="1:8" x14ac:dyDescent="0.25">
      <c r="A4319" s="2">
        <v>43552.770833333328</v>
      </c>
      <c r="B4319" s="2">
        <v>43552.875</v>
      </c>
      <c r="C4319" s="1" t="s">
        <v>16985</v>
      </c>
      <c r="D4319" s="1" t="s">
        <v>16986</v>
      </c>
      <c r="E4319" s="1" t="s">
        <v>16987</v>
      </c>
      <c r="F4319" s="1" t="s">
        <v>157</v>
      </c>
      <c r="G4319" s="1" t="s">
        <v>16841</v>
      </c>
      <c r="H4319" s="3" t="s">
        <v>16988</v>
      </c>
    </row>
    <row r="4320" spans="1:8" x14ac:dyDescent="0.25">
      <c r="A4320" s="2">
        <v>43552.375</v>
      </c>
      <c r="B4320" s="2">
        <v>43552.4375</v>
      </c>
      <c r="C4320" s="1" t="s">
        <v>16989</v>
      </c>
      <c r="D4320" s="1" t="s">
        <v>16990</v>
      </c>
      <c r="E4320" s="1" t="s">
        <v>16991</v>
      </c>
      <c r="F4320" s="1" t="s">
        <v>157</v>
      </c>
      <c r="G4320" s="1" t="s">
        <v>16841</v>
      </c>
      <c r="H4320" s="3" t="s">
        <v>16992</v>
      </c>
    </row>
    <row r="4321" spans="1:8" x14ac:dyDescent="0.25">
      <c r="A4321" s="2">
        <v>43551.791666666672</v>
      </c>
      <c r="B4321" s="2">
        <v>43551.875</v>
      </c>
      <c r="C4321" s="1" t="s">
        <v>16993</v>
      </c>
      <c r="D4321" s="1" t="s">
        <v>16994</v>
      </c>
      <c r="E4321" s="1" t="s">
        <v>16995</v>
      </c>
      <c r="F4321" s="1" t="s">
        <v>157</v>
      </c>
      <c r="G4321" s="1" t="s">
        <v>16841</v>
      </c>
      <c r="H4321" s="3" t="s">
        <v>16996</v>
      </c>
    </row>
    <row r="4322" spans="1:8" x14ac:dyDescent="0.25">
      <c r="A4322" s="2">
        <v>43551.770833333328</v>
      </c>
      <c r="B4322" s="2">
        <v>43551.8125</v>
      </c>
      <c r="C4322" s="1" t="s">
        <v>16997</v>
      </c>
      <c r="D4322" s="1" t="s">
        <v>16182</v>
      </c>
      <c r="E4322" s="1" t="s">
        <v>16998</v>
      </c>
      <c r="F4322" s="1" t="s">
        <v>157</v>
      </c>
      <c r="G4322" s="1" t="s">
        <v>16841</v>
      </c>
      <c r="H4322" s="3" t="s">
        <v>16999</v>
      </c>
    </row>
    <row r="4323" spans="1:8" x14ac:dyDescent="0.25">
      <c r="A4323" s="2">
        <v>43550.416666666672</v>
      </c>
      <c r="B4323" s="2">
        <v>43550.458333333328</v>
      </c>
      <c r="C4323" s="1" t="s">
        <v>17000</v>
      </c>
      <c r="D4323" s="1" t="s">
        <v>17001</v>
      </c>
      <c r="E4323" s="1" t="s">
        <v>17002</v>
      </c>
      <c r="F4323" s="1" t="s">
        <v>157</v>
      </c>
      <c r="G4323" s="1" t="s">
        <v>16841</v>
      </c>
      <c r="H4323" s="3" t="s">
        <v>17003</v>
      </c>
    </row>
    <row r="4324" spans="1:8" x14ac:dyDescent="0.25">
      <c r="A4324" s="2">
        <v>43550.395833333328</v>
      </c>
      <c r="B4324" s="2">
        <v>43553.708333333328</v>
      </c>
      <c r="C4324" s="1" t="s">
        <v>17004</v>
      </c>
      <c r="D4324" s="1" t="s">
        <v>17005</v>
      </c>
      <c r="E4324" s="1" t="s">
        <v>17006</v>
      </c>
      <c r="F4324" s="1" t="s">
        <v>157</v>
      </c>
      <c r="G4324" s="1" t="s">
        <v>16841</v>
      </c>
      <c r="H4324" s="3" t="s">
        <v>17007</v>
      </c>
    </row>
    <row r="4325" spans="1:8" x14ac:dyDescent="0.25">
      <c r="A4325" s="2">
        <v>43564.791666666672</v>
      </c>
      <c r="B4325" s="2">
        <v>43564.916666666672</v>
      </c>
      <c r="C4325" s="1" t="s">
        <v>17008</v>
      </c>
      <c r="D4325" s="1" t="s">
        <v>17009</v>
      </c>
      <c r="E4325" s="1" t="s">
        <v>17010</v>
      </c>
      <c r="F4325" s="1" t="s">
        <v>157</v>
      </c>
      <c r="G4325" s="1" t="s">
        <v>16841</v>
      </c>
      <c r="H4325" s="3" t="s">
        <v>17011</v>
      </c>
    </row>
    <row r="4326" spans="1:8" x14ac:dyDescent="0.25">
      <c r="A4326" s="2">
        <v>43556.291666666672</v>
      </c>
      <c r="B4326" s="2">
        <v>43556.416666666672</v>
      </c>
      <c r="C4326" s="1" t="s">
        <v>17012</v>
      </c>
      <c r="D4326" s="1" t="s">
        <v>12904</v>
      </c>
      <c r="E4326" s="1" t="s">
        <v>17013</v>
      </c>
      <c r="F4326" s="1" t="s">
        <v>157</v>
      </c>
      <c r="G4326" s="1" t="s">
        <v>16841</v>
      </c>
      <c r="H4326" s="3" t="s">
        <v>17014</v>
      </c>
    </row>
    <row r="4327" spans="1:8" x14ac:dyDescent="0.25">
      <c r="A4327" s="2">
        <v>43554.479166666672</v>
      </c>
      <c r="B4327" s="2">
        <v>43554.5625</v>
      </c>
      <c r="C4327" s="1" t="s">
        <v>17015</v>
      </c>
      <c r="D4327" s="1" t="s">
        <v>17016</v>
      </c>
      <c r="E4327" s="1" t="s">
        <v>17017</v>
      </c>
      <c r="F4327" s="1" t="s">
        <v>157</v>
      </c>
      <c r="G4327" s="1" t="s">
        <v>16841</v>
      </c>
      <c r="H4327" s="3" t="s">
        <v>17018</v>
      </c>
    </row>
    <row r="4328" spans="1:8" x14ac:dyDescent="0.25">
      <c r="A4328" s="2">
        <v>43552.8125</v>
      </c>
      <c r="B4328" s="2">
        <v>43552.895833333328</v>
      </c>
      <c r="C4328" s="1" t="s">
        <v>17019</v>
      </c>
      <c r="D4328" s="1" t="s">
        <v>17020</v>
      </c>
      <c r="E4328" s="1" t="s">
        <v>17021</v>
      </c>
      <c r="F4328" s="1" t="s">
        <v>157</v>
      </c>
      <c r="G4328" s="1" t="s">
        <v>16841</v>
      </c>
      <c r="H4328" s="3" t="s">
        <v>17022</v>
      </c>
    </row>
    <row r="4329" spans="1:8" x14ac:dyDescent="0.25">
      <c r="A4329" s="2">
        <v>43552.416666666672</v>
      </c>
      <c r="B4329" s="2">
        <v>43552.833333333328</v>
      </c>
      <c r="C4329" s="1" t="s">
        <v>17023</v>
      </c>
      <c r="D4329" s="1" t="s">
        <v>16293</v>
      </c>
      <c r="E4329" s="1" t="s">
        <v>17024</v>
      </c>
      <c r="F4329" s="1" t="s">
        <v>157</v>
      </c>
      <c r="G4329" s="1" t="s">
        <v>16841</v>
      </c>
      <c r="H4329" s="3" t="s">
        <v>17025</v>
      </c>
    </row>
    <row r="4330" spans="1:8" x14ac:dyDescent="0.25">
      <c r="A4330" s="2">
        <v>43551.770833333328</v>
      </c>
      <c r="B4330" s="2">
        <v>43551.875</v>
      </c>
      <c r="C4330" s="1" t="s">
        <v>17026</v>
      </c>
      <c r="D4330" s="1" t="s">
        <v>17027</v>
      </c>
      <c r="E4330" s="1" t="s">
        <v>17028</v>
      </c>
      <c r="F4330" s="1" t="s">
        <v>157</v>
      </c>
      <c r="G4330" s="1" t="s">
        <v>16841</v>
      </c>
      <c r="H4330" s="3" t="s">
        <v>17029</v>
      </c>
    </row>
    <row r="4331" spans="1:8" x14ac:dyDescent="0.25">
      <c r="A4331" s="2">
        <v>43550.791666666672</v>
      </c>
      <c r="B4331" s="2">
        <v>43550.916666666672</v>
      </c>
      <c r="C4331" s="1" t="s">
        <v>17030</v>
      </c>
      <c r="D4331" s="1" t="s">
        <v>17031</v>
      </c>
      <c r="E4331" s="1" t="s">
        <v>17032</v>
      </c>
      <c r="F4331" s="1" t="s">
        <v>157</v>
      </c>
      <c r="G4331" s="1" t="s">
        <v>16841</v>
      </c>
      <c r="H4331" s="3" t="s">
        <v>17033</v>
      </c>
    </row>
    <row r="4332" spans="1:8" x14ac:dyDescent="0.25">
      <c r="A4332" s="2">
        <v>43550.791666666672</v>
      </c>
      <c r="B4332" s="2">
        <v>43550.833333333328</v>
      </c>
      <c r="C4332" s="1" t="s">
        <v>17034</v>
      </c>
      <c r="D4332" s="1" t="s">
        <v>17035</v>
      </c>
      <c r="E4332" s="1" t="s">
        <v>17036</v>
      </c>
      <c r="F4332" s="1" t="s">
        <v>157</v>
      </c>
      <c r="G4332" s="1" t="s">
        <v>16841</v>
      </c>
      <c r="H4332" s="3" t="s">
        <v>17037</v>
      </c>
    </row>
    <row r="4333" spans="1:8" x14ac:dyDescent="0.25">
      <c r="A4333" s="2">
        <v>43550.770833333328</v>
      </c>
      <c r="B4333" s="2">
        <v>43550.854166666672</v>
      </c>
      <c r="C4333" s="1" t="s">
        <v>17038</v>
      </c>
      <c r="D4333" s="1" t="s">
        <v>17039</v>
      </c>
      <c r="E4333" s="1" t="s">
        <v>17040</v>
      </c>
      <c r="F4333" s="1" t="s">
        <v>157</v>
      </c>
      <c r="G4333" s="1" t="s">
        <v>16841</v>
      </c>
      <c r="H4333" s="3" t="s">
        <v>17041</v>
      </c>
    </row>
    <row r="4334" spans="1:8" x14ac:dyDescent="0.25">
      <c r="A4334" s="2">
        <v>43550.375</v>
      </c>
      <c r="B4334" s="2">
        <v>43550.520833333328</v>
      </c>
      <c r="C4334" s="1" t="s">
        <v>17042</v>
      </c>
      <c r="D4334" s="1" t="s">
        <v>16289</v>
      </c>
      <c r="E4334" s="1" t="s">
        <v>17043</v>
      </c>
      <c r="F4334" s="1" t="s">
        <v>157</v>
      </c>
      <c r="G4334" s="1" t="s">
        <v>16841</v>
      </c>
      <c r="H4334" s="3" t="s">
        <v>17044</v>
      </c>
    </row>
    <row r="4335" spans="1:8" x14ac:dyDescent="0.25">
      <c r="A4335" s="2">
        <v>43549.8125</v>
      </c>
      <c r="B4335" s="2">
        <v>43549.875</v>
      </c>
      <c r="C4335" s="1" t="s">
        <v>17045</v>
      </c>
      <c r="D4335" s="1" t="s">
        <v>17046</v>
      </c>
      <c r="E4335" s="1" t="s">
        <v>17047</v>
      </c>
      <c r="F4335" s="1" t="s">
        <v>157</v>
      </c>
      <c r="G4335" s="1" t="s">
        <v>16841</v>
      </c>
      <c r="H4335" s="3" t="s">
        <v>17048</v>
      </c>
    </row>
    <row r="4336" spans="1:8" x14ac:dyDescent="0.25">
      <c r="A4336" s="2">
        <v>43566.791666666672</v>
      </c>
      <c r="B4336" s="2">
        <v>43566.895833333328</v>
      </c>
      <c r="C4336" s="1" t="s">
        <v>17049</v>
      </c>
      <c r="D4336" s="1" t="s">
        <v>17050</v>
      </c>
      <c r="E4336" s="1" t="s">
        <v>17051</v>
      </c>
      <c r="F4336" s="1" t="s">
        <v>157</v>
      </c>
      <c r="G4336" s="1" t="s">
        <v>16841</v>
      </c>
      <c r="H4336" s="3" t="s">
        <v>17052</v>
      </c>
    </row>
    <row r="4337" spans="1:8" x14ac:dyDescent="0.25">
      <c r="A4337" s="2">
        <v>43559.791666666672</v>
      </c>
      <c r="B4337" s="2">
        <v>43559.958333333328</v>
      </c>
      <c r="C4337" s="1" t="s">
        <v>17053</v>
      </c>
      <c r="D4337" s="1" t="s">
        <v>17054</v>
      </c>
      <c r="E4337" s="1" t="s">
        <v>17055</v>
      </c>
      <c r="F4337" s="1" t="s">
        <v>157</v>
      </c>
      <c r="G4337" s="1" t="s">
        <v>16841</v>
      </c>
      <c r="H4337" s="3" t="s">
        <v>17056</v>
      </c>
    </row>
    <row r="4338" spans="1:8" x14ac:dyDescent="0.25">
      <c r="A4338" s="2">
        <v>43559.791666666672</v>
      </c>
      <c r="B4338" s="2">
        <v>43559.875</v>
      </c>
      <c r="C4338" s="1" t="s">
        <v>17057</v>
      </c>
      <c r="D4338" s="1" t="s">
        <v>17058</v>
      </c>
      <c r="E4338" s="1" t="s">
        <v>17059</v>
      </c>
      <c r="F4338" s="1" t="s">
        <v>157</v>
      </c>
      <c r="G4338" s="1" t="s">
        <v>16841</v>
      </c>
      <c r="H4338" s="3" t="s">
        <v>17060</v>
      </c>
    </row>
    <row r="4339" spans="1:8" x14ac:dyDescent="0.25">
      <c r="A4339" s="2">
        <v>43559.458333333328</v>
      </c>
      <c r="B4339" s="2">
        <v>43559.604166666672</v>
      </c>
      <c r="C4339" s="1" t="s">
        <v>17061</v>
      </c>
      <c r="D4339" s="1" t="s">
        <v>17062</v>
      </c>
      <c r="E4339" s="1" t="s">
        <v>17063</v>
      </c>
      <c r="F4339" s="1" t="s">
        <v>157</v>
      </c>
      <c r="G4339" s="1" t="s">
        <v>16841</v>
      </c>
      <c r="H4339" s="3" t="s">
        <v>17064</v>
      </c>
    </row>
    <row r="4340" spans="1:8" x14ac:dyDescent="0.25">
      <c r="A4340" s="2">
        <v>43559.395833333328</v>
      </c>
      <c r="B4340" s="2">
        <v>43559.604166666672</v>
      </c>
      <c r="C4340" s="1" t="s">
        <v>17065</v>
      </c>
      <c r="D4340" s="1" t="s">
        <v>17066</v>
      </c>
      <c r="E4340" s="1" t="s">
        <v>17067</v>
      </c>
      <c r="F4340" s="1" t="s">
        <v>157</v>
      </c>
      <c r="G4340" s="1" t="s">
        <v>16841</v>
      </c>
      <c r="H4340" s="3" t="s">
        <v>17068</v>
      </c>
    </row>
    <row r="4341" spans="1:8" x14ac:dyDescent="0.25">
      <c r="A4341" s="2">
        <v>43557.791666666672</v>
      </c>
      <c r="B4341" s="2">
        <v>43557.875</v>
      </c>
      <c r="C4341" s="1" t="s">
        <v>12875</v>
      </c>
      <c r="D4341" s="1" t="s">
        <v>12876</v>
      </c>
      <c r="E4341" s="1" t="s">
        <v>17069</v>
      </c>
      <c r="F4341" s="1" t="s">
        <v>157</v>
      </c>
      <c r="G4341" s="1" t="s">
        <v>16841</v>
      </c>
      <c r="H4341" s="3" t="s">
        <v>17070</v>
      </c>
    </row>
    <row r="4342" spans="1:8" x14ac:dyDescent="0.25">
      <c r="A4342" s="2">
        <v>43554.458333333328</v>
      </c>
      <c r="B4342" s="2">
        <v>43554.520833333328</v>
      </c>
      <c r="C4342" s="1" t="s">
        <v>17071</v>
      </c>
      <c r="D4342" s="1" t="s">
        <v>17072</v>
      </c>
      <c r="E4342" s="1" t="s">
        <v>17073</v>
      </c>
      <c r="F4342" s="1" t="s">
        <v>157</v>
      </c>
      <c r="G4342" s="1" t="s">
        <v>16841</v>
      </c>
      <c r="H4342" s="3" t="s">
        <v>17074</v>
      </c>
    </row>
    <row r="4343" spans="1:8" x14ac:dyDescent="0.25">
      <c r="A4343" s="2">
        <v>43553.75</v>
      </c>
      <c r="B4343" s="2">
        <v>43553.875</v>
      </c>
      <c r="C4343" s="1" t="s">
        <v>17075</v>
      </c>
      <c r="D4343" s="1" t="s">
        <v>17076</v>
      </c>
      <c r="E4343" s="1" t="s">
        <v>17077</v>
      </c>
      <c r="F4343" s="1" t="s">
        <v>157</v>
      </c>
      <c r="G4343" s="1" t="s">
        <v>16841</v>
      </c>
      <c r="H4343" s="3" t="s">
        <v>17078</v>
      </c>
    </row>
    <row r="4344" spans="1:8" x14ac:dyDescent="0.25">
      <c r="A4344" s="2">
        <v>43552.791666666672</v>
      </c>
      <c r="B4344" s="2">
        <v>43552.958333333328</v>
      </c>
      <c r="C4344" s="1" t="s">
        <v>17079</v>
      </c>
      <c r="D4344" s="1" t="s">
        <v>17080</v>
      </c>
      <c r="E4344" s="1" t="s">
        <v>17081</v>
      </c>
      <c r="F4344" s="1" t="s">
        <v>157</v>
      </c>
      <c r="G4344" s="1" t="s">
        <v>16841</v>
      </c>
      <c r="H4344" s="3" t="s">
        <v>17082</v>
      </c>
    </row>
    <row r="4345" spans="1:8" x14ac:dyDescent="0.25">
      <c r="A4345" s="2">
        <v>43552.770833333328</v>
      </c>
      <c r="B4345" s="2">
        <v>43552.854166666672</v>
      </c>
      <c r="C4345" s="1" t="s">
        <v>17083</v>
      </c>
      <c r="D4345" s="1" t="s">
        <v>17084</v>
      </c>
      <c r="E4345" s="1" t="s">
        <v>17085</v>
      </c>
      <c r="F4345" s="1" t="s">
        <v>157</v>
      </c>
      <c r="G4345" s="1" t="s">
        <v>16841</v>
      </c>
      <c r="H4345" s="3" t="s">
        <v>17086</v>
      </c>
    </row>
    <row r="4346" spans="1:8" x14ac:dyDescent="0.25">
      <c r="A4346" s="2">
        <v>43552.770833333328</v>
      </c>
      <c r="B4346" s="2">
        <v>43552.854166666672</v>
      </c>
      <c r="C4346" s="1" t="s">
        <v>17087</v>
      </c>
      <c r="D4346" s="1" t="s">
        <v>12813</v>
      </c>
      <c r="E4346" s="1" t="s">
        <v>17088</v>
      </c>
      <c r="F4346" s="1" t="s">
        <v>157</v>
      </c>
      <c r="G4346" s="1" t="s">
        <v>16841</v>
      </c>
      <c r="H4346" s="3" t="s">
        <v>17089</v>
      </c>
    </row>
    <row r="4347" spans="1:8" x14ac:dyDescent="0.25">
      <c r="A4347" s="2">
        <v>43552.520833333328</v>
      </c>
      <c r="B4347" s="2">
        <v>43552.583333333328</v>
      </c>
      <c r="C4347" s="1" t="s">
        <v>17090</v>
      </c>
      <c r="D4347" s="1" t="s">
        <v>17091</v>
      </c>
      <c r="E4347" s="1" t="s">
        <v>17092</v>
      </c>
      <c r="F4347" s="1" t="s">
        <v>157</v>
      </c>
      <c r="G4347" s="1" t="s">
        <v>16841</v>
      </c>
      <c r="H4347" s="3" t="s">
        <v>17093</v>
      </c>
    </row>
    <row r="4348" spans="1:8" x14ac:dyDescent="0.25">
      <c r="A4348" s="2">
        <v>43552.416666666672</v>
      </c>
      <c r="B4348" s="2">
        <v>43552.75</v>
      </c>
      <c r="C4348" s="1" t="s">
        <v>17094</v>
      </c>
      <c r="D4348" s="1" t="s">
        <v>17095</v>
      </c>
      <c r="E4348" s="1" t="s">
        <v>17096</v>
      </c>
      <c r="F4348" s="1" t="s">
        <v>157</v>
      </c>
      <c r="G4348" s="1" t="s">
        <v>16841</v>
      </c>
      <c r="H4348" s="3" t="s">
        <v>17097</v>
      </c>
    </row>
    <row r="4349" spans="1:8" x14ac:dyDescent="0.25">
      <c r="A4349" s="2">
        <v>43551.770833333328</v>
      </c>
      <c r="B4349" s="2">
        <v>43551.854166666672</v>
      </c>
      <c r="C4349" s="1" t="s">
        <v>17098</v>
      </c>
      <c r="D4349" s="1" t="s">
        <v>16206</v>
      </c>
      <c r="E4349" s="1" t="s">
        <v>17099</v>
      </c>
      <c r="F4349" s="1" t="s">
        <v>157</v>
      </c>
      <c r="G4349" s="1" t="s">
        <v>16841</v>
      </c>
      <c r="H4349" s="3" t="s">
        <v>17100</v>
      </c>
    </row>
    <row r="4350" spans="1:8" x14ac:dyDescent="0.25">
      <c r="A4350" s="2">
        <v>43551.666666666672</v>
      </c>
      <c r="B4350" s="2">
        <v>43551.791666666672</v>
      </c>
      <c r="C4350" s="1" t="s">
        <v>17101</v>
      </c>
      <c r="D4350" s="1" t="s">
        <v>17102</v>
      </c>
      <c r="E4350" s="1" t="s">
        <v>17103</v>
      </c>
      <c r="F4350" s="1" t="s">
        <v>157</v>
      </c>
      <c r="G4350" s="1" t="s">
        <v>16841</v>
      </c>
      <c r="H4350" s="3" t="s">
        <v>17104</v>
      </c>
    </row>
    <row r="4351" spans="1:8" x14ac:dyDescent="0.25">
      <c r="A4351" s="2">
        <v>43550.770833333328</v>
      </c>
      <c r="B4351" s="2">
        <v>43550.833333333328</v>
      </c>
      <c r="C4351" s="1" t="s">
        <v>17105</v>
      </c>
      <c r="D4351" s="1" t="s">
        <v>16289</v>
      </c>
      <c r="E4351" s="1" t="s">
        <v>17106</v>
      </c>
      <c r="F4351" s="1" t="s">
        <v>157</v>
      </c>
      <c r="G4351" s="1" t="s">
        <v>16841</v>
      </c>
      <c r="H4351" s="3" t="s">
        <v>17107</v>
      </c>
    </row>
    <row r="4352" spans="1:8" x14ac:dyDescent="0.25">
      <c r="A4352" s="2">
        <v>43568.6875</v>
      </c>
      <c r="B4352" s="2">
        <v>43568.8125</v>
      </c>
      <c r="C4352" s="1" t="s">
        <v>17108</v>
      </c>
      <c r="D4352" s="1" t="s">
        <v>17109</v>
      </c>
      <c r="E4352" s="1" t="s">
        <v>17110</v>
      </c>
      <c r="F4352" s="1" t="s">
        <v>157</v>
      </c>
      <c r="G4352" s="1" t="s">
        <v>16841</v>
      </c>
      <c r="H4352" s="3" t="s">
        <v>17111</v>
      </c>
    </row>
    <row r="4353" spans="1:8" x14ac:dyDescent="0.25">
      <c r="A4353" s="2">
        <v>43565.375</v>
      </c>
      <c r="B4353" s="2">
        <v>43566.75</v>
      </c>
      <c r="C4353" s="1" t="s">
        <v>17112</v>
      </c>
      <c r="D4353" s="1" t="s">
        <v>16514</v>
      </c>
      <c r="E4353" s="1" t="s">
        <v>17113</v>
      </c>
      <c r="F4353" s="1" t="s">
        <v>157</v>
      </c>
      <c r="G4353" s="1" t="s">
        <v>16841</v>
      </c>
      <c r="H4353" s="3" t="s">
        <v>17114</v>
      </c>
    </row>
    <row r="4354" spans="1:8" x14ac:dyDescent="0.25">
      <c r="A4354" s="2">
        <v>43564.416666666672</v>
      </c>
      <c r="B4354" s="2">
        <v>43564.541666666672</v>
      </c>
      <c r="C4354" s="1" t="s">
        <v>17115</v>
      </c>
      <c r="D4354" s="1" t="s">
        <v>16892</v>
      </c>
      <c r="E4354" s="1" t="s">
        <v>17116</v>
      </c>
      <c r="F4354" s="1" t="s">
        <v>157</v>
      </c>
      <c r="G4354" s="1" t="s">
        <v>16841</v>
      </c>
      <c r="H4354" s="3" t="s">
        <v>17117</v>
      </c>
    </row>
    <row r="4355" spans="1:8" x14ac:dyDescent="0.25">
      <c r="A4355" s="2">
        <v>43561.479166666672</v>
      </c>
      <c r="B4355" s="2">
        <v>43561.5625</v>
      </c>
      <c r="C4355" s="1" t="s">
        <v>14635</v>
      </c>
      <c r="D4355" s="1" t="s">
        <v>12876</v>
      </c>
      <c r="E4355" s="1" t="s">
        <v>17118</v>
      </c>
      <c r="F4355" s="1" t="s">
        <v>157</v>
      </c>
      <c r="G4355" s="1" t="s">
        <v>16841</v>
      </c>
      <c r="H4355" s="3" t="s">
        <v>17119</v>
      </c>
    </row>
    <row r="4356" spans="1:8" x14ac:dyDescent="0.25">
      <c r="A4356" s="2">
        <v>43561.458333333328</v>
      </c>
      <c r="B4356" s="2">
        <v>43561.520833333328</v>
      </c>
      <c r="C4356" s="1" t="s">
        <v>17120</v>
      </c>
      <c r="D4356" s="1" t="s">
        <v>17072</v>
      </c>
      <c r="E4356" s="1" t="s">
        <v>17121</v>
      </c>
      <c r="F4356" s="1" t="s">
        <v>157</v>
      </c>
      <c r="G4356" s="1" t="s">
        <v>16841</v>
      </c>
      <c r="H4356" s="3" t="s">
        <v>17122</v>
      </c>
    </row>
    <row r="4357" spans="1:8" x14ac:dyDescent="0.25">
      <c r="A4357" s="2">
        <v>43560.375</v>
      </c>
      <c r="B4357" s="2">
        <v>43561.875</v>
      </c>
      <c r="C4357" s="1" t="s">
        <v>16845</v>
      </c>
      <c r="D4357" s="1" t="s">
        <v>12872</v>
      </c>
      <c r="E4357" s="1" t="s">
        <v>17123</v>
      </c>
      <c r="F4357" s="1" t="s">
        <v>157</v>
      </c>
      <c r="G4357" s="1" t="s">
        <v>16841</v>
      </c>
      <c r="H4357" s="3" t="s">
        <v>17124</v>
      </c>
    </row>
    <row r="4358" spans="1:8" x14ac:dyDescent="0.25">
      <c r="A4358" s="2">
        <v>43559.6875</v>
      </c>
      <c r="B4358" s="2">
        <v>43559.791666666672</v>
      </c>
      <c r="C4358" s="1" t="s">
        <v>17125</v>
      </c>
      <c r="D4358" s="1" t="s">
        <v>17126</v>
      </c>
      <c r="E4358" s="1" t="s">
        <v>17127</v>
      </c>
      <c r="F4358" s="1" t="s">
        <v>157</v>
      </c>
      <c r="G4358" s="1" t="s">
        <v>16841</v>
      </c>
      <c r="H4358" s="3" t="s">
        <v>17128</v>
      </c>
    </row>
    <row r="4359" spans="1:8" x14ac:dyDescent="0.25">
      <c r="A4359" s="2">
        <v>43559.395833333328</v>
      </c>
      <c r="B4359" s="2">
        <v>43559.541666666672</v>
      </c>
      <c r="C4359" s="1" t="s">
        <v>17129</v>
      </c>
      <c r="D4359" s="1" t="s">
        <v>17130</v>
      </c>
      <c r="E4359" s="1" t="s">
        <v>17131</v>
      </c>
      <c r="F4359" s="1" t="s">
        <v>157</v>
      </c>
      <c r="G4359" s="1" t="s">
        <v>16841</v>
      </c>
      <c r="H4359" s="3" t="s">
        <v>17132</v>
      </c>
    </row>
    <row r="4360" spans="1:8" x14ac:dyDescent="0.25">
      <c r="A4360" s="2">
        <v>43558.763888888891</v>
      </c>
      <c r="B4360" s="2">
        <v>43558.850694444445</v>
      </c>
      <c r="C4360" s="1" t="s">
        <v>17133</v>
      </c>
      <c r="D4360" s="1" t="s">
        <v>17134</v>
      </c>
      <c r="E4360" s="1" t="s">
        <v>17135</v>
      </c>
      <c r="F4360" s="1" t="s">
        <v>157</v>
      </c>
      <c r="G4360" s="1" t="s">
        <v>16841</v>
      </c>
      <c r="H4360" s="3" t="s">
        <v>17136</v>
      </c>
    </row>
    <row r="4361" spans="1:8" x14ac:dyDescent="0.25">
      <c r="A4361" s="2">
        <v>43558.625</v>
      </c>
      <c r="B4361" s="2">
        <v>43558.6875</v>
      </c>
      <c r="C4361" s="1" t="s">
        <v>16753</v>
      </c>
      <c r="D4361" s="1" t="s">
        <v>16754</v>
      </c>
      <c r="E4361" s="1" t="s">
        <v>17137</v>
      </c>
      <c r="F4361" s="1" t="s">
        <v>157</v>
      </c>
      <c r="G4361" s="1" t="s">
        <v>16841</v>
      </c>
      <c r="H4361" s="3" t="s">
        <v>17138</v>
      </c>
    </row>
    <row r="4362" spans="1:8" x14ac:dyDescent="0.25">
      <c r="A4362" s="2">
        <v>43553.75</v>
      </c>
      <c r="B4362" s="2">
        <v>43554.833333333328</v>
      </c>
      <c r="C4362" s="1" t="s">
        <v>17139</v>
      </c>
      <c r="D4362" s="1" t="s">
        <v>16945</v>
      </c>
      <c r="E4362" s="1" t="s">
        <v>17140</v>
      </c>
      <c r="F4362" s="1" t="s">
        <v>157</v>
      </c>
      <c r="G4362" s="1" t="s">
        <v>16841</v>
      </c>
      <c r="H4362" s="3" t="s">
        <v>17141</v>
      </c>
    </row>
    <row r="4363" spans="1:8" x14ac:dyDescent="0.25">
      <c r="A4363" s="2">
        <v>43552.791666666672</v>
      </c>
      <c r="B4363" s="2">
        <v>43552.875</v>
      </c>
      <c r="C4363" s="1" t="s">
        <v>17142</v>
      </c>
      <c r="D4363" s="1" t="s">
        <v>17143</v>
      </c>
      <c r="E4363" s="1" t="s">
        <v>17144</v>
      </c>
      <c r="F4363" s="1" t="s">
        <v>157</v>
      </c>
      <c r="G4363" s="1" t="s">
        <v>16841</v>
      </c>
      <c r="H4363" s="3" t="s">
        <v>17145</v>
      </c>
    </row>
    <row r="4364" spans="1:8" x14ac:dyDescent="0.25">
      <c r="A4364" s="2">
        <v>43551.791666666672</v>
      </c>
      <c r="B4364" s="2">
        <v>43551.854166666672</v>
      </c>
      <c r="C4364" s="1" t="s">
        <v>17146</v>
      </c>
      <c r="D4364" s="1" t="s">
        <v>16643</v>
      </c>
      <c r="E4364" s="1" t="s">
        <v>17147</v>
      </c>
      <c r="F4364" s="1" t="s">
        <v>157</v>
      </c>
      <c r="G4364" s="1" t="s">
        <v>16841</v>
      </c>
      <c r="H4364" s="3" t="s">
        <v>17148</v>
      </c>
    </row>
    <row r="4365" spans="1:8" x14ac:dyDescent="0.25">
      <c r="A4365" s="2">
        <v>43550.541666666672</v>
      </c>
      <c r="B4365" s="2">
        <v>43550.708333333328</v>
      </c>
      <c r="C4365" s="1" t="s">
        <v>17149</v>
      </c>
      <c r="D4365" s="1" t="s">
        <v>17150</v>
      </c>
      <c r="E4365" s="1" t="s">
        <v>17151</v>
      </c>
      <c r="F4365" s="1" t="s">
        <v>157</v>
      </c>
      <c r="G4365" s="1" t="s">
        <v>16841</v>
      </c>
      <c r="H4365" s="3" t="s">
        <v>17152</v>
      </c>
    </row>
    <row r="4366" spans="1:8" x14ac:dyDescent="0.25">
      <c r="A4366" s="2">
        <v>43550.416666666672</v>
      </c>
      <c r="B4366" s="2">
        <v>43550.458333333328</v>
      </c>
      <c r="C4366" s="1" t="s">
        <v>17153</v>
      </c>
      <c r="D4366" s="1" t="s">
        <v>12800</v>
      </c>
      <c r="E4366" s="1" t="s">
        <v>17154</v>
      </c>
      <c r="F4366" s="1" t="s">
        <v>157</v>
      </c>
      <c r="G4366" s="1" t="s">
        <v>16841</v>
      </c>
      <c r="H4366" s="3" t="s">
        <v>17155</v>
      </c>
    </row>
    <row r="4367" spans="1:8" x14ac:dyDescent="0.25">
      <c r="A4367" s="2">
        <v>43549.666666666672</v>
      </c>
      <c r="B4367" s="2">
        <v>43549.833333333328</v>
      </c>
      <c r="C4367" s="1" t="s">
        <v>17156</v>
      </c>
      <c r="D4367" s="1" t="s">
        <v>17157</v>
      </c>
      <c r="E4367" s="1" t="s">
        <v>17158</v>
      </c>
      <c r="F4367" s="1" t="s">
        <v>157</v>
      </c>
      <c r="G4367" s="1" t="s">
        <v>16841</v>
      </c>
      <c r="H4367" s="3" t="s">
        <v>17159</v>
      </c>
    </row>
    <row r="4368" spans="1:8" x14ac:dyDescent="0.25">
      <c r="A4368" s="2">
        <v>43551.763888888891</v>
      </c>
      <c r="B4368" s="2">
        <v>43551.850694444445</v>
      </c>
      <c r="C4368" s="1" t="s">
        <v>17133</v>
      </c>
      <c r="D4368" s="1" t="s">
        <v>17134</v>
      </c>
      <c r="E4368" s="1" t="s">
        <v>17160</v>
      </c>
      <c r="F4368" s="1" t="s">
        <v>157</v>
      </c>
      <c r="G4368" s="1" t="s">
        <v>16841</v>
      </c>
      <c r="H4368" s="3" t="s">
        <v>17161</v>
      </c>
    </row>
    <row r="4369" spans="1:8" x14ac:dyDescent="0.25">
      <c r="A4369" s="2">
        <v>43628.75</v>
      </c>
      <c r="B4369" s="2">
        <v>43628.875</v>
      </c>
      <c r="C4369" s="1" t="s">
        <v>16248</v>
      </c>
      <c r="D4369" s="1" t="s">
        <v>16629</v>
      </c>
      <c r="E4369" s="1" t="s">
        <v>17162</v>
      </c>
      <c r="F4369" s="1" t="s">
        <v>157</v>
      </c>
      <c r="G4369" s="1" t="s">
        <v>17163</v>
      </c>
      <c r="H4369" s="3" t="s">
        <v>17164</v>
      </c>
    </row>
    <row r="4370" spans="1:8" x14ac:dyDescent="0.25">
      <c r="A4370" s="2">
        <v>43610.375</v>
      </c>
      <c r="B4370" s="2">
        <v>43610.583333333328</v>
      </c>
      <c r="C4370" s="1" t="s">
        <v>17165</v>
      </c>
      <c r="D4370" s="1" t="s">
        <v>12832</v>
      </c>
      <c r="E4370" s="1" t="s">
        <v>17166</v>
      </c>
      <c r="F4370" s="1" t="s">
        <v>157</v>
      </c>
      <c r="G4370" s="1" t="s">
        <v>17163</v>
      </c>
      <c r="H4370" s="3" t="s">
        <v>17167</v>
      </c>
    </row>
    <row r="4371" spans="1:8" x14ac:dyDescent="0.25">
      <c r="A4371" s="2">
        <v>43623.4375</v>
      </c>
      <c r="B4371" s="2">
        <v>43623.479166666672</v>
      </c>
      <c r="C4371" s="1" t="s">
        <v>12799</v>
      </c>
      <c r="D4371" s="1" t="s">
        <v>12800</v>
      </c>
      <c r="E4371" s="1" t="s">
        <v>12801</v>
      </c>
      <c r="F4371" s="1" t="s">
        <v>157</v>
      </c>
      <c r="G4371" s="1" t="s">
        <v>17163</v>
      </c>
      <c r="H4371" s="3" t="s">
        <v>17168</v>
      </c>
    </row>
    <row r="4372" spans="1:8" x14ac:dyDescent="0.25">
      <c r="A4372" s="2">
        <v>43614.791666666672</v>
      </c>
      <c r="B4372" s="2">
        <v>43614.875</v>
      </c>
      <c r="C4372" s="1" t="s">
        <v>17169</v>
      </c>
      <c r="D4372" s="1" t="s">
        <v>17170</v>
      </c>
      <c r="E4372" s="1" t="s">
        <v>17171</v>
      </c>
      <c r="F4372" s="1" t="s">
        <v>157</v>
      </c>
      <c r="G4372" s="1" t="s">
        <v>17163</v>
      </c>
      <c r="H4372" s="3" t="s">
        <v>17172</v>
      </c>
    </row>
    <row r="4373" spans="1:8" x14ac:dyDescent="0.25">
      <c r="A4373" s="2">
        <v>43613.75</v>
      </c>
      <c r="B4373" s="2">
        <v>43613.8125</v>
      </c>
      <c r="C4373" s="1" t="s">
        <v>17173</v>
      </c>
      <c r="D4373" s="1" t="s">
        <v>17174</v>
      </c>
      <c r="E4373" s="1" t="s">
        <v>17175</v>
      </c>
      <c r="F4373" s="1" t="s">
        <v>157</v>
      </c>
      <c r="G4373" s="1" t="s">
        <v>17163</v>
      </c>
      <c r="H4373" s="3" t="s">
        <v>17176</v>
      </c>
    </row>
    <row r="4374" spans="1:8" x14ac:dyDescent="0.25">
      <c r="A4374" s="2">
        <v>43621.416666666672</v>
      </c>
      <c r="B4374" s="2">
        <v>43621.479166666672</v>
      </c>
      <c r="C4374" s="1" t="s">
        <v>17177</v>
      </c>
      <c r="D4374" s="1" t="s">
        <v>12800</v>
      </c>
      <c r="E4374" s="1" t="s">
        <v>17178</v>
      </c>
      <c r="F4374" s="1" t="s">
        <v>157</v>
      </c>
      <c r="G4374" s="1" t="s">
        <v>17163</v>
      </c>
      <c r="H4374" s="3" t="s">
        <v>17179</v>
      </c>
    </row>
    <row r="4375" spans="1:8" x14ac:dyDescent="0.25">
      <c r="A4375" s="2">
        <v>43620.791666666672</v>
      </c>
      <c r="B4375" s="2">
        <v>43620.833333333328</v>
      </c>
      <c r="C4375" s="1" t="s">
        <v>17180</v>
      </c>
      <c r="D4375" s="1" t="s">
        <v>12876</v>
      </c>
      <c r="E4375" s="1" t="s">
        <v>17181</v>
      </c>
      <c r="F4375" s="1" t="s">
        <v>157</v>
      </c>
      <c r="G4375" s="1" t="s">
        <v>17163</v>
      </c>
      <c r="H4375" s="3" t="s">
        <v>17182</v>
      </c>
    </row>
    <row r="4376" spans="1:8" x14ac:dyDescent="0.25">
      <c r="A4376" s="2">
        <v>43620.708333333328</v>
      </c>
      <c r="B4376" s="2">
        <v>43620.875</v>
      </c>
      <c r="C4376" s="1" t="s">
        <v>17183</v>
      </c>
      <c r="D4376" s="1" t="s">
        <v>12893</v>
      </c>
      <c r="E4376" s="1" t="s">
        <v>17184</v>
      </c>
      <c r="F4376" s="1" t="s">
        <v>157</v>
      </c>
      <c r="G4376" s="1" t="s">
        <v>17163</v>
      </c>
      <c r="H4376" s="3" t="s">
        <v>17185</v>
      </c>
    </row>
    <row r="4377" spans="1:8" x14ac:dyDescent="0.25">
      <c r="A4377" s="2">
        <v>43616.75</v>
      </c>
      <c r="B4377" s="2">
        <v>43616.833333333328</v>
      </c>
      <c r="C4377" s="1" t="s">
        <v>17186</v>
      </c>
      <c r="D4377" s="1" t="s">
        <v>16529</v>
      </c>
      <c r="E4377" s="1" t="s">
        <v>17187</v>
      </c>
      <c r="F4377" s="1" t="s">
        <v>157</v>
      </c>
      <c r="G4377" s="1" t="s">
        <v>17163</v>
      </c>
      <c r="H4377" s="3" t="s">
        <v>17188</v>
      </c>
    </row>
    <row r="4378" spans="1:8" x14ac:dyDescent="0.25">
      <c r="A4378" s="2">
        <v>43616.645833333328</v>
      </c>
      <c r="B4378" s="2">
        <v>43616.75</v>
      </c>
      <c r="C4378" s="1" t="s">
        <v>17189</v>
      </c>
      <c r="D4378" s="1" t="s">
        <v>16157</v>
      </c>
      <c r="E4378" s="1" t="s">
        <v>17190</v>
      </c>
      <c r="F4378" s="1" t="s">
        <v>157</v>
      </c>
      <c r="G4378" s="1" t="s">
        <v>17163</v>
      </c>
      <c r="H4378" s="3" t="s">
        <v>17191</v>
      </c>
    </row>
    <row r="4379" spans="1:8" x14ac:dyDescent="0.25">
      <c r="A4379" s="2">
        <v>43615.666666666672</v>
      </c>
      <c r="B4379" s="2">
        <v>43615.916666666672</v>
      </c>
      <c r="C4379" s="1" t="s">
        <v>17192</v>
      </c>
      <c r="D4379" s="1" t="s">
        <v>12840</v>
      </c>
      <c r="E4379" s="1" t="s">
        <v>17193</v>
      </c>
      <c r="F4379" s="1" t="s">
        <v>157</v>
      </c>
      <c r="G4379" s="1" t="s">
        <v>17163</v>
      </c>
      <c r="H4379" s="3" t="s">
        <v>17194</v>
      </c>
    </row>
    <row r="4380" spans="1:8" x14ac:dyDescent="0.25">
      <c r="A4380" s="2">
        <v>43614.791666666672</v>
      </c>
      <c r="B4380" s="2">
        <v>43614.875</v>
      </c>
      <c r="C4380" s="1" t="s">
        <v>17195</v>
      </c>
      <c r="D4380" s="1" t="s">
        <v>16435</v>
      </c>
      <c r="E4380" s="1" t="s">
        <v>17196</v>
      </c>
      <c r="F4380" s="1" t="s">
        <v>157</v>
      </c>
      <c r="G4380" s="1" t="s">
        <v>17163</v>
      </c>
      <c r="H4380" s="3" t="s">
        <v>17197</v>
      </c>
    </row>
    <row r="4381" spans="1:8" x14ac:dyDescent="0.25">
      <c r="A4381" s="2">
        <v>43620.770833333328</v>
      </c>
      <c r="B4381" s="2">
        <v>43620.875</v>
      </c>
      <c r="C4381" s="1" t="s">
        <v>17198</v>
      </c>
      <c r="D4381" s="1" t="s">
        <v>16153</v>
      </c>
      <c r="E4381" s="1" t="s">
        <v>17199</v>
      </c>
      <c r="F4381" s="1" t="s">
        <v>157</v>
      </c>
      <c r="G4381" s="1" t="s">
        <v>17163</v>
      </c>
      <c r="H4381" s="3" t="s">
        <v>17200</v>
      </c>
    </row>
    <row r="4382" spans="1:8" x14ac:dyDescent="0.25">
      <c r="A4382" s="2">
        <v>43616.708333333328</v>
      </c>
      <c r="B4382" s="2">
        <v>43617.833333333328</v>
      </c>
      <c r="C4382" s="1" t="s">
        <v>17201</v>
      </c>
      <c r="D4382" s="1" t="s">
        <v>12856</v>
      </c>
      <c r="E4382" s="1" t="s">
        <v>17202</v>
      </c>
      <c r="F4382" s="1" t="s">
        <v>157</v>
      </c>
      <c r="G4382" s="1" t="s">
        <v>17163</v>
      </c>
      <c r="H4382" s="3" t="s">
        <v>17203</v>
      </c>
    </row>
    <row r="4383" spans="1:8" x14ac:dyDescent="0.25">
      <c r="A4383" s="2">
        <v>43623.791666666672</v>
      </c>
      <c r="B4383" s="2">
        <v>43623.916666666672</v>
      </c>
      <c r="C4383" s="1" t="s">
        <v>12784</v>
      </c>
      <c r="D4383" s="1" t="s">
        <v>16435</v>
      </c>
      <c r="E4383" s="1" t="s">
        <v>17204</v>
      </c>
      <c r="F4383" s="1" t="s">
        <v>157</v>
      </c>
      <c r="G4383" s="1" t="s">
        <v>17163</v>
      </c>
      <c r="H4383" s="3" t="s">
        <v>17205</v>
      </c>
    </row>
    <row r="4384" spans="1:8" x14ac:dyDescent="0.25">
      <c r="A4384" s="2">
        <v>43621.75</v>
      </c>
      <c r="B4384" s="2">
        <v>43621.916666666672</v>
      </c>
      <c r="C4384" s="1" t="s">
        <v>12804</v>
      </c>
      <c r="D4384" s="1" t="s">
        <v>12805</v>
      </c>
      <c r="E4384" s="1" t="s">
        <v>17206</v>
      </c>
      <c r="F4384" s="1" t="s">
        <v>157</v>
      </c>
      <c r="G4384" s="1" t="s">
        <v>17163</v>
      </c>
      <c r="H4384" s="3" t="s">
        <v>17207</v>
      </c>
    </row>
    <row r="4385" spans="1:8" x14ac:dyDescent="0.25">
      <c r="A4385" s="2">
        <v>43620.395833333328</v>
      </c>
      <c r="B4385" s="2">
        <v>43620.520833333328</v>
      </c>
      <c r="C4385" s="1" t="s">
        <v>17208</v>
      </c>
      <c r="D4385" s="1" t="s">
        <v>17209</v>
      </c>
      <c r="E4385" s="1" t="s">
        <v>17210</v>
      </c>
      <c r="F4385" s="1" t="s">
        <v>157</v>
      </c>
      <c r="G4385" s="1" t="s">
        <v>17163</v>
      </c>
      <c r="H4385" s="3" t="s">
        <v>17211</v>
      </c>
    </row>
    <row r="4386" spans="1:8" x14ac:dyDescent="0.25">
      <c r="A4386" s="2">
        <v>43620.375</v>
      </c>
      <c r="B4386" s="2">
        <v>43620.5625</v>
      </c>
      <c r="C4386" s="1" t="s">
        <v>17212</v>
      </c>
      <c r="D4386" s="1" t="s">
        <v>17213</v>
      </c>
      <c r="E4386" s="1" t="s">
        <v>17214</v>
      </c>
      <c r="F4386" s="1" t="s">
        <v>157</v>
      </c>
      <c r="G4386" s="1" t="s">
        <v>17163</v>
      </c>
      <c r="H4386" s="3" t="s">
        <v>17215</v>
      </c>
    </row>
    <row r="4387" spans="1:8" x14ac:dyDescent="0.25">
      <c r="A4387" s="2">
        <v>43613.770833333328</v>
      </c>
      <c r="B4387" s="2">
        <v>43613.854166666672</v>
      </c>
      <c r="C4387" s="1" t="s">
        <v>17216</v>
      </c>
      <c r="D4387" s="1" t="s">
        <v>17217</v>
      </c>
      <c r="E4387" s="1" t="s">
        <v>17218</v>
      </c>
      <c r="F4387" s="1" t="s">
        <v>157</v>
      </c>
      <c r="G4387" s="1" t="s">
        <v>17163</v>
      </c>
      <c r="H4387" s="3" t="s">
        <v>17219</v>
      </c>
    </row>
    <row r="4388" spans="1:8" x14ac:dyDescent="0.25">
      <c r="A4388" s="2">
        <v>43613.770833333328</v>
      </c>
      <c r="B4388" s="2">
        <v>43613.854166666672</v>
      </c>
      <c r="C4388" s="1" t="s">
        <v>17220</v>
      </c>
      <c r="D4388" s="1" t="s">
        <v>16726</v>
      </c>
      <c r="E4388" s="1" t="s">
        <v>17221</v>
      </c>
      <c r="F4388" s="1" t="s">
        <v>157</v>
      </c>
      <c r="G4388" s="1" t="s">
        <v>17163</v>
      </c>
      <c r="H4388" s="3" t="s">
        <v>17222</v>
      </c>
    </row>
    <row r="4389" spans="1:8" x14ac:dyDescent="0.25">
      <c r="A4389" s="2">
        <v>43612.75</v>
      </c>
      <c r="B4389" s="2">
        <v>43612.8125</v>
      </c>
      <c r="C4389" s="1" t="s">
        <v>17223</v>
      </c>
      <c r="D4389" s="1" t="s">
        <v>17174</v>
      </c>
      <c r="E4389" s="1" t="s">
        <v>17224</v>
      </c>
      <c r="F4389" s="1" t="s">
        <v>157</v>
      </c>
      <c r="G4389" s="1" t="s">
        <v>17163</v>
      </c>
      <c r="H4389" s="3" t="s">
        <v>17225</v>
      </c>
    </row>
    <row r="4390" spans="1:8" x14ac:dyDescent="0.25">
      <c r="A4390" s="2">
        <v>43612.395833333328</v>
      </c>
      <c r="B4390" s="2">
        <v>43616.770833333328</v>
      </c>
      <c r="C4390" s="1" t="s">
        <v>17226</v>
      </c>
      <c r="D4390" s="1" t="s">
        <v>12893</v>
      </c>
      <c r="E4390" s="1" t="s">
        <v>17227</v>
      </c>
      <c r="F4390" s="1" t="s">
        <v>157</v>
      </c>
      <c r="G4390" s="1" t="s">
        <v>17163</v>
      </c>
      <c r="H4390" s="3" t="s">
        <v>17228</v>
      </c>
    </row>
    <row r="4391" spans="1:8" x14ac:dyDescent="0.25">
      <c r="A4391" s="2">
        <v>43616.416666666672</v>
      </c>
      <c r="B4391" s="2">
        <v>43616.458333333328</v>
      </c>
      <c r="C4391" s="1" t="s">
        <v>17229</v>
      </c>
      <c r="D4391" s="1" t="s">
        <v>12800</v>
      </c>
      <c r="E4391" s="1" t="s">
        <v>17230</v>
      </c>
      <c r="F4391" s="1" t="s">
        <v>157</v>
      </c>
      <c r="G4391" s="1" t="s">
        <v>17163</v>
      </c>
      <c r="H4391" s="3" t="s">
        <v>17231</v>
      </c>
    </row>
    <row r="4392" spans="1:8" x14ac:dyDescent="0.25">
      <c r="A4392" s="2">
        <v>43613.791666666672</v>
      </c>
      <c r="B4392" s="2">
        <v>43613.875</v>
      </c>
      <c r="C4392" s="1" t="s">
        <v>17232</v>
      </c>
      <c r="D4392" s="1" t="s">
        <v>16435</v>
      </c>
      <c r="E4392" s="1" t="s">
        <v>17233</v>
      </c>
      <c r="F4392" s="1" t="s">
        <v>157</v>
      </c>
      <c r="G4392" s="1" t="s">
        <v>17163</v>
      </c>
      <c r="H4392" s="3" t="s">
        <v>17234</v>
      </c>
    </row>
    <row r="4393" spans="1:8" x14ac:dyDescent="0.25">
      <c r="A4393" s="2">
        <v>43612.395833333328</v>
      </c>
      <c r="B4393" s="2">
        <v>43612.770833333328</v>
      </c>
      <c r="C4393" s="1" t="s">
        <v>12892</v>
      </c>
      <c r="D4393" s="1" t="s">
        <v>12893</v>
      </c>
      <c r="E4393" s="1" t="s">
        <v>17235</v>
      </c>
      <c r="F4393" s="1" t="s">
        <v>157</v>
      </c>
      <c r="G4393" s="1" t="s">
        <v>17163</v>
      </c>
      <c r="H4393" s="3" t="s">
        <v>17236</v>
      </c>
    </row>
    <row r="4394" spans="1:8" x14ac:dyDescent="0.25">
      <c r="A4394" s="2">
        <v>43612.354166666672</v>
      </c>
      <c r="B4394" s="2">
        <v>43612.729166666672</v>
      </c>
      <c r="C4394" s="1" t="s">
        <v>17237</v>
      </c>
      <c r="D4394" s="1" t="s">
        <v>12893</v>
      </c>
      <c r="E4394" s="1" t="s">
        <v>17238</v>
      </c>
      <c r="F4394" s="1" t="s">
        <v>157</v>
      </c>
      <c r="G4394" s="1" t="s">
        <v>17163</v>
      </c>
      <c r="H4394" s="3" t="s">
        <v>17239</v>
      </c>
    </row>
    <row r="4395" spans="1:8" x14ac:dyDescent="0.25">
      <c r="A4395" s="2">
        <v>43622.416666666672</v>
      </c>
      <c r="B4395" s="2">
        <v>43622.708333333328</v>
      </c>
      <c r="C4395" s="1" t="s">
        <v>12808</v>
      </c>
      <c r="D4395" s="1" t="s">
        <v>12809</v>
      </c>
      <c r="E4395" s="1" t="s">
        <v>12810</v>
      </c>
      <c r="F4395" s="1" t="s">
        <v>157</v>
      </c>
      <c r="G4395" s="1" t="s">
        <v>17163</v>
      </c>
      <c r="H4395" s="3" t="s">
        <v>17240</v>
      </c>
    </row>
    <row r="4396" spans="1:8" x14ac:dyDescent="0.25">
      <c r="A4396" s="2">
        <v>43615.604166666672</v>
      </c>
      <c r="B4396" s="2">
        <v>43615.645833333328</v>
      </c>
      <c r="C4396" s="1" t="s">
        <v>17241</v>
      </c>
      <c r="D4396" s="1" t="s">
        <v>17242</v>
      </c>
      <c r="E4396" s="1" t="s">
        <v>17243</v>
      </c>
      <c r="F4396" s="1" t="s">
        <v>157</v>
      </c>
      <c r="G4396" s="1" t="s">
        <v>17163</v>
      </c>
      <c r="H4396" s="3" t="s">
        <v>17244</v>
      </c>
    </row>
    <row r="4397" spans="1:8" x14ac:dyDescent="0.25">
      <c r="A4397" s="2">
        <v>43622.791666666672</v>
      </c>
      <c r="B4397" s="2">
        <v>43622.854166666672</v>
      </c>
      <c r="C4397" s="1" t="s">
        <v>17245</v>
      </c>
      <c r="D4397" s="1" t="s">
        <v>16391</v>
      </c>
      <c r="E4397" s="1" t="s">
        <v>17246</v>
      </c>
      <c r="F4397" s="1" t="s">
        <v>157</v>
      </c>
      <c r="G4397" s="1" t="s">
        <v>17163</v>
      </c>
      <c r="H4397" s="3" t="s">
        <v>17247</v>
      </c>
    </row>
    <row r="4398" spans="1:8" x14ac:dyDescent="0.25">
      <c r="A4398" s="2">
        <v>43622.75</v>
      </c>
      <c r="B4398" s="2">
        <v>43622.791666666672</v>
      </c>
      <c r="C4398" s="1" t="s">
        <v>12812</v>
      </c>
      <c r="D4398" s="1" t="s">
        <v>12813</v>
      </c>
      <c r="E4398" s="1" t="s">
        <v>12814</v>
      </c>
      <c r="F4398" s="1" t="s">
        <v>157</v>
      </c>
      <c r="G4398" s="1" t="s">
        <v>17163</v>
      </c>
      <c r="H4398" s="3" t="s">
        <v>17248</v>
      </c>
    </row>
    <row r="4399" spans="1:8" x14ac:dyDescent="0.25">
      <c r="A4399" s="2">
        <v>43622.520833333328</v>
      </c>
      <c r="B4399" s="2">
        <v>43624.75</v>
      </c>
      <c r="C4399" s="1" t="s">
        <v>12816</v>
      </c>
      <c r="D4399" s="1" t="s">
        <v>12817</v>
      </c>
      <c r="E4399" s="1" t="s">
        <v>12818</v>
      </c>
      <c r="F4399" s="1" t="s">
        <v>157</v>
      </c>
      <c r="G4399" s="1" t="s">
        <v>17163</v>
      </c>
      <c r="H4399" s="3" t="s">
        <v>17249</v>
      </c>
    </row>
    <row r="4400" spans="1:8" x14ac:dyDescent="0.25">
      <c r="A4400" s="2">
        <v>43613.416666666672</v>
      </c>
      <c r="B4400" s="2">
        <v>43613.75</v>
      </c>
      <c r="C4400" s="1" t="s">
        <v>17250</v>
      </c>
      <c r="D4400" s="1" t="s">
        <v>17251</v>
      </c>
      <c r="E4400" s="1" t="s">
        <v>17252</v>
      </c>
      <c r="F4400" s="1" t="s">
        <v>157</v>
      </c>
      <c r="G4400" s="1" t="s">
        <v>17163</v>
      </c>
      <c r="H4400" s="3" t="s">
        <v>17253</v>
      </c>
    </row>
    <row r="4401" spans="1:8" x14ac:dyDescent="0.25">
      <c r="A4401" s="2">
        <v>43612.770833333328</v>
      </c>
      <c r="B4401" s="2">
        <v>43612.8125</v>
      </c>
      <c r="C4401" s="1" t="s">
        <v>17254</v>
      </c>
      <c r="D4401" s="1" t="s">
        <v>12856</v>
      </c>
      <c r="E4401" s="1" t="s">
        <v>17255</v>
      </c>
      <c r="F4401" s="1" t="s">
        <v>157</v>
      </c>
      <c r="G4401" s="1" t="s">
        <v>17163</v>
      </c>
      <c r="H4401" s="3" t="s">
        <v>17256</v>
      </c>
    </row>
    <row r="4402" spans="1:8" x14ac:dyDescent="0.25">
      <c r="A4402" s="2">
        <v>43612.75</v>
      </c>
      <c r="B4402" s="2">
        <v>43612.916666666672</v>
      </c>
      <c r="C4402" s="1" t="s">
        <v>17257</v>
      </c>
      <c r="D4402" s="1" t="s">
        <v>17258</v>
      </c>
      <c r="E4402" s="1" t="s">
        <v>17259</v>
      </c>
      <c r="F4402" s="1" t="s">
        <v>157</v>
      </c>
      <c r="G4402" s="1" t="s">
        <v>17163</v>
      </c>
      <c r="H4402" s="3" t="s">
        <v>17260</v>
      </c>
    </row>
    <row r="4403" spans="1:8" x14ac:dyDescent="0.25">
      <c r="A4403" s="2">
        <v>43623.375</v>
      </c>
      <c r="B4403" s="2">
        <v>43623.916666666672</v>
      </c>
      <c r="C4403" s="1" t="s">
        <v>17261</v>
      </c>
      <c r="D4403" s="1" t="s">
        <v>17262</v>
      </c>
      <c r="E4403" s="1" t="s">
        <v>17263</v>
      </c>
      <c r="F4403" s="1" t="s">
        <v>157</v>
      </c>
      <c r="G4403" s="1" t="s">
        <v>17163</v>
      </c>
      <c r="H4403" s="3" t="s">
        <v>17264</v>
      </c>
    </row>
    <row r="4404" spans="1:8" x14ac:dyDescent="0.25">
      <c r="A4404" s="2">
        <v>43622.083333333328</v>
      </c>
      <c r="B4404" s="2">
        <v>43622.145833333328</v>
      </c>
      <c r="C4404" s="1" t="s">
        <v>12820</v>
      </c>
      <c r="D4404" s="1" t="s">
        <v>12821</v>
      </c>
      <c r="E4404" s="1" t="s">
        <v>12822</v>
      </c>
      <c r="F4404" s="1" t="s">
        <v>157</v>
      </c>
      <c r="G4404" s="1" t="s">
        <v>17163</v>
      </c>
      <c r="H4404" s="3" t="s">
        <v>17265</v>
      </c>
    </row>
    <row r="4405" spans="1:8" x14ac:dyDescent="0.25">
      <c r="A4405" s="2">
        <v>43621.791666666672</v>
      </c>
      <c r="B4405" s="2">
        <v>43621.833333333328</v>
      </c>
      <c r="C4405" s="1" t="s">
        <v>12824</v>
      </c>
      <c r="D4405" s="1" t="s">
        <v>12813</v>
      </c>
      <c r="E4405" s="1" t="s">
        <v>12825</v>
      </c>
      <c r="F4405" s="1" t="s">
        <v>157</v>
      </c>
      <c r="G4405" s="1" t="s">
        <v>17163</v>
      </c>
      <c r="H4405" s="3" t="s">
        <v>17266</v>
      </c>
    </row>
    <row r="4406" spans="1:8" x14ac:dyDescent="0.25">
      <c r="A4406" s="2">
        <v>43615.770833333328</v>
      </c>
      <c r="B4406" s="2">
        <v>43615.854166666672</v>
      </c>
      <c r="C4406" s="1" t="s">
        <v>17267</v>
      </c>
      <c r="D4406" s="1" t="s">
        <v>16510</v>
      </c>
      <c r="E4406" s="1" t="s">
        <v>17268</v>
      </c>
      <c r="F4406" s="1" t="s">
        <v>157</v>
      </c>
      <c r="G4406" s="1" t="s">
        <v>17163</v>
      </c>
      <c r="H4406" s="3" t="s">
        <v>17269</v>
      </c>
    </row>
    <row r="4407" spans="1:8" x14ac:dyDescent="0.25">
      <c r="A4407" s="2">
        <v>43612.770833333328</v>
      </c>
      <c r="B4407" s="2">
        <v>43612.8125</v>
      </c>
      <c r="C4407" s="1" t="s">
        <v>17270</v>
      </c>
      <c r="D4407" s="1" t="s">
        <v>12897</v>
      </c>
      <c r="E4407" s="1" t="s">
        <v>17271</v>
      </c>
      <c r="F4407" s="1" t="s">
        <v>157</v>
      </c>
      <c r="G4407" s="1" t="s">
        <v>17163</v>
      </c>
      <c r="H4407" s="3" t="s">
        <v>17272</v>
      </c>
    </row>
    <row r="4408" spans="1:8" x14ac:dyDescent="0.25">
      <c r="A4408" s="2">
        <v>43615.708333333328</v>
      </c>
      <c r="B4408" s="2">
        <v>43615.8125</v>
      </c>
      <c r="C4408" s="1" t="s">
        <v>12827</v>
      </c>
      <c r="D4408" s="1" t="s">
        <v>12828</v>
      </c>
      <c r="E4408" s="1" t="s">
        <v>12829</v>
      </c>
      <c r="F4408" s="1" t="s">
        <v>157</v>
      </c>
      <c r="G4408" s="1" t="s">
        <v>17163</v>
      </c>
      <c r="H4408" s="3" t="s">
        <v>17273</v>
      </c>
    </row>
    <row r="4409" spans="1:8" x14ac:dyDescent="0.25">
      <c r="A4409" s="2">
        <v>43614.364583333328</v>
      </c>
      <c r="B4409" s="2">
        <v>43614.791666666672</v>
      </c>
      <c r="C4409" s="1" t="s">
        <v>17274</v>
      </c>
      <c r="D4409" s="1" t="s">
        <v>16387</v>
      </c>
      <c r="E4409" s="1" t="s">
        <v>17275</v>
      </c>
      <c r="F4409" s="1" t="s">
        <v>157</v>
      </c>
      <c r="G4409" s="1" t="s">
        <v>17163</v>
      </c>
      <c r="H4409" s="3" t="s">
        <v>17276</v>
      </c>
    </row>
    <row r="4410" spans="1:8" x14ac:dyDescent="0.25">
      <c r="A4410" s="2">
        <v>43613.916666666672</v>
      </c>
      <c r="B4410" s="2">
        <v>43614.25</v>
      </c>
      <c r="C4410" s="1" t="s">
        <v>17277</v>
      </c>
      <c r="D4410" s="1" t="s">
        <v>16892</v>
      </c>
      <c r="E4410" s="1" t="s">
        <v>17278</v>
      </c>
      <c r="F4410" s="1" t="s">
        <v>157</v>
      </c>
      <c r="G4410" s="1" t="s">
        <v>17163</v>
      </c>
      <c r="H4410" s="3" t="s">
        <v>17279</v>
      </c>
    </row>
    <row r="4411" spans="1:8" x14ac:dyDescent="0.25">
      <c r="A4411" s="2">
        <v>43612.375</v>
      </c>
      <c r="B4411" s="2">
        <v>43614.708333333328</v>
      </c>
      <c r="C4411" s="1" t="s">
        <v>17280</v>
      </c>
      <c r="D4411" s="1" t="s">
        <v>14342</v>
      </c>
      <c r="E4411" s="1" t="s">
        <v>17281</v>
      </c>
      <c r="F4411" s="1" t="s">
        <v>157</v>
      </c>
      <c r="G4411" s="1" t="s">
        <v>17163</v>
      </c>
      <c r="H4411" s="3" t="s">
        <v>17282</v>
      </c>
    </row>
    <row r="4412" spans="1:8" x14ac:dyDescent="0.25">
      <c r="A4412" s="2">
        <v>43615.40625</v>
      </c>
      <c r="B4412" s="2">
        <v>43615.486111111109</v>
      </c>
      <c r="C4412" s="1" t="s">
        <v>17283</v>
      </c>
      <c r="D4412" s="1" t="s">
        <v>17284</v>
      </c>
      <c r="E4412" s="1" t="s">
        <v>17285</v>
      </c>
      <c r="F4412" s="1" t="s">
        <v>157</v>
      </c>
      <c r="G4412" s="1" t="s">
        <v>17163</v>
      </c>
      <c r="H4412" s="3" t="s">
        <v>17286</v>
      </c>
    </row>
    <row r="4413" spans="1:8" x14ac:dyDescent="0.25">
      <c r="A4413" s="2">
        <v>43615.375</v>
      </c>
      <c r="B4413" s="2">
        <v>43615.583333333328</v>
      </c>
      <c r="C4413" s="1" t="s">
        <v>17287</v>
      </c>
      <c r="D4413" s="1" t="s">
        <v>17288</v>
      </c>
      <c r="E4413" s="1" t="s">
        <v>17289</v>
      </c>
      <c r="F4413" s="1" t="s">
        <v>157</v>
      </c>
      <c r="G4413" s="1" t="s">
        <v>17163</v>
      </c>
      <c r="H4413" s="3" t="s">
        <v>17290</v>
      </c>
    </row>
    <row r="4414" spans="1:8" x14ac:dyDescent="0.25">
      <c r="A4414" s="2">
        <v>43613.791666666672</v>
      </c>
      <c r="B4414" s="2">
        <v>43613.854166666672</v>
      </c>
      <c r="C4414" s="1" t="s">
        <v>17291</v>
      </c>
      <c r="D4414" s="1" t="s">
        <v>12813</v>
      </c>
      <c r="E4414" s="1" t="s">
        <v>17292</v>
      </c>
      <c r="F4414" s="1" t="s">
        <v>157</v>
      </c>
      <c r="G4414" s="1" t="s">
        <v>17163</v>
      </c>
      <c r="H4414" s="3" t="s">
        <v>17293</v>
      </c>
    </row>
    <row r="4415" spans="1:8" x14ac:dyDescent="0.25">
      <c r="A4415" s="2">
        <v>43649.395833333328</v>
      </c>
      <c r="B4415" s="2">
        <v>43649.520833333328</v>
      </c>
      <c r="C4415" s="1" t="s">
        <v>17294</v>
      </c>
      <c r="D4415" s="1" t="s">
        <v>12991</v>
      </c>
      <c r="E4415" s="1" t="s">
        <v>17295</v>
      </c>
      <c r="F4415" s="1" t="s">
        <v>12696</v>
      </c>
      <c r="G4415" s="1" t="s">
        <v>17296</v>
      </c>
      <c r="H4415" s="3" t="s">
        <v>17297</v>
      </c>
    </row>
    <row r="4416" spans="1:8" x14ac:dyDescent="0.25">
      <c r="A4416" s="2">
        <v>43663.375</v>
      </c>
      <c r="B4416" s="2">
        <v>43663.729166666672</v>
      </c>
      <c r="C4416" s="1" t="s">
        <v>17298</v>
      </c>
      <c r="D4416" s="1" t="s">
        <v>17299</v>
      </c>
      <c r="E4416" s="1" t="s">
        <v>17300</v>
      </c>
      <c r="F4416" s="1" t="s">
        <v>12696</v>
      </c>
      <c r="G4416" s="1" t="s">
        <v>17301</v>
      </c>
      <c r="H4416" s="3" t="s">
        <v>17302</v>
      </c>
    </row>
    <row r="4417" spans="1:8" x14ac:dyDescent="0.25">
      <c r="A4417" s="2">
        <v>43664.375</v>
      </c>
      <c r="B4417" s="2">
        <v>43665.729166666672</v>
      </c>
      <c r="C4417" s="1" t="s">
        <v>17303</v>
      </c>
      <c r="D4417" s="1" t="s">
        <v>17299</v>
      </c>
      <c r="E4417" s="1" t="s">
        <v>17304</v>
      </c>
      <c r="F4417" s="1" t="s">
        <v>12696</v>
      </c>
      <c r="G4417" s="1" t="s">
        <v>17305</v>
      </c>
      <c r="H4417" s="3" t="s">
        <v>17306</v>
      </c>
    </row>
    <row r="4418" spans="1:8" x14ac:dyDescent="0.25">
      <c r="A4418" s="5">
        <v>43748.333333333328</v>
      </c>
      <c r="B4418" s="5">
        <v>43748.833333333328</v>
      </c>
      <c r="C4418" s="1" t="s">
        <v>17307</v>
      </c>
      <c r="D4418" s="1" t="s">
        <v>17308</v>
      </c>
      <c r="E4418" s="1" t="s">
        <v>17309</v>
      </c>
      <c r="F4418" s="1" t="s">
        <v>12696</v>
      </c>
      <c r="G4418" s="1" t="s">
        <v>17310</v>
      </c>
      <c r="H4418" s="3" t="s">
        <v>17311</v>
      </c>
    </row>
    <row r="4419" spans="1:8" x14ac:dyDescent="0.25">
      <c r="A4419" s="2">
        <v>43727.770833333328</v>
      </c>
      <c r="B4419" s="2">
        <v>43727.875</v>
      </c>
      <c r="C4419" s="1" t="s">
        <v>17312</v>
      </c>
      <c r="D4419" s="1" t="s">
        <v>17313</v>
      </c>
      <c r="E4419" s="1" t="s">
        <v>17314</v>
      </c>
      <c r="F4419" s="1" t="s">
        <v>12696</v>
      </c>
      <c r="G4419" s="1" t="s">
        <v>17315</v>
      </c>
      <c r="H4419" s="3" t="s">
        <v>17316</v>
      </c>
    </row>
    <row r="4420" spans="1:8" x14ac:dyDescent="0.25">
      <c r="A4420" s="2">
        <v>43727.791666666672</v>
      </c>
      <c r="B4420" s="2">
        <v>43727.875</v>
      </c>
      <c r="C4420" s="1" t="s">
        <v>17317</v>
      </c>
      <c r="D4420" s="1" t="s">
        <v>17318</v>
      </c>
      <c r="E4420" s="1" t="s">
        <v>17319</v>
      </c>
      <c r="F4420" s="1" t="s">
        <v>12696</v>
      </c>
      <c r="G4420" s="1" t="s">
        <v>17320</v>
      </c>
      <c r="H4420" s="3" t="s">
        <v>17321</v>
      </c>
    </row>
    <row r="4421" spans="1:8" x14ac:dyDescent="0.25">
      <c r="A4421" s="2">
        <v>43711.770833333328</v>
      </c>
      <c r="B4421" s="2">
        <v>43711.875</v>
      </c>
      <c r="C4421" s="1" t="s">
        <v>17322</v>
      </c>
      <c r="D4421" s="1" t="s">
        <v>14627</v>
      </c>
      <c r="E4421" s="1" t="s">
        <v>17323</v>
      </c>
      <c r="F4421" s="1" t="s">
        <v>12696</v>
      </c>
      <c r="G4421" s="1" t="s">
        <v>17324</v>
      </c>
      <c r="H4421" s="3" t="s">
        <v>17325</v>
      </c>
    </row>
    <row r="4422" spans="1:8" x14ac:dyDescent="0.25">
      <c r="A4422" s="2">
        <v>43725.416666666672</v>
      </c>
      <c r="B4422" s="2">
        <v>43725.458333333328</v>
      </c>
      <c r="C4422" s="1" t="s">
        <v>17326</v>
      </c>
      <c r="D4422" s="1" t="s">
        <v>17327</v>
      </c>
      <c r="E4422" s="1" t="s">
        <v>17328</v>
      </c>
      <c r="F4422" s="1" t="s">
        <v>12696</v>
      </c>
      <c r="G4422" s="1" t="s">
        <v>17329</v>
      </c>
      <c r="H4422" s="3" t="s">
        <v>17330</v>
      </c>
    </row>
    <row r="4423" spans="1:8" x14ac:dyDescent="0.25">
      <c r="A4423" s="2">
        <v>43727.416666666672</v>
      </c>
      <c r="B4423" s="2">
        <v>43727.458333333328</v>
      </c>
      <c r="C4423" s="1" t="s">
        <v>17326</v>
      </c>
      <c r="D4423" s="1" t="s">
        <v>14174</v>
      </c>
      <c r="E4423" s="1" t="s">
        <v>17331</v>
      </c>
      <c r="F4423" s="1" t="s">
        <v>12696</v>
      </c>
      <c r="G4423" s="1" t="s">
        <v>17332</v>
      </c>
      <c r="H4423" s="3" t="s">
        <v>17333</v>
      </c>
    </row>
    <row r="4424" spans="1:8" x14ac:dyDescent="0.25">
      <c r="A4424" s="2">
        <v>43712.791666666672</v>
      </c>
      <c r="B4424" s="2">
        <v>43712.875</v>
      </c>
      <c r="C4424" s="1" t="s">
        <v>17334</v>
      </c>
      <c r="D4424" s="1" t="s">
        <v>17335</v>
      </c>
      <c r="E4424" s="1" t="s">
        <v>17336</v>
      </c>
      <c r="F4424" s="1" t="s">
        <v>12696</v>
      </c>
      <c r="G4424" s="1" t="s">
        <v>17337</v>
      </c>
      <c r="H4424" s="3" t="s">
        <v>17338</v>
      </c>
    </row>
    <row r="4425" spans="1:8" x14ac:dyDescent="0.25">
      <c r="A4425" s="2">
        <v>43699.854166666672</v>
      </c>
      <c r="B4425" s="2">
        <v>43699.875</v>
      </c>
      <c r="C4425" s="1" t="s">
        <v>17339</v>
      </c>
      <c r="D4425" s="1"/>
      <c r="E4425" s="1" t="s">
        <v>17340</v>
      </c>
      <c r="F4425" s="1" t="s">
        <v>12696</v>
      </c>
      <c r="G4425" s="1" t="s">
        <v>17341</v>
      </c>
      <c r="H4425" s="3" t="s">
        <v>17342</v>
      </c>
    </row>
    <row r="4426" spans="1:8" x14ac:dyDescent="0.25">
      <c r="A4426" s="2">
        <v>43726.458333333328</v>
      </c>
      <c r="B4426" s="2">
        <v>43726.520833333328</v>
      </c>
      <c r="C4426" s="1" t="s">
        <v>17343</v>
      </c>
      <c r="D4426" s="1" t="s">
        <v>14174</v>
      </c>
      <c r="E4426" s="1" t="s">
        <v>17344</v>
      </c>
      <c r="F4426" s="1" t="s">
        <v>12696</v>
      </c>
      <c r="G4426" s="1" t="s">
        <v>17345</v>
      </c>
      <c r="H4426" s="3" t="s">
        <v>17346</v>
      </c>
    </row>
    <row r="4427" spans="1:8" x14ac:dyDescent="0.25">
      <c r="A4427" s="2">
        <v>43717.770833333328</v>
      </c>
      <c r="B4427" s="2">
        <v>43717.854166666672</v>
      </c>
      <c r="C4427" s="1" t="s">
        <v>17347</v>
      </c>
      <c r="D4427" s="1" t="s">
        <v>17348</v>
      </c>
      <c r="E4427" s="1" t="s">
        <v>17349</v>
      </c>
      <c r="F4427" s="1" t="s">
        <v>12696</v>
      </c>
      <c r="G4427" s="1" t="s">
        <v>17350</v>
      </c>
      <c r="H4427" s="3" t="s">
        <v>17351</v>
      </c>
    </row>
    <row r="4428" spans="1:8" x14ac:dyDescent="0.25">
      <c r="A4428" s="2">
        <v>43727.791666666672</v>
      </c>
      <c r="B4428" s="2">
        <v>43727.875</v>
      </c>
      <c r="C4428" s="1" t="s">
        <v>17352</v>
      </c>
      <c r="D4428" s="1" t="s">
        <v>17353</v>
      </c>
      <c r="E4428" s="1" t="s">
        <v>17354</v>
      </c>
      <c r="F4428" s="1" t="s">
        <v>12696</v>
      </c>
      <c r="G4428" s="1" t="s">
        <v>17355</v>
      </c>
      <c r="H4428" s="3" t="s">
        <v>17356</v>
      </c>
    </row>
    <row r="4429" spans="1:8" x14ac:dyDescent="0.25">
      <c r="A4429" s="2">
        <v>43701.708333333328</v>
      </c>
      <c r="B4429" s="2">
        <v>43701.770833333328</v>
      </c>
      <c r="C4429" s="1" t="s">
        <v>1482</v>
      </c>
      <c r="D4429" s="1" t="s">
        <v>17357</v>
      </c>
      <c r="E4429" s="1" t="s">
        <v>17358</v>
      </c>
      <c r="F4429" s="1" t="s">
        <v>12696</v>
      </c>
      <c r="G4429" s="1" t="s">
        <v>17359</v>
      </c>
      <c r="H4429" s="3" t="s">
        <v>17360</v>
      </c>
    </row>
    <row r="4430" spans="1:8" x14ac:dyDescent="0.25">
      <c r="A4430" s="2">
        <v>43726.770833333328</v>
      </c>
      <c r="B4430" s="2">
        <v>43726.875</v>
      </c>
      <c r="C4430" s="1" t="s">
        <v>17361</v>
      </c>
      <c r="D4430" s="1" t="s">
        <v>17362</v>
      </c>
      <c r="E4430" s="1" t="s">
        <v>17363</v>
      </c>
      <c r="F4430" s="1" t="s">
        <v>12696</v>
      </c>
      <c r="G4430" s="1" t="s">
        <v>17364</v>
      </c>
      <c r="H4430" s="3" t="s">
        <v>17365</v>
      </c>
    </row>
    <row r="4431" spans="1:8" x14ac:dyDescent="0.25">
      <c r="A4431" s="2">
        <v>43726.791666666672</v>
      </c>
      <c r="B4431" s="2">
        <v>43726.875</v>
      </c>
      <c r="C4431" s="1" t="s">
        <v>17366</v>
      </c>
      <c r="D4431" s="1" t="s">
        <v>17367</v>
      </c>
      <c r="E4431" s="1" t="s">
        <v>17368</v>
      </c>
      <c r="F4431" s="1" t="s">
        <v>12696</v>
      </c>
      <c r="G4431" s="1" t="s">
        <v>17369</v>
      </c>
      <c r="H4431" s="3" t="s">
        <v>17370</v>
      </c>
    </row>
    <row r="4432" spans="1:8" x14ac:dyDescent="0.25">
      <c r="A4432" s="2">
        <v>43734.833333333328</v>
      </c>
      <c r="B4432" s="2">
        <v>43734.958333333328</v>
      </c>
      <c r="C4432" s="1" t="s">
        <v>15439</v>
      </c>
      <c r="D4432" s="1" t="s">
        <v>12735</v>
      </c>
      <c r="E4432" s="1" t="s">
        <v>17371</v>
      </c>
      <c r="F4432" s="1" t="s">
        <v>12696</v>
      </c>
      <c r="G4432" s="1" t="s">
        <v>17372</v>
      </c>
      <c r="H4432" s="3" t="s">
        <v>17373</v>
      </c>
    </row>
    <row r="4433" spans="1:8" x14ac:dyDescent="0.25">
      <c r="A4433" s="5">
        <v>43809.75</v>
      </c>
      <c r="B4433" s="5">
        <v>43809.916666666672</v>
      </c>
      <c r="C4433" s="1" t="s">
        <v>17374</v>
      </c>
      <c r="D4433" s="1" t="s">
        <v>17375</v>
      </c>
      <c r="E4433" s="1" t="s">
        <v>17376</v>
      </c>
      <c r="F4433" s="1" t="s">
        <v>12696</v>
      </c>
      <c r="G4433" s="1" t="s">
        <v>17377</v>
      </c>
      <c r="H4433" s="3" t="s">
        <v>17378</v>
      </c>
    </row>
    <row r="4434" spans="1:8" x14ac:dyDescent="0.25">
      <c r="A4434" s="2">
        <v>43742.375</v>
      </c>
      <c r="B4434" s="2">
        <v>43742.458333333328</v>
      </c>
      <c r="C4434" s="1" t="s">
        <v>17379</v>
      </c>
      <c r="D4434" s="1" t="s">
        <v>17380</v>
      </c>
      <c r="E4434" s="1" t="s">
        <v>17381</v>
      </c>
      <c r="F4434" s="1" t="s">
        <v>12696</v>
      </c>
      <c r="G4434" s="1" t="s">
        <v>17382</v>
      </c>
      <c r="H4434" s="3" t="s">
        <v>17383</v>
      </c>
    </row>
    <row r="4435" spans="1:8" x14ac:dyDescent="0.25">
      <c r="A4435" s="2">
        <v>43734.833333333328</v>
      </c>
      <c r="B4435" s="2">
        <v>43734.875</v>
      </c>
      <c r="C4435" s="1" t="s">
        <v>17384</v>
      </c>
      <c r="D4435" s="1" t="s">
        <v>17385</v>
      </c>
      <c r="E4435" s="1" t="s">
        <v>17386</v>
      </c>
      <c r="F4435" s="1" t="s">
        <v>12696</v>
      </c>
      <c r="G4435" s="1" t="s">
        <v>17387</v>
      </c>
      <c r="H4435" s="3" t="s">
        <v>17388</v>
      </c>
    </row>
    <row r="4436" spans="1:8" x14ac:dyDescent="0.25">
      <c r="A4436" s="2">
        <v>43727.791666666672</v>
      </c>
      <c r="B4436" s="2">
        <v>43727.84375</v>
      </c>
      <c r="C4436" s="1" t="s">
        <v>17389</v>
      </c>
      <c r="D4436" s="1" t="s">
        <v>15267</v>
      </c>
      <c r="E4436" s="1" t="s">
        <v>17390</v>
      </c>
      <c r="F4436" s="1" t="s">
        <v>12696</v>
      </c>
      <c r="G4436" s="1" t="s">
        <v>17391</v>
      </c>
      <c r="H4436" s="3" t="s">
        <v>17392</v>
      </c>
    </row>
    <row r="4437" spans="1:8" x14ac:dyDescent="0.25">
      <c r="A4437" s="2">
        <v>43720.791666666672</v>
      </c>
      <c r="B4437" s="2">
        <v>43720.875</v>
      </c>
      <c r="C4437" s="1" t="s">
        <v>17393</v>
      </c>
      <c r="D4437" s="1" t="s">
        <v>17394</v>
      </c>
      <c r="E4437" s="1" t="s">
        <v>17395</v>
      </c>
      <c r="F4437" s="1" t="s">
        <v>12696</v>
      </c>
      <c r="G4437" s="1" t="s">
        <v>17396</v>
      </c>
      <c r="H4437" s="3" t="s">
        <v>17397</v>
      </c>
    </row>
    <row r="4438" spans="1:8" x14ac:dyDescent="0.25">
      <c r="A4438" s="2">
        <v>43733.395833333328</v>
      </c>
      <c r="B4438" s="2">
        <v>43733.5</v>
      </c>
      <c r="C4438" s="1" t="s">
        <v>17398</v>
      </c>
      <c r="D4438" s="1" t="s">
        <v>12991</v>
      </c>
      <c r="E4438" s="1" t="s">
        <v>17399</v>
      </c>
      <c r="F4438" s="1" t="s">
        <v>12696</v>
      </c>
      <c r="G4438" s="1" t="s">
        <v>17400</v>
      </c>
      <c r="H4438" s="3" t="s">
        <v>17401</v>
      </c>
    </row>
    <row r="4439" spans="1:8" x14ac:dyDescent="0.25">
      <c r="A4439" s="5">
        <v>43768.75</v>
      </c>
      <c r="B4439" s="5">
        <v>43768.833333333328</v>
      </c>
      <c r="C4439" s="1" t="s">
        <v>17402</v>
      </c>
      <c r="D4439" s="1"/>
      <c r="E4439" s="1" t="s">
        <v>17403</v>
      </c>
      <c r="F4439" s="1" t="s">
        <v>12696</v>
      </c>
      <c r="G4439" s="1" t="s">
        <v>17404</v>
      </c>
      <c r="H4439" s="3" t="s">
        <v>17405</v>
      </c>
    </row>
    <row r="4440" spans="1:8" x14ac:dyDescent="0.25">
      <c r="A4440" s="5">
        <v>43788.760416666672</v>
      </c>
      <c r="B4440" s="5">
        <v>43788.84375</v>
      </c>
      <c r="C4440" s="1" t="s">
        <v>17406</v>
      </c>
      <c r="D4440" s="1" t="s">
        <v>17407</v>
      </c>
      <c r="E4440" s="1" t="s">
        <v>17408</v>
      </c>
      <c r="F4440" s="1" t="s">
        <v>12696</v>
      </c>
      <c r="G4440" s="1" t="s">
        <v>17409</v>
      </c>
      <c r="H4440" s="3" t="s">
        <v>17410</v>
      </c>
    </row>
    <row r="4441" spans="1:8" x14ac:dyDescent="0.25">
      <c r="A4441" s="2">
        <v>43726.770833333328</v>
      </c>
      <c r="B4441" s="2">
        <v>43726.854166666672</v>
      </c>
      <c r="C4441" s="1" t="s">
        <v>17411</v>
      </c>
      <c r="D4441" s="1" t="s">
        <v>12966</v>
      </c>
      <c r="E4441" s="1" t="s">
        <v>17412</v>
      </c>
      <c r="F4441" s="1" t="s">
        <v>12696</v>
      </c>
      <c r="G4441" s="1" t="s">
        <v>17413</v>
      </c>
      <c r="H4441" s="3" t="s">
        <v>17414</v>
      </c>
    </row>
    <row r="4442" spans="1:8" x14ac:dyDescent="0.25">
      <c r="A4442" s="2">
        <v>43718.791666666672</v>
      </c>
      <c r="B4442" s="2">
        <v>43718.875</v>
      </c>
      <c r="C4442" s="1" t="s">
        <v>17415</v>
      </c>
      <c r="D4442" s="1" t="s">
        <v>12966</v>
      </c>
      <c r="E4442" s="1" t="s">
        <v>17416</v>
      </c>
      <c r="F4442" s="1" t="s">
        <v>12696</v>
      </c>
      <c r="G4442" s="1" t="s">
        <v>17417</v>
      </c>
      <c r="H4442" s="3" t="s">
        <v>17418</v>
      </c>
    </row>
    <row r="4443" spans="1:8" x14ac:dyDescent="0.25">
      <c r="A4443" s="2">
        <v>43721.6875</v>
      </c>
      <c r="B4443" s="2">
        <v>43721.875</v>
      </c>
      <c r="C4443" s="1" t="s">
        <v>17419</v>
      </c>
      <c r="D4443" s="1" t="s">
        <v>17420</v>
      </c>
      <c r="E4443" s="1" t="s">
        <v>17421</v>
      </c>
      <c r="F4443" s="1" t="s">
        <v>12696</v>
      </c>
      <c r="G4443" s="1" t="s">
        <v>17422</v>
      </c>
      <c r="H4443" s="3" t="s">
        <v>17423</v>
      </c>
    </row>
    <row r="4444" spans="1:8" x14ac:dyDescent="0.25">
      <c r="A4444" s="2">
        <v>43718.416666666672</v>
      </c>
      <c r="B4444" s="2">
        <v>43718.791666666672</v>
      </c>
      <c r="C4444" s="1" t="s">
        <v>17424</v>
      </c>
      <c r="D4444" s="1" t="s">
        <v>17425</v>
      </c>
      <c r="E4444" s="1" t="s">
        <v>17426</v>
      </c>
      <c r="F4444" s="1" t="s">
        <v>12696</v>
      </c>
      <c r="G4444" s="1" t="s">
        <v>17427</v>
      </c>
      <c r="H4444" s="3" t="s">
        <v>17428</v>
      </c>
    </row>
    <row r="4445" spans="1:8" x14ac:dyDescent="0.25">
      <c r="A4445" s="2">
        <v>43715.708333333328</v>
      </c>
      <c r="B4445" s="2">
        <v>43715.770833333328</v>
      </c>
      <c r="C4445" s="1" t="s">
        <v>1482</v>
      </c>
      <c r="D4445" s="1" t="s">
        <v>17357</v>
      </c>
      <c r="E4445" s="1" t="s">
        <v>17429</v>
      </c>
      <c r="F4445" s="1" t="s">
        <v>12696</v>
      </c>
      <c r="G4445" s="1" t="s">
        <v>17430</v>
      </c>
      <c r="H4445" s="3" t="s">
        <v>17431</v>
      </c>
    </row>
    <row r="4446" spans="1:8" x14ac:dyDescent="0.25">
      <c r="A4446" s="2">
        <v>43742.395833333328</v>
      </c>
      <c r="B4446" s="2">
        <v>43742.5</v>
      </c>
      <c r="C4446" s="1" t="s">
        <v>17432</v>
      </c>
      <c r="D4446" s="1" t="s">
        <v>17433</v>
      </c>
      <c r="E4446" s="1" t="s">
        <v>17434</v>
      </c>
      <c r="F4446" s="1" t="s">
        <v>12696</v>
      </c>
      <c r="G4446" s="1" t="s">
        <v>17435</v>
      </c>
      <c r="H4446" s="3" t="s">
        <v>17436</v>
      </c>
    </row>
    <row r="4447" spans="1:8" x14ac:dyDescent="0.25">
      <c r="A4447" s="2">
        <v>43726.770833333328</v>
      </c>
      <c r="B4447" s="2">
        <v>43726.833333333328</v>
      </c>
      <c r="C4447" s="1" t="s">
        <v>17437</v>
      </c>
      <c r="D4447" s="1" t="s">
        <v>17438</v>
      </c>
      <c r="E4447" s="1" t="s">
        <v>17439</v>
      </c>
      <c r="F4447" s="1" t="s">
        <v>12696</v>
      </c>
      <c r="G4447" s="1" t="s">
        <v>17440</v>
      </c>
      <c r="H4447" s="3" t="s">
        <v>17441</v>
      </c>
    </row>
    <row r="4448" spans="1:8" x14ac:dyDescent="0.25">
      <c r="A4448" s="2">
        <v>43740.791666666672</v>
      </c>
      <c r="B4448" s="2">
        <v>43740.854166666672</v>
      </c>
      <c r="C4448" s="1" t="s">
        <v>17442</v>
      </c>
      <c r="D4448" s="1" t="s">
        <v>17443</v>
      </c>
      <c r="E4448" s="1" t="s">
        <v>17444</v>
      </c>
      <c r="F4448" s="1" t="s">
        <v>12696</v>
      </c>
      <c r="G4448" s="1" t="s">
        <v>17445</v>
      </c>
      <c r="H4448" s="3" t="s">
        <v>17446</v>
      </c>
    </row>
    <row r="4449" spans="1:8" x14ac:dyDescent="0.25">
      <c r="A4449" s="2">
        <v>43727.625</v>
      </c>
      <c r="B4449" s="2">
        <v>43727.8125</v>
      </c>
      <c r="C4449" s="1" t="s">
        <v>17447</v>
      </c>
      <c r="D4449" s="1" t="s">
        <v>17448</v>
      </c>
      <c r="E4449" s="1" t="s">
        <v>17449</v>
      </c>
      <c r="F4449" s="1" t="s">
        <v>12696</v>
      </c>
      <c r="G4449" s="1" t="s">
        <v>17450</v>
      </c>
      <c r="H4449" s="3" t="s">
        <v>17451</v>
      </c>
    </row>
    <row r="4450" spans="1:8" x14ac:dyDescent="0.25">
      <c r="A4450" s="2">
        <v>43747.75</v>
      </c>
      <c r="B4450" s="2">
        <v>43747.916666666672</v>
      </c>
      <c r="C4450" s="1" t="s">
        <v>17452</v>
      </c>
      <c r="D4450" s="1" t="s">
        <v>12730</v>
      </c>
      <c r="E4450" s="1" t="s">
        <v>17453</v>
      </c>
      <c r="F4450" s="1" t="s">
        <v>12696</v>
      </c>
      <c r="G4450" s="1" t="s">
        <v>17454</v>
      </c>
      <c r="H4450" s="3" t="s">
        <v>17455</v>
      </c>
    </row>
    <row r="4451" spans="1:8" x14ac:dyDescent="0.25">
      <c r="A4451" s="2">
        <v>43741.8125</v>
      </c>
      <c r="B4451" s="2">
        <v>43741.895833333328</v>
      </c>
      <c r="C4451" s="1" t="s">
        <v>17456</v>
      </c>
      <c r="D4451" s="1" t="s">
        <v>17457</v>
      </c>
      <c r="E4451" s="1" t="s">
        <v>17458</v>
      </c>
      <c r="F4451" s="1" t="s">
        <v>12696</v>
      </c>
      <c r="G4451" s="1" t="s">
        <v>17459</v>
      </c>
      <c r="H4451" s="3" t="s">
        <v>17460</v>
      </c>
    </row>
    <row r="4452" spans="1:8" x14ac:dyDescent="0.25">
      <c r="A4452" s="2">
        <v>43720.770833333328</v>
      </c>
      <c r="B4452" s="2">
        <v>43720.854166666672</v>
      </c>
      <c r="C4452" s="1" t="s">
        <v>17461</v>
      </c>
      <c r="D4452" s="1" t="s">
        <v>13497</v>
      </c>
      <c r="E4452" s="1" t="s">
        <v>17462</v>
      </c>
      <c r="F4452" s="1" t="s">
        <v>12696</v>
      </c>
      <c r="G4452" s="1" t="s">
        <v>17463</v>
      </c>
      <c r="H4452" s="3" t="s">
        <v>17464</v>
      </c>
    </row>
    <row r="4453" spans="1:8" x14ac:dyDescent="0.25">
      <c r="A4453" s="2">
        <v>43735.791666666672</v>
      </c>
      <c r="B4453" s="2">
        <v>43735.875</v>
      </c>
      <c r="C4453" s="1" t="s">
        <v>17465</v>
      </c>
      <c r="D4453" s="1" t="s">
        <v>17466</v>
      </c>
      <c r="E4453" s="1" t="s">
        <v>17467</v>
      </c>
      <c r="F4453" s="1" t="s">
        <v>12696</v>
      </c>
      <c r="G4453" s="1" t="s">
        <v>17468</v>
      </c>
      <c r="H4453" s="3" t="s">
        <v>17469</v>
      </c>
    </row>
    <row r="4454" spans="1:8" x14ac:dyDescent="0.25">
      <c r="A4454" s="2">
        <v>43722.458333333328</v>
      </c>
      <c r="B4454" s="2">
        <v>43722.541666666672</v>
      </c>
      <c r="C4454" s="1" t="s">
        <v>13104</v>
      </c>
      <c r="D4454" s="1"/>
      <c r="E4454" s="1" t="s">
        <v>17470</v>
      </c>
      <c r="F4454" s="1" t="s">
        <v>12696</v>
      </c>
      <c r="G4454" s="1" t="s">
        <v>17471</v>
      </c>
      <c r="H4454" s="3" t="s">
        <v>17472</v>
      </c>
    </row>
    <row r="4455" spans="1:8" x14ac:dyDescent="0.25">
      <c r="A4455" s="2">
        <v>43722.958333333328</v>
      </c>
      <c r="B4455" s="2">
        <v>43723.041666666672</v>
      </c>
      <c r="C4455" s="1" t="s">
        <v>17473</v>
      </c>
      <c r="D4455" s="1"/>
      <c r="E4455" s="1" t="s">
        <v>17474</v>
      </c>
      <c r="F4455" s="1" t="s">
        <v>12696</v>
      </c>
      <c r="G4455" s="1" t="s">
        <v>17475</v>
      </c>
      <c r="H4455" s="3" t="s">
        <v>17476</v>
      </c>
    </row>
    <row r="4456" spans="1:8" x14ac:dyDescent="0.25">
      <c r="A4456" s="2">
        <v>43722.458333333328</v>
      </c>
      <c r="B4456" s="2">
        <v>43722.541666666672</v>
      </c>
      <c r="C4456" s="1" t="s">
        <v>17477</v>
      </c>
      <c r="D4456" s="1"/>
      <c r="E4456" s="1" t="s">
        <v>17478</v>
      </c>
      <c r="F4456" s="1" t="s">
        <v>12696</v>
      </c>
      <c r="G4456" s="1" t="s">
        <v>17479</v>
      </c>
      <c r="H4456" s="3" t="s">
        <v>17480</v>
      </c>
    </row>
    <row r="4457" spans="1:8" x14ac:dyDescent="0.25">
      <c r="A4457" s="2">
        <v>43731.75</v>
      </c>
      <c r="B4457" s="2">
        <v>43731.875</v>
      </c>
      <c r="C4457" s="1" t="s">
        <v>17481</v>
      </c>
      <c r="D4457" s="1" t="s">
        <v>17482</v>
      </c>
      <c r="E4457" s="1" t="s">
        <v>17483</v>
      </c>
      <c r="F4457" s="1" t="s">
        <v>12696</v>
      </c>
      <c r="G4457" s="1" t="s">
        <v>17484</v>
      </c>
      <c r="H4457" s="3" t="s">
        <v>17485</v>
      </c>
    </row>
    <row r="4458" spans="1:8" x14ac:dyDescent="0.25">
      <c r="A4458" s="2">
        <v>43727.791666666672</v>
      </c>
      <c r="B4458" s="2">
        <v>43727.875</v>
      </c>
      <c r="C4458" s="1" t="s">
        <v>17486</v>
      </c>
      <c r="D4458" s="1" t="s">
        <v>17487</v>
      </c>
      <c r="E4458" s="1" t="s">
        <v>17488</v>
      </c>
      <c r="F4458" s="1" t="s">
        <v>12696</v>
      </c>
      <c r="G4458" s="1" t="s">
        <v>17489</v>
      </c>
      <c r="H4458" s="3" t="s">
        <v>17490</v>
      </c>
    </row>
    <row r="4459" spans="1:8" x14ac:dyDescent="0.25">
      <c r="A4459" s="2">
        <v>43734.791666666672</v>
      </c>
      <c r="B4459" s="2">
        <v>43734.875</v>
      </c>
      <c r="C4459" s="1" t="s">
        <v>17491</v>
      </c>
      <c r="D4459" s="1" t="s">
        <v>17492</v>
      </c>
      <c r="E4459" s="1" t="s">
        <v>17493</v>
      </c>
      <c r="F4459" s="1" t="s">
        <v>12696</v>
      </c>
      <c r="G4459" s="1" t="s">
        <v>17494</v>
      </c>
      <c r="H4459" s="3" t="s">
        <v>17495</v>
      </c>
    </row>
    <row r="4460" spans="1:8" x14ac:dyDescent="0.25">
      <c r="A4460" s="2">
        <v>43725.791666666672</v>
      </c>
      <c r="B4460" s="2">
        <v>43725.875</v>
      </c>
      <c r="C4460" s="1" t="s">
        <v>17496</v>
      </c>
      <c r="D4460" s="1" t="s">
        <v>17497</v>
      </c>
      <c r="E4460" s="1" t="s">
        <v>17498</v>
      </c>
      <c r="F4460" s="1" t="s">
        <v>12696</v>
      </c>
      <c r="G4460" s="1" t="s">
        <v>17499</v>
      </c>
      <c r="H4460" s="3" t="s">
        <v>17500</v>
      </c>
    </row>
    <row r="4461" spans="1:8" x14ac:dyDescent="0.25">
      <c r="A4461" s="2">
        <v>43721.5625</v>
      </c>
      <c r="B4461" s="2">
        <v>43721.625</v>
      </c>
      <c r="C4461" s="1" t="s">
        <v>17501</v>
      </c>
      <c r="D4461" s="1" t="s">
        <v>13407</v>
      </c>
      <c r="E4461" s="1" t="s">
        <v>17502</v>
      </c>
      <c r="F4461" s="1" t="s">
        <v>12696</v>
      </c>
      <c r="G4461" s="1" t="s">
        <v>17503</v>
      </c>
      <c r="H4461" s="3" t="s">
        <v>17504</v>
      </c>
    </row>
    <row r="4462" spans="1:8" x14ac:dyDescent="0.25">
      <c r="A4462" s="2">
        <v>43733.75</v>
      </c>
      <c r="B4462" s="2">
        <v>43733.875</v>
      </c>
      <c r="C4462" s="1" t="s">
        <v>17505</v>
      </c>
      <c r="D4462" s="1" t="s">
        <v>17506</v>
      </c>
      <c r="E4462" s="1" t="s">
        <v>17507</v>
      </c>
      <c r="F4462" s="1" t="s">
        <v>12696</v>
      </c>
      <c r="G4462" s="1" t="s">
        <v>17508</v>
      </c>
      <c r="H4462" s="3" t="s">
        <v>17509</v>
      </c>
    </row>
    <row r="4463" spans="1:8" x14ac:dyDescent="0.25">
      <c r="A4463" s="5">
        <v>43783.75</v>
      </c>
      <c r="B4463" s="5">
        <v>43783.833333333328</v>
      </c>
      <c r="C4463" s="1" t="s">
        <v>17510</v>
      </c>
      <c r="D4463" s="1" t="s">
        <v>17511</v>
      </c>
      <c r="E4463" s="1" t="s">
        <v>17512</v>
      </c>
      <c r="F4463" s="1" t="s">
        <v>12696</v>
      </c>
      <c r="G4463" s="1" t="s">
        <v>17513</v>
      </c>
      <c r="H4463" s="3" t="s">
        <v>17514</v>
      </c>
    </row>
    <row r="4464" spans="1:8" x14ac:dyDescent="0.25">
      <c r="A4464" s="2">
        <v>43725.75</v>
      </c>
      <c r="B4464" s="2">
        <v>43725.791666666672</v>
      </c>
      <c r="C4464" s="1" t="s">
        <v>17515</v>
      </c>
      <c r="D4464" s="1" t="s">
        <v>17516</v>
      </c>
      <c r="E4464" s="1" t="s">
        <v>17517</v>
      </c>
      <c r="F4464" s="1" t="s">
        <v>12696</v>
      </c>
      <c r="G4464" s="1" t="s">
        <v>17518</v>
      </c>
      <c r="H4464" s="3" t="s">
        <v>17519</v>
      </c>
    </row>
    <row r="4465" spans="1:8" x14ac:dyDescent="0.25">
      <c r="A4465" s="5">
        <v>43809.770833333328</v>
      </c>
      <c r="B4465" s="5">
        <v>43809.854166666672</v>
      </c>
      <c r="C4465" s="1" t="s">
        <v>17520</v>
      </c>
      <c r="D4465" s="1" t="s">
        <v>13803</v>
      </c>
      <c r="E4465" s="1" t="s">
        <v>17521</v>
      </c>
      <c r="F4465" s="1" t="s">
        <v>12696</v>
      </c>
      <c r="G4465" s="1" t="s">
        <v>17522</v>
      </c>
      <c r="H4465" s="3" t="s">
        <v>17523</v>
      </c>
    </row>
    <row r="4466" spans="1:8" x14ac:dyDescent="0.25">
      <c r="A4466" s="2">
        <v>43803.354166666672</v>
      </c>
      <c r="B4466" s="2">
        <v>43803.979166666672</v>
      </c>
      <c r="C4466" s="1" t="s">
        <v>17524</v>
      </c>
      <c r="D4466" s="1" t="s">
        <v>17525</v>
      </c>
      <c r="E4466" s="1" t="s">
        <v>17526</v>
      </c>
      <c r="F4466" s="1" t="s">
        <v>12696</v>
      </c>
      <c r="G4466" s="1" t="s">
        <v>17527</v>
      </c>
      <c r="H4466" s="3" t="s">
        <v>17528</v>
      </c>
    </row>
    <row r="4467" spans="1:8" x14ac:dyDescent="0.25">
      <c r="A4467" s="5">
        <v>43748.770833333328</v>
      </c>
      <c r="B4467" s="5">
        <v>43748.895833333328</v>
      </c>
      <c r="C4467" s="1" t="s">
        <v>17529</v>
      </c>
      <c r="D4467" s="1" t="s">
        <v>14945</v>
      </c>
      <c r="E4467" s="1" t="s">
        <v>17530</v>
      </c>
      <c r="F4467" s="1" t="s">
        <v>12696</v>
      </c>
      <c r="G4467" s="1" t="s">
        <v>17531</v>
      </c>
      <c r="H4467" s="3" t="s">
        <v>17532</v>
      </c>
    </row>
    <row r="4468" spans="1:8" x14ac:dyDescent="0.25">
      <c r="A4468" s="5">
        <v>43754.791666666672</v>
      </c>
      <c r="B4468" s="5">
        <v>43754.875</v>
      </c>
      <c r="C4468" s="1" t="s">
        <v>17533</v>
      </c>
      <c r="D4468" s="1" t="s">
        <v>17335</v>
      </c>
      <c r="E4468" s="1" t="s">
        <v>17534</v>
      </c>
      <c r="F4468" s="1" t="s">
        <v>12696</v>
      </c>
      <c r="G4468" s="1" t="s">
        <v>17535</v>
      </c>
      <c r="H4468" s="3" t="s">
        <v>17536</v>
      </c>
    </row>
    <row r="4469" spans="1:8" x14ac:dyDescent="0.25">
      <c r="A4469" s="5">
        <v>43755.791666666672</v>
      </c>
      <c r="B4469" s="5">
        <v>43755.875</v>
      </c>
      <c r="C4469" s="1" t="s">
        <v>17537</v>
      </c>
      <c r="D4469" s="1" t="s">
        <v>17538</v>
      </c>
      <c r="E4469" s="1" t="s">
        <v>17539</v>
      </c>
      <c r="F4469" s="1" t="s">
        <v>12696</v>
      </c>
      <c r="G4469" s="1" t="s">
        <v>17540</v>
      </c>
      <c r="H4469" s="3" t="s">
        <v>17541</v>
      </c>
    </row>
    <row r="4470" spans="1:8" x14ac:dyDescent="0.25">
      <c r="A4470" s="5">
        <v>43767.395833333328</v>
      </c>
      <c r="B4470" s="5">
        <v>43767.458333333328</v>
      </c>
      <c r="C4470" s="1" t="s">
        <v>17542</v>
      </c>
      <c r="D4470" s="1" t="s">
        <v>17543</v>
      </c>
      <c r="E4470" s="1" t="s">
        <v>17544</v>
      </c>
      <c r="F4470" s="1" t="s">
        <v>12696</v>
      </c>
      <c r="G4470" s="1" t="s">
        <v>17545</v>
      </c>
      <c r="H4470" s="3" t="s">
        <v>17546</v>
      </c>
    </row>
    <row r="4471" spans="1:8" x14ac:dyDescent="0.25">
      <c r="A4471" s="5">
        <v>43796.416666666672</v>
      </c>
      <c r="B4471" s="5">
        <v>43796.791666666672</v>
      </c>
      <c r="C4471" s="1" t="s">
        <v>17424</v>
      </c>
      <c r="D4471" s="1" t="s">
        <v>17425</v>
      </c>
      <c r="E4471" s="1" t="s">
        <v>17547</v>
      </c>
      <c r="F4471" s="1" t="s">
        <v>12696</v>
      </c>
      <c r="G4471" s="1" t="s">
        <v>17548</v>
      </c>
      <c r="H4471" s="3" t="s">
        <v>17549</v>
      </c>
    </row>
    <row r="4472" spans="1:8" x14ac:dyDescent="0.25">
      <c r="A4472" s="5">
        <v>43790.75</v>
      </c>
      <c r="B4472" s="5">
        <v>43790.833333333328</v>
      </c>
      <c r="C4472" s="1" t="s">
        <v>17550</v>
      </c>
      <c r="D4472" s="1" t="s">
        <v>17425</v>
      </c>
      <c r="E4472" s="1" t="s">
        <v>17551</v>
      </c>
      <c r="F4472" s="1" t="s">
        <v>12696</v>
      </c>
      <c r="G4472" s="1" t="s">
        <v>17552</v>
      </c>
      <c r="H4472" s="3" t="s">
        <v>17553</v>
      </c>
    </row>
    <row r="4473" spans="1:8" x14ac:dyDescent="0.25">
      <c r="A4473" s="5">
        <v>43754.791666666672</v>
      </c>
      <c r="B4473" s="5">
        <v>43754.875</v>
      </c>
      <c r="C4473" s="1" t="s">
        <v>17554</v>
      </c>
      <c r="D4473" s="1" t="s">
        <v>14945</v>
      </c>
      <c r="E4473" s="1" t="s">
        <v>17555</v>
      </c>
      <c r="F4473" s="1" t="s">
        <v>12696</v>
      </c>
      <c r="G4473" s="1" t="s">
        <v>17556</v>
      </c>
      <c r="H4473" s="3" t="s">
        <v>17557</v>
      </c>
    </row>
    <row r="4474" spans="1:8" x14ac:dyDescent="0.25">
      <c r="A4474" s="5">
        <v>43767.791666666672</v>
      </c>
      <c r="B4474" s="5">
        <v>43767.875</v>
      </c>
      <c r="C4474" s="1" t="s">
        <v>17558</v>
      </c>
      <c r="D4474" s="1" t="s">
        <v>14945</v>
      </c>
      <c r="E4474" s="1" t="s">
        <v>17559</v>
      </c>
      <c r="F4474" s="1" t="s">
        <v>12696</v>
      </c>
      <c r="G4474" s="1" t="s">
        <v>17560</v>
      </c>
      <c r="H4474" s="3" t="s">
        <v>17561</v>
      </c>
    </row>
    <row r="4475" spans="1:8" x14ac:dyDescent="0.25">
      <c r="A4475" s="5">
        <v>43754.770833333328</v>
      </c>
      <c r="B4475" s="5">
        <v>43754.854166666672</v>
      </c>
      <c r="C4475" s="1" t="s">
        <v>17562</v>
      </c>
      <c r="D4475" s="1" t="s">
        <v>17563</v>
      </c>
      <c r="E4475" s="1" t="s">
        <v>17564</v>
      </c>
      <c r="F4475" s="1" t="s">
        <v>12696</v>
      </c>
      <c r="G4475" s="1" t="s">
        <v>17565</v>
      </c>
      <c r="H4475" s="3" t="s">
        <v>17566</v>
      </c>
    </row>
    <row r="4476" spans="1:8" x14ac:dyDescent="0.25">
      <c r="A4476" s="5">
        <v>43753.791666666672</v>
      </c>
      <c r="B4476" s="5">
        <v>43753.875</v>
      </c>
      <c r="C4476" s="1" t="s">
        <v>17567</v>
      </c>
      <c r="D4476" s="1" t="s">
        <v>17568</v>
      </c>
      <c r="E4476" s="1" t="s">
        <v>17569</v>
      </c>
      <c r="F4476" s="1" t="s">
        <v>12696</v>
      </c>
      <c r="G4476" s="1" t="s">
        <v>17570</v>
      </c>
      <c r="H4476" s="3" t="s">
        <v>17571</v>
      </c>
    </row>
    <row r="4477" spans="1:8" x14ac:dyDescent="0.25">
      <c r="A4477" s="5">
        <v>43748.791666666672</v>
      </c>
      <c r="B4477" s="5">
        <v>43748.916666666672</v>
      </c>
      <c r="C4477" s="1" t="s">
        <v>17572</v>
      </c>
      <c r="D4477" s="1" t="s">
        <v>17573</v>
      </c>
      <c r="E4477" s="1" t="s">
        <v>17574</v>
      </c>
      <c r="F4477" s="1" t="s">
        <v>12696</v>
      </c>
      <c r="G4477" s="1" t="s">
        <v>17575</v>
      </c>
      <c r="H4477" s="3" t="s">
        <v>17576</v>
      </c>
    </row>
    <row r="4478" spans="1:8" x14ac:dyDescent="0.25">
      <c r="A4478" s="2">
        <v>43771.75</v>
      </c>
      <c r="B4478" s="2">
        <v>43771.916666666672</v>
      </c>
      <c r="C4478" s="1" t="s">
        <v>17577</v>
      </c>
      <c r="D4478" s="1"/>
      <c r="E4478" s="1" t="s">
        <v>17578</v>
      </c>
      <c r="F4478" s="1" t="s">
        <v>12696</v>
      </c>
      <c r="G4478" s="1" t="s">
        <v>17579</v>
      </c>
      <c r="H4478" s="3" t="s">
        <v>17580</v>
      </c>
    </row>
    <row r="4479" spans="1:8" x14ac:dyDescent="0.25">
      <c r="A4479" s="5">
        <v>43756.791666666672</v>
      </c>
      <c r="B4479" s="5">
        <v>43756.875</v>
      </c>
      <c r="C4479" s="1" t="s">
        <v>17581</v>
      </c>
      <c r="D4479" s="1" t="s">
        <v>17466</v>
      </c>
      <c r="E4479" s="1" t="s">
        <v>17582</v>
      </c>
      <c r="F4479" s="1" t="s">
        <v>12696</v>
      </c>
      <c r="G4479" s="1" t="s">
        <v>17583</v>
      </c>
      <c r="H4479" s="3" t="s">
        <v>17584</v>
      </c>
    </row>
    <row r="4480" spans="1:8" x14ac:dyDescent="0.25">
      <c r="A4480" s="5">
        <v>43755.75</v>
      </c>
      <c r="B4480" s="5">
        <v>43755.833333333328</v>
      </c>
      <c r="C4480" s="1" t="s">
        <v>17585</v>
      </c>
      <c r="D4480" s="1" t="s">
        <v>17586</v>
      </c>
      <c r="E4480" s="1" t="s">
        <v>17587</v>
      </c>
      <c r="F4480" s="1" t="s">
        <v>12696</v>
      </c>
      <c r="G4480" s="1" t="s">
        <v>17588</v>
      </c>
      <c r="H4480" s="3" t="s">
        <v>17589</v>
      </c>
    </row>
    <row r="4481" spans="1:8" x14ac:dyDescent="0.25">
      <c r="A4481" s="5">
        <v>43787.760416666672</v>
      </c>
      <c r="B4481" s="5">
        <v>43787.885416666672</v>
      </c>
      <c r="C4481" s="1" t="s">
        <v>17590</v>
      </c>
      <c r="D4481" s="1" t="s">
        <v>17591</v>
      </c>
      <c r="E4481" s="1" t="s">
        <v>17592</v>
      </c>
      <c r="F4481" s="1" t="s">
        <v>12696</v>
      </c>
      <c r="G4481" s="1" t="s">
        <v>17593</v>
      </c>
      <c r="H4481" s="3" t="s">
        <v>17594</v>
      </c>
    </row>
    <row r="4482" spans="1:8" x14ac:dyDescent="0.25">
      <c r="A4482" s="5">
        <v>43755.791666666672</v>
      </c>
      <c r="B4482" s="5">
        <v>43755.875</v>
      </c>
      <c r="C4482" s="1" t="s">
        <v>17595</v>
      </c>
      <c r="D4482" s="1" t="s">
        <v>17596</v>
      </c>
      <c r="E4482" s="1" t="s">
        <v>17597</v>
      </c>
      <c r="F4482" s="1" t="s">
        <v>12696</v>
      </c>
      <c r="G4482" s="1" t="s">
        <v>17598</v>
      </c>
      <c r="H4482" s="3" t="s">
        <v>17599</v>
      </c>
    </row>
    <row r="4483" spans="1:8" x14ac:dyDescent="0.25">
      <c r="A4483" s="5">
        <v>43782.8125</v>
      </c>
      <c r="B4483" s="5">
        <v>43782.875</v>
      </c>
      <c r="C4483" s="1" t="s">
        <v>17600</v>
      </c>
      <c r="D4483" s="1" t="s">
        <v>17601</v>
      </c>
      <c r="E4483" s="1" t="s">
        <v>17602</v>
      </c>
      <c r="F4483" s="1" t="s">
        <v>12696</v>
      </c>
      <c r="G4483" s="1" t="s">
        <v>17603</v>
      </c>
      <c r="H4483" s="3" t="s">
        <v>17604</v>
      </c>
    </row>
    <row r="4484" spans="1:8" x14ac:dyDescent="0.25">
      <c r="A4484" s="5">
        <v>43748.416666666672</v>
      </c>
      <c r="B4484" s="5">
        <v>43748.489583333328</v>
      </c>
      <c r="C4484" s="1" t="s">
        <v>17605</v>
      </c>
      <c r="D4484" s="1"/>
      <c r="E4484" s="1" t="s">
        <v>17606</v>
      </c>
      <c r="F4484" s="1" t="s">
        <v>12696</v>
      </c>
      <c r="G4484" s="1" t="s">
        <v>17607</v>
      </c>
      <c r="H4484" s="3" t="s">
        <v>17608</v>
      </c>
    </row>
    <row r="4485" spans="1:8" x14ac:dyDescent="0.25">
      <c r="A4485" s="5">
        <v>43752.75</v>
      </c>
      <c r="B4485" s="5">
        <v>43752.875</v>
      </c>
      <c r="C4485" s="1" t="s">
        <v>17609</v>
      </c>
      <c r="D4485" s="1" t="s">
        <v>17610</v>
      </c>
      <c r="E4485" s="1" t="s">
        <v>17611</v>
      </c>
      <c r="F4485" s="1" t="s">
        <v>12696</v>
      </c>
      <c r="G4485" s="1" t="s">
        <v>17612</v>
      </c>
      <c r="H4485" s="3" t="s">
        <v>17613</v>
      </c>
    </row>
    <row r="4486" spans="1:8" x14ac:dyDescent="0.25">
      <c r="A4486" s="5">
        <v>43761.791666666672</v>
      </c>
      <c r="B4486" s="5">
        <v>43761.854166666672</v>
      </c>
      <c r="C4486" s="1" t="s">
        <v>17614</v>
      </c>
      <c r="D4486" s="1" t="s">
        <v>17615</v>
      </c>
      <c r="E4486" s="1" t="s">
        <v>17616</v>
      </c>
      <c r="F4486" s="1" t="s">
        <v>12696</v>
      </c>
      <c r="G4486" s="1" t="s">
        <v>17617</v>
      </c>
      <c r="H4486" s="3" t="s">
        <v>17618</v>
      </c>
    </row>
    <row r="4487" spans="1:8" x14ac:dyDescent="0.25">
      <c r="A4487" s="5">
        <v>43785.416666666672</v>
      </c>
      <c r="B4487" s="5">
        <v>43785.625</v>
      </c>
      <c r="C4487" s="1" t="s">
        <v>17619</v>
      </c>
      <c r="D4487" s="1" t="s">
        <v>17425</v>
      </c>
      <c r="E4487" s="1" t="s">
        <v>17620</v>
      </c>
      <c r="F4487" s="1" t="s">
        <v>12696</v>
      </c>
      <c r="G4487" s="1" t="s">
        <v>17621</v>
      </c>
      <c r="H4487" s="3" t="s">
        <v>17622</v>
      </c>
    </row>
    <row r="4488" spans="1:8" x14ac:dyDescent="0.25">
      <c r="A4488" s="5">
        <v>43811.770833333328</v>
      </c>
      <c r="B4488" s="5">
        <v>43811.833333333328</v>
      </c>
      <c r="C4488" s="1" t="s">
        <v>17623</v>
      </c>
      <c r="D4488" s="1" t="s">
        <v>17425</v>
      </c>
      <c r="E4488" s="1" t="s">
        <v>17624</v>
      </c>
      <c r="F4488" s="1" t="s">
        <v>12696</v>
      </c>
      <c r="G4488" s="1" t="s">
        <v>17625</v>
      </c>
      <c r="H4488" s="3" t="s">
        <v>17626</v>
      </c>
    </row>
    <row r="4489" spans="1:8" x14ac:dyDescent="0.25">
      <c r="A4489" s="5">
        <v>43762.416666666672</v>
      </c>
      <c r="B4489" s="5">
        <v>43762.5</v>
      </c>
      <c r="C4489" s="1" t="s">
        <v>15413</v>
      </c>
      <c r="D4489" s="1" t="s">
        <v>14945</v>
      </c>
      <c r="E4489" s="1" t="s">
        <v>17627</v>
      </c>
      <c r="F4489" s="1" t="s">
        <v>12696</v>
      </c>
      <c r="G4489" s="1" t="s">
        <v>17628</v>
      </c>
      <c r="H4489" s="3" t="s">
        <v>17629</v>
      </c>
    </row>
    <row r="4490" spans="1:8" x14ac:dyDescent="0.25">
      <c r="A4490" s="5">
        <v>43754.479166666672</v>
      </c>
      <c r="B4490" s="5">
        <v>43754.5625</v>
      </c>
      <c r="C4490" s="1" t="s">
        <v>17630</v>
      </c>
      <c r="D4490" s="1" t="s">
        <v>17631</v>
      </c>
      <c r="E4490" s="1" t="s">
        <v>17632</v>
      </c>
      <c r="F4490" s="1" t="s">
        <v>12696</v>
      </c>
      <c r="G4490" s="1" t="s">
        <v>17633</v>
      </c>
      <c r="H4490" s="3" t="s">
        <v>17634</v>
      </c>
    </row>
    <row r="4491" spans="1:8" x14ac:dyDescent="0.25">
      <c r="A4491" s="5">
        <v>43762.791666666672</v>
      </c>
      <c r="B4491" s="5">
        <v>43762.875</v>
      </c>
      <c r="C4491" s="1" t="s">
        <v>17635</v>
      </c>
      <c r="D4491" s="1" t="s">
        <v>12710</v>
      </c>
      <c r="E4491" s="1" t="s">
        <v>17636</v>
      </c>
      <c r="F4491" s="1" t="s">
        <v>12696</v>
      </c>
      <c r="G4491" s="1" t="s">
        <v>17637</v>
      </c>
      <c r="H4491" s="3" t="s">
        <v>17638</v>
      </c>
    </row>
    <row r="4492" spans="1:8" x14ac:dyDescent="0.25">
      <c r="A4492" s="5">
        <v>43752.770833333328</v>
      </c>
      <c r="B4492" s="5">
        <v>43752.854166666672</v>
      </c>
      <c r="C4492" s="1" t="s">
        <v>17639</v>
      </c>
      <c r="D4492" s="1"/>
      <c r="E4492" s="1" t="s">
        <v>17640</v>
      </c>
      <c r="F4492" s="1" t="s">
        <v>12696</v>
      </c>
      <c r="G4492" s="1" t="s">
        <v>17641</v>
      </c>
      <c r="H4492" s="3" t="s">
        <v>17642</v>
      </c>
    </row>
    <row r="4493" spans="1:8" x14ac:dyDescent="0.25">
      <c r="A4493" s="5">
        <v>43761.770833333328</v>
      </c>
      <c r="B4493" s="5">
        <v>43761.854166666672</v>
      </c>
      <c r="C4493" s="1" t="s">
        <v>17643</v>
      </c>
      <c r="D4493" s="1" t="s">
        <v>17644</v>
      </c>
      <c r="E4493" s="1" t="s">
        <v>17645</v>
      </c>
      <c r="F4493" s="1" t="s">
        <v>12696</v>
      </c>
      <c r="G4493" s="1" t="s">
        <v>17646</v>
      </c>
      <c r="H4493" s="3" t="s">
        <v>17647</v>
      </c>
    </row>
    <row r="4494" spans="1:8" x14ac:dyDescent="0.25">
      <c r="A4494" s="5">
        <v>43760.770833333328</v>
      </c>
      <c r="B4494" s="5">
        <v>43760.854166666672</v>
      </c>
      <c r="C4494" s="1" t="s">
        <v>17648</v>
      </c>
      <c r="D4494" s="1" t="s">
        <v>17348</v>
      </c>
      <c r="E4494" s="1" t="s">
        <v>17649</v>
      </c>
      <c r="F4494" s="1" t="s">
        <v>12696</v>
      </c>
      <c r="G4494" s="1" t="s">
        <v>17650</v>
      </c>
      <c r="H4494" s="3" t="s">
        <v>17651</v>
      </c>
    </row>
    <row r="4495" spans="1:8" x14ac:dyDescent="0.25">
      <c r="A4495" s="2">
        <v>43648.791666666672</v>
      </c>
      <c r="B4495" s="2">
        <v>43648.875</v>
      </c>
      <c r="C4495" s="1" t="s">
        <v>17652</v>
      </c>
      <c r="D4495" s="1" t="s">
        <v>16643</v>
      </c>
      <c r="E4495" s="1" t="s">
        <v>17653</v>
      </c>
      <c r="F4495" s="1" t="s">
        <v>12696</v>
      </c>
      <c r="G4495" s="1" t="s">
        <v>12882</v>
      </c>
      <c r="H4495" s="3" t="s">
        <v>17654</v>
      </c>
    </row>
    <row r="4496" spans="1:8" x14ac:dyDescent="0.25">
      <c r="A4496" s="2">
        <v>43649.791666666672</v>
      </c>
      <c r="B4496" s="2">
        <v>43649.875</v>
      </c>
      <c r="C4496" s="1" t="s">
        <v>17655</v>
      </c>
      <c r="D4496" s="1" t="s">
        <v>17170</v>
      </c>
      <c r="E4496" s="1" t="s">
        <v>17656</v>
      </c>
      <c r="F4496" s="1" t="s">
        <v>12696</v>
      </c>
      <c r="G4496" s="1" t="s">
        <v>12882</v>
      </c>
      <c r="H4496" s="3" t="s">
        <v>17657</v>
      </c>
    </row>
    <row r="4497" spans="1:8" x14ac:dyDescent="0.25">
      <c r="A4497" s="2">
        <v>43648.854166666672</v>
      </c>
      <c r="B4497" s="2">
        <v>43648.9375</v>
      </c>
      <c r="C4497" s="1" t="s">
        <v>17658</v>
      </c>
      <c r="D4497" s="1" t="s">
        <v>17659</v>
      </c>
      <c r="E4497" s="1" t="s">
        <v>17660</v>
      </c>
      <c r="F4497" s="1" t="s">
        <v>12696</v>
      </c>
      <c r="G4497" s="1" t="s">
        <v>12882</v>
      </c>
      <c r="H4497" s="3" t="s">
        <v>17661</v>
      </c>
    </row>
    <row r="4498" spans="1:8" x14ac:dyDescent="0.25">
      <c r="A4498" s="2">
        <v>43656.458333333328</v>
      </c>
      <c r="B4498" s="2">
        <v>43657</v>
      </c>
      <c r="C4498" s="1" t="s">
        <v>17662</v>
      </c>
      <c r="D4498" s="1" t="s">
        <v>17663</v>
      </c>
      <c r="E4498" s="1" t="s">
        <v>17664</v>
      </c>
      <c r="F4498" s="1" t="s">
        <v>12696</v>
      </c>
      <c r="G4498" s="1" t="s">
        <v>17665</v>
      </c>
      <c r="H4498" s="3" t="s">
        <v>17666</v>
      </c>
    </row>
    <row r="4499" spans="1:8" x14ac:dyDescent="0.25">
      <c r="A4499" s="2">
        <v>43662.770833333328</v>
      </c>
      <c r="B4499" s="2">
        <v>43662.895833333328</v>
      </c>
      <c r="C4499" s="1" t="s">
        <v>17667</v>
      </c>
      <c r="D4499" s="1" t="s">
        <v>17668</v>
      </c>
      <c r="E4499" s="1" t="s">
        <v>17669</v>
      </c>
      <c r="F4499" s="1" t="s">
        <v>12696</v>
      </c>
      <c r="G4499" s="1" t="s">
        <v>17665</v>
      </c>
      <c r="H4499" s="3" t="s">
        <v>17670</v>
      </c>
    </row>
    <row r="4500" spans="1:8" x14ac:dyDescent="0.25">
      <c r="A4500" s="2">
        <v>43657.666666666672</v>
      </c>
      <c r="B4500" s="2">
        <v>43657.791666666672</v>
      </c>
      <c r="C4500" s="1" t="s">
        <v>17671</v>
      </c>
      <c r="D4500" s="1" t="s">
        <v>17672</v>
      </c>
      <c r="E4500" s="1" t="s">
        <v>17673</v>
      </c>
      <c r="F4500" s="1" t="s">
        <v>12696</v>
      </c>
      <c r="G4500" s="1" t="s">
        <v>17665</v>
      </c>
      <c r="H4500" s="3" t="s">
        <v>17674</v>
      </c>
    </row>
    <row r="4501" spans="1:8" x14ac:dyDescent="0.25">
      <c r="A4501" s="2">
        <v>43650.75</v>
      </c>
      <c r="B4501" s="2">
        <v>43650.895833333328</v>
      </c>
      <c r="C4501" s="1" t="s">
        <v>17675</v>
      </c>
      <c r="D4501" s="1" t="s">
        <v>17676</v>
      </c>
      <c r="E4501" s="1" t="s">
        <v>17677</v>
      </c>
      <c r="F4501" s="1" t="s">
        <v>12696</v>
      </c>
      <c r="G4501" s="1" t="s">
        <v>17665</v>
      </c>
      <c r="H4501" s="3" t="s">
        <v>17678</v>
      </c>
    </row>
    <row r="4502" spans="1:8" x14ac:dyDescent="0.25">
      <c r="A4502" s="2">
        <v>43656.375</v>
      </c>
      <c r="B4502" s="2">
        <v>43656.6875</v>
      </c>
      <c r="C4502" s="1" t="s">
        <v>17679</v>
      </c>
      <c r="D4502" s="1" t="s">
        <v>17680</v>
      </c>
      <c r="E4502" s="1" t="s">
        <v>17681</v>
      </c>
      <c r="F4502" s="1" t="s">
        <v>12696</v>
      </c>
      <c r="G4502" s="1" t="s">
        <v>17665</v>
      </c>
      <c r="H4502" s="3" t="s">
        <v>17682</v>
      </c>
    </row>
    <row r="4503" spans="1:8" x14ac:dyDescent="0.25">
      <c r="A4503" s="2">
        <v>43647.375</v>
      </c>
      <c r="B4503" s="2">
        <v>43651.75</v>
      </c>
      <c r="C4503" s="1" t="s">
        <v>12917</v>
      </c>
      <c r="D4503" s="1" t="s">
        <v>12918</v>
      </c>
      <c r="E4503" s="1" t="s">
        <v>12919</v>
      </c>
      <c r="F4503" s="1" t="s">
        <v>12696</v>
      </c>
      <c r="G4503" s="1" t="s">
        <v>17665</v>
      </c>
      <c r="H4503" s="3" t="s">
        <v>12920</v>
      </c>
    </row>
    <row r="4504" spans="1:8" x14ac:dyDescent="0.25">
      <c r="A4504" s="2">
        <v>43663.375</v>
      </c>
      <c r="B4504" s="2">
        <v>43663.708333333328</v>
      </c>
      <c r="C4504" s="1" t="s">
        <v>17683</v>
      </c>
      <c r="D4504" s="1" t="s">
        <v>17684</v>
      </c>
      <c r="E4504" s="1" t="s">
        <v>17685</v>
      </c>
      <c r="F4504" s="1" t="s">
        <v>12696</v>
      </c>
      <c r="G4504" s="1" t="s">
        <v>17665</v>
      </c>
      <c r="H4504" s="3" t="s">
        <v>17686</v>
      </c>
    </row>
    <row r="4505" spans="1:8" x14ac:dyDescent="0.25">
      <c r="A4505" s="2">
        <v>43653.375</v>
      </c>
      <c r="B4505" s="2">
        <v>43653.708333333328</v>
      </c>
      <c r="C4505" s="1" t="s">
        <v>17687</v>
      </c>
      <c r="D4505" s="1" t="s">
        <v>17688</v>
      </c>
      <c r="E4505" s="1" t="s">
        <v>17689</v>
      </c>
      <c r="F4505" s="1" t="s">
        <v>12696</v>
      </c>
      <c r="G4505" s="1" t="s">
        <v>17665</v>
      </c>
      <c r="H4505" s="3" t="s">
        <v>17690</v>
      </c>
    </row>
    <row r="4506" spans="1:8" x14ac:dyDescent="0.25">
      <c r="A4506" s="2">
        <v>43649.729166666672</v>
      </c>
      <c r="B4506" s="2">
        <v>43649.8125</v>
      </c>
      <c r="C4506" s="1" t="s">
        <v>12921</v>
      </c>
      <c r="D4506" s="1" t="s">
        <v>12922</v>
      </c>
      <c r="E4506" s="1" t="s">
        <v>12923</v>
      </c>
      <c r="F4506" s="1" t="s">
        <v>12696</v>
      </c>
      <c r="G4506" s="1" t="s">
        <v>17665</v>
      </c>
      <c r="H4506" s="3" t="s">
        <v>12924</v>
      </c>
    </row>
    <row r="4507" spans="1:8" x14ac:dyDescent="0.25">
      <c r="A4507" s="2">
        <v>43664.729166666672</v>
      </c>
      <c r="B4507" s="2">
        <v>43664.895833333328</v>
      </c>
      <c r="C4507" s="1" t="s">
        <v>17691</v>
      </c>
      <c r="D4507" s="1" t="s">
        <v>17676</v>
      </c>
      <c r="E4507" s="1" t="s">
        <v>17692</v>
      </c>
      <c r="F4507" s="1" t="s">
        <v>12696</v>
      </c>
      <c r="G4507" s="1" t="s">
        <v>17665</v>
      </c>
      <c r="H4507" s="3" t="s">
        <v>17693</v>
      </c>
    </row>
    <row r="4508" spans="1:8" x14ac:dyDescent="0.25">
      <c r="A4508" s="2">
        <v>43661.729166666672</v>
      </c>
      <c r="B4508" s="2">
        <v>43661.8125</v>
      </c>
      <c r="C4508" s="1" t="s">
        <v>17694</v>
      </c>
      <c r="D4508" s="1" t="s">
        <v>12922</v>
      </c>
      <c r="E4508" s="1" t="s">
        <v>17695</v>
      </c>
      <c r="F4508" s="1" t="s">
        <v>12696</v>
      </c>
      <c r="G4508" s="1" t="s">
        <v>17665</v>
      </c>
      <c r="H4508" s="3" t="s">
        <v>17696</v>
      </c>
    </row>
    <row r="4509" spans="1:8" x14ac:dyDescent="0.25">
      <c r="A4509" s="2">
        <v>43663.416666666672</v>
      </c>
      <c r="B4509" s="2">
        <v>43663.9375</v>
      </c>
      <c r="C4509" s="1" t="s">
        <v>17697</v>
      </c>
      <c r="D4509" s="1" t="s">
        <v>17698</v>
      </c>
      <c r="E4509" s="1" t="s">
        <v>17699</v>
      </c>
      <c r="F4509" s="1" t="s">
        <v>12696</v>
      </c>
      <c r="G4509" s="1" t="s">
        <v>17665</v>
      </c>
      <c r="H4509" s="3" t="s">
        <v>17700</v>
      </c>
    </row>
    <row r="4510" spans="1:8" x14ac:dyDescent="0.25">
      <c r="A4510" s="2">
        <v>43671.729166666672</v>
      </c>
      <c r="B4510" s="2">
        <v>43671.895833333328</v>
      </c>
      <c r="C4510" s="1" t="s">
        <v>17701</v>
      </c>
      <c r="D4510" s="1" t="s">
        <v>17676</v>
      </c>
      <c r="E4510" s="1" t="s">
        <v>17702</v>
      </c>
      <c r="F4510" s="1" t="s">
        <v>12696</v>
      </c>
      <c r="G4510" s="1" t="s">
        <v>17703</v>
      </c>
      <c r="H4510" s="3" t="s">
        <v>17704</v>
      </c>
    </row>
    <row r="4511" spans="1:8" x14ac:dyDescent="0.25">
      <c r="A4511" s="2">
        <v>43668.375</v>
      </c>
      <c r="B4511" s="2">
        <v>43674.791666666672</v>
      </c>
      <c r="C4511" s="1" t="s">
        <v>17705</v>
      </c>
      <c r="D4511" s="1" t="s">
        <v>14342</v>
      </c>
      <c r="E4511" s="1" t="s">
        <v>17706</v>
      </c>
      <c r="F4511" s="1" t="s">
        <v>12696</v>
      </c>
      <c r="G4511" s="1" t="s">
        <v>17703</v>
      </c>
      <c r="H4511" s="3" t="s">
        <v>17707</v>
      </c>
    </row>
    <row r="4512" spans="1:8" x14ac:dyDescent="0.25">
      <c r="A4512" s="2">
        <v>43665.6875</v>
      </c>
      <c r="B4512" s="2">
        <v>43665.75</v>
      </c>
      <c r="C4512" s="1" t="s">
        <v>17708</v>
      </c>
      <c r="D4512" s="1" t="s">
        <v>17709</v>
      </c>
      <c r="E4512" s="1" t="s">
        <v>17710</v>
      </c>
      <c r="F4512" s="1" t="s">
        <v>12696</v>
      </c>
      <c r="G4512" s="1" t="s">
        <v>17703</v>
      </c>
      <c r="H4512" s="3" t="s">
        <v>17711</v>
      </c>
    </row>
    <row r="4513" spans="1:8" x14ac:dyDescent="0.25">
      <c r="A4513" s="2">
        <v>43690.791666666672</v>
      </c>
      <c r="B4513" s="2">
        <v>43690.916666666672</v>
      </c>
      <c r="C4513" s="1" t="s">
        <v>17712</v>
      </c>
      <c r="D4513" s="1" t="s">
        <v>12836</v>
      </c>
      <c r="E4513" s="1" t="s">
        <v>17713</v>
      </c>
      <c r="F4513" s="1" t="s">
        <v>12696</v>
      </c>
      <c r="G4513" s="1" t="s">
        <v>17703</v>
      </c>
      <c r="H4513" s="3" t="s">
        <v>17714</v>
      </c>
    </row>
    <row r="4514" spans="1:8" x14ac:dyDescent="0.25">
      <c r="A4514" s="2">
        <v>43665.666666666672</v>
      </c>
      <c r="B4514" s="2">
        <v>43665.770833333328</v>
      </c>
      <c r="C4514" s="1" t="s">
        <v>17697</v>
      </c>
      <c r="D4514" s="1" t="s">
        <v>17698</v>
      </c>
      <c r="E4514" s="1" t="s">
        <v>17715</v>
      </c>
      <c r="F4514" s="1" t="s">
        <v>12696</v>
      </c>
      <c r="G4514" s="1" t="s">
        <v>17703</v>
      </c>
      <c r="H4514" s="3" t="s">
        <v>17716</v>
      </c>
    </row>
    <row r="4515" spans="1:8" x14ac:dyDescent="0.25">
      <c r="A4515" s="2">
        <v>43710.395833333328</v>
      </c>
      <c r="B4515" s="2">
        <v>43714.770833333328</v>
      </c>
      <c r="C4515" s="1" t="s">
        <v>17226</v>
      </c>
      <c r="D4515" s="1" t="s">
        <v>12893</v>
      </c>
      <c r="E4515" s="1"/>
      <c r="F4515" s="1" t="s">
        <v>12696</v>
      </c>
      <c r="G4515" s="1" t="s">
        <v>17717</v>
      </c>
      <c r="H4515" s="3" t="s">
        <v>17718</v>
      </c>
    </row>
    <row r="4516" spans="1:8" x14ac:dyDescent="0.25">
      <c r="A4516" s="2">
        <v>43731.395833333328</v>
      </c>
      <c r="B4516" s="2">
        <v>43731.770833333328</v>
      </c>
      <c r="C4516" s="1" t="s">
        <v>12892</v>
      </c>
      <c r="D4516" s="1" t="s">
        <v>12893</v>
      </c>
      <c r="E4516" s="1" t="s">
        <v>17719</v>
      </c>
      <c r="F4516" s="1" t="s">
        <v>12696</v>
      </c>
      <c r="G4516" s="1" t="s">
        <v>17720</v>
      </c>
      <c r="H4516" s="3" t="s">
        <v>17721</v>
      </c>
    </row>
    <row r="4517" spans="1:8" x14ac:dyDescent="0.25">
      <c r="A4517" s="2">
        <v>43725.791666666672</v>
      </c>
      <c r="B4517" s="2">
        <v>43725.833333333328</v>
      </c>
      <c r="C4517" s="1" t="s">
        <v>17722</v>
      </c>
      <c r="D4517" s="1" t="s">
        <v>12897</v>
      </c>
      <c r="E4517" s="1" t="s">
        <v>17723</v>
      </c>
      <c r="F4517" s="1" t="s">
        <v>12696</v>
      </c>
      <c r="G4517" s="1" t="s">
        <v>17720</v>
      </c>
      <c r="H4517" s="3" t="s">
        <v>17724</v>
      </c>
    </row>
    <row r="4518" spans="1:8" x14ac:dyDescent="0.25">
      <c r="A4518" s="2">
        <v>43725.791666666672</v>
      </c>
      <c r="B4518" s="2">
        <v>43725.854166666672</v>
      </c>
      <c r="C4518" s="1" t="s">
        <v>17725</v>
      </c>
      <c r="D4518" s="1" t="s">
        <v>12813</v>
      </c>
      <c r="E4518" s="1" t="s">
        <v>17726</v>
      </c>
      <c r="F4518" s="1" t="s">
        <v>12696</v>
      </c>
      <c r="G4518" s="1" t="s">
        <v>17720</v>
      </c>
      <c r="H4518" s="3" t="s">
        <v>17727</v>
      </c>
    </row>
    <row r="4519" spans="1:8" x14ac:dyDescent="0.25">
      <c r="A4519" s="2">
        <v>43725.770833333328</v>
      </c>
      <c r="B4519" s="2">
        <v>43725.854166666672</v>
      </c>
      <c r="C4519" s="1" t="s">
        <v>17728</v>
      </c>
      <c r="D4519" s="1" t="s">
        <v>12813</v>
      </c>
      <c r="E4519" s="1" t="s">
        <v>17729</v>
      </c>
      <c r="F4519" s="1" t="s">
        <v>12696</v>
      </c>
      <c r="G4519" s="1" t="s">
        <v>17720</v>
      </c>
      <c r="H4519" s="3" t="s">
        <v>17730</v>
      </c>
    </row>
    <row r="4520" spans="1:8" x14ac:dyDescent="0.25">
      <c r="A4520" s="2">
        <v>43727.416666666672</v>
      </c>
      <c r="B4520" s="2">
        <v>43728.833333333328</v>
      </c>
      <c r="C4520" s="1" t="s">
        <v>17731</v>
      </c>
      <c r="D4520" s="1" t="s">
        <v>17732</v>
      </c>
      <c r="E4520" s="1" t="s">
        <v>17733</v>
      </c>
      <c r="F4520" s="1" t="s">
        <v>12696</v>
      </c>
      <c r="G4520" s="1" t="s">
        <v>17720</v>
      </c>
      <c r="H4520" s="3" t="s">
        <v>17734</v>
      </c>
    </row>
    <row r="4521" spans="1:8" x14ac:dyDescent="0.25">
      <c r="A4521" s="2">
        <v>43726.833333333328</v>
      </c>
      <c r="B4521" s="2">
        <v>43726.916666666672</v>
      </c>
      <c r="C4521" s="1" t="s">
        <v>17735</v>
      </c>
      <c r="D4521" s="1" t="s">
        <v>16279</v>
      </c>
      <c r="E4521" s="1" t="s">
        <v>17736</v>
      </c>
      <c r="F4521" s="1" t="s">
        <v>12696</v>
      </c>
      <c r="G4521" s="1" t="s">
        <v>17720</v>
      </c>
      <c r="H4521" s="3" t="s">
        <v>17737</v>
      </c>
    </row>
    <row r="4522" spans="1:8" x14ac:dyDescent="0.25">
      <c r="A4522" s="2">
        <v>43725.791666666672</v>
      </c>
      <c r="B4522" s="2">
        <v>43725.833333333328</v>
      </c>
      <c r="C4522" s="1" t="s">
        <v>17738</v>
      </c>
      <c r="D4522" s="1" t="s">
        <v>12813</v>
      </c>
      <c r="E4522" s="1" t="s">
        <v>17739</v>
      </c>
      <c r="F4522" s="1" t="s">
        <v>12696</v>
      </c>
      <c r="G4522" s="1" t="s">
        <v>17720</v>
      </c>
      <c r="H4522" s="3" t="s">
        <v>17740</v>
      </c>
    </row>
    <row r="4523" spans="1:8" x14ac:dyDescent="0.25">
      <c r="A4523" s="2">
        <v>43722.645833333328</v>
      </c>
      <c r="B4523" s="2">
        <v>43722.854166666672</v>
      </c>
      <c r="C4523" s="1" t="s">
        <v>17741</v>
      </c>
      <c r="D4523" s="1" t="s">
        <v>16153</v>
      </c>
      <c r="E4523" s="1" t="s">
        <v>17742</v>
      </c>
      <c r="F4523" s="1" t="s">
        <v>12696</v>
      </c>
      <c r="G4523" s="1" t="s">
        <v>17720</v>
      </c>
      <c r="H4523" s="3" t="s">
        <v>17743</v>
      </c>
    </row>
    <row r="4524" spans="1:8" x14ac:dyDescent="0.25">
      <c r="A4524" s="2">
        <v>43722.416666666672</v>
      </c>
      <c r="B4524" s="2">
        <v>43722.541666666672</v>
      </c>
      <c r="C4524" s="1" t="s">
        <v>17744</v>
      </c>
      <c r="D4524" s="1" t="s">
        <v>17745</v>
      </c>
      <c r="E4524" s="1" t="s">
        <v>17746</v>
      </c>
      <c r="F4524" s="1" t="s">
        <v>12696</v>
      </c>
      <c r="G4524" s="1" t="s">
        <v>17720</v>
      </c>
      <c r="H4524" s="3" t="s">
        <v>17747</v>
      </c>
    </row>
    <row r="4525" spans="1:8" x14ac:dyDescent="0.25">
      <c r="A4525" s="2">
        <v>43717.333333333328</v>
      </c>
      <c r="B4525" s="2">
        <v>43720.916666666672</v>
      </c>
      <c r="C4525" s="1" t="s">
        <v>17748</v>
      </c>
      <c r="D4525" s="1" t="s">
        <v>17749</v>
      </c>
      <c r="E4525" s="1" t="s">
        <v>17750</v>
      </c>
      <c r="F4525" s="1" t="s">
        <v>12696</v>
      </c>
      <c r="G4525" s="1" t="s">
        <v>17720</v>
      </c>
      <c r="H4525" s="3" t="s">
        <v>17751</v>
      </c>
    </row>
    <row r="4526" spans="1:8" x14ac:dyDescent="0.25">
      <c r="A4526" s="2">
        <v>43735.375</v>
      </c>
      <c r="B4526" s="2">
        <v>43739.708333333328</v>
      </c>
      <c r="C4526" s="1" t="s">
        <v>17752</v>
      </c>
      <c r="D4526" s="1" t="s">
        <v>16493</v>
      </c>
      <c r="E4526" s="1" t="s">
        <v>17753</v>
      </c>
      <c r="F4526" s="1" t="s">
        <v>12696</v>
      </c>
      <c r="G4526" s="1" t="s">
        <v>17720</v>
      </c>
      <c r="H4526" s="3" t="s">
        <v>17754</v>
      </c>
    </row>
    <row r="4527" spans="1:8" x14ac:dyDescent="0.25">
      <c r="A4527" s="2">
        <v>43727.75</v>
      </c>
      <c r="B4527" s="2">
        <v>43727.8125</v>
      </c>
      <c r="C4527" s="1" t="s">
        <v>17755</v>
      </c>
      <c r="D4527" s="1" t="s">
        <v>12813</v>
      </c>
      <c r="E4527" s="1" t="s">
        <v>17756</v>
      </c>
      <c r="F4527" s="1" t="s">
        <v>12696</v>
      </c>
      <c r="G4527" s="1" t="s">
        <v>17720</v>
      </c>
      <c r="H4527" s="3" t="s">
        <v>17757</v>
      </c>
    </row>
    <row r="4528" spans="1:8" x14ac:dyDescent="0.25">
      <c r="A4528" s="2">
        <v>43727.395833333328</v>
      </c>
      <c r="B4528" s="2">
        <v>43727.611111111109</v>
      </c>
      <c r="C4528" s="1" t="s">
        <v>17758</v>
      </c>
      <c r="D4528" s="1" t="s">
        <v>17759</v>
      </c>
      <c r="E4528" s="1" t="s">
        <v>17760</v>
      </c>
      <c r="F4528" s="1" t="s">
        <v>12696</v>
      </c>
      <c r="G4528" s="1" t="s">
        <v>17720</v>
      </c>
      <c r="H4528" s="3" t="s">
        <v>17761</v>
      </c>
    </row>
    <row r="4529" spans="1:8" x14ac:dyDescent="0.25">
      <c r="A4529" s="2">
        <v>43725.333333333328</v>
      </c>
      <c r="B4529" s="2">
        <v>43725.458333333328</v>
      </c>
      <c r="C4529" s="1" t="s">
        <v>17762</v>
      </c>
      <c r="D4529" s="1" t="s">
        <v>16198</v>
      </c>
      <c r="E4529" s="1" t="s">
        <v>17763</v>
      </c>
      <c r="F4529" s="1" t="s">
        <v>12696</v>
      </c>
      <c r="G4529" s="1" t="s">
        <v>17720</v>
      </c>
      <c r="H4529" s="3" t="s">
        <v>17764</v>
      </c>
    </row>
    <row r="4530" spans="1:8" x14ac:dyDescent="0.25">
      <c r="A4530" s="2">
        <v>43724.75</v>
      </c>
      <c r="B4530" s="2">
        <v>43724.833333333328</v>
      </c>
      <c r="C4530" s="1" t="s">
        <v>17765</v>
      </c>
      <c r="D4530" s="1" t="s">
        <v>17766</v>
      </c>
      <c r="E4530" s="1" t="s">
        <v>17767</v>
      </c>
      <c r="F4530" s="1" t="s">
        <v>12696</v>
      </c>
      <c r="G4530" s="1" t="s">
        <v>17720</v>
      </c>
      <c r="H4530" s="3" t="s">
        <v>17768</v>
      </c>
    </row>
    <row r="4531" spans="1:8" x14ac:dyDescent="0.25">
      <c r="A4531" s="2">
        <v>43724.395833333328</v>
      </c>
      <c r="B4531" s="2">
        <v>43726.708333333328</v>
      </c>
      <c r="C4531" s="1" t="s">
        <v>17769</v>
      </c>
      <c r="D4531" s="1" t="s">
        <v>17770</v>
      </c>
      <c r="E4531" s="1" t="s">
        <v>17771</v>
      </c>
      <c r="F4531" s="1" t="s">
        <v>12696</v>
      </c>
      <c r="G4531" s="1" t="s">
        <v>17720</v>
      </c>
      <c r="H4531" s="3" t="s">
        <v>17772</v>
      </c>
    </row>
    <row r="4532" spans="1:8" x14ac:dyDescent="0.25">
      <c r="A4532" s="2">
        <v>43721.75</v>
      </c>
      <c r="B4532" s="2">
        <v>43721.875</v>
      </c>
      <c r="C4532" s="1" t="s">
        <v>17773</v>
      </c>
      <c r="D4532" s="1" t="s">
        <v>16198</v>
      </c>
      <c r="E4532" s="1" t="s">
        <v>17774</v>
      </c>
      <c r="F4532" s="1" t="s">
        <v>12696</v>
      </c>
      <c r="G4532" s="1" t="s">
        <v>17720</v>
      </c>
      <c r="H4532" s="3" t="s">
        <v>17775</v>
      </c>
    </row>
    <row r="4533" spans="1:8" x14ac:dyDescent="0.25">
      <c r="A4533" s="2">
        <v>43720.666666666672</v>
      </c>
      <c r="B4533" s="2">
        <v>43720.697916666672</v>
      </c>
      <c r="C4533" s="1" t="s">
        <v>17776</v>
      </c>
      <c r="D4533" s="1" t="s">
        <v>17777</v>
      </c>
      <c r="E4533" s="1" t="s">
        <v>17778</v>
      </c>
      <c r="F4533" s="1" t="s">
        <v>12696</v>
      </c>
      <c r="G4533" s="1" t="s">
        <v>17720</v>
      </c>
      <c r="H4533" s="3" t="s">
        <v>17779</v>
      </c>
    </row>
    <row r="4534" spans="1:8" x14ac:dyDescent="0.25">
      <c r="A4534" s="2">
        <v>43734.791666666672</v>
      </c>
      <c r="B4534" s="2">
        <v>43734.916666666672</v>
      </c>
      <c r="C4534" s="1" t="s">
        <v>17780</v>
      </c>
      <c r="D4534" s="1" t="s">
        <v>17781</v>
      </c>
      <c r="E4534" s="1" t="s">
        <v>17782</v>
      </c>
      <c r="F4534" s="1" t="s">
        <v>12696</v>
      </c>
      <c r="G4534" s="1" t="s">
        <v>17720</v>
      </c>
      <c r="H4534" s="3" t="s">
        <v>17783</v>
      </c>
    </row>
    <row r="4535" spans="1:8" x14ac:dyDescent="0.25">
      <c r="A4535" s="2">
        <v>43722.479166666672</v>
      </c>
      <c r="B4535" s="2">
        <v>43722.5625</v>
      </c>
      <c r="C4535" s="1" t="s">
        <v>14635</v>
      </c>
      <c r="D4535" s="1" t="s">
        <v>17784</v>
      </c>
      <c r="E4535" s="1" t="s">
        <v>17785</v>
      </c>
      <c r="F4535" s="1" t="s">
        <v>12696</v>
      </c>
      <c r="G4535" s="1" t="s">
        <v>17720</v>
      </c>
      <c r="H4535" s="3" t="s">
        <v>17786</v>
      </c>
    </row>
    <row r="4536" spans="1:8" x14ac:dyDescent="0.25">
      <c r="A4536" s="2">
        <v>43722.395833333328</v>
      </c>
      <c r="B4536" s="2">
        <v>43722.583333333328</v>
      </c>
      <c r="C4536" s="1" t="s">
        <v>17787</v>
      </c>
      <c r="D4536" s="1" t="s">
        <v>17788</v>
      </c>
      <c r="E4536" s="1" t="s">
        <v>17789</v>
      </c>
      <c r="F4536" s="1" t="s">
        <v>12696</v>
      </c>
      <c r="G4536" s="1" t="s">
        <v>17720</v>
      </c>
      <c r="H4536" s="3" t="s">
        <v>17790</v>
      </c>
    </row>
    <row r="4537" spans="1:8" x14ac:dyDescent="0.25">
      <c r="A4537" s="2">
        <v>43718.333333333328</v>
      </c>
      <c r="B4537" s="2">
        <v>43720.708333333328</v>
      </c>
      <c r="C4537" s="1" t="s">
        <v>17791</v>
      </c>
      <c r="D4537" s="1" t="s">
        <v>17792</v>
      </c>
      <c r="E4537" s="1" t="s">
        <v>17793</v>
      </c>
      <c r="F4537" s="1" t="s">
        <v>12696</v>
      </c>
      <c r="G4537" s="1" t="s">
        <v>17720</v>
      </c>
      <c r="H4537" s="3" t="s">
        <v>17794</v>
      </c>
    </row>
    <row r="4538" spans="1:8" x14ac:dyDescent="0.25">
      <c r="A4538" s="2">
        <v>43734.791666666672</v>
      </c>
      <c r="B4538" s="2">
        <v>43734.854166666672</v>
      </c>
      <c r="C4538" s="1" t="s">
        <v>17795</v>
      </c>
      <c r="D4538" s="1" t="s">
        <v>12813</v>
      </c>
      <c r="E4538" s="1" t="s">
        <v>17796</v>
      </c>
      <c r="F4538" s="1" t="s">
        <v>12696</v>
      </c>
      <c r="G4538" s="1" t="s">
        <v>17720</v>
      </c>
      <c r="H4538" s="3" t="s">
        <v>17797</v>
      </c>
    </row>
    <row r="4539" spans="1:8" x14ac:dyDescent="0.25">
      <c r="A4539" s="2">
        <v>43733.75</v>
      </c>
      <c r="B4539" s="2">
        <v>43733.833333333328</v>
      </c>
      <c r="C4539" s="1" t="s">
        <v>17798</v>
      </c>
      <c r="D4539" s="1" t="s">
        <v>17799</v>
      </c>
      <c r="E4539" s="1" t="s">
        <v>17800</v>
      </c>
      <c r="F4539" s="1" t="s">
        <v>12696</v>
      </c>
      <c r="G4539" s="1" t="s">
        <v>17720</v>
      </c>
      <c r="H4539" s="3" t="s">
        <v>17801</v>
      </c>
    </row>
    <row r="4540" spans="1:8" x14ac:dyDescent="0.25">
      <c r="A4540" s="2">
        <v>43727.416666666672</v>
      </c>
      <c r="B4540" s="2">
        <v>43727.71875</v>
      </c>
      <c r="C4540" s="1" t="s">
        <v>17802</v>
      </c>
      <c r="D4540" s="1" t="s">
        <v>17803</v>
      </c>
      <c r="E4540" s="1" t="s">
        <v>17804</v>
      </c>
      <c r="F4540" s="1" t="s">
        <v>12696</v>
      </c>
      <c r="G4540" s="1" t="s">
        <v>17720</v>
      </c>
      <c r="H4540" s="3" t="s">
        <v>17805</v>
      </c>
    </row>
    <row r="4541" spans="1:8" x14ac:dyDescent="0.25">
      <c r="A4541" s="2">
        <v>43727.375</v>
      </c>
      <c r="B4541" s="2">
        <v>43727.875</v>
      </c>
      <c r="C4541" s="1" t="s">
        <v>17806</v>
      </c>
      <c r="D4541" s="1" t="s">
        <v>12880</v>
      </c>
      <c r="E4541" s="1" t="s">
        <v>17807</v>
      </c>
      <c r="F4541" s="1" t="s">
        <v>12696</v>
      </c>
      <c r="G4541" s="1" t="s">
        <v>17720</v>
      </c>
      <c r="H4541" s="3" t="s">
        <v>17808</v>
      </c>
    </row>
    <row r="4542" spans="1:8" x14ac:dyDescent="0.25">
      <c r="A4542" s="2">
        <v>43723.583333333328</v>
      </c>
      <c r="B4542" s="2">
        <v>43723.708333333328</v>
      </c>
      <c r="C4542" s="1" t="s">
        <v>17809</v>
      </c>
      <c r="D4542" s="1" t="s">
        <v>17810</v>
      </c>
      <c r="E4542" s="1" t="s">
        <v>17811</v>
      </c>
      <c r="F4542" s="1" t="s">
        <v>12696</v>
      </c>
      <c r="G4542" s="1" t="s">
        <v>17720</v>
      </c>
      <c r="H4542" s="3" t="s">
        <v>17812</v>
      </c>
    </row>
    <row r="4543" spans="1:8" x14ac:dyDescent="0.25">
      <c r="A4543" s="2">
        <v>43718.791666666672</v>
      </c>
      <c r="B4543" s="2">
        <v>43718.999305555553</v>
      </c>
      <c r="C4543" s="1" t="s">
        <v>17813</v>
      </c>
      <c r="D4543" s="1" t="s">
        <v>17814</v>
      </c>
      <c r="E4543" s="1" t="s">
        <v>17815</v>
      </c>
      <c r="F4543" s="1" t="s">
        <v>12696</v>
      </c>
      <c r="G4543" s="1" t="s">
        <v>17720</v>
      </c>
      <c r="H4543" s="3" t="s">
        <v>17816</v>
      </c>
    </row>
    <row r="4544" spans="1:8" x14ac:dyDescent="0.25">
      <c r="A4544" s="2">
        <v>43735.416666666672</v>
      </c>
      <c r="B4544" s="2">
        <v>43735.583333333328</v>
      </c>
      <c r="C4544" s="1" t="s">
        <v>17817</v>
      </c>
      <c r="D4544" s="1" t="s">
        <v>17818</v>
      </c>
      <c r="E4544" s="1" t="s">
        <v>17819</v>
      </c>
      <c r="F4544" s="1" t="s">
        <v>12696</v>
      </c>
      <c r="G4544" s="1" t="s">
        <v>17720</v>
      </c>
      <c r="H4544" s="3" t="s">
        <v>17820</v>
      </c>
    </row>
    <row r="4545" spans="1:8" x14ac:dyDescent="0.25">
      <c r="A4545" s="2">
        <v>43733.791666666672</v>
      </c>
      <c r="B4545" s="2">
        <v>43733.875</v>
      </c>
      <c r="C4545" s="1" t="s">
        <v>17821</v>
      </c>
      <c r="D4545" s="1" t="s">
        <v>17784</v>
      </c>
      <c r="E4545" s="1" t="s">
        <v>17822</v>
      </c>
      <c r="F4545" s="1" t="s">
        <v>12696</v>
      </c>
      <c r="G4545" s="1" t="s">
        <v>17720</v>
      </c>
      <c r="H4545" s="3" t="s">
        <v>17823</v>
      </c>
    </row>
    <row r="4546" spans="1:8" x14ac:dyDescent="0.25">
      <c r="A4546" s="2">
        <v>43729.479166666672</v>
      </c>
      <c r="B4546" s="2">
        <v>43729.5625</v>
      </c>
      <c r="C4546" s="1" t="s">
        <v>17824</v>
      </c>
      <c r="D4546" s="1" t="s">
        <v>12876</v>
      </c>
      <c r="E4546" s="1" t="s">
        <v>17825</v>
      </c>
      <c r="F4546" s="1" t="s">
        <v>12696</v>
      </c>
      <c r="G4546" s="1" t="s">
        <v>17720</v>
      </c>
      <c r="H4546" s="3" t="s">
        <v>17826</v>
      </c>
    </row>
    <row r="4547" spans="1:8" x14ac:dyDescent="0.25">
      <c r="A4547" s="2">
        <v>43726.791666666672</v>
      </c>
      <c r="B4547" s="2">
        <v>43726.854166666672</v>
      </c>
      <c r="C4547" s="1" t="s">
        <v>17827</v>
      </c>
      <c r="D4547" s="1" t="s">
        <v>12813</v>
      </c>
      <c r="E4547" s="1" t="s">
        <v>17828</v>
      </c>
      <c r="F4547" s="1" t="s">
        <v>12696</v>
      </c>
      <c r="G4547" s="1" t="s">
        <v>17720</v>
      </c>
      <c r="H4547" s="3" t="s">
        <v>17829</v>
      </c>
    </row>
    <row r="4548" spans="1:8" x14ac:dyDescent="0.25">
      <c r="A4548" s="2">
        <v>43725.791666666672</v>
      </c>
      <c r="B4548" s="2">
        <v>43725.854166666672</v>
      </c>
      <c r="C4548" s="1" t="s">
        <v>17830</v>
      </c>
      <c r="D4548" s="1" t="s">
        <v>12813</v>
      </c>
      <c r="E4548" s="1" t="s">
        <v>17831</v>
      </c>
      <c r="F4548" s="1" t="s">
        <v>12696</v>
      </c>
      <c r="G4548" s="1" t="s">
        <v>17720</v>
      </c>
      <c r="H4548" s="3" t="s">
        <v>17832</v>
      </c>
    </row>
    <row r="4549" spans="1:8" x14ac:dyDescent="0.25">
      <c r="A4549" s="2">
        <v>43741.416666666672</v>
      </c>
      <c r="B4549" s="2">
        <v>43741.833333333328</v>
      </c>
      <c r="C4549" s="1" t="s">
        <v>17833</v>
      </c>
      <c r="D4549" s="1" t="s">
        <v>16153</v>
      </c>
      <c r="E4549" s="1" t="s">
        <v>17834</v>
      </c>
      <c r="F4549" s="1" t="s">
        <v>12696</v>
      </c>
      <c r="G4549" s="1" t="s">
        <v>17720</v>
      </c>
      <c r="H4549" s="3" t="s">
        <v>17835</v>
      </c>
    </row>
    <row r="4550" spans="1:8" x14ac:dyDescent="0.25">
      <c r="A4550" s="2">
        <v>43739.395833333328</v>
      </c>
      <c r="B4550" s="2">
        <v>43739.520833333328</v>
      </c>
      <c r="C4550" s="1" t="s">
        <v>17836</v>
      </c>
      <c r="D4550" s="1" t="s">
        <v>17837</v>
      </c>
      <c r="E4550" s="1" t="s">
        <v>17838</v>
      </c>
      <c r="F4550" s="1" t="s">
        <v>12696</v>
      </c>
      <c r="G4550" s="1" t="s">
        <v>17720</v>
      </c>
      <c r="H4550" s="3" t="s">
        <v>17839</v>
      </c>
    </row>
    <row r="4551" spans="1:8" x14ac:dyDescent="0.25">
      <c r="A4551" s="2">
        <v>43739.791666666672</v>
      </c>
      <c r="B4551" s="2">
        <v>43739.854166666672</v>
      </c>
      <c r="C4551" s="1" t="s">
        <v>17840</v>
      </c>
      <c r="D4551" s="1" t="s">
        <v>12813</v>
      </c>
      <c r="E4551" s="1" t="s">
        <v>17841</v>
      </c>
      <c r="F4551" s="1" t="s">
        <v>12696</v>
      </c>
      <c r="G4551" s="1" t="s">
        <v>17720</v>
      </c>
      <c r="H4551" s="3" t="s">
        <v>17842</v>
      </c>
    </row>
    <row r="4552" spans="1:8" x14ac:dyDescent="0.25">
      <c r="A4552" s="5">
        <v>43748.375</v>
      </c>
      <c r="B4552" s="5">
        <v>43748.583333333328</v>
      </c>
      <c r="C4552" s="1" t="s">
        <v>17843</v>
      </c>
      <c r="D4552" s="1" t="s">
        <v>17844</v>
      </c>
      <c r="E4552" s="1" t="s">
        <v>17845</v>
      </c>
      <c r="F4552" s="1" t="s">
        <v>12696</v>
      </c>
      <c r="G4552" s="1" t="s">
        <v>17720</v>
      </c>
      <c r="H4552" s="3" t="s">
        <v>17846</v>
      </c>
    </row>
    <row r="4553" spans="1:8" x14ac:dyDescent="0.25">
      <c r="A4553" s="2">
        <v>43725.770833333328</v>
      </c>
      <c r="B4553" s="2">
        <v>43725.875</v>
      </c>
      <c r="C4553" s="1" t="s">
        <v>17847</v>
      </c>
      <c r="D4553" s="1" t="s">
        <v>16153</v>
      </c>
      <c r="E4553" s="1" t="s">
        <v>17848</v>
      </c>
      <c r="F4553" s="1" t="s">
        <v>12696</v>
      </c>
      <c r="G4553" s="1" t="s">
        <v>17720</v>
      </c>
      <c r="H4553" s="3" t="s">
        <v>17849</v>
      </c>
    </row>
    <row r="4554" spans="1:8" x14ac:dyDescent="0.25">
      <c r="A4554" s="2">
        <v>43743</v>
      </c>
      <c r="B4554" s="2">
        <v>43743.999305555553</v>
      </c>
      <c r="C4554" s="1" t="s">
        <v>17850</v>
      </c>
      <c r="D4554" s="1" t="s">
        <v>17851</v>
      </c>
      <c r="E4554" s="1" t="s">
        <v>17852</v>
      </c>
      <c r="F4554" s="1" t="s">
        <v>12696</v>
      </c>
      <c r="G4554" s="1" t="s">
        <v>17720</v>
      </c>
      <c r="H4554" s="3" t="s">
        <v>17853</v>
      </c>
    </row>
    <row r="4555" spans="1:8" x14ac:dyDescent="0.25">
      <c r="A4555" s="2">
        <v>43741.354166666672</v>
      </c>
      <c r="B4555" s="2">
        <v>43741.75</v>
      </c>
      <c r="C4555" s="1" t="s">
        <v>17854</v>
      </c>
      <c r="D4555" s="1" t="s">
        <v>17854</v>
      </c>
      <c r="E4555" s="1" t="s">
        <v>17855</v>
      </c>
      <c r="F4555" s="1" t="s">
        <v>12696</v>
      </c>
      <c r="G4555" s="1" t="s">
        <v>17720</v>
      </c>
      <c r="H4555" s="3" t="s">
        <v>17856</v>
      </c>
    </row>
    <row r="4556" spans="1:8" x14ac:dyDescent="0.25">
      <c r="A4556" s="2">
        <v>43740.791666666672</v>
      </c>
      <c r="B4556" s="2">
        <v>43740.854166666672</v>
      </c>
      <c r="C4556" s="1" t="s">
        <v>17857</v>
      </c>
      <c r="D4556" s="1" t="s">
        <v>16241</v>
      </c>
      <c r="E4556" s="1" t="s">
        <v>17858</v>
      </c>
      <c r="F4556" s="1" t="s">
        <v>12696</v>
      </c>
      <c r="G4556" s="1" t="s">
        <v>17720</v>
      </c>
      <c r="H4556" s="3" t="s">
        <v>17859</v>
      </c>
    </row>
    <row r="4557" spans="1:8" x14ac:dyDescent="0.25">
      <c r="A4557" s="2">
        <v>43741.770833333328</v>
      </c>
      <c r="B4557" s="2">
        <v>43741.895833333328</v>
      </c>
      <c r="C4557" s="1" t="s">
        <v>17860</v>
      </c>
      <c r="D4557" s="1" t="s">
        <v>16454</v>
      </c>
      <c r="E4557" s="1" t="s">
        <v>17861</v>
      </c>
      <c r="F4557" s="1" t="s">
        <v>12696</v>
      </c>
      <c r="G4557" s="1" t="s">
        <v>17720</v>
      </c>
      <c r="H4557" s="3" t="s">
        <v>17862</v>
      </c>
    </row>
    <row r="4558" spans="1:8" x14ac:dyDescent="0.25">
      <c r="A4558" s="2">
        <v>43740.375</v>
      </c>
      <c r="B4558" s="2">
        <v>43740.8125</v>
      </c>
      <c r="C4558" s="1" t="s">
        <v>17863</v>
      </c>
      <c r="D4558" s="1" t="s">
        <v>17864</v>
      </c>
      <c r="E4558" s="1" t="s">
        <v>17865</v>
      </c>
      <c r="F4558" s="1" t="s">
        <v>12696</v>
      </c>
      <c r="G4558" s="1" t="s">
        <v>17720</v>
      </c>
      <c r="H4558" s="3" t="s">
        <v>17866</v>
      </c>
    </row>
    <row r="4559" spans="1:8" x14ac:dyDescent="0.25">
      <c r="A4559" s="2">
        <v>43724.75</v>
      </c>
      <c r="B4559" s="2">
        <v>43724.90625</v>
      </c>
      <c r="C4559" s="1" t="s">
        <v>17867</v>
      </c>
      <c r="D4559" s="1" t="s">
        <v>17868</v>
      </c>
      <c r="E4559" s="1" t="s">
        <v>17869</v>
      </c>
      <c r="F4559" s="1" t="s">
        <v>12696</v>
      </c>
      <c r="G4559" s="1" t="s">
        <v>17720</v>
      </c>
      <c r="H4559" s="3" t="s">
        <v>17870</v>
      </c>
    </row>
    <row r="4560" spans="1:8" x14ac:dyDescent="0.25">
      <c r="A4560" s="2">
        <v>43743.416666666672</v>
      </c>
      <c r="B4560" s="2">
        <v>43743.791666666672</v>
      </c>
      <c r="C4560" s="1" t="s">
        <v>17871</v>
      </c>
      <c r="D4560" s="1" t="s">
        <v>17872</v>
      </c>
      <c r="E4560" s="1" t="s">
        <v>17873</v>
      </c>
      <c r="F4560" s="1" t="s">
        <v>12696</v>
      </c>
      <c r="G4560" s="1" t="s">
        <v>17720</v>
      </c>
      <c r="H4560" s="3" t="s">
        <v>17874</v>
      </c>
    </row>
    <row r="4561" spans="1:8" x14ac:dyDescent="0.25">
      <c r="A4561" s="2">
        <v>43742.375</v>
      </c>
      <c r="B4561" s="2">
        <v>43742.833333333328</v>
      </c>
      <c r="C4561" s="1" t="s">
        <v>17875</v>
      </c>
      <c r="D4561" s="1" t="s">
        <v>17876</v>
      </c>
      <c r="E4561" s="1" t="s">
        <v>17877</v>
      </c>
      <c r="F4561" s="1" t="s">
        <v>12696</v>
      </c>
      <c r="G4561" s="1" t="s">
        <v>17720</v>
      </c>
      <c r="H4561" s="3" t="s">
        <v>17878</v>
      </c>
    </row>
    <row r="4562" spans="1:8" x14ac:dyDescent="0.25">
      <c r="A4562" s="2">
        <v>43741.791666666672</v>
      </c>
      <c r="B4562" s="2">
        <v>43741.833333333328</v>
      </c>
      <c r="C4562" s="1" t="s">
        <v>17879</v>
      </c>
      <c r="D4562" s="1" t="s">
        <v>12813</v>
      </c>
      <c r="E4562" s="1" t="s">
        <v>17880</v>
      </c>
      <c r="F4562" s="1" t="s">
        <v>12696</v>
      </c>
      <c r="G4562" s="1" t="s">
        <v>17720</v>
      </c>
      <c r="H4562" s="3" t="s">
        <v>17881</v>
      </c>
    </row>
    <row r="4563" spans="1:8" x14ac:dyDescent="0.25">
      <c r="A4563" s="2">
        <v>43738.75</v>
      </c>
      <c r="B4563" s="2">
        <v>43738.90625</v>
      </c>
      <c r="C4563" s="1" t="s">
        <v>17867</v>
      </c>
      <c r="D4563" s="1" t="s">
        <v>17868</v>
      </c>
      <c r="E4563" s="1" t="s">
        <v>17882</v>
      </c>
      <c r="F4563" s="1" t="s">
        <v>12696</v>
      </c>
      <c r="G4563" s="1" t="s">
        <v>17720</v>
      </c>
      <c r="H4563" s="3" t="s">
        <v>17883</v>
      </c>
    </row>
    <row r="4564" spans="1:8" x14ac:dyDescent="0.25">
      <c r="A4564" s="2">
        <v>43743.479166666672</v>
      </c>
      <c r="B4564" s="2">
        <v>43743.5625</v>
      </c>
      <c r="C4564" s="1" t="s">
        <v>14635</v>
      </c>
      <c r="D4564" s="1" t="s">
        <v>17784</v>
      </c>
      <c r="E4564" s="1" t="s">
        <v>17884</v>
      </c>
      <c r="F4564" s="1" t="s">
        <v>12696</v>
      </c>
      <c r="G4564" s="1" t="s">
        <v>17720</v>
      </c>
      <c r="H4564" s="3" t="s">
        <v>17885</v>
      </c>
    </row>
    <row r="4565" spans="1:8" x14ac:dyDescent="0.25">
      <c r="A4565" s="2">
        <v>43740.75</v>
      </c>
      <c r="B4565" s="2">
        <v>43740.833333333328</v>
      </c>
      <c r="C4565" s="1" t="s">
        <v>17886</v>
      </c>
      <c r="D4565" s="1" t="s">
        <v>17887</v>
      </c>
      <c r="E4565" s="1" t="s">
        <v>17888</v>
      </c>
      <c r="F4565" s="1" t="s">
        <v>12696</v>
      </c>
      <c r="G4565" s="1" t="s">
        <v>17720</v>
      </c>
      <c r="H4565" s="3" t="s">
        <v>17889</v>
      </c>
    </row>
    <row r="4566" spans="1:8" x14ac:dyDescent="0.25">
      <c r="A4566" s="2">
        <v>43739.5</v>
      </c>
      <c r="B4566" s="2">
        <v>43741.708333333328</v>
      </c>
      <c r="C4566" s="1" t="s">
        <v>17890</v>
      </c>
      <c r="D4566" s="1" t="s">
        <v>17814</v>
      </c>
      <c r="E4566" s="1" t="s">
        <v>17891</v>
      </c>
      <c r="F4566" s="1" t="s">
        <v>12696</v>
      </c>
      <c r="G4566" s="1" t="s">
        <v>17720</v>
      </c>
      <c r="H4566" s="3" t="s">
        <v>17892</v>
      </c>
    </row>
    <row r="4567" spans="1:8" x14ac:dyDescent="0.25">
      <c r="A4567" s="5">
        <v>43759.395833333328</v>
      </c>
      <c r="B4567" s="5">
        <v>43763.770833333328</v>
      </c>
      <c r="C4567" s="1" t="s">
        <v>17226</v>
      </c>
      <c r="D4567" s="1" t="s">
        <v>12893</v>
      </c>
      <c r="E4567" s="1" t="s">
        <v>17893</v>
      </c>
      <c r="F4567" s="1" t="s">
        <v>12696</v>
      </c>
      <c r="G4567" s="1" t="s">
        <v>17894</v>
      </c>
      <c r="H4567" s="3" t="s">
        <v>17895</v>
      </c>
    </row>
    <row r="4568" spans="1:8" x14ac:dyDescent="0.25">
      <c r="A4568" s="2">
        <v>43747.770833333328</v>
      </c>
      <c r="B4568" s="2">
        <v>43747.875</v>
      </c>
      <c r="C4568" s="1" t="s">
        <v>17896</v>
      </c>
      <c r="D4568" s="1" t="s">
        <v>16153</v>
      </c>
      <c r="E4568" s="1" t="s">
        <v>17897</v>
      </c>
      <c r="F4568" s="1" t="s">
        <v>12696</v>
      </c>
      <c r="G4568" s="1" t="s">
        <v>17894</v>
      </c>
      <c r="H4568" s="3" t="s">
        <v>17898</v>
      </c>
    </row>
    <row r="4569" spans="1:8" x14ac:dyDescent="0.25">
      <c r="A4569" s="2">
        <v>43853.770833333328</v>
      </c>
      <c r="B4569" s="2">
        <v>43853.875</v>
      </c>
      <c r="C4569" s="1" t="s">
        <v>17899</v>
      </c>
      <c r="D4569" s="1" t="s">
        <v>16153</v>
      </c>
      <c r="E4569" s="1" t="s">
        <v>17900</v>
      </c>
      <c r="F4569" s="1" t="s">
        <v>12696</v>
      </c>
      <c r="G4569" s="1" t="s">
        <v>17894</v>
      </c>
      <c r="H4569" s="3" t="s">
        <v>17901</v>
      </c>
    </row>
    <row r="4570" spans="1:8" x14ac:dyDescent="0.25">
      <c r="A4570" s="5">
        <v>43794.395833333328</v>
      </c>
      <c r="B4570" s="5">
        <v>43794.770833333328</v>
      </c>
      <c r="C4570" s="1" t="s">
        <v>12892</v>
      </c>
      <c r="D4570" s="1" t="s">
        <v>12893</v>
      </c>
      <c r="E4570" s="1" t="s">
        <v>17902</v>
      </c>
      <c r="F4570" s="1" t="s">
        <v>12696</v>
      </c>
      <c r="G4570" s="1" t="s">
        <v>17894</v>
      </c>
      <c r="H4570" s="3" t="s">
        <v>17903</v>
      </c>
    </row>
    <row r="4571" spans="1:8" x14ac:dyDescent="0.25">
      <c r="A4571" s="2">
        <v>43836.395833333328</v>
      </c>
      <c r="B4571" s="2">
        <v>43836.770833333328</v>
      </c>
      <c r="C4571" s="1" t="s">
        <v>12892</v>
      </c>
      <c r="D4571" s="1" t="s">
        <v>12893</v>
      </c>
      <c r="E4571" s="1" t="s">
        <v>17904</v>
      </c>
      <c r="F4571" s="1" t="s">
        <v>12696</v>
      </c>
      <c r="G4571" s="1" t="s">
        <v>17894</v>
      </c>
      <c r="H4571" s="3" t="s">
        <v>17905</v>
      </c>
    </row>
    <row r="4572" spans="1:8" x14ac:dyDescent="0.25">
      <c r="A4572" s="2">
        <v>43747.770833333328</v>
      </c>
      <c r="B4572" s="2">
        <v>43747.854166666672</v>
      </c>
      <c r="C4572" s="1" t="s">
        <v>17291</v>
      </c>
      <c r="D4572" s="1" t="s">
        <v>12813</v>
      </c>
      <c r="E4572" s="1" t="s">
        <v>17906</v>
      </c>
      <c r="F4572" s="1" t="s">
        <v>12696</v>
      </c>
      <c r="G4572" s="1" t="s">
        <v>17894</v>
      </c>
      <c r="H4572" s="3" t="s">
        <v>17907</v>
      </c>
    </row>
    <row r="4573" spans="1:8" x14ac:dyDescent="0.25">
      <c r="A4573" s="5">
        <v>43748.416666666672</v>
      </c>
      <c r="B4573" s="5">
        <v>43748.583333333328</v>
      </c>
      <c r="C4573" s="1" t="s">
        <v>17908</v>
      </c>
      <c r="D4573" s="1" t="s">
        <v>17909</v>
      </c>
      <c r="E4573" s="1" t="s">
        <v>17910</v>
      </c>
      <c r="F4573" s="1" t="s">
        <v>12696</v>
      </c>
      <c r="G4573" s="1" t="s">
        <v>17894</v>
      </c>
      <c r="H4573" s="3" t="s">
        <v>17911</v>
      </c>
    </row>
    <row r="4574" spans="1:8" x14ac:dyDescent="0.25">
      <c r="A4574" s="5">
        <v>43748.333333333328</v>
      </c>
      <c r="B4574" s="5">
        <v>43748.854166666672</v>
      </c>
      <c r="C4574" s="1" t="s">
        <v>17912</v>
      </c>
      <c r="D4574" s="1" t="s">
        <v>17732</v>
      </c>
      <c r="E4574" s="1" t="s">
        <v>17913</v>
      </c>
      <c r="F4574" s="1" t="s">
        <v>12696</v>
      </c>
      <c r="G4574" s="1" t="s">
        <v>17894</v>
      </c>
      <c r="H4574" s="3" t="s">
        <v>17914</v>
      </c>
    </row>
    <row r="4575" spans="1:8" x14ac:dyDescent="0.25">
      <c r="A4575" s="2">
        <v>43745.333333333328</v>
      </c>
      <c r="B4575" s="2">
        <v>43746.708333333328</v>
      </c>
      <c r="C4575" s="1" t="s">
        <v>17915</v>
      </c>
      <c r="D4575" s="1" t="s">
        <v>17916</v>
      </c>
      <c r="E4575" s="1" t="s">
        <v>17917</v>
      </c>
      <c r="F4575" s="1" t="s">
        <v>12696</v>
      </c>
      <c r="G4575" s="1" t="s">
        <v>17894</v>
      </c>
      <c r="H4575" s="3" t="s">
        <v>17918</v>
      </c>
    </row>
    <row r="4576" spans="1:8" x14ac:dyDescent="0.25">
      <c r="A4576" s="5">
        <v>43748.4375</v>
      </c>
      <c r="B4576" s="5">
        <v>43748.75</v>
      </c>
      <c r="C4576" s="1" t="s">
        <v>17919</v>
      </c>
      <c r="D4576" s="1" t="s">
        <v>17920</v>
      </c>
      <c r="E4576" s="1" t="s">
        <v>17921</v>
      </c>
      <c r="F4576" s="1" t="s">
        <v>12696</v>
      </c>
      <c r="G4576" s="1" t="s">
        <v>17894</v>
      </c>
      <c r="H4576" s="3" t="s">
        <v>17922</v>
      </c>
    </row>
    <row r="4577" spans="1:8" x14ac:dyDescent="0.25">
      <c r="A4577" s="5">
        <v>43748.375</v>
      </c>
      <c r="B4577" s="5">
        <v>43748.625</v>
      </c>
      <c r="C4577" s="1" t="s">
        <v>17923</v>
      </c>
      <c r="D4577" s="1" t="s">
        <v>17924</v>
      </c>
      <c r="E4577" s="1" t="s">
        <v>17925</v>
      </c>
      <c r="F4577" s="1" t="s">
        <v>12696</v>
      </c>
      <c r="G4577" s="1" t="s">
        <v>17894</v>
      </c>
      <c r="H4577" s="3" t="s">
        <v>17926</v>
      </c>
    </row>
    <row r="4578" spans="1:8" x14ac:dyDescent="0.25">
      <c r="A4578" s="2">
        <v>43745.4375</v>
      </c>
      <c r="B4578" s="2">
        <v>43745.708333333328</v>
      </c>
      <c r="C4578" s="1" t="s">
        <v>17927</v>
      </c>
      <c r="D4578" s="1" t="s">
        <v>14342</v>
      </c>
      <c r="E4578" s="1" t="s">
        <v>17928</v>
      </c>
      <c r="F4578" s="1" t="s">
        <v>12696</v>
      </c>
      <c r="G4578" s="1" t="s">
        <v>17894</v>
      </c>
      <c r="H4578" s="3" t="s">
        <v>17929</v>
      </c>
    </row>
    <row r="4579" spans="1:8" x14ac:dyDescent="0.25">
      <c r="A4579" s="2">
        <v>43745.333333333328</v>
      </c>
      <c r="B4579" s="2">
        <v>43745.458333333328</v>
      </c>
      <c r="C4579" s="1" t="s">
        <v>17915</v>
      </c>
      <c r="D4579" s="1" t="s">
        <v>17916</v>
      </c>
      <c r="E4579" s="1" t="s">
        <v>17930</v>
      </c>
      <c r="F4579" s="1" t="s">
        <v>12696</v>
      </c>
      <c r="G4579" s="1" t="s">
        <v>17894</v>
      </c>
      <c r="H4579" s="3" t="s">
        <v>17931</v>
      </c>
    </row>
    <row r="4580" spans="1:8" x14ac:dyDescent="0.25">
      <c r="A4580" s="2">
        <v>43745.333333333328</v>
      </c>
      <c r="B4580" s="2">
        <v>43745.458333333328</v>
      </c>
      <c r="C4580" s="1" t="s">
        <v>17915</v>
      </c>
      <c r="D4580" s="1" t="s">
        <v>17916</v>
      </c>
      <c r="E4580" s="1" t="s">
        <v>17932</v>
      </c>
      <c r="F4580" s="1" t="s">
        <v>12696</v>
      </c>
      <c r="G4580" s="1" t="s">
        <v>17894</v>
      </c>
      <c r="H4580" s="3" t="s">
        <v>17933</v>
      </c>
    </row>
    <row r="4581" spans="1:8" x14ac:dyDescent="0.25">
      <c r="A4581" s="2">
        <v>43747.75</v>
      </c>
      <c r="B4581" s="2">
        <v>43747.833333333328</v>
      </c>
      <c r="C4581" s="1" t="s">
        <v>17934</v>
      </c>
      <c r="D4581" s="1" t="s">
        <v>17887</v>
      </c>
      <c r="E4581" s="1" t="s">
        <v>17935</v>
      </c>
      <c r="F4581" s="1" t="s">
        <v>12696</v>
      </c>
      <c r="G4581" s="1" t="s">
        <v>17894</v>
      </c>
      <c r="H4581" s="3" t="s">
        <v>17936</v>
      </c>
    </row>
    <row r="4582" spans="1:8" x14ac:dyDescent="0.25">
      <c r="A4582" s="2">
        <v>43745.375</v>
      </c>
      <c r="B4582" s="5">
        <v>43749.833333333328</v>
      </c>
      <c r="C4582" s="1" t="s">
        <v>17937</v>
      </c>
      <c r="D4582" s="1" t="s">
        <v>17938</v>
      </c>
      <c r="E4582" s="1" t="s">
        <v>17939</v>
      </c>
      <c r="F4582" s="1" t="s">
        <v>12696</v>
      </c>
      <c r="G4582" s="1" t="s">
        <v>17894</v>
      </c>
      <c r="H4582" s="3" t="s">
        <v>17940</v>
      </c>
    </row>
    <row r="4583" spans="1:8" x14ac:dyDescent="0.25">
      <c r="A4583" s="5">
        <v>43748.333333333328</v>
      </c>
      <c r="B4583" s="5">
        <v>43748.833333333328</v>
      </c>
      <c r="C4583" s="1" t="s">
        <v>17941</v>
      </c>
      <c r="D4583" s="1" t="s">
        <v>14342</v>
      </c>
      <c r="E4583" s="1" t="s">
        <v>17942</v>
      </c>
      <c r="F4583" s="1" t="s">
        <v>12696</v>
      </c>
      <c r="G4583" s="1" t="s">
        <v>17894</v>
      </c>
      <c r="H4583" s="3" t="s">
        <v>17943</v>
      </c>
    </row>
    <row r="4584" spans="1:8" x14ac:dyDescent="0.25">
      <c r="A4584" s="2">
        <v>43745.333333333328</v>
      </c>
      <c r="B4584" s="2">
        <v>43745.458333333328</v>
      </c>
      <c r="C4584" s="1" t="s">
        <v>17944</v>
      </c>
      <c r="D4584" s="1" t="s">
        <v>17945</v>
      </c>
      <c r="E4584" s="1" t="s">
        <v>17946</v>
      </c>
      <c r="F4584" s="1" t="s">
        <v>12696</v>
      </c>
      <c r="G4584" s="1" t="s">
        <v>17894</v>
      </c>
      <c r="H4584" s="3" t="s">
        <v>17947</v>
      </c>
    </row>
    <row r="4585" spans="1:8" x14ac:dyDescent="0.25">
      <c r="A4585" s="2">
        <v>43745.25</v>
      </c>
      <c r="B4585" s="5">
        <v>43748.75</v>
      </c>
      <c r="C4585" s="1" t="s">
        <v>17948</v>
      </c>
      <c r="D4585" s="1" t="s">
        <v>14342</v>
      </c>
      <c r="E4585" s="1" t="s">
        <v>17949</v>
      </c>
      <c r="F4585" s="1" t="s">
        <v>12696</v>
      </c>
      <c r="G4585" s="1" t="s">
        <v>17894</v>
      </c>
      <c r="H4585" s="3" t="s">
        <v>17950</v>
      </c>
    </row>
    <row r="4586" spans="1:8" x14ac:dyDescent="0.25">
      <c r="A4586" s="5">
        <v>43757.416666666672</v>
      </c>
      <c r="B4586" s="5">
        <v>43757.5</v>
      </c>
      <c r="C4586" s="1" t="s">
        <v>17951</v>
      </c>
      <c r="D4586" s="1" t="s">
        <v>17952</v>
      </c>
      <c r="E4586" s="1" t="s">
        <v>17953</v>
      </c>
      <c r="F4586" s="1" t="s">
        <v>12696</v>
      </c>
      <c r="G4586" s="1" t="s">
        <v>17894</v>
      </c>
      <c r="H4586" s="3" t="s">
        <v>17954</v>
      </c>
    </row>
    <row r="4587" spans="1:8" x14ac:dyDescent="0.25">
      <c r="A4587" s="5">
        <v>43753.78125</v>
      </c>
      <c r="B4587" s="5">
        <v>43753.854166666672</v>
      </c>
      <c r="C4587" s="1" t="s">
        <v>17955</v>
      </c>
      <c r="D4587" s="1" t="s">
        <v>17956</v>
      </c>
      <c r="E4587" s="1" t="s">
        <v>17957</v>
      </c>
      <c r="F4587" s="1" t="s">
        <v>12696</v>
      </c>
      <c r="G4587" s="1" t="s">
        <v>17894</v>
      </c>
      <c r="H4587" s="3" t="s">
        <v>17958</v>
      </c>
    </row>
    <row r="4588" spans="1:8" x14ac:dyDescent="0.25">
      <c r="A4588" s="5">
        <v>43753.770833333328</v>
      </c>
      <c r="B4588" s="5">
        <v>43753.854166666672</v>
      </c>
      <c r="C4588" s="1" t="s">
        <v>17959</v>
      </c>
      <c r="D4588" s="1" t="s">
        <v>17960</v>
      </c>
      <c r="E4588" s="1" t="s">
        <v>17961</v>
      </c>
      <c r="F4588" s="1" t="s">
        <v>12696</v>
      </c>
      <c r="G4588" s="1" t="s">
        <v>17894</v>
      </c>
      <c r="H4588" s="3" t="s">
        <v>17962</v>
      </c>
    </row>
    <row r="4589" spans="1:8" x14ac:dyDescent="0.25">
      <c r="A4589" s="5">
        <v>43750.989583333328</v>
      </c>
      <c r="B4589" s="5">
        <v>43751.989583333328</v>
      </c>
      <c r="C4589" s="1" t="s">
        <v>17963</v>
      </c>
      <c r="D4589" s="1" t="s">
        <v>16219</v>
      </c>
      <c r="E4589" s="1" t="s">
        <v>17964</v>
      </c>
      <c r="F4589" s="1" t="s">
        <v>12696</v>
      </c>
      <c r="G4589" s="1" t="s">
        <v>17894</v>
      </c>
      <c r="H4589" s="3" t="s">
        <v>17965</v>
      </c>
    </row>
    <row r="4590" spans="1:8" x14ac:dyDescent="0.25">
      <c r="A4590" s="2">
        <v>43746.770833333328</v>
      </c>
      <c r="B4590" s="2">
        <v>43746.854166666672</v>
      </c>
      <c r="C4590" s="1" t="s">
        <v>17959</v>
      </c>
      <c r="D4590" s="1" t="s">
        <v>17960</v>
      </c>
      <c r="E4590" s="1" t="s">
        <v>17966</v>
      </c>
      <c r="F4590" s="1" t="s">
        <v>12696</v>
      </c>
      <c r="G4590" s="1" t="s">
        <v>17894</v>
      </c>
      <c r="H4590" s="3" t="s">
        <v>17967</v>
      </c>
    </row>
    <row r="4591" spans="1:8" x14ac:dyDescent="0.25">
      <c r="A4591" s="5">
        <v>43754.583333333328</v>
      </c>
      <c r="B4591" s="5">
        <v>43754.625</v>
      </c>
      <c r="C4591" s="1" t="s">
        <v>17968</v>
      </c>
      <c r="D4591" s="1" t="s">
        <v>17969</v>
      </c>
      <c r="E4591" s="1" t="s">
        <v>17970</v>
      </c>
      <c r="F4591" s="1" t="s">
        <v>12696</v>
      </c>
      <c r="G4591" s="1" t="s">
        <v>17894</v>
      </c>
      <c r="H4591" s="3" t="s">
        <v>17971</v>
      </c>
    </row>
    <row r="4592" spans="1:8" x14ac:dyDescent="0.25">
      <c r="A4592" s="5">
        <v>43751.416666666672</v>
      </c>
      <c r="B4592" s="5">
        <v>43751.791666666672</v>
      </c>
      <c r="C4592" s="1" t="s">
        <v>17972</v>
      </c>
      <c r="D4592" s="1" t="s">
        <v>17973</v>
      </c>
      <c r="E4592" s="1" t="s">
        <v>17974</v>
      </c>
      <c r="F4592" s="1" t="s">
        <v>12696</v>
      </c>
      <c r="G4592" s="1" t="s">
        <v>17894</v>
      </c>
      <c r="H4592" s="3" t="s">
        <v>17975</v>
      </c>
    </row>
    <row r="4593" spans="1:8" x14ac:dyDescent="0.25">
      <c r="A4593" s="2">
        <v>43745.770833333328</v>
      </c>
      <c r="B4593" s="2">
        <v>43745.854166666672</v>
      </c>
      <c r="C4593" s="1" t="s">
        <v>17976</v>
      </c>
      <c r="D4593" s="1" t="s">
        <v>17977</v>
      </c>
      <c r="E4593" s="1" t="s">
        <v>17978</v>
      </c>
      <c r="F4593" s="1" t="s">
        <v>12696</v>
      </c>
      <c r="G4593" s="1" t="s">
        <v>17894</v>
      </c>
      <c r="H4593" s="3" t="s">
        <v>17979</v>
      </c>
    </row>
    <row r="4594" spans="1:8" x14ac:dyDescent="0.25">
      <c r="A4594" s="2">
        <v>43743.989583333328</v>
      </c>
      <c r="B4594" s="2">
        <v>43744.989583333328</v>
      </c>
      <c r="C4594" s="1" t="s">
        <v>17963</v>
      </c>
      <c r="D4594" s="1" t="s">
        <v>16219</v>
      </c>
      <c r="E4594" s="1" t="s">
        <v>17980</v>
      </c>
      <c r="F4594" s="1" t="s">
        <v>12696</v>
      </c>
      <c r="G4594" s="1" t="s">
        <v>17894</v>
      </c>
      <c r="H4594" s="3" t="s">
        <v>17981</v>
      </c>
    </row>
    <row r="4595" spans="1:8" x14ac:dyDescent="0.25">
      <c r="A4595" s="5">
        <v>43757.729166666672</v>
      </c>
      <c r="B4595" s="5">
        <v>43757.802083333328</v>
      </c>
      <c r="C4595" s="1" t="s">
        <v>17982</v>
      </c>
      <c r="D4595" s="1" t="s">
        <v>17983</v>
      </c>
      <c r="E4595" s="1" t="s">
        <v>17984</v>
      </c>
      <c r="F4595" s="1" t="s">
        <v>12696</v>
      </c>
      <c r="G4595" s="1" t="s">
        <v>17894</v>
      </c>
      <c r="H4595" s="3" t="s">
        <v>17985</v>
      </c>
    </row>
    <row r="4596" spans="1:8" x14ac:dyDescent="0.25">
      <c r="A4596" s="5">
        <v>43752.770833333328</v>
      </c>
      <c r="B4596" s="5">
        <v>43752.854166666672</v>
      </c>
      <c r="C4596" s="1" t="s">
        <v>17976</v>
      </c>
      <c r="D4596" s="1" t="s">
        <v>17977</v>
      </c>
      <c r="E4596" s="1" t="s">
        <v>17986</v>
      </c>
      <c r="F4596" s="1" t="s">
        <v>12696</v>
      </c>
      <c r="G4596" s="1" t="s">
        <v>17894</v>
      </c>
      <c r="H4596" s="3" t="s">
        <v>17987</v>
      </c>
    </row>
    <row r="4597" spans="1:8" x14ac:dyDescent="0.25">
      <c r="A4597" s="5">
        <v>43754.395833333328</v>
      </c>
      <c r="B4597" s="5">
        <v>43754.5625</v>
      </c>
      <c r="C4597" s="1" t="s">
        <v>17988</v>
      </c>
      <c r="D4597" s="1" t="s">
        <v>17989</v>
      </c>
      <c r="E4597" s="1" t="s">
        <v>17990</v>
      </c>
      <c r="F4597" s="1" t="s">
        <v>12696</v>
      </c>
      <c r="G4597" s="1" t="s">
        <v>17894</v>
      </c>
      <c r="H4597" s="3" t="s">
        <v>17991</v>
      </c>
    </row>
    <row r="4598" spans="1:8" x14ac:dyDescent="0.25">
      <c r="A4598" s="5">
        <v>43762.375</v>
      </c>
      <c r="B4598" s="5">
        <v>43762.583333333328</v>
      </c>
      <c r="C4598" s="1" t="s">
        <v>17992</v>
      </c>
      <c r="D4598" s="1" t="s">
        <v>17989</v>
      </c>
      <c r="E4598" s="1" t="s">
        <v>17993</v>
      </c>
      <c r="F4598" s="1" t="s">
        <v>12696</v>
      </c>
      <c r="G4598" s="1" t="s">
        <v>17894</v>
      </c>
      <c r="H4598" s="3" t="s">
        <v>17994</v>
      </c>
    </row>
    <row r="4599" spans="1:8" x14ac:dyDescent="0.25">
      <c r="A4599" s="5">
        <v>43760</v>
      </c>
      <c r="B4599" s="5">
        <v>43760.333333333328</v>
      </c>
      <c r="C4599" s="1" t="s">
        <v>17995</v>
      </c>
      <c r="D4599" s="1" t="s">
        <v>17996</v>
      </c>
      <c r="E4599" s="1" t="s">
        <v>17997</v>
      </c>
      <c r="F4599" s="1" t="s">
        <v>12696</v>
      </c>
      <c r="G4599" s="1" t="s">
        <v>17894</v>
      </c>
      <c r="H4599" s="3" t="s">
        <v>17998</v>
      </c>
    </row>
    <row r="4600" spans="1:8" x14ac:dyDescent="0.25">
      <c r="A4600" s="5">
        <v>43754.395833333328</v>
      </c>
      <c r="B4600" s="5">
        <v>43754.458333333328</v>
      </c>
      <c r="C4600" s="1" t="s">
        <v>17999</v>
      </c>
      <c r="D4600" s="1" t="s">
        <v>18000</v>
      </c>
      <c r="E4600" s="1" t="s">
        <v>18001</v>
      </c>
      <c r="F4600" s="1" t="s">
        <v>12696</v>
      </c>
      <c r="G4600" s="1" t="s">
        <v>17894</v>
      </c>
      <c r="H4600" s="3" t="s">
        <v>18002</v>
      </c>
    </row>
    <row r="4601" spans="1:8" x14ac:dyDescent="0.25">
      <c r="A4601" s="5">
        <v>43750.375</v>
      </c>
      <c r="B4601" s="5">
        <v>43751.833333333328</v>
      </c>
      <c r="C4601" s="1" t="s">
        <v>18003</v>
      </c>
      <c r="D4601" s="1" t="s">
        <v>18004</v>
      </c>
      <c r="E4601" s="1" t="s">
        <v>18005</v>
      </c>
      <c r="F4601" s="1" t="s">
        <v>12696</v>
      </c>
      <c r="G4601" s="1" t="s">
        <v>17894</v>
      </c>
      <c r="H4601" s="3" t="s">
        <v>18006</v>
      </c>
    </row>
    <row r="4602" spans="1:8" x14ac:dyDescent="0.25">
      <c r="A4602" s="5">
        <v>43768.791666666672</v>
      </c>
      <c r="B4602" s="5">
        <v>43768.854166666672</v>
      </c>
      <c r="C4602" s="1" t="s">
        <v>18007</v>
      </c>
      <c r="D4602" s="1" t="s">
        <v>18008</v>
      </c>
      <c r="E4602" s="1" t="s">
        <v>18009</v>
      </c>
      <c r="F4602" s="1" t="s">
        <v>12696</v>
      </c>
      <c r="G4602" s="1" t="s">
        <v>17894</v>
      </c>
      <c r="H4602" s="3" t="s">
        <v>18010</v>
      </c>
    </row>
    <row r="4603" spans="1:8" x14ac:dyDescent="0.25">
      <c r="A4603" s="5">
        <v>43767.770833333328</v>
      </c>
      <c r="B4603" s="5">
        <v>43767.895833333328</v>
      </c>
      <c r="C4603" s="1" t="s">
        <v>18011</v>
      </c>
      <c r="D4603" s="1" t="s">
        <v>16233</v>
      </c>
      <c r="E4603" s="1" t="s">
        <v>18012</v>
      </c>
      <c r="F4603" s="1" t="s">
        <v>12696</v>
      </c>
      <c r="G4603" s="1" t="s">
        <v>17894</v>
      </c>
      <c r="H4603" s="3" t="s">
        <v>18013</v>
      </c>
    </row>
    <row r="4604" spans="1:8" x14ac:dyDescent="0.25">
      <c r="A4604" s="5">
        <v>43766.375</v>
      </c>
      <c r="B4604" s="5">
        <v>43767.75</v>
      </c>
      <c r="C4604" s="1" t="s">
        <v>18014</v>
      </c>
      <c r="D4604" s="1" t="s">
        <v>18015</v>
      </c>
      <c r="E4604" s="1" t="s">
        <v>18016</v>
      </c>
      <c r="F4604" s="1" t="s">
        <v>12696</v>
      </c>
      <c r="G4604" s="1" t="s">
        <v>17894</v>
      </c>
      <c r="H4604" s="3" t="s">
        <v>18017</v>
      </c>
    </row>
    <row r="4605" spans="1:8" x14ac:dyDescent="0.25">
      <c r="A4605" s="5">
        <v>43766.375</v>
      </c>
      <c r="B4605" s="5">
        <v>43766.708333333328</v>
      </c>
      <c r="C4605" s="1" t="s">
        <v>18018</v>
      </c>
      <c r="D4605" s="1" t="s">
        <v>18019</v>
      </c>
      <c r="E4605" s="1" t="s">
        <v>18020</v>
      </c>
      <c r="F4605" s="1" t="s">
        <v>12696</v>
      </c>
      <c r="G4605" s="1" t="s">
        <v>17894</v>
      </c>
      <c r="H4605" s="3" t="s">
        <v>18021</v>
      </c>
    </row>
    <row r="4606" spans="1:8" x14ac:dyDescent="0.25">
      <c r="A4606" s="5">
        <v>43761.666666666672</v>
      </c>
      <c r="B4606" s="5">
        <v>43761.6875</v>
      </c>
      <c r="C4606" s="1" t="s">
        <v>18022</v>
      </c>
      <c r="D4606" s="1" t="s">
        <v>17969</v>
      </c>
      <c r="E4606" s="1" t="s">
        <v>18023</v>
      </c>
      <c r="F4606" s="1" t="s">
        <v>12696</v>
      </c>
      <c r="G4606" s="1" t="s">
        <v>17894</v>
      </c>
      <c r="H4606" s="3" t="s">
        <v>18024</v>
      </c>
    </row>
    <row r="4607" spans="1:8" x14ac:dyDescent="0.25">
      <c r="A4607" s="5">
        <v>43760.791666666672</v>
      </c>
      <c r="B4607" s="5">
        <v>43760.854166666672</v>
      </c>
      <c r="C4607" s="1" t="s">
        <v>18025</v>
      </c>
      <c r="D4607" s="1" t="s">
        <v>18026</v>
      </c>
      <c r="E4607" s="1" t="s">
        <v>18027</v>
      </c>
      <c r="F4607" s="1" t="s">
        <v>12696</v>
      </c>
      <c r="G4607" s="1" t="s">
        <v>17894</v>
      </c>
      <c r="H4607" s="3" t="s">
        <v>18028</v>
      </c>
    </row>
    <row r="4608" spans="1:8" x14ac:dyDescent="0.25">
      <c r="A4608" s="5">
        <v>43760.375</v>
      </c>
      <c r="B4608" s="5">
        <v>43760.583333333328</v>
      </c>
      <c r="C4608" s="1" t="s">
        <v>18029</v>
      </c>
      <c r="D4608" s="1" t="s">
        <v>18030</v>
      </c>
      <c r="E4608" s="1" t="s">
        <v>18031</v>
      </c>
      <c r="F4608" s="1" t="s">
        <v>12696</v>
      </c>
      <c r="G4608" s="1" t="s">
        <v>17894</v>
      </c>
      <c r="H4608" s="3" t="s">
        <v>18032</v>
      </c>
    </row>
    <row r="4609" spans="1:8" x14ac:dyDescent="0.25">
      <c r="A4609" s="5">
        <v>43757.416666666672</v>
      </c>
      <c r="B4609" s="5">
        <v>43757.8125</v>
      </c>
      <c r="C4609" s="1" t="s">
        <v>18033</v>
      </c>
      <c r="D4609" s="1" t="s">
        <v>18034</v>
      </c>
      <c r="E4609" s="1" t="s">
        <v>18035</v>
      </c>
      <c r="F4609" s="1" t="s">
        <v>12696</v>
      </c>
      <c r="G4609" s="1" t="s">
        <v>17894</v>
      </c>
      <c r="H4609" s="3" t="s">
        <v>18036</v>
      </c>
    </row>
    <row r="4610" spans="1:8" x14ac:dyDescent="0.25">
      <c r="A4610" s="5">
        <v>43754.395833333328</v>
      </c>
      <c r="B4610" s="5">
        <v>43754.583333333328</v>
      </c>
      <c r="C4610" s="1" t="s">
        <v>18037</v>
      </c>
      <c r="D4610" s="1" t="s">
        <v>18038</v>
      </c>
      <c r="E4610" s="1" t="s">
        <v>18039</v>
      </c>
      <c r="F4610" s="1" t="s">
        <v>12696</v>
      </c>
      <c r="G4610" s="1" t="s">
        <v>17894</v>
      </c>
      <c r="H4610" s="3" t="s">
        <v>18040</v>
      </c>
    </row>
    <row r="4611" spans="1:8" x14ac:dyDescent="0.25">
      <c r="A4611" s="5">
        <v>43753.416666666672</v>
      </c>
      <c r="B4611" s="5">
        <v>43753.625</v>
      </c>
      <c r="C4611" s="1" t="s">
        <v>18041</v>
      </c>
      <c r="D4611" s="1" t="s">
        <v>18042</v>
      </c>
      <c r="E4611" s="1" t="s">
        <v>18043</v>
      </c>
      <c r="F4611" s="1" t="s">
        <v>12696</v>
      </c>
      <c r="G4611" s="1" t="s">
        <v>17894</v>
      </c>
      <c r="H4611" s="3" t="s">
        <v>18044</v>
      </c>
    </row>
    <row r="4612" spans="1:8" x14ac:dyDescent="0.25">
      <c r="A4612" s="5">
        <v>43753.375</v>
      </c>
      <c r="B4612" s="5">
        <v>43753.5</v>
      </c>
      <c r="C4612" s="1" t="s">
        <v>18045</v>
      </c>
      <c r="D4612" s="1" t="s">
        <v>18046</v>
      </c>
      <c r="E4612" s="1" t="s">
        <v>18047</v>
      </c>
      <c r="F4612" s="1" t="s">
        <v>12696</v>
      </c>
      <c r="G4612" s="1" t="s">
        <v>17894</v>
      </c>
      <c r="H4612" s="3" t="s">
        <v>18048</v>
      </c>
    </row>
    <row r="4613" spans="1:8" x14ac:dyDescent="0.25">
      <c r="A4613" s="5">
        <v>43751.625</v>
      </c>
      <c r="B4613" s="5">
        <v>43754.75</v>
      </c>
      <c r="C4613" s="1" t="s">
        <v>18049</v>
      </c>
      <c r="D4613" s="1" t="s">
        <v>18050</v>
      </c>
      <c r="E4613" s="1" t="s">
        <v>18051</v>
      </c>
      <c r="F4613" s="1" t="s">
        <v>12696</v>
      </c>
      <c r="G4613" s="1" t="s">
        <v>17894</v>
      </c>
      <c r="H4613" s="3" t="s">
        <v>18052</v>
      </c>
    </row>
    <row r="4614" spans="1:8" x14ac:dyDescent="0.25">
      <c r="A4614" s="2">
        <v>43746.75</v>
      </c>
      <c r="B4614" s="2">
        <v>43746.833333333328</v>
      </c>
      <c r="C4614" s="1" t="s">
        <v>18053</v>
      </c>
      <c r="D4614" s="1" t="s">
        <v>18054</v>
      </c>
      <c r="E4614" s="1" t="s">
        <v>18055</v>
      </c>
      <c r="F4614" s="1" t="s">
        <v>12696</v>
      </c>
      <c r="G4614" s="1" t="s">
        <v>17894</v>
      </c>
      <c r="H4614" s="3" t="s">
        <v>18056</v>
      </c>
    </row>
    <row r="4615" spans="1:8" x14ac:dyDescent="0.25">
      <c r="A4615" s="5">
        <v>43763.458333333328</v>
      </c>
      <c r="B4615" s="5">
        <v>43765.583333333328</v>
      </c>
      <c r="C4615" s="1" t="s">
        <v>18057</v>
      </c>
      <c r="D4615" s="1" t="s">
        <v>18058</v>
      </c>
      <c r="E4615" s="1" t="s">
        <v>18059</v>
      </c>
      <c r="F4615" s="1" t="s">
        <v>12696</v>
      </c>
      <c r="G4615" s="1" t="s">
        <v>17894</v>
      </c>
      <c r="H4615" s="3" t="s">
        <v>18060</v>
      </c>
    </row>
    <row r="4616" spans="1:8" x14ac:dyDescent="0.25">
      <c r="A4616" s="5">
        <v>43762.791666666672</v>
      </c>
      <c r="B4616" s="5">
        <v>43762.833333333328</v>
      </c>
      <c r="C4616" s="1" t="s">
        <v>18061</v>
      </c>
      <c r="D4616" s="1" t="s">
        <v>18062</v>
      </c>
      <c r="E4616" s="1" t="s">
        <v>18063</v>
      </c>
      <c r="F4616" s="1" t="s">
        <v>12696</v>
      </c>
      <c r="G4616" s="1" t="s">
        <v>17894</v>
      </c>
      <c r="H4616" s="3" t="s">
        <v>18064</v>
      </c>
    </row>
    <row r="4617" spans="1:8" x14ac:dyDescent="0.25">
      <c r="A4617" s="5">
        <v>43762.416666666672</v>
      </c>
      <c r="B4617" s="5">
        <v>43762.541666666672</v>
      </c>
      <c r="C4617" s="1" t="s">
        <v>18065</v>
      </c>
      <c r="D4617" s="1" t="s">
        <v>16454</v>
      </c>
      <c r="E4617" s="1" t="s">
        <v>18066</v>
      </c>
      <c r="F4617" s="1" t="s">
        <v>12696</v>
      </c>
      <c r="G4617" s="1" t="s">
        <v>17894</v>
      </c>
      <c r="H4617" s="3" t="s">
        <v>18067</v>
      </c>
    </row>
    <row r="4618" spans="1:8" x14ac:dyDescent="0.25">
      <c r="A4618" s="5">
        <v>43757.458333333328</v>
      </c>
      <c r="B4618" s="5">
        <v>43757.583333333328</v>
      </c>
      <c r="C4618" s="1" t="s">
        <v>18068</v>
      </c>
      <c r="D4618" s="1" t="s">
        <v>16312</v>
      </c>
      <c r="E4618" s="1" t="s">
        <v>18069</v>
      </c>
      <c r="F4618" s="1" t="s">
        <v>12696</v>
      </c>
      <c r="G4618" s="1" t="s">
        <v>17894</v>
      </c>
      <c r="H4618" s="3" t="s">
        <v>18070</v>
      </c>
    </row>
    <row r="4619" spans="1:8" x14ac:dyDescent="0.25">
      <c r="A4619" s="5">
        <v>43755.791666666672</v>
      </c>
      <c r="B4619" s="5">
        <v>43755.916666666672</v>
      </c>
      <c r="C4619" s="1" t="s">
        <v>18071</v>
      </c>
      <c r="D4619" s="1" t="s">
        <v>16253</v>
      </c>
      <c r="E4619" s="1" t="s">
        <v>18072</v>
      </c>
      <c r="F4619" s="1" t="s">
        <v>12696</v>
      </c>
      <c r="G4619" s="1" t="s">
        <v>17894</v>
      </c>
      <c r="H4619" s="3" t="s">
        <v>18073</v>
      </c>
    </row>
    <row r="4620" spans="1:8" x14ac:dyDescent="0.25">
      <c r="A4620" s="5">
        <v>43755.770833333328</v>
      </c>
      <c r="B4620" s="5">
        <v>43755.833333333328</v>
      </c>
      <c r="C4620" s="1" t="s">
        <v>18074</v>
      </c>
      <c r="D4620" s="1" t="s">
        <v>16233</v>
      </c>
      <c r="E4620" s="1" t="s">
        <v>18075</v>
      </c>
      <c r="F4620" s="1" t="s">
        <v>12696</v>
      </c>
      <c r="G4620" s="1" t="s">
        <v>17894</v>
      </c>
      <c r="H4620" s="3" t="s">
        <v>18076</v>
      </c>
    </row>
    <row r="4621" spans="1:8" x14ac:dyDescent="0.25">
      <c r="A4621" s="5">
        <v>43754.8125</v>
      </c>
      <c r="B4621" s="5">
        <v>43754.916666666672</v>
      </c>
      <c r="C4621" s="1" t="s">
        <v>18077</v>
      </c>
      <c r="D4621" s="1" t="s">
        <v>18078</v>
      </c>
      <c r="E4621" s="1" t="s">
        <v>18079</v>
      </c>
      <c r="F4621" s="1" t="s">
        <v>12696</v>
      </c>
      <c r="G4621" s="1" t="s">
        <v>17894</v>
      </c>
      <c r="H4621" s="3" t="s">
        <v>18080</v>
      </c>
    </row>
    <row r="4622" spans="1:8" x14ac:dyDescent="0.25">
      <c r="A4622" s="5">
        <v>43753.770833333328</v>
      </c>
      <c r="B4622" s="5">
        <v>43753.895833333328</v>
      </c>
      <c r="C4622" s="1" t="s">
        <v>18081</v>
      </c>
      <c r="D4622" s="1" t="s">
        <v>16233</v>
      </c>
      <c r="E4622" s="1" t="s">
        <v>18082</v>
      </c>
      <c r="F4622" s="1" t="s">
        <v>12696</v>
      </c>
      <c r="G4622" s="1" t="s">
        <v>17894</v>
      </c>
      <c r="H4622" s="3" t="s">
        <v>18083</v>
      </c>
    </row>
    <row r="4623" spans="1:8" x14ac:dyDescent="0.25">
      <c r="A4623" s="5">
        <v>43752.375</v>
      </c>
      <c r="B4623" s="5">
        <v>43753.333333333328</v>
      </c>
      <c r="C4623" s="1" t="s">
        <v>18084</v>
      </c>
      <c r="D4623" s="1" t="s">
        <v>18085</v>
      </c>
      <c r="E4623" s="1" t="s">
        <v>18086</v>
      </c>
      <c r="F4623" s="1" t="s">
        <v>12696</v>
      </c>
      <c r="G4623" s="1" t="s">
        <v>17894</v>
      </c>
      <c r="H4623" s="3" t="s">
        <v>18087</v>
      </c>
    </row>
    <row r="4624" spans="1:8" x14ac:dyDescent="0.25">
      <c r="A4624" s="5">
        <v>43752.031944444447</v>
      </c>
      <c r="B4624" s="5">
        <v>43754.990277777775</v>
      </c>
      <c r="C4624" s="1" t="s">
        <v>18088</v>
      </c>
      <c r="D4624" s="1" t="s">
        <v>18089</v>
      </c>
      <c r="E4624" s="1" t="s">
        <v>18090</v>
      </c>
      <c r="F4624" s="1" t="s">
        <v>12696</v>
      </c>
      <c r="G4624" s="1" t="s">
        <v>17894</v>
      </c>
      <c r="H4624" s="3" t="s">
        <v>18091</v>
      </c>
    </row>
    <row r="4625" spans="1:8" x14ac:dyDescent="0.25">
      <c r="A4625" s="5">
        <v>43767.791666666672</v>
      </c>
      <c r="B4625" s="5">
        <v>43767.895833333328</v>
      </c>
      <c r="C4625" s="1" t="s">
        <v>18092</v>
      </c>
      <c r="D4625" s="1" t="s">
        <v>18062</v>
      </c>
      <c r="E4625" s="1" t="s">
        <v>18093</v>
      </c>
      <c r="F4625" s="1" t="s">
        <v>12696</v>
      </c>
      <c r="G4625" s="1" t="s">
        <v>17894</v>
      </c>
      <c r="H4625" s="3" t="s">
        <v>18094</v>
      </c>
    </row>
    <row r="4626" spans="1:8" x14ac:dyDescent="0.25">
      <c r="A4626" s="5">
        <v>43761.770833333328</v>
      </c>
      <c r="B4626" s="5">
        <v>43761.854166666672</v>
      </c>
      <c r="C4626" s="1" t="s">
        <v>18095</v>
      </c>
      <c r="D4626" s="1" t="s">
        <v>18096</v>
      </c>
      <c r="E4626" s="1" t="s">
        <v>18097</v>
      </c>
      <c r="F4626" s="1" t="s">
        <v>12696</v>
      </c>
      <c r="G4626" s="1" t="s">
        <v>17894</v>
      </c>
      <c r="H4626" s="3" t="s">
        <v>18098</v>
      </c>
    </row>
    <row r="4627" spans="1:8" x14ac:dyDescent="0.25">
      <c r="A4627" s="5">
        <v>43759.75</v>
      </c>
      <c r="B4627" s="5">
        <v>43759.833333333328</v>
      </c>
      <c r="C4627" s="1" t="s">
        <v>18099</v>
      </c>
      <c r="D4627" s="1" t="s">
        <v>18100</v>
      </c>
      <c r="E4627" s="1" t="s">
        <v>18101</v>
      </c>
      <c r="F4627" s="1" t="s">
        <v>12696</v>
      </c>
      <c r="G4627" s="1" t="s">
        <v>17894</v>
      </c>
      <c r="H4627" s="3" t="s">
        <v>18102</v>
      </c>
    </row>
    <row r="4628" spans="1:8" x14ac:dyDescent="0.25">
      <c r="A4628" s="5">
        <v>43755.666666666672</v>
      </c>
      <c r="B4628" s="5">
        <v>43755.895833333328</v>
      </c>
      <c r="C4628" s="1" t="s">
        <v>18103</v>
      </c>
      <c r="D4628" s="1" t="s">
        <v>18104</v>
      </c>
      <c r="E4628" s="1" t="s">
        <v>18105</v>
      </c>
      <c r="F4628" s="1" t="s">
        <v>12696</v>
      </c>
      <c r="G4628" s="1" t="s">
        <v>17894</v>
      </c>
      <c r="H4628" s="3" t="s">
        <v>18106</v>
      </c>
    </row>
    <row r="4629" spans="1:8" x14ac:dyDescent="0.25">
      <c r="A4629" s="5">
        <v>43754.729166666672</v>
      </c>
      <c r="B4629" s="5">
        <v>43754.916666666672</v>
      </c>
      <c r="C4629" s="1" t="s">
        <v>18107</v>
      </c>
      <c r="D4629" s="1" t="s">
        <v>16219</v>
      </c>
      <c r="E4629" s="1" t="s">
        <v>18108</v>
      </c>
      <c r="F4629" s="1" t="s">
        <v>12696</v>
      </c>
      <c r="G4629" s="1" t="s">
        <v>17894</v>
      </c>
      <c r="H4629" s="3" t="s">
        <v>18109</v>
      </c>
    </row>
    <row r="4630" spans="1:8" x14ac:dyDescent="0.25">
      <c r="A4630" s="5">
        <v>43754.708333333328</v>
      </c>
      <c r="B4630" s="5">
        <v>43754.833333333328</v>
      </c>
      <c r="C4630" s="1" t="s">
        <v>18110</v>
      </c>
      <c r="D4630" s="1" t="s">
        <v>18111</v>
      </c>
      <c r="E4630" s="1" t="s">
        <v>18112</v>
      </c>
      <c r="F4630" s="1" t="s">
        <v>12696</v>
      </c>
      <c r="G4630" s="1" t="s">
        <v>17894</v>
      </c>
      <c r="H4630" s="3" t="s">
        <v>18113</v>
      </c>
    </row>
    <row r="4631" spans="1:8" x14ac:dyDescent="0.25">
      <c r="A4631" s="5">
        <v>43753.75</v>
      </c>
      <c r="B4631" s="5">
        <v>43753.833333333328</v>
      </c>
      <c r="C4631" s="1" t="s">
        <v>18053</v>
      </c>
      <c r="D4631" s="1" t="s">
        <v>18054</v>
      </c>
      <c r="E4631" s="1" t="s">
        <v>18114</v>
      </c>
      <c r="F4631" s="1" t="s">
        <v>12696</v>
      </c>
      <c r="G4631" s="1" t="s">
        <v>17894</v>
      </c>
      <c r="H4631" s="3" t="s">
        <v>18115</v>
      </c>
    </row>
    <row r="4632" spans="1:8" x14ac:dyDescent="0.25">
      <c r="A4632" s="5">
        <v>43768.770833333328</v>
      </c>
      <c r="B4632" s="5">
        <v>43768.854166666672</v>
      </c>
      <c r="C4632" s="1" t="s">
        <v>18116</v>
      </c>
      <c r="D4632" s="1" t="s">
        <v>18117</v>
      </c>
      <c r="E4632" s="1" t="s">
        <v>18118</v>
      </c>
      <c r="F4632" s="1" t="s">
        <v>12696</v>
      </c>
      <c r="G4632" s="1" t="s">
        <v>17894</v>
      </c>
      <c r="H4632" s="3" t="s">
        <v>18119</v>
      </c>
    </row>
    <row r="4633" spans="1:8" x14ac:dyDescent="0.25">
      <c r="A4633" s="5">
        <v>43761.354166666672</v>
      </c>
      <c r="B4633" s="5">
        <v>43763.583333333328</v>
      </c>
      <c r="C4633" s="1" t="s">
        <v>18120</v>
      </c>
      <c r="D4633" s="1" t="s">
        <v>18121</v>
      </c>
      <c r="E4633" s="1" t="s">
        <v>18122</v>
      </c>
      <c r="F4633" s="1" t="s">
        <v>12696</v>
      </c>
      <c r="G4633" s="1" t="s">
        <v>17894</v>
      </c>
      <c r="H4633" s="3" t="s">
        <v>18123</v>
      </c>
    </row>
    <row r="4634" spans="1:8" x14ac:dyDescent="0.25">
      <c r="A4634" s="5">
        <v>43760.416666666672</v>
      </c>
      <c r="B4634" s="5">
        <v>43760.625</v>
      </c>
      <c r="C4634" s="1" t="s">
        <v>18124</v>
      </c>
      <c r="D4634" s="1" t="s">
        <v>18125</v>
      </c>
      <c r="E4634" s="1" t="s">
        <v>18126</v>
      </c>
      <c r="F4634" s="1" t="s">
        <v>12696</v>
      </c>
      <c r="G4634" s="1" t="s">
        <v>17894</v>
      </c>
      <c r="H4634" s="3" t="s">
        <v>18127</v>
      </c>
    </row>
    <row r="4635" spans="1:8" x14ac:dyDescent="0.25">
      <c r="A4635" s="5">
        <v>43757.395833333328</v>
      </c>
      <c r="B4635" s="5">
        <v>43757.604166666672</v>
      </c>
      <c r="C4635" s="1" t="s">
        <v>18128</v>
      </c>
      <c r="D4635" s="1" t="s">
        <v>18129</v>
      </c>
      <c r="E4635" s="1" t="s">
        <v>18130</v>
      </c>
      <c r="F4635" s="1" t="s">
        <v>12696</v>
      </c>
      <c r="G4635" s="1" t="s">
        <v>17894</v>
      </c>
      <c r="H4635" s="3" t="s">
        <v>18131</v>
      </c>
    </row>
    <row r="4636" spans="1:8" x14ac:dyDescent="0.25">
      <c r="A4636" s="5">
        <v>43756.375</v>
      </c>
      <c r="B4636" s="5">
        <v>43756.916666666672</v>
      </c>
      <c r="C4636" s="1" t="s">
        <v>18132</v>
      </c>
      <c r="D4636" s="1" t="s">
        <v>18133</v>
      </c>
      <c r="E4636" s="1" t="s">
        <v>18134</v>
      </c>
      <c r="F4636" s="1" t="s">
        <v>12696</v>
      </c>
      <c r="G4636" s="1" t="s">
        <v>17894</v>
      </c>
      <c r="H4636" s="3" t="s">
        <v>18135</v>
      </c>
    </row>
    <row r="4637" spans="1:8" x14ac:dyDescent="0.25">
      <c r="A4637" s="5">
        <v>43755.354166666672</v>
      </c>
      <c r="B4637" s="5">
        <v>43755.708333333328</v>
      </c>
      <c r="C4637" s="1" t="s">
        <v>18136</v>
      </c>
      <c r="D4637" s="1" t="s">
        <v>18137</v>
      </c>
      <c r="E4637" s="1" t="s">
        <v>18138</v>
      </c>
      <c r="F4637" s="1" t="s">
        <v>12696</v>
      </c>
      <c r="G4637" s="1" t="s">
        <v>17894</v>
      </c>
      <c r="H4637" s="3" t="s">
        <v>18139</v>
      </c>
    </row>
    <row r="4638" spans="1:8" x14ac:dyDescent="0.25">
      <c r="A4638" s="5">
        <v>43754.791666666672</v>
      </c>
      <c r="B4638" s="5">
        <v>43754.875</v>
      </c>
      <c r="C4638" s="1" t="s">
        <v>18140</v>
      </c>
      <c r="D4638" s="1" t="s">
        <v>16979</v>
      </c>
      <c r="E4638" s="1" t="s">
        <v>18141</v>
      </c>
      <c r="F4638" s="1" t="s">
        <v>12696</v>
      </c>
      <c r="G4638" s="1" t="s">
        <v>17894</v>
      </c>
      <c r="H4638" s="3" t="s">
        <v>18142</v>
      </c>
    </row>
    <row r="4639" spans="1:8" x14ac:dyDescent="0.25">
      <c r="A4639" s="5">
        <v>43754.375</v>
      </c>
      <c r="B4639" s="5">
        <v>43757.666666666672</v>
      </c>
      <c r="C4639" s="1" t="s">
        <v>18143</v>
      </c>
      <c r="D4639" s="1" t="s">
        <v>18144</v>
      </c>
      <c r="E4639" s="1" t="s">
        <v>18145</v>
      </c>
      <c r="F4639" s="1" t="s">
        <v>12696</v>
      </c>
      <c r="G4639" s="1" t="s">
        <v>17894</v>
      </c>
      <c r="H4639" s="3" t="s">
        <v>18146</v>
      </c>
    </row>
    <row r="4640" spans="1:8" x14ac:dyDescent="0.25">
      <c r="A4640" s="5">
        <v>43753.416666666672</v>
      </c>
      <c r="B4640" s="5">
        <v>43756.541666666672</v>
      </c>
      <c r="C4640" s="1" t="s">
        <v>18147</v>
      </c>
      <c r="D4640" s="1" t="s">
        <v>17005</v>
      </c>
      <c r="E4640" s="1" t="s">
        <v>18148</v>
      </c>
      <c r="F4640" s="1" t="s">
        <v>12696</v>
      </c>
      <c r="G4640" s="1" t="s">
        <v>17894</v>
      </c>
      <c r="H4640" s="3" t="s">
        <v>18149</v>
      </c>
    </row>
    <row r="4641" spans="1:8" x14ac:dyDescent="0.25">
      <c r="A4641" s="5">
        <v>43768.375</v>
      </c>
      <c r="B4641" s="5">
        <v>43768.75</v>
      </c>
      <c r="C4641" s="1" t="s">
        <v>18150</v>
      </c>
      <c r="D4641" s="1" t="s">
        <v>18015</v>
      </c>
      <c r="E4641" s="1" t="s">
        <v>18151</v>
      </c>
      <c r="F4641" s="1" t="s">
        <v>12696</v>
      </c>
      <c r="G4641" s="1" t="s">
        <v>17894</v>
      </c>
      <c r="H4641" s="3" t="s">
        <v>18152</v>
      </c>
    </row>
    <row r="4642" spans="1:8" x14ac:dyDescent="0.25">
      <c r="A4642" s="5">
        <v>43767.6875</v>
      </c>
      <c r="B4642" s="5">
        <v>43767.791666666672</v>
      </c>
      <c r="C4642" s="1" t="s">
        <v>18153</v>
      </c>
      <c r="D4642" s="1" t="s">
        <v>18154</v>
      </c>
      <c r="E4642" s="1" t="s">
        <v>18155</v>
      </c>
      <c r="F4642" s="1" t="s">
        <v>12696</v>
      </c>
      <c r="G4642" s="1" t="s">
        <v>17894</v>
      </c>
      <c r="H4642" s="3" t="s">
        <v>18156</v>
      </c>
    </row>
    <row r="4643" spans="1:8" x14ac:dyDescent="0.25">
      <c r="A4643" s="5">
        <v>43764.8125</v>
      </c>
      <c r="B4643" s="5">
        <v>43764.833333333328</v>
      </c>
      <c r="C4643" s="1" t="s">
        <v>18157</v>
      </c>
      <c r="D4643" s="1" t="s">
        <v>18158</v>
      </c>
      <c r="E4643" s="1" t="s">
        <v>18159</v>
      </c>
      <c r="F4643" s="1" t="s">
        <v>12696</v>
      </c>
      <c r="G4643" s="1" t="s">
        <v>17894</v>
      </c>
      <c r="H4643" s="3" t="s">
        <v>18160</v>
      </c>
    </row>
    <row r="4644" spans="1:8" x14ac:dyDescent="0.25">
      <c r="A4644" s="5">
        <v>43764.4375</v>
      </c>
      <c r="B4644" s="5">
        <v>43764.833333333328</v>
      </c>
      <c r="C4644" s="1" t="s">
        <v>18161</v>
      </c>
      <c r="D4644" s="1" t="s">
        <v>18162</v>
      </c>
      <c r="E4644" s="1" t="s">
        <v>18163</v>
      </c>
      <c r="F4644" s="1" t="s">
        <v>12696</v>
      </c>
      <c r="G4644" s="1" t="s">
        <v>17894</v>
      </c>
      <c r="H4644" s="3" t="s">
        <v>18164</v>
      </c>
    </row>
    <row r="4645" spans="1:8" x14ac:dyDescent="0.25">
      <c r="A4645" s="5">
        <v>43763.625</v>
      </c>
      <c r="B4645" s="5">
        <v>43765.583333333328</v>
      </c>
      <c r="C4645" s="1" t="s">
        <v>18165</v>
      </c>
      <c r="D4645" s="1" t="s">
        <v>18004</v>
      </c>
      <c r="E4645" s="1" t="s">
        <v>18166</v>
      </c>
      <c r="F4645" s="1" t="s">
        <v>12696</v>
      </c>
      <c r="G4645" s="1" t="s">
        <v>17894</v>
      </c>
      <c r="H4645" s="3" t="s">
        <v>18167</v>
      </c>
    </row>
    <row r="4646" spans="1:8" x14ac:dyDescent="0.25">
      <c r="A4646" s="5">
        <v>43762.791666666672</v>
      </c>
      <c r="B4646" s="5">
        <v>43762.958333333328</v>
      </c>
      <c r="C4646" s="1" t="s">
        <v>18168</v>
      </c>
      <c r="D4646" s="1" t="s">
        <v>17262</v>
      </c>
      <c r="E4646" s="1" t="s">
        <v>18169</v>
      </c>
      <c r="F4646" s="1" t="s">
        <v>12696</v>
      </c>
      <c r="G4646" s="1" t="s">
        <v>17894</v>
      </c>
      <c r="H4646" s="3" t="s">
        <v>18170</v>
      </c>
    </row>
    <row r="4647" spans="1:8" x14ac:dyDescent="0.25">
      <c r="A4647" s="5">
        <v>43761.791666666672</v>
      </c>
      <c r="B4647" s="5">
        <v>43761.854166666672</v>
      </c>
      <c r="C4647" s="1" t="s">
        <v>18171</v>
      </c>
      <c r="D4647" s="1" t="s">
        <v>16233</v>
      </c>
      <c r="E4647" s="1" t="s">
        <v>18172</v>
      </c>
      <c r="F4647" s="1" t="s">
        <v>12696</v>
      </c>
      <c r="G4647" s="1" t="s">
        <v>17894</v>
      </c>
      <c r="H4647" s="3" t="s">
        <v>18173</v>
      </c>
    </row>
    <row r="4648" spans="1:8" x14ac:dyDescent="0.25">
      <c r="A4648" s="5">
        <v>43756.625</v>
      </c>
      <c r="B4648" s="5">
        <v>43758.583333333328</v>
      </c>
      <c r="C4648" s="1" t="s">
        <v>18174</v>
      </c>
      <c r="D4648" s="1" t="s">
        <v>18004</v>
      </c>
      <c r="E4648" s="1" t="s">
        <v>18175</v>
      </c>
      <c r="F4648" s="1" t="s">
        <v>12696</v>
      </c>
      <c r="G4648" s="1" t="s">
        <v>17894</v>
      </c>
      <c r="H4648" s="3" t="s">
        <v>18176</v>
      </c>
    </row>
    <row r="4649" spans="1:8" x14ac:dyDescent="0.25">
      <c r="A4649" s="5">
        <v>43755.416666666672</v>
      </c>
      <c r="B4649" s="5">
        <v>43755.541666666672</v>
      </c>
      <c r="C4649" s="1" t="s">
        <v>18177</v>
      </c>
      <c r="D4649" s="1" t="s">
        <v>18178</v>
      </c>
      <c r="E4649" s="1" t="s">
        <v>18179</v>
      </c>
      <c r="F4649" s="1" t="s">
        <v>12696</v>
      </c>
      <c r="G4649" s="1" t="s">
        <v>17894</v>
      </c>
      <c r="H4649" s="3" t="s">
        <v>18180</v>
      </c>
    </row>
    <row r="4650" spans="1:8" x14ac:dyDescent="0.25">
      <c r="A4650" s="5">
        <v>43755.416666666672</v>
      </c>
      <c r="B4650" s="5">
        <v>43755.75</v>
      </c>
      <c r="C4650" s="1" t="s">
        <v>18181</v>
      </c>
      <c r="D4650" s="1" t="s">
        <v>14342</v>
      </c>
      <c r="E4650" s="1" t="s">
        <v>18182</v>
      </c>
      <c r="F4650" s="1" t="s">
        <v>12696</v>
      </c>
      <c r="G4650" s="1" t="s">
        <v>17894</v>
      </c>
      <c r="H4650" s="3" t="s">
        <v>18183</v>
      </c>
    </row>
    <row r="4651" spans="1:8" x14ac:dyDescent="0.25">
      <c r="A4651" s="5">
        <v>43754.791666666672</v>
      </c>
      <c r="B4651" s="5">
        <v>43754.895833333328</v>
      </c>
      <c r="C4651" s="1" t="s">
        <v>18184</v>
      </c>
      <c r="D4651" s="1" t="s">
        <v>18062</v>
      </c>
      <c r="E4651" s="1" t="s">
        <v>18185</v>
      </c>
      <c r="F4651" s="1" t="s">
        <v>12696</v>
      </c>
      <c r="G4651" s="1" t="s">
        <v>17894</v>
      </c>
      <c r="H4651" s="3" t="s">
        <v>18186</v>
      </c>
    </row>
    <row r="4652" spans="1:8" x14ac:dyDescent="0.25">
      <c r="A4652" s="5">
        <v>43752.833333333328</v>
      </c>
      <c r="B4652" s="5">
        <v>43752.916666666672</v>
      </c>
      <c r="C4652" s="1" t="s">
        <v>18187</v>
      </c>
      <c r="D4652" s="1" t="s">
        <v>18188</v>
      </c>
      <c r="E4652" s="1" t="s">
        <v>18189</v>
      </c>
      <c r="F4652" s="1" t="s">
        <v>12696</v>
      </c>
      <c r="G4652" s="1" t="s">
        <v>17894</v>
      </c>
      <c r="H4652" s="3" t="s">
        <v>18190</v>
      </c>
    </row>
    <row r="4653" spans="1:8" x14ac:dyDescent="0.25">
      <c r="A4653" s="5">
        <v>43752.708333333328</v>
      </c>
      <c r="B4653" s="5">
        <v>43756.875</v>
      </c>
      <c r="C4653" s="1" t="s">
        <v>18191</v>
      </c>
      <c r="D4653" s="1" t="s">
        <v>16510</v>
      </c>
      <c r="E4653" s="1" t="s">
        <v>18192</v>
      </c>
      <c r="F4653" s="1" t="s">
        <v>12696</v>
      </c>
      <c r="G4653" s="1" t="s">
        <v>17894</v>
      </c>
      <c r="H4653" s="3" t="s">
        <v>18193</v>
      </c>
    </row>
    <row r="4654" spans="1:8" x14ac:dyDescent="0.25">
      <c r="A4654" s="5">
        <v>43751.708333333328</v>
      </c>
      <c r="B4654" s="5">
        <v>43751.833333333328</v>
      </c>
      <c r="C4654" s="1" t="s">
        <v>18194</v>
      </c>
      <c r="D4654" s="1" t="s">
        <v>18195</v>
      </c>
      <c r="E4654" s="1" t="s">
        <v>18196</v>
      </c>
      <c r="F4654" s="1" t="s">
        <v>12696</v>
      </c>
      <c r="G4654" s="1" t="s">
        <v>17894</v>
      </c>
      <c r="H4654" s="3" t="s">
        <v>18197</v>
      </c>
    </row>
    <row r="4655" spans="1:8" x14ac:dyDescent="0.25">
      <c r="A4655" s="5">
        <v>43769.791666666672</v>
      </c>
      <c r="B4655" s="5">
        <v>43769.875</v>
      </c>
      <c r="C4655" s="1" t="s">
        <v>18198</v>
      </c>
      <c r="D4655" s="1" t="s">
        <v>18199</v>
      </c>
      <c r="E4655" s="1" t="s">
        <v>18200</v>
      </c>
      <c r="F4655" s="1" t="s">
        <v>12696</v>
      </c>
      <c r="G4655" s="1" t="s">
        <v>17894</v>
      </c>
      <c r="H4655" s="3" t="s">
        <v>18201</v>
      </c>
    </row>
    <row r="4656" spans="1:8" x14ac:dyDescent="0.25">
      <c r="A4656" s="5">
        <v>43769.708333333328</v>
      </c>
      <c r="B4656" s="5">
        <v>43769.791666666672</v>
      </c>
      <c r="C4656" s="1" t="s">
        <v>18202</v>
      </c>
      <c r="D4656" s="1" t="s">
        <v>18203</v>
      </c>
      <c r="E4656" s="1" t="s">
        <v>18204</v>
      </c>
      <c r="F4656" s="1" t="s">
        <v>12696</v>
      </c>
      <c r="G4656" s="1" t="s">
        <v>17894</v>
      </c>
      <c r="H4656" s="3" t="s">
        <v>18205</v>
      </c>
    </row>
    <row r="4657" spans="1:8" x14ac:dyDescent="0.25">
      <c r="A4657" s="5">
        <v>43767.375</v>
      </c>
      <c r="B4657" s="5">
        <v>43767.833333333328</v>
      </c>
      <c r="C4657" s="1" t="s">
        <v>18206</v>
      </c>
      <c r="D4657" s="1" t="s">
        <v>16493</v>
      </c>
      <c r="E4657" s="1" t="s">
        <v>18207</v>
      </c>
      <c r="F4657" s="1" t="s">
        <v>12696</v>
      </c>
      <c r="G4657" s="1" t="s">
        <v>17894</v>
      </c>
      <c r="H4657" s="3" t="s">
        <v>18208</v>
      </c>
    </row>
    <row r="4658" spans="1:8" x14ac:dyDescent="0.25">
      <c r="A4658" s="5">
        <v>43755.791666666672</v>
      </c>
      <c r="B4658" s="5">
        <v>43755.875</v>
      </c>
      <c r="C4658" s="1" t="s">
        <v>18209</v>
      </c>
      <c r="D4658" s="1" t="s">
        <v>18199</v>
      </c>
      <c r="E4658" s="1" t="s">
        <v>18210</v>
      </c>
      <c r="F4658" s="1" t="s">
        <v>12696</v>
      </c>
      <c r="G4658" s="1" t="s">
        <v>17894</v>
      </c>
      <c r="H4658" s="3" t="s">
        <v>18211</v>
      </c>
    </row>
    <row r="4659" spans="1:8" x14ac:dyDescent="0.25">
      <c r="A4659" s="5">
        <v>43753.75</v>
      </c>
      <c r="B4659" s="5">
        <v>43753.875</v>
      </c>
      <c r="C4659" s="1" t="s">
        <v>18212</v>
      </c>
      <c r="D4659" s="1" t="s">
        <v>18213</v>
      </c>
      <c r="E4659" s="1" t="s">
        <v>18214</v>
      </c>
      <c r="F4659" s="1" t="s">
        <v>12696</v>
      </c>
      <c r="G4659" s="1" t="s">
        <v>17894</v>
      </c>
      <c r="H4659" s="3" t="s">
        <v>18215</v>
      </c>
    </row>
    <row r="4660" spans="1:8" x14ac:dyDescent="0.25">
      <c r="A4660" s="5">
        <v>43753.395833333328</v>
      </c>
      <c r="B4660" s="5">
        <v>43753.479166666672</v>
      </c>
      <c r="C4660" s="1" t="s">
        <v>18216</v>
      </c>
      <c r="D4660" s="1" t="s">
        <v>18217</v>
      </c>
      <c r="E4660" s="1" t="s">
        <v>18218</v>
      </c>
      <c r="F4660" s="1" t="s">
        <v>12696</v>
      </c>
      <c r="G4660" s="1" t="s">
        <v>17894</v>
      </c>
      <c r="H4660" s="3" t="s">
        <v>18219</v>
      </c>
    </row>
    <row r="4661" spans="1:8" x14ac:dyDescent="0.25">
      <c r="A4661" s="2">
        <v>43746.75</v>
      </c>
      <c r="B4661" s="2">
        <v>43746.875</v>
      </c>
      <c r="C4661" s="1" t="s">
        <v>18212</v>
      </c>
      <c r="D4661" s="1" t="s">
        <v>18213</v>
      </c>
      <c r="E4661" s="1" t="s">
        <v>18220</v>
      </c>
      <c r="F4661" s="1" t="s">
        <v>12696</v>
      </c>
      <c r="G4661" s="1" t="s">
        <v>17894</v>
      </c>
      <c r="H4661" s="3" t="s">
        <v>18221</v>
      </c>
    </row>
    <row r="4662" spans="1:8" x14ac:dyDescent="0.25">
      <c r="A4662" s="5">
        <v>43754.770833333328</v>
      </c>
      <c r="B4662" s="5">
        <v>43754.895833333328</v>
      </c>
      <c r="C4662" s="1" t="s">
        <v>18222</v>
      </c>
      <c r="D4662" s="1" t="s">
        <v>18223</v>
      </c>
      <c r="E4662" s="1" t="s">
        <v>18224</v>
      </c>
      <c r="F4662" s="1" t="s">
        <v>12696</v>
      </c>
      <c r="G4662" s="1" t="s">
        <v>17894</v>
      </c>
      <c r="H4662" s="3" t="s">
        <v>18225</v>
      </c>
    </row>
    <row r="4663" spans="1:8" x14ac:dyDescent="0.25">
      <c r="A4663" s="5">
        <v>43763.375</v>
      </c>
      <c r="B4663" s="5">
        <v>43764.75</v>
      </c>
      <c r="C4663" s="1" t="s">
        <v>18226</v>
      </c>
      <c r="D4663" s="1" t="s">
        <v>18227</v>
      </c>
      <c r="E4663" s="1" t="s">
        <v>18228</v>
      </c>
      <c r="F4663" s="1" t="s">
        <v>12696</v>
      </c>
      <c r="G4663" s="1" t="s">
        <v>17894</v>
      </c>
      <c r="H4663" s="3" t="s">
        <v>18229</v>
      </c>
    </row>
    <row r="4664" spans="1:8" x14ac:dyDescent="0.25">
      <c r="A4664" s="5">
        <v>43763.375</v>
      </c>
      <c r="B4664" s="5">
        <v>43764.958333333328</v>
      </c>
      <c r="C4664" s="1" t="s">
        <v>18230</v>
      </c>
      <c r="D4664" s="1" t="s">
        <v>18227</v>
      </c>
      <c r="E4664" s="1" t="s">
        <v>18231</v>
      </c>
      <c r="F4664" s="1" t="s">
        <v>12696</v>
      </c>
      <c r="G4664" s="1" t="s">
        <v>17894</v>
      </c>
      <c r="H4664" s="3" t="s">
        <v>18232</v>
      </c>
    </row>
    <row r="4665" spans="1:8" x14ac:dyDescent="0.25">
      <c r="A4665" s="5">
        <v>43762.791666666672</v>
      </c>
      <c r="B4665" s="5">
        <v>43762.833333333328</v>
      </c>
      <c r="C4665" s="1" t="s">
        <v>18233</v>
      </c>
      <c r="D4665" s="1" t="s">
        <v>12813</v>
      </c>
      <c r="E4665" s="1" t="s">
        <v>18234</v>
      </c>
      <c r="F4665" s="1" t="s">
        <v>12696</v>
      </c>
      <c r="G4665" s="1" t="s">
        <v>17894</v>
      </c>
      <c r="H4665" s="3" t="s">
        <v>18235</v>
      </c>
    </row>
    <row r="4666" spans="1:8" x14ac:dyDescent="0.25">
      <c r="A4666" s="5">
        <v>43760.354166666672</v>
      </c>
      <c r="B4666" s="5">
        <v>43762.708333333328</v>
      </c>
      <c r="C4666" s="1" t="s">
        <v>18236</v>
      </c>
      <c r="D4666" s="1" t="s">
        <v>17810</v>
      </c>
      <c r="E4666" s="1" t="s">
        <v>18237</v>
      </c>
      <c r="F4666" s="1" t="s">
        <v>12696</v>
      </c>
      <c r="G4666" s="1" t="s">
        <v>17894</v>
      </c>
      <c r="H4666" s="3" t="s">
        <v>18238</v>
      </c>
    </row>
    <row r="4667" spans="1:8" x14ac:dyDescent="0.25">
      <c r="A4667" s="5">
        <v>43759.375</v>
      </c>
      <c r="B4667" s="5">
        <v>43759.458333333328</v>
      </c>
      <c r="C4667" s="1" t="s">
        <v>18239</v>
      </c>
      <c r="D4667" s="1" t="s">
        <v>18213</v>
      </c>
      <c r="E4667" s="1" t="s">
        <v>18240</v>
      </c>
      <c r="F4667" s="1" t="s">
        <v>12696</v>
      </c>
      <c r="G4667" s="1" t="s">
        <v>17894</v>
      </c>
      <c r="H4667" s="3" t="s">
        <v>18241</v>
      </c>
    </row>
    <row r="4668" spans="1:8" x14ac:dyDescent="0.25">
      <c r="A4668" s="5">
        <v>43767.395833333328</v>
      </c>
      <c r="B4668" s="5">
        <v>43767.770833333328</v>
      </c>
      <c r="C4668" s="1" t="s">
        <v>18242</v>
      </c>
      <c r="D4668" s="1" t="s">
        <v>16493</v>
      </c>
      <c r="E4668" s="1" t="s">
        <v>18243</v>
      </c>
      <c r="F4668" s="1" t="s">
        <v>12696</v>
      </c>
      <c r="G4668" s="1" t="s">
        <v>17894</v>
      </c>
      <c r="H4668" s="3" t="s">
        <v>18244</v>
      </c>
    </row>
    <row r="4669" spans="1:8" x14ac:dyDescent="0.25">
      <c r="A4669" s="5">
        <v>43767.375</v>
      </c>
      <c r="B4669" s="5">
        <v>43769.5</v>
      </c>
      <c r="C4669" s="1" t="s">
        <v>18245</v>
      </c>
      <c r="D4669" s="1" t="s">
        <v>18246</v>
      </c>
      <c r="E4669" s="1" t="s">
        <v>18247</v>
      </c>
      <c r="F4669" s="1" t="s">
        <v>12696</v>
      </c>
      <c r="G4669" s="1" t="s">
        <v>17894</v>
      </c>
      <c r="H4669" s="3" t="s">
        <v>18248</v>
      </c>
    </row>
    <row r="4670" spans="1:8" x14ac:dyDescent="0.25">
      <c r="A4670" s="5">
        <v>43767.375</v>
      </c>
      <c r="B4670" s="5">
        <v>43767.75</v>
      </c>
      <c r="C4670" s="1" t="s">
        <v>18249</v>
      </c>
      <c r="D4670" s="1" t="s">
        <v>16493</v>
      </c>
      <c r="E4670" s="1" t="s">
        <v>18250</v>
      </c>
      <c r="F4670" s="1" t="s">
        <v>12696</v>
      </c>
      <c r="G4670" s="1" t="s">
        <v>17894</v>
      </c>
      <c r="H4670" s="3" t="s">
        <v>18251</v>
      </c>
    </row>
    <row r="4671" spans="1:8" x14ac:dyDescent="0.25">
      <c r="A4671" s="5">
        <v>43762.791666666672</v>
      </c>
      <c r="B4671" s="5">
        <v>43762.875</v>
      </c>
      <c r="C4671" s="1" t="s">
        <v>18252</v>
      </c>
      <c r="D4671" s="1" t="s">
        <v>17784</v>
      </c>
      <c r="E4671" s="1" t="s">
        <v>18253</v>
      </c>
      <c r="F4671" s="1" t="s">
        <v>12696</v>
      </c>
      <c r="G4671" s="1" t="s">
        <v>17894</v>
      </c>
      <c r="H4671" s="3" t="s">
        <v>18254</v>
      </c>
    </row>
    <row r="4672" spans="1:8" x14ac:dyDescent="0.25">
      <c r="A4672" s="5">
        <v>43760.791666666672</v>
      </c>
      <c r="B4672" s="5">
        <v>43760.854166666672</v>
      </c>
      <c r="C4672" s="1" t="s">
        <v>18255</v>
      </c>
      <c r="D4672" s="1" t="s">
        <v>17784</v>
      </c>
      <c r="E4672" s="1" t="s">
        <v>18256</v>
      </c>
      <c r="F4672" s="1" t="s">
        <v>12696</v>
      </c>
      <c r="G4672" s="1" t="s">
        <v>17894</v>
      </c>
      <c r="H4672" s="3" t="s">
        <v>18257</v>
      </c>
    </row>
    <row r="4673" spans="1:8" x14ac:dyDescent="0.25">
      <c r="A4673" s="5">
        <v>43760.770833333328</v>
      </c>
      <c r="B4673" s="5">
        <v>43760.854166666672</v>
      </c>
      <c r="C4673" s="1" t="s">
        <v>18258</v>
      </c>
      <c r="D4673" s="1" t="s">
        <v>18259</v>
      </c>
      <c r="E4673" s="1" t="s">
        <v>18260</v>
      </c>
      <c r="F4673" s="1" t="s">
        <v>12696</v>
      </c>
      <c r="G4673" s="1" t="s">
        <v>17894</v>
      </c>
      <c r="H4673" s="3" t="s">
        <v>18261</v>
      </c>
    </row>
    <row r="4674" spans="1:8" x14ac:dyDescent="0.25">
      <c r="A4674" s="5">
        <v>43767.791666666672</v>
      </c>
      <c r="B4674" s="5">
        <v>43767.875</v>
      </c>
      <c r="C4674" s="1" t="s">
        <v>12875</v>
      </c>
      <c r="D4674" s="1" t="s">
        <v>17784</v>
      </c>
      <c r="E4674" s="1" t="s">
        <v>18262</v>
      </c>
      <c r="F4674" s="1" t="s">
        <v>12696</v>
      </c>
      <c r="G4674" s="1" t="s">
        <v>17894</v>
      </c>
      <c r="H4674" s="3" t="s">
        <v>18263</v>
      </c>
    </row>
    <row r="4675" spans="1:8" x14ac:dyDescent="0.25">
      <c r="A4675" s="5">
        <v>43767.458333333328</v>
      </c>
      <c r="B4675" s="5">
        <v>43769.583333333328</v>
      </c>
      <c r="C4675" s="1" t="s">
        <v>18264</v>
      </c>
      <c r="D4675" s="1" t="s">
        <v>16554</v>
      </c>
      <c r="E4675" s="1" t="s">
        <v>18265</v>
      </c>
      <c r="F4675" s="1" t="s">
        <v>12696</v>
      </c>
      <c r="G4675" s="1" t="s">
        <v>17894</v>
      </c>
      <c r="H4675" s="3" t="s">
        <v>18266</v>
      </c>
    </row>
    <row r="4676" spans="1:8" x14ac:dyDescent="0.25">
      <c r="A4676" s="5">
        <v>43767.375</v>
      </c>
      <c r="B4676" s="5">
        <v>43767.75</v>
      </c>
      <c r="C4676" s="1" t="s">
        <v>18249</v>
      </c>
      <c r="D4676" s="1" t="s">
        <v>16493</v>
      </c>
      <c r="E4676" s="1" t="s">
        <v>18267</v>
      </c>
      <c r="F4676" s="1" t="s">
        <v>12696</v>
      </c>
      <c r="G4676" s="1" t="s">
        <v>17894</v>
      </c>
      <c r="H4676" s="3" t="s">
        <v>18268</v>
      </c>
    </row>
    <row r="4677" spans="1:8" x14ac:dyDescent="0.25">
      <c r="A4677" s="5">
        <v>43764.458333333328</v>
      </c>
      <c r="B4677" s="5">
        <v>43764.583333333328</v>
      </c>
      <c r="C4677" s="1" t="s">
        <v>18269</v>
      </c>
      <c r="D4677" s="1" t="s">
        <v>17784</v>
      </c>
      <c r="E4677" s="1" t="s">
        <v>18270</v>
      </c>
      <c r="F4677" s="1" t="s">
        <v>12696</v>
      </c>
      <c r="G4677" s="1" t="s">
        <v>17894</v>
      </c>
      <c r="H4677" s="3" t="s">
        <v>18271</v>
      </c>
    </row>
    <row r="4678" spans="1:8" x14ac:dyDescent="0.25">
      <c r="A4678" s="5">
        <v>43759.333333333328</v>
      </c>
      <c r="B4678" s="5">
        <v>43763.458333333328</v>
      </c>
      <c r="C4678" s="1" t="s">
        <v>18272</v>
      </c>
      <c r="D4678" s="1" t="s">
        <v>17945</v>
      </c>
      <c r="E4678" s="1" t="s">
        <v>18273</v>
      </c>
      <c r="F4678" s="1" t="s">
        <v>12696</v>
      </c>
      <c r="G4678" s="1" t="s">
        <v>17894</v>
      </c>
      <c r="H4678" s="3" t="s">
        <v>18274</v>
      </c>
    </row>
    <row r="4679" spans="1:8" x14ac:dyDescent="0.25">
      <c r="A4679" s="5">
        <v>43757.333333333328</v>
      </c>
      <c r="B4679" s="5">
        <v>43757.833333333328</v>
      </c>
      <c r="C4679" s="1" t="s">
        <v>18275</v>
      </c>
      <c r="D4679" s="1" t="s">
        <v>17781</v>
      </c>
      <c r="E4679" s="1" t="s">
        <v>18276</v>
      </c>
      <c r="F4679" s="1" t="s">
        <v>12696</v>
      </c>
      <c r="G4679" s="1" t="s">
        <v>17894</v>
      </c>
      <c r="H4679" s="3" t="s">
        <v>18277</v>
      </c>
    </row>
    <row r="4680" spans="1:8" x14ac:dyDescent="0.25">
      <c r="A4680" s="5">
        <v>43756.666666666672</v>
      </c>
      <c r="B4680" s="5">
        <v>43757.708333333328</v>
      </c>
      <c r="C4680" s="1" t="s">
        <v>18278</v>
      </c>
      <c r="D4680" s="1" t="s">
        <v>17784</v>
      </c>
      <c r="E4680" s="1" t="s">
        <v>18279</v>
      </c>
      <c r="F4680" s="1" t="s">
        <v>12696</v>
      </c>
      <c r="G4680" s="1" t="s">
        <v>17894</v>
      </c>
      <c r="H4680" s="3" t="s">
        <v>18280</v>
      </c>
    </row>
    <row r="4681" spans="1:8" x14ac:dyDescent="0.25">
      <c r="A4681" s="5">
        <v>43756.333333333328</v>
      </c>
      <c r="B4681" s="5">
        <v>43756.458333333328</v>
      </c>
      <c r="C4681" s="1" t="s">
        <v>18281</v>
      </c>
      <c r="D4681" s="1" t="s">
        <v>16198</v>
      </c>
      <c r="E4681" s="1" t="s">
        <v>18282</v>
      </c>
      <c r="F4681" s="1" t="s">
        <v>12696</v>
      </c>
      <c r="G4681" s="1" t="s">
        <v>17894</v>
      </c>
      <c r="H4681" s="3" t="s">
        <v>18283</v>
      </c>
    </row>
    <row r="4682" spans="1:8" x14ac:dyDescent="0.25">
      <c r="A4682" s="5">
        <v>43754.395833333328</v>
      </c>
      <c r="B4682" s="5">
        <v>43755.729166666672</v>
      </c>
      <c r="C4682" s="1" t="s">
        <v>18284</v>
      </c>
      <c r="D4682" s="1" t="s">
        <v>18285</v>
      </c>
      <c r="E4682" s="1" t="s">
        <v>18286</v>
      </c>
      <c r="F4682" s="1" t="s">
        <v>12696</v>
      </c>
      <c r="G4682" s="1" t="s">
        <v>17894</v>
      </c>
      <c r="H4682" s="3" t="s">
        <v>18287</v>
      </c>
    </row>
    <row r="4683" spans="1:8" x14ac:dyDescent="0.25">
      <c r="A4683" s="5">
        <v>43768.791666666672</v>
      </c>
      <c r="B4683" s="5">
        <v>43768.854166666672</v>
      </c>
      <c r="C4683" s="1" t="s">
        <v>18288</v>
      </c>
      <c r="D4683" s="1" t="s">
        <v>17784</v>
      </c>
      <c r="E4683" s="1" t="s">
        <v>18289</v>
      </c>
      <c r="F4683" s="1" t="s">
        <v>12696</v>
      </c>
      <c r="G4683" s="1" t="s">
        <v>17894</v>
      </c>
      <c r="H4683" s="3" t="s">
        <v>18290</v>
      </c>
    </row>
    <row r="4684" spans="1:8" x14ac:dyDescent="0.25">
      <c r="A4684" s="5">
        <v>43768.708333333328</v>
      </c>
      <c r="B4684" s="5">
        <v>43768.833333333328</v>
      </c>
      <c r="C4684" s="1" t="s">
        <v>18291</v>
      </c>
      <c r="D4684" s="1" t="s">
        <v>18213</v>
      </c>
      <c r="E4684" s="1" t="s">
        <v>18292</v>
      </c>
      <c r="F4684" s="1" t="s">
        <v>12696</v>
      </c>
      <c r="G4684" s="1" t="s">
        <v>17894</v>
      </c>
      <c r="H4684" s="3" t="s">
        <v>18293</v>
      </c>
    </row>
    <row r="4685" spans="1:8" x14ac:dyDescent="0.25">
      <c r="A4685" s="5">
        <v>43763.770833333328</v>
      </c>
      <c r="B4685" s="5">
        <v>43763.833333333328</v>
      </c>
      <c r="C4685" s="1" t="s">
        <v>18294</v>
      </c>
      <c r="D4685" s="1" t="s">
        <v>18295</v>
      </c>
      <c r="E4685" s="1" t="s">
        <v>18296</v>
      </c>
      <c r="F4685" s="1" t="s">
        <v>12696</v>
      </c>
      <c r="G4685" s="1" t="s">
        <v>17894</v>
      </c>
      <c r="H4685" s="3" t="s">
        <v>18297</v>
      </c>
    </row>
    <row r="4686" spans="1:8" x14ac:dyDescent="0.25">
      <c r="A4686" s="5">
        <v>43761.333333333328</v>
      </c>
      <c r="B4686" s="5">
        <v>43763.75</v>
      </c>
      <c r="C4686" s="1" t="s">
        <v>18298</v>
      </c>
      <c r="D4686" s="1" t="s">
        <v>14342</v>
      </c>
      <c r="E4686" s="1" t="s">
        <v>18299</v>
      </c>
      <c r="F4686" s="1" t="s">
        <v>12696</v>
      </c>
      <c r="G4686" s="1" t="s">
        <v>17894</v>
      </c>
      <c r="H4686" s="3" t="s">
        <v>18300</v>
      </c>
    </row>
    <row r="4687" spans="1:8" x14ac:dyDescent="0.25">
      <c r="A4687" s="5">
        <v>43760.791666666672</v>
      </c>
      <c r="B4687" s="5">
        <v>43760.854166666672</v>
      </c>
      <c r="C4687" s="1" t="s">
        <v>18301</v>
      </c>
      <c r="D4687" s="1" t="s">
        <v>12813</v>
      </c>
      <c r="E4687" s="1" t="s">
        <v>18302</v>
      </c>
      <c r="F4687" s="1" t="s">
        <v>12696</v>
      </c>
      <c r="G4687" s="1" t="s">
        <v>17894</v>
      </c>
      <c r="H4687" s="3" t="s">
        <v>18303</v>
      </c>
    </row>
    <row r="4688" spans="1:8" x14ac:dyDescent="0.25">
      <c r="A4688" s="5">
        <v>43760.770833333328</v>
      </c>
      <c r="B4688" s="5">
        <v>43760.833333333328</v>
      </c>
      <c r="C4688" s="1" t="s">
        <v>18304</v>
      </c>
      <c r="D4688" s="1" t="s">
        <v>18305</v>
      </c>
      <c r="E4688" s="1" t="s">
        <v>18306</v>
      </c>
      <c r="F4688" s="1" t="s">
        <v>12696</v>
      </c>
      <c r="G4688" s="1" t="s">
        <v>17894</v>
      </c>
      <c r="H4688" s="3" t="s">
        <v>18307</v>
      </c>
    </row>
    <row r="4689" spans="1:8" x14ac:dyDescent="0.25">
      <c r="A4689" s="5">
        <v>43759.416666666672</v>
      </c>
      <c r="B4689" s="5">
        <v>43759.541666666672</v>
      </c>
      <c r="C4689" s="1" t="s">
        <v>12892</v>
      </c>
      <c r="D4689" s="1" t="s">
        <v>12893</v>
      </c>
      <c r="E4689" s="1" t="s">
        <v>18308</v>
      </c>
      <c r="F4689" s="1" t="s">
        <v>12696</v>
      </c>
      <c r="G4689" s="1" t="s">
        <v>17894</v>
      </c>
      <c r="H4689" s="3" t="s">
        <v>18309</v>
      </c>
    </row>
    <row r="4690" spans="1:8" x14ac:dyDescent="0.25">
      <c r="A4690" s="5">
        <v>43755.375</v>
      </c>
      <c r="B4690" s="5">
        <v>43758.5</v>
      </c>
      <c r="C4690" s="1" t="s">
        <v>18310</v>
      </c>
      <c r="D4690" s="1" t="s">
        <v>16493</v>
      </c>
      <c r="E4690" s="1" t="s">
        <v>18311</v>
      </c>
      <c r="F4690" s="1" t="s">
        <v>12696</v>
      </c>
      <c r="G4690" s="1" t="s">
        <v>17894</v>
      </c>
      <c r="H4690" s="3" t="s">
        <v>18312</v>
      </c>
    </row>
    <row r="4691" spans="1:8" x14ac:dyDescent="0.25">
      <c r="A4691" s="5">
        <v>43754.791666666672</v>
      </c>
      <c r="B4691" s="5">
        <v>43754.875</v>
      </c>
      <c r="C4691" s="1" t="s">
        <v>18313</v>
      </c>
      <c r="D4691" s="1" t="s">
        <v>17784</v>
      </c>
      <c r="E4691" s="1" t="s">
        <v>18314</v>
      </c>
      <c r="F4691" s="1" t="s">
        <v>12696</v>
      </c>
      <c r="G4691" s="1" t="s">
        <v>17894</v>
      </c>
      <c r="H4691" s="3" t="s">
        <v>18315</v>
      </c>
    </row>
    <row r="4692" spans="1:8" x14ac:dyDescent="0.25">
      <c r="A4692" s="5">
        <v>43753.770833333328</v>
      </c>
      <c r="B4692" s="5">
        <v>43753.833333333328</v>
      </c>
      <c r="C4692" s="1" t="s">
        <v>18316</v>
      </c>
      <c r="D4692" s="1" t="s">
        <v>16562</v>
      </c>
      <c r="E4692" s="1" t="s">
        <v>18317</v>
      </c>
      <c r="F4692" s="1" t="s">
        <v>12696</v>
      </c>
      <c r="G4692" s="1" t="s">
        <v>17894</v>
      </c>
      <c r="H4692" s="3" t="s">
        <v>18318</v>
      </c>
    </row>
    <row r="4693" spans="1:8" x14ac:dyDescent="0.25">
      <c r="A4693" s="2">
        <v>43658.75</v>
      </c>
      <c r="B4693" s="2">
        <v>43658.833333333328</v>
      </c>
      <c r="C4693" s="1" t="s">
        <v>18319</v>
      </c>
      <c r="D4693" s="1" t="s">
        <v>18320</v>
      </c>
      <c r="E4693" s="1" t="s">
        <v>18321</v>
      </c>
      <c r="F4693" s="1" t="s">
        <v>1765</v>
      </c>
      <c r="G4693" s="1" t="s">
        <v>18322</v>
      </c>
      <c r="H4693" s="3" t="s">
        <v>18323</v>
      </c>
    </row>
    <row r="4694" spans="1:8" x14ac:dyDescent="0.25">
      <c r="A4694" s="5">
        <v>43762.333333333328</v>
      </c>
      <c r="B4694" s="5">
        <v>43762.875</v>
      </c>
      <c r="C4694" s="1" t="s">
        <v>18324</v>
      </c>
      <c r="D4694" s="1" t="s">
        <v>18325</v>
      </c>
      <c r="E4694" s="1" t="s">
        <v>18326</v>
      </c>
      <c r="F4694" s="1" t="s">
        <v>12928</v>
      </c>
      <c r="G4694" s="1" t="s">
        <v>18327</v>
      </c>
      <c r="H4694" s="3" t="s">
        <v>18328</v>
      </c>
    </row>
    <row r="4695" spans="1:8" x14ac:dyDescent="0.25">
      <c r="A4695" s="2">
        <v>43683.833333333328</v>
      </c>
      <c r="B4695" s="2">
        <v>43683.916666666672</v>
      </c>
      <c r="C4695" s="1" t="s">
        <v>18329</v>
      </c>
      <c r="D4695" s="1" t="s">
        <v>18330</v>
      </c>
      <c r="E4695" s="1" t="s">
        <v>18331</v>
      </c>
      <c r="F4695" s="1" t="s">
        <v>12928</v>
      </c>
      <c r="G4695" s="1" t="s">
        <v>18332</v>
      </c>
      <c r="H4695" s="3" t="s">
        <v>18333</v>
      </c>
    </row>
    <row r="4696" spans="1:8" x14ac:dyDescent="0.25">
      <c r="A4696" s="2">
        <v>43685.416666666672</v>
      </c>
      <c r="B4696" s="2">
        <v>43685.75</v>
      </c>
      <c r="C4696" s="1" t="s">
        <v>18334</v>
      </c>
      <c r="D4696" s="1" t="s">
        <v>17573</v>
      </c>
      <c r="E4696" s="1" t="s">
        <v>18335</v>
      </c>
      <c r="F4696" s="1" t="s">
        <v>12928</v>
      </c>
      <c r="G4696" s="1" t="s">
        <v>18336</v>
      </c>
      <c r="H4696" s="3" t="s">
        <v>18337</v>
      </c>
    </row>
    <row r="4697" spans="1:8" x14ac:dyDescent="0.25">
      <c r="A4697" s="2">
        <v>43685.416666666672</v>
      </c>
      <c r="B4697" s="2">
        <v>43685.666666666672</v>
      </c>
      <c r="C4697" s="1" t="s">
        <v>18338</v>
      </c>
      <c r="D4697" s="1" t="s">
        <v>18339</v>
      </c>
      <c r="E4697" s="1" t="s">
        <v>18340</v>
      </c>
      <c r="F4697" s="1" t="s">
        <v>12928</v>
      </c>
      <c r="G4697" s="1" t="s">
        <v>18341</v>
      </c>
      <c r="H4697" s="3" t="s">
        <v>18342</v>
      </c>
    </row>
    <row r="4698" spans="1:8" x14ac:dyDescent="0.25">
      <c r="A4698" s="2">
        <v>43682.375</v>
      </c>
      <c r="B4698" s="2">
        <v>43690.583333333328</v>
      </c>
      <c r="C4698" s="1" t="s">
        <v>18343</v>
      </c>
      <c r="D4698" s="1" t="s">
        <v>18344</v>
      </c>
      <c r="E4698" s="1" t="s">
        <v>18345</v>
      </c>
      <c r="F4698" s="1" t="s">
        <v>12928</v>
      </c>
      <c r="G4698" s="1" t="s">
        <v>18346</v>
      </c>
      <c r="H4698" s="3" t="s">
        <v>18347</v>
      </c>
    </row>
    <row r="4699" spans="1:8" x14ac:dyDescent="0.25">
      <c r="A4699" s="2">
        <v>43682.791666666672</v>
      </c>
      <c r="B4699" s="2">
        <v>43682.958333333328</v>
      </c>
      <c r="C4699" s="1" t="s">
        <v>18348</v>
      </c>
      <c r="D4699" s="1"/>
      <c r="E4699" s="1" t="s">
        <v>18349</v>
      </c>
      <c r="F4699" s="1" t="s">
        <v>12928</v>
      </c>
      <c r="G4699" s="1" t="s">
        <v>18350</v>
      </c>
      <c r="H4699" s="3" t="s">
        <v>18351</v>
      </c>
    </row>
    <row r="4700" spans="1:8" x14ac:dyDescent="0.25">
      <c r="A4700" s="2">
        <v>43683.708333333328</v>
      </c>
      <c r="B4700" s="2">
        <v>43683.875</v>
      </c>
      <c r="C4700" s="1" t="s">
        <v>18352</v>
      </c>
      <c r="D4700" s="1"/>
      <c r="E4700" s="1" t="s">
        <v>18353</v>
      </c>
      <c r="F4700" s="1" t="s">
        <v>12928</v>
      </c>
      <c r="G4700" s="1" t="s">
        <v>18354</v>
      </c>
      <c r="H4700" s="3" t="s">
        <v>18355</v>
      </c>
    </row>
    <row r="4701" spans="1:8" x14ac:dyDescent="0.25">
      <c r="A4701" s="2">
        <v>43683.708333333328</v>
      </c>
      <c r="B4701" s="2">
        <v>43683.833333333328</v>
      </c>
      <c r="C4701" s="1" t="s">
        <v>18356</v>
      </c>
      <c r="D4701" s="1"/>
      <c r="E4701" s="1" t="s">
        <v>18357</v>
      </c>
      <c r="F4701" s="1" t="s">
        <v>12928</v>
      </c>
      <c r="G4701" s="1" t="s">
        <v>18358</v>
      </c>
      <c r="H4701" s="3" t="s">
        <v>18359</v>
      </c>
    </row>
    <row r="4702" spans="1:8" x14ac:dyDescent="0.25">
      <c r="A4702" s="2">
        <v>43683.729166666672</v>
      </c>
      <c r="B4702" s="2">
        <v>43683.833333333328</v>
      </c>
      <c r="C4702" s="1" t="s">
        <v>18360</v>
      </c>
      <c r="D4702" s="1"/>
      <c r="E4702" s="1" t="s">
        <v>18361</v>
      </c>
      <c r="F4702" s="1" t="s">
        <v>12928</v>
      </c>
      <c r="G4702" s="1" t="s">
        <v>18362</v>
      </c>
      <c r="H4702" s="3" t="s">
        <v>18363</v>
      </c>
    </row>
    <row r="4703" spans="1:8" x14ac:dyDescent="0.25">
      <c r="A4703" s="2">
        <v>43684.604166666672</v>
      </c>
      <c r="B4703" s="2">
        <v>43684.895833333328</v>
      </c>
      <c r="C4703" s="1" t="s">
        <v>18364</v>
      </c>
      <c r="D4703" s="1"/>
      <c r="E4703" s="1" t="s">
        <v>18365</v>
      </c>
      <c r="F4703" s="1" t="s">
        <v>12928</v>
      </c>
      <c r="G4703" s="1" t="s">
        <v>18366</v>
      </c>
      <c r="H4703" s="3" t="s">
        <v>18367</v>
      </c>
    </row>
    <row r="4704" spans="1:8" x14ac:dyDescent="0.25">
      <c r="A4704" s="2">
        <v>43684.708333333328</v>
      </c>
      <c r="B4704" s="2">
        <v>43684.833333333328</v>
      </c>
      <c r="C4704" s="1" t="s">
        <v>18368</v>
      </c>
      <c r="D4704" s="1"/>
      <c r="E4704" s="1" t="s">
        <v>18369</v>
      </c>
      <c r="F4704" s="1" t="s">
        <v>12928</v>
      </c>
      <c r="G4704" s="1" t="s">
        <v>18370</v>
      </c>
      <c r="H4704" s="3" t="s">
        <v>18371</v>
      </c>
    </row>
    <row r="4705" spans="1:8" x14ac:dyDescent="0.25">
      <c r="A4705" s="2">
        <v>43684.791666666672</v>
      </c>
      <c r="B4705" s="2">
        <v>43684.875</v>
      </c>
      <c r="C4705" s="1" t="s">
        <v>18372</v>
      </c>
      <c r="D4705" s="1" t="s">
        <v>17506</v>
      </c>
      <c r="E4705" s="1" t="s">
        <v>18373</v>
      </c>
      <c r="F4705" s="1" t="s">
        <v>12928</v>
      </c>
      <c r="G4705" s="1" t="s">
        <v>18374</v>
      </c>
      <c r="H4705" s="3" t="s">
        <v>18375</v>
      </c>
    </row>
    <row r="4706" spans="1:8" x14ac:dyDescent="0.25">
      <c r="A4706" s="2">
        <v>43685.791666666672</v>
      </c>
      <c r="B4706" s="2">
        <v>43685.854166666672</v>
      </c>
      <c r="C4706" s="1" t="s">
        <v>18376</v>
      </c>
      <c r="D4706" s="1" t="s">
        <v>12785</v>
      </c>
      <c r="E4706" s="1" t="s">
        <v>18377</v>
      </c>
      <c r="F4706" s="1" t="s">
        <v>12928</v>
      </c>
      <c r="G4706" s="1" t="s">
        <v>18378</v>
      </c>
      <c r="H4706" s="3" t="s">
        <v>18379</v>
      </c>
    </row>
    <row r="4707" spans="1:8" x14ac:dyDescent="0.25">
      <c r="A4707" s="2">
        <v>43685.708333333328</v>
      </c>
      <c r="B4707" s="2">
        <v>43686.083333333328</v>
      </c>
      <c r="C4707" s="1" t="s">
        <v>18380</v>
      </c>
      <c r="D4707" s="1"/>
      <c r="E4707" s="1" t="s">
        <v>18381</v>
      </c>
      <c r="F4707" s="1" t="s">
        <v>12928</v>
      </c>
      <c r="G4707" s="1" t="s">
        <v>18382</v>
      </c>
      <c r="H4707" s="3" t="s">
        <v>18383</v>
      </c>
    </row>
    <row r="4708" spans="1:8" x14ac:dyDescent="0.25">
      <c r="A4708" s="2">
        <v>43686.625</v>
      </c>
      <c r="B4708" s="2">
        <v>43686.958333333328</v>
      </c>
      <c r="C4708" s="1" t="s">
        <v>18384</v>
      </c>
      <c r="D4708" s="1"/>
      <c r="E4708" s="1" t="s">
        <v>18385</v>
      </c>
      <c r="F4708" s="1" t="s">
        <v>12928</v>
      </c>
      <c r="G4708" s="1" t="s">
        <v>18386</v>
      </c>
      <c r="H4708" s="3" t="s">
        <v>18387</v>
      </c>
    </row>
    <row r="4709" spans="1:8" x14ac:dyDescent="0.25">
      <c r="A4709" s="2">
        <v>43686.833333333328</v>
      </c>
      <c r="B4709" s="2">
        <v>43686.875</v>
      </c>
      <c r="C4709" s="1" t="s">
        <v>18388</v>
      </c>
      <c r="D4709" s="1"/>
      <c r="E4709" s="1" t="s">
        <v>18389</v>
      </c>
      <c r="F4709" s="1" t="s">
        <v>12928</v>
      </c>
      <c r="G4709" s="1" t="s">
        <v>18390</v>
      </c>
      <c r="H4709" s="3" t="s">
        <v>18391</v>
      </c>
    </row>
    <row r="4710" spans="1:8" x14ac:dyDescent="0.25">
      <c r="A4710" s="2">
        <v>43687.041666666672</v>
      </c>
      <c r="B4710" s="2">
        <v>43687.916666666672</v>
      </c>
      <c r="C4710" s="1" t="s">
        <v>18392</v>
      </c>
      <c r="D4710" s="1"/>
      <c r="E4710" s="1" t="s">
        <v>18393</v>
      </c>
      <c r="F4710" s="1" t="s">
        <v>12928</v>
      </c>
      <c r="G4710" s="1" t="s">
        <v>18394</v>
      </c>
      <c r="H4710" s="3" t="s">
        <v>18395</v>
      </c>
    </row>
    <row r="4711" spans="1:8" x14ac:dyDescent="0.25">
      <c r="A4711" s="2">
        <v>43687.583333333328</v>
      </c>
      <c r="B4711" s="2">
        <v>43687.916666666672</v>
      </c>
      <c r="C4711" s="1" t="s">
        <v>18396</v>
      </c>
      <c r="D4711" s="1"/>
      <c r="E4711" s="1" t="s">
        <v>18397</v>
      </c>
      <c r="F4711" s="1" t="s">
        <v>12928</v>
      </c>
      <c r="G4711" s="1" t="s">
        <v>18398</v>
      </c>
      <c r="H4711" s="3" t="s">
        <v>18399</v>
      </c>
    </row>
    <row r="4712" spans="1:8" x14ac:dyDescent="0.25">
      <c r="A4712" s="2">
        <v>43687.625</v>
      </c>
      <c r="B4712" s="2">
        <v>43688.041666666672</v>
      </c>
      <c r="C4712" s="1" t="s">
        <v>18400</v>
      </c>
      <c r="D4712" s="1"/>
      <c r="E4712" s="1" t="s">
        <v>18401</v>
      </c>
      <c r="F4712" s="1" t="s">
        <v>12928</v>
      </c>
      <c r="G4712" s="1" t="s">
        <v>18402</v>
      </c>
      <c r="H4712" s="3" t="s">
        <v>18403</v>
      </c>
    </row>
    <row r="4713" spans="1:8" x14ac:dyDescent="0.25">
      <c r="A4713" s="2">
        <v>43687.666666666672</v>
      </c>
      <c r="B4713" s="2">
        <v>43688</v>
      </c>
      <c r="C4713" s="1" t="s">
        <v>18404</v>
      </c>
      <c r="D4713" s="1"/>
      <c r="E4713" s="1" t="s">
        <v>18405</v>
      </c>
      <c r="F4713" s="1" t="s">
        <v>12928</v>
      </c>
      <c r="G4713" s="1" t="s">
        <v>18406</v>
      </c>
      <c r="H4713" s="3" t="s">
        <v>18407</v>
      </c>
    </row>
    <row r="4714" spans="1:8" x14ac:dyDescent="0.25">
      <c r="A4714" s="2">
        <v>43687.708333333328</v>
      </c>
      <c r="B4714" s="2">
        <v>43687.833333333328</v>
      </c>
      <c r="C4714" s="1" t="s">
        <v>18408</v>
      </c>
      <c r="D4714" s="1"/>
      <c r="E4714" s="1" t="s">
        <v>18409</v>
      </c>
      <c r="F4714" s="1" t="s">
        <v>12928</v>
      </c>
      <c r="G4714" s="1" t="s">
        <v>18410</v>
      </c>
      <c r="H4714" s="3" t="s">
        <v>18411</v>
      </c>
    </row>
    <row r="4715" spans="1:8" x14ac:dyDescent="0.25">
      <c r="A4715" s="2">
        <v>43687.770833333328</v>
      </c>
      <c r="B4715" s="2">
        <v>43688.041666666672</v>
      </c>
      <c r="C4715" s="1" t="s">
        <v>18412</v>
      </c>
      <c r="D4715" s="1"/>
      <c r="E4715" s="1" t="s">
        <v>18413</v>
      </c>
      <c r="F4715" s="1" t="s">
        <v>12928</v>
      </c>
      <c r="G4715" s="1" t="s">
        <v>18414</v>
      </c>
      <c r="H4715" s="3" t="s">
        <v>18415</v>
      </c>
    </row>
    <row r="4716" spans="1:8" x14ac:dyDescent="0.25">
      <c r="A4716" s="2">
        <v>43688.166666666672</v>
      </c>
      <c r="B4716" s="2">
        <v>43688.333333333328</v>
      </c>
      <c r="C4716" s="1" t="s">
        <v>18416</v>
      </c>
      <c r="D4716" s="1"/>
      <c r="E4716" s="1" t="s">
        <v>18417</v>
      </c>
      <c r="F4716" s="1" t="s">
        <v>12928</v>
      </c>
      <c r="G4716" s="1" t="s">
        <v>18418</v>
      </c>
      <c r="H4716" s="3" t="s">
        <v>18419</v>
      </c>
    </row>
    <row r="4717" spans="1:8" x14ac:dyDescent="0.25">
      <c r="A4717" s="2">
        <v>43688.854166666672</v>
      </c>
      <c r="B4717" s="2">
        <v>43688.916666666672</v>
      </c>
      <c r="C4717" s="1" t="s">
        <v>18420</v>
      </c>
      <c r="D4717" s="1"/>
      <c r="E4717" s="1" t="s">
        <v>18421</v>
      </c>
      <c r="F4717" s="1" t="s">
        <v>12928</v>
      </c>
      <c r="G4717" s="1" t="s">
        <v>18422</v>
      </c>
      <c r="H4717" s="3" t="s">
        <v>18423</v>
      </c>
    </row>
    <row r="4718" spans="1:8" x14ac:dyDescent="0.25">
      <c r="A4718" s="2">
        <v>43705.416666666672</v>
      </c>
      <c r="B4718" s="2">
        <v>43705.791666666672</v>
      </c>
      <c r="C4718" s="1" t="s">
        <v>17424</v>
      </c>
      <c r="D4718" s="1" t="s">
        <v>17425</v>
      </c>
      <c r="E4718" s="1" t="s">
        <v>18424</v>
      </c>
      <c r="F4718" s="1" t="s">
        <v>12928</v>
      </c>
      <c r="G4718" s="1" t="s">
        <v>18425</v>
      </c>
      <c r="H4718" s="3" t="s">
        <v>18426</v>
      </c>
    </row>
    <row r="4719" spans="1:8" x14ac:dyDescent="0.25">
      <c r="A4719" s="2">
        <v>43701.708333333328</v>
      </c>
      <c r="B4719" s="2">
        <v>43701.770833333328</v>
      </c>
      <c r="C4719" s="1" t="s">
        <v>1482</v>
      </c>
      <c r="D4719" s="1" t="s">
        <v>17357</v>
      </c>
      <c r="E4719" s="1" t="s">
        <v>17358</v>
      </c>
      <c r="F4719" s="1" t="s">
        <v>12928</v>
      </c>
      <c r="G4719" s="1" t="s">
        <v>18427</v>
      </c>
      <c r="H4719" s="3" t="s">
        <v>18428</v>
      </c>
    </row>
    <row r="4720" spans="1:8" x14ac:dyDescent="0.25">
      <c r="A4720" s="2">
        <v>43700.583333333328</v>
      </c>
      <c r="B4720" s="2">
        <v>43700.9375</v>
      </c>
      <c r="C4720" s="1" t="s">
        <v>18429</v>
      </c>
      <c r="D4720" s="1"/>
      <c r="E4720" s="1" t="s">
        <v>18430</v>
      </c>
      <c r="F4720" s="1" t="s">
        <v>12928</v>
      </c>
      <c r="G4720" s="1" t="s">
        <v>18431</v>
      </c>
      <c r="H4720" s="3" t="s">
        <v>18432</v>
      </c>
    </row>
    <row r="4721" spans="1:8" x14ac:dyDescent="0.25">
      <c r="A4721" s="2">
        <v>43700.625</v>
      </c>
      <c r="B4721" s="2">
        <v>43701</v>
      </c>
      <c r="C4721" s="1" t="s">
        <v>18433</v>
      </c>
      <c r="D4721" s="1"/>
      <c r="E4721" s="1" t="s">
        <v>18434</v>
      </c>
      <c r="F4721" s="1" t="s">
        <v>12928</v>
      </c>
      <c r="G4721" s="1" t="s">
        <v>18435</v>
      </c>
      <c r="H4721" s="3" t="s">
        <v>18436</v>
      </c>
    </row>
    <row r="4722" spans="1:8" x14ac:dyDescent="0.25">
      <c r="A4722" s="2">
        <v>43700.645833333328</v>
      </c>
      <c r="B4722" s="2">
        <v>43701.104166666672</v>
      </c>
      <c r="C4722" s="1" t="s">
        <v>18437</v>
      </c>
      <c r="D4722" s="1"/>
      <c r="E4722" s="1" t="s">
        <v>18438</v>
      </c>
      <c r="F4722" s="1" t="s">
        <v>12928</v>
      </c>
      <c r="G4722" s="1" t="s">
        <v>18439</v>
      </c>
      <c r="H4722" s="3" t="s">
        <v>18440</v>
      </c>
    </row>
    <row r="4723" spans="1:8" x14ac:dyDescent="0.25">
      <c r="A4723" s="2">
        <v>43700.666666666672</v>
      </c>
      <c r="B4723" s="2">
        <v>43700.729166666672</v>
      </c>
      <c r="C4723" s="1" t="s">
        <v>18441</v>
      </c>
      <c r="D4723" s="1"/>
      <c r="E4723" s="1" t="s">
        <v>18442</v>
      </c>
      <c r="F4723" s="1" t="s">
        <v>12928</v>
      </c>
      <c r="G4723" s="1" t="s">
        <v>18443</v>
      </c>
      <c r="H4723" s="3" t="s">
        <v>18444</v>
      </c>
    </row>
    <row r="4724" spans="1:8" x14ac:dyDescent="0.25">
      <c r="A4724" s="2">
        <v>43700.75</v>
      </c>
      <c r="B4724" s="2">
        <v>43700.958333333328</v>
      </c>
      <c r="C4724" s="1" t="s">
        <v>18445</v>
      </c>
      <c r="D4724" s="1"/>
      <c r="E4724" s="1" t="s">
        <v>18446</v>
      </c>
      <c r="F4724" s="1" t="s">
        <v>12928</v>
      </c>
      <c r="G4724" s="1" t="s">
        <v>18447</v>
      </c>
      <c r="H4724" s="3" t="s">
        <v>18448</v>
      </c>
    </row>
    <row r="4725" spans="1:8" x14ac:dyDescent="0.25">
      <c r="A4725" s="2">
        <v>43700.708333333328</v>
      </c>
      <c r="B4725" s="2">
        <v>43701.041666666672</v>
      </c>
      <c r="C4725" s="1" t="s">
        <v>18449</v>
      </c>
      <c r="D4725" s="1"/>
      <c r="E4725" s="1" t="s">
        <v>18450</v>
      </c>
      <c r="F4725" s="1" t="s">
        <v>12928</v>
      </c>
      <c r="G4725" s="1" t="s">
        <v>18451</v>
      </c>
      <c r="H4725" s="3" t="s">
        <v>18452</v>
      </c>
    </row>
    <row r="4726" spans="1:8" x14ac:dyDescent="0.25">
      <c r="A4726" s="2">
        <v>43700.791666666672</v>
      </c>
      <c r="B4726" s="2">
        <v>43700.916666666672</v>
      </c>
      <c r="C4726" s="1" t="s">
        <v>18453</v>
      </c>
      <c r="D4726" s="1"/>
      <c r="E4726" s="1" t="s">
        <v>18454</v>
      </c>
      <c r="F4726" s="1" t="s">
        <v>12928</v>
      </c>
      <c r="G4726" s="1" t="s">
        <v>18455</v>
      </c>
      <c r="H4726" s="3" t="s">
        <v>18456</v>
      </c>
    </row>
    <row r="4727" spans="1:8" x14ac:dyDescent="0.25">
      <c r="A4727" s="2">
        <v>43700.958333333328</v>
      </c>
      <c r="B4727" s="2">
        <v>43701.020833333328</v>
      </c>
      <c r="C4727" s="1" t="s">
        <v>18457</v>
      </c>
      <c r="D4727" s="1"/>
      <c r="E4727" s="1" t="s">
        <v>18458</v>
      </c>
      <c r="F4727" s="1" t="s">
        <v>12928</v>
      </c>
      <c r="G4727" s="1" t="s">
        <v>18459</v>
      </c>
      <c r="H4727" s="3" t="s">
        <v>18460</v>
      </c>
    </row>
    <row r="4728" spans="1:8" x14ac:dyDescent="0.25">
      <c r="A4728" s="2">
        <v>43701.666666666672</v>
      </c>
      <c r="B4728" s="2">
        <v>43701.833333333328</v>
      </c>
      <c r="C4728" s="1" t="s">
        <v>18461</v>
      </c>
      <c r="D4728" s="1"/>
      <c r="E4728" s="1" t="s">
        <v>18462</v>
      </c>
      <c r="F4728" s="1" t="s">
        <v>12928</v>
      </c>
      <c r="G4728" s="1" t="s">
        <v>18463</v>
      </c>
      <c r="H4728" s="3" t="s">
        <v>18464</v>
      </c>
    </row>
    <row r="4729" spans="1:8" x14ac:dyDescent="0.25">
      <c r="A4729" s="2">
        <v>43701.708333333328</v>
      </c>
      <c r="B4729" s="2">
        <v>43701.833333333328</v>
      </c>
      <c r="C4729" s="1" t="s">
        <v>18465</v>
      </c>
      <c r="D4729" s="1"/>
      <c r="E4729" s="1" t="s">
        <v>18466</v>
      </c>
      <c r="F4729" s="1" t="s">
        <v>12928</v>
      </c>
      <c r="G4729" s="1" t="s">
        <v>18467</v>
      </c>
      <c r="H4729" s="3" t="s">
        <v>18468</v>
      </c>
    </row>
    <row r="4730" spans="1:8" x14ac:dyDescent="0.25">
      <c r="A4730" s="2">
        <v>43701.729166666672</v>
      </c>
      <c r="B4730" s="2">
        <v>43701.8125</v>
      </c>
      <c r="C4730" s="1" t="s">
        <v>18469</v>
      </c>
      <c r="D4730" s="1"/>
      <c r="E4730" s="1" t="s">
        <v>18470</v>
      </c>
      <c r="F4730" s="1" t="s">
        <v>12928</v>
      </c>
      <c r="G4730" s="1" t="s">
        <v>18471</v>
      </c>
      <c r="H4730" s="3" t="s">
        <v>18472</v>
      </c>
    </row>
    <row r="4731" spans="1:8" x14ac:dyDescent="0.25">
      <c r="A4731" s="2">
        <v>43701.916666666672</v>
      </c>
      <c r="B4731" s="2">
        <v>43702.25</v>
      </c>
      <c r="C4731" s="1" t="s">
        <v>18473</v>
      </c>
      <c r="D4731" s="1"/>
      <c r="E4731" s="1" t="s">
        <v>18474</v>
      </c>
      <c r="F4731" s="1" t="s">
        <v>12928</v>
      </c>
      <c r="G4731" s="1" t="s">
        <v>18475</v>
      </c>
      <c r="H4731" s="3" t="s">
        <v>18476</v>
      </c>
    </row>
    <row r="4732" spans="1:8" x14ac:dyDescent="0.25">
      <c r="A4732" s="2">
        <v>43701.791666666672</v>
      </c>
      <c r="B4732" s="2">
        <v>43701.958333333328</v>
      </c>
      <c r="C4732" s="1" t="s">
        <v>18477</v>
      </c>
      <c r="D4732" s="1"/>
      <c r="E4732" s="1" t="s">
        <v>18478</v>
      </c>
      <c r="F4732" s="1" t="s">
        <v>12928</v>
      </c>
      <c r="G4732" s="1" t="s">
        <v>18479</v>
      </c>
      <c r="H4732" s="3" t="s">
        <v>18480</v>
      </c>
    </row>
    <row r="4733" spans="1:8" x14ac:dyDescent="0.25">
      <c r="A4733" s="2">
        <v>43734.770833333328</v>
      </c>
      <c r="B4733" s="2">
        <v>43734.854166666672</v>
      </c>
      <c r="C4733" s="1" t="s">
        <v>18481</v>
      </c>
      <c r="D4733" s="1" t="s">
        <v>18482</v>
      </c>
      <c r="E4733" s="1" t="s">
        <v>18483</v>
      </c>
      <c r="F4733" s="1" t="s">
        <v>1765</v>
      </c>
      <c r="G4733" s="1" t="s">
        <v>18484</v>
      </c>
      <c r="H4733" s="3" t="s">
        <v>18485</v>
      </c>
    </row>
    <row r="4734" spans="1:8" x14ac:dyDescent="0.25">
      <c r="A4734" s="5">
        <v>43752.416666666672</v>
      </c>
      <c r="B4734" s="5">
        <v>43752.854166666672</v>
      </c>
      <c r="C4734" s="1" t="s">
        <v>18486</v>
      </c>
      <c r="D4734" s="1" t="s">
        <v>18487</v>
      </c>
      <c r="E4734" s="1" t="s">
        <v>18488</v>
      </c>
      <c r="F4734" s="1" t="s">
        <v>12928</v>
      </c>
      <c r="G4734" s="1" t="s">
        <v>18489</v>
      </c>
      <c r="H4734" s="3" t="s">
        <v>18490</v>
      </c>
    </row>
    <row r="4735" spans="1:8" x14ac:dyDescent="0.25">
      <c r="A4735" s="2">
        <v>43624.416666666672</v>
      </c>
      <c r="B4735" s="2">
        <v>43624.708333333328</v>
      </c>
      <c r="C4735" s="1" t="s">
        <v>18491</v>
      </c>
      <c r="D4735" s="1" t="s">
        <v>18492</v>
      </c>
      <c r="E4735" s="1" t="s">
        <v>18493</v>
      </c>
      <c r="F4735" s="1" t="s">
        <v>18494</v>
      </c>
      <c r="G4735" s="1" t="s">
        <v>18495</v>
      </c>
      <c r="H4735" s="3" t="s">
        <v>18496</v>
      </c>
    </row>
    <row r="4736" spans="1:8" x14ac:dyDescent="0.25">
      <c r="A4736" s="2">
        <v>43622.770833333328</v>
      </c>
      <c r="B4736" s="2">
        <v>43622.854166666672</v>
      </c>
      <c r="C4736" s="1" t="s">
        <v>18497</v>
      </c>
      <c r="D4736" s="1" t="s">
        <v>18498</v>
      </c>
      <c r="E4736" s="1" t="s">
        <v>18499</v>
      </c>
      <c r="F4736" s="1" t="s">
        <v>18494</v>
      </c>
      <c r="G4736" s="1" t="s">
        <v>18495</v>
      </c>
      <c r="H4736" s="3" t="s">
        <v>18500</v>
      </c>
    </row>
    <row r="4737" spans="1:8" x14ac:dyDescent="0.25">
      <c r="A4737" s="2">
        <v>43622.729166666672</v>
      </c>
      <c r="B4737" s="2">
        <v>43622.875</v>
      </c>
      <c r="C4737" s="1" t="s">
        <v>18501</v>
      </c>
      <c r="D4737" s="1" t="s">
        <v>18502</v>
      </c>
      <c r="E4737" s="1" t="s">
        <v>18503</v>
      </c>
      <c r="F4737" s="1" t="s">
        <v>18494</v>
      </c>
      <c r="G4737" s="1" t="s">
        <v>18495</v>
      </c>
      <c r="H4737" s="3" t="s">
        <v>18504</v>
      </c>
    </row>
    <row r="4738" spans="1:8" x14ac:dyDescent="0.25">
      <c r="A4738" s="2">
        <v>43621.729166666672</v>
      </c>
      <c r="B4738" s="2">
        <v>43621.8125</v>
      </c>
      <c r="C4738" s="1" t="s">
        <v>18505</v>
      </c>
      <c r="D4738" s="1" t="s">
        <v>18506</v>
      </c>
      <c r="E4738" s="1" t="s">
        <v>18507</v>
      </c>
      <c r="F4738" s="1" t="s">
        <v>18494</v>
      </c>
      <c r="G4738" s="1" t="s">
        <v>18495</v>
      </c>
      <c r="H4738" s="3" t="s">
        <v>18508</v>
      </c>
    </row>
    <row r="4739" spans="1:8" x14ac:dyDescent="0.25">
      <c r="A4739" s="2">
        <v>43621.354166666672</v>
      </c>
      <c r="B4739" s="2">
        <v>43621.729166666672</v>
      </c>
      <c r="C4739" s="1" t="s">
        <v>18509</v>
      </c>
      <c r="D4739" s="1" t="s">
        <v>18510</v>
      </c>
      <c r="E4739" s="1" t="s">
        <v>18511</v>
      </c>
      <c r="F4739" s="1" t="s">
        <v>18494</v>
      </c>
      <c r="G4739" s="1" t="s">
        <v>18495</v>
      </c>
      <c r="H4739" s="3" t="s">
        <v>18512</v>
      </c>
    </row>
    <row r="4740" spans="1:8" x14ac:dyDescent="0.25">
      <c r="A4740" s="2">
        <v>43622.729166666672</v>
      </c>
      <c r="B4740" s="2">
        <v>43622.854166666672</v>
      </c>
      <c r="C4740" s="1" t="s">
        <v>18513</v>
      </c>
      <c r="D4740" s="1" t="s">
        <v>18514</v>
      </c>
      <c r="E4740" s="1" t="s">
        <v>18515</v>
      </c>
      <c r="F4740" s="1" t="s">
        <v>18494</v>
      </c>
      <c r="G4740" s="1" t="s">
        <v>18495</v>
      </c>
      <c r="H4740" s="3" t="s">
        <v>18516</v>
      </c>
    </row>
    <row r="4741" spans="1:8" x14ac:dyDescent="0.25">
      <c r="A4741" s="2">
        <v>43621.791666666672</v>
      </c>
      <c r="B4741" s="2">
        <v>43621.854166666672</v>
      </c>
      <c r="C4741" s="1" t="s">
        <v>18517</v>
      </c>
      <c r="D4741" s="1" t="s">
        <v>18518</v>
      </c>
      <c r="E4741" s="1" t="s">
        <v>18519</v>
      </c>
      <c r="F4741" s="1" t="s">
        <v>18494</v>
      </c>
      <c r="G4741" s="1" t="s">
        <v>18495</v>
      </c>
      <c r="H4741" s="3" t="s">
        <v>18520</v>
      </c>
    </row>
    <row r="4742" spans="1:8" x14ac:dyDescent="0.25">
      <c r="A4742" s="2">
        <v>43621.375</v>
      </c>
      <c r="B4742" s="2">
        <v>43621.666666666672</v>
      </c>
      <c r="C4742" s="1" t="s">
        <v>18521</v>
      </c>
      <c r="D4742" s="1" t="s">
        <v>18522</v>
      </c>
      <c r="E4742" s="1" t="s">
        <v>18523</v>
      </c>
      <c r="F4742" s="1" t="s">
        <v>18494</v>
      </c>
      <c r="G4742" s="1" t="s">
        <v>18495</v>
      </c>
      <c r="H4742" s="3" t="s">
        <v>18524</v>
      </c>
    </row>
    <row r="4743" spans="1:8" x14ac:dyDescent="0.25">
      <c r="A4743" s="2">
        <v>43622.708333333328</v>
      </c>
      <c r="B4743" s="2">
        <v>43622.916666666672</v>
      </c>
      <c r="C4743" s="1" t="s">
        <v>18525</v>
      </c>
      <c r="D4743" s="1" t="s">
        <v>18526</v>
      </c>
      <c r="E4743" s="1" t="s">
        <v>18527</v>
      </c>
      <c r="F4743" s="1" t="s">
        <v>18494</v>
      </c>
      <c r="G4743" s="1" t="s">
        <v>18495</v>
      </c>
      <c r="H4743" s="3" t="s">
        <v>18528</v>
      </c>
    </row>
    <row r="4744" spans="1:8" x14ac:dyDescent="0.25">
      <c r="A4744" s="2">
        <v>43622.791666666672</v>
      </c>
      <c r="B4744" s="2">
        <v>43622.916666666672</v>
      </c>
      <c r="C4744" s="1" t="s">
        <v>18529</v>
      </c>
      <c r="D4744" s="1" t="s">
        <v>18530</v>
      </c>
      <c r="E4744" s="1" t="s">
        <v>18531</v>
      </c>
      <c r="F4744" s="1" t="s">
        <v>18494</v>
      </c>
      <c r="G4744" s="1" t="s">
        <v>18495</v>
      </c>
      <c r="H4744" s="3" t="s">
        <v>18532</v>
      </c>
    </row>
    <row r="4745" spans="1:8" x14ac:dyDescent="0.25">
      <c r="A4745" s="2">
        <v>43622.770833333328</v>
      </c>
      <c r="B4745" s="2">
        <v>43622.854166666672</v>
      </c>
      <c r="C4745" s="1" t="s">
        <v>18533</v>
      </c>
      <c r="D4745" s="1" t="s">
        <v>18534</v>
      </c>
      <c r="E4745" s="1" t="s">
        <v>18535</v>
      </c>
      <c r="F4745" s="1" t="s">
        <v>18494</v>
      </c>
      <c r="G4745" s="1" t="s">
        <v>18495</v>
      </c>
      <c r="H4745" s="3" t="s">
        <v>18536</v>
      </c>
    </row>
    <row r="4746" spans="1:8" x14ac:dyDescent="0.25">
      <c r="A4746" s="2">
        <v>43621.791666666672</v>
      </c>
      <c r="B4746" s="2">
        <v>43621.864583333328</v>
      </c>
      <c r="C4746" s="1" t="s">
        <v>18537</v>
      </c>
      <c r="D4746" s="1" t="s">
        <v>18538</v>
      </c>
      <c r="E4746" s="1" t="s">
        <v>18539</v>
      </c>
      <c r="F4746" s="1" t="s">
        <v>18494</v>
      </c>
      <c r="G4746" s="1" t="s">
        <v>18495</v>
      </c>
      <c r="H4746" s="3" t="s">
        <v>18540</v>
      </c>
    </row>
    <row r="4747" spans="1:8" x14ac:dyDescent="0.25">
      <c r="A4747" s="2">
        <v>43621.375</v>
      </c>
      <c r="B4747" s="2">
        <v>43621.708333333328</v>
      </c>
      <c r="C4747" s="1" t="s">
        <v>18541</v>
      </c>
      <c r="D4747" s="1" t="s">
        <v>18542</v>
      </c>
      <c r="E4747" s="1" t="s">
        <v>18543</v>
      </c>
      <c r="F4747" s="1" t="s">
        <v>18494</v>
      </c>
      <c r="G4747" s="1" t="s">
        <v>18495</v>
      </c>
      <c r="H4747" s="3" t="s">
        <v>18544</v>
      </c>
    </row>
    <row r="4748" spans="1:8" x14ac:dyDescent="0.25">
      <c r="A4748" s="2">
        <v>43624.375</v>
      </c>
      <c r="B4748" s="2">
        <v>43624.5</v>
      </c>
      <c r="C4748" s="1" t="s">
        <v>18545</v>
      </c>
      <c r="D4748" s="3" t="s">
        <v>18546</v>
      </c>
      <c r="E4748" s="1" t="s">
        <v>18547</v>
      </c>
      <c r="F4748" s="1" t="s">
        <v>18494</v>
      </c>
      <c r="G4748" s="1" t="s">
        <v>18495</v>
      </c>
      <c r="H4748" s="3" t="s">
        <v>18548</v>
      </c>
    </row>
    <row r="4749" spans="1:8" x14ac:dyDescent="0.25">
      <c r="A4749" s="2">
        <v>43636.802083333328</v>
      </c>
      <c r="B4749" s="2">
        <v>43636.947916666672</v>
      </c>
      <c r="C4749" s="1" t="s">
        <v>18549</v>
      </c>
      <c r="D4749" s="1" t="s">
        <v>18550</v>
      </c>
      <c r="E4749" s="1" t="s">
        <v>18551</v>
      </c>
      <c r="F4749" s="1" t="s">
        <v>18494</v>
      </c>
      <c r="G4749" s="1" t="s">
        <v>18495</v>
      </c>
      <c r="H4749" s="3" t="s">
        <v>18552</v>
      </c>
    </row>
    <row r="4750" spans="1:8" x14ac:dyDescent="0.25">
      <c r="A4750" s="2">
        <v>43636.375</v>
      </c>
      <c r="B4750" s="2">
        <v>43636.520833333328</v>
      </c>
      <c r="C4750" s="1" t="s">
        <v>18553</v>
      </c>
      <c r="D4750" s="1" t="s">
        <v>18554</v>
      </c>
      <c r="E4750" s="1" t="s">
        <v>18555</v>
      </c>
      <c r="F4750" s="1" t="s">
        <v>18494</v>
      </c>
      <c r="G4750" s="1" t="s">
        <v>18495</v>
      </c>
      <c r="H4750" s="3" t="s">
        <v>18556</v>
      </c>
    </row>
    <row r="4751" spans="1:8" x14ac:dyDescent="0.25">
      <c r="A4751" s="2">
        <v>43634.770833333328</v>
      </c>
      <c r="B4751" s="2">
        <v>43634.916666666672</v>
      </c>
      <c r="C4751" s="1" t="s">
        <v>18557</v>
      </c>
      <c r="D4751" s="1" t="s">
        <v>18558</v>
      </c>
      <c r="E4751" s="1" t="s">
        <v>18559</v>
      </c>
      <c r="F4751" s="1" t="s">
        <v>18494</v>
      </c>
      <c r="G4751" s="1" t="s">
        <v>18495</v>
      </c>
      <c r="H4751" s="3" t="s">
        <v>18560</v>
      </c>
    </row>
    <row r="4752" spans="1:8" x14ac:dyDescent="0.25">
      <c r="A4752" s="2">
        <v>43634.583333333328</v>
      </c>
      <c r="B4752" s="2">
        <v>43634.75</v>
      </c>
      <c r="C4752" s="1" t="s">
        <v>18561</v>
      </c>
      <c r="D4752" s="1" t="s">
        <v>18562</v>
      </c>
      <c r="E4752" s="1" t="s">
        <v>18563</v>
      </c>
      <c r="F4752" s="1" t="s">
        <v>18494</v>
      </c>
      <c r="G4752" s="1" t="s">
        <v>18495</v>
      </c>
      <c r="H4752" s="3" t="s">
        <v>18564</v>
      </c>
    </row>
    <row r="4753" spans="1:8" x14ac:dyDescent="0.25">
      <c r="A4753" s="2">
        <v>43636.791666666672</v>
      </c>
      <c r="B4753" s="2">
        <v>43636.875</v>
      </c>
      <c r="C4753" s="1" t="s">
        <v>18565</v>
      </c>
      <c r="D4753" s="1" t="s">
        <v>18566</v>
      </c>
      <c r="E4753" s="1" t="s">
        <v>18567</v>
      </c>
      <c r="F4753" s="1" t="s">
        <v>18494</v>
      </c>
      <c r="G4753" s="1" t="s">
        <v>18495</v>
      </c>
      <c r="H4753" s="3" t="s">
        <v>18568</v>
      </c>
    </row>
    <row r="4754" spans="1:8" x14ac:dyDescent="0.25">
      <c r="A4754" s="2">
        <v>43635.791666666672</v>
      </c>
      <c r="B4754" s="2">
        <v>43635.854166666672</v>
      </c>
      <c r="C4754" s="1" t="s">
        <v>18569</v>
      </c>
      <c r="D4754" s="1" t="s">
        <v>18570</v>
      </c>
      <c r="E4754" s="1" t="s">
        <v>18571</v>
      </c>
      <c r="F4754" s="1" t="s">
        <v>18494</v>
      </c>
      <c r="G4754" s="1" t="s">
        <v>18495</v>
      </c>
      <c r="H4754" s="3" t="s">
        <v>18572</v>
      </c>
    </row>
    <row r="4755" spans="1:8" x14ac:dyDescent="0.25">
      <c r="A4755" s="2">
        <v>43635.333333333328</v>
      </c>
      <c r="B4755" s="2">
        <v>43635.708333333328</v>
      </c>
      <c r="C4755" s="1" t="s">
        <v>18573</v>
      </c>
      <c r="D4755" s="1" t="s">
        <v>18574</v>
      </c>
      <c r="E4755" s="1" t="s">
        <v>18575</v>
      </c>
      <c r="F4755" s="1" t="s">
        <v>18494</v>
      </c>
      <c r="G4755" s="1" t="s">
        <v>18495</v>
      </c>
      <c r="H4755" s="3" t="s">
        <v>18576</v>
      </c>
    </row>
    <row r="4756" spans="1:8" x14ac:dyDescent="0.25">
      <c r="A4756" s="2">
        <v>43635.291666666672</v>
      </c>
      <c r="B4756" s="2">
        <v>43635.354166666672</v>
      </c>
      <c r="C4756" s="1" t="s">
        <v>18577</v>
      </c>
      <c r="D4756" s="1" t="s">
        <v>18578</v>
      </c>
      <c r="E4756" s="1" t="s">
        <v>18579</v>
      </c>
      <c r="F4756" s="1" t="s">
        <v>18494</v>
      </c>
      <c r="G4756" s="1" t="s">
        <v>18495</v>
      </c>
      <c r="H4756" s="3" t="s">
        <v>18580</v>
      </c>
    </row>
    <row r="4757" spans="1:8" x14ac:dyDescent="0.25">
      <c r="A4757" s="2">
        <v>43634.375</v>
      </c>
      <c r="B4757" s="2">
        <v>43634.708333333328</v>
      </c>
      <c r="C4757" s="1" t="s">
        <v>18581</v>
      </c>
      <c r="D4757" s="1" t="s">
        <v>18582</v>
      </c>
      <c r="E4757" s="1" t="s">
        <v>18583</v>
      </c>
      <c r="F4757" s="1" t="s">
        <v>18494</v>
      </c>
      <c r="G4757" s="1" t="s">
        <v>18495</v>
      </c>
      <c r="H4757" s="3" t="s">
        <v>18584</v>
      </c>
    </row>
    <row r="4758" spans="1:8" x14ac:dyDescent="0.25">
      <c r="A4758" s="2">
        <v>43633.791666666672</v>
      </c>
      <c r="B4758" s="2">
        <v>43633.875</v>
      </c>
      <c r="C4758" s="1" t="s">
        <v>18585</v>
      </c>
      <c r="D4758" s="1" t="s">
        <v>18586</v>
      </c>
      <c r="E4758" s="1" t="s">
        <v>18587</v>
      </c>
      <c r="F4758" s="1" t="s">
        <v>18494</v>
      </c>
      <c r="G4758" s="1" t="s">
        <v>18495</v>
      </c>
      <c r="H4758" s="3" t="s">
        <v>18588</v>
      </c>
    </row>
    <row r="4759" spans="1:8" x14ac:dyDescent="0.25">
      <c r="A4759" s="2">
        <v>43630.375</v>
      </c>
      <c r="B4759" s="2">
        <v>43630.708333333328</v>
      </c>
      <c r="C4759" s="1" t="s">
        <v>18589</v>
      </c>
      <c r="D4759" s="1" t="s">
        <v>18590</v>
      </c>
      <c r="E4759" s="1" t="s">
        <v>18591</v>
      </c>
      <c r="F4759" s="1" t="s">
        <v>18494</v>
      </c>
      <c r="G4759" s="1" t="s">
        <v>18495</v>
      </c>
      <c r="H4759" s="3" t="s">
        <v>18592</v>
      </c>
    </row>
    <row r="4760" spans="1:8" x14ac:dyDescent="0.25">
      <c r="A4760" s="2">
        <v>43634.541666666672</v>
      </c>
      <c r="B4760" s="2">
        <v>43634.708333333328</v>
      </c>
      <c r="C4760" s="1" t="s">
        <v>18593</v>
      </c>
      <c r="D4760" s="1" t="s">
        <v>18594</v>
      </c>
      <c r="E4760" s="1" t="s">
        <v>18595</v>
      </c>
      <c r="F4760" s="1" t="s">
        <v>18494</v>
      </c>
      <c r="G4760" s="1" t="s">
        <v>18495</v>
      </c>
      <c r="H4760" s="3" t="s">
        <v>18596</v>
      </c>
    </row>
    <row r="4761" spans="1:8" x14ac:dyDescent="0.25">
      <c r="A4761" s="2">
        <v>43626.729166666672</v>
      </c>
      <c r="B4761" s="2">
        <v>43626.833333333328</v>
      </c>
      <c r="C4761" s="1" t="s">
        <v>18597</v>
      </c>
      <c r="D4761" s="1" t="s">
        <v>18598</v>
      </c>
      <c r="E4761" s="1" t="s">
        <v>18599</v>
      </c>
      <c r="F4761" s="1" t="s">
        <v>18494</v>
      </c>
      <c r="G4761" s="1" t="s">
        <v>18495</v>
      </c>
      <c r="H4761" s="3" t="s">
        <v>18600</v>
      </c>
    </row>
    <row r="4762" spans="1:8" x14ac:dyDescent="0.25">
      <c r="A4762" s="2">
        <v>43636.6875</v>
      </c>
      <c r="B4762" s="2">
        <v>43636.854166666672</v>
      </c>
      <c r="C4762" s="1" t="s">
        <v>18601</v>
      </c>
      <c r="D4762" s="1" t="s">
        <v>18602</v>
      </c>
      <c r="E4762" s="1" t="s">
        <v>18603</v>
      </c>
      <c r="F4762" s="1" t="s">
        <v>18494</v>
      </c>
      <c r="G4762" s="1" t="s">
        <v>18495</v>
      </c>
      <c r="H4762" s="3" t="s">
        <v>18604</v>
      </c>
    </row>
    <row r="4763" spans="1:8" x14ac:dyDescent="0.25">
      <c r="A4763" s="2">
        <v>43636.666666666672</v>
      </c>
      <c r="B4763" s="2">
        <v>43636.833333333328</v>
      </c>
      <c r="C4763" s="1" t="s">
        <v>18605</v>
      </c>
      <c r="D4763" s="1" t="s">
        <v>18606</v>
      </c>
      <c r="E4763" s="1" t="s">
        <v>18607</v>
      </c>
      <c r="F4763" s="1" t="s">
        <v>18494</v>
      </c>
      <c r="G4763" s="1" t="s">
        <v>18495</v>
      </c>
      <c r="H4763" s="3" t="s">
        <v>18608</v>
      </c>
    </row>
    <row r="4764" spans="1:8" x14ac:dyDescent="0.25">
      <c r="A4764" s="2">
        <v>43636.375</v>
      </c>
      <c r="B4764" s="2">
        <v>43636.75</v>
      </c>
      <c r="C4764" s="1" t="s">
        <v>18609</v>
      </c>
      <c r="D4764" s="1" t="s">
        <v>18610</v>
      </c>
      <c r="E4764" s="1" t="s">
        <v>18611</v>
      </c>
      <c r="F4764" s="1" t="s">
        <v>18494</v>
      </c>
      <c r="G4764" s="1" t="s">
        <v>18495</v>
      </c>
      <c r="H4764" s="3" t="s">
        <v>18612</v>
      </c>
    </row>
    <row r="4765" spans="1:8" x14ac:dyDescent="0.25">
      <c r="A4765" s="2">
        <v>43636.375</v>
      </c>
      <c r="B4765" s="2">
        <v>43637.75</v>
      </c>
      <c r="C4765" s="1" t="s">
        <v>18613</v>
      </c>
      <c r="D4765" s="1" t="s">
        <v>18614</v>
      </c>
      <c r="E4765" s="1" t="s">
        <v>18615</v>
      </c>
      <c r="F4765" s="1" t="s">
        <v>18494</v>
      </c>
      <c r="G4765" s="1" t="s">
        <v>18495</v>
      </c>
      <c r="H4765" s="3" t="s">
        <v>18616</v>
      </c>
    </row>
    <row r="4766" spans="1:8" x14ac:dyDescent="0.25">
      <c r="A4766" s="2">
        <v>43633.708333333328</v>
      </c>
      <c r="B4766" s="2">
        <v>43633.833333333328</v>
      </c>
      <c r="C4766" s="1" t="s">
        <v>18617</v>
      </c>
      <c r="D4766" s="1" t="s">
        <v>18618</v>
      </c>
      <c r="E4766" s="1" t="s">
        <v>18619</v>
      </c>
      <c r="F4766" s="1" t="s">
        <v>18494</v>
      </c>
      <c r="G4766" s="1" t="s">
        <v>18495</v>
      </c>
      <c r="H4766" s="3" t="s">
        <v>18620</v>
      </c>
    </row>
    <row r="4767" spans="1:8" x14ac:dyDescent="0.25">
      <c r="A4767" s="2">
        <v>43643.40625</v>
      </c>
      <c r="B4767" s="2">
        <v>43643.697916666672</v>
      </c>
      <c r="C4767" s="1" t="s">
        <v>18621</v>
      </c>
      <c r="D4767" s="1" t="s">
        <v>18622</v>
      </c>
      <c r="E4767" s="1" t="s">
        <v>18623</v>
      </c>
      <c r="F4767" s="1" t="s">
        <v>18494</v>
      </c>
      <c r="G4767" s="1" t="s">
        <v>18495</v>
      </c>
      <c r="H4767" s="3" t="s">
        <v>18624</v>
      </c>
    </row>
    <row r="4768" spans="1:8" x14ac:dyDescent="0.25">
      <c r="A4768" s="2">
        <v>43635.791666666672</v>
      </c>
      <c r="B4768" s="2">
        <v>43635.875</v>
      </c>
      <c r="C4768" s="1" t="s">
        <v>18625</v>
      </c>
      <c r="D4768" s="1" t="s">
        <v>18626</v>
      </c>
      <c r="E4768" s="1" t="s">
        <v>18627</v>
      </c>
      <c r="F4768" s="1" t="s">
        <v>18494</v>
      </c>
      <c r="G4768" s="1" t="s">
        <v>18495</v>
      </c>
      <c r="H4768" s="3" t="s">
        <v>18628</v>
      </c>
    </row>
    <row r="4769" spans="1:8" x14ac:dyDescent="0.25">
      <c r="A4769" s="2">
        <v>43635.75</v>
      </c>
      <c r="B4769" s="2">
        <v>43635.895833333328</v>
      </c>
      <c r="C4769" s="1" t="s">
        <v>18629</v>
      </c>
      <c r="D4769" s="1" t="s">
        <v>18630</v>
      </c>
      <c r="E4769" s="1" t="s">
        <v>18631</v>
      </c>
      <c r="F4769" s="1" t="s">
        <v>18494</v>
      </c>
      <c r="G4769" s="1" t="s">
        <v>18495</v>
      </c>
      <c r="H4769" s="3" t="s">
        <v>18632</v>
      </c>
    </row>
    <row r="4770" spans="1:8" x14ac:dyDescent="0.25">
      <c r="A4770" s="2">
        <v>43635.208333333328</v>
      </c>
      <c r="B4770" s="2">
        <v>43635.25</v>
      </c>
      <c r="C4770" s="1" t="s">
        <v>18633</v>
      </c>
      <c r="D4770" s="1" t="s">
        <v>18634</v>
      </c>
      <c r="E4770" s="1" t="s">
        <v>18635</v>
      </c>
      <c r="F4770" s="1" t="s">
        <v>18494</v>
      </c>
      <c r="G4770" s="1" t="s">
        <v>18495</v>
      </c>
      <c r="H4770" s="3" t="s">
        <v>18636</v>
      </c>
    </row>
    <row r="4771" spans="1:8" x14ac:dyDescent="0.25">
      <c r="A4771" s="2">
        <v>43636.770833333328</v>
      </c>
      <c r="B4771" s="2">
        <v>43636.875</v>
      </c>
      <c r="C4771" s="1" t="s">
        <v>18637</v>
      </c>
      <c r="D4771" s="1" t="s">
        <v>18638</v>
      </c>
      <c r="E4771" s="1" t="s">
        <v>18639</v>
      </c>
      <c r="F4771" s="1" t="s">
        <v>18494</v>
      </c>
      <c r="G4771" s="1" t="s">
        <v>18495</v>
      </c>
      <c r="H4771" s="3" t="s">
        <v>18640</v>
      </c>
    </row>
    <row r="4772" spans="1:8" x14ac:dyDescent="0.25">
      <c r="A4772" s="2">
        <v>43636.770833333328</v>
      </c>
      <c r="B4772" s="2">
        <v>43636.875</v>
      </c>
      <c r="C4772" s="1" t="s">
        <v>18641</v>
      </c>
      <c r="D4772" s="1" t="s">
        <v>18642</v>
      </c>
      <c r="E4772" s="1" t="s">
        <v>18643</v>
      </c>
      <c r="F4772" s="1" t="s">
        <v>18494</v>
      </c>
      <c r="G4772" s="1" t="s">
        <v>18495</v>
      </c>
      <c r="H4772" s="3" t="s">
        <v>18644</v>
      </c>
    </row>
    <row r="4773" spans="1:8" x14ac:dyDescent="0.25">
      <c r="A4773" s="2">
        <v>43636.375</v>
      </c>
      <c r="B4773" s="2">
        <v>43636.708333333328</v>
      </c>
      <c r="C4773" s="1" t="s">
        <v>10083</v>
      </c>
      <c r="D4773" s="1" t="s">
        <v>18645</v>
      </c>
      <c r="E4773" s="1" t="s">
        <v>18646</v>
      </c>
      <c r="F4773" s="1" t="s">
        <v>18494</v>
      </c>
      <c r="G4773" s="1" t="s">
        <v>18495</v>
      </c>
      <c r="H4773" s="3" t="s">
        <v>18647</v>
      </c>
    </row>
    <row r="4774" spans="1:8" x14ac:dyDescent="0.25">
      <c r="A4774" s="2">
        <v>43636.375</v>
      </c>
      <c r="B4774" s="2">
        <v>43636.708333333328</v>
      </c>
      <c r="C4774" s="1" t="s">
        <v>18589</v>
      </c>
      <c r="D4774" s="1" t="s">
        <v>18590</v>
      </c>
      <c r="E4774" s="1" t="s">
        <v>18648</v>
      </c>
      <c r="F4774" s="1" t="s">
        <v>18494</v>
      </c>
      <c r="G4774" s="1" t="s">
        <v>18495</v>
      </c>
      <c r="H4774" s="3" t="s">
        <v>18649</v>
      </c>
    </row>
    <row r="4775" spans="1:8" x14ac:dyDescent="0.25">
      <c r="A4775" s="2">
        <v>43635.770833333328</v>
      </c>
      <c r="B4775" s="2">
        <v>43635.875</v>
      </c>
      <c r="C4775" s="1" t="s">
        <v>18650</v>
      </c>
      <c r="D4775" s="1" t="s">
        <v>18651</v>
      </c>
      <c r="E4775" s="1" t="s">
        <v>18652</v>
      </c>
      <c r="F4775" s="1" t="s">
        <v>18494</v>
      </c>
      <c r="G4775" s="1" t="s">
        <v>18495</v>
      </c>
      <c r="H4775" s="3" t="s">
        <v>18653</v>
      </c>
    </row>
    <row r="4776" spans="1:8" x14ac:dyDescent="0.25">
      <c r="A4776" s="2">
        <v>43634.729166666672</v>
      </c>
      <c r="B4776" s="2">
        <v>43634.854166666672</v>
      </c>
      <c r="C4776" s="1" t="s">
        <v>18654</v>
      </c>
      <c r="D4776" s="1" t="s">
        <v>18655</v>
      </c>
      <c r="E4776" s="1" t="s">
        <v>18656</v>
      </c>
      <c r="F4776" s="1" t="s">
        <v>18494</v>
      </c>
      <c r="G4776" s="1" t="s">
        <v>18495</v>
      </c>
      <c r="H4776" s="3" t="s">
        <v>18657</v>
      </c>
    </row>
    <row r="4777" spans="1:8" x14ac:dyDescent="0.25">
      <c r="A4777" s="2">
        <v>43634.666666666672</v>
      </c>
      <c r="B4777" s="2">
        <v>43634.770833333328</v>
      </c>
      <c r="C4777" s="1" t="s">
        <v>18658</v>
      </c>
      <c r="D4777" s="1" t="s">
        <v>18659</v>
      </c>
      <c r="E4777" s="1" t="s">
        <v>18660</v>
      </c>
      <c r="F4777" s="1" t="s">
        <v>18494</v>
      </c>
      <c r="G4777" s="1" t="s">
        <v>18495</v>
      </c>
      <c r="H4777" s="3" t="s">
        <v>18661</v>
      </c>
    </row>
    <row r="4778" spans="1:8" x14ac:dyDescent="0.25">
      <c r="A4778" s="2">
        <v>43634.416666666672</v>
      </c>
      <c r="B4778" s="2">
        <v>43634.541666666672</v>
      </c>
      <c r="C4778" s="1" t="s">
        <v>18662</v>
      </c>
      <c r="D4778" s="1" t="s">
        <v>18663</v>
      </c>
      <c r="E4778" s="1" t="s">
        <v>18664</v>
      </c>
      <c r="F4778" s="1" t="s">
        <v>18494</v>
      </c>
      <c r="G4778" s="1" t="s">
        <v>18495</v>
      </c>
      <c r="H4778" s="3" t="s">
        <v>18665</v>
      </c>
    </row>
    <row r="4779" spans="1:8" x14ac:dyDescent="0.25">
      <c r="A4779" s="2">
        <v>43634.375</v>
      </c>
      <c r="B4779" s="2">
        <v>43634.708333333328</v>
      </c>
      <c r="C4779" s="1" t="s">
        <v>18666</v>
      </c>
      <c r="D4779" s="1" t="s">
        <v>18667</v>
      </c>
      <c r="E4779" s="1" t="s">
        <v>18668</v>
      </c>
      <c r="F4779" s="1" t="s">
        <v>18494</v>
      </c>
      <c r="G4779" s="1" t="s">
        <v>18495</v>
      </c>
      <c r="H4779" s="3" t="s">
        <v>18669</v>
      </c>
    </row>
    <row r="4780" spans="1:8" x14ac:dyDescent="0.25">
      <c r="A4780" s="2">
        <v>43647.354166666672</v>
      </c>
      <c r="B4780" s="2">
        <v>43648.708333333328</v>
      </c>
      <c r="C4780" s="1" t="s">
        <v>18670</v>
      </c>
      <c r="D4780" s="1" t="s">
        <v>18671</v>
      </c>
      <c r="E4780" s="1" t="s">
        <v>18672</v>
      </c>
      <c r="F4780" s="1" t="s">
        <v>18494</v>
      </c>
      <c r="G4780" s="1" t="s">
        <v>18673</v>
      </c>
      <c r="H4780" s="3" t="s">
        <v>18674</v>
      </c>
    </row>
    <row r="4781" spans="1:8" x14ac:dyDescent="0.25">
      <c r="A4781" s="2">
        <v>43644.552083333328</v>
      </c>
      <c r="B4781" s="2">
        <v>43644.604166666672</v>
      </c>
      <c r="C4781" s="1" t="s">
        <v>18675</v>
      </c>
      <c r="D4781" s="1" t="s">
        <v>18676</v>
      </c>
      <c r="E4781" s="1" t="s">
        <v>18677</v>
      </c>
      <c r="F4781" s="1" t="s">
        <v>18494</v>
      </c>
      <c r="G4781" s="1" t="s">
        <v>18673</v>
      </c>
      <c r="H4781" s="3" t="s">
        <v>18678</v>
      </c>
    </row>
    <row r="4782" spans="1:8" x14ac:dyDescent="0.25">
      <c r="A4782" s="2">
        <v>43642.541666666672</v>
      </c>
      <c r="B4782" s="2">
        <v>43642.75</v>
      </c>
      <c r="C4782" s="1" t="s">
        <v>18679</v>
      </c>
      <c r="D4782" s="1" t="s">
        <v>18680</v>
      </c>
      <c r="E4782" s="1" t="s">
        <v>18681</v>
      </c>
      <c r="F4782" s="1" t="s">
        <v>18494</v>
      </c>
      <c r="G4782" s="1" t="s">
        <v>18673</v>
      </c>
      <c r="H4782" s="3" t="s">
        <v>18682</v>
      </c>
    </row>
    <row r="4783" spans="1:8" x14ac:dyDescent="0.25">
      <c r="A4783" s="2">
        <v>43645.583333333328</v>
      </c>
      <c r="B4783" s="2">
        <v>43645.708333333328</v>
      </c>
      <c r="C4783" s="1" t="s">
        <v>18683</v>
      </c>
      <c r="D4783" s="1" t="s">
        <v>18684</v>
      </c>
      <c r="E4783" s="1" t="s">
        <v>18685</v>
      </c>
      <c r="F4783" s="1" t="s">
        <v>18494</v>
      </c>
      <c r="G4783" s="1" t="s">
        <v>18673</v>
      </c>
      <c r="H4783" s="3" t="s">
        <v>18686</v>
      </c>
    </row>
    <row r="4784" spans="1:8" x14ac:dyDescent="0.25">
      <c r="A4784" s="2">
        <v>43642.791666666672</v>
      </c>
      <c r="B4784" s="2">
        <v>43642.958333333328</v>
      </c>
      <c r="C4784" s="1" t="s">
        <v>18687</v>
      </c>
      <c r="D4784" s="1" t="s">
        <v>18688</v>
      </c>
      <c r="E4784" s="1" t="s">
        <v>18689</v>
      </c>
      <c r="F4784" s="1" t="s">
        <v>18494</v>
      </c>
      <c r="G4784" s="1" t="s">
        <v>18690</v>
      </c>
      <c r="H4784" s="3" t="s">
        <v>18691</v>
      </c>
    </row>
    <row r="4785" spans="1:8" x14ac:dyDescent="0.25">
      <c r="A4785" s="2">
        <v>43642.375</v>
      </c>
      <c r="B4785" s="2">
        <v>43644.791666666672</v>
      </c>
      <c r="C4785" s="1" t="s">
        <v>18692</v>
      </c>
      <c r="D4785" s="1" t="s">
        <v>18693</v>
      </c>
      <c r="E4785" s="1" t="s">
        <v>18694</v>
      </c>
      <c r="F4785" s="1" t="s">
        <v>18494</v>
      </c>
      <c r="G4785" s="1" t="s">
        <v>18673</v>
      </c>
      <c r="H4785" s="3" t="s">
        <v>18695</v>
      </c>
    </row>
    <row r="4786" spans="1:8" x14ac:dyDescent="0.25">
      <c r="A4786" s="2">
        <v>43641.5625</v>
      </c>
      <c r="B4786" s="2">
        <v>43641.770833333328</v>
      </c>
      <c r="C4786" s="1" t="s">
        <v>18696</v>
      </c>
      <c r="D4786" s="1" t="s">
        <v>18697</v>
      </c>
      <c r="E4786" s="1" t="s">
        <v>18698</v>
      </c>
      <c r="F4786" s="1" t="s">
        <v>18494</v>
      </c>
      <c r="G4786" s="1" t="s">
        <v>18673</v>
      </c>
      <c r="H4786" s="3" t="s">
        <v>18699</v>
      </c>
    </row>
    <row r="4787" spans="1:8" x14ac:dyDescent="0.25">
      <c r="A4787" s="2">
        <v>43641.5625</v>
      </c>
      <c r="B4787" s="2">
        <v>43641.6875</v>
      </c>
      <c r="C4787" s="1" t="s">
        <v>18700</v>
      </c>
      <c r="D4787" s="1" t="s">
        <v>18701</v>
      </c>
      <c r="E4787" s="1" t="s">
        <v>18702</v>
      </c>
      <c r="F4787" s="1" t="s">
        <v>18494</v>
      </c>
      <c r="G4787" s="1" t="s">
        <v>18673</v>
      </c>
      <c r="H4787" s="3" t="s">
        <v>18703</v>
      </c>
    </row>
    <row r="4788" spans="1:8" x14ac:dyDescent="0.25">
      <c r="A4788" s="2">
        <v>43641.395833333328</v>
      </c>
      <c r="B4788" s="2">
        <v>43641.708333333328</v>
      </c>
      <c r="C4788" s="1" t="s">
        <v>18704</v>
      </c>
      <c r="D4788" s="1" t="s">
        <v>18705</v>
      </c>
      <c r="E4788" s="1" t="s">
        <v>18706</v>
      </c>
      <c r="F4788" s="1" t="s">
        <v>18494</v>
      </c>
      <c r="G4788" s="1" t="s">
        <v>18673</v>
      </c>
      <c r="H4788" s="3" t="s">
        <v>18707</v>
      </c>
    </row>
    <row r="4789" spans="1:8" x14ac:dyDescent="0.25">
      <c r="A4789" s="2">
        <v>43641.333333333328</v>
      </c>
      <c r="B4789" s="2">
        <v>43641.708333333328</v>
      </c>
      <c r="C4789" s="1" t="s">
        <v>18708</v>
      </c>
      <c r="D4789" s="1" t="s">
        <v>18709</v>
      </c>
      <c r="E4789" s="1" t="s">
        <v>18710</v>
      </c>
      <c r="F4789" s="1" t="s">
        <v>18494</v>
      </c>
      <c r="G4789" s="1" t="s">
        <v>18690</v>
      </c>
      <c r="H4789" s="3" t="s">
        <v>18711</v>
      </c>
    </row>
    <row r="4790" spans="1:8" x14ac:dyDescent="0.25">
      <c r="A4790" s="2">
        <v>43640.729166666672</v>
      </c>
      <c r="B4790" s="2">
        <v>43640.854166666672</v>
      </c>
      <c r="C4790" s="1" t="s">
        <v>18712</v>
      </c>
      <c r="D4790" s="1" t="s">
        <v>18713</v>
      </c>
      <c r="E4790" s="1" t="s">
        <v>18714</v>
      </c>
      <c r="F4790" s="1" t="s">
        <v>18494</v>
      </c>
      <c r="G4790" s="1" t="s">
        <v>18673</v>
      </c>
      <c r="H4790" s="3" t="s">
        <v>18715</v>
      </c>
    </row>
    <row r="4791" spans="1:8" x14ac:dyDescent="0.25">
      <c r="A4791" s="2">
        <v>43640.375</v>
      </c>
      <c r="B4791" s="2">
        <v>43640.708333333328</v>
      </c>
      <c r="C4791" s="1" t="s">
        <v>18716</v>
      </c>
      <c r="D4791" s="1" t="s">
        <v>18667</v>
      </c>
      <c r="E4791" s="1" t="s">
        <v>18717</v>
      </c>
      <c r="F4791" s="1" t="s">
        <v>18494</v>
      </c>
      <c r="G4791" s="1" t="s">
        <v>18673</v>
      </c>
      <c r="H4791" s="3" t="s">
        <v>18718</v>
      </c>
    </row>
    <row r="4792" spans="1:8" x14ac:dyDescent="0.25">
      <c r="A4792" s="2">
        <v>43644.791666666672</v>
      </c>
      <c r="B4792" s="2">
        <v>43644.854166666672</v>
      </c>
      <c r="C4792" s="1" t="s">
        <v>18719</v>
      </c>
      <c r="D4792" s="1" t="s">
        <v>18720</v>
      </c>
      <c r="E4792" s="1" t="s">
        <v>18721</v>
      </c>
      <c r="F4792" s="1" t="s">
        <v>18494</v>
      </c>
      <c r="G4792" s="1" t="s">
        <v>18690</v>
      </c>
      <c r="H4792" s="3" t="s">
        <v>18722</v>
      </c>
    </row>
    <row r="4793" spans="1:8" x14ac:dyDescent="0.25">
      <c r="A4793" s="2">
        <v>43643.75</v>
      </c>
      <c r="B4793" s="2">
        <v>43643.833333333328</v>
      </c>
      <c r="C4793" s="1" t="s">
        <v>18723</v>
      </c>
      <c r="D4793" s="1" t="s">
        <v>18724</v>
      </c>
      <c r="E4793" s="1" t="s">
        <v>18725</v>
      </c>
      <c r="F4793" s="1" t="s">
        <v>18494</v>
      </c>
      <c r="G4793" s="1" t="s">
        <v>18673</v>
      </c>
      <c r="H4793" s="3" t="s">
        <v>18726</v>
      </c>
    </row>
    <row r="4794" spans="1:8" x14ac:dyDescent="0.25">
      <c r="A4794" s="2">
        <v>43642.333333333328</v>
      </c>
      <c r="B4794" s="2">
        <v>43642.6875</v>
      </c>
      <c r="C4794" s="1" t="s">
        <v>18727</v>
      </c>
      <c r="D4794" s="1" t="s">
        <v>18728</v>
      </c>
      <c r="E4794" s="1" t="s">
        <v>18729</v>
      </c>
      <c r="F4794" s="1" t="s">
        <v>18494</v>
      </c>
      <c r="G4794" s="1" t="s">
        <v>18673</v>
      </c>
      <c r="H4794" s="3" t="s">
        <v>18730</v>
      </c>
    </row>
    <row r="4795" spans="1:8" x14ac:dyDescent="0.25">
      <c r="A4795" s="2">
        <v>43645.416666666672</v>
      </c>
      <c r="B4795" s="2">
        <v>43645.666666666672</v>
      </c>
      <c r="C4795" s="1" t="s">
        <v>18731</v>
      </c>
      <c r="D4795" s="1" t="s">
        <v>18732</v>
      </c>
      <c r="E4795" s="1" t="s">
        <v>18733</v>
      </c>
      <c r="F4795" s="1" t="s">
        <v>18494</v>
      </c>
      <c r="G4795" s="1" t="s">
        <v>18673</v>
      </c>
      <c r="H4795" s="3" t="s">
        <v>18734</v>
      </c>
    </row>
    <row r="4796" spans="1:8" x14ac:dyDescent="0.25">
      <c r="A4796" s="2">
        <v>43642.8125</v>
      </c>
      <c r="B4796" s="2">
        <v>43642.895833333328</v>
      </c>
      <c r="C4796" s="1" t="s">
        <v>18735</v>
      </c>
      <c r="D4796" s="1" t="s">
        <v>18736</v>
      </c>
      <c r="E4796" s="1" t="s">
        <v>18737</v>
      </c>
      <c r="F4796" s="1" t="s">
        <v>18494</v>
      </c>
      <c r="G4796" s="1" t="s">
        <v>18673</v>
      </c>
      <c r="H4796" s="3" t="s">
        <v>18738</v>
      </c>
    </row>
    <row r="4797" spans="1:8" x14ac:dyDescent="0.25">
      <c r="A4797" s="2">
        <v>43642.708333333328</v>
      </c>
      <c r="B4797" s="2">
        <v>43642.916666666672</v>
      </c>
      <c r="C4797" s="1" t="s">
        <v>18739</v>
      </c>
      <c r="D4797" s="1" t="s">
        <v>18740</v>
      </c>
      <c r="E4797" s="1" t="s">
        <v>18741</v>
      </c>
      <c r="F4797" s="1" t="s">
        <v>18494</v>
      </c>
      <c r="G4797" s="1" t="s">
        <v>18673</v>
      </c>
      <c r="H4797" s="3" t="s">
        <v>18742</v>
      </c>
    </row>
    <row r="4798" spans="1:8" x14ac:dyDescent="0.25">
      <c r="A4798" s="2">
        <v>43641.583333333328</v>
      </c>
      <c r="B4798" s="2">
        <v>43641.645833333328</v>
      </c>
      <c r="C4798" s="1" t="s">
        <v>18743</v>
      </c>
      <c r="D4798" s="1" t="s">
        <v>18744</v>
      </c>
      <c r="E4798" s="1" t="s">
        <v>18745</v>
      </c>
      <c r="F4798" s="1" t="s">
        <v>18494</v>
      </c>
      <c r="G4798" s="1" t="s">
        <v>18673</v>
      </c>
      <c r="H4798" s="3" t="s">
        <v>18746</v>
      </c>
    </row>
    <row r="4799" spans="1:8" x14ac:dyDescent="0.25">
      <c r="A4799" s="2">
        <v>43641.375</v>
      </c>
      <c r="B4799" s="2">
        <v>43641.75</v>
      </c>
      <c r="C4799" s="1" t="s">
        <v>18747</v>
      </c>
      <c r="D4799" s="1" t="s">
        <v>18748</v>
      </c>
      <c r="E4799" s="1" t="s">
        <v>18749</v>
      </c>
      <c r="F4799" s="1" t="s">
        <v>18494</v>
      </c>
      <c r="G4799" s="1" t="s">
        <v>18673</v>
      </c>
      <c r="H4799" s="3" t="s">
        <v>18750</v>
      </c>
    </row>
    <row r="4800" spans="1:8" x14ac:dyDescent="0.25">
      <c r="A4800" s="2">
        <v>43640.8125</v>
      </c>
      <c r="B4800" s="2">
        <v>43640.9375</v>
      </c>
      <c r="C4800" s="1" t="s">
        <v>18751</v>
      </c>
      <c r="D4800" s="1" t="s">
        <v>18752</v>
      </c>
      <c r="E4800" s="1" t="s">
        <v>18753</v>
      </c>
      <c r="F4800" s="1" t="s">
        <v>18494</v>
      </c>
      <c r="G4800" s="1" t="s">
        <v>18673</v>
      </c>
      <c r="H4800" s="3" t="s">
        <v>18754</v>
      </c>
    </row>
    <row r="4801" spans="1:8" x14ac:dyDescent="0.25">
      <c r="A4801" s="2">
        <v>43640.770833333328</v>
      </c>
      <c r="B4801" s="2">
        <v>43640.895833333328</v>
      </c>
      <c r="C4801" s="1" t="s">
        <v>18755</v>
      </c>
      <c r="D4801" s="1" t="s">
        <v>18756</v>
      </c>
      <c r="E4801" s="1" t="s">
        <v>18757</v>
      </c>
      <c r="F4801" s="1" t="s">
        <v>18494</v>
      </c>
      <c r="G4801" s="1" t="s">
        <v>18673</v>
      </c>
      <c r="H4801" s="3" t="s">
        <v>18758</v>
      </c>
    </row>
    <row r="4802" spans="1:8" x14ac:dyDescent="0.25">
      <c r="A4802" s="2">
        <v>43640.333333333328</v>
      </c>
      <c r="B4802" s="2">
        <v>43642.791666666672</v>
      </c>
      <c r="C4802" s="1" t="s">
        <v>18759</v>
      </c>
      <c r="D4802" s="1" t="s">
        <v>18760</v>
      </c>
      <c r="E4802" s="1" t="s">
        <v>18761</v>
      </c>
      <c r="F4802" s="1" t="s">
        <v>18494</v>
      </c>
      <c r="G4802" s="1" t="s">
        <v>18673</v>
      </c>
      <c r="H4802" s="3" t="s">
        <v>18762</v>
      </c>
    </row>
    <row r="4803" spans="1:8" x14ac:dyDescent="0.25">
      <c r="A4803" s="2">
        <v>43644.833333333328</v>
      </c>
      <c r="B4803" s="2">
        <v>43644.9375</v>
      </c>
      <c r="C4803" s="1" t="s">
        <v>18763</v>
      </c>
      <c r="D4803" s="1" t="s">
        <v>18764</v>
      </c>
      <c r="E4803" s="1" t="s">
        <v>18765</v>
      </c>
      <c r="F4803" s="1" t="s">
        <v>18494</v>
      </c>
      <c r="G4803" s="1" t="s">
        <v>18673</v>
      </c>
      <c r="H4803" s="3" t="s">
        <v>18766</v>
      </c>
    </row>
    <row r="4804" spans="1:8" x14ac:dyDescent="0.25">
      <c r="A4804" s="2">
        <v>43644.375</v>
      </c>
      <c r="B4804" s="2">
        <v>43644.791666666672</v>
      </c>
      <c r="C4804" s="1" t="s">
        <v>18767</v>
      </c>
      <c r="D4804" s="1" t="s">
        <v>18768</v>
      </c>
      <c r="E4804" s="1" t="s">
        <v>18769</v>
      </c>
      <c r="F4804" s="1" t="s">
        <v>18494</v>
      </c>
      <c r="G4804" s="1" t="s">
        <v>18673</v>
      </c>
      <c r="H4804" s="3" t="s">
        <v>18770</v>
      </c>
    </row>
    <row r="4805" spans="1:8" x14ac:dyDescent="0.25">
      <c r="A4805" s="2">
        <v>43641.770833333328</v>
      </c>
      <c r="B4805" s="2">
        <v>43641.875</v>
      </c>
      <c r="C4805" s="1" t="s">
        <v>18771</v>
      </c>
      <c r="D4805" s="1" t="s">
        <v>18684</v>
      </c>
      <c r="E4805" s="1" t="s">
        <v>18772</v>
      </c>
      <c r="F4805" s="1" t="s">
        <v>18494</v>
      </c>
      <c r="G4805" s="1" t="s">
        <v>18673</v>
      </c>
      <c r="H4805" s="3" t="s">
        <v>18773</v>
      </c>
    </row>
    <row r="4806" spans="1:8" x14ac:dyDescent="0.25">
      <c r="A4806" s="2">
        <v>43640.708333333328</v>
      </c>
      <c r="B4806" s="2">
        <v>43640.833333333328</v>
      </c>
      <c r="C4806" s="1" t="s">
        <v>18605</v>
      </c>
      <c r="D4806" s="1" t="s">
        <v>18606</v>
      </c>
      <c r="E4806" s="1" t="s">
        <v>18774</v>
      </c>
      <c r="F4806" s="1" t="s">
        <v>18494</v>
      </c>
      <c r="G4806" s="1" t="s">
        <v>18673</v>
      </c>
      <c r="H4806" s="3" t="s">
        <v>18775</v>
      </c>
    </row>
    <row r="4807" spans="1:8" x14ac:dyDescent="0.25">
      <c r="A4807" s="2">
        <v>43647.791666666672</v>
      </c>
      <c r="B4807" s="2">
        <v>43647.916666666672</v>
      </c>
      <c r="C4807" s="1" t="s">
        <v>18776</v>
      </c>
      <c r="D4807" s="1" t="s">
        <v>18777</v>
      </c>
      <c r="E4807" s="1" t="s">
        <v>18778</v>
      </c>
      <c r="F4807" s="1" t="s">
        <v>18494</v>
      </c>
      <c r="G4807" s="1" t="s">
        <v>18673</v>
      </c>
      <c r="H4807" s="3" t="s">
        <v>18779</v>
      </c>
    </row>
    <row r="4808" spans="1:8" x14ac:dyDescent="0.25">
      <c r="A4808" s="2">
        <v>43645.375</v>
      </c>
      <c r="B4808" s="2">
        <v>43645.5</v>
      </c>
      <c r="C4808" s="1" t="s">
        <v>18545</v>
      </c>
      <c r="D4808" s="3" t="s">
        <v>18546</v>
      </c>
      <c r="E4808" s="1" t="s">
        <v>18547</v>
      </c>
      <c r="F4808" s="1" t="s">
        <v>18494</v>
      </c>
      <c r="G4808" s="1" t="s">
        <v>18673</v>
      </c>
      <c r="H4808" s="3" t="s">
        <v>18780</v>
      </c>
    </row>
    <row r="4809" spans="1:8" x14ac:dyDescent="0.25">
      <c r="A4809" s="2">
        <v>43487.5625</v>
      </c>
      <c r="B4809" s="2">
        <v>43487.729166666672</v>
      </c>
      <c r="C4809" s="1" t="s">
        <v>18781</v>
      </c>
      <c r="D4809" s="1" t="s">
        <v>18782</v>
      </c>
      <c r="E4809" s="1" t="s">
        <v>18783</v>
      </c>
      <c r="F4809" s="1" t="s">
        <v>18784</v>
      </c>
      <c r="G4809" s="1" t="s">
        <v>18785</v>
      </c>
      <c r="H4809" s="3" t="s">
        <v>18786</v>
      </c>
    </row>
    <row r="4810" spans="1:8" x14ac:dyDescent="0.25">
      <c r="A4810" s="2">
        <v>43486.729166666672</v>
      </c>
      <c r="B4810" s="2">
        <v>43486.916666666672</v>
      </c>
      <c r="C4810" s="1" t="s">
        <v>18787</v>
      </c>
      <c r="D4810" s="1" t="s">
        <v>18788</v>
      </c>
      <c r="E4810" s="1" t="s">
        <v>18789</v>
      </c>
      <c r="F4810" s="1" t="s">
        <v>18784</v>
      </c>
      <c r="G4810" s="1" t="s">
        <v>18785</v>
      </c>
      <c r="H4810" s="3" t="s">
        <v>18790</v>
      </c>
    </row>
    <row r="4811" spans="1:8" x14ac:dyDescent="0.25">
      <c r="A4811" s="2">
        <v>43489.770833333328</v>
      </c>
      <c r="B4811" s="2">
        <v>43489.854166666672</v>
      </c>
      <c r="C4811" s="1" t="s">
        <v>18791</v>
      </c>
      <c r="D4811" s="1" t="s">
        <v>18792</v>
      </c>
      <c r="E4811" s="1" t="s">
        <v>18793</v>
      </c>
      <c r="F4811" s="1" t="s">
        <v>18784</v>
      </c>
      <c r="G4811" s="1" t="s">
        <v>18785</v>
      </c>
      <c r="H4811" s="3" t="s">
        <v>18794</v>
      </c>
    </row>
    <row r="4812" spans="1:8" x14ac:dyDescent="0.25">
      <c r="A4812" s="2">
        <v>43482.552083333328</v>
      </c>
      <c r="B4812" s="2">
        <v>43482.708333333328</v>
      </c>
      <c r="C4812" s="1" t="s">
        <v>18795</v>
      </c>
      <c r="D4812" s="1" t="s">
        <v>18796</v>
      </c>
      <c r="E4812" s="1" t="s">
        <v>18797</v>
      </c>
      <c r="F4812" s="1" t="s">
        <v>18784</v>
      </c>
      <c r="G4812" s="1" t="s">
        <v>18785</v>
      </c>
      <c r="H4812" s="3" t="s">
        <v>18798</v>
      </c>
    </row>
    <row r="4813" spans="1:8" x14ac:dyDescent="0.25">
      <c r="A4813" s="2">
        <v>43488.791666666672</v>
      </c>
      <c r="B4813" s="2">
        <v>43488.895833333328</v>
      </c>
      <c r="C4813" s="1" t="s">
        <v>18799</v>
      </c>
      <c r="D4813" s="1" t="s">
        <v>18800</v>
      </c>
      <c r="E4813" s="1" t="s">
        <v>18801</v>
      </c>
      <c r="F4813" s="1" t="s">
        <v>18784</v>
      </c>
      <c r="G4813" s="1" t="s">
        <v>18785</v>
      </c>
      <c r="H4813" s="3" t="s">
        <v>18802</v>
      </c>
    </row>
    <row r="4814" spans="1:8" x14ac:dyDescent="0.25">
      <c r="A4814" s="2">
        <v>43475.791666666672</v>
      </c>
      <c r="B4814" s="2">
        <v>43475.854166666672</v>
      </c>
      <c r="C4814" s="1" t="s">
        <v>18803</v>
      </c>
      <c r="D4814" s="1" t="s">
        <v>18804</v>
      </c>
      <c r="E4814" s="1" t="s">
        <v>18805</v>
      </c>
      <c r="F4814" s="1" t="s">
        <v>18784</v>
      </c>
      <c r="G4814" s="1" t="s">
        <v>18785</v>
      </c>
      <c r="H4814" s="3" t="s">
        <v>18806</v>
      </c>
    </row>
    <row r="4815" spans="1:8" x14ac:dyDescent="0.25">
      <c r="A4815" s="2">
        <v>43488.75</v>
      </c>
      <c r="B4815" s="2">
        <v>43488.854166666672</v>
      </c>
      <c r="C4815" s="1" t="s">
        <v>18807</v>
      </c>
      <c r="D4815" s="1" t="s">
        <v>18808</v>
      </c>
      <c r="E4815" s="1" t="s">
        <v>18809</v>
      </c>
      <c r="F4815" s="1" t="s">
        <v>18784</v>
      </c>
      <c r="G4815" s="1" t="s">
        <v>18785</v>
      </c>
      <c r="H4815" s="3" t="s">
        <v>18810</v>
      </c>
    </row>
    <row r="4816" spans="1:8" x14ac:dyDescent="0.25">
      <c r="A4816" s="2">
        <v>43487.770833333328</v>
      </c>
      <c r="B4816" s="2">
        <v>43487.854166666672</v>
      </c>
      <c r="C4816" s="1" t="s">
        <v>18497</v>
      </c>
      <c r="D4816" s="1" t="s">
        <v>18498</v>
      </c>
      <c r="E4816" s="1" t="s">
        <v>18811</v>
      </c>
      <c r="F4816" s="1" t="s">
        <v>18784</v>
      </c>
      <c r="G4816" s="1" t="s">
        <v>18785</v>
      </c>
      <c r="H4816" s="3" t="s">
        <v>18812</v>
      </c>
    </row>
    <row r="4817" spans="1:8" x14ac:dyDescent="0.25">
      <c r="A4817" s="2">
        <v>43487.75</v>
      </c>
      <c r="B4817" s="2">
        <v>43487.875</v>
      </c>
      <c r="C4817" s="1" t="s">
        <v>18813</v>
      </c>
      <c r="D4817" s="1" t="s">
        <v>18814</v>
      </c>
      <c r="E4817" s="1" t="s">
        <v>18815</v>
      </c>
      <c r="F4817" s="1" t="s">
        <v>18784</v>
      </c>
      <c r="G4817" s="1" t="s">
        <v>18785</v>
      </c>
      <c r="H4817" s="3" t="s">
        <v>18816</v>
      </c>
    </row>
    <row r="4818" spans="1:8" x14ac:dyDescent="0.25">
      <c r="A4818" s="2">
        <v>43482.75</v>
      </c>
      <c r="B4818" s="2">
        <v>43482.916666666672</v>
      </c>
      <c r="C4818" s="1" t="s">
        <v>18817</v>
      </c>
      <c r="D4818" s="1" t="s">
        <v>18818</v>
      </c>
      <c r="E4818" s="1" t="s">
        <v>18819</v>
      </c>
      <c r="F4818" s="1" t="s">
        <v>18784</v>
      </c>
      <c r="G4818" s="1" t="s">
        <v>18785</v>
      </c>
      <c r="H4818" s="3" t="s">
        <v>18820</v>
      </c>
    </row>
    <row r="4819" spans="1:8" x14ac:dyDescent="0.25">
      <c r="A4819" s="2">
        <v>43482.708333333328</v>
      </c>
      <c r="B4819" s="2">
        <v>43482.791666666672</v>
      </c>
      <c r="C4819" s="1" t="s">
        <v>18821</v>
      </c>
      <c r="D4819" s="1" t="s">
        <v>18822</v>
      </c>
      <c r="E4819" s="1" t="s">
        <v>18823</v>
      </c>
      <c r="F4819" s="1" t="s">
        <v>18784</v>
      </c>
      <c r="G4819" s="1" t="s">
        <v>18785</v>
      </c>
      <c r="H4819" s="3" t="s">
        <v>18824</v>
      </c>
    </row>
    <row r="4820" spans="1:8" x14ac:dyDescent="0.25">
      <c r="A4820" s="2">
        <v>43477.354166666672</v>
      </c>
      <c r="B4820" s="2">
        <v>43477.520833333328</v>
      </c>
      <c r="C4820" s="1" t="s">
        <v>18825</v>
      </c>
      <c r="D4820" s="1" t="s">
        <v>18826</v>
      </c>
      <c r="E4820" s="1" t="s">
        <v>18827</v>
      </c>
      <c r="F4820" s="1" t="s">
        <v>18784</v>
      </c>
      <c r="G4820" s="1" t="s">
        <v>18785</v>
      </c>
      <c r="H4820" s="3" t="s">
        <v>18828</v>
      </c>
    </row>
    <row r="4821" spans="1:8" x14ac:dyDescent="0.25">
      <c r="A4821" s="2">
        <v>43476.375</v>
      </c>
      <c r="B4821" s="2">
        <v>43476.541666666672</v>
      </c>
      <c r="C4821" s="1" t="s">
        <v>18829</v>
      </c>
      <c r="D4821" s="1" t="s">
        <v>18830</v>
      </c>
      <c r="E4821" s="1" t="s">
        <v>18831</v>
      </c>
      <c r="F4821" s="1" t="s">
        <v>18784</v>
      </c>
      <c r="G4821" s="1" t="s">
        <v>18785</v>
      </c>
      <c r="H4821" s="3" t="s">
        <v>18832</v>
      </c>
    </row>
    <row r="4822" spans="1:8" x14ac:dyDescent="0.25">
      <c r="A4822" s="2">
        <v>43484.416666666672</v>
      </c>
      <c r="B4822" s="2">
        <v>43484.541666666672</v>
      </c>
      <c r="C4822" s="1" t="s">
        <v>18833</v>
      </c>
      <c r="D4822" s="1" t="s">
        <v>18834</v>
      </c>
      <c r="E4822" s="1" t="s">
        <v>18835</v>
      </c>
      <c r="F4822" s="1" t="s">
        <v>18784</v>
      </c>
      <c r="G4822" s="1" t="s">
        <v>18785</v>
      </c>
      <c r="H4822" s="3" t="s">
        <v>18836</v>
      </c>
    </row>
    <row r="4823" spans="1:8" x14ac:dyDescent="0.25">
      <c r="A4823" s="2">
        <v>43482.729166666672</v>
      </c>
      <c r="B4823" s="2">
        <v>43482.895833333328</v>
      </c>
      <c r="C4823" s="1" t="s">
        <v>18837</v>
      </c>
      <c r="D4823" s="1" t="s">
        <v>18838</v>
      </c>
      <c r="E4823" s="1" t="s">
        <v>18839</v>
      </c>
      <c r="F4823" s="1" t="s">
        <v>18784</v>
      </c>
      <c r="G4823" s="1" t="s">
        <v>18785</v>
      </c>
      <c r="H4823" s="3" t="s">
        <v>18840</v>
      </c>
    </row>
    <row r="4824" spans="1:8" x14ac:dyDescent="0.25">
      <c r="A4824" s="2">
        <v>43474.333333333328</v>
      </c>
      <c r="B4824" s="2">
        <v>43474.458333333328</v>
      </c>
      <c r="C4824" s="1" t="s">
        <v>18841</v>
      </c>
      <c r="D4824" s="1" t="s">
        <v>18842</v>
      </c>
      <c r="E4824" s="1" t="s">
        <v>18843</v>
      </c>
      <c r="F4824" s="1" t="s">
        <v>18784</v>
      </c>
      <c r="G4824" s="1" t="s">
        <v>18785</v>
      </c>
      <c r="H4824" s="3" t="s">
        <v>18844</v>
      </c>
    </row>
    <row r="4825" spans="1:8" x14ac:dyDescent="0.25">
      <c r="A4825" s="2">
        <v>43481.791666666672</v>
      </c>
      <c r="B4825" s="2">
        <v>43481.875</v>
      </c>
      <c r="C4825" s="1" t="s">
        <v>18845</v>
      </c>
      <c r="D4825" s="1" t="s">
        <v>18842</v>
      </c>
      <c r="E4825" s="1" t="s">
        <v>18846</v>
      </c>
      <c r="F4825" s="1" t="s">
        <v>18784</v>
      </c>
      <c r="G4825" s="1" t="s">
        <v>18785</v>
      </c>
      <c r="H4825" s="3" t="s">
        <v>18847</v>
      </c>
    </row>
    <row r="4826" spans="1:8" x14ac:dyDescent="0.25">
      <c r="A4826" s="2">
        <v>43475.75</v>
      </c>
      <c r="B4826" s="2">
        <v>43475.875</v>
      </c>
      <c r="C4826" s="1" t="s">
        <v>18848</v>
      </c>
      <c r="D4826" s="1" t="s">
        <v>18602</v>
      </c>
      <c r="E4826" s="1" t="s">
        <v>18849</v>
      </c>
      <c r="F4826" s="1" t="s">
        <v>18784</v>
      </c>
      <c r="G4826" s="1" t="s">
        <v>18785</v>
      </c>
      <c r="H4826" s="3" t="s">
        <v>18850</v>
      </c>
    </row>
    <row r="4827" spans="1:8" x14ac:dyDescent="0.25">
      <c r="A4827" s="2">
        <v>43485.416666666672</v>
      </c>
      <c r="B4827" s="2">
        <v>43485.479166666672</v>
      </c>
      <c r="C4827" s="1" t="s">
        <v>18851</v>
      </c>
      <c r="D4827" s="1" t="s">
        <v>18852</v>
      </c>
      <c r="E4827" s="1" t="s">
        <v>18853</v>
      </c>
      <c r="F4827" s="1" t="s">
        <v>18784</v>
      </c>
      <c r="G4827" s="1" t="s">
        <v>18785</v>
      </c>
      <c r="H4827" s="3" t="s">
        <v>18854</v>
      </c>
    </row>
    <row r="4828" spans="1:8" x14ac:dyDescent="0.25">
      <c r="A4828" s="2">
        <v>43482.770833333328</v>
      </c>
      <c r="B4828" s="2">
        <v>43482.833333333328</v>
      </c>
      <c r="C4828" s="1" t="s">
        <v>18855</v>
      </c>
      <c r="D4828" s="1" t="s">
        <v>8639</v>
      </c>
      <c r="E4828" s="1" t="s">
        <v>18856</v>
      </c>
      <c r="F4828" s="1" t="s">
        <v>18784</v>
      </c>
      <c r="G4828" s="1" t="s">
        <v>18785</v>
      </c>
      <c r="H4828" s="3" t="s">
        <v>18857</v>
      </c>
    </row>
    <row r="4829" spans="1:8" x14ac:dyDescent="0.25">
      <c r="A4829" s="2">
        <v>43481.791666666672</v>
      </c>
      <c r="B4829" s="2">
        <v>43481.916666666672</v>
      </c>
      <c r="C4829" s="1" t="s">
        <v>18858</v>
      </c>
      <c r="D4829" s="1" t="s">
        <v>18859</v>
      </c>
      <c r="E4829" s="1" t="s">
        <v>18860</v>
      </c>
      <c r="F4829" s="1" t="s">
        <v>18784</v>
      </c>
      <c r="G4829" s="1" t="s">
        <v>18785</v>
      </c>
      <c r="H4829" s="3" t="s">
        <v>18861</v>
      </c>
    </row>
    <row r="4830" spans="1:8" x14ac:dyDescent="0.25">
      <c r="A4830" s="2">
        <v>43480.791666666672</v>
      </c>
      <c r="B4830" s="2">
        <v>43480.854166666672</v>
      </c>
      <c r="C4830" s="1" t="s">
        <v>18862</v>
      </c>
      <c r="D4830" s="1" t="s">
        <v>18830</v>
      </c>
      <c r="E4830" s="1" t="s">
        <v>18863</v>
      </c>
      <c r="F4830" s="1" t="s">
        <v>18784</v>
      </c>
      <c r="G4830" s="1" t="s">
        <v>18785</v>
      </c>
      <c r="H4830" s="3" t="s">
        <v>18864</v>
      </c>
    </row>
    <row r="4831" spans="1:8" x14ac:dyDescent="0.25">
      <c r="A4831" s="2">
        <v>43475.791666666672</v>
      </c>
      <c r="B4831" s="2">
        <v>43475.895833333328</v>
      </c>
      <c r="C4831" s="1" t="s">
        <v>18865</v>
      </c>
      <c r="D4831" s="1" t="s">
        <v>18859</v>
      </c>
      <c r="E4831" s="1" t="s">
        <v>18866</v>
      </c>
      <c r="F4831" s="1" t="s">
        <v>18784</v>
      </c>
      <c r="G4831" s="1" t="s">
        <v>18785</v>
      </c>
      <c r="H4831" s="3" t="s">
        <v>18867</v>
      </c>
    </row>
    <row r="4832" spans="1:8" x14ac:dyDescent="0.25">
      <c r="A4832" s="2">
        <v>43473.75</v>
      </c>
      <c r="B4832" s="2">
        <v>43473.875</v>
      </c>
      <c r="C4832" s="1" t="s">
        <v>18868</v>
      </c>
      <c r="D4832" s="1" t="s">
        <v>18869</v>
      </c>
      <c r="E4832" s="1" t="s">
        <v>18870</v>
      </c>
      <c r="F4832" s="1" t="s">
        <v>18784</v>
      </c>
      <c r="G4832" s="1" t="s">
        <v>18785</v>
      </c>
      <c r="H4832" s="3" t="s">
        <v>18871</v>
      </c>
    </row>
    <row r="4833" spans="1:8" x14ac:dyDescent="0.25">
      <c r="A4833" s="2">
        <v>43496.333333333328</v>
      </c>
      <c r="B4833" s="2">
        <v>43496.4375</v>
      </c>
      <c r="C4833" s="1" t="s">
        <v>18872</v>
      </c>
      <c r="D4833" s="1" t="s">
        <v>18842</v>
      </c>
      <c r="E4833" s="1" t="s">
        <v>18873</v>
      </c>
      <c r="F4833" s="1" t="s">
        <v>157</v>
      </c>
      <c r="G4833" s="1" t="s">
        <v>18874</v>
      </c>
      <c r="H4833" s="3" t="s">
        <v>18875</v>
      </c>
    </row>
    <row r="4834" spans="1:8" x14ac:dyDescent="0.25">
      <c r="A4834" s="2">
        <v>43502.729166666672</v>
      </c>
      <c r="B4834" s="2">
        <v>43502.916666666672</v>
      </c>
      <c r="C4834" s="1" t="s">
        <v>18876</v>
      </c>
      <c r="D4834" s="1" t="s">
        <v>18614</v>
      </c>
      <c r="E4834" s="1" t="s">
        <v>18877</v>
      </c>
      <c r="F4834" s="1" t="s">
        <v>157</v>
      </c>
      <c r="G4834" s="1" t="s">
        <v>18874</v>
      </c>
      <c r="H4834" s="3" t="s">
        <v>18878</v>
      </c>
    </row>
    <row r="4835" spans="1:8" x14ac:dyDescent="0.25">
      <c r="A4835" s="2">
        <v>43494.770833333328</v>
      </c>
      <c r="B4835" s="2">
        <v>43494.854166666672</v>
      </c>
      <c r="C4835" s="1" t="s">
        <v>18879</v>
      </c>
      <c r="D4835" s="1" t="s">
        <v>18880</v>
      </c>
      <c r="E4835" s="1" t="s">
        <v>18881</v>
      </c>
      <c r="F4835" s="1" t="s">
        <v>157</v>
      </c>
      <c r="G4835" s="1" t="s">
        <v>18874</v>
      </c>
      <c r="H4835" s="3" t="s">
        <v>18882</v>
      </c>
    </row>
    <row r="4836" spans="1:8" x14ac:dyDescent="0.25">
      <c r="A4836" s="2">
        <v>43493.75</v>
      </c>
      <c r="B4836" s="2">
        <v>43493.916666666672</v>
      </c>
      <c r="C4836" s="1" t="s">
        <v>18883</v>
      </c>
      <c r="D4836" s="1" t="s">
        <v>18884</v>
      </c>
      <c r="E4836" s="1" t="s">
        <v>18885</v>
      </c>
      <c r="F4836" s="1" t="s">
        <v>157</v>
      </c>
      <c r="G4836" s="1" t="s">
        <v>18874</v>
      </c>
      <c r="H4836" s="3" t="s">
        <v>18886</v>
      </c>
    </row>
    <row r="4837" spans="1:8" x14ac:dyDescent="0.25">
      <c r="A4837" s="2">
        <v>43507.375</v>
      </c>
      <c r="B4837" s="2">
        <v>43507.729166666672</v>
      </c>
      <c r="C4837" s="1" t="s">
        <v>6624</v>
      </c>
      <c r="D4837" s="1" t="s">
        <v>18887</v>
      </c>
      <c r="E4837" s="1" t="s">
        <v>18888</v>
      </c>
      <c r="F4837" s="1" t="s">
        <v>157</v>
      </c>
      <c r="G4837" s="1" t="s">
        <v>18874</v>
      </c>
      <c r="H4837" s="3" t="s">
        <v>18889</v>
      </c>
    </row>
    <row r="4838" spans="1:8" x14ac:dyDescent="0.25">
      <c r="A4838" s="2">
        <v>43496.791666666672</v>
      </c>
      <c r="B4838" s="2">
        <v>43496.916666666672</v>
      </c>
      <c r="C4838" s="1" t="s">
        <v>18890</v>
      </c>
      <c r="D4838" s="1" t="s">
        <v>18510</v>
      </c>
      <c r="E4838" s="1" t="s">
        <v>18891</v>
      </c>
      <c r="F4838" s="1" t="s">
        <v>157</v>
      </c>
      <c r="G4838" s="1" t="s">
        <v>18874</v>
      </c>
      <c r="H4838" s="3" t="s">
        <v>18892</v>
      </c>
    </row>
    <row r="4839" spans="1:8" x14ac:dyDescent="0.25">
      <c r="A4839" s="2">
        <v>43515.75</v>
      </c>
      <c r="B4839" s="2">
        <v>43515.8125</v>
      </c>
      <c r="C4839" s="1" t="s">
        <v>18893</v>
      </c>
      <c r="D4839" s="1" t="s">
        <v>18894</v>
      </c>
      <c r="E4839" s="1" t="s">
        <v>18895</v>
      </c>
      <c r="F4839" s="1" t="s">
        <v>157</v>
      </c>
      <c r="G4839" s="1" t="s">
        <v>18874</v>
      </c>
      <c r="H4839" s="3" t="s">
        <v>18896</v>
      </c>
    </row>
    <row r="4840" spans="1:8" x14ac:dyDescent="0.25">
      <c r="A4840" s="2">
        <v>43502.75</v>
      </c>
      <c r="B4840" s="2">
        <v>43502.885416666672</v>
      </c>
      <c r="C4840" s="1" t="s">
        <v>18897</v>
      </c>
      <c r="D4840" s="1" t="s">
        <v>18898</v>
      </c>
      <c r="E4840" s="1" t="s">
        <v>18899</v>
      </c>
      <c r="F4840" s="1" t="s">
        <v>157</v>
      </c>
      <c r="G4840" s="1" t="s">
        <v>18874</v>
      </c>
      <c r="H4840" s="3" t="s">
        <v>18900</v>
      </c>
    </row>
    <row r="4841" spans="1:8" x14ac:dyDescent="0.25">
      <c r="A4841" s="2">
        <v>43501.375</v>
      </c>
      <c r="B4841" s="2">
        <v>43501.791666666672</v>
      </c>
      <c r="C4841" s="1" t="s">
        <v>18901</v>
      </c>
      <c r="D4841" s="1" t="s">
        <v>18902</v>
      </c>
      <c r="E4841" s="1" t="s">
        <v>18903</v>
      </c>
      <c r="F4841" s="1" t="s">
        <v>157</v>
      </c>
      <c r="G4841" s="1" t="s">
        <v>18874</v>
      </c>
      <c r="H4841" s="3" t="s">
        <v>18904</v>
      </c>
    </row>
    <row r="4842" spans="1:8" x14ac:dyDescent="0.25">
      <c r="A4842" s="2">
        <v>43499.354166666672</v>
      </c>
      <c r="B4842" s="2">
        <v>43499.520833333328</v>
      </c>
      <c r="C4842" s="1" t="s">
        <v>18905</v>
      </c>
      <c r="D4842" s="1" t="s">
        <v>18906</v>
      </c>
      <c r="E4842" s="1" t="s">
        <v>18907</v>
      </c>
      <c r="F4842" s="1" t="s">
        <v>157</v>
      </c>
      <c r="G4842" s="1" t="s">
        <v>18874</v>
      </c>
      <c r="H4842" s="3" t="s">
        <v>18908</v>
      </c>
    </row>
    <row r="4843" spans="1:8" x14ac:dyDescent="0.25">
      <c r="A4843" s="2">
        <v>43497.375</v>
      </c>
      <c r="B4843" s="2">
        <v>43497.75</v>
      </c>
      <c r="C4843" s="1" t="s">
        <v>18909</v>
      </c>
      <c r="D4843" s="1" t="s">
        <v>18510</v>
      </c>
      <c r="E4843" s="1" t="s">
        <v>18910</v>
      </c>
      <c r="F4843" s="1" t="s">
        <v>157</v>
      </c>
      <c r="G4843" s="1" t="s">
        <v>18874</v>
      </c>
      <c r="H4843" s="3" t="s">
        <v>18911</v>
      </c>
    </row>
    <row r="4844" spans="1:8" x14ac:dyDescent="0.25">
      <c r="A4844" s="2">
        <v>43494.770833333328</v>
      </c>
      <c r="B4844" s="2">
        <v>43494.875</v>
      </c>
      <c r="C4844" s="1" t="s">
        <v>18912</v>
      </c>
      <c r="D4844" s="1" t="s">
        <v>18913</v>
      </c>
      <c r="E4844" s="1" t="s">
        <v>18914</v>
      </c>
      <c r="F4844" s="1" t="s">
        <v>157</v>
      </c>
      <c r="G4844" s="1" t="s">
        <v>18874</v>
      </c>
      <c r="H4844" s="3" t="s">
        <v>18915</v>
      </c>
    </row>
    <row r="4845" spans="1:8" x14ac:dyDescent="0.25">
      <c r="A4845" s="2">
        <v>43503.75</v>
      </c>
      <c r="B4845" s="2">
        <v>43503.854166666672</v>
      </c>
      <c r="C4845" s="1" t="s">
        <v>18916</v>
      </c>
      <c r="D4845" s="1" t="s">
        <v>18917</v>
      </c>
      <c r="E4845" s="1" t="s">
        <v>18918</v>
      </c>
      <c r="F4845" s="1" t="s">
        <v>157</v>
      </c>
      <c r="G4845" s="1" t="s">
        <v>18874</v>
      </c>
      <c r="H4845" s="3" t="s">
        <v>18919</v>
      </c>
    </row>
    <row r="4846" spans="1:8" x14ac:dyDescent="0.25">
      <c r="A4846" s="2">
        <v>43503.375</v>
      </c>
      <c r="B4846" s="2">
        <v>43503.71875</v>
      </c>
      <c r="C4846" s="1" t="s">
        <v>18920</v>
      </c>
      <c r="D4846" s="1" t="s">
        <v>18921</v>
      </c>
      <c r="E4846" s="1" t="s">
        <v>18922</v>
      </c>
      <c r="F4846" s="1" t="s">
        <v>157</v>
      </c>
      <c r="G4846" s="1" t="s">
        <v>18874</v>
      </c>
      <c r="H4846" s="3" t="s">
        <v>18923</v>
      </c>
    </row>
    <row r="4847" spans="1:8" x14ac:dyDescent="0.25">
      <c r="A4847" s="2">
        <v>43502.760416666672</v>
      </c>
      <c r="B4847" s="2">
        <v>43502.854166666672</v>
      </c>
      <c r="C4847" s="1" t="s">
        <v>18924</v>
      </c>
      <c r="D4847" s="1" t="s">
        <v>18925</v>
      </c>
      <c r="E4847" s="1" t="s">
        <v>18926</v>
      </c>
      <c r="F4847" s="1" t="s">
        <v>157</v>
      </c>
      <c r="G4847" s="1" t="s">
        <v>18874</v>
      </c>
      <c r="H4847" s="3" t="s">
        <v>18927</v>
      </c>
    </row>
    <row r="4848" spans="1:8" x14ac:dyDescent="0.25">
      <c r="A4848" s="2">
        <v>43495.75</v>
      </c>
      <c r="B4848" s="2">
        <v>43495.833333333328</v>
      </c>
      <c r="C4848" s="1" t="s">
        <v>18928</v>
      </c>
      <c r="D4848" s="1" t="s">
        <v>18929</v>
      </c>
      <c r="E4848" s="1" t="s">
        <v>18930</v>
      </c>
      <c r="F4848" s="1" t="s">
        <v>157</v>
      </c>
      <c r="G4848" s="1" t="s">
        <v>18874</v>
      </c>
      <c r="H4848" s="3" t="s">
        <v>18931</v>
      </c>
    </row>
    <row r="4849" spans="1:8" x14ac:dyDescent="0.25">
      <c r="A4849" s="2">
        <v>43494.75</v>
      </c>
      <c r="B4849" s="2">
        <v>43494.791666666672</v>
      </c>
      <c r="C4849" s="1" t="s">
        <v>18932</v>
      </c>
      <c r="D4849" s="1" t="s">
        <v>18933</v>
      </c>
      <c r="E4849" s="1" t="s">
        <v>18934</v>
      </c>
      <c r="F4849" s="1" t="s">
        <v>157</v>
      </c>
      <c r="G4849" s="1" t="s">
        <v>18874</v>
      </c>
      <c r="H4849" s="3" t="s">
        <v>18935</v>
      </c>
    </row>
    <row r="4850" spans="1:8" x14ac:dyDescent="0.25">
      <c r="A4850" s="2">
        <v>43502.333333333328</v>
      </c>
      <c r="B4850" s="2">
        <v>43502.458333333328</v>
      </c>
      <c r="C4850" s="1" t="s">
        <v>18936</v>
      </c>
      <c r="D4850" s="1" t="s">
        <v>18842</v>
      </c>
      <c r="E4850" s="1" t="s">
        <v>18937</v>
      </c>
      <c r="F4850" s="1" t="s">
        <v>157</v>
      </c>
      <c r="G4850" s="1" t="s">
        <v>18874</v>
      </c>
      <c r="H4850" s="3" t="s">
        <v>18938</v>
      </c>
    </row>
    <row r="4851" spans="1:8" x14ac:dyDescent="0.25">
      <c r="A4851" s="2">
        <v>43495.770833333328</v>
      </c>
      <c r="B4851" s="2">
        <v>43495.854166666672</v>
      </c>
      <c r="C4851" s="1" t="s">
        <v>18939</v>
      </c>
      <c r="D4851" s="1" t="s">
        <v>18884</v>
      </c>
      <c r="E4851" s="1" t="s">
        <v>18940</v>
      </c>
      <c r="F4851" s="1" t="s">
        <v>157</v>
      </c>
      <c r="G4851" s="1" t="s">
        <v>18874</v>
      </c>
      <c r="H4851" s="3" t="s">
        <v>18941</v>
      </c>
    </row>
    <row r="4852" spans="1:8" x14ac:dyDescent="0.25">
      <c r="A4852" s="2">
        <v>43494.708333333328</v>
      </c>
      <c r="B4852" s="2">
        <v>43494.875</v>
      </c>
      <c r="C4852" s="1" t="s">
        <v>18942</v>
      </c>
      <c r="D4852" s="1" t="s">
        <v>18943</v>
      </c>
      <c r="E4852" s="1" t="s">
        <v>18944</v>
      </c>
      <c r="F4852" s="1" t="s">
        <v>157</v>
      </c>
      <c r="G4852" s="1" t="s">
        <v>18874</v>
      </c>
      <c r="H4852" s="3" t="s">
        <v>18945</v>
      </c>
    </row>
    <row r="4853" spans="1:8" x14ac:dyDescent="0.25">
      <c r="A4853" s="2">
        <v>43508.791666666672</v>
      </c>
      <c r="B4853" s="2">
        <v>43508.854166666672</v>
      </c>
      <c r="C4853" s="1" t="s">
        <v>18946</v>
      </c>
      <c r="D4853" s="1" t="s">
        <v>18947</v>
      </c>
      <c r="E4853" s="1" t="s">
        <v>18948</v>
      </c>
      <c r="F4853" s="1" t="s">
        <v>157</v>
      </c>
      <c r="G4853" s="1" t="s">
        <v>18874</v>
      </c>
      <c r="H4853" s="3" t="s">
        <v>18949</v>
      </c>
    </row>
    <row r="4854" spans="1:8" x14ac:dyDescent="0.25">
      <c r="A4854" s="2">
        <v>43502.770833333328</v>
      </c>
      <c r="B4854" s="2">
        <v>43502.895833333328</v>
      </c>
      <c r="C4854" s="1" t="s">
        <v>18950</v>
      </c>
      <c r="D4854" s="1" t="s">
        <v>18830</v>
      </c>
      <c r="E4854" s="1" t="s">
        <v>18951</v>
      </c>
      <c r="F4854" s="1" t="s">
        <v>157</v>
      </c>
      <c r="G4854" s="1" t="s">
        <v>18874</v>
      </c>
      <c r="H4854" s="3" t="s">
        <v>18952</v>
      </c>
    </row>
    <row r="4855" spans="1:8" x14ac:dyDescent="0.25">
      <c r="A4855" s="2">
        <v>43496.5</v>
      </c>
      <c r="B4855" s="2">
        <v>43499.708333333328</v>
      </c>
      <c r="C4855" s="1" t="s">
        <v>18953</v>
      </c>
      <c r="D4855" s="1" t="s">
        <v>18954</v>
      </c>
      <c r="E4855" s="1" t="s">
        <v>18955</v>
      </c>
      <c r="F4855" s="1" t="s">
        <v>157</v>
      </c>
      <c r="G4855" s="1" t="s">
        <v>18874</v>
      </c>
      <c r="H4855" s="3" t="s">
        <v>18956</v>
      </c>
    </row>
    <row r="4856" spans="1:8" x14ac:dyDescent="0.25">
      <c r="A4856" s="2">
        <v>43493.739583333328</v>
      </c>
      <c r="B4856" s="2">
        <v>43495.75</v>
      </c>
      <c r="C4856" s="1" t="s">
        <v>18957</v>
      </c>
      <c r="D4856" s="1" t="s">
        <v>18958</v>
      </c>
      <c r="E4856" s="1" t="s">
        <v>18959</v>
      </c>
      <c r="F4856" s="1" t="s">
        <v>157</v>
      </c>
      <c r="G4856" s="1" t="s">
        <v>18874</v>
      </c>
      <c r="H4856" s="3" t="s">
        <v>18960</v>
      </c>
    </row>
    <row r="4857" spans="1:8" x14ac:dyDescent="0.25">
      <c r="A4857" s="2">
        <v>43514.729166666672</v>
      </c>
      <c r="B4857" s="2">
        <v>43514.8125</v>
      </c>
      <c r="C4857" s="1" t="s">
        <v>18961</v>
      </c>
      <c r="D4857" s="1" t="s">
        <v>18962</v>
      </c>
      <c r="E4857" s="1" t="s">
        <v>18963</v>
      </c>
      <c r="F4857" s="1" t="s">
        <v>157</v>
      </c>
      <c r="G4857" s="1" t="s">
        <v>18874</v>
      </c>
      <c r="H4857" s="3" t="s">
        <v>18964</v>
      </c>
    </row>
    <row r="4858" spans="1:8" x14ac:dyDescent="0.25">
      <c r="A4858" s="2">
        <v>43508.75</v>
      </c>
      <c r="B4858" s="2">
        <v>43508.875</v>
      </c>
      <c r="C4858" s="1" t="s">
        <v>18965</v>
      </c>
      <c r="D4858" s="1" t="s">
        <v>18966</v>
      </c>
      <c r="E4858" s="1" t="s">
        <v>18967</v>
      </c>
      <c r="F4858" s="1" t="s">
        <v>157</v>
      </c>
      <c r="G4858" s="1" t="s">
        <v>18874</v>
      </c>
      <c r="H4858" s="3" t="s">
        <v>18968</v>
      </c>
    </row>
    <row r="4859" spans="1:8" x14ac:dyDescent="0.25">
      <c r="A4859" s="2">
        <v>43496.71875</v>
      </c>
      <c r="B4859" s="2">
        <v>43496.916666666672</v>
      </c>
      <c r="C4859" s="1" t="s">
        <v>18969</v>
      </c>
      <c r="D4859" s="1" t="s">
        <v>18788</v>
      </c>
      <c r="E4859" s="1" t="s">
        <v>18970</v>
      </c>
      <c r="F4859" s="1" t="s">
        <v>157</v>
      </c>
      <c r="G4859" s="1" t="s">
        <v>18874</v>
      </c>
      <c r="H4859" s="3" t="s">
        <v>18971</v>
      </c>
    </row>
    <row r="4860" spans="1:8" x14ac:dyDescent="0.25">
      <c r="A4860" s="2">
        <v>43493.770833333328</v>
      </c>
      <c r="B4860" s="2">
        <v>43493.916666666672</v>
      </c>
      <c r="C4860" s="1" t="s">
        <v>18972</v>
      </c>
      <c r="D4860" s="1" t="s">
        <v>18973</v>
      </c>
      <c r="E4860" s="1" t="s">
        <v>18974</v>
      </c>
      <c r="F4860" s="1" t="s">
        <v>157</v>
      </c>
      <c r="G4860" s="1" t="s">
        <v>18874</v>
      </c>
      <c r="H4860" s="3" t="s">
        <v>18975</v>
      </c>
    </row>
    <row r="4861" spans="1:8" x14ac:dyDescent="0.25">
      <c r="A4861" s="2">
        <v>43530.416666666672</v>
      </c>
      <c r="B4861" s="2">
        <v>43530.75</v>
      </c>
      <c r="C4861" s="1" t="s">
        <v>18976</v>
      </c>
      <c r="D4861" s="1" t="s">
        <v>18852</v>
      </c>
      <c r="E4861" s="1" t="s">
        <v>18977</v>
      </c>
      <c r="F4861" s="1" t="s">
        <v>157</v>
      </c>
      <c r="G4861" s="1" t="s">
        <v>18978</v>
      </c>
      <c r="H4861" s="3" t="s">
        <v>18979</v>
      </c>
    </row>
    <row r="4862" spans="1:8" x14ac:dyDescent="0.25">
      <c r="A4862" s="2">
        <v>43538.708333333328</v>
      </c>
      <c r="B4862" s="2">
        <v>43538.875</v>
      </c>
      <c r="C4862" s="1" t="s">
        <v>18980</v>
      </c>
      <c r="D4862" s="1" t="s">
        <v>18981</v>
      </c>
      <c r="E4862" s="1" t="s">
        <v>18982</v>
      </c>
      <c r="F4862" s="1" t="s">
        <v>157</v>
      </c>
      <c r="G4862" s="1" t="s">
        <v>18978</v>
      </c>
      <c r="H4862" s="3" t="s">
        <v>18983</v>
      </c>
    </row>
    <row r="4863" spans="1:8" x14ac:dyDescent="0.25">
      <c r="A4863" s="2">
        <v>43529.770833333328</v>
      </c>
      <c r="B4863" s="2">
        <v>43529.854166666672</v>
      </c>
      <c r="C4863" s="1" t="s">
        <v>18984</v>
      </c>
      <c r="D4863" s="1" t="s">
        <v>18880</v>
      </c>
      <c r="E4863" s="1" t="s">
        <v>18985</v>
      </c>
      <c r="F4863" s="1" t="s">
        <v>157</v>
      </c>
      <c r="G4863" s="1" t="s">
        <v>18978</v>
      </c>
      <c r="H4863" s="3" t="s">
        <v>18986</v>
      </c>
    </row>
    <row r="4864" spans="1:8" x14ac:dyDescent="0.25">
      <c r="A4864" s="2">
        <v>43523.354166666672</v>
      </c>
      <c r="B4864" s="2">
        <v>43523.708333333328</v>
      </c>
      <c r="C4864" s="1" t="s">
        <v>18987</v>
      </c>
      <c r="D4864" s="1" t="s">
        <v>18988</v>
      </c>
      <c r="E4864" s="1" t="s">
        <v>18989</v>
      </c>
      <c r="F4864" s="1" t="s">
        <v>157</v>
      </c>
      <c r="G4864" s="1" t="s">
        <v>18978</v>
      </c>
      <c r="H4864" s="3" t="s">
        <v>18990</v>
      </c>
    </row>
    <row r="4865" spans="1:8" x14ac:dyDescent="0.25">
      <c r="A4865" s="2">
        <v>43551.541666666672</v>
      </c>
      <c r="B4865" s="2">
        <v>43551.833333333328</v>
      </c>
      <c r="C4865" s="1" t="s">
        <v>18991</v>
      </c>
      <c r="D4865" s="1" t="s">
        <v>18992</v>
      </c>
      <c r="E4865" s="1" t="s">
        <v>18993</v>
      </c>
      <c r="F4865" s="1" t="s">
        <v>157</v>
      </c>
      <c r="G4865" s="1" t="s">
        <v>18978</v>
      </c>
      <c r="H4865" s="3" t="s">
        <v>18994</v>
      </c>
    </row>
    <row r="4866" spans="1:8" x14ac:dyDescent="0.25">
      <c r="A4866" s="2">
        <v>43523.375</v>
      </c>
      <c r="B4866" s="2">
        <v>43523.729166666672</v>
      </c>
      <c r="C4866" s="1" t="s">
        <v>18995</v>
      </c>
      <c r="D4866" s="1" t="s">
        <v>18887</v>
      </c>
      <c r="E4866" s="1" t="s">
        <v>18996</v>
      </c>
      <c r="F4866" s="1" t="s">
        <v>157</v>
      </c>
      <c r="G4866" s="1" t="s">
        <v>18978</v>
      </c>
      <c r="H4866" s="3" t="s">
        <v>18997</v>
      </c>
    </row>
    <row r="4867" spans="1:8" x14ac:dyDescent="0.25">
      <c r="A4867" s="2">
        <v>43546.708333333328</v>
      </c>
      <c r="B4867" s="2">
        <v>43548.833333333328</v>
      </c>
      <c r="C4867" s="1" t="s">
        <v>18998</v>
      </c>
      <c r="D4867" s="1" t="s">
        <v>18999</v>
      </c>
      <c r="E4867" s="1" t="s">
        <v>19000</v>
      </c>
      <c r="F4867" s="1" t="s">
        <v>157</v>
      </c>
      <c r="G4867" s="1" t="s">
        <v>18978</v>
      </c>
      <c r="H4867" s="3" t="s">
        <v>19001</v>
      </c>
    </row>
    <row r="4868" spans="1:8" x14ac:dyDescent="0.25">
      <c r="A4868" s="2">
        <v>43529.791666666672</v>
      </c>
      <c r="B4868" s="2">
        <v>43530.916666666672</v>
      </c>
      <c r="C4868" s="1" t="s">
        <v>19002</v>
      </c>
      <c r="D4868" s="1" t="s">
        <v>19003</v>
      </c>
      <c r="E4868" s="1" t="s">
        <v>19004</v>
      </c>
      <c r="F4868" s="1" t="s">
        <v>157</v>
      </c>
      <c r="G4868" s="1" t="s">
        <v>18978</v>
      </c>
      <c r="H4868" s="3" t="s">
        <v>19005</v>
      </c>
    </row>
    <row r="4869" spans="1:8" x14ac:dyDescent="0.25">
      <c r="A4869" s="2">
        <v>43550.416666666672</v>
      </c>
      <c r="B4869" s="2">
        <v>43550.510416666672</v>
      </c>
      <c r="C4869" s="1" t="s">
        <v>19006</v>
      </c>
      <c r="D4869" s="1" t="s">
        <v>19007</v>
      </c>
      <c r="E4869" s="1" t="s">
        <v>19008</v>
      </c>
      <c r="F4869" s="1" t="s">
        <v>157</v>
      </c>
      <c r="G4869" s="1" t="s">
        <v>18978</v>
      </c>
      <c r="H4869" s="3" t="s">
        <v>19009</v>
      </c>
    </row>
    <row r="4870" spans="1:8" x14ac:dyDescent="0.25">
      <c r="A4870" s="2">
        <v>43526.354166666672</v>
      </c>
      <c r="B4870" s="2">
        <v>43526.708333333328</v>
      </c>
      <c r="C4870" s="1" t="s">
        <v>18825</v>
      </c>
      <c r="D4870" s="1" t="s">
        <v>18826</v>
      </c>
      <c r="E4870" s="1" t="s">
        <v>19010</v>
      </c>
      <c r="F4870" s="1" t="s">
        <v>157</v>
      </c>
      <c r="G4870" s="1" t="s">
        <v>18978</v>
      </c>
      <c r="H4870" s="3" t="s">
        <v>19011</v>
      </c>
    </row>
    <row r="4871" spans="1:8" x14ac:dyDescent="0.25">
      <c r="A4871" s="2">
        <v>43524.458333333328</v>
      </c>
      <c r="B4871" s="2">
        <v>43524.5</v>
      </c>
      <c r="C4871" s="1" t="s">
        <v>19012</v>
      </c>
      <c r="D4871" s="1" t="s">
        <v>19013</v>
      </c>
      <c r="E4871" s="1" t="s">
        <v>19014</v>
      </c>
      <c r="F4871" s="1" t="s">
        <v>157</v>
      </c>
      <c r="G4871" s="1" t="s">
        <v>18978</v>
      </c>
      <c r="H4871" s="3" t="s">
        <v>19015</v>
      </c>
    </row>
    <row r="4872" spans="1:8" x14ac:dyDescent="0.25">
      <c r="A4872" s="2">
        <v>43523.791666666672</v>
      </c>
      <c r="B4872" s="2">
        <v>43523.916666666672</v>
      </c>
      <c r="C4872" s="1" t="s">
        <v>19016</v>
      </c>
      <c r="D4872" s="1" t="s">
        <v>19017</v>
      </c>
      <c r="E4872" s="1" t="s">
        <v>19018</v>
      </c>
      <c r="F4872" s="1" t="s">
        <v>157</v>
      </c>
      <c r="G4872" s="1" t="s">
        <v>18978</v>
      </c>
      <c r="H4872" s="3" t="s">
        <v>19019</v>
      </c>
    </row>
    <row r="4873" spans="1:8" x14ac:dyDescent="0.25">
      <c r="A4873" s="2">
        <v>43522.71875</v>
      </c>
      <c r="B4873" s="2">
        <v>43522.802083333328</v>
      </c>
      <c r="C4873" s="1" t="s">
        <v>19020</v>
      </c>
      <c r="D4873" s="1" t="s">
        <v>18562</v>
      </c>
      <c r="E4873" s="1" t="s">
        <v>19021</v>
      </c>
      <c r="F4873" s="1" t="s">
        <v>157</v>
      </c>
      <c r="G4873" s="1" t="s">
        <v>18978</v>
      </c>
      <c r="H4873" s="3" t="s">
        <v>19022</v>
      </c>
    </row>
    <row r="4874" spans="1:8" x14ac:dyDescent="0.25">
      <c r="A4874" s="2">
        <v>43580.375</v>
      </c>
      <c r="B4874" s="2">
        <v>43580.666666666672</v>
      </c>
      <c r="C4874" s="1" t="s">
        <v>19023</v>
      </c>
      <c r="D4874" s="1" t="s">
        <v>18988</v>
      </c>
      <c r="E4874" s="1" t="s">
        <v>19024</v>
      </c>
      <c r="F4874" s="1" t="s">
        <v>157</v>
      </c>
      <c r="G4874" s="1" t="s">
        <v>18978</v>
      </c>
      <c r="H4874" s="3" t="s">
        <v>19025</v>
      </c>
    </row>
    <row r="4875" spans="1:8" x14ac:dyDescent="0.25">
      <c r="A4875" s="2">
        <v>43547.770833333328</v>
      </c>
      <c r="B4875" s="2">
        <v>43547.979166666672</v>
      </c>
      <c r="C4875" s="1" t="s">
        <v>19026</v>
      </c>
      <c r="D4875" s="1" t="s">
        <v>19027</v>
      </c>
      <c r="E4875" s="1" t="s">
        <v>19028</v>
      </c>
      <c r="F4875" s="1" t="s">
        <v>157</v>
      </c>
      <c r="G4875" s="1" t="s">
        <v>18978</v>
      </c>
      <c r="H4875" s="3" t="s">
        <v>19029</v>
      </c>
    </row>
    <row r="4876" spans="1:8" x14ac:dyDescent="0.25">
      <c r="A4876" s="2">
        <v>43538.729166666672</v>
      </c>
      <c r="B4876" s="2">
        <v>43538.875</v>
      </c>
      <c r="C4876" s="1" t="s">
        <v>19030</v>
      </c>
      <c r="D4876" s="1" t="s">
        <v>19031</v>
      </c>
      <c r="E4876" s="1" t="s">
        <v>19032</v>
      </c>
      <c r="F4876" s="1" t="s">
        <v>157</v>
      </c>
      <c r="G4876" s="1" t="s">
        <v>18978</v>
      </c>
      <c r="H4876" s="3" t="s">
        <v>19033</v>
      </c>
    </row>
    <row r="4877" spans="1:8" x14ac:dyDescent="0.25">
      <c r="A4877" s="2">
        <v>43570.375</v>
      </c>
      <c r="B4877" s="2">
        <v>43571.75</v>
      </c>
      <c r="C4877" s="1" t="s">
        <v>19034</v>
      </c>
      <c r="D4877" s="1" t="s">
        <v>19035</v>
      </c>
      <c r="E4877" s="1" t="s">
        <v>19036</v>
      </c>
      <c r="F4877" s="1" t="s">
        <v>157</v>
      </c>
      <c r="G4877" s="1" t="s">
        <v>18978</v>
      </c>
      <c r="H4877" s="3" t="s">
        <v>19037</v>
      </c>
    </row>
    <row r="4878" spans="1:8" x14ac:dyDescent="0.25">
      <c r="A4878" s="2">
        <v>43530.364583333328</v>
      </c>
      <c r="B4878" s="2">
        <v>43531.708333333328</v>
      </c>
      <c r="C4878" s="1" t="s">
        <v>19038</v>
      </c>
      <c r="D4878" s="1" t="s">
        <v>18988</v>
      </c>
      <c r="E4878" s="1" t="s">
        <v>19039</v>
      </c>
      <c r="F4878" s="1" t="s">
        <v>157</v>
      </c>
      <c r="G4878" s="1" t="s">
        <v>18978</v>
      </c>
      <c r="H4878" s="3" t="s">
        <v>19040</v>
      </c>
    </row>
    <row r="4879" spans="1:8" x14ac:dyDescent="0.25">
      <c r="A4879" s="2">
        <v>43524.729166666672</v>
      </c>
      <c r="B4879" s="2">
        <v>43524.833333333328</v>
      </c>
      <c r="C4879" s="1" t="s">
        <v>19041</v>
      </c>
      <c r="D4879" s="1" t="s">
        <v>18506</v>
      </c>
      <c r="E4879" s="1" t="s">
        <v>19042</v>
      </c>
      <c r="F4879" s="1" t="s">
        <v>157</v>
      </c>
      <c r="G4879" s="1" t="s">
        <v>18978</v>
      </c>
      <c r="H4879" s="3" t="s">
        <v>19043</v>
      </c>
    </row>
    <row r="4880" spans="1:8" x14ac:dyDescent="0.25">
      <c r="A4880" s="2">
        <v>43524.34375</v>
      </c>
      <c r="B4880" s="2">
        <v>43524.729166666672</v>
      </c>
      <c r="C4880" s="1" t="s">
        <v>19044</v>
      </c>
      <c r="D4880" s="1" t="s">
        <v>19045</v>
      </c>
      <c r="E4880" s="1" t="s">
        <v>19046</v>
      </c>
      <c r="F4880" s="1" t="s">
        <v>157</v>
      </c>
      <c r="G4880" s="1" t="s">
        <v>18978</v>
      </c>
      <c r="H4880" s="3" t="s">
        <v>19047</v>
      </c>
    </row>
    <row r="4881" spans="1:8" x14ac:dyDescent="0.25">
      <c r="A4881" s="2">
        <v>43522.75</v>
      </c>
      <c r="B4881" s="2">
        <v>43522.895833333328</v>
      </c>
      <c r="C4881" s="1" t="s">
        <v>19048</v>
      </c>
      <c r="D4881" s="1" t="s">
        <v>18842</v>
      </c>
      <c r="E4881" s="1" t="s">
        <v>19049</v>
      </c>
      <c r="F4881" s="1" t="s">
        <v>157</v>
      </c>
      <c r="G4881" s="1" t="s">
        <v>18978</v>
      </c>
      <c r="H4881" s="3" t="s">
        <v>19050</v>
      </c>
    </row>
    <row r="4882" spans="1:8" x14ac:dyDescent="0.25">
      <c r="A4882" s="2">
        <v>43570.75</v>
      </c>
      <c r="B4882" s="2">
        <v>43570.8125</v>
      </c>
      <c r="C4882" s="1" t="s">
        <v>19051</v>
      </c>
      <c r="D4882" s="1" t="s">
        <v>18859</v>
      </c>
      <c r="E4882" s="1" t="s">
        <v>19052</v>
      </c>
      <c r="F4882" s="1" t="s">
        <v>157</v>
      </c>
      <c r="G4882" s="1" t="s">
        <v>18978</v>
      </c>
      <c r="H4882" s="3" t="s">
        <v>19053</v>
      </c>
    </row>
    <row r="4883" spans="1:8" x14ac:dyDescent="0.25">
      <c r="A4883" s="2">
        <v>43544.760416666672</v>
      </c>
      <c r="B4883" s="2">
        <v>43544.854166666672</v>
      </c>
      <c r="C4883" s="1" t="s">
        <v>19054</v>
      </c>
      <c r="D4883" s="1" t="s">
        <v>18614</v>
      </c>
      <c r="E4883" s="1" t="s">
        <v>19055</v>
      </c>
      <c r="F4883" s="1" t="s">
        <v>157</v>
      </c>
      <c r="G4883" s="1" t="s">
        <v>18978</v>
      </c>
      <c r="H4883" s="3" t="s">
        <v>19056</v>
      </c>
    </row>
    <row r="4884" spans="1:8" x14ac:dyDescent="0.25">
      <c r="A4884" s="2">
        <v>43537.354166666672</v>
      </c>
      <c r="B4884" s="2">
        <v>43537.708333333328</v>
      </c>
      <c r="C4884" s="1" t="s">
        <v>19057</v>
      </c>
      <c r="D4884" s="1" t="s">
        <v>18988</v>
      </c>
      <c r="E4884" s="1" t="s">
        <v>19058</v>
      </c>
      <c r="F4884" s="1" t="s">
        <v>157</v>
      </c>
      <c r="G4884" s="1" t="s">
        <v>18978</v>
      </c>
      <c r="H4884" s="3" t="s">
        <v>19059</v>
      </c>
    </row>
    <row r="4885" spans="1:8" x14ac:dyDescent="0.25">
      <c r="A4885" s="2">
        <v>43595.375</v>
      </c>
      <c r="B4885" s="2">
        <v>43595.708333333328</v>
      </c>
      <c r="C4885" s="1" t="s">
        <v>18589</v>
      </c>
      <c r="D4885" s="1" t="s">
        <v>18590</v>
      </c>
      <c r="E4885" s="1" t="s">
        <v>19060</v>
      </c>
      <c r="F4885" s="1" t="s">
        <v>157</v>
      </c>
      <c r="G4885" s="1" t="s">
        <v>18978</v>
      </c>
      <c r="H4885" s="3" t="s">
        <v>19061</v>
      </c>
    </row>
    <row r="4886" spans="1:8" x14ac:dyDescent="0.25">
      <c r="A4886" s="2">
        <v>43564.8125</v>
      </c>
      <c r="B4886" s="2">
        <v>43564.895833333328</v>
      </c>
      <c r="C4886" s="1" t="s">
        <v>19062</v>
      </c>
      <c r="D4886" s="1" t="s">
        <v>19063</v>
      </c>
      <c r="E4886" s="1" t="s">
        <v>19064</v>
      </c>
      <c r="F4886" s="1" t="s">
        <v>157</v>
      </c>
      <c r="G4886" s="1" t="s">
        <v>18978</v>
      </c>
      <c r="H4886" s="3" t="s">
        <v>19065</v>
      </c>
    </row>
    <row r="4887" spans="1:8" x14ac:dyDescent="0.25">
      <c r="A4887" s="2">
        <v>43560.708333333328</v>
      </c>
      <c r="B4887" s="2">
        <v>43562.708333333328</v>
      </c>
      <c r="C4887" s="1" t="s">
        <v>19066</v>
      </c>
      <c r="D4887" s="1" t="s">
        <v>18651</v>
      </c>
      <c r="E4887" s="1" t="s">
        <v>19067</v>
      </c>
      <c r="F4887" s="1" t="s">
        <v>157</v>
      </c>
      <c r="G4887" s="1" t="s">
        <v>18978</v>
      </c>
      <c r="H4887" s="3" t="s">
        <v>19068</v>
      </c>
    </row>
    <row r="4888" spans="1:8" x14ac:dyDescent="0.25">
      <c r="A4888" s="2">
        <v>43545.333333333328</v>
      </c>
      <c r="B4888" s="2">
        <v>43545.458333333328</v>
      </c>
      <c r="C4888" s="1" t="s">
        <v>19069</v>
      </c>
      <c r="D4888" s="1" t="s">
        <v>18842</v>
      </c>
      <c r="E4888" s="1" t="s">
        <v>19070</v>
      </c>
      <c r="F4888" s="1" t="s">
        <v>157</v>
      </c>
      <c r="G4888" s="1" t="s">
        <v>18978</v>
      </c>
      <c r="H4888" s="3" t="s">
        <v>19071</v>
      </c>
    </row>
    <row r="4889" spans="1:8" x14ac:dyDescent="0.25">
      <c r="A4889" s="2">
        <v>43536.708333333328</v>
      </c>
      <c r="B4889" s="2">
        <v>43536.854166666672</v>
      </c>
      <c r="C4889" s="1" t="s">
        <v>19072</v>
      </c>
      <c r="D4889" s="1" t="s">
        <v>18614</v>
      </c>
      <c r="E4889" s="1" t="s">
        <v>19073</v>
      </c>
      <c r="F4889" s="1" t="s">
        <v>157</v>
      </c>
      <c r="G4889" s="1" t="s">
        <v>18978</v>
      </c>
      <c r="H4889" s="3" t="s">
        <v>19074</v>
      </c>
    </row>
    <row r="4890" spans="1:8" x14ac:dyDescent="0.25">
      <c r="A4890" s="2">
        <v>43535.770833333328</v>
      </c>
      <c r="B4890" s="2">
        <v>43535.895833333328</v>
      </c>
      <c r="C4890" s="1" t="s">
        <v>19075</v>
      </c>
      <c r="D4890" s="1" t="s">
        <v>19076</v>
      </c>
      <c r="E4890" s="1" t="s">
        <v>19077</v>
      </c>
      <c r="F4890" s="1" t="s">
        <v>157</v>
      </c>
      <c r="G4890" s="1" t="s">
        <v>18978</v>
      </c>
      <c r="H4890" s="3" t="s">
        <v>19078</v>
      </c>
    </row>
    <row r="4891" spans="1:8" x14ac:dyDescent="0.25">
      <c r="A4891" s="2">
        <v>43524.75</v>
      </c>
      <c r="B4891" s="2">
        <v>43524.916666666672</v>
      </c>
      <c r="C4891" s="1" t="s">
        <v>19079</v>
      </c>
      <c r="D4891" s="1" t="s">
        <v>19080</v>
      </c>
      <c r="E4891" s="1" t="s">
        <v>19081</v>
      </c>
      <c r="F4891" s="1" t="s">
        <v>157</v>
      </c>
      <c r="G4891" s="1" t="s">
        <v>18978</v>
      </c>
      <c r="H4891" s="3" t="s">
        <v>19082</v>
      </c>
    </row>
    <row r="4892" spans="1:8" x14ac:dyDescent="0.25">
      <c r="A4892" s="2">
        <v>43524.75</v>
      </c>
      <c r="B4892" s="2">
        <v>43524.958333333328</v>
      </c>
      <c r="C4892" s="1" t="s">
        <v>19083</v>
      </c>
      <c r="D4892" s="1" t="s">
        <v>19084</v>
      </c>
      <c r="E4892" s="1" t="s">
        <v>19085</v>
      </c>
      <c r="F4892" s="1" t="s">
        <v>157</v>
      </c>
      <c r="G4892" s="1" t="s">
        <v>18978</v>
      </c>
      <c r="H4892" s="3" t="s">
        <v>19086</v>
      </c>
    </row>
    <row r="4893" spans="1:8" x14ac:dyDescent="0.25">
      <c r="A4893" s="2">
        <v>43524.729166666672</v>
      </c>
      <c r="B4893" s="2">
        <v>43524.854166666672</v>
      </c>
      <c r="C4893" s="1" t="s">
        <v>19087</v>
      </c>
      <c r="D4893" s="1" t="s">
        <v>19088</v>
      </c>
      <c r="E4893" s="1" t="s">
        <v>19089</v>
      </c>
      <c r="F4893" s="1" t="s">
        <v>157</v>
      </c>
      <c r="G4893" s="1" t="s">
        <v>18978</v>
      </c>
      <c r="H4893" s="3" t="s">
        <v>19090</v>
      </c>
    </row>
    <row r="4894" spans="1:8" x14ac:dyDescent="0.25">
      <c r="A4894" s="2">
        <v>43515.75</v>
      </c>
      <c r="B4894" s="2">
        <v>43515.875</v>
      </c>
      <c r="C4894" s="1" t="s">
        <v>19091</v>
      </c>
      <c r="D4894" s="1" t="s">
        <v>19092</v>
      </c>
      <c r="E4894" s="1" t="s">
        <v>19093</v>
      </c>
      <c r="F4894" s="1" t="s">
        <v>157</v>
      </c>
      <c r="G4894" s="1" t="s">
        <v>18978</v>
      </c>
      <c r="H4894" s="3" t="s">
        <v>19094</v>
      </c>
    </row>
    <row r="4895" spans="1:8" x14ac:dyDescent="0.25">
      <c r="A4895" s="2">
        <v>43521.677083333328</v>
      </c>
      <c r="B4895" s="2">
        <v>43521.729166666672</v>
      </c>
      <c r="C4895" s="1" t="s">
        <v>19095</v>
      </c>
      <c r="D4895" s="1" t="s">
        <v>19096</v>
      </c>
      <c r="E4895" s="1" t="s">
        <v>19097</v>
      </c>
      <c r="F4895" s="1" t="s">
        <v>157</v>
      </c>
      <c r="G4895" s="1" t="s">
        <v>18978</v>
      </c>
      <c r="H4895" s="3" t="s">
        <v>19098</v>
      </c>
    </row>
    <row r="4896" spans="1:8" x14ac:dyDescent="0.25">
      <c r="A4896" s="2">
        <v>43545.770833333328</v>
      </c>
      <c r="B4896" s="2">
        <v>43545.854166666672</v>
      </c>
      <c r="C4896" s="1" t="s">
        <v>19099</v>
      </c>
      <c r="D4896" s="1" t="s">
        <v>19096</v>
      </c>
      <c r="E4896" s="1" t="s">
        <v>19100</v>
      </c>
      <c r="F4896" s="1" t="s">
        <v>157</v>
      </c>
      <c r="G4896" s="1" t="s">
        <v>18978</v>
      </c>
      <c r="H4896" s="3" t="s">
        <v>19101</v>
      </c>
    </row>
    <row r="4897" spans="1:8" x14ac:dyDescent="0.25">
      <c r="A4897" s="2">
        <v>43545.75</v>
      </c>
      <c r="B4897" s="2">
        <v>43545.833333333328</v>
      </c>
      <c r="C4897" s="1" t="s">
        <v>19102</v>
      </c>
      <c r="D4897" s="1" t="s">
        <v>19103</v>
      </c>
      <c r="E4897" s="1" t="s">
        <v>19104</v>
      </c>
      <c r="F4897" s="1" t="s">
        <v>157</v>
      </c>
      <c r="G4897" s="1" t="s">
        <v>18978</v>
      </c>
      <c r="H4897" s="3" t="s">
        <v>19105</v>
      </c>
    </row>
    <row r="4898" spans="1:8" x14ac:dyDescent="0.25">
      <c r="A4898" s="2">
        <v>43540.375</v>
      </c>
      <c r="B4898" s="2">
        <v>43540.666666666672</v>
      </c>
      <c r="C4898" s="1" t="s">
        <v>19106</v>
      </c>
      <c r="D4898" s="1" t="s">
        <v>18830</v>
      </c>
      <c r="E4898" s="1" t="s">
        <v>19107</v>
      </c>
      <c r="F4898" s="1" t="s">
        <v>157</v>
      </c>
      <c r="G4898" s="1" t="s">
        <v>18978</v>
      </c>
      <c r="H4898" s="3" t="s">
        <v>19108</v>
      </c>
    </row>
    <row r="4899" spans="1:8" x14ac:dyDescent="0.25">
      <c r="A4899" s="2">
        <v>43538.760416666672</v>
      </c>
      <c r="B4899" s="2">
        <v>43538.895833333328</v>
      </c>
      <c r="C4899" s="1" t="s">
        <v>19109</v>
      </c>
      <c r="D4899" s="1" t="s">
        <v>19110</v>
      </c>
      <c r="E4899" s="1" t="s">
        <v>19111</v>
      </c>
      <c r="F4899" s="1" t="s">
        <v>157</v>
      </c>
      <c r="G4899" s="1" t="s">
        <v>18978</v>
      </c>
      <c r="H4899" s="3" t="s">
        <v>19112</v>
      </c>
    </row>
    <row r="4900" spans="1:8" x14ac:dyDescent="0.25">
      <c r="A4900" s="2">
        <v>43530.354166666672</v>
      </c>
      <c r="B4900" s="2">
        <v>43530.729166666672</v>
      </c>
      <c r="C4900" s="1" t="s">
        <v>19113</v>
      </c>
      <c r="D4900" s="1" t="s">
        <v>18510</v>
      </c>
      <c r="E4900" s="1" t="s">
        <v>19114</v>
      </c>
      <c r="F4900" s="1" t="s">
        <v>157</v>
      </c>
      <c r="G4900" s="1" t="s">
        <v>18978</v>
      </c>
      <c r="H4900" s="3" t="s">
        <v>19115</v>
      </c>
    </row>
    <row r="4901" spans="1:8" x14ac:dyDescent="0.25">
      <c r="A4901" s="2">
        <v>43530.333333333328</v>
      </c>
      <c r="B4901" s="2">
        <v>43530.458333333328</v>
      </c>
      <c r="C4901" s="1" t="s">
        <v>19116</v>
      </c>
      <c r="D4901" s="1" t="s">
        <v>18842</v>
      </c>
      <c r="E4901" s="1" t="s">
        <v>19117</v>
      </c>
      <c r="F4901" s="1" t="s">
        <v>157</v>
      </c>
      <c r="G4901" s="1" t="s">
        <v>18978</v>
      </c>
      <c r="H4901" s="3" t="s">
        <v>19118</v>
      </c>
    </row>
    <row r="4902" spans="1:8" x14ac:dyDescent="0.25">
      <c r="A4902" s="2">
        <v>43525.416666666672</v>
      </c>
      <c r="B4902" s="2">
        <v>43525.666666666672</v>
      </c>
      <c r="C4902" s="1" t="s">
        <v>19119</v>
      </c>
      <c r="D4902" s="1" t="s">
        <v>18614</v>
      </c>
      <c r="E4902" s="1" t="s">
        <v>19120</v>
      </c>
      <c r="F4902" s="1" t="s">
        <v>157</v>
      </c>
      <c r="G4902" s="1" t="s">
        <v>18978</v>
      </c>
      <c r="H4902" s="3" t="s">
        <v>19121</v>
      </c>
    </row>
    <row r="4903" spans="1:8" x14ac:dyDescent="0.25">
      <c r="A4903" s="2">
        <v>43525.354166666672</v>
      </c>
      <c r="B4903" s="2">
        <v>43525.729166666672</v>
      </c>
      <c r="C4903" s="1" t="s">
        <v>18909</v>
      </c>
      <c r="D4903" s="1" t="s">
        <v>18510</v>
      </c>
      <c r="E4903" s="1" t="s">
        <v>19122</v>
      </c>
      <c r="F4903" s="1" t="s">
        <v>157</v>
      </c>
      <c r="G4903" s="1" t="s">
        <v>18978</v>
      </c>
      <c r="H4903" s="3" t="s">
        <v>19123</v>
      </c>
    </row>
    <row r="4904" spans="1:8" x14ac:dyDescent="0.25">
      <c r="A4904" s="2">
        <v>43524.729166666672</v>
      </c>
      <c r="B4904" s="2">
        <v>43524.916666666672</v>
      </c>
      <c r="C4904" s="1" t="s">
        <v>19124</v>
      </c>
      <c r="D4904" s="1" t="s">
        <v>19125</v>
      </c>
      <c r="E4904" s="1" t="s">
        <v>19126</v>
      </c>
      <c r="F4904" s="1" t="s">
        <v>157</v>
      </c>
      <c r="G4904" s="1" t="s">
        <v>18978</v>
      </c>
      <c r="H4904" s="3" t="s">
        <v>19127</v>
      </c>
    </row>
    <row r="4905" spans="1:8" x14ac:dyDescent="0.25">
      <c r="A4905" s="2">
        <v>43524.375</v>
      </c>
      <c r="B4905" s="2">
        <v>43524.4375</v>
      </c>
      <c r="C4905" s="1" t="s">
        <v>19128</v>
      </c>
      <c r="D4905" s="1" t="s">
        <v>19129</v>
      </c>
      <c r="E4905" s="1" t="s">
        <v>19130</v>
      </c>
      <c r="F4905" s="1" t="s">
        <v>157</v>
      </c>
      <c r="G4905" s="1" t="s">
        <v>18978</v>
      </c>
      <c r="H4905" s="3" t="s">
        <v>19131</v>
      </c>
    </row>
    <row r="4906" spans="1:8" x14ac:dyDescent="0.25">
      <c r="A4906" s="2">
        <v>43523.770833333328</v>
      </c>
      <c r="B4906" s="2">
        <v>43523.875</v>
      </c>
      <c r="C4906" s="1" t="s">
        <v>19132</v>
      </c>
      <c r="D4906" s="1" t="s">
        <v>19133</v>
      </c>
      <c r="E4906" s="1" t="s">
        <v>19134</v>
      </c>
      <c r="F4906" s="1" t="s">
        <v>157</v>
      </c>
      <c r="G4906" s="1" t="s">
        <v>18978</v>
      </c>
      <c r="H4906" s="3" t="s">
        <v>19135</v>
      </c>
    </row>
    <row r="4907" spans="1:8" x14ac:dyDescent="0.25">
      <c r="A4907" s="2">
        <v>43522.791666666672</v>
      </c>
      <c r="B4907" s="2">
        <v>43522.875</v>
      </c>
      <c r="C4907" s="1" t="s">
        <v>19136</v>
      </c>
      <c r="D4907" s="1" t="s">
        <v>18842</v>
      </c>
      <c r="E4907" s="1" t="s">
        <v>19137</v>
      </c>
      <c r="F4907" s="1" t="s">
        <v>157</v>
      </c>
      <c r="G4907" s="1" t="s">
        <v>18978</v>
      </c>
      <c r="H4907" s="3" t="s">
        <v>19138</v>
      </c>
    </row>
    <row r="4908" spans="1:8" x14ac:dyDescent="0.25">
      <c r="A4908" s="2">
        <v>43522.770833333328</v>
      </c>
      <c r="B4908" s="2">
        <v>43522.854166666672</v>
      </c>
      <c r="C4908" s="1" t="s">
        <v>19139</v>
      </c>
      <c r="D4908" s="1" t="s">
        <v>18514</v>
      </c>
      <c r="E4908" s="1" t="s">
        <v>19140</v>
      </c>
      <c r="F4908" s="1" t="s">
        <v>157</v>
      </c>
      <c r="G4908" s="1" t="s">
        <v>18978</v>
      </c>
      <c r="H4908" s="3" t="s">
        <v>19141</v>
      </c>
    </row>
    <row r="4909" spans="1:8" x14ac:dyDescent="0.25">
      <c r="A4909" s="2">
        <v>43522.541666666672</v>
      </c>
      <c r="B4909" s="2">
        <v>43522.708333333328</v>
      </c>
      <c r="C4909" s="1" t="s">
        <v>19142</v>
      </c>
      <c r="D4909" s="1" t="s">
        <v>19143</v>
      </c>
      <c r="E4909" s="1" t="s">
        <v>19144</v>
      </c>
      <c r="F4909" s="1" t="s">
        <v>157</v>
      </c>
      <c r="G4909" s="1" t="s">
        <v>18978</v>
      </c>
      <c r="H4909" s="3" t="s">
        <v>19145</v>
      </c>
    </row>
    <row r="4910" spans="1:8" x14ac:dyDescent="0.25">
      <c r="A4910" s="2">
        <v>43522.520833333328</v>
      </c>
      <c r="B4910" s="2">
        <v>43522.534722222219</v>
      </c>
      <c r="C4910" s="1" t="s">
        <v>19146</v>
      </c>
      <c r="D4910" s="1" t="s">
        <v>18602</v>
      </c>
      <c r="E4910" s="1" t="s">
        <v>19147</v>
      </c>
      <c r="F4910" s="1" t="s">
        <v>157</v>
      </c>
      <c r="G4910" s="1" t="s">
        <v>18978</v>
      </c>
      <c r="H4910" s="3" t="s">
        <v>19148</v>
      </c>
    </row>
    <row r="4911" spans="1:8" x14ac:dyDescent="0.25">
      <c r="A4911" s="2">
        <v>43602.375</v>
      </c>
      <c r="B4911" s="2">
        <v>43602.729166666672</v>
      </c>
      <c r="C4911" s="1" t="s">
        <v>18995</v>
      </c>
      <c r="D4911" s="1" t="s">
        <v>18887</v>
      </c>
      <c r="E4911" s="1" t="s">
        <v>19149</v>
      </c>
      <c r="F4911" s="1" t="s">
        <v>157</v>
      </c>
      <c r="G4911" s="1" t="s">
        <v>18978</v>
      </c>
      <c r="H4911" s="3" t="s">
        <v>19150</v>
      </c>
    </row>
    <row r="4912" spans="1:8" x14ac:dyDescent="0.25">
      <c r="A4912" s="2">
        <v>43537.75</v>
      </c>
      <c r="B4912" s="2">
        <v>43537.895833333328</v>
      </c>
      <c r="C4912" s="1" t="s">
        <v>19151</v>
      </c>
      <c r="D4912" s="1" t="s">
        <v>18830</v>
      </c>
      <c r="E4912" s="1" t="s">
        <v>19152</v>
      </c>
      <c r="F4912" s="1" t="s">
        <v>157</v>
      </c>
      <c r="G4912" s="1" t="s">
        <v>18978</v>
      </c>
      <c r="H4912" s="3" t="s">
        <v>19153</v>
      </c>
    </row>
    <row r="4913" spans="1:8" x14ac:dyDescent="0.25">
      <c r="A4913" s="2">
        <v>43531.71875</v>
      </c>
      <c r="B4913" s="2">
        <v>43531.916666666672</v>
      </c>
      <c r="C4913" s="1" t="s">
        <v>19154</v>
      </c>
      <c r="D4913" s="1" t="s">
        <v>19155</v>
      </c>
      <c r="E4913" s="1" t="s">
        <v>19156</v>
      </c>
      <c r="F4913" s="1" t="s">
        <v>157</v>
      </c>
      <c r="G4913" s="1" t="s">
        <v>18978</v>
      </c>
      <c r="H4913" s="3" t="s">
        <v>19157</v>
      </c>
    </row>
    <row r="4914" spans="1:8" x14ac:dyDescent="0.25">
      <c r="A4914" s="2">
        <v>43528.791666666672</v>
      </c>
      <c r="B4914" s="2">
        <v>43528.875</v>
      </c>
      <c r="C4914" s="1" t="s">
        <v>19158</v>
      </c>
      <c r="D4914" s="1" t="s">
        <v>18925</v>
      </c>
      <c r="E4914" s="1" t="s">
        <v>19159</v>
      </c>
      <c r="F4914" s="1" t="s">
        <v>157</v>
      </c>
      <c r="G4914" s="1" t="s">
        <v>18978</v>
      </c>
      <c r="H4914" s="3" t="s">
        <v>19160</v>
      </c>
    </row>
    <row r="4915" spans="1:8" x14ac:dyDescent="0.25">
      <c r="A4915" s="2">
        <v>43524.770833333328</v>
      </c>
      <c r="B4915" s="2">
        <v>43524.833333333328</v>
      </c>
      <c r="C4915" s="1" t="s">
        <v>19161</v>
      </c>
      <c r="D4915" s="1" t="s">
        <v>19162</v>
      </c>
      <c r="E4915" s="1" t="s">
        <v>19163</v>
      </c>
      <c r="F4915" s="1" t="s">
        <v>157</v>
      </c>
      <c r="G4915" s="1" t="s">
        <v>18978</v>
      </c>
      <c r="H4915" s="3" t="s">
        <v>19164</v>
      </c>
    </row>
    <row r="4916" spans="1:8" x14ac:dyDescent="0.25">
      <c r="A4916" s="2">
        <v>43523.770833333328</v>
      </c>
      <c r="B4916" s="2">
        <v>43523.8125</v>
      </c>
      <c r="C4916" s="1" t="s">
        <v>19165</v>
      </c>
      <c r="D4916" s="1" t="s">
        <v>19096</v>
      </c>
      <c r="E4916" s="1" t="s">
        <v>19166</v>
      </c>
      <c r="F4916" s="1" t="s">
        <v>157</v>
      </c>
      <c r="G4916" s="1" t="s">
        <v>18978</v>
      </c>
      <c r="H4916" s="3" t="s">
        <v>19167</v>
      </c>
    </row>
    <row r="4917" spans="1:8" x14ac:dyDescent="0.25">
      <c r="A4917" s="2">
        <v>43523.770833333328</v>
      </c>
      <c r="B4917" s="2">
        <v>43523.854166666672</v>
      </c>
      <c r="C4917" s="1" t="s">
        <v>19168</v>
      </c>
      <c r="D4917" s="1" t="s">
        <v>19169</v>
      </c>
      <c r="E4917" s="1" t="s">
        <v>19170</v>
      </c>
      <c r="F4917" s="1" t="s">
        <v>157</v>
      </c>
      <c r="G4917" s="1" t="s">
        <v>18978</v>
      </c>
      <c r="H4917" s="3" t="s">
        <v>19171</v>
      </c>
    </row>
    <row r="4918" spans="1:8" x14ac:dyDescent="0.25">
      <c r="A4918" s="2">
        <v>43523.416666666672</v>
      </c>
      <c r="B4918" s="2">
        <v>43523.604166666672</v>
      </c>
      <c r="C4918" s="1" t="s">
        <v>19172</v>
      </c>
      <c r="D4918" s="1" t="s">
        <v>19173</v>
      </c>
      <c r="E4918" s="1" t="s">
        <v>19174</v>
      </c>
      <c r="F4918" s="1" t="s">
        <v>157</v>
      </c>
      <c r="G4918" s="1" t="s">
        <v>18978</v>
      </c>
      <c r="H4918" s="3" t="s">
        <v>19175</v>
      </c>
    </row>
    <row r="4919" spans="1:8" x14ac:dyDescent="0.25">
      <c r="A4919" s="2">
        <v>43522.541666666672</v>
      </c>
      <c r="B4919" s="2">
        <v>43522.6875</v>
      </c>
      <c r="C4919" s="1" t="s">
        <v>19176</v>
      </c>
      <c r="D4919" s="1" t="s">
        <v>19177</v>
      </c>
      <c r="E4919" s="1" t="s">
        <v>19178</v>
      </c>
      <c r="F4919" s="1" t="s">
        <v>157</v>
      </c>
      <c r="G4919" s="1" t="s">
        <v>18978</v>
      </c>
      <c r="H4919" s="3" t="s">
        <v>19179</v>
      </c>
    </row>
    <row r="4920" spans="1:8" x14ac:dyDescent="0.25">
      <c r="A4920" s="2">
        <v>43518.458333333328</v>
      </c>
      <c r="B4920" s="2">
        <v>43518.583333333328</v>
      </c>
      <c r="C4920" s="1" t="s">
        <v>19180</v>
      </c>
      <c r="D4920" s="1" t="s">
        <v>19181</v>
      </c>
      <c r="E4920" s="1" t="s">
        <v>19182</v>
      </c>
      <c r="F4920" s="1" t="s">
        <v>157</v>
      </c>
      <c r="G4920" s="1" t="s">
        <v>18978</v>
      </c>
      <c r="H4920" s="3" t="s">
        <v>19183</v>
      </c>
    </row>
    <row r="4921" spans="1:8" x14ac:dyDescent="0.25">
      <c r="A4921" s="2">
        <v>43515.708333333328</v>
      </c>
      <c r="B4921" s="2">
        <v>43515.8125</v>
      </c>
      <c r="C4921" s="1" t="s">
        <v>19184</v>
      </c>
      <c r="D4921" s="1" t="s">
        <v>19185</v>
      </c>
      <c r="E4921" s="1" t="s">
        <v>19186</v>
      </c>
      <c r="F4921" s="1" t="s">
        <v>157</v>
      </c>
      <c r="G4921" s="1" t="s">
        <v>18978</v>
      </c>
      <c r="H4921" s="3" t="s">
        <v>19187</v>
      </c>
    </row>
    <row r="4922" spans="1:8" x14ac:dyDescent="0.25">
      <c r="A4922" s="2">
        <v>43515.708333333328</v>
      </c>
      <c r="B4922" s="2">
        <v>43515.729166666672</v>
      </c>
      <c r="C4922" s="1" t="s">
        <v>19188</v>
      </c>
      <c r="D4922" s="1" t="s">
        <v>19189</v>
      </c>
      <c r="E4922" s="1" t="s">
        <v>19190</v>
      </c>
      <c r="F4922" s="1" t="s">
        <v>157</v>
      </c>
      <c r="G4922" s="1" t="s">
        <v>18978</v>
      </c>
      <c r="H4922" s="3" t="s">
        <v>19191</v>
      </c>
    </row>
    <row r="4923" spans="1:8" x14ac:dyDescent="0.25">
      <c r="A4923" s="2">
        <v>43515.708333333328</v>
      </c>
      <c r="B4923" s="2">
        <v>43515.8125</v>
      </c>
      <c r="C4923" s="1" t="s">
        <v>19192</v>
      </c>
      <c r="D4923" s="1" t="s">
        <v>19193</v>
      </c>
      <c r="E4923" s="1" t="s">
        <v>19194</v>
      </c>
      <c r="F4923" s="1" t="s">
        <v>157</v>
      </c>
      <c r="G4923" s="1" t="s">
        <v>18978</v>
      </c>
      <c r="H4923" s="3" t="s">
        <v>19195</v>
      </c>
    </row>
    <row r="4924" spans="1:8" x14ac:dyDescent="0.25">
      <c r="A4924" s="2">
        <v>43601.375</v>
      </c>
      <c r="B4924" s="2">
        <v>43601.729166666672</v>
      </c>
      <c r="C4924" s="1" t="s">
        <v>6624</v>
      </c>
      <c r="D4924" s="1" t="s">
        <v>18887</v>
      </c>
      <c r="E4924" s="1" t="s">
        <v>19196</v>
      </c>
      <c r="F4924" s="1" t="s">
        <v>157</v>
      </c>
      <c r="G4924" s="1" t="s">
        <v>18978</v>
      </c>
      <c r="H4924" s="3" t="s">
        <v>19197</v>
      </c>
    </row>
    <row r="4925" spans="1:8" x14ac:dyDescent="0.25">
      <c r="A4925" s="2">
        <v>43538.770833333328</v>
      </c>
      <c r="B4925" s="2">
        <v>43538.875</v>
      </c>
      <c r="C4925" s="1" t="s">
        <v>19198</v>
      </c>
      <c r="D4925" s="1" t="s">
        <v>19199</v>
      </c>
      <c r="E4925" s="1" t="s">
        <v>19200</v>
      </c>
      <c r="F4925" s="1" t="s">
        <v>157</v>
      </c>
      <c r="G4925" s="1" t="s">
        <v>18978</v>
      </c>
      <c r="H4925" s="3" t="s">
        <v>19201</v>
      </c>
    </row>
    <row r="4926" spans="1:8" x14ac:dyDescent="0.25">
      <c r="A4926" s="2">
        <v>43529.75</v>
      </c>
      <c r="B4926" s="2">
        <v>43529.833333333328</v>
      </c>
      <c r="C4926" s="1" t="s">
        <v>19202</v>
      </c>
      <c r="D4926" s="1" t="s">
        <v>19203</v>
      </c>
      <c r="E4926" s="1" t="s">
        <v>19204</v>
      </c>
      <c r="F4926" s="1" t="s">
        <v>157</v>
      </c>
      <c r="G4926" s="1" t="s">
        <v>18978</v>
      </c>
      <c r="H4926" s="3" t="s">
        <v>19205</v>
      </c>
    </row>
    <row r="4927" spans="1:8" x14ac:dyDescent="0.25">
      <c r="A4927" s="2">
        <v>43524.791666666672</v>
      </c>
      <c r="B4927" s="2">
        <v>43524.854166666672</v>
      </c>
      <c r="C4927" s="1" t="s">
        <v>19206</v>
      </c>
      <c r="D4927" s="1" t="s">
        <v>18830</v>
      </c>
      <c r="E4927" s="1" t="s">
        <v>19207</v>
      </c>
      <c r="F4927" s="1" t="s">
        <v>157</v>
      </c>
      <c r="G4927" s="1" t="s">
        <v>18978</v>
      </c>
      <c r="H4927" s="3" t="s">
        <v>19208</v>
      </c>
    </row>
    <row r="4928" spans="1:8" x14ac:dyDescent="0.25">
      <c r="A4928" s="2">
        <v>43522.770833333328</v>
      </c>
      <c r="B4928" s="2">
        <v>43522.895833333328</v>
      </c>
      <c r="C4928" s="1" t="s">
        <v>19209</v>
      </c>
      <c r="D4928" s="1" t="s">
        <v>19210</v>
      </c>
      <c r="E4928" s="1" t="s">
        <v>19211</v>
      </c>
      <c r="F4928" s="1" t="s">
        <v>157</v>
      </c>
      <c r="G4928" s="1" t="s">
        <v>18978</v>
      </c>
      <c r="H4928" s="3" t="s">
        <v>19212</v>
      </c>
    </row>
    <row r="4929" spans="1:8" x14ac:dyDescent="0.25">
      <c r="A4929" s="2">
        <v>43522.75</v>
      </c>
      <c r="B4929" s="2">
        <v>43522.875</v>
      </c>
      <c r="C4929" s="1" t="s">
        <v>19213</v>
      </c>
      <c r="D4929" s="1" t="s">
        <v>18814</v>
      </c>
      <c r="E4929" s="1" t="s">
        <v>19214</v>
      </c>
      <c r="F4929" s="1" t="s">
        <v>157</v>
      </c>
      <c r="G4929" s="1" t="s">
        <v>18978</v>
      </c>
      <c r="H4929" s="3" t="s">
        <v>19215</v>
      </c>
    </row>
    <row r="4930" spans="1:8" x14ac:dyDescent="0.25">
      <c r="A4930" s="2">
        <v>43521.770833333328</v>
      </c>
      <c r="B4930" s="2">
        <v>43521.895833333328</v>
      </c>
      <c r="C4930" s="1" t="s">
        <v>19216</v>
      </c>
      <c r="D4930" s="1" t="s">
        <v>18614</v>
      </c>
      <c r="E4930" s="1" t="s">
        <v>19217</v>
      </c>
      <c r="F4930" s="1" t="s">
        <v>157</v>
      </c>
      <c r="G4930" s="1" t="s">
        <v>18978</v>
      </c>
      <c r="H4930" s="3" t="s">
        <v>19218</v>
      </c>
    </row>
    <row r="4931" spans="1:8" x14ac:dyDescent="0.25">
      <c r="A4931" s="2">
        <v>43517.708333333328</v>
      </c>
      <c r="B4931" s="2">
        <v>43517.791666666672</v>
      </c>
      <c r="C4931" s="1" t="s">
        <v>19219</v>
      </c>
      <c r="D4931" s="1" t="s">
        <v>19220</v>
      </c>
      <c r="E4931" s="1" t="s">
        <v>19221</v>
      </c>
      <c r="F4931" s="1" t="s">
        <v>157</v>
      </c>
      <c r="G4931" s="1" t="s">
        <v>18978</v>
      </c>
      <c r="H4931" s="3" t="s">
        <v>19222</v>
      </c>
    </row>
    <row r="4932" spans="1:8" x14ac:dyDescent="0.25">
      <c r="A4932" s="2">
        <v>43516.791666666672</v>
      </c>
      <c r="B4932" s="2">
        <v>43516.916666666672</v>
      </c>
      <c r="C4932" s="1" t="s">
        <v>19223</v>
      </c>
      <c r="D4932" s="1" t="s">
        <v>18626</v>
      </c>
      <c r="E4932" s="1" t="s">
        <v>19224</v>
      </c>
      <c r="F4932" s="1" t="s">
        <v>157</v>
      </c>
      <c r="G4932" s="1" t="s">
        <v>18978</v>
      </c>
      <c r="H4932" s="3" t="s">
        <v>19225</v>
      </c>
    </row>
    <row r="4933" spans="1:8" x14ac:dyDescent="0.25">
      <c r="A4933" s="2">
        <v>43553.375</v>
      </c>
      <c r="B4933" s="2">
        <v>43553.6875</v>
      </c>
      <c r="C4933" s="1" t="s">
        <v>19226</v>
      </c>
      <c r="D4933" s="1" t="s">
        <v>19227</v>
      </c>
      <c r="E4933" s="1" t="s">
        <v>19228</v>
      </c>
      <c r="F4933" s="1" t="s">
        <v>157</v>
      </c>
      <c r="G4933" s="1" t="s">
        <v>18978</v>
      </c>
      <c r="H4933" s="3" t="s">
        <v>19229</v>
      </c>
    </row>
    <row r="4934" spans="1:8" x14ac:dyDescent="0.25">
      <c r="A4934" s="2">
        <v>43552.375</v>
      </c>
      <c r="B4934" s="2">
        <v>43553.708333333328</v>
      </c>
      <c r="C4934" s="1" t="s">
        <v>19230</v>
      </c>
      <c r="D4934" s="1" t="s">
        <v>18602</v>
      </c>
      <c r="E4934" s="1" t="s">
        <v>19231</v>
      </c>
      <c r="F4934" s="1" t="s">
        <v>157</v>
      </c>
      <c r="G4934" s="1" t="s">
        <v>18978</v>
      </c>
      <c r="H4934" s="3" t="s">
        <v>19232</v>
      </c>
    </row>
    <row r="4935" spans="1:8" x14ac:dyDescent="0.25">
      <c r="A4935" s="2">
        <v>43548.458333333328</v>
      </c>
      <c r="B4935" s="2">
        <v>43548.708333333328</v>
      </c>
      <c r="C4935" s="1" t="s">
        <v>19233</v>
      </c>
      <c r="D4935" s="1" t="s">
        <v>19234</v>
      </c>
      <c r="E4935" s="1" t="s">
        <v>19235</v>
      </c>
      <c r="F4935" s="1" t="s">
        <v>157</v>
      </c>
      <c r="G4935" s="1" t="s">
        <v>18978</v>
      </c>
      <c r="H4935" s="3" t="s">
        <v>19236</v>
      </c>
    </row>
    <row r="4936" spans="1:8" x14ac:dyDescent="0.25">
      <c r="A4936" s="2">
        <v>43545.708333333328</v>
      </c>
      <c r="B4936" s="2">
        <v>43545.791666666672</v>
      </c>
      <c r="C4936" s="1" t="s">
        <v>19237</v>
      </c>
      <c r="D4936" s="1" t="s">
        <v>19220</v>
      </c>
      <c r="E4936" s="1" t="s">
        <v>19238</v>
      </c>
      <c r="F4936" s="1" t="s">
        <v>157</v>
      </c>
      <c r="G4936" s="1" t="s">
        <v>18978</v>
      </c>
      <c r="H4936" s="3" t="s">
        <v>19239</v>
      </c>
    </row>
    <row r="4937" spans="1:8" x14ac:dyDescent="0.25">
      <c r="A4937" s="2">
        <v>43543.75</v>
      </c>
      <c r="B4937" s="2">
        <v>43543.875</v>
      </c>
      <c r="C4937" s="1" t="s">
        <v>19240</v>
      </c>
      <c r="D4937" s="1" t="s">
        <v>19241</v>
      </c>
      <c r="E4937" s="1" t="s">
        <v>19242</v>
      </c>
      <c r="F4937" s="1" t="s">
        <v>157</v>
      </c>
      <c r="G4937" s="1" t="s">
        <v>18978</v>
      </c>
      <c r="H4937" s="3" t="s">
        <v>19243</v>
      </c>
    </row>
    <row r="4938" spans="1:8" x14ac:dyDescent="0.25">
      <c r="A4938" s="2">
        <v>43531.75</v>
      </c>
      <c r="B4938" s="2">
        <v>43531.833333333328</v>
      </c>
      <c r="C4938" s="1" t="s">
        <v>19244</v>
      </c>
      <c r="D4938" s="1" t="s">
        <v>19103</v>
      </c>
      <c r="E4938" s="1" t="s">
        <v>19245</v>
      </c>
      <c r="F4938" s="1" t="s">
        <v>157</v>
      </c>
      <c r="G4938" s="1" t="s">
        <v>18978</v>
      </c>
      <c r="H4938" s="3" t="s">
        <v>19246</v>
      </c>
    </row>
    <row r="4939" spans="1:8" x14ac:dyDescent="0.25">
      <c r="A4939" s="2">
        <v>43531.71875</v>
      </c>
      <c r="B4939" s="2">
        <v>43531.84375</v>
      </c>
      <c r="C4939" s="1" t="s">
        <v>19247</v>
      </c>
      <c r="D4939" s="1" t="s">
        <v>19155</v>
      </c>
      <c r="E4939" s="1" t="s">
        <v>19248</v>
      </c>
      <c r="F4939" s="1" t="s">
        <v>157</v>
      </c>
      <c r="G4939" s="1" t="s">
        <v>18978</v>
      </c>
      <c r="H4939" s="3" t="s">
        <v>19249</v>
      </c>
    </row>
    <row r="4940" spans="1:8" x14ac:dyDescent="0.25">
      <c r="A4940" s="2">
        <v>43530.770833333328</v>
      </c>
      <c r="B4940" s="2">
        <v>43530.833333333328</v>
      </c>
      <c r="C4940" s="1" t="s">
        <v>19250</v>
      </c>
      <c r="D4940" s="1" t="s">
        <v>18859</v>
      </c>
      <c r="E4940" s="1" t="s">
        <v>19251</v>
      </c>
      <c r="F4940" s="1" t="s">
        <v>157</v>
      </c>
      <c r="G4940" s="1" t="s">
        <v>18978</v>
      </c>
      <c r="H4940" s="3" t="s">
        <v>19252</v>
      </c>
    </row>
    <row r="4941" spans="1:8" x14ac:dyDescent="0.25">
      <c r="A4941" s="2">
        <v>43524.75</v>
      </c>
      <c r="B4941" s="2">
        <v>43524.875</v>
      </c>
      <c r="C4941" s="1" t="s">
        <v>19253</v>
      </c>
      <c r="D4941" s="1" t="s">
        <v>18602</v>
      </c>
      <c r="E4941" s="1" t="s">
        <v>19254</v>
      </c>
      <c r="F4941" s="1" t="s">
        <v>157</v>
      </c>
      <c r="G4941" s="1" t="s">
        <v>18978</v>
      </c>
      <c r="H4941" s="3" t="s">
        <v>19255</v>
      </c>
    </row>
    <row r="4942" spans="1:8" x14ac:dyDescent="0.25">
      <c r="A4942" s="2">
        <v>43524.6875</v>
      </c>
      <c r="B4942" s="2">
        <v>43524.875</v>
      </c>
      <c r="C4942" s="1" t="s">
        <v>19256</v>
      </c>
      <c r="D4942" s="1" t="s">
        <v>18590</v>
      </c>
      <c r="E4942" s="1" t="s">
        <v>19257</v>
      </c>
      <c r="F4942" s="1" t="s">
        <v>157</v>
      </c>
      <c r="G4942" s="1" t="s">
        <v>18978</v>
      </c>
      <c r="H4942" s="3" t="s">
        <v>19258</v>
      </c>
    </row>
    <row r="4943" spans="1:8" x14ac:dyDescent="0.25">
      <c r="A4943" s="2">
        <v>43516.791666666672</v>
      </c>
      <c r="B4943" s="2">
        <v>43516.916666666672</v>
      </c>
      <c r="C4943" s="1" t="s">
        <v>19259</v>
      </c>
      <c r="D4943" s="1" t="s">
        <v>19260</v>
      </c>
      <c r="E4943" s="1" t="s">
        <v>19261</v>
      </c>
      <c r="F4943" s="1" t="s">
        <v>157</v>
      </c>
      <c r="G4943" s="1" t="s">
        <v>18978</v>
      </c>
      <c r="H4943" s="3" t="s">
        <v>19262</v>
      </c>
    </row>
    <row r="4944" spans="1:8" x14ac:dyDescent="0.25">
      <c r="A4944" s="2">
        <v>43515.75</v>
      </c>
      <c r="B4944" s="2">
        <v>43515.875</v>
      </c>
      <c r="C4944" s="1" t="s">
        <v>19263</v>
      </c>
      <c r="D4944" s="1" t="s">
        <v>19264</v>
      </c>
      <c r="E4944" s="1" t="s">
        <v>19265</v>
      </c>
      <c r="F4944" s="1" t="s">
        <v>157</v>
      </c>
      <c r="G4944" s="1" t="s">
        <v>18978</v>
      </c>
      <c r="H4944" s="3" t="s">
        <v>19266</v>
      </c>
    </row>
    <row r="4945" spans="1:8" x14ac:dyDescent="0.25">
      <c r="A4945" s="2">
        <v>43552.791666666672</v>
      </c>
      <c r="B4945" s="2">
        <v>43552.875</v>
      </c>
      <c r="C4945" s="1" t="s">
        <v>19267</v>
      </c>
      <c r="D4945" s="1" t="s">
        <v>18510</v>
      </c>
      <c r="E4945" s="1" t="s">
        <v>19268</v>
      </c>
      <c r="F4945" s="1" t="s">
        <v>19269</v>
      </c>
      <c r="G4945" s="1" t="s">
        <v>19270</v>
      </c>
      <c r="H4945" s="3" t="s">
        <v>19271</v>
      </c>
    </row>
    <row r="4946" spans="1:8" x14ac:dyDescent="0.25">
      <c r="A4946" s="2">
        <v>43564.770833333328</v>
      </c>
      <c r="B4946" s="2">
        <v>43564.875</v>
      </c>
      <c r="C4946" s="1" t="s">
        <v>19272</v>
      </c>
      <c r="D4946" s="1" t="s">
        <v>19189</v>
      </c>
      <c r="E4946" s="1" t="s">
        <v>19273</v>
      </c>
      <c r="F4946" s="1" t="s">
        <v>157</v>
      </c>
      <c r="G4946" s="1" t="s">
        <v>19274</v>
      </c>
      <c r="H4946" s="3" t="s">
        <v>19275</v>
      </c>
    </row>
    <row r="4947" spans="1:8" x14ac:dyDescent="0.25">
      <c r="A4947" s="2">
        <v>43564.770833333328</v>
      </c>
      <c r="B4947" s="2">
        <v>43564.875</v>
      </c>
      <c r="C4947" s="1" t="s">
        <v>19276</v>
      </c>
      <c r="D4947" s="1" t="s">
        <v>19277</v>
      </c>
      <c r="E4947" s="1" t="s">
        <v>19278</v>
      </c>
      <c r="F4947" s="1" t="s">
        <v>157</v>
      </c>
      <c r="G4947" s="1" t="s">
        <v>19274</v>
      </c>
      <c r="H4947" s="3" t="s">
        <v>19279</v>
      </c>
    </row>
    <row r="4948" spans="1:8" x14ac:dyDescent="0.25">
      <c r="A4948" s="2">
        <v>43564.8125</v>
      </c>
      <c r="B4948" s="2">
        <v>43564.895833333328</v>
      </c>
      <c r="C4948" s="1" t="s">
        <v>19280</v>
      </c>
      <c r="D4948" s="1" t="s">
        <v>19063</v>
      </c>
      <c r="E4948" s="1" t="s">
        <v>19064</v>
      </c>
      <c r="F4948" s="1" t="s">
        <v>157</v>
      </c>
      <c r="G4948" s="1" t="s">
        <v>19274</v>
      </c>
      <c r="H4948" s="3" t="s">
        <v>19281</v>
      </c>
    </row>
    <row r="4949" spans="1:8" x14ac:dyDescent="0.25">
      <c r="A4949" s="2">
        <v>43579.354166666672</v>
      </c>
      <c r="B4949" s="2">
        <v>43579.708333333328</v>
      </c>
      <c r="C4949" s="1" t="s">
        <v>18987</v>
      </c>
      <c r="D4949" s="1" t="s">
        <v>18988</v>
      </c>
      <c r="E4949" s="1" t="s">
        <v>18989</v>
      </c>
      <c r="F4949" s="1" t="s">
        <v>157</v>
      </c>
      <c r="G4949" s="1" t="s">
        <v>19274</v>
      </c>
      <c r="H4949" s="3" t="s">
        <v>19282</v>
      </c>
    </row>
    <row r="4950" spans="1:8" x14ac:dyDescent="0.25">
      <c r="A4950" s="2">
        <v>43551.375</v>
      </c>
      <c r="B4950" s="2">
        <v>43551.5</v>
      </c>
      <c r="C4950" s="1" t="s">
        <v>19283</v>
      </c>
      <c r="D4950" s="1" t="s">
        <v>19284</v>
      </c>
      <c r="E4950" s="1" t="s">
        <v>19285</v>
      </c>
      <c r="F4950" s="1" t="s">
        <v>157</v>
      </c>
      <c r="G4950" s="1" t="s">
        <v>19274</v>
      </c>
      <c r="H4950" s="3" t="s">
        <v>19286</v>
      </c>
    </row>
    <row r="4951" spans="1:8" x14ac:dyDescent="0.25">
      <c r="A4951" s="2">
        <v>43551.354166666672</v>
      </c>
      <c r="B4951" s="2">
        <v>43551.708333333328</v>
      </c>
      <c r="C4951" s="1" t="s">
        <v>19287</v>
      </c>
      <c r="D4951" s="1" t="s">
        <v>18988</v>
      </c>
      <c r="E4951" s="1" t="s">
        <v>19288</v>
      </c>
      <c r="F4951" s="1" t="s">
        <v>157</v>
      </c>
      <c r="G4951" s="1" t="s">
        <v>19274</v>
      </c>
      <c r="H4951" s="3" t="s">
        <v>19289</v>
      </c>
    </row>
    <row r="4952" spans="1:8" x14ac:dyDescent="0.25">
      <c r="A4952" s="2">
        <v>43567.75</v>
      </c>
      <c r="B4952" s="2">
        <v>43569.583333333328</v>
      </c>
      <c r="C4952" s="1" t="s">
        <v>19290</v>
      </c>
      <c r="D4952" s="1" t="s">
        <v>19291</v>
      </c>
      <c r="E4952" s="1" t="s">
        <v>19292</v>
      </c>
      <c r="F4952" s="1" t="s">
        <v>157</v>
      </c>
      <c r="G4952" s="1" t="s">
        <v>19274</v>
      </c>
      <c r="H4952" s="3" t="s">
        <v>19293</v>
      </c>
    </row>
    <row r="4953" spans="1:8" x14ac:dyDescent="0.25">
      <c r="A4953" s="2">
        <v>43572.354166666672</v>
      </c>
      <c r="B4953" s="2">
        <v>43572.708333333328</v>
      </c>
      <c r="C4953" s="1" t="s">
        <v>19057</v>
      </c>
      <c r="D4953" s="1" t="s">
        <v>18988</v>
      </c>
      <c r="E4953" s="1" t="s">
        <v>19058</v>
      </c>
      <c r="F4953" s="1" t="s">
        <v>157</v>
      </c>
      <c r="G4953" s="1" t="s">
        <v>19274</v>
      </c>
      <c r="H4953" s="3" t="s">
        <v>19294</v>
      </c>
    </row>
    <row r="4954" spans="1:8" x14ac:dyDescent="0.25">
      <c r="A4954" s="2">
        <v>43556.375</v>
      </c>
      <c r="B4954" s="2">
        <v>43556.708333333328</v>
      </c>
      <c r="C4954" s="1" t="s">
        <v>19295</v>
      </c>
      <c r="D4954" s="1" t="s">
        <v>18590</v>
      </c>
      <c r="E4954" s="1" t="s">
        <v>19296</v>
      </c>
      <c r="F4954" s="1" t="s">
        <v>157</v>
      </c>
      <c r="G4954" s="1" t="s">
        <v>19274</v>
      </c>
      <c r="H4954" s="3" t="s">
        <v>19297</v>
      </c>
    </row>
    <row r="4955" spans="1:8" x14ac:dyDescent="0.25">
      <c r="A4955" s="2">
        <v>43552.729166666672</v>
      </c>
      <c r="B4955" s="2">
        <v>43552.854166666672</v>
      </c>
      <c r="C4955" s="1" t="s">
        <v>19087</v>
      </c>
      <c r="D4955" s="1" t="s">
        <v>19088</v>
      </c>
      <c r="E4955" s="1" t="s">
        <v>19298</v>
      </c>
      <c r="F4955" s="1" t="s">
        <v>157</v>
      </c>
      <c r="G4955" s="1" t="s">
        <v>19274</v>
      </c>
      <c r="H4955" s="3" t="s">
        <v>19299</v>
      </c>
    </row>
    <row r="4956" spans="1:8" x14ac:dyDescent="0.25">
      <c r="A4956" s="2">
        <v>43559.75</v>
      </c>
      <c r="B4956" s="2">
        <v>43559.916666666672</v>
      </c>
      <c r="C4956" s="1" t="s">
        <v>19079</v>
      </c>
      <c r="D4956" s="1" t="s">
        <v>19080</v>
      </c>
      <c r="E4956" s="1" t="s">
        <v>19300</v>
      </c>
      <c r="F4956" s="1" t="s">
        <v>157</v>
      </c>
      <c r="G4956" s="1" t="s">
        <v>19274</v>
      </c>
      <c r="H4956" s="3" t="s">
        <v>19301</v>
      </c>
    </row>
    <row r="4957" spans="1:8" x14ac:dyDescent="0.25">
      <c r="A4957" s="2">
        <v>43559.416666666672</v>
      </c>
      <c r="B4957" s="2">
        <v>43559.666666666672</v>
      </c>
      <c r="C4957" s="1" t="s">
        <v>19302</v>
      </c>
      <c r="D4957" s="1" t="s">
        <v>18614</v>
      </c>
      <c r="E4957" s="1" t="s">
        <v>19303</v>
      </c>
      <c r="F4957" s="1" t="s">
        <v>157</v>
      </c>
      <c r="G4957" s="1" t="s">
        <v>19274</v>
      </c>
      <c r="H4957" s="3" t="s">
        <v>19304</v>
      </c>
    </row>
    <row r="4958" spans="1:8" x14ac:dyDescent="0.25">
      <c r="A4958" s="2">
        <v>43557.583333333328</v>
      </c>
      <c r="B4958" s="2">
        <v>43557.708333333328</v>
      </c>
      <c r="C4958" s="1" t="s">
        <v>19305</v>
      </c>
      <c r="D4958" s="1" t="s">
        <v>18962</v>
      </c>
      <c r="E4958" s="1" t="s">
        <v>19306</v>
      </c>
      <c r="F4958" s="1" t="s">
        <v>157</v>
      </c>
      <c r="G4958" s="1" t="s">
        <v>19274</v>
      </c>
      <c r="H4958" s="3" t="s">
        <v>19307</v>
      </c>
    </row>
    <row r="4959" spans="1:8" x14ac:dyDescent="0.25">
      <c r="A4959" s="2">
        <v>43556.354166666672</v>
      </c>
      <c r="B4959" s="2">
        <v>43557.708333333328</v>
      </c>
      <c r="C4959" s="1" t="s">
        <v>19308</v>
      </c>
      <c r="D4959" s="1" t="s">
        <v>18925</v>
      </c>
      <c r="E4959" s="1" t="s">
        <v>19309</v>
      </c>
      <c r="F4959" s="1" t="s">
        <v>157</v>
      </c>
      <c r="G4959" s="1" t="s">
        <v>19274</v>
      </c>
      <c r="H4959" s="3" t="s">
        <v>19310</v>
      </c>
    </row>
    <row r="4960" spans="1:8" x14ac:dyDescent="0.25">
      <c r="A4960" s="2">
        <v>43551.770833333328</v>
      </c>
      <c r="B4960" s="2">
        <v>43551.895833333328</v>
      </c>
      <c r="C4960" s="1" t="s">
        <v>19311</v>
      </c>
      <c r="D4960" s="1" t="s">
        <v>19312</v>
      </c>
      <c r="E4960" s="1" t="s">
        <v>19313</v>
      </c>
      <c r="F4960" s="1" t="s">
        <v>157</v>
      </c>
      <c r="G4960" s="1" t="s">
        <v>19274</v>
      </c>
      <c r="H4960" s="3" t="s">
        <v>19314</v>
      </c>
    </row>
    <row r="4961" spans="1:8" x14ac:dyDescent="0.25">
      <c r="A4961" s="2">
        <v>43603.375</v>
      </c>
      <c r="B4961" s="2">
        <v>43603.729166666672</v>
      </c>
      <c r="C4961" s="1" t="s">
        <v>19315</v>
      </c>
      <c r="D4961" s="1" t="s">
        <v>19103</v>
      </c>
      <c r="E4961" s="1" t="s">
        <v>19316</v>
      </c>
      <c r="F4961" s="1" t="s">
        <v>157</v>
      </c>
      <c r="G4961" s="1" t="s">
        <v>19274</v>
      </c>
      <c r="H4961" s="3" t="s">
        <v>19317</v>
      </c>
    </row>
    <row r="4962" spans="1:8" x14ac:dyDescent="0.25">
      <c r="A4962" s="2">
        <v>43599.375</v>
      </c>
      <c r="B4962" s="2">
        <v>43599.75</v>
      </c>
      <c r="C4962" s="1" t="s">
        <v>19318</v>
      </c>
      <c r="D4962" s="1" t="s">
        <v>18852</v>
      </c>
      <c r="E4962" s="1" t="s">
        <v>19319</v>
      </c>
      <c r="F4962" s="1" t="s">
        <v>157</v>
      </c>
      <c r="G4962" s="1" t="s">
        <v>19274</v>
      </c>
      <c r="H4962" s="3" t="s">
        <v>19320</v>
      </c>
    </row>
    <row r="4963" spans="1:8" x14ac:dyDescent="0.25">
      <c r="A4963" s="2">
        <v>43580.75</v>
      </c>
      <c r="B4963" s="2">
        <v>43580.833333333328</v>
      </c>
      <c r="C4963" s="1" t="s">
        <v>19321</v>
      </c>
      <c r="D4963" s="1" t="s">
        <v>19103</v>
      </c>
      <c r="E4963" s="1" t="s">
        <v>19322</v>
      </c>
      <c r="F4963" s="1" t="s">
        <v>157</v>
      </c>
      <c r="G4963" s="1" t="s">
        <v>19274</v>
      </c>
      <c r="H4963" s="3" t="s">
        <v>19323</v>
      </c>
    </row>
    <row r="4964" spans="1:8" x14ac:dyDescent="0.25">
      <c r="A4964" s="2">
        <v>43571.760416666672</v>
      </c>
      <c r="B4964" s="2">
        <v>43571.854166666672</v>
      </c>
      <c r="C4964" s="1" t="s">
        <v>19324</v>
      </c>
      <c r="D4964" s="1" t="s">
        <v>19096</v>
      </c>
      <c r="E4964" s="1" t="s">
        <v>19325</v>
      </c>
      <c r="F4964" s="1" t="s">
        <v>157</v>
      </c>
      <c r="G4964" s="1" t="s">
        <v>19274</v>
      </c>
      <c r="H4964" s="3" t="s">
        <v>19326</v>
      </c>
    </row>
    <row r="4965" spans="1:8" x14ac:dyDescent="0.25">
      <c r="A4965" s="2">
        <v>43606.375</v>
      </c>
      <c r="B4965" s="2">
        <v>43607.729166666672</v>
      </c>
      <c r="C4965" s="1" t="s">
        <v>19327</v>
      </c>
      <c r="D4965" s="1" t="s">
        <v>18887</v>
      </c>
      <c r="E4965" s="1" t="s">
        <v>19328</v>
      </c>
      <c r="F4965" s="1" t="s">
        <v>157</v>
      </c>
      <c r="G4965" s="1" t="s">
        <v>19274</v>
      </c>
      <c r="H4965" s="3" t="s">
        <v>19329</v>
      </c>
    </row>
    <row r="4966" spans="1:8" x14ac:dyDescent="0.25">
      <c r="A4966" s="2">
        <v>43600.760416666672</v>
      </c>
      <c r="B4966" s="2">
        <v>43600.8125</v>
      </c>
      <c r="C4966" s="1" t="s">
        <v>19330</v>
      </c>
      <c r="D4966" s="1" t="s">
        <v>18614</v>
      </c>
      <c r="E4966" s="1" t="s">
        <v>19331</v>
      </c>
      <c r="F4966" s="1" t="s">
        <v>157</v>
      </c>
      <c r="G4966" s="1" t="s">
        <v>19274</v>
      </c>
      <c r="H4966" s="3" t="s">
        <v>19332</v>
      </c>
    </row>
    <row r="4967" spans="1:8" x14ac:dyDescent="0.25">
      <c r="A4967" s="2">
        <v>43559.520833333328</v>
      </c>
      <c r="B4967" s="2">
        <v>43559.604166666672</v>
      </c>
      <c r="C4967" s="1" t="s">
        <v>19333</v>
      </c>
      <c r="D4967" s="1" t="s">
        <v>18510</v>
      </c>
      <c r="E4967" s="1" t="s">
        <v>19334</v>
      </c>
      <c r="F4967" s="1" t="s">
        <v>157</v>
      </c>
      <c r="G4967" s="1" t="s">
        <v>19274</v>
      </c>
      <c r="H4967" s="3" t="s">
        <v>19335</v>
      </c>
    </row>
    <row r="4968" spans="1:8" x14ac:dyDescent="0.25">
      <c r="A4968" s="2">
        <v>43558.510416666672</v>
      </c>
      <c r="B4968" s="2">
        <v>43558.552083333328</v>
      </c>
      <c r="C4968" s="1" t="s">
        <v>19336</v>
      </c>
      <c r="D4968" s="1" t="s">
        <v>19185</v>
      </c>
      <c r="E4968" s="1" t="s">
        <v>19337</v>
      </c>
      <c r="F4968" s="1" t="s">
        <v>157</v>
      </c>
      <c r="G4968" s="1" t="s">
        <v>19274</v>
      </c>
      <c r="H4968" s="3" t="s">
        <v>19338</v>
      </c>
    </row>
    <row r="4969" spans="1:8" x14ac:dyDescent="0.25">
      <c r="A4969" s="2">
        <v>43593.760416666672</v>
      </c>
      <c r="B4969" s="2">
        <v>43593.8125</v>
      </c>
      <c r="C4969" s="1" t="s">
        <v>19339</v>
      </c>
      <c r="D4969" s="1" t="s">
        <v>18614</v>
      </c>
      <c r="E4969" s="1" t="s">
        <v>19340</v>
      </c>
      <c r="F4969" s="1" t="s">
        <v>157</v>
      </c>
      <c r="G4969" s="1" t="s">
        <v>19274</v>
      </c>
      <c r="H4969" s="3" t="s">
        <v>19341</v>
      </c>
    </row>
    <row r="4970" spans="1:8" x14ac:dyDescent="0.25">
      <c r="A4970" s="2">
        <v>43552.770833333328</v>
      </c>
      <c r="B4970" s="2">
        <v>43552.822916666672</v>
      </c>
      <c r="C4970" s="1" t="s">
        <v>19342</v>
      </c>
      <c r="D4970" s="1" t="s">
        <v>18614</v>
      </c>
      <c r="E4970" s="1" t="s">
        <v>19343</v>
      </c>
      <c r="F4970" s="1" t="s">
        <v>157</v>
      </c>
      <c r="G4970" s="1" t="s">
        <v>19274</v>
      </c>
      <c r="H4970" s="3" t="s">
        <v>19344</v>
      </c>
    </row>
    <row r="4971" spans="1:8" x14ac:dyDescent="0.25">
      <c r="A4971" s="2">
        <v>43552.75</v>
      </c>
      <c r="B4971" s="2">
        <v>43552.875</v>
      </c>
      <c r="C4971" s="1" t="s">
        <v>19345</v>
      </c>
      <c r="D4971" s="1" t="s">
        <v>18792</v>
      </c>
      <c r="E4971" s="1" t="s">
        <v>19346</v>
      </c>
      <c r="F4971" s="1" t="s">
        <v>157</v>
      </c>
      <c r="G4971" s="1" t="s">
        <v>19274</v>
      </c>
      <c r="H4971" s="3" t="s">
        <v>19347</v>
      </c>
    </row>
    <row r="4972" spans="1:8" x14ac:dyDescent="0.25">
      <c r="A4972" s="2">
        <v>43551.75</v>
      </c>
      <c r="B4972" s="2">
        <v>43551.854166666672</v>
      </c>
      <c r="C4972" s="1" t="s">
        <v>19348</v>
      </c>
      <c r="D4972" s="1" t="s">
        <v>19349</v>
      </c>
      <c r="E4972" s="1" t="s">
        <v>19350</v>
      </c>
      <c r="F4972" s="1" t="s">
        <v>157</v>
      </c>
      <c r="G4972" s="1" t="s">
        <v>19274</v>
      </c>
      <c r="H4972" s="3" t="s">
        <v>19351</v>
      </c>
    </row>
    <row r="4973" spans="1:8" x14ac:dyDescent="0.25">
      <c r="A4973" s="2">
        <v>43551.763888888891</v>
      </c>
      <c r="B4973" s="2">
        <v>43551.854166666672</v>
      </c>
      <c r="C4973" s="1" t="s">
        <v>19352</v>
      </c>
      <c r="D4973" s="1" t="s">
        <v>19353</v>
      </c>
      <c r="E4973" s="1" t="s">
        <v>19354</v>
      </c>
      <c r="F4973" s="1" t="s">
        <v>157</v>
      </c>
      <c r="G4973" s="1" t="s">
        <v>19274</v>
      </c>
      <c r="H4973" s="3" t="s">
        <v>19355</v>
      </c>
    </row>
    <row r="4974" spans="1:8" x14ac:dyDescent="0.25">
      <c r="A4974" s="2">
        <v>43558.75</v>
      </c>
      <c r="B4974" s="2">
        <v>43558.875</v>
      </c>
      <c r="C4974" s="1" t="s">
        <v>19356</v>
      </c>
      <c r="D4974" s="1" t="s">
        <v>19357</v>
      </c>
      <c r="E4974" s="1" t="s">
        <v>19358</v>
      </c>
      <c r="F4974" s="1" t="s">
        <v>157</v>
      </c>
      <c r="G4974" s="1" t="s">
        <v>19274</v>
      </c>
      <c r="H4974" s="3" t="s">
        <v>19359</v>
      </c>
    </row>
    <row r="4975" spans="1:8" x14ac:dyDescent="0.25">
      <c r="A4975" s="2">
        <v>43550.770833333328</v>
      </c>
      <c r="B4975" s="2">
        <v>43550.875</v>
      </c>
      <c r="C4975" s="1" t="s">
        <v>19360</v>
      </c>
      <c r="D4975" s="1" t="s">
        <v>18614</v>
      </c>
      <c r="E4975" s="1" t="s">
        <v>19361</v>
      </c>
      <c r="F4975" s="1" t="s">
        <v>157</v>
      </c>
      <c r="G4975" s="1" t="s">
        <v>19274</v>
      </c>
      <c r="H4975" s="3" t="s">
        <v>19362</v>
      </c>
    </row>
    <row r="4976" spans="1:8" x14ac:dyDescent="0.25">
      <c r="A4976" s="2">
        <v>43559.333333333328</v>
      </c>
      <c r="B4976" s="2">
        <v>43559.4375</v>
      </c>
      <c r="C4976" s="1" t="s">
        <v>19363</v>
      </c>
      <c r="D4976" s="1" t="s">
        <v>19103</v>
      </c>
      <c r="E4976" s="1" t="s">
        <v>19364</v>
      </c>
      <c r="F4976" s="1" t="s">
        <v>157</v>
      </c>
      <c r="G4976" s="1" t="s">
        <v>19274</v>
      </c>
      <c r="H4976" s="3" t="s">
        <v>19365</v>
      </c>
    </row>
    <row r="4977" spans="1:8" x14ac:dyDescent="0.25">
      <c r="A4977" s="2">
        <v>43553.583333333328</v>
      </c>
      <c r="B4977" s="2">
        <v>43553.791666666672</v>
      </c>
      <c r="C4977" s="1" t="s">
        <v>19366</v>
      </c>
      <c r="D4977" s="1" t="s">
        <v>19367</v>
      </c>
      <c r="E4977" s="1" t="s">
        <v>19368</v>
      </c>
      <c r="F4977" s="1" t="s">
        <v>157</v>
      </c>
      <c r="G4977" s="1" t="s">
        <v>19274</v>
      </c>
      <c r="H4977" s="3" t="s">
        <v>19369</v>
      </c>
    </row>
    <row r="4978" spans="1:8" x14ac:dyDescent="0.25">
      <c r="A4978" s="2">
        <v>43553.5</v>
      </c>
      <c r="B4978" s="2">
        <v>43553.75</v>
      </c>
      <c r="C4978" s="1" t="s">
        <v>19370</v>
      </c>
      <c r="D4978" s="1" t="s">
        <v>19371</v>
      </c>
      <c r="E4978" s="1" t="s">
        <v>19372</v>
      </c>
      <c r="F4978" s="1" t="s">
        <v>157</v>
      </c>
      <c r="G4978" s="1" t="s">
        <v>19274</v>
      </c>
      <c r="H4978" s="3" t="s">
        <v>19373</v>
      </c>
    </row>
    <row r="4979" spans="1:8" x14ac:dyDescent="0.25">
      <c r="A4979" s="2">
        <v>43567.375</v>
      </c>
      <c r="B4979" s="2">
        <v>43567.708333333328</v>
      </c>
      <c r="C4979" s="1" t="s">
        <v>19374</v>
      </c>
      <c r="D4979" s="1" t="s">
        <v>18514</v>
      </c>
      <c r="E4979" s="1" t="s">
        <v>19375</v>
      </c>
      <c r="F4979" s="1" t="s">
        <v>157</v>
      </c>
      <c r="G4979" s="1" t="s">
        <v>19274</v>
      </c>
      <c r="H4979" s="3" t="s">
        <v>19376</v>
      </c>
    </row>
    <row r="4980" spans="1:8" x14ac:dyDescent="0.25">
      <c r="A4980" s="2">
        <v>43557.416666666672</v>
      </c>
      <c r="B4980" s="2">
        <v>43559.708333333328</v>
      </c>
      <c r="C4980" s="1" t="s">
        <v>19377</v>
      </c>
      <c r="D4980" s="1" t="s">
        <v>19378</v>
      </c>
      <c r="E4980" s="1" t="s">
        <v>19379</v>
      </c>
      <c r="F4980" s="1" t="s">
        <v>157</v>
      </c>
      <c r="G4980" s="1" t="s">
        <v>19274</v>
      </c>
      <c r="H4980" s="3" t="s">
        <v>19380</v>
      </c>
    </row>
    <row r="4981" spans="1:8" x14ac:dyDescent="0.25">
      <c r="A4981" s="2">
        <v>43554.364583333328</v>
      </c>
      <c r="B4981" s="2">
        <v>43554.708333333328</v>
      </c>
      <c r="C4981" s="1" t="s">
        <v>19381</v>
      </c>
      <c r="D4981" s="1" t="s">
        <v>18502</v>
      </c>
      <c r="E4981" s="1" t="s">
        <v>19382</v>
      </c>
      <c r="F4981" s="1" t="s">
        <v>157</v>
      </c>
      <c r="G4981" s="1" t="s">
        <v>19274</v>
      </c>
      <c r="H4981" s="3" t="s">
        <v>19383</v>
      </c>
    </row>
    <row r="4982" spans="1:8" x14ac:dyDescent="0.25">
      <c r="A4982" s="2">
        <v>43567.416666666672</v>
      </c>
      <c r="B4982" s="2">
        <v>43568.083333333328</v>
      </c>
      <c r="C4982" s="1" t="s">
        <v>19384</v>
      </c>
      <c r="D4982" s="1" t="s">
        <v>18777</v>
      </c>
      <c r="E4982" s="1" t="s">
        <v>19385</v>
      </c>
      <c r="F4982" s="1" t="s">
        <v>157</v>
      </c>
      <c r="G4982" s="1" t="s">
        <v>19274</v>
      </c>
      <c r="H4982" s="3" t="s">
        <v>19386</v>
      </c>
    </row>
    <row r="4983" spans="1:8" x14ac:dyDescent="0.25">
      <c r="A4983" s="2">
        <v>43566.375</v>
      </c>
      <c r="B4983" s="2">
        <v>43566.75</v>
      </c>
      <c r="C4983" s="1" t="s">
        <v>19387</v>
      </c>
      <c r="D4983" s="1" t="s">
        <v>19388</v>
      </c>
      <c r="E4983" s="1" t="s">
        <v>19389</v>
      </c>
      <c r="F4983" s="1" t="s">
        <v>157</v>
      </c>
      <c r="G4983" s="1" t="s">
        <v>19274</v>
      </c>
      <c r="H4983" s="3" t="s">
        <v>19390</v>
      </c>
    </row>
    <row r="4984" spans="1:8" x14ac:dyDescent="0.25">
      <c r="A4984" s="2">
        <v>43559.416666666672</v>
      </c>
      <c r="B4984" s="2">
        <v>43559.5</v>
      </c>
      <c r="C4984" s="1" t="s">
        <v>19391</v>
      </c>
      <c r="D4984" s="1" t="s">
        <v>19185</v>
      </c>
      <c r="E4984" s="1" t="s">
        <v>19392</v>
      </c>
      <c r="F4984" s="1" t="s">
        <v>157</v>
      </c>
      <c r="G4984" s="1" t="s">
        <v>19274</v>
      </c>
      <c r="H4984" s="3" t="s">
        <v>19393</v>
      </c>
    </row>
    <row r="4985" spans="1:8" x14ac:dyDescent="0.25">
      <c r="A4985" s="2">
        <v>43551.666666666672</v>
      </c>
      <c r="B4985" s="2">
        <v>43551.708333333328</v>
      </c>
      <c r="C4985" s="1" t="s">
        <v>19394</v>
      </c>
      <c r="D4985" s="1" t="s">
        <v>19395</v>
      </c>
      <c r="E4985" s="1" t="s">
        <v>19396</v>
      </c>
      <c r="F4985" s="1" t="s">
        <v>157</v>
      </c>
      <c r="G4985" s="1" t="s">
        <v>19274</v>
      </c>
      <c r="H4985" s="3" t="s">
        <v>19397</v>
      </c>
    </row>
    <row r="4986" spans="1:8" x14ac:dyDescent="0.25">
      <c r="A4986" s="2">
        <v>43550.708333333328</v>
      </c>
      <c r="B4986" s="2">
        <v>43550.875</v>
      </c>
      <c r="C4986" s="1" t="s">
        <v>19398</v>
      </c>
      <c r="D4986" s="1" t="s">
        <v>18777</v>
      </c>
      <c r="E4986" s="1" t="s">
        <v>19399</v>
      </c>
      <c r="F4986" s="1" t="s">
        <v>157</v>
      </c>
      <c r="G4986" s="1" t="s">
        <v>19274</v>
      </c>
      <c r="H4986" s="3" t="s">
        <v>19400</v>
      </c>
    </row>
    <row r="4987" spans="1:8" x14ac:dyDescent="0.25">
      <c r="A4987" s="2">
        <v>43549.770833333328</v>
      </c>
      <c r="B4987" s="2">
        <v>43549.854166666672</v>
      </c>
      <c r="C4987" s="1" t="s">
        <v>19401</v>
      </c>
      <c r="D4987" s="1" t="s">
        <v>18852</v>
      </c>
      <c r="E4987" s="1" t="s">
        <v>19402</v>
      </c>
      <c r="F4987" s="1" t="s">
        <v>157</v>
      </c>
      <c r="G4987" s="1" t="s">
        <v>19274</v>
      </c>
      <c r="H4987" s="3" t="s">
        <v>19403</v>
      </c>
    </row>
    <row r="4988" spans="1:8" x14ac:dyDescent="0.25">
      <c r="A4988" s="2">
        <v>43566.760416666672</v>
      </c>
      <c r="B4988" s="2">
        <v>43566.84375</v>
      </c>
      <c r="C4988" s="1" t="s">
        <v>19404</v>
      </c>
      <c r="D4988" s="1" t="s">
        <v>19405</v>
      </c>
      <c r="E4988" s="1" t="s">
        <v>19406</v>
      </c>
      <c r="F4988" s="1" t="s">
        <v>157</v>
      </c>
      <c r="G4988" s="1" t="s">
        <v>19274</v>
      </c>
      <c r="H4988" s="3" t="s">
        <v>19407</v>
      </c>
    </row>
    <row r="4989" spans="1:8" x14ac:dyDescent="0.25">
      <c r="A4989" s="2">
        <v>43566.375</v>
      </c>
      <c r="B4989" s="2">
        <v>43566.71875</v>
      </c>
      <c r="C4989" s="1" t="s">
        <v>19408</v>
      </c>
      <c r="D4989" s="1" t="s">
        <v>18921</v>
      </c>
      <c r="E4989" s="1" t="s">
        <v>19409</v>
      </c>
      <c r="F4989" s="1" t="s">
        <v>157</v>
      </c>
      <c r="G4989" s="1" t="s">
        <v>19274</v>
      </c>
      <c r="H4989" s="3" t="s">
        <v>19410</v>
      </c>
    </row>
    <row r="4990" spans="1:8" x14ac:dyDescent="0.25">
      <c r="A4990" s="2">
        <v>43560.666666666672</v>
      </c>
      <c r="B4990" s="2">
        <v>43560.708333333328</v>
      </c>
      <c r="C4990" s="1" t="s">
        <v>19411</v>
      </c>
      <c r="D4990" s="1" t="s">
        <v>19185</v>
      </c>
      <c r="E4990" s="1" t="s">
        <v>19412</v>
      </c>
      <c r="F4990" s="1" t="s">
        <v>157</v>
      </c>
      <c r="G4990" s="1" t="s">
        <v>19274</v>
      </c>
      <c r="H4990" s="3" t="s">
        <v>19413</v>
      </c>
    </row>
    <row r="4991" spans="1:8" x14ac:dyDescent="0.25">
      <c r="A4991" s="2">
        <v>43558.75</v>
      </c>
      <c r="B4991" s="2">
        <v>43558.833333333328</v>
      </c>
      <c r="C4991" s="1" t="s">
        <v>19414</v>
      </c>
      <c r="D4991" s="1" t="s">
        <v>19415</v>
      </c>
      <c r="E4991" s="1" t="s">
        <v>19416</v>
      </c>
      <c r="F4991" s="1" t="s">
        <v>157</v>
      </c>
      <c r="G4991" s="1" t="s">
        <v>19274</v>
      </c>
      <c r="H4991" s="3" t="s">
        <v>19417</v>
      </c>
    </row>
    <row r="4992" spans="1:8" x14ac:dyDescent="0.25">
      <c r="A4992" s="2">
        <v>43552.770833333328</v>
      </c>
      <c r="B4992" s="2">
        <v>43552.875</v>
      </c>
      <c r="C4992" s="1" t="s">
        <v>19418</v>
      </c>
      <c r="D4992" s="1" t="s">
        <v>18777</v>
      </c>
      <c r="E4992" s="1" t="s">
        <v>19419</v>
      </c>
      <c r="F4992" s="1" t="s">
        <v>157</v>
      </c>
      <c r="G4992" s="1" t="s">
        <v>19274</v>
      </c>
      <c r="H4992" s="3" t="s">
        <v>19420</v>
      </c>
    </row>
    <row r="4993" spans="1:8" x14ac:dyDescent="0.25">
      <c r="A4993" s="2">
        <v>43552.75</v>
      </c>
      <c r="B4993" s="2">
        <v>43552.916666666672</v>
      </c>
      <c r="C4993" s="1" t="s">
        <v>19421</v>
      </c>
      <c r="D4993" s="1" t="s">
        <v>19422</v>
      </c>
      <c r="E4993" s="1" t="s">
        <v>19423</v>
      </c>
      <c r="F4993" s="1" t="s">
        <v>157</v>
      </c>
      <c r="G4993" s="1" t="s">
        <v>19274</v>
      </c>
      <c r="H4993" s="3" t="s">
        <v>19424</v>
      </c>
    </row>
    <row r="4994" spans="1:8" x14ac:dyDescent="0.25">
      <c r="A4994" s="2">
        <v>43568.395833333328</v>
      </c>
      <c r="B4994" s="2">
        <v>43568.739583333328</v>
      </c>
      <c r="C4994" s="1" t="s">
        <v>19425</v>
      </c>
      <c r="D4994" s="1" t="s">
        <v>19426</v>
      </c>
      <c r="E4994" s="1" t="s">
        <v>19427</v>
      </c>
      <c r="F4994" s="1" t="s">
        <v>157</v>
      </c>
      <c r="G4994" s="1" t="s">
        <v>19274</v>
      </c>
      <c r="H4994" s="3" t="s">
        <v>19428</v>
      </c>
    </row>
    <row r="4995" spans="1:8" x14ac:dyDescent="0.25">
      <c r="A4995" s="2">
        <v>43567.375</v>
      </c>
      <c r="B4995" s="2">
        <v>43567.708333333328</v>
      </c>
      <c r="C4995" s="1" t="s">
        <v>19429</v>
      </c>
      <c r="D4995" s="1" t="s">
        <v>19430</v>
      </c>
      <c r="E4995" s="1" t="s">
        <v>19431</v>
      </c>
      <c r="F4995" s="1" t="s">
        <v>157</v>
      </c>
      <c r="G4995" s="1" t="s">
        <v>19274</v>
      </c>
      <c r="H4995" s="3" t="s">
        <v>19432</v>
      </c>
    </row>
    <row r="4996" spans="1:8" x14ac:dyDescent="0.25">
      <c r="A4996" s="2">
        <v>43566.510416666672</v>
      </c>
      <c r="B4996" s="2">
        <v>43566.572916666672</v>
      </c>
      <c r="C4996" s="1" t="s">
        <v>19433</v>
      </c>
      <c r="D4996" s="1" t="s">
        <v>19434</v>
      </c>
      <c r="E4996" s="1" t="s">
        <v>19435</v>
      </c>
      <c r="F4996" s="1" t="s">
        <v>157</v>
      </c>
      <c r="G4996" s="1" t="s">
        <v>19274</v>
      </c>
      <c r="H4996" s="3" t="s">
        <v>19436</v>
      </c>
    </row>
    <row r="4997" spans="1:8" x14ac:dyDescent="0.25">
      <c r="A4997" s="2">
        <v>43566.395833333328</v>
      </c>
      <c r="B4997" s="2">
        <v>43566.729166666672</v>
      </c>
      <c r="C4997" s="1" t="s">
        <v>19437</v>
      </c>
      <c r="D4997" s="1" t="s">
        <v>19438</v>
      </c>
      <c r="E4997" s="1" t="s">
        <v>19439</v>
      </c>
      <c r="F4997" s="1" t="s">
        <v>157</v>
      </c>
      <c r="G4997" s="1" t="s">
        <v>19274</v>
      </c>
      <c r="H4997" s="3" t="s">
        <v>19440</v>
      </c>
    </row>
    <row r="4998" spans="1:8" x14ac:dyDescent="0.25">
      <c r="A4998" s="2">
        <v>43564.75</v>
      </c>
      <c r="B4998" s="2">
        <v>43564.833333333328</v>
      </c>
      <c r="C4998" s="1" t="s">
        <v>19441</v>
      </c>
      <c r="D4998" s="1" t="s">
        <v>19442</v>
      </c>
      <c r="E4998" s="1" t="s">
        <v>19443</v>
      </c>
      <c r="F4998" s="1" t="s">
        <v>157</v>
      </c>
      <c r="G4998" s="1" t="s">
        <v>19274</v>
      </c>
      <c r="H4998" s="3" t="s">
        <v>19444</v>
      </c>
    </row>
    <row r="4999" spans="1:8" x14ac:dyDescent="0.25">
      <c r="A4999" s="2">
        <v>43564.5</v>
      </c>
      <c r="B4999" s="2">
        <v>43564.572916666672</v>
      </c>
      <c r="C4999" s="1" t="s">
        <v>19445</v>
      </c>
      <c r="D4999" s="1" t="s">
        <v>19446</v>
      </c>
      <c r="E4999" s="1" t="s">
        <v>19447</v>
      </c>
      <c r="F4999" s="1" t="s">
        <v>157</v>
      </c>
      <c r="G4999" s="1" t="s">
        <v>19274</v>
      </c>
      <c r="H4999" s="3" t="s">
        <v>19448</v>
      </c>
    </row>
    <row r="5000" spans="1:8" x14ac:dyDescent="0.25">
      <c r="A5000" s="2">
        <v>43563.395833333328</v>
      </c>
      <c r="B5000" s="2">
        <v>43565.6875</v>
      </c>
      <c r="C5000" s="1" t="s">
        <v>19449</v>
      </c>
      <c r="D5000" s="1" t="s">
        <v>19450</v>
      </c>
      <c r="E5000" s="1" t="s">
        <v>19451</v>
      </c>
      <c r="F5000" s="1" t="s">
        <v>157</v>
      </c>
      <c r="G5000" s="1" t="s">
        <v>19274</v>
      </c>
      <c r="H5000" s="3" t="s">
        <v>19452</v>
      </c>
    </row>
    <row r="5001" spans="1:8" x14ac:dyDescent="0.25">
      <c r="A5001" s="2">
        <v>43559.791666666672</v>
      </c>
      <c r="B5001" s="2">
        <v>43559.916666666672</v>
      </c>
      <c r="C5001" s="1" t="s">
        <v>19453</v>
      </c>
      <c r="D5001" s="1" t="s">
        <v>18859</v>
      </c>
      <c r="E5001" s="1" t="s">
        <v>19454</v>
      </c>
      <c r="F5001" s="1" t="s">
        <v>157</v>
      </c>
      <c r="G5001" s="1" t="s">
        <v>19274</v>
      </c>
      <c r="H5001" s="3" t="s">
        <v>19455</v>
      </c>
    </row>
    <row r="5002" spans="1:8" x14ac:dyDescent="0.25">
      <c r="A5002" s="2">
        <v>43554.75</v>
      </c>
      <c r="B5002" s="2">
        <v>43554.833333333328</v>
      </c>
      <c r="C5002" s="1" t="s">
        <v>19456</v>
      </c>
      <c r="D5002" s="1" t="s">
        <v>19457</v>
      </c>
      <c r="E5002" s="1" t="s">
        <v>19458</v>
      </c>
      <c r="F5002" s="1" t="s">
        <v>157</v>
      </c>
      <c r="G5002" s="1" t="s">
        <v>19274</v>
      </c>
      <c r="H5002" s="3" t="s">
        <v>19459</v>
      </c>
    </row>
    <row r="5003" spans="1:8" x14ac:dyDescent="0.25">
      <c r="A5003" s="2">
        <v>43553.395833333328</v>
      </c>
      <c r="B5003" s="2">
        <v>43553.729166666672</v>
      </c>
      <c r="C5003" s="1" t="s">
        <v>19460</v>
      </c>
      <c r="D5003" s="1" t="s">
        <v>19461</v>
      </c>
      <c r="E5003" s="1" t="s">
        <v>19462</v>
      </c>
      <c r="F5003" s="1" t="s">
        <v>157</v>
      </c>
      <c r="G5003" s="1" t="s">
        <v>19274</v>
      </c>
      <c r="H5003" s="3" t="s">
        <v>19463</v>
      </c>
    </row>
    <row r="5004" spans="1:8" x14ac:dyDescent="0.25">
      <c r="A5004" s="2">
        <v>43551.770833333328</v>
      </c>
      <c r="B5004" s="2">
        <v>43551.854166666672</v>
      </c>
      <c r="C5004" s="1" t="s">
        <v>19464</v>
      </c>
      <c r="D5004" s="1" t="s">
        <v>19465</v>
      </c>
      <c r="E5004" s="1" t="s">
        <v>19466</v>
      </c>
      <c r="F5004" s="1" t="s">
        <v>157</v>
      </c>
      <c r="G5004" s="1" t="s">
        <v>19274</v>
      </c>
      <c r="H5004" s="3" t="s">
        <v>19467</v>
      </c>
    </row>
    <row r="5005" spans="1:8" x14ac:dyDescent="0.25">
      <c r="A5005" s="2">
        <v>43551.75</v>
      </c>
      <c r="B5005" s="2">
        <v>43551.875</v>
      </c>
      <c r="C5005" s="1" t="s">
        <v>19468</v>
      </c>
      <c r="D5005" s="1" t="s">
        <v>19469</v>
      </c>
      <c r="E5005" s="1" t="s">
        <v>19470</v>
      </c>
      <c r="F5005" s="1" t="s">
        <v>157</v>
      </c>
      <c r="G5005" s="1" t="s">
        <v>19274</v>
      </c>
      <c r="H5005" s="3" t="s">
        <v>19471</v>
      </c>
    </row>
    <row r="5006" spans="1:8" x14ac:dyDescent="0.25">
      <c r="A5006" s="2">
        <v>43551.510416666672</v>
      </c>
      <c r="B5006" s="2">
        <v>43551.541666666672</v>
      </c>
      <c r="C5006" s="1" t="s">
        <v>19472</v>
      </c>
      <c r="D5006" s="1" t="s">
        <v>19096</v>
      </c>
      <c r="E5006" s="1" t="s">
        <v>19473</v>
      </c>
      <c r="F5006" s="1" t="s">
        <v>157</v>
      </c>
      <c r="G5006" s="1" t="s">
        <v>19274</v>
      </c>
      <c r="H5006" s="3" t="s">
        <v>19474</v>
      </c>
    </row>
    <row r="5007" spans="1:8" x14ac:dyDescent="0.25">
      <c r="A5007" s="2">
        <v>43550.8125</v>
      </c>
      <c r="B5007" s="2">
        <v>43550.916666666672</v>
      </c>
      <c r="C5007" s="1" t="s">
        <v>19475</v>
      </c>
      <c r="D5007" s="1" t="s">
        <v>19476</v>
      </c>
      <c r="E5007" s="1" t="s">
        <v>19477</v>
      </c>
      <c r="F5007" s="1" t="s">
        <v>157</v>
      </c>
      <c r="G5007" s="1" t="s">
        <v>19274</v>
      </c>
      <c r="H5007" s="3" t="s">
        <v>19478</v>
      </c>
    </row>
    <row r="5008" spans="1:8" x14ac:dyDescent="0.25">
      <c r="A5008" s="2">
        <v>43568.375</v>
      </c>
      <c r="B5008" s="2">
        <v>43569.708333333328</v>
      </c>
      <c r="C5008" s="1" t="s">
        <v>19479</v>
      </c>
      <c r="D5008" s="1" t="s">
        <v>19480</v>
      </c>
      <c r="E5008" s="1" t="s">
        <v>19481</v>
      </c>
      <c r="F5008" s="1" t="s">
        <v>157</v>
      </c>
      <c r="G5008" s="1" t="s">
        <v>19274</v>
      </c>
      <c r="H5008" s="3" t="s">
        <v>19482</v>
      </c>
    </row>
    <row r="5009" spans="1:8" x14ac:dyDescent="0.25">
      <c r="A5009" s="2">
        <v>43566.354166666672</v>
      </c>
      <c r="B5009" s="2">
        <v>43566.75</v>
      </c>
      <c r="C5009" s="1" t="s">
        <v>19483</v>
      </c>
      <c r="D5009" s="1" t="s">
        <v>19484</v>
      </c>
      <c r="E5009" s="1" t="s">
        <v>19485</v>
      </c>
      <c r="F5009" s="1" t="s">
        <v>157</v>
      </c>
      <c r="G5009" s="1" t="s">
        <v>19274</v>
      </c>
      <c r="H5009" s="3" t="s">
        <v>19486</v>
      </c>
    </row>
    <row r="5010" spans="1:8" x14ac:dyDescent="0.25">
      <c r="A5010" s="2">
        <v>43565.395833333328</v>
      </c>
      <c r="B5010" s="2">
        <v>43565.729166666672</v>
      </c>
      <c r="C5010" s="1" t="s">
        <v>19487</v>
      </c>
      <c r="D5010" s="1" t="s">
        <v>19461</v>
      </c>
      <c r="E5010" s="1" t="s">
        <v>19488</v>
      </c>
      <c r="F5010" s="1" t="s">
        <v>157</v>
      </c>
      <c r="G5010" s="1" t="s">
        <v>19274</v>
      </c>
      <c r="H5010" s="3" t="s">
        <v>19489</v>
      </c>
    </row>
    <row r="5011" spans="1:8" x14ac:dyDescent="0.25">
      <c r="A5011" s="2">
        <v>43564.791666666672</v>
      </c>
      <c r="B5011" s="2">
        <v>43564.895833333328</v>
      </c>
      <c r="C5011" s="1" t="s">
        <v>19490</v>
      </c>
      <c r="D5011" s="1" t="s">
        <v>18602</v>
      </c>
      <c r="E5011" s="1" t="s">
        <v>19491</v>
      </c>
      <c r="F5011" s="1" t="s">
        <v>157</v>
      </c>
      <c r="G5011" s="1" t="s">
        <v>19274</v>
      </c>
      <c r="H5011" s="3" t="s">
        <v>19492</v>
      </c>
    </row>
    <row r="5012" spans="1:8" x14ac:dyDescent="0.25">
      <c r="A5012" s="2">
        <v>43560.354166666672</v>
      </c>
      <c r="B5012" s="2">
        <v>43560.729166666672</v>
      </c>
      <c r="C5012" s="1" t="s">
        <v>18909</v>
      </c>
      <c r="D5012" s="1" t="s">
        <v>18510</v>
      </c>
      <c r="E5012" s="1" t="s">
        <v>19493</v>
      </c>
      <c r="F5012" s="1" t="s">
        <v>157</v>
      </c>
      <c r="G5012" s="1" t="s">
        <v>19274</v>
      </c>
      <c r="H5012" s="3" t="s">
        <v>19494</v>
      </c>
    </row>
    <row r="5013" spans="1:8" x14ac:dyDescent="0.25">
      <c r="A5013" s="2">
        <v>43559.510416666672</v>
      </c>
      <c r="B5013" s="2">
        <v>43559.572916666672</v>
      </c>
      <c r="C5013" s="1" t="s">
        <v>19495</v>
      </c>
      <c r="D5013" s="1" t="s">
        <v>19434</v>
      </c>
      <c r="E5013" s="1" t="s">
        <v>19496</v>
      </c>
      <c r="F5013" s="1" t="s">
        <v>157</v>
      </c>
      <c r="G5013" s="1" t="s">
        <v>19274</v>
      </c>
      <c r="H5013" s="3" t="s">
        <v>19497</v>
      </c>
    </row>
    <row r="5014" spans="1:8" x14ac:dyDescent="0.25">
      <c r="A5014" s="2">
        <v>43558.354166666672</v>
      </c>
      <c r="B5014" s="2">
        <v>43558.729166666672</v>
      </c>
      <c r="C5014" s="1" t="s">
        <v>18509</v>
      </c>
      <c r="D5014" s="1" t="s">
        <v>18510</v>
      </c>
      <c r="E5014" s="1" t="s">
        <v>19498</v>
      </c>
      <c r="F5014" s="1" t="s">
        <v>157</v>
      </c>
      <c r="G5014" s="1" t="s">
        <v>19274</v>
      </c>
      <c r="H5014" s="3" t="s">
        <v>19499</v>
      </c>
    </row>
    <row r="5015" spans="1:8" x14ac:dyDescent="0.25">
      <c r="A5015" s="2">
        <v>43556.791666666672</v>
      </c>
      <c r="B5015" s="2">
        <v>43556.916666666672</v>
      </c>
      <c r="C5015" s="1" t="s">
        <v>19500</v>
      </c>
      <c r="D5015" s="1" t="s">
        <v>18859</v>
      </c>
      <c r="E5015" s="1" t="s">
        <v>19501</v>
      </c>
      <c r="F5015" s="1" t="s">
        <v>157</v>
      </c>
      <c r="G5015" s="1" t="s">
        <v>19274</v>
      </c>
      <c r="H5015" s="3" t="s">
        <v>19502</v>
      </c>
    </row>
    <row r="5016" spans="1:8" x14ac:dyDescent="0.25">
      <c r="A5016" s="2">
        <v>43552.708333333328</v>
      </c>
      <c r="B5016" s="2">
        <v>43552.875</v>
      </c>
      <c r="C5016" s="1" t="s">
        <v>19503</v>
      </c>
      <c r="D5016" s="1" t="s">
        <v>19422</v>
      </c>
      <c r="E5016" s="1" t="s">
        <v>19504</v>
      </c>
      <c r="F5016" s="1" t="s">
        <v>157</v>
      </c>
      <c r="G5016" s="1" t="s">
        <v>19274</v>
      </c>
      <c r="H5016" s="3" t="s">
        <v>19505</v>
      </c>
    </row>
    <row r="5017" spans="1:8" x14ac:dyDescent="0.25">
      <c r="A5017" s="2">
        <v>43551.375</v>
      </c>
      <c r="B5017" s="2">
        <v>43551.916666666672</v>
      </c>
      <c r="C5017" s="1" t="s">
        <v>19506</v>
      </c>
      <c r="D5017" s="1" t="s">
        <v>19507</v>
      </c>
      <c r="E5017" s="1" t="s">
        <v>19508</v>
      </c>
      <c r="F5017" s="1" t="s">
        <v>157</v>
      </c>
      <c r="G5017" s="1" t="s">
        <v>19274</v>
      </c>
      <c r="H5017" s="3" t="s">
        <v>19509</v>
      </c>
    </row>
    <row r="5018" spans="1:8" x14ac:dyDescent="0.25">
      <c r="A5018" s="2">
        <v>43551.375</v>
      </c>
      <c r="B5018" s="2">
        <v>43551.6875</v>
      </c>
      <c r="C5018" s="1" t="s">
        <v>19510</v>
      </c>
      <c r="D5018" s="1" t="s">
        <v>19405</v>
      </c>
      <c r="E5018" s="1" t="s">
        <v>19511</v>
      </c>
      <c r="F5018" s="1" t="s">
        <v>157</v>
      </c>
      <c r="G5018" s="1" t="s">
        <v>19274</v>
      </c>
      <c r="H5018" s="3" t="s">
        <v>19512</v>
      </c>
    </row>
    <row r="5019" spans="1:8" x14ac:dyDescent="0.25">
      <c r="A5019" s="2">
        <v>43550.53125</v>
      </c>
      <c r="B5019" s="2">
        <v>43550.760416666672</v>
      </c>
      <c r="C5019" s="1" t="s">
        <v>19513</v>
      </c>
      <c r="D5019" s="1" t="s">
        <v>19514</v>
      </c>
      <c r="E5019" s="1" t="s">
        <v>19515</v>
      </c>
      <c r="F5019" s="1" t="s">
        <v>157</v>
      </c>
      <c r="G5019" s="1" t="s">
        <v>19274</v>
      </c>
      <c r="H5019" s="3" t="s">
        <v>19516</v>
      </c>
    </row>
    <row r="5020" spans="1:8" x14ac:dyDescent="0.25">
      <c r="A5020" s="2">
        <v>43567.395833333328</v>
      </c>
      <c r="B5020" s="2">
        <v>43567.6875</v>
      </c>
      <c r="C5020" s="1" t="s">
        <v>19517</v>
      </c>
      <c r="D5020" s="1" t="s">
        <v>19461</v>
      </c>
      <c r="E5020" s="1" t="s">
        <v>19518</v>
      </c>
      <c r="F5020" s="1" t="s">
        <v>157</v>
      </c>
      <c r="G5020" s="1" t="s">
        <v>19274</v>
      </c>
      <c r="H5020" s="3" t="s">
        <v>19519</v>
      </c>
    </row>
    <row r="5021" spans="1:8" x14ac:dyDescent="0.25">
      <c r="A5021" s="2">
        <v>43566.354166666672</v>
      </c>
      <c r="B5021" s="2">
        <v>43566.458333333328</v>
      </c>
      <c r="C5021" s="1" t="s">
        <v>19520</v>
      </c>
      <c r="D5021" s="1" t="s">
        <v>19521</v>
      </c>
      <c r="E5021" s="1" t="s">
        <v>19522</v>
      </c>
      <c r="F5021" s="1" t="s">
        <v>157</v>
      </c>
      <c r="G5021" s="1" t="s">
        <v>19274</v>
      </c>
      <c r="H5021" s="3" t="s">
        <v>19523</v>
      </c>
    </row>
    <row r="5022" spans="1:8" x14ac:dyDescent="0.25">
      <c r="A5022" s="2">
        <v>43565.375</v>
      </c>
      <c r="B5022" s="2">
        <v>43565.708333333328</v>
      </c>
      <c r="C5022" s="1" t="s">
        <v>19524</v>
      </c>
      <c r="D5022" s="1" t="s">
        <v>19525</v>
      </c>
      <c r="E5022" s="1" t="s">
        <v>19526</v>
      </c>
      <c r="F5022" s="1" t="s">
        <v>157</v>
      </c>
      <c r="G5022" s="1" t="s">
        <v>19274</v>
      </c>
      <c r="H5022" s="3" t="s">
        <v>19527</v>
      </c>
    </row>
    <row r="5023" spans="1:8" x14ac:dyDescent="0.25">
      <c r="A5023" s="2">
        <v>43557.75</v>
      </c>
      <c r="B5023" s="2">
        <v>43557.875</v>
      </c>
      <c r="C5023" s="1" t="s">
        <v>19528</v>
      </c>
      <c r="D5023" s="1" t="s">
        <v>19092</v>
      </c>
      <c r="E5023" s="1" t="s">
        <v>19529</v>
      </c>
      <c r="F5023" s="1" t="s">
        <v>157</v>
      </c>
      <c r="G5023" s="1" t="s">
        <v>19274</v>
      </c>
      <c r="H5023" s="3" t="s">
        <v>19530</v>
      </c>
    </row>
    <row r="5024" spans="1:8" x14ac:dyDescent="0.25">
      <c r="A5024" s="2">
        <v>43553.833333333328</v>
      </c>
      <c r="B5024" s="2">
        <v>43553.875</v>
      </c>
      <c r="C5024" s="1" t="s">
        <v>19531</v>
      </c>
      <c r="D5024" s="1" t="s">
        <v>19457</v>
      </c>
      <c r="E5024" s="1" t="s">
        <v>19532</v>
      </c>
      <c r="F5024" s="1" t="s">
        <v>157</v>
      </c>
      <c r="G5024" s="1" t="s">
        <v>19274</v>
      </c>
      <c r="H5024" s="3" t="s">
        <v>19533</v>
      </c>
    </row>
    <row r="5025" spans="1:8" x14ac:dyDescent="0.25">
      <c r="A5025" s="2">
        <v>43552.770833333328</v>
      </c>
      <c r="B5025" s="2">
        <v>43552.875</v>
      </c>
      <c r="C5025" s="1" t="s">
        <v>19534</v>
      </c>
      <c r="D5025" s="1" t="s">
        <v>19535</v>
      </c>
      <c r="E5025" s="1" t="s">
        <v>19536</v>
      </c>
      <c r="F5025" s="1" t="s">
        <v>157</v>
      </c>
      <c r="G5025" s="1" t="s">
        <v>19274</v>
      </c>
      <c r="H5025" s="3" t="s">
        <v>19537</v>
      </c>
    </row>
    <row r="5026" spans="1:8" x14ac:dyDescent="0.25">
      <c r="A5026" s="2">
        <v>43552.75</v>
      </c>
      <c r="B5026" s="2">
        <v>43552.833333333328</v>
      </c>
      <c r="C5026" s="1" t="s">
        <v>19538</v>
      </c>
      <c r="D5026" s="1" t="s">
        <v>19539</v>
      </c>
      <c r="E5026" s="1" t="s">
        <v>19540</v>
      </c>
      <c r="F5026" s="1" t="s">
        <v>157</v>
      </c>
      <c r="G5026" s="1" t="s">
        <v>19274</v>
      </c>
      <c r="H5026" s="3" t="s">
        <v>19541</v>
      </c>
    </row>
    <row r="5027" spans="1:8" x14ac:dyDescent="0.25">
      <c r="A5027" s="2">
        <v>43552.75</v>
      </c>
      <c r="B5027" s="2">
        <v>43552.833333333328</v>
      </c>
      <c r="C5027" s="1" t="s">
        <v>19542</v>
      </c>
      <c r="D5027" s="1" t="s">
        <v>19543</v>
      </c>
      <c r="E5027" s="1" t="s">
        <v>19544</v>
      </c>
      <c r="F5027" s="1" t="s">
        <v>157</v>
      </c>
      <c r="G5027" s="1" t="s">
        <v>19274</v>
      </c>
      <c r="H5027" s="3" t="s">
        <v>19545</v>
      </c>
    </row>
    <row r="5028" spans="1:8" x14ac:dyDescent="0.25">
      <c r="A5028" s="2">
        <v>43551.375</v>
      </c>
      <c r="B5028" s="2">
        <v>43551.708333333328</v>
      </c>
      <c r="C5028" s="1" t="s">
        <v>19546</v>
      </c>
      <c r="D5028" s="1" t="s">
        <v>18921</v>
      </c>
      <c r="E5028" s="1" t="s">
        <v>19547</v>
      </c>
      <c r="F5028" s="1" t="s">
        <v>157</v>
      </c>
      <c r="G5028" s="1" t="s">
        <v>19274</v>
      </c>
      <c r="H5028" s="3" t="s">
        <v>19548</v>
      </c>
    </row>
    <row r="5029" spans="1:8" x14ac:dyDescent="0.25">
      <c r="A5029" s="2">
        <v>43567.375</v>
      </c>
      <c r="B5029" s="2">
        <v>43567.458333333328</v>
      </c>
      <c r="C5029" s="1" t="s">
        <v>19549</v>
      </c>
      <c r="D5029" s="1" t="s">
        <v>18884</v>
      </c>
      <c r="E5029" s="1" t="s">
        <v>19550</v>
      </c>
      <c r="F5029" s="1" t="s">
        <v>157</v>
      </c>
      <c r="G5029" s="1" t="s">
        <v>19274</v>
      </c>
      <c r="H5029" s="3" t="s">
        <v>19551</v>
      </c>
    </row>
    <row r="5030" spans="1:8" x14ac:dyDescent="0.25">
      <c r="A5030" s="2">
        <v>43566.770833333328</v>
      </c>
      <c r="B5030" s="2">
        <v>43566.822916666672</v>
      </c>
      <c r="C5030" s="1" t="s">
        <v>19552</v>
      </c>
      <c r="D5030" s="1" t="s">
        <v>19553</v>
      </c>
      <c r="E5030" s="1" t="s">
        <v>19554</v>
      </c>
      <c r="F5030" s="1" t="s">
        <v>157</v>
      </c>
      <c r="G5030" s="1" t="s">
        <v>19274</v>
      </c>
      <c r="H5030" s="3" t="s">
        <v>19555</v>
      </c>
    </row>
    <row r="5031" spans="1:8" x14ac:dyDescent="0.25">
      <c r="A5031" s="2">
        <v>43562.375</v>
      </c>
      <c r="B5031" s="2">
        <v>43562.708333333328</v>
      </c>
      <c r="C5031" s="1" t="s">
        <v>19556</v>
      </c>
      <c r="D5031" s="1" t="s">
        <v>19557</v>
      </c>
      <c r="E5031" s="1" t="s">
        <v>19558</v>
      </c>
      <c r="F5031" s="1" t="s">
        <v>157</v>
      </c>
      <c r="G5031" s="1" t="s">
        <v>19274</v>
      </c>
      <c r="H5031" s="3" t="s">
        <v>19559</v>
      </c>
    </row>
    <row r="5032" spans="1:8" x14ac:dyDescent="0.25">
      <c r="A5032" s="2">
        <v>43561.333333333328</v>
      </c>
      <c r="B5032" s="2">
        <v>43561.9375</v>
      </c>
      <c r="C5032" s="1" t="s">
        <v>19560</v>
      </c>
      <c r="D5032" s="1" t="s">
        <v>19561</v>
      </c>
      <c r="E5032" s="1" t="s">
        <v>19562</v>
      </c>
      <c r="F5032" s="1" t="s">
        <v>157</v>
      </c>
      <c r="G5032" s="1" t="s">
        <v>19274</v>
      </c>
      <c r="H5032" s="3" t="s">
        <v>19563</v>
      </c>
    </row>
    <row r="5033" spans="1:8" x14ac:dyDescent="0.25">
      <c r="A5033" s="2">
        <v>43559.770833333328</v>
      </c>
      <c r="B5033" s="2">
        <v>43559.854166666672</v>
      </c>
      <c r="C5033" s="1" t="s">
        <v>19564</v>
      </c>
      <c r="D5033" s="1" t="s">
        <v>18777</v>
      </c>
      <c r="E5033" s="1" t="s">
        <v>19565</v>
      </c>
      <c r="F5033" s="1" t="s">
        <v>157</v>
      </c>
      <c r="G5033" s="1" t="s">
        <v>19274</v>
      </c>
      <c r="H5033" s="3" t="s">
        <v>19566</v>
      </c>
    </row>
    <row r="5034" spans="1:8" x14ac:dyDescent="0.25">
      <c r="A5034" s="2">
        <v>43559.770833333328</v>
      </c>
      <c r="B5034" s="2">
        <v>43559.833333333328</v>
      </c>
      <c r="C5034" s="1" t="s">
        <v>19567</v>
      </c>
      <c r="D5034" s="1" t="s">
        <v>19568</v>
      </c>
      <c r="E5034" s="1" t="s">
        <v>19569</v>
      </c>
      <c r="F5034" s="1" t="s">
        <v>157</v>
      </c>
      <c r="G5034" s="1" t="s">
        <v>19274</v>
      </c>
      <c r="H5034" s="3" t="s">
        <v>19570</v>
      </c>
    </row>
    <row r="5035" spans="1:8" x14ac:dyDescent="0.25">
      <c r="A5035" s="2">
        <v>43558.770833333328</v>
      </c>
      <c r="B5035" s="2">
        <v>43558.895833333328</v>
      </c>
      <c r="C5035" s="1" t="s">
        <v>19571</v>
      </c>
      <c r="D5035" s="1" t="s">
        <v>19572</v>
      </c>
      <c r="E5035" s="1" t="s">
        <v>19573</v>
      </c>
      <c r="F5035" s="1" t="s">
        <v>157</v>
      </c>
      <c r="G5035" s="1" t="s">
        <v>19274</v>
      </c>
      <c r="H5035" s="3" t="s">
        <v>19574</v>
      </c>
    </row>
    <row r="5036" spans="1:8" x14ac:dyDescent="0.25">
      <c r="A5036" s="2">
        <v>43555.625</v>
      </c>
      <c r="B5036" s="2">
        <v>43555.666666666672</v>
      </c>
      <c r="C5036" s="1" t="s">
        <v>19575</v>
      </c>
      <c r="D5036" s="1" t="s">
        <v>19457</v>
      </c>
      <c r="E5036" s="1" t="s">
        <v>19576</v>
      </c>
      <c r="F5036" s="1" t="s">
        <v>157</v>
      </c>
      <c r="G5036" s="1" t="s">
        <v>19274</v>
      </c>
      <c r="H5036" s="3" t="s">
        <v>19577</v>
      </c>
    </row>
    <row r="5037" spans="1:8" x14ac:dyDescent="0.25">
      <c r="A5037" s="2">
        <v>43554.416666666672</v>
      </c>
      <c r="B5037" s="2">
        <v>43554.666666666672</v>
      </c>
      <c r="C5037" s="1" t="s">
        <v>19578</v>
      </c>
      <c r="D5037" s="1" t="s">
        <v>18859</v>
      </c>
      <c r="E5037" s="1" t="s">
        <v>19579</v>
      </c>
      <c r="F5037" s="1" t="s">
        <v>157</v>
      </c>
      <c r="G5037" s="1" t="s">
        <v>19274</v>
      </c>
      <c r="H5037" s="3" t="s">
        <v>19580</v>
      </c>
    </row>
    <row r="5038" spans="1:8" x14ac:dyDescent="0.25">
      <c r="A5038" s="2">
        <v>43552.708333333328</v>
      </c>
      <c r="B5038" s="2">
        <v>43552.875</v>
      </c>
      <c r="C5038" s="1" t="s">
        <v>19581</v>
      </c>
      <c r="D5038" s="1" t="s">
        <v>19582</v>
      </c>
      <c r="E5038" s="1" t="s">
        <v>19583</v>
      </c>
      <c r="F5038" s="1" t="s">
        <v>157</v>
      </c>
      <c r="G5038" s="1" t="s">
        <v>19274</v>
      </c>
      <c r="H5038" s="3" t="s">
        <v>19584</v>
      </c>
    </row>
    <row r="5039" spans="1:8" x14ac:dyDescent="0.25">
      <c r="A5039" s="2">
        <v>43549.791666666672</v>
      </c>
      <c r="B5039" s="2">
        <v>43549.833333333328</v>
      </c>
      <c r="C5039" s="1" t="s">
        <v>19585</v>
      </c>
      <c r="D5039" s="1" t="s">
        <v>19586</v>
      </c>
      <c r="E5039" s="1" t="s">
        <v>19587</v>
      </c>
      <c r="F5039" s="1" t="s">
        <v>157</v>
      </c>
      <c r="G5039" s="1" t="s">
        <v>19274</v>
      </c>
      <c r="H5039" s="3" t="s">
        <v>19588</v>
      </c>
    </row>
    <row r="5040" spans="1:8" x14ac:dyDescent="0.25">
      <c r="A5040" s="2">
        <v>43567.541666666672</v>
      </c>
      <c r="B5040" s="2">
        <v>43567.708333333328</v>
      </c>
      <c r="C5040" s="1" t="s">
        <v>19589</v>
      </c>
      <c r="D5040" s="1" t="s">
        <v>19590</v>
      </c>
      <c r="E5040" s="1" t="s">
        <v>19591</v>
      </c>
      <c r="F5040" s="1" t="s">
        <v>157</v>
      </c>
      <c r="G5040" s="1" t="s">
        <v>19274</v>
      </c>
      <c r="H5040" s="3" t="s">
        <v>19592</v>
      </c>
    </row>
    <row r="5041" spans="1:8" x14ac:dyDescent="0.25">
      <c r="A5041" s="2">
        <v>43567.375</v>
      </c>
      <c r="B5041" s="2">
        <v>43567.739583333328</v>
      </c>
      <c r="C5041" s="1" t="s">
        <v>19593</v>
      </c>
      <c r="D5041" s="1" t="s">
        <v>19594</v>
      </c>
      <c r="E5041" s="1" t="s">
        <v>19595</v>
      </c>
      <c r="F5041" s="1" t="s">
        <v>157</v>
      </c>
      <c r="G5041" s="1" t="s">
        <v>19274</v>
      </c>
      <c r="H5041" s="3" t="s">
        <v>19596</v>
      </c>
    </row>
    <row r="5042" spans="1:8" x14ac:dyDescent="0.25">
      <c r="A5042" s="2">
        <v>43565.729166666672</v>
      </c>
      <c r="B5042" s="2">
        <v>43565.8125</v>
      </c>
      <c r="C5042" s="1" t="s">
        <v>19597</v>
      </c>
      <c r="D5042" s="1" t="s">
        <v>19598</v>
      </c>
      <c r="E5042" s="1" t="s">
        <v>19599</v>
      </c>
      <c r="F5042" s="1" t="s">
        <v>157</v>
      </c>
      <c r="G5042" s="1" t="s">
        <v>19274</v>
      </c>
      <c r="H5042" s="3" t="s">
        <v>19600</v>
      </c>
    </row>
    <row r="5043" spans="1:8" x14ac:dyDescent="0.25">
      <c r="A5043" s="2">
        <v>43561.416666666672</v>
      </c>
      <c r="B5043" s="2">
        <v>43562.666666666672</v>
      </c>
      <c r="C5043" s="1" t="s">
        <v>19601</v>
      </c>
      <c r="D5043" s="1" t="s">
        <v>19602</v>
      </c>
      <c r="E5043" s="1" t="s">
        <v>19603</v>
      </c>
      <c r="F5043" s="1" t="s">
        <v>157</v>
      </c>
      <c r="G5043" s="1" t="s">
        <v>19274</v>
      </c>
      <c r="H5043" s="3" t="s">
        <v>19604</v>
      </c>
    </row>
    <row r="5044" spans="1:8" x14ac:dyDescent="0.25">
      <c r="A5044" s="2">
        <v>43559.770833333328</v>
      </c>
      <c r="B5044" s="2">
        <v>43559.833333333328</v>
      </c>
      <c r="C5044" s="1" t="s">
        <v>19605</v>
      </c>
      <c r="D5044" s="1" t="s">
        <v>19606</v>
      </c>
      <c r="E5044" s="1" t="s">
        <v>19607</v>
      </c>
      <c r="F5044" s="1" t="s">
        <v>157</v>
      </c>
      <c r="G5044" s="1" t="s">
        <v>19274</v>
      </c>
      <c r="H5044" s="3" t="s">
        <v>19608</v>
      </c>
    </row>
    <row r="5045" spans="1:8" x14ac:dyDescent="0.25">
      <c r="A5045" s="2">
        <v>43559.71875</v>
      </c>
      <c r="B5045" s="2">
        <v>43559.833333333328</v>
      </c>
      <c r="C5045" s="1" t="s">
        <v>19609</v>
      </c>
      <c r="D5045" s="1" t="s">
        <v>19096</v>
      </c>
      <c r="E5045" s="1" t="s">
        <v>19610</v>
      </c>
      <c r="F5045" s="1" t="s">
        <v>157</v>
      </c>
      <c r="G5045" s="1" t="s">
        <v>19274</v>
      </c>
      <c r="H5045" s="3" t="s">
        <v>19611</v>
      </c>
    </row>
    <row r="5046" spans="1:8" x14ac:dyDescent="0.25">
      <c r="A5046" s="2">
        <v>43552.791666666672</v>
      </c>
      <c r="B5046" s="2">
        <v>43552.833333333328</v>
      </c>
      <c r="C5046" s="1" t="s">
        <v>19612</v>
      </c>
      <c r="D5046" s="1" t="s">
        <v>19613</v>
      </c>
      <c r="E5046" s="1" t="s">
        <v>19614</v>
      </c>
      <c r="F5046" s="1" t="s">
        <v>157</v>
      </c>
      <c r="G5046" s="1" t="s">
        <v>19274</v>
      </c>
      <c r="H5046" s="3" t="s">
        <v>19615</v>
      </c>
    </row>
    <row r="5047" spans="1:8" x14ac:dyDescent="0.25">
      <c r="A5047" s="2">
        <v>43551.75</v>
      </c>
      <c r="B5047" s="2">
        <v>43551.895833333328</v>
      </c>
      <c r="C5047" s="1" t="s">
        <v>19616</v>
      </c>
      <c r="D5047" s="1" t="s">
        <v>19027</v>
      </c>
      <c r="E5047" s="1" t="s">
        <v>19617</v>
      </c>
      <c r="F5047" s="1" t="s">
        <v>157</v>
      </c>
      <c r="G5047" s="1" t="s">
        <v>19274</v>
      </c>
      <c r="H5047" s="3" t="s">
        <v>19618</v>
      </c>
    </row>
    <row r="5048" spans="1:8" x14ac:dyDescent="0.25">
      <c r="A5048" s="2">
        <v>43549.375</v>
      </c>
      <c r="B5048" s="2">
        <v>43549.701388888891</v>
      </c>
      <c r="C5048" s="1" t="s">
        <v>19619</v>
      </c>
      <c r="D5048" s="1" t="s">
        <v>19620</v>
      </c>
      <c r="E5048" s="1" t="s">
        <v>19621</v>
      </c>
      <c r="F5048" s="1" t="s">
        <v>157</v>
      </c>
      <c r="G5048" s="1" t="s">
        <v>19274</v>
      </c>
      <c r="H5048" s="3" t="s">
        <v>19622</v>
      </c>
    </row>
    <row r="5049" spans="1:8" x14ac:dyDescent="0.25">
      <c r="A5049" s="2">
        <v>43628.75</v>
      </c>
      <c r="B5049" s="2">
        <v>43628.833333333328</v>
      </c>
      <c r="C5049" s="1" t="s">
        <v>19623</v>
      </c>
      <c r="D5049" s="1" t="s">
        <v>19103</v>
      </c>
      <c r="E5049" s="1" t="s">
        <v>19624</v>
      </c>
      <c r="F5049" s="1" t="s">
        <v>157</v>
      </c>
      <c r="G5049" s="1" t="s">
        <v>19625</v>
      </c>
      <c r="H5049" s="3" t="s">
        <v>19626</v>
      </c>
    </row>
    <row r="5050" spans="1:8" x14ac:dyDescent="0.25">
      <c r="A5050" s="2">
        <v>43624.416666666672</v>
      </c>
      <c r="B5050" s="2">
        <v>43624.708333333328</v>
      </c>
      <c r="C5050" s="1" t="s">
        <v>18491</v>
      </c>
      <c r="D5050" s="1" t="s">
        <v>18492</v>
      </c>
      <c r="E5050" s="1" t="s">
        <v>18493</v>
      </c>
      <c r="F5050" s="1" t="s">
        <v>157</v>
      </c>
      <c r="G5050" s="1" t="s">
        <v>19625</v>
      </c>
      <c r="H5050" s="3" t="s">
        <v>19627</v>
      </c>
    </row>
    <row r="5051" spans="1:8" x14ac:dyDescent="0.25">
      <c r="A5051" s="2">
        <v>43622.770833333328</v>
      </c>
      <c r="B5051" s="2">
        <v>43622.854166666672</v>
      </c>
      <c r="C5051" s="1" t="s">
        <v>18497</v>
      </c>
      <c r="D5051" s="1" t="s">
        <v>18498</v>
      </c>
      <c r="E5051" s="1" t="s">
        <v>18499</v>
      </c>
      <c r="F5051" s="1" t="s">
        <v>157</v>
      </c>
      <c r="G5051" s="1" t="s">
        <v>19625</v>
      </c>
      <c r="H5051" s="3" t="s">
        <v>19628</v>
      </c>
    </row>
    <row r="5052" spans="1:8" x14ac:dyDescent="0.25">
      <c r="A5052" s="2">
        <v>43622.729166666672</v>
      </c>
      <c r="B5052" s="2">
        <v>43622.875</v>
      </c>
      <c r="C5052" s="1" t="s">
        <v>18501</v>
      </c>
      <c r="D5052" s="1" t="s">
        <v>18502</v>
      </c>
      <c r="E5052" s="1" t="s">
        <v>18503</v>
      </c>
      <c r="F5052" s="1" t="s">
        <v>157</v>
      </c>
      <c r="G5052" s="1" t="s">
        <v>19625</v>
      </c>
      <c r="H5052" s="3" t="s">
        <v>19629</v>
      </c>
    </row>
    <row r="5053" spans="1:8" x14ac:dyDescent="0.25">
      <c r="A5053" s="2">
        <v>43621.729166666672</v>
      </c>
      <c r="B5053" s="2">
        <v>43621.8125</v>
      </c>
      <c r="C5053" s="1" t="s">
        <v>18505</v>
      </c>
      <c r="D5053" s="1" t="s">
        <v>18506</v>
      </c>
      <c r="E5053" s="1" t="s">
        <v>18507</v>
      </c>
      <c r="F5053" s="1" t="s">
        <v>157</v>
      </c>
      <c r="G5053" s="1" t="s">
        <v>19625</v>
      </c>
      <c r="H5053" s="3" t="s">
        <v>19630</v>
      </c>
    </row>
    <row r="5054" spans="1:8" x14ac:dyDescent="0.25">
      <c r="A5054" s="2">
        <v>43621.354166666672</v>
      </c>
      <c r="B5054" s="2">
        <v>43621.729166666672</v>
      </c>
      <c r="C5054" s="1" t="s">
        <v>18509</v>
      </c>
      <c r="D5054" s="1" t="s">
        <v>18510</v>
      </c>
      <c r="E5054" s="1" t="s">
        <v>18511</v>
      </c>
      <c r="F5054" s="1" t="s">
        <v>157</v>
      </c>
      <c r="G5054" s="1" t="s">
        <v>19625</v>
      </c>
      <c r="H5054" s="3" t="s">
        <v>19631</v>
      </c>
    </row>
    <row r="5055" spans="1:8" x14ac:dyDescent="0.25">
      <c r="A5055" s="2">
        <v>43620.708333333328</v>
      </c>
      <c r="B5055" s="2">
        <v>43620.833333333328</v>
      </c>
      <c r="C5055" s="1" t="s">
        <v>19632</v>
      </c>
      <c r="D5055" s="1" t="s">
        <v>19633</v>
      </c>
      <c r="E5055" s="1" t="s">
        <v>19634</v>
      </c>
      <c r="F5055" s="1" t="s">
        <v>157</v>
      </c>
      <c r="G5055" s="1" t="s">
        <v>19625</v>
      </c>
      <c r="H5055" s="3" t="s">
        <v>19635</v>
      </c>
    </row>
    <row r="5056" spans="1:8" x14ac:dyDescent="0.25">
      <c r="A5056" s="2">
        <v>43620.375</v>
      </c>
      <c r="B5056" s="2">
        <v>43620.458333333328</v>
      </c>
      <c r="C5056" s="1" t="s">
        <v>19636</v>
      </c>
      <c r="D5056" s="1" t="s">
        <v>19637</v>
      </c>
      <c r="E5056" s="1" t="s">
        <v>19638</v>
      </c>
      <c r="F5056" s="1" t="s">
        <v>157</v>
      </c>
      <c r="G5056" s="1" t="s">
        <v>19625</v>
      </c>
      <c r="H5056" s="3" t="s">
        <v>19639</v>
      </c>
    </row>
    <row r="5057" spans="1:8" x14ac:dyDescent="0.25">
      <c r="A5057" s="2">
        <v>43619.791666666672</v>
      </c>
      <c r="B5057" s="2">
        <v>43619.875</v>
      </c>
      <c r="C5057" s="1" t="s">
        <v>19640</v>
      </c>
      <c r="D5057" s="1" t="s">
        <v>19641</v>
      </c>
      <c r="E5057" s="1" t="s">
        <v>19642</v>
      </c>
      <c r="F5057" s="1" t="s">
        <v>157</v>
      </c>
      <c r="G5057" s="1" t="s">
        <v>19625</v>
      </c>
      <c r="H5057" s="3" t="s">
        <v>19643</v>
      </c>
    </row>
    <row r="5058" spans="1:8" x14ac:dyDescent="0.25">
      <c r="A5058" s="2">
        <v>43618.958333333328</v>
      </c>
      <c r="B5058" s="2">
        <v>43619.083333333328</v>
      </c>
      <c r="C5058" s="1" t="s">
        <v>19644</v>
      </c>
      <c r="D5058" s="1" t="s">
        <v>19645</v>
      </c>
      <c r="E5058" s="1" t="s">
        <v>19646</v>
      </c>
      <c r="F5058" s="1" t="s">
        <v>157</v>
      </c>
      <c r="G5058" s="1" t="s">
        <v>19625</v>
      </c>
      <c r="H5058" s="3" t="s">
        <v>19647</v>
      </c>
    </row>
    <row r="5059" spans="1:8" x14ac:dyDescent="0.25">
      <c r="A5059" s="2">
        <v>43614.75</v>
      </c>
      <c r="B5059" s="2">
        <v>43614.854166666672</v>
      </c>
      <c r="C5059" s="1" t="s">
        <v>19648</v>
      </c>
      <c r="D5059" s="1" t="s">
        <v>19649</v>
      </c>
      <c r="E5059" s="1" t="s">
        <v>19650</v>
      </c>
      <c r="F5059" s="1" t="s">
        <v>157</v>
      </c>
      <c r="G5059" s="1" t="s">
        <v>19625</v>
      </c>
      <c r="H5059" s="3" t="s">
        <v>19651</v>
      </c>
    </row>
    <row r="5060" spans="1:8" x14ac:dyDescent="0.25">
      <c r="A5060" s="2">
        <v>43613.791666666672</v>
      </c>
      <c r="B5060" s="2">
        <v>43613.916666666672</v>
      </c>
      <c r="C5060" s="1" t="s">
        <v>19652</v>
      </c>
      <c r="D5060" s="1" t="s">
        <v>19653</v>
      </c>
      <c r="E5060" s="1" t="s">
        <v>19654</v>
      </c>
      <c r="F5060" s="1" t="s">
        <v>157</v>
      </c>
      <c r="G5060" s="1" t="s">
        <v>19625</v>
      </c>
      <c r="H5060" s="3" t="s">
        <v>19655</v>
      </c>
    </row>
    <row r="5061" spans="1:8" x14ac:dyDescent="0.25">
      <c r="A5061" s="2">
        <v>43613.770833333328</v>
      </c>
      <c r="B5061" s="2">
        <v>43613.875</v>
      </c>
      <c r="C5061" s="1" t="s">
        <v>18771</v>
      </c>
      <c r="D5061" s="1" t="s">
        <v>18684</v>
      </c>
      <c r="E5061" s="1" t="s">
        <v>19656</v>
      </c>
      <c r="F5061" s="1" t="s">
        <v>157</v>
      </c>
      <c r="G5061" s="1" t="s">
        <v>19625</v>
      </c>
      <c r="H5061" s="3" t="s">
        <v>19657</v>
      </c>
    </row>
    <row r="5062" spans="1:8" x14ac:dyDescent="0.25">
      <c r="A5062" s="2">
        <v>43612.770833333328</v>
      </c>
      <c r="B5062" s="2">
        <v>43612.916666666672</v>
      </c>
      <c r="C5062" s="1" t="s">
        <v>19658</v>
      </c>
      <c r="D5062" s="1" t="s">
        <v>19659</v>
      </c>
      <c r="E5062" s="1" t="s">
        <v>19660</v>
      </c>
      <c r="F5062" s="1" t="s">
        <v>157</v>
      </c>
      <c r="G5062" s="1" t="s">
        <v>19625</v>
      </c>
      <c r="H5062" s="3" t="s">
        <v>19661</v>
      </c>
    </row>
    <row r="5063" spans="1:8" x14ac:dyDescent="0.25">
      <c r="A5063" s="2">
        <v>43612.729166666672</v>
      </c>
      <c r="B5063" s="2">
        <v>43612.8125</v>
      </c>
      <c r="C5063" s="1" t="s">
        <v>19662</v>
      </c>
      <c r="D5063" s="1" t="s">
        <v>19663</v>
      </c>
      <c r="E5063" s="1" t="s">
        <v>19664</v>
      </c>
      <c r="F5063" s="1" t="s">
        <v>157</v>
      </c>
      <c r="G5063" s="1" t="s">
        <v>19625</v>
      </c>
      <c r="H5063" s="3" t="s">
        <v>19665</v>
      </c>
    </row>
    <row r="5064" spans="1:8" x14ac:dyDescent="0.25">
      <c r="A5064" s="2">
        <v>43622.729166666672</v>
      </c>
      <c r="B5064" s="2">
        <v>43622.854166666672</v>
      </c>
      <c r="C5064" s="1" t="s">
        <v>18513</v>
      </c>
      <c r="D5064" s="1" t="s">
        <v>18514</v>
      </c>
      <c r="E5064" s="1" t="s">
        <v>18515</v>
      </c>
      <c r="F5064" s="1" t="s">
        <v>157</v>
      </c>
      <c r="G5064" s="1" t="s">
        <v>19625</v>
      </c>
      <c r="H5064" s="3" t="s">
        <v>19666</v>
      </c>
    </row>
    <row r="5065" spans="1:8" x14ac:dyDescent="0.25">
      <c r="A5065" s="2">
        <v>43621.791666666672</v>
      </c>
      <c r="B5065" s="2">
        <v>43621.854166666672</v>
      </c>
      <c r="C5065" s="1" t="s">
        <v>18517</v>
      </c>
      <c r="D5065" s="1" t="s">
        <v>18518</v>
      </c>
      <c r="E5065" s="1" t="s">
        <v>18519</v>
      </c>
      <c r="F5065" s="1" t="s">
        <v>157</v>
      </c>
      <c r="G5065" s="1" t="s">
        <v>19625</v>
      </c>
      <c r="H5065" s="3" t="s">
        <v>19667</v>
      </c>
    </row>
    <row r="5066" spans="1:8" x14ac:dyDescent="0.25">
      <c r="A5066" s="2">
        <v>43621.375</v>
      </c>
      <c r="B5066" s="2">
        <v>43621.666666666672</v>
      </c>
      <c r="C5066" s="1" t="s">
        <v>18521</v>
      </c>
      <c r="D5066" s="1" t="s">
        <v>18522</v>
      </c>
      <c r="E5066" s="1" t="s">
        <v>18523</v>
      </c>
      <c r="F5066" s="1" t="s">
        <v>157</v>
      </c>
      <c r="G5066" s="1" t="s">
        <v>19625</v>
      </c>
      <c r="H5066" s="3" t="s">
        <v>19668</v>
      </c>
    </row>
    <row r="5067" spans="1:8" x14ac:dyDescent="0.25">
      <c r="A5067" s="2">
        <v>43620.354166666672</v>
      </c>
      <c r="B5067" s="2">
        <v>43620.541666666672</v>
      </c>
      <c r="C5067" s="1" t="s">
        <v>19669</v>
      </c>
      <c r="D5067" s="1" t="s">
        <v>19670</v>
      </c>
      <c r="E5067" s="1" t="s">
        <v>19671</v>
      </c>
      <c r="F5067" s="1" t="s">
        <v>157</v>
      </c>
      <c r="G5067" s="1" t="s">
        <v>19625</v>
      </c>
      <c r="H5067" s="3" t="s">
        <v>19672</v>
      </c>
    </row>
    <row r="5068" spans="1:8" x14ac:dyDescent="0.25">
      <c r="A5068" s="2">
        <v>43619.510416666672</v>
      </c>
      <c r="B5068" s="2">
        <v>43619.552083333328</v>
      </c>
      <c r="C5068" s="1" t="s">
        <v>19673</v>
      </c>
      <c r="D5068" s="1" t="s">
        <v>19674</v>
      </c>
      <c r="E5068" s="1" t="s">
        <v>19675</v>
      </c>
      <c r="F5068" s="1" t="s">
        <v>157</v>
      </c>
      <c r="G5068" s="1" t="s">
        <v>19625</v>
      </c>
      <c r="H5068" s="3" t="s">
        <v>19676</v>
      </c>
    </row>
    <row r="5069" spans="1:8" x14ac:dyDescent="0.25">
      <c r="A5069" s="2">
        <v>43619.416666666672</v>
      </c>
      <c r="B5069" s="2">
        <v>43619.666666666672</v>
      </c>
      <c r="C5069" s="1" t="s">
        <v>19677</v>
      </c>
      <c r="D5069" s="1" t="s">
        <v>19678</v>
      </c>
      <c r="E5069" s="1" t="s">
        <v>19679</v>
      </c>
      <c r="F5069" s="1" t="s">
        <v>157</v>
      </c>
      <c r="G5069" s="1" t="s">
        <v>19625</v>
      </c>
      <c r="H5069" s="3" t="s">
        <v>19680</v>
      </c>
    </row>
    <row r="5070" spans="1:8" x14ac:dyDescent="0.25">
      <c r="A5070" s="2">
        <v>43614.354166666672</v>
      </c>
      <c r="B5070" s="2">
        <v>43614.729166666672</v>
      </c>
      <c r="C5070" s="1" t="s">
        <v>19681</v>
      </c>
      <c r="D5070" s="1" t="s">
        <v>18510</v>
      </c>
      <c r="E5070" s="1" t="s">
        <v>19682</v>
      </c>
      <c r="F5070" s="1" t="s">
        <v>157</v>
      </c>
      <c r="G5070" s="1" t="s">
        <v>19625</v>
      </c>
      <c r="H5070" s="3" t="s">
        <v>19683</v>
      </c>
    </row>
    <row r="5071" spans="1:8" x14ac:dyDescent="0.25">
      <c r="A5071" s="2">
        <v>43613.739583333328</v>
      </c>
      <c r="B5071" s="2">
        <v>43613.864583333328</v>
      </c>
      <c r="C5071" s="1" t="s">
        <v>19684</v>
      </c>
      <c r="D5071" s="1" t="s">
        <v>19685</v>
      </c>
      <c r="E5071" s="1" t="s">
        <v>19686</v>
      </c>
      <c r="F5071" s="1" t="s">
        <v>157</v>
      </c>
      <c r="G5071" s="1" t="s">
        <v>19625</v>
      </c>
      <c r="H5071" s="3" t="s">
        <v>19687</v>
      </c>
    </row>
    <row r="5072" spans="1:8" x14ac:dyDescent="0.25">
      <c r="A5072" s="2">
        <v>43612.375</v>
      </c>
      <c r="B5072" s="2">
        <v>43612.729166666672</v>
      </c>
      <c r="C5072" s="1" t="s">
        <v>19688</v>
      </c>
      <c r="D5072" s="1" t="s">
        <v>18887</v>
      </c>
      <c r="E5072" s="1" t="s">
        <v>19689</v>
      </c>
      <c r="F5072" s="1" t="s">
        <v>157</v>
      </c>
      <c r="G5072" s="1" t="s">
        <v>19625</v>
      </c>
      <c r="H5072" s="3" t="s">
        <v>19690</v>
      </c>
    </row>
    <row r="5073" spans="1:8" x14ac:dyDescent="0.25">
      <c r="A5073" s="2">
        <v>43622.708333333328</v>
      </c>
      <c r="B5073" s="2">
        <v>43622.916666666672</v>
      </c>
      <c r="C5073" s="1" t="s">
        <v>18525</v>
      </c>
      <c r="D5073" s="1" t="s">
        <v>18526</v>
      </c>
      <c r="E5073" s="1" t="s">
        <v>18527</v>
      </c>
      <c r="F5073" s="1" t="s">
        <v>157</v>
      </c>
      <c r="G5073" s="1" t="s">
        <v>19625</v>
      </c>
      <c r="H5073" s="3" t="s">
        <v>19691</v>
      </c>
    </row>
    <row r="5074" spans="1:8" x14ac:dyDescent="0.25">
      <c r="A5074" s="2">
        <v>43613.791666666672</v>
      </c>
      <c r="B5074" s="2">
        <v>43613.875</v>
      </c>
      <c r="C5074" s="1" t="s">
        <v>19640</v>
      </c>
      <c r="D5074" s="1" t="s">
        <v>19692</v>
      </c>
      <c r="E5074" s="1" t="s">
        <v>19693</v>
      </c>
      <c r="F5074" s="1" t="s">
        <v>157</v>
      </c>
      <c r="G5074" s="1" t="s">
        <v>19625</v>
      </c>
      <c r="H5074" s="3" t="s">
        <v>19694</v>
      </c>
    </row>
    <row r="5075" spans="1:8" x14ac:dyDescent="0.25">
      <c r="A5075" s="2">
        <v>43613.270833333328</v>
      </c>
      <c r="B5075" s="2">
        <v>43613.354166666672</v>
      </c>
      <c r="C5075" s="1" t="s">
        <v>19695</v>
      </c>
      <c r="D5075" s="1" t="s">
        <v>19696</v>
      </c>
      <c r="E5075" s="1" t="s">
        <v>19697</v>
      </c>
      <c r="F5075" s="1" t="s">
        <v>157</v>
      </c>
      <c r="G5075" s="1" t="s">
        <v>19625</v>
      </c>
      <c r="H5075" s="3" t="s">
        <v>19698</v>
      </c>
    </row>
    <row r="5076" spans="1:8" x14ac:dyDescent="0.25">
      <c r="A5076" s="2">
        <v>43612.791666666672</v>
      </c>
      <c r="B5076" s="2">
        <v>43612.854166666672</v>
      </c>
      <c r="C5076" s="1" t="s">
        <v>19699</v>
      </c>
      <c r="D5076" s="1" t="s">
        <v>19700</v>
      </c>
      <c r="E5076" s="1" t="s">
        <v>19701</v>
      </c>
      <c r="F5076" s="1" t="s">
        <v>157</v>
      </c>
      <c r="G5076" s="1" t="s">
        <v>19625</v>
      </c>
      <c r="H5076" s="3" t="s">
        <v>19702</v>
      </c>
    </row>
    <row r="5077" spans="1:8" x14ac:dyDescent="0.25">
      <c r="A5077" s="2">
        <v>43612.75</v>
      </c>
      <c r="B5077" s="2">
        <v>43612.854166666672</v>
      </c>
      <c r="C5077" s="1" t="s">
        <v>19703</v>
      </c>
      <c r="D5077" s="1" t="s">
        <v>19704</v>
      </c>
      <c r="E5077" s="1" t="s">
        <v>19705</v>
      </c>
      <c r="F5077" s="1" t="s">
        <v>157</v>
      </c>
      <c r="G5077" s="1" t="s">
        <v>19625</v>
      </c>
      <c r="H5077" s="3" t="s">
        <v>19706</v>
      </c>
    </row>
    <row r="5078" spans="1:8" x14ac:dyDescent="0.25">
      <c r="A5078" s="2">
        <v>43622.791666666672</v>
      </c>
      <c r="B5078" s="2">
        <v>43622.916666666672</v>
      </c>
      <c r="C5078" s="1" t="s">
        <v>18529</v>
      </c>
      <c r="D5078" s="1" t="s">
        <v>18530</v>
      </c>
      <c r="E5078" s="1" t="s">
        <v>18531</v>
      </c>
      <c r="F5078" s="1" t="s">
        <v>157</v>
      </c>
      <c r="G5078" s="1" t="s">
        <v>19625</v>
      </c>
      <c r="H5078" s="3" t="s">
        <v>19707</v>
      </c>
    </row>
    <row r="5079" spans="1:8" x14ac:dyDescent="0.25">
      <c r="A5079" s="2">
        <v>43622.770833333328</v>
      </c>
      <c r="B5079" s="2">
        <v>43622.854166666672</v>
      </c>
      <c r="C5079" s="1" t="s">
        <v>19708</v>
      </c>
      <c r="D5079" s="1" t="s">
        <v>18534</v>
      </c>
      <c r="E5079" s="1" t="s">
        <v>19709</v>
      </c>
      <c r="F5079" s="1" t="s">
        <v>157</v>
      </c>
      <c r="G5079" s="1" t="s">
        <v>19625</v>
      </c>
      <c r="H5079" s="3" t="s">
        <v>19710</v>
      </c>
    </row>
    <row r="5080" spans="1:8" x14ac:dyDescent="0.25">
      <c r="A5080" s="2">
        <v>43622.3125</v>
      </c>
      <c r="B5080" s="2">
        <v>43622.4375</v>
      </c>
      <c r="C5080" s="1" t="s">
        <v>19711</v>
      </c>
      <c r="D5080" s="1" t="s">
        <v>19712</v>
      </c>
      <c r="E5080" s="1" t="s">
        <v>19713</v>
      </c>
      <c r="F5080" s="1" t="s">
        <v>157</v>
      </c>
      <c r="G5080" s="1" t="s">
        <v>19625</v>
      </c>
      <c r="H5080" s="3" t="s">
        <v>19714</v>
      </c>
    </row>
    <row r="5081" spans="1:8" x14ac:dyDescent="0.25">
      <c r="A5081" s="2">
        <v>43621.791666666672</v>
      </c>
      <c r="B5081" s="2">
        <v>43621.864583333328</v>
      </c>
      <c r="C5081" s="1" t="s">
        <v>19715</v>
      </c>
      <c r="D5081" s="1" t="s">
        <v>18538</v>
      </c>
      <c r="E5081" s="1" t="s">
        <v>19716</v>
      </c>
      <c r="F5081" s="1" t="s">
        <v>157</v>
      </c>
      <c r="G5081" s="1" t="s">
        <v>19625</v>
      </c>
      <c r="H5081" s="3" t="s">
        <v>19717</v>
      </c>
    </row>
    <row r="5082" spans="1:8" x14ac:dyDescent="0.25">
      <c r="A5082" s="2">
        <v>43619.416666666672</v>
      </c>
      <c r="B5082" s="2">
        <v>43619.5</v>
      </c>
      <c r="C5082" s="1" t="s">
        <v>19718</v>
      </c>
      <c r="D5082" s="1" t="s">
        <v>19719</v>
      </c>
      <c r="E5082" s="1" t="s">
        <v>19720</v>
      </c>
      <c r="F5082" s="1" t="s">
        <v>157</v>
      </c>
      <c r="G5082" s="1" t="s">
        <v>19625</v>
      </c>
      <c r="H5082" s="3" t="s">
        <v>19721</v>
      </c>
    </row>
    <row r="5083" spans="1:8" x14ac:dyDescent="0.25">
      <c r="A5083" s="2">
        <v>43618.416666666672</v>
      </c>
      <c r="B5083" s="2">
        <v>43618.791666666672</v>
      </c>
      <c r="C5083" s="1" t="s">
        <v>19722</v>
      </c>
      <c r="D5083" s="1" t="s">
        <v>19723</v>
      </c>
      <c r="E5083" s="1" t="s">
        <v>19724</v>
      </c>
      <c r="F5083" s="1" t="s">
        <v>157</v>
      </c>
      <c r="G5083" s="1" t="s">
        <v>19625</v>
      </c>
      <c r="H5083" s="3" t="s">
        <v>19725</v>
      </c>
    </row>
    <row r="5084" spans="1:8" x14ac:dyDescent="0.25">
      <c r="A5084" s="2">
        <v>43614.375</v>
      </c>
      <c r="B5084" s="2">
        <v>43614.708333333328</v>
      </c>
      <c r="C5084" s="1" t="s">
        <v>19726</v>
      </c>
      <c r="D5084" s="1" t="s">
        <v>19727</v>
      </c>
      <c r="E5084" s="1" t="s">
        <v>19728</v>
      </c>
      <c r="F5084" s="1" t="s">
        <v>157</v>
      </c>
      <c r="G5084" s="1" t="s">
        <v>19625</v>
      </c>
      <c r="H5084" s="3" t="s">
        <v>19729</v>
      </c>
    </row>
    <row r="5085" spans="1:8" x14ac:dyDescent="0.25">
      <c r="A5085" s="2">
        <v>43613.416666666672</v>
      </c>
      <c r="B5085" s="2">
        <v>43613.5</v>
      </c>
      <c r="C5085" s="1" t="s">
        <v>19391</v>
      </c>
      <c r="D5085" s="1" t="s">
        <v>19185</v>
      </c>
      <c r="E5085" s="1" t="s">
        <v>19730</v>
      </c>
      <c r="F5085" s="1" t="s">
        <v>157</v>
      </c>
      <c r="G5085" s="1" t="s">
        <v>19625</v>
      </c>
      <c r="H5085" s="3" t="s">
        <v>19731</v>
      </c>
    </row>
    <row r="5086" spans="1:8" x14ac:dyDescent="0.25">
      <c r="A5086" s="2">
        <v>43612.770833333328</v>
      </c>
      <c r="B5086" s="2">
        <v>43612.895833333328</v>
      </c>
      <c r="C5086" s="1" t="s">
        <v>19732</v>
      </c>
      <c r="D5086" s="1" t="s">
        <v>19733</v>
      </c>
      <c r="E5086" s="1" t="s">
        <v>19734</v>
      </c>
      <c r="F5086" s="1" t="s">
        <v>157</v>
      </c>
      <c r="G5086" s="1" t="s">
        <v>19625</v>
      </c>
      <c r="H5086" s="3" t="s">
        <v>19735</v>
      </c>
    </row>
    <row r="5087" spans="1:8" x14ac:dyDescent="0.25">
      <c r="A5087" s="2">
        <v>43617.375</v>
      </c>
      <c r="B5087" s="2">
        <v>43617.5</v>
      </c>
      <c r="C5087" s="1" t="s">
        <v>18545</v>
      </c>
      <c r="D5087" s="3" t="s">
        <v>18546</v>
      </c>
      <c r="E5087" s="1" t="s">
        <v>19736</v>
      </c>
      <c r="F5087" s="1" t="s">
        <v>157</v>
      </c>
      <c r="G5087" s="1" t="s">
        <v>19625</v>
      </c>
      <c r="H5087" s="3" t="s">
        <v>19737</v>
      </c>
    </row>
    <row r="5088" spans="1:8" x14ac:dyDescent="0.25">
      <c r="A5088" s="2">
        <v>43614.375</v>
      </c>
      <c r="B5088" s="2">
        <v>43614.708333333328</v>
      </c>
      <c r="C5088" s="1" t="s">
        <v>18541</v>
      </c>
      <c r="D5088" s="1" t="s">
        <v>18542</v>
      </c>
      <c r="E5088" s="1" t="s">
        <v>19738</v>
      </c>
      <c r="F5088" s="1" t="s">
        <v>157</v>
      </c>
      <c r="G5088" s="1" t="s">
        <v>19625</v>
      </c>
      <c r="H5088" s="3" t="s">
        <v>19739</v>
      </c>
    </row>
    <row r="5089" spans="1:8" x14ac:dyDescent="0.25">
      <c r="A5089" s="2">
        <v>43613.791666666672</v>
      </c>
      <c r="B5089" s="2">
        <v>43613.875</v>
      </c>
      <c r="C5089" s="1" t="s">
        <v>19276</v>
      </c>
      <c r="D5089" s="1" t="s">
        <v>19277</v>
      </c>
      <c r="E5089" s="1" t="s">
        <v>19740</v>
      </c>
      <c r="F5089" s="1" t="s">
        <v>157</v>
      </c>
      <c r="G5089" s="1" t="s">
        <v>19625</v>
      </c>
      <c r="H5089" s="3" t="s">
        <v>19741</v>
      </c>
    </row>
    <row r="5090" spans="1:8" x14ac:dyDescent="0.25">
      <c r="A5090" s="5">
        <v>43397.75</v>
      </c>
      <c r="B5090" s="5">
        <v>43397.875</v>
      </c>
      <c r="C5090" s="1" t="s">
        <v>19742</v>
      </c>
      <c r="D5090" s="1" t="s">
        <v>19743</v>
      </c>
      <c r="E5090" s="1" t="s">
        <v>19744</v>
      </c>
      <c r="F5090" s="1" t="s">
        <v>19745</v>
      </c>
      <c r="G5090" s="1" t="s">
        <v>19746</v>
      </c>
      <c r="H5090" s="3" t="s">
        <v>19747</v>
      </c>
    </row>
    <row r="5091" spans="1:8" x14ac:dyDescent="0.25">
      <c r="A5091" s="2">
        <v>43380.625</v>
      </c>
      <c r="B5091" s="2">
        <v>43380.708333333328</v>
      </c>
      <c r="C5091" s="1" t="s">
        <v>19748</v>
      </c>
      <c r="D5091" s="1" t="s">
        <v>19749</v>
      </c>
      <c r="E5091" s="1" t="s">
        <v>19750</v>
      </c>
      <c r="F5091" s="1" t="s">
        <v>19745</v>
      </c>
      <c r="G5091" s="1" t="s">
        <v>19751</v>
      </c>
      <c r="H5091" s="3" t="s">
        <v>19752</v>
      </c>
    </row>
    <row r="5092" spans="1:8" x14ac:dyDescent="0.25">
      <c r="A5092" s="5">
        <v>43390.770833333328</v>
      </c>
      <c r="B5092" s="5">
        <v>43390.854166666672</v>
      </c>
      <c r="C5092" s="1" t="s">
        <v>19753</v>
      </c>
      <c r="D5092" s="1" t="s">
        <v>19754</v>
      </c>
      <c r="E5092" s="1" t="s">
        <v>19755</v>
      </c>
      <c r="F5092" s="1" t="s">
        <v>19745</v>
      </c>
      <c r="G5092" s="1" t="s">
        <v>19756</v>
      </c>
      <c r="H5092" s="3" t="s">
        <v>19757</v>
      </c>
    </row>
    <row r="5093" spans="1:8" x14ac:dyDescent="0.25">
      <c r="A5093" s="2">
        <v>43377.770833333328</v>
      </c>
      <c r="B5093" s="2">
        <v>43377.895833333328</v>
      </c>
      <c r="C5093" s="1" t="s">
        <v>19758</v>
      </c>
      <c r="D5093" s="1" t="s">
        <v>19759</v>
      </c>
      <c r="E5093" s="1" t="s">
        <v>19760</v>
      </c>
      <c r="F5093" s="1" t="s">
        <v>19745</v>
      </c>
      <c r="G5093" s="1" t="s">
        <v>19761</v>
      </c>
      <c r="H5093" s="3" t="s">
        <v>19762</v>
      </c>
    </row>
    <row r="5094" spans="1:8" x14ac:dyDescent="0.25">
      <c r="A5094" s="2">
        <v>43377.729166666672</v>
      </c>
      <c r="B5094" s="2">
        <v>43377.791666666672</v>
      </c>
      <c r="C5094" s="1" t="s">
        <v>19763</v>
      </c>
      <c r="D5094" s="1" t="s">
        <v>19764</v>
      </c>
      <c r="E5094" s="1" t="s">
        <v>19765</v>
      </c>
      <c r="F5094" s="1" t="s">
        <v>19745</v>
      </c>
      <c r="G5094" s="1" t="s">
        <v>19766</v>
      </c>
      <c r="H5094" s="3" t="s">
        <v>19767</v>
      </c>
    </row>
    <row r="5095" spans="1:8" x14ac:dyDescent="0.25">
      <c r="A5095" s="2">
        <v>43377.729166666672</v>
      </c>
      <c r="B5095" s="2">
        <v>43377.833333333328</v>
      </c>
      <c r="C5095" s="1" t="s">
        <v>19768</v>
      </c>
      <c r="D5095" s="1" t="s">
        <v>19769</v>
      </c>
      <c r="E5095" s="1" t="s">
        <v>19770</v>
      </c>
      <c r="F5095" s="1" t="s">
        <v>19745</v>
      </c>
      <c r="G5095" s="1" t="s">
        <v>19771</v>
      </c>
      <c r="H5095" s="3" t="s">
        <v>19772</v>
      </c>
    </row>
    <row r="5096" spans="1:8" x14ac:dyDescent="0.25">
      <c r="A5096" s="2">
        <v>43441.375</v>
      </c>
      <c r="B5096" s="2">
        <v>43441.729166666672</v>
      </c>
      <c r="C5096" s="1" t="s">
        <v>19773</v>
      </c>
      <c r="D5096" s="1" t="s">
        <v>19774</v>
      </c>
      <c r="E5096" s="1" t="s">
        <v>19775</v>
      </c>
      <c r="F5096" s="1" t="s">
        <v>19745</v>
      </c>
      <c r="G5096" s="1" t="s">
        <v>19776</v>
      </c>
      <c r="H5096" s="3" t="s">
        <v>19777</v>
      </c>
    </row>
    <row r="5097" spans="1:8" x14ac:dyDescent="0.25">
      <c r="A5097" s="5">
        <v>43397.5</v>
      </c>
      <c r="B5097" s="5">
        <v>43397.583333333328</v>
      </c>
      <c r="C5097" s="1" t="s">
        <v>19778</v>
      </c>
      <c r="D5097" s="1" t="s">
        <v>19779</v>
      </c>
      <c r="E5097" s="1" t="s">
        <v>19780</v>
      </c>
      <c r="F5097" s="1" t="s">
        <v>19745</v>
      </c>
      <c r="G5097" s="1" t="s">
        <v>19781</v>
      </c>
      <c r="H5097" s="3" t="s">
        <v>19782</v>
      </c>
    </row>
    <row r="5098" spans="1:8" x14ac:dyDescent="0.25">
      <c r="A5098" s="5">
        <v>43384.375</v>
      </c>
      <c r="B5098" s="5">
        <v>43384.541666666672</v>
      </c>
      <c r="C5098" s="1" t="s">
        <v>19783</v>
      </c>
      <c r="D5098" s="1" t="s">
        <v>19784</v>
      </c>
      <c r="E5098" s="1" t="s">
        <v>19785</v>
      </c>
      <c r="F5098" s="1" t="s">
        <v>19745</v>
      </c>
      <c r="G5098" s="1" t="s">
        <v>19786</v>
      </c>
      <c r="H5098" s="3" t="s">
        <v>19787</v>
      </c>
    </row>
    <row r="5099" spans="1:8" x14ac:dyDescent="0.25">
      <c r="A5099" s="2">
        <v>43376.791666666672</v>
      </c>
      <c r="B5099" s="2">
        <v>43376.875</v>
      </c>
      <c r="C5099" s="1" t="s">
        <v>19788</v>
      </c>
      <c r="D5099" s="1" t="s">
        <v>19789</v>
      </c>
      <c r="E5099" s="1" t="s">
        <v>19790</v>
      </c>
      <c r="F5099" s="1" t="s">
        <v>19745</v>
      </c>
      <c r="G5099" s="1" t="s">
        <v>19791</v>
      </c>
      <c r="H5099" s="3" t="s">
        <v>19792</v>
      </c>
    </row>
    <row r="5100" spans="1:8" x14ac:dyDescent="0.25">
      <c r="A5100" s="2">
        <v>43375.75</v>
      </c>
      <c r="B5100" s="2">
        <v>43375.875</v>
      </c>
      <c r="C5100" s="1" t="s">
        <v>19793</v>
      </c>
      <c r="D5100" s="1" t="s">
        <v>19794</v>
      </c>
      <c r="E5100" s="1" t="s">
        <v>19795</v>
      </c>
      <c r="F5100" s="1" t="s">
        <v>19745</v>
      </c>
      <c r="G5100" s="1" t="s">
        <v>19796</v>
      </c>
      <c r="H5100" s="3" t="s">
        <v>19797</v>
      </c>
    </row>
    <row r="5101" spans="1:8" x14ac:dyDescent="0.25">
      <c r="A5101" s="2">
        <v>43375.520833333328</v>
      </c>
      <c r="B5101" s="2">
        <v>43375.5625</v>
      </c>
      <c r="C5101" s="1" t="s">
        <v>19798</v>
      </c>
      <c r="D5101" s="1" t="s">
        <v>19799</v>
      </c>
      <c r="E5101" s="1" t="s">
        <v>19800</v>
      </c>
      <c r="F5101" s="1" t="s">
        <v>19745</v>
      </c>
      <c r="G5101" s="1" t="s">
        <v>19801</v>
      </c>
      <c r="H5101" s="3" t="s">
        <v>19802</v>
      </c>
    </row>
    <row r="5102" spans="1:8" x14ac:dyDescent="0.25">
      <c r="A5102" s="5">
        <v>43396.770833333328</v>
      </c>
      <c r="B5102" s="5">
        <v>43396.835416666669</v>
      </c>
      <c r="C5102" s="1" t="s">
        <v>19803</v>
      </c>
      <c r="D5102" s="1" t="s">
        <v>19804</v>
      </c>
      <c r="E5102" s="1" t="s">
        <v>19805</v>
      </c>
      <c r="F5102" s="1" t="s">
        <v>19745</v>
      </c>
      <c r="G5102" s="1" t="s">
        <v>19806</v>
      </c>
      <c r="H5102" s="3" t="s">
        <v>19807</v>
      </c>
    </row>
    <row r="5103" spans="1:8" x14ac:dyDescent="0.25">
      <c r="A5103" s="2">
        <v>43375.729166666672</v>
      </c>
      <c r="B5103" s="2">
        <v>43375.916666666672</v>
      </c>
      <c r="C5103" s="1" t="s">
        <v>19808</v>
      </c>
      <c r="D5103" s="1" t="s">
        <v>19809</v>
      </c>
      <c r="E5103" s="1" t="s">
        <v>19810</v>
      </c>
      <c r="F5103" s="1" t="s">
        <v>19745</v>
      </c>
      <c r="G5103" s="1" t="s">
        <v>19811</v>
      </c>
      <c r="H5103" s="3" t="s">
        <v>19812</v>
      </c>
    </row>
    <row r="5104" spans="1:8" x14ac:dyDescent="0.25">
      <c r="A5104" s="5">
        <v>43384.770833333328</v>
      </c>
      <c r="B5104" s="5">
        <v>43384.875</v>
      </c>
      <c r="C5104" s="1" t="s">
        <v>19813</v>
      </c>
      <c r="D5104" s="1" t="s">
        <v>19749</v>
      </c>
      <c r="E5104" s="1" t="s">
        <v>19814</v>
      </c>
      <c r="F5104" s="1" t="s">
        <v>19745</v>
      </c>
      <c r="G5104" s="1" t="s">
        <v>19815</v>
      </c>
      <c r="H5104" s="3" t="s">
        <v>19816</v>
      </c>
    </row>
    <row r="5105" spans="1:8" x14ac:dyDescent="0.25">
      <c r="A5105" s="2">
        <v>43375.8125</v>
      </c>
      <c r="B5105" s="2">
        <v>43375.895833333328</v>
      </c>
      <c r="C5105" s="1" t="s">
        <v>19817</v>
      </c>
      <c r="D5105" s="1" t="s">
        <v>19818</v>
      </c>
      <c r="E5105" s="1" t="s">
        <v>19819</v>
      </c>
      <c r="F5105" s="1" t="s">
        <v>19745</v>
      </c>
      <c r="G5105" s="1" t="s">
        <v>19820</v>
      </c>
      <c r="H5105" s="3" t="s">
        <v>19821</v>
      </c>
    </row>
    <row r="5106" spans="1:8" x14ac:dyDescent="0.25">
      <c r="A5106" s="2">
        <v>43377.75</v>
      </c>
      <c r="B5106" s="2">
        <v>43377.958333333328</v>
      </c>
      <c r="C5106" s="1" t="s">
        <v>19822</v>
      </c>
      <c r="D5106" s="1" t="s">
        <v>19823</v>
      </c>
      <c r="E5106" s="1" t="s">
        <v>19824</v>
      </c>
      <c r="F5106" s="1" t="s">
        <v>19745</v>
      </c>
      <c r="G5106" s="1" t="s">
        <v>19825</v>
      </c>
      <c r="H5106" s="3" t="s">
        <v>19826</v>
      </c>
    </row>
    <row r="5107" spans="1:8" x14ac:dyDescent="0.25">
      <c r="A5107" s="2">
        <v>43376.375</v>
      </c>
      <c r="B5107" s="2">
        <v>43376.708333333328</v>
      </c>
      <c r="C5107" s="1" t="s">
        <v>19827</v>
      </c>
      <c r="D5107" s="1" t="s">
        <v>19828</v>
      </c>
      <c r="E5107" s="1" t="s">
        <v>19829</v>
      </c>
      <c r="F5107" s="1" t="s">
        <v>19745</v>
      </c>
      <c r="G5107" s="1" t="s">
        <v>19830</v>
      </c>
      <c r="H5107" s="3" t="s">
        <v>19831</v>
      </c>
    </row>
    <row r="5108" spans="1:8" x14ac:dyDescent="0.25">
      <c r="A5108" s="5">
        <v>43390.770833333328</v>
      </c>
      <c r="B5108" s="5">
        <v>43390.854166666672</v>
      </c>
      <c r="C5108" s="1" t="s">
        <v>19832</v>
      </c>
      <c r="D5108" s="1" t="s">
        <v>19833</v>
      </c>
      <c r="E5108" s="1" t="s">
        <v>19834</v>
      </c>
      <c r="F5108" s="1" t="s">
        <v>19745</v>
      </c>
      <c r="G5108" s="1" t="s">
        <v>19835</v>
      </c>
      <c r="H5108" s="3" t="s">
        <v>19836</v>
      </c>
    </row>
    <row r="5109" spans="1:8" x14ac:dyDescent="0.25">
      <c r="A5109" s="2">
        <v>43371.791666666672</v>
      </c>
      <c r="B5109" s="2">
        <v>43371.875</v>
      </c>
      <c r="C5109" s="1" t="s">
        <v>19837</v>
      </c>
      <c r="D5109" s="1" t="s">
        <v>19838</v>
      </c>
      <c r="E5109" s="1" t="s">
        <v>19839</v>
      </c>
      <c r="F5109" s="1" t="s">
        <v>19745</v>
      </c>
      <c r="G5109" s="1" t="s">
        <v>19840</v>
      </c>
      <c r="H5109" s="3" t="s">
        <v>19841</v>
      </c>
    </row>
    <row r="5110" spans="1:8" x14ac:dyDescent="0.25">
      <c r="A5110" s="5">
        <v>43403.75</v>
      </c>
      <c r="B5110" s="5">
        <v>43403.875</v>
      </c>
      <c r="C5110" s="1" t="s">
        <v>19842</v>
      </c>
      <c r="D5110" s="1" t="s">
        <v>19833</v>
      </c>
      <c r="E5110" s="1" t="s">
        <v>19843</v>
      </c>
      <c r="F5110" s="1" t="s">
        <v>19745</v>
      </c>
      <c r="G5110" s="1" t="s">
        <v>19844</v>
      </c>
      <c r="H5110" s="3" t="s">
        <v>19845</v>
      </c>
    </row>
    <row r="5111" spans="1:8" x14ac:dyDescent="0.25">
      <c r="A5111" s="2">
        <v>43376.770833333328</v>
      </c>
      <c r="B5111" s="2">
        <v>43376.875</v>
      </c>
      <c r="C5111" s="1" t="s">
        <v>19846</v>
      </c>
      <c r="D5111" s="1" t="s">
        <v>19847</v>
      </c>
      <c r="E5111" s="1" t="s">
        <v>19848</v>
      </c>
      <c r="F5111" s="1" t="s">
        <v>19745</v>
      </c>
      <c r="G5111" s="1" t="s">
        <v>19849</v>
      </c>
      <c r="H5111" s="3" t="s">
        <v>19850</v>
      </c>
    </row>
    <row r="5112" spans="1:8" x14ac:dyDescent="0.25">
      <c r="A5112" s="2">
        <v>43376.791666666672</v>
      </c>
      <c r="B5112" s="2">
        <v>43376.875</v>
      </c>
      <c r="C5112" s="1" t="s">
        <v>19851</v>
      </c>
      <c r="D5112" s="1" t="s">
        <v>19804</v>
      </c>
      <c r="E5112" s="1" t="s">
        <v>19852</v>
      </c>
      <c r="F5112" s="1" t="s">
        <v>19745</v>
      </c>
      <c r="G5112" s="1" t="s">
        <v>19853</v>
      </c>
      <c r="H5112" s="3" t="s">
        <v>19854</v>
      </c>
    </row>
    <row r="5113" spans="1:8" x14ac:dyDescent="0.25">
      <c r="A5113" s="2">
        <v>43376.8125</v>
      </c>
      <c r="B5113" s="2">
        <v>43376.877083333333</v>
      </c>
      <c r="C5113" s="1" t="s">
        <v>19855</v>
      </c>
      <c r="D5113" s="1" t="s">
        <v>19856</v>
      </c>
      <c r="E5113" s="1" t="s">
        <v>19857</v>
      </c>
      <c r="F5113" s="1" t="s">
        <v>19745</v>
      </c>
      <c r="G5113" s="1" t="s">
        <v>19858</v>
      </c>
      <c r="H5113" s="3" t="s">
        <v>19859</v>
      </c>
    </row>
    <row r="5114" spans="1:8" x14ac:dyDescent="0.25">
      <c r="A5114" s="2">
        <v>43382.791666666672</v>
      </c>
      <c r="B5114" s="2">
        <v>43382.875</v>
      </c>
      <c r="C5114" s="1" t="s">
        <v>19860</v>
      </c>
      <c r="D5114" s="1" t="s">
        <v>19861</v>
      </c>
      <c r="E5114" s="1" t="s">
        <v>19862</v>
      </c>
      <c r="F5114" s="1" t="s">
        <v>19745</v>
      </c>
      <c r="G5114" s="1" t="s">
        <v>19863</v>
      </c>
      <c r="H5114" s="3" t="s">
        <v>19864</v>
      </c>
    </row>
    <row r="5115" spans="1:8" x14ac:dyDescent="0.25">
      <c r="A5115" s="2">
        <v>43382.75</v>
      </c>
      <c r="B5115" s="2">
        <v>43382.833333333328</v>
      </c>
      <c r="C5115" s="1" t="s">
        <v>19865</v>
      </c>
      <c r="D5115" s="1" t="s">
        <v>19866</v>
      </c>
      <c r="E5115" s="1" t="s">
        <v>19867</v>
      </c>
      <c r="F5115" s="1" t="s">
        <v>19745</v>
      </c>
      <c r="G5115" s="1" t="s">
        <v>19868</v>
      </c>
      <c r="H5115" s="3" t="s">
        <v>19869</v>
      </c>
    </row>
    <row r="5116" spans="1:8" x14ac:dyDescent="0.25">
      <c r="A5116" s="5">
        <v>43390.75</v>
      </c>
      <c r="B5116" s="5">
        <v>43390.875</v>
      </c>
      <c r="C5116" s="1" t="s">
        <v>19870</v>
      </c>
      <c r="D5116" s="1" t="s">
        <v>19871</v>
      </c>
      <c r="E5116" s="1" t="s">
        <v>19872</v>
      </c>
      <c r="F5116" s="1" t="s">
        <v>19745</v>
      </c>
      <c r="G5116" s="1" t="s">
        <v>19873</v>
      </c>
      <c r="H5116" s="3" t="s">
        <v>19874</v>
      </c>
    </row>
    <row r="5117" spans="1:8" x14ac:dyDescent="0.25">
      <c r="A5117" s="5">
        <v>43403.791666666672</v>
      </c>
      <c r="B5117" s="5">
        <v>43403.875</v>
      </c>
      <c r="C5117" s="1" t="s">
        <v>19875</v>
      </c>
      <c r="D5117" s="1" t="s">
        <v>19876</v>
      </c>
      <c r="E5117" s="1" t="s">
        <v>19877</v>
      </c>
      <c r="F5117" s="1" t="s">
        <v>19745</v>
      </c>
      <c r="G5117" s="1" t="s">
        <v>19878</v>
      </c>
      <c r="H5117" s="3" t="s">
        <v>19879</v>
      </c>
    </row>
    <row r="5118" spans="1:8" x14ac:dyDescent="0.25">
      <c r="A5118" s="5">
        <v>43384.416666666672</v>
      </c>
      <c r="B5118" s="5">
        <v>43384.666666666672</v>
      </c>
      <c r="C5118" s="1" t="s">
        <v>15745</v>
      </c>
      <c r="D5118" s="1"/>
      <c r="E5118" s="1" t="s">
        <v>19880</v>
      </c>
      <c r="F5118" s="1" t="s">
        <v>19745</v>
      </c>
      <c r="G5118" s="1" t="s">
        <v>19881</v>
      </c>
      <c r="H5118" s="3" t="s">
        <v>19882</v>
      </c>
    </row>
    <row r="5119" spans="1:8" x14ac:dyDescent="0.25">
      <c r="A5119" s="2">
        <v>43374.708333333328</v>
      </c>
      <c r="B5119" s="2">
        <v>43374.854166666672</v>
      </c>
      <c r="C5119" s="1" t="s">
        <v>19883</v>
      </c>
      <c r="D5119" s="1" t="s">
        <v>19884</v>
      </c>
      <c r="E5119" s="1" t="s">
        <v>19885</v>
      </c>
      <c r="F5119" s="1" t="s">
        <v>19745</v>
      </c>
      <c r="G5119" s="1" t="s">
        <v>19886</v>
      </c>
      <c r="H5119" s="3" t="s">
        <v>19887</v>
      </c>
    </row>
    <row r="5120" spans="1:8" x14ac:dyDescent="0.25">
      <c r="A5120" s="2">
        <v>43374.78125</v>
      </c>
      <c r="B5120" s="2">
        <v>43374.875</v>
      </c>
      <c r="C5120" s="1" t="s">
        <v>19888</v>
      </c>
      <c r="D5120" s="1" t="s">
        <v>19889</v>
      </c>
      <c r="E5120" s="1" t="s">
        <v>19890</v>
      </c>
      <c r="F5120" s="1" t="s">
        <v>19745</v>
      </c>
      <c r="G5120" s="1" t="s">
        <v>19891</v>
      </c>
      <c r="H5120" s="3" t="s">
        <v>19892</v>
      </c>
    </row>
    <row r="5121" spans="1:8" x14ac:dyDescent="0.25">
      <c r="A5121" s="5">
        <v>43389.770833333328</v>
      </c>
      <c r="B5121" s="5">
        <v>43389.875</v>
      </c>
      <c r="C5121" s="1" t="s">
        <v>19893</v>
      </c>
      <c r="D5121" s="1" t="s">
        <v>19894</v>
      </c>
      <c r="E5121" s="1" t="s">
        <v>19895</v>
      </c>
      <c r="F5121" s="1" t="s">
        <v>19745</v>
      </c>
      <c r="G5121" s="1" t="s">
        <v>19896</v>
      </c>
      <c r="H5121" s="3" t="s">
        <v>19897</v>
      </c>
    </row>
    <row r="5122" spans="1:8" x14ac:dyDescent="0.25">
      <c r="A5122" s="2">
        <v>43376.791666666672</v>
      </c>
      <c r="B5122" s="2">
        <v>43376.875</v>
      </c>
      <c r="C5122" s="1" t="s">
        <v>19851</v>
      </c>
      <c r="D5122" s="1" t="s">
        <v>19804</v>
      </c>
      <c r="E5122" s="1" t="s">
        <v>19852</v>
      </c>
      <c r="F5122" s="1" t="s">
        <v>19745</v>
      </c>
      <c r="G5122" s="1" t="s">
        <v>19898</v>
      </c>
      <c r="H5122" s="3" t="s">
        <v>19899</v>
      </c>
    </row>
    <row r="5123" spans="1:8" x14ac:dyDescent="0.25">
      <c r="A5123" s="2">
        <v>43375.75</v>
      </c>
      <c r="B5123" s="2">
        <v>43375.875</v>
      </c>
      <c r="C5123" s="1" t="s">
        <v>19793</v>
      </c>
      <c r="D5123" s="1" t="s">
        <v>19794</v>
      </c>
      <c r="E5123" s="1" t="s">
        <v>19795</v>
      </c>
      <c r="F5123" s="1" t="s">
        <v>19745</v>
      </c>
      <c r="G5123" s="1" t="s">
        <v>19900</v>
      </c>
      <c r="H5123" s="3" t="s">
        <v>19901</v>
      </c>
    </row>
    <row r="5124" spans="1:8" x14ac:dyDescent="0.25">
      <c r="A5124" s="2">
        <v>43375.625</v>
      </c>
      <c r="B5124" s="2">
        <v>43375.708333333328</v>
      </c>
      <c r="C5124" s="1" t="s">
        <v>19902</v>
      </c>
      <c r="D5124" s="1" t="s">
        <v>19903</v>
      </c>
      <c r="E5124" s="1" t="s">
        <v>19904</v>
      </c>
      <c r="F5124" s="1" t="s">
        <v>19745</v>
      </c>
      <c r="G5124" s="1" t="s">
        <v>19905</v>
      </c>
      <c r="H5124" s="3" t="s">
        <v>19906</v>
      </c>
    </row>
    <row r="5125" spans="1:8" x14ac:dyDescent="0.25">
      <c r="A5125" s="2">
        <v>43374.75</v>
      </c>
      <c r="B5125" s="2">
        <v>43374.791666666672</v>
      </c>
      <c r="C5125" s="1" t="s">
        <v>19907</v>
      </c>
      <c r="D5125" s="1" t="s">
        <v>19908</v>
      </c>
      <c r="E5125" s="1" t="s">
        <v>19909</v>
      </c>
      <c r="F5125" s="1" t="s">
        <v>19745</v>
      </c>
      <c r="G5125" s="1" t="s">
        <v>19910</v>
      </c>
      <c r="H5125" s="3" t="s">
        <v>19911</v>
      </c>
    </row>
    <row r="5126" spans="1:8" x14ac:dyDescent="0.25">
      <c r="A5126" s="2">
        <v>43376.770833333328</v>
      </c>
      <c r="B5126" s="2">
        <v>43376.875</v>
      </c>
      <c r="C5126" s="1" t="s">
        <v>19912</v>
      </c>
      <c r="D5126" s="1" t="s">
        <v>19913</v>
      </c>
      <c r="E5126" s="1" t="s">
        <v>19914</v>
      </c>
      <c r="F5126" s="1" t="s">
        <v>19745</v>
      </c>
      <c r="G5126" s="1" t="s">
        <v>19915</v>
      </c>
      <c r="H5126" s="3" t="s">
        <v>19916</v>
      </c>
    </row>
    <row r="5127" spans="1:8" x14ac:dyDescent="0.25">
      <c r="A5127" s="5">
        <v>43424.770833333328</v>
      </c>
      <c r="B5127" s="5">
        <v>43424.854166666672</v>
      </c>
      <c r="C5127" s="1" t="s">
        <v>19917</v>
      </c>
      <c r="D5127" s="1" t="s">
        <v>19918</v>
      </c>
      <c r="E5127" s="1" t="s">
        <v>19919</v>
      </c>
      <c r="F5127" s="1" t="s">
        <v>19745</v>
      </c>
      <c r="G5127" s="1" t="s">
        <v>19920</v>
      </c>
      <c r="H5127" s="3" t="s">
        <v>19921</v>
      </c>
    </row>
    <row r="5128" spans="1:8" x14ac:dyDescent="0.25">
      <c r="A5128" s="5">
        <v>43426.770833333328</v>
      </c>
      <c r="B5128" s="5">
        <v>43426.895833333328</v>
      </c>
      <c r="C5128" s="1" t="s">
        <v>19922</v>
      </c>
      <c r="D5128" s="1" t="s">
        <v>19923</v>
      </c>
      <c r="E5128" s="1" t="s">
        <v>19924</v>
      </c>
      <c r="F5128" s="1" t="s">
        <v>19745</v>
      </c>
      <c r="G5128" s="1" t="s">
        <v>19925</v>
      </c>
      <c r="H5128" s="3" t="s">
        <v>19926</v>
      </c>
    </row>
    <row r="5129" spans="1:8" x14ac:dyDescent="0.25">
      <c r="A5129" s="2">
        <v>43412.770833333328</v>
      </c>
      <c r="B5129" s="2">
        <v>43412.854166666672</v>
      </c>
      <c r="C5129" s="1" t="s">
        <v>19927</v>
      </c>
      <c r="D5129" s="1" t="s">
        <v>19928</v>
      </c>
      <c r="E5129" s="1" t="s">
        <v>19929</v>
      </c>
      <c r="F5129" s="1" t="s">
        <v>19745</v>
      </c>
      <c r="G5129" s="1" t="s">
        <v>19930</v>
      </c>
      <c r="H5129" s="3" t="s">
        <v>19931</v>
      </c>
    </row>
    <row r="5130" spans="1:8" x14ac:dyDescent="0.25">
      <c r="A5130" s="2">
        <v>43380.416666666672</v>
      </c>
      <c r="B5130" s="2">
        <v>43380.625</v>
      </c>
      <c r="C5130" s="1" t="s">
        <v>19932</v>
      </c>
      <c r="D5130" s="1" t="s">
        <v>19933</v>
      </c>
      <c r="E5130" s="1" t="s">
        <v>19934</v>
      </c>
      <c r="F5130" s="1" t="s">
        <v>19745</v>
      </c>
      <c r="G5130" s="1" t="s">
        <v>19935</v>
      </c>
      <c r="H5130" s="3" t="s">
        <v>19936</v>
      </c>
    </row>
    <row r="5131" spans="1:8" x14ac:dyDescent="0.25">
      <c r="A5131" s="5">
        <v>43390.770833333328</v>
      </c>
      <c r="B5131" s="5">
        <v>43390.854166666672</v>
      </c>
      <c r="C5131" s="1" t="s">
        <v>19937</v>
      </c>
      <c r="D5131" s="1" t="s">
        <v>19938</v>
      </c>
      <c r="E5131" s="1" t="s">
        <v>19939</v>
      </c>
      <c r="F5131" s="1" t="s">
        <v>19745</v>
      </c>
      <c r="G5131" s="1" t="s">
        <v>19940</v>
      </c>
      <c r="H5131" s="3" t="s">
        <v>19941</v>
      </c>
    </row>
    <row r="5132" spans="1:8" x14ac:dyDescent="0.25">
      <c r="A5132" s="2">
        <v>43377.729166666672</v>
      </c>
      <c r="B5132" s="2">
        <v>43377.791666666672</v>
      </c>
      <c r="C5132" s="1" t="s">
        <v>19763</v>
      </c>
      <c r="D5132" s="1" t="s">
        <v>19764</v>
      </c>
      <c r="E5132" s="1" t="s">
        <v>19765</v>
      </c>
      <c r="F5132" s="1" t="s">
        <v>19745</v>
      </c>
      <c r="G5132" s="1" t="s">
        <v>19942</v>
      </c>
      <c r="H5132" s="3" t="s">
        <v>19943</v>
      </c>
    </row>
    <row r="5133" spans="1:8" x14ac:dyDescent="0.25">
      <c r="A5133" s="5">
        <v>43395.791666666672</v>
      </c>
      <c r="B5133" s="5">
        <v>43395.854166666672</v>
      </c>
      <c r="C5133" s="1" t="s">
        <v>19944</v>
      </c>
      <c r="D5133" s="1" t="s">
        <v>19945</v>
      </c>
      <c r="E5133" s="1" t="s">
        <v>19946</v>
      </c>
      <c r="F5133" s="1" t="s">
        <v>19745</v>
      </c>
      <c r="G5133" s="1" t="s">
        <v>19947</v>
      </c>
      <c r="H5133" s="3" t="s">
        <v>19948</v>
      </c>
    </row>
    <row r="5134" spans="1:8" x14ac:dyDescent="0.25">
      <c r="A5134" s="2">
        <v>43368.75</v>
      </c>
      <c r="B5134" s="2">
        <v>43368.854166666672</v>
      </c>
      <c r="C5134" s="1" t="s">
        <v>19949</v>
      </c>
      <c r="D5134" s="1" t="s">
        <v>19950</v>
      </c>
      <c r="E5134" s="1" t="s">
        <v>19951</v>
      </c>
      <c r="F5134" s="1" t="s">
        <v>19745</v>
      </c>
      <c r="G5134" s="1" t="s">
        <v>19952</v>
      </c>
      <c r="H5134" s="3" t="s">
        <v>19953</v>
      </c>
    </row>
    <row r="5135" spans="1:8" x14ac:dyDescent="0.25">
      <c r="A5135" s="2">
        <v>43375.770833333328</v>
      </c>
      <c r="B5135" s="2">
        <v>43375.875</v>
      </c>
      <c r="C5135" s="1" t="s">
        <v>19954</v>
      </c>
      <c r="D5135" s="1" t="s">
        <v>19903</v>
      </c>
      <c r="E5135" s="1" t="s">
        <v>19955</v>
      </c>
      <c r="F5135" s="1" t="s">
        <v>19745</v>
      </c>
      <c r="G5135" s="1" t="s">
        <v>19956</v>
      </c>
      <c r="H5135" s="3" t="s">
        <v>19957</v>
      </c>
    </row>
    <row r="5136" spans="1:8" x14ac:dyDescent="0.25">
      <c r="A5136" s="2">
        <v>43375.770833333328</v>
      </c>
      <c r="B5136" s="2">
        <v>43375.895833333328</v>
      </c>
      <c r="C5136" s="1" t="s">
        <v>19958</v>
      </c>
      <c r="D5136" s="1" t="s">
        <v>19959</v>
      </c>
      <c r="E5136" s="1" t="s">
        <v>19960</v>
      </c>
      <c r="F5136" s="1" t="s">
        <v>19745</v>
      </c>
      <c r="G5136" s="1" t="s">
        <v>19961</v>
      </c>
      <c r="H5136" s="3" t="s">
        <v>19962</v>
      </c>
    </row>
    <row r="5137" spans="1:8" x14ac:dyDescent="0.25">
      <c r="A5137" s="5">
        <v>43404.770833333328</v>
      </c>
      <c r="B5137" s="5">
        <v>43404.875</v>
      </c>
      <c r="C5137" s="1" t="s">
        <v>19963</v>
      </c>
      <c r="D5137" s="1" t="s">
        <v>19964</v>
      </c>
      <c r="E5137" s="1" t="s">
        <v>19965</v>
      </c>
      <c r="F5137" s="1" t="s">
        <v>19745</v>
      </c>
      <c r="G5137" s="1" t="s">
        <v>19966</v>
      </c>
      <c r="H5137" s="3" t="s">
        <v>19967</v>
      </c>
    </row>
    <row r="5138" spans="1:8" x14ac:dyDescent="0.25">
      <c r="A5138" s="5">
        <v>43400.375</v>
      </c>
      <c r="B5138" s="5">
        <v>43400.708333333328</v>
      </c>
      <c r="C5138" s="1" t="s">
        <v>19968</v>
      </c>
      <c r="D5138" s="1" t="s">
        <v>19969</v>
      </c>
      <c r="E5138" s="1" t="s">
        <v>19970</v>
      </c>
      <c r="F5138" s="1" t="s">
        <v>19745</v>
      </c>
      <c r="G5138" s="1" t="s">
        <v>19971</v>
      </c>
      <c r="H5138" s="3" t="s">
        <v>19972</v>
      </c>
    </row>
    <row r="5139" spans="1:8" x14ac:dyDescent="0.25">
      <c r="A5139" s="2">
        <v>43406.770833333328</v>
      </c>
      <c r="B5139" s="2">
        <v>43408.875</v>
      </c>
      <c r="C5139" s="1" t="s">
        <v>19973</v>
      </c>
      <c r="D5139" s="1" t="s">
        <v>19974</v>
      </c>
      <c r="E5139" s="1" t="s">
        <v>19975</v>
      </c>
      <c r="F5139" s="1" t="s">
        <v>19745</v>
      </c>
      <c r="G5139" s="1" t="s">
        <v>19976</v>
      </c>
      <c r="H5139" s="3" t="s">
        <v>19977</v>
      </c>
    </row>
    <row r="5140" spans="1:8" x14ac:dyDescent="0.25">
      <c r="A5140" s="5">
        <v>43403.395833333328</v>
      </c>
      <c r="B5140" s="5">
        <v>43403.770833333328</v>
      </c>
      <c r="C5140" s="1" t="s">
        <v>19978</v>
      </c>
      <c r="D5140" s="1" t="s">
        <v>19979</v>
      </c>
      <c r="E5140" s="1" t="s">
        <v>19980</v>
      </c>
      <c r="F5140" s="1" t="s">
        <v>19745</v>
      </c>
      <c r="G5140" s="1" t="s">
        <v>19981</v>
      </c>
      <c r="H5140" s="3" t="s">
        <v>19982</v>
      </c>
    </row>
    <row r="5141" spans="1:8" x14ac:dyDescent="0.25">
      <c r="A5141" s="5">
        <v>43427.375</v>
      </c>
      <c r="B5141" s="5">
        <v>43428.75</v>
      </c>
      <c r="C5141" s="1" t="s">
        <v>19983</v>
      </c>
      <c r="D5141" s="1"/>
      <c r="E5141" s="1" t="s">
        <v>19984</v>
      </c>
      <c r="F5141" s="1" t="s">
        <v>19745</v>
      </c>
      <c r="G5141" s="1" t="s">
        <v>19985</v>
      </c>
      <c r="H5141" s="3" t="s">
        <v>19986</v>
      </c>
    </row>
    <row r="5142" spans="1:8" x14ac:dyDescent="0.25">
      <c r="A5142" s="2">
        <v>43410.375</v>
      </c>
      <c r="B5142" s="2">
        <v>43410.708333333328</v>
      </c>
      <c r="C5142" s="1" t="s">
        <v>19987</v>
      </c>
      <c r="D5142" s="1" t="s">
        <v>19988</v>
      </c>
      <c r="E5142" s="1" t="s">
        <v>19989</v>
      </c>
      <c r="F5142" s="1" t="s">
        <v>19745</v>
      </c>
      <c r="G5142" s="1" t="s">
        <v>19990</v>
      </c>
      <c r="H5142" s="3" t="s">
        <v>19991</v>
      </c>
    </row>
    <row r="5143" spans="1:8" x14ac:dyDescent="0.25">
      <c r="A5143" s="2">
        <v>43411.375</v>
      </c>
      <c r="B5143" s="2">
        <v>43411.708333333328</v>
      </c>
      <c r="C5143" s="1" t="s">
        <v>19992</v>
      </c>
      <c r="D5143" s="1" t="s">
        <v>19988</v>
      </c>
      <c r="E5143" s="1" t="s">
        <v>19993</v>
      </c>
      <c r="F5143" s="1" t="s">
        <v>19745</v>
      </c>
      <c r="G5143" s="1" t="s">
        <v>19994</v>
      </c>
      <c r="H5143" s="3" t="s">
        <v>19995</v>
      </c>
    </row>
    <row r="5144" spans="1:8" x14ac:dyDescent="0.25">
      <c r="A5144" s="5">
        <v>43403.75</v>
      </c>
      <c r="B5144" s="5">
        <v>43403.875</v>
      </c>
      <c r="C5144" s="1" t="s">
        <v>19996</v>
      </c>
      <c r="D5144" s="1" t="s">
        <v>19861</v>
      </c>
      <c r="E5144" s="1" t="s">
        <v>19997</v>
      </c>
      <c r="F5144" s="1" t="s">
        <v>19745</v>
      </c>
      <c r="G5144" s="1" t="s">
        <v>19998</v>
      </c>
      <c r="H5144" s="3" t="s">
        <v>19999</v>
      </c>
    </row>
    <row r="5145" spans="1:8" x14ac:dyDescent="0.25">
      <c r="A5145" s="5">
        <v>43414.375</v>
      </c>
      <c r="B5145" s="5">
        <v>43414.833333333328</v>
      </c>
      <c r="C5145" s="1" t="s">
        <v>20000</v>
      </c>
      <c r="D5145" s="1" t="s">
        <v>20001</v>
      </c>
      <c r="E5145" s="1" t="s">
        <v>20002</v>
      </c>
      <c r="F5145" s="1" t="s">
        <v>19745</v>
      </c>
      <c r="G5145" s="1" t="s">
        <v>20003</v>
      </c>
      <c r="H5145" s="3" t="s">
        <v>20004</v>
      </c>
    </row>
    <row r="5146" spans="1:8" x14ac:dyDescent="0.25">
      <c r="A5146" s="2">
        <v>43375.770833333328</v>
      </c>
      <c r="B5146" s="2">
        <v>43375.854166666672</v>
      </c>
      <c r="C5146" s="1" t="s">
        <v>20005</v>
      </c>
      <c r="D5146" s="1" t="s">
        <v>20006</v>
      </c>
      <c r="E5146" s="1" t="s">
        <v>20007</v>
      </c>
      <c r="F5146" s="1" t="s">
        <v>19745</v>
      </c>
      <c r="G5146" s="1" t="s">
        <v>20008</v>
      </c>
      <c r="H5146" s="3" t="s">
        <v>20009</v>
      </c>
    </row>
    <row r="5147" spans="1:8" x14ac:dyDescent="0.25">
      <c r="A5147" s="5">
        <v>43396.75</v>
      </c>
      <c r="B5147" s="5">
        <v>43396.916666666672</v>
      </c>
      <c r="C5147" s="1" t="s">
        <v>20010</v>
      </c>
      <c r="D5147" s="1"/>
      <c r="E5147" s="1" t="s">
        <v>20011</v>
      </c>
      <c r="F5147" s="1" t="s">
        <v>19745</v>
      </c>
      <c r="G5147" s="1" t="s">
        <v>20012</v>
      </c>
      <c r="H5147" s="3" t="s">
        <v>20013</v>
      </c>
    </row>
    <row r="5148" spans="1:8" x14ac:dyDescent="0.25">
      <c r="A5148" s="5">
        <v>43391.333333333328</v>
      </c>
      <c r="B5148" s="5">
        <v>43391.458333333328</v>
      </c>
      <c r="C5148" s="1" t="s">
        <v>20014</v>
      </c>
      <c r="D5148" s="1" t="s">
        <v>20015</v>
      </c>
      <c r="E5148" s="1" t="s">
        <v>20016</v>
      </c>
      <c r="F5148" s="1" t="s">
        <v>19745</v>
      </c>
      <c r="G5148" s="1" t="s">
        <v>20017</v>
      </c>
      <c r="H5148" s="3" t="s">
        <v>20018</v>
      </c>
    </row>
    <row r="5149" spans="1:8" x14ac:dyDescent="0.25">
      <c r="A5149" s="5">
        <v>43390.791666666672</v>
      </c>
      <c r="B5149" s="5">
        <v>43390.875</v>
      </c>
      <c r="C5149" s="1" t="s">
        <v>20019</v>
      </c>
      <c r="D5149" s="1" t="s">
        <v>20020</v>
      </c>
      <c r="E5149" s="1" t="s">
        <v>20021</v>
      </c>
      <c r="F5149" s="1" t="s">
        <v>19745</v>
      </c>
      <c r="G5149" s="1" t="s">
        <v>20022</v>
      </c>
      <c r="H5149" s="3" t="s">
        <v>20023</v>
      </c>
    </row>
    <row r="5150" spans="1:8" x14ac:dyDescent="0.25">
      <c r="A5150" s="2">
        <v>43376.75</v>
      </c>
      <c r="B5150" s="2">
        <v>43376.833333333328</v>
      </c>
      <c r="C5150" s="1" t="s">
        <v>20024</v>
      </c>
      <c r="D5150" s="1" t="s">
        <v>7083</v>
      </c>
      <c r="E5150" s="1" t="s">
        <v>20025</v>
      </c>
      <c r="F5150" s="1" t="s">
        <v>19745</v>
      </c>
      <c r="G5150" s="1" t="s">
        <v>20026</v>
      </c>
      <c r="H5150" s="3" t="s">
        <v>20027</v>
      </c>
    </row>
    <row r="5151" spans="1:8" x14ac:dyDescent="0.25">
      <c r="A5151" s="2">
        <v>43411.333333333328</v>
      </c>
      <c r="B5151" s="2">
        <v>43411.75</v>
      </c>
      <c r="C5151" s="1" t="s">
        <v>20028</v>
      </c>
      <c r="D5151" s="1" t="s">
        <v>20029</v>
      </c>
      <c r="E5151" s="1" t="s">
        <v>20030</v>
      </c>
      <c r="F5151" s="1" t="s">
        <v>19745</v>
      </c>
      <c r="G5151" s="1" t="s">
        <v>20031</v>
      </c>
      <c r="H5151" s="3" t="s">
        <v>20032</v>
      </c>
    </row>
    <row r="5152" spans="1:8" x14ac:dyDescent="0.25">
      <c r="A5152" s="5">
        <v>43398.770833333328</v>
      </c>
      <c r="B5152" s="5">
        <v>43398.864583333328</v>
      </c>
      <c r="C5152" s="1" t="s">
        <v>20033</v>
      </c>
      <c r="D5152" s="1" t="s">
        <v>20034</v>
      </c>
      <c r="E5152" s="1" t="s">
        <v>20035</v>
      </c>
      <c r="F5152" s="1" t="s">
        <v>19745</v>
      </c>
      <c r="G5152" s="1" t="s">
        <v>20036</v>
      </c>
      <c r="H5152" s="3" t="s">
        <v>20037</v>
      </c>
    </row>
    <row r="5153" spans="1:8" x14ac:dyDescent="0.25">
      <c r="A5153" s="5">
        <v>43400.541666666672</v>
      </c>
      <c r="B5153" s="5">
        <v>43400.729166666672</v>
      </c>
      <c r="C5153" s="1" t="s">
        <v>20038</v>
      </c>
      <c r="D5153" s="1" t="s">
        <v>20039</v>
      </c>
      <c r="E5153" s="1" t="s">
        <v>20040</v>
      </c>
      <c r="F5153" s="1" t="s">
        <v>19745</v>
      </c>
      <c r="G5153" s="1" t="s">
        <v>20041</v>
      </c>
      <c r="H5153" s="3" t="s">
        <v>20042</v>
      </c>
    </row>
    <row r="5154" spans="1:8" x14ac:dyDescent="0.25">
      <c r="A5154" s="2">
        <v>43382.520833333328</v>
      </c>
      <c r="B5154" s="2">
        <v>43382.5625</v>
      </c>
      <c r="C5154" s="1" t="s">
        <v>19798</v>
      </c>
      <c r="D5154" s="1" t="s">
        <v>19799</v>
      </c>
      <c r="E5154" s="1" t="s">
        <v>20043</v>
      </c>
      <c r="F5154" s="1" t="s">
        <v>19745</v>
      </c>
      <c r="G5154" s="1" t="s">
        <v>20044</v>
      </c>
      <c r="H5154" s="3" t="s">
        <v>20045</v>
      </c>
    </row>
    <row r="5155" spans="1:8" x14ac:dyDescent="0.25">
      <c r="A5155" s="5">
        <v>43432.791666666672</v>
      </c>
      <c r="B5155" s="5">
        <v>43432.875</v>
      </c>
      <c r="C5155" s="1" t="s">
        <v>20046</v>
      </c>
      <c r="D5155" s="1"/>
      <c r="E5155" s="1" t="s">
        <v>20047</v>
      </c>
      <c r="F5155" s="1" t="s">
        <v>19745</v>
      </c>
      <c r="G5155" s="1" t="s">
        <v>20048</v>
      </c>
      <c r="H5155" s="3" t="s">
        <v>20049</v>
      </c>
    </row>
    <row r="5156" spans="1:8" x14ac:dyDescent="0.25">
      <c r="A5156" s="2">
        <v>43411.770833333328</v>
      </c>
      <c r="B5156" s="2">
        <v>43411.875</v>
      </c>
      <c r="C5156" s="1" t="s">
        <v>20050</v>
      </c>
      <c r="D5156" s="1" t="s">
        <v>20051</v>
      </c>
      <c r="E5156" s="1" t="s">
        <v>20052</v>
      </c>
      <c r="F5156" s="1" t="s">
        <v>19745</v>
      </c>
      <c r="G5156" s="1" t="s">
        <v>20053</v>
      </c>
      <c r="H5156" s="3" t="s">
        <v>20054</v>
      </c>
    </row>
    <row r="5157" spans="1:8" x14ac:dyDescent="0.25">
      <c r="A5157" s="5">
        <v>43386.604166666672</v>
      </c>
      <c r="B5157" s="5">
        <v>43386.729166666672</v>
      </c>
      <c r="C5157" s="1" t="s">
        <v>20055</v>
      </c>
      <c r="D5157" s="1" t="s">
        <v>20056</v>
      </c>
      <c r="E5157" s="1" t="s">
        <v>20057</v>
      </c>
      <c r="F5157" s="1" t="s">
        <v>19745</v>
      </c>
      <c r="G5157" s="1" t="s">
        <v>20058</v>
      </c>
      <c r="H5157" s="3" t="s">
        <v>20059</v>
      </c>
    </row>
    <row r="5158" spans="1:8" x14ac:dyDescent="0.25">
      <c r="A5158" s="5">
        <v>43398.791666666672</v>
      </c>
      <c r="B5158" s="5">
        <v>43398.875</v>
      </c>
      <c r="C5158" s="1" t="s">
        <v>20060</v>
      </c>
      <c r="D5158" s="1" t="s">
        <v>20061</v>
      </c>
      <c r="E5158" s="1" t="s">
        <v>20062</v>
      </c>
      <c r="F5158" s="1" t="s">
        <v>19745</v>
      </c>
      <c r="G5158" s="1" t="s">
        <v>20063</v>
      </c>
      <c r="H5158" s="3" t="s">
        <v>20064</v>
      </c>
    </row>
    <row r="5159" spans="1:8" x14ac:dyDescent="0.25">
      <c r="A5159" s="5">
        <v>43384.75</v>
      </c>
      <c r="B5159" s="5">
        <v>43384.875</v>
      </c>
      <c r="C5159" s="1" t="s">
        <v>20065</v>
      </c>
      <c r="D5159" s="1"/>
      <c r="E5159" s="1" t="s">
        <v>20066</v>
      </c>
      <c r="F5159" s="1" t="s">
        <v>19745</v>
      </c>
      <c r="G5159" s="1" t="s">
        <v>20067</v>
      </c>
      <c r="H5159" s="3" t="s">
        <v>20068</v>
      </c>
    </row>
    <row r="5160" spans="1:8" x14ac:dyDescent="0.25">
      <c r="A5160" s="5">
        <v>43433.791666666672</v>
      </c>
      <c r="B5160" s="5">
        <v>43433.875</v>
      </c>
      <c r="C5160" s="1" t="s">
        <v>20069</v>
      </c>
      <c r="D5160" s="1"/>
      <c r="E5160" s="1" t="s">
        <v>20070</v>
      </c>
      <c r="F5160" s="1" t="s">
        <v>19745</v>
      </c>
      <c r="G5160" s="1" t="s">
        <v>20071</v>
      </c>
      <c r="H5160" s="3" t="s">
        <v>20072</v>
      </c>
    </row>
    <row r="5161" spans="1:8" x14ac:dyDescent="0.25">
      <c r="A5161" s="5">
        <v>43397.791666666672</v>
      </c>
      <c r="B5161" s="5">
        <v>43397.895833333328</v>
      </c>
      <c r="C5161" s="1" t="s">
        <v>20073</v>
      </c>
      <c r="D5161" s="1" t="s">
        <v>20074</v>
      </c>
      <c r="E5161" s="1" t="s">
        <v>20075</v>
      </c>
      <c r="F5161" s="1" t="s">
        <v>19745</v>
      </c>
      <c r="G5161" s="1" t="s">
        <v>20076</v>
      </c>
      <c r="H5161" s="3" t="s">
        <v>20077</v>
      </c>
    </row>
    <row r="5162" spans="1:8" x14ac:dyDescent="0.25">
      <c r="A5162" s="2">
        <v>43411.791666666672</v>
      </c>
      <c r="B5162" s="2">
        <v>43411.875</v>
      </c>
      <c r="C5162" s="1" t="s">
        <v>20078</v>
      </c>
      <c r="D5162" s="1" t="s">
        <v>20079</v>
      </c>
      <c r="E5162" s="1" t="s">
        <v>20080</v>
      </c>
      <c r="F5162" s="1" t="s">
        <v>19745</v>
      </c>
      <c r="G5162" s="1" t="s">
        <v>20081</v>
      </c>
      <c r="H5162" s="3" t="s">
        <v>20082</v>
      </c>
    </row>
    <row r="5163" spans="1:8" x14ac:dyDescent="0.25">
      <c r="A5163" s="5">
        <v>43431.770833333328</v>
      </c>
      <c r="B5163" s="5">
        <v>43431.835416666669</v>
      </c>
      <c r="C5163" s="1" t="s">
        <v>20083</v>
      </c>
      <c r="D5163" s="1" t="s">
        <v>20084</v>
      </c>
      <c r="E5163" s="1" t="s">
        <v>20085</v>
      </c>
      <c r="F5163" s="1" t="s">
        <v>19745</v>
      </c>
      <c r="G5163" s="1" t="s">
        <v>20086</v>
      </c>
      <c r="H5163" s="3" t="s">
        <v>20087</v>
      </c>
    </row>
    <row r="5164" spans="1:8" x14ac:dyDescent="0.25">
      <c r="A5164" s="5">
        <v>43384.75</v>
      </c>
      <c r="B5164" s="5">
        <v>43384.875</v>
      </c>
      <c r="C5164" s="1" t="s">
        <v>20088</v>
      </c>
      <c r="D5164" s="1" t="s">
        <v>20089</v>
      </c>
      <c r="E5164" s="1" t="s">
        <v>20090</v>
      </c>
      <c r="F5164" s="1" t="s">
        <v>19745</v>
      </c>
      <c r="G5164" s="1" t="s">
        <v>20091</v>
      </c>
      <c r="H5164" s="3" t="s">
        <v>20092</v>
      </c>
    </row>
    <row r="5165" spans="1:8" x14ac:dyDescent="0.25">
      <c r="A5165" s="5">
        <v>43403.708333333328</v>
      </c>
      <c r="B5165" s="5">
        <v>43403.791666666672</v>
      </c>
      <c r="C5165" s="1" t="s">
        <v>20093</v>
      </c>
      <c r="D5165" s="1" t="s">
        <v>19809</v>
      </c>
      <c r="E5165" s="1" t="s">
        <v>20094</v>
      </c>
      <c r="F5165" s="1" t="s">
        <v>19745</v>
      </c>
      <c r="G5165" s="1" t="s">
        <v>20095</v>
      </c>
      <c r="H5165" s="3" t="s">
        <v>20096</v>
      </c>
    </row>
    <row r="5166" spans="1:8" x14ac:dyDescent="0.25">
      <c r="A5166" s="5">
        <v>43399.729166666672</v>
      </c>
      <c r="B5166" s="5">
        <v>43399.875</v>
      </c>
      <c r="C5166" s="1" t="s">
        <v>20097</v>
      </c>
      <c r="D5166" s="1" t="s">
        <v>20098</v>
      </c>
      <c r="E5166" s="1" t="s">
        <v>20099</v>
      </c>
      <c r="F5166" s="1" t="s">
        <v>19745</v>
      </c>
      <c r="G5166" s="1" t="s">
        <v>20100</v>
      </c>
      <c r="H5166" s="3" t="s">
        <v>20101</v>
      </c>
    </row>
    <row r="5167" spans="1:8" x14ac:dyDescent="0.25">
      <c r="A5167" s="5">
        <v>43391.770833333328</v>
      </c>
      <c r="B5167" s="5">
        <v>43391.854166666672</v>
      </c>
      <c r="C5167" s="1" t="s">
        <v>20102</v>
      </c>
      <c r="D5167" s="1" t="s">
        <v>20098</v>
      </c>
      <c r="E5167" s="1" t="s">
        <v>20103</v>
      </c>
      <c r="F5167" s="1" t="s">
        <v>19745</v>
      </c>
      <c r="G5167" s="1" t="s">
        <v>20104</v>
      </c>
      <c r="H5167" s="3" t="s">
        <v>20105</v>
      </c>
    </row>
    <row r="5168" spans="1:8" x14ac:dyDescent="0.25">
      <c r="A5168" s="5">
        <v>43426.770833333328</v>
      </c>
      <c r="B5168" s="5">
        <v>43426.895833333328</v>
      </c>
      <c r="C5168" s="1" t="s">
        <v>20106</v>
      </c>
      <c r="D5168" s="1"/>
      <c r="E5168" s="1" t="s">
        <v>20107</v>
      </c>
      <c r="F5168" s="1" t="s">
        <v>19745</v>
      </c>
      <c r="G5168" s="1" t="s">
        <v>20108</v>
      </c>
      <c r="H5168" s="3" t="s">
        <v>20109</v>
      </c>
    </row>
    <row r="5169" spans="1:8" x14ac:dyDescent="0.25">
      <c r="A5169" s="2">
        <v>43517.75</v>
      </c>
      <c r="B5169" s="2">
        <v>43517.875</v>
      </c>
      <c r="C5169" s="1" t="s">
        <v>20110</v>
      </c>
      <c r="D5169" s="1" t="s">
        <v>20111</v>
      </c>
      <c r="E5169" s="1" t="s">
        <v>20112</v>
      </c>
      <c r="F5169" s="1" t="s">
        <v>19745</v>
      </c>
      <c r="G5169" s="1" t="s">
        <v>20113</v>
      </c>
      <c r="H5169" s="3" t="s">
        <v>20114</v>
      </c>
    </row>
    <row r="5170" spans="1:8" x14ac:dyDescent="0.25">
      <c r="A5170" s="5">
        <v>43446.75</v>
      </c>
      <c r="B5170" s="5">
        <v>43446.833333333328</v>
      </c>
      <c r="C5170" s="1" t="s">
        <v>20115</v>
      </c>
      <c r="D5170" s="1" t="s">
        <v>20116</v>
      </c>
      <c r="E5170" s="1" t="s">
        <v>20117</v>
      </c>
      <c r="F5170" s="1" t="s">
        <v>19745</v>
      </c>
      <c r="G5170" s="1" t="s">
        <v>20118</v>
      </c>
      <c r="H5170" s="3" t="s">
        <v>20119</v>
      </c>
    </row>
    <row r="5171" spans="1:8" x14ac:dyDescent="0.25">
      <c r="A5171" s="5">
        <v>43383.791666666672</v>
      </c>
      <c r="B5171" s="5">
        <v>43383.875</v>
      </c>
      <c r="C5171" s="1" t="s">
        <v>19788</v>
      </c>
      <c r="D5171" s="1" t="s">
        <v>19789</v>
      </c>
      <c r="E5171" s="1" t="s">
        <v>20120</v>
      </c>
      <c r="F5171" s="1" t="s">
        <v>19745</v>
      </c>
      <c r="G5171" s="1" t="s">
        <v>20121</v>
      </c>
      <c r="H5171" s="3" t="s">
        <v>20122</v>
      </c>
    </row>
    <row r="5172" spans="1:8" x14ac:dyDescent="0.25">
      <c r="A5172" s="5">
        <v>43425.75</v>
      </c>
      <c r="B5172" s="5">
        <v>43425.833333333328</v>
      </c>
      <c r="C5172" s="1" t="s">
        <v>20123</v>
      </c>
      <c r="D5172" s="1" t="s">
        <v>20124</v>
      </c>
      <c r="E5172" s="1" t="s">
        <v>20125</v>
      </c>
      <c r="F5172" s="1" t="s">
        <v>19745</v>
      </c>
      <c r="G5172" s="1" t="s">
        <v>20126</v>
      </c>
      <c r="H5172" s="3" t="s">
        <v>20127</v>
      </c>
    </row>
    <row r="5173" spans="1:8" x14ac:dyDescent="0.25">
      <c r="A5173" s="2">
        <v>43405.791666666672</v>
      </c>
      <c r="B5173" s="2">
        <v>43405.875</v>
      </c>
      <c r="C5173" s="1" t="s">
        <v>20128</v>
      </c>
      <c r="D5173" s="1" t="s">
        <v>20129</v>
      </c>
      <c r="E5173" s="1" t="s">
        <v>20130</v>
      </c>
      <c r="F5173" s="1" t="s">
        <v>19745</v>
      </c>
      <c r="G5173" s="1" t="s">
        <v>20131</v>
      </c>
      <c r="H5173" s="3" t="s">
        <v>20132</v>
      </c>
    </row>
    <row r="5174" spans="1:8" x14ac:dyDescent="0.25">
      <c r="A5174" s="5">
        <v>43397.75</v>
      </c>
      <c r="B5174" s="5">
        <v>43397.875</v>
      </c>
      <c r="C5174" s="1" t="s">
        <v>20133</v>
      </c>
      <c r="D5174" s="1" t="s">
        <v>20134</v>
      </c>
      <c r="E5174" s="1" t="s">
        <v>20135</v>
      </c>
      <c r="F5174" s="1" t="s">
        <v>19745</v>
      </c>
      <c r="G5174" s="1" t="s">
        <v>20136</v>
      </c>
      <c r="H5174" s="3" t="s">
        <v>20137</v>
      </c>
    </row>
    <row r="5175" spans="1:8" x14ac:dyDescent="0.25">
      <c r="A5175" s="2">
        <v>43377.770833333328</v>
      </c>
      <c r="B5175" s="2">
        <v>43377.895833333328</v>
      </c>
      <c r="C5175" s="1" t="s">
        <v>19758</v>
      </c>
      <c r="D5175" s="1" t="s">
        <v>19759</v>
      </c>
      <c r="E5175" s="1" t="s">
        <v>19760</v>
      </c>
      <c r="F5175" s="1" t="s">
        <v>19745</v>
      </c>
      <c r="G5175" s="1" t="s">
        <v>20138</v>
      </c>
      <c r="H5175" s="3" t="s">
        <v>20139</v>
      </c>
    </row>
    <row r="5176" spans="1:8" x14ac:dyDescent="0.25">
      <c r="A5176" s="2">
        <v>43377.729166666672</v>
      </c>
      <c r="B5176" s="2">
        <v>43377.791666666672</v>
      </c>
      <c r="C5176" s="1" t="s">
        <v>19763</v>
      </c>
      <c r="D5176" s="1" t="s">
        <v>19764</v>
      </c>
      <c r="E5176" s="1" t="s">
        <v>19765</v>
      </c>
      <c r="F5176" s="1" t="s">
        <v>19745</v>
      </c>
      <c r="G5176" s="1" t="s">
        <v>20140</v>
      </c>
      <c r="H5176" s="3" t="s">
        <v>20141</v>
      </c>
    </row>
    <row r="5177" spans="1:8" x14ac:dyDescent="0.25">
      <c r="A5177" s="5">
        <v>43398.770833333328</v>
      </c>
      <c r="B5177" s="5">
        <v>43398.833333333328</v>
      </c>
      <c r="C5177" s="1" t="s">
        <v>20142</v>
      </c>
      <c r="D5177" s="1" t="s">
        <v>20143</v>
      </c>
      <c r="E5177" s="1" t="s">
        <v>20144</v>
      </c>
      <c r="F5177" s="1" t="s">
        <v>19745</v>
      </c>
      <c r="G5177" s="1" t="s">
        <v>20145</v>
      </c>
      <c r="H5177" s="3" t="s">
        <v>20146</v>
      </c>
    </row>
    <row r="5178" spans="1:8" x14ac:dyDescent="0.25">
      <c r="A5178" s="2">
        <v>43378.625</v>
      </c>
      <c r="B5178" s="2">
        <v>43378.666666666672</v>
      </c>
      <c r="C5178" s="1" t="s">
        <v>20147</v>
      </c>
      <c r="D5178" s="1"/>
      <c r="E5178" s="1" t="s">
        <v>20148</v>
      </c>
      <c r="F5178" s="1" t="s">
        <v>19745</v>
      </c>
      <c r="G5178" s="1" t="s">
        <v>20149</v>
      </c>
      <c r="H5178" s="3" t="s">
        <v>20150</v>
      </c>
    </row>
    <row r="5179" spans="1:8" x14ac:dyDescent="0.25">
      <c r="A5179" s="2">
        <v>43382.520833333328</v>
      </c>
      <c r="B5179" s="2">
        <v>43382.5625</v>
      </c>
      <c r="C5179" s="1" t="s">
        <v>19798</v>
      </c>
      <c r="D5179" s="1" t="s">
        <v>19799</v>
      </c>
      <c r="E5179" s="1" t="s">
        <v>20043</v>
      </c>
      <c r="F5179" s="1" t="s">
        <v>19745</v>
      </c>
      <c r="G5179" s="1" t="s">
        <v>20151</v>
      </c>
      <c r="H5179" s="3" t="s">
        <v>20152</v>
      </c>
    </row>
    <row r="5180" spans="1:8" x14ac:dyDescent="0.25">
      <c r="A5180" s="5">
        <v>43425.770833333328</v>
      </c>
      <c r="B5180" s="5">
        <v>43425.854166666672</v>
      </c>
      <c r="C5180" s="1" t="s">
        <v>20153</v>
      </c>
      <c r="D5180" s="1" t="s">
        <v>20154</v>
      </c>
      <c r="E5180" s="1" t="s">
        <v>20155</v>
      </c>
      <c r="F5180" s="1" t="s">
        <v>19745</v>
      </c>
      <c r="G5180" s="1" t="s">
        <v>20156</v>
      </c>
      <c r="H5180" s="3" t="s">
        <v>20157</v>
      </c>
    </row>
    <row r="5181" spans="1:8" x14ac:dyDescent="0.25">
      <c r="A5181" s="5">
        <v>43433.8125</v>
      </c>
      <c r="B5181" s="5">
        <v>43433.895833333328</v>
      </c>
      <c r="C5181" s="1" t="s">
        <v>20158</v>
      </c>
      <c r="D5181" s="1" t="s">
        <v>20159</v>
      </c>
      <c r="E5181" s="1" t="s">
        <v>20160</v>
      </c>
      <c r="F5181" s="1" t="s">
        <v>19745</v>
      </c>
      <c r="G5181" s="1" t="s">
        <v>20161</v>
      </c>
      <c r="H5181" s="3" t="s">
        <v>20162</v>
      </c>
    </row>
    <row r="5182" spans="1:8" x14ac:dyDescent="0.25">
      <c r="A5182" s="5">
        <v>43383.75</v>
      </c>
      <c r="B5182" s="5">
        <v>43383.833333333328</v>
      </c>
      <c r="C5182" s="1" t="s">
        <v>20163</v>
      </c>
      <c r="D5182" s="1" t="s">
        <v>20164</v>
      </c>
      <c r="E5182" s="1" t="s">
        <v>20165</v>
      </c>
      <c r="F5182" s="1" t="s">
        <v>19745</v>
      </c>
      <c r="G5182" s="1" t="s">
        <v>20166</v>
      </c>
      <c r="H5182" s="3" t="s">
        <v>20167</v>
      </c>
    </row>
    <row r="5183" spans="1:8" x14ac:dyDescent="0.25">
      <c r="A5183" s="5">
        <v>43391.708333333328</v>
      </c>
      <c r="B5183" s="5">
        <v>43391.791666666672</v>
      </c>
      <c r="C5183" s="1" t="s">
        <v>20168</v>
      </c>
      <c r="D5183" s="1" t="s">
        <v>20169</v>
      </c>
      <c r="E5183" s="1" t="s">
        <v>20170</v>
      </c>
      <c r="F5183" s="1" t="s">
        <v>19745</v>
      </c>
      <c r="G5183" s="1" t="s">
        <v>20171</v>
      </c>
      <c r="H5183" s="3" t="s">
        <v>20172</v>
      </c>
    </row>
    <row r="5184" spans="1:8" x14ac:dyDescent="0.25">
      <c r="A5184" s="2">
        <v>43376.8125</v>
      </c>
      <c r="B5184" s="2">
        <v>43376.877083333333</v>
      </c>
      <c r="C5184" s="1" t="s">
        <v>19855</v>
      </c>
      <c r="D5184" s="1" t="s">
        <v>19856</v>
      </c>
      <c r="E5184" s="1" t="s">
        <v>19857</v>
      </c>
      <c r="F5184" s="1" t="s">
        <v>19745</v>
      </c>
      <c r="G5184" s="1" t="s">
        <v>20173</v>
      </c>
      <c r="H5184" s="3" t="s">
        <v>20174</v>
      </c>
    </row>
    <row r="5185" spans="1:8" x14ac:dyDescent="0.25">
      <c r="A5185" s="2">
        <v>43376.791666666672</v>
      </c>
      <c r="B5185" s="2">
        <v>43376.875</v>
      </c>
      <c r="C5185" s="1" t="s">
        <v>19788</v>
      </c>
      <c r="D5185" s="1" t="s">
        <v>20175</v>
      </c>
      <c r="E5185" s="1" t="s">
        <v>19790</v>
      </c>
      <c r="F5185" s="1" t="s">
        <v>19745</v>
      </c>
      <c r="G5185" s="1" t="s">
        <v>20176</v>
      </c>
      <c r="H5185" s="3" t="s">
        <v>20177</v>
      </c>
    </row>
    <row r="5186" spans="1:8" x14ac:dyDescent="0.25">
      <c r="A5186" s="2">
        <v>43376.770833333328</v>
      </c>
      <c r="B5186" s="2">
        <v>43376.875</v>
      </c>
      <c r="C5186" s="1" t="s">
        <v>19846</v>
      </c>
      <c r="D5186" s="1" t="s">
        <v>19847</v>
      </c>
      <c r="E5186" s="1" t="s">
        <v>19848</v>
      </c>
      <c r="F5186" s="1" t="s">
        <v>19745</v>
      </c>
      <c r="G5186" s="1" t="s">
        <v>20178</v>
      </c>
      <c r="H5186" s="3" t="s">
        <v>20179</v>
      </c>
    </row>
    <row r="5187" spans="1:8" x14ac:dyDescent="0.25">
      <c r="A5187" s="5">
        <v>43425.791666666672</v>
      </c>
      <c r="B5187" s="5">
        <v>43425.875</v>
      </c>
      <c r="C5187" s="1" t="s">
        <v>20180</v>
      </c>
      <c r="D5187" s="1" t="s">
        <v>20020</v>
      </c>
      <c r="E5187" s="1" t="s">
        <v>20181</v>
      </c>
      <c r="F5187" s="1" t="s">
        <v>19745</v>
      </c>
      <c r="G5187" s="1" t="s">
        <v>20182</v>
      </c>
      <c r="H5187" s="3" t="s">
        <v>20183</v>
      </c>
    </row>
    <row r="5188" spans="1:8" x14ac:dyDescent="0.25">
      <c r="A5188" s="5">
        <v>43385.791666666672</v>
      </c>
      <c r="B5188" s="5">
        <v>43385.875</v>
      </c>
      <c r="C5188" s="1" t="s">
        <v>20184</v>
      </c>
      <c r="D5188" s="1" t="s">
        <v>19959</v>
      </c>
      <c r="E5188" s="1" t="s">
        <v>20185</v>
      </c>
      <c r="F5188" s="1" t="s">
        <v>19745</v>
      </c>
      <c r="G5188" s="1" t="s">
        <v>20186</v>
      </c>
      <c r="H5188" s="3" t="s">
        <v>20187</v>
      </c>
    </row>
    <row r="5189" spans="1:8" x14ac:dyDescent="0.25">
      <c r="A5189" s="2">
        <v>43376.375</v>
      </c>
      <c r="B5189" s="2">
        <v>43376.708333333328</v>
      </c>
      <c r="C5189" s="1" t="s">
        <v>19827</v>
      </c>
      <c r="D5189" s="1" t="s">
        <v>19828</v>
      </c>
      <c r="E5189" s="1" t="s">
        <v>19829</v>
      </c>
      <c r="F5189" s="1" t="s">
        <v>19745</v>
      </c>
      <c r="G5189" s="1" t="s">
        <v>20188</v>
      </c>
      <c r="H5189" s="3" t="s">
        <v>20189</v>
      </c>
    </row>
    <row r="5190" spans="1:8" x14ac:dyDescent="0.25">
      <c r="A5190" s="5">
        <v>43416.75</v>
      </c>
      <c r="B5190" s="5">
        <v>43416.791666666672</v>
      </c>
      <c r="C5190" s="1" t="s">
        <v>19907</v>
      </c>
      <c r="D5190" s="1" t="s">
        <v>19908</v>
      </c>
      <c r="E5190" s="1" t="s">
        <v>20190</v>
      </c>
      <c r="F5190" s="1" t="s">
        <v>19745</v>
      </c>
      <c r="G5190" s="1" t="s">
        <v>20191</v>
      </c>
      <c r="H5190" s="3" t="s">
        <v>20192</v>
      </c>
    </row>
    <row r="5191" spans="1:8" x14ac:dyDescent="0.25">
      <c r="A5191" s="5">
        <v>43398.416666666672</v>
      </c>
      <c r="B5191" s="5">
        <v>43398.791666666672</v>
      </c>
      <c r="C5191" s="1" t="s">
        <v>20193</v>
      </c>
      <c r="D5191" s="1" t="s">
        <v>20194</v>
      </c>
      <c r="E5191" s="1" t="s">
        <v>20195</v>
      </c>
      <c r="F5191" s="1" t="s">
        <v>19745</v>
      </c>
      <c r="G5191" s="1" t="s">
        <v>20196</v>
      </c>
      <c r="H5191" s="3" t="s">
        <v>20197</v>
      </c>
    </row>
    <row r="5192" spans="1:8" x14ac:dyDescent="0.25">
      <c r="A5192" s="5">
        <v>43384.791666666672</v>
      </c>
      <c r="B5192" s="5">
        <v>43384.875</v>
      </c>
      <c r="C5192" s="1" t="s">
        <v>20198</v>
      </c>
      <c r="D5192" s="1" t="s">
        <v>20199</v>
      </c>
      <c r="E5192" s="1" t="s">
        <v>20200</v>
      </c>
      <c r="F5192" s="1" t="s">
        <v>19745</v>
      </c>
      <c r="G5192" s="1" t="s">
        <v>20201</v>
      </c>
      <c r="H5192" s="3" t="s">
        <v>20202</v>
      </c>
    </row>
    <row r="5193" spans="1:8" x14ac:dyDescent="0.25">
      <c r="A5193" s="5">
        <v>43390.791666666672</v>
      </c>
      <c r="B5193" s="5">
        <v>43390.916666666672</v>
      </c>
      <c r="C5193" s="1" t="s">
        <v>20203</v>
      </c>
      <c r="D5193" s="1" t="s">
        <v>19789</v>
      </c>
      <c r="E5193" s="1" t="s">
        <v>20204</v>
      </c>
      <c r="F5193" s="1" t="s">
        <v>19745</v>
      </c>
      <c r="G5193" s="1" t="s">
        <v>20205</v>
      </c>
      <c r="H5193" s="3" t="s">
        <v>20206</v>
      </c>
    </row>
    <row r="5194" spans="1:8" x14ac:dyDescent="0.25">
      <c r="A5194" s="2">
        <v>43375.8125</v>
      </c>
      <c r="B5194" s="2">
        <v>43375.895833333328</v>
      </c>
      <c r="C5194" s="1" t="s">
        <v>19817</v>
      </c>
      <c r="D5194" s="1" t="s">
        <v>19818</v>
      </c>
      <c r="E5194" s="1" t="s">
        <v>19819</v>
      </c>
      <c r="F5194" s="1" t="s">
        <v>19745</v>
      </c>
      <c r="G5194" s="1" t="s">
        <v>20207</v>
      </c>
      <c r="H5194" s="3" t="s">
        <v>20208</v>
      </c>
    </row>
    <row r="5195" spans="1:8" x14ac:dyDescent="0.25">
      <c r="A5195" s="2">
        <v>43375.729166666672</v>
      </c>
      <c r="B5195" s="2">
        <v>43375.916666666672</v>
      </c>
      <c r="C5195" s="1" t="s">
        <v>19808</v>
      </c>
      <c r="D5195" s="1" t="s">
        <v>19809</v>
      </c>
      <c r="E5195" s="1" t="s">
        <v>19810</v>
      </c>
      <c r="F5195" s="1" t="s">
        <v>19745</v>
      </c>
      <c r="G5195" s="1" t="s">
        <v>20209</v>
      </c>
      <c r="H5195" s="3" t="s">
        <v>20210</v>
      </c>
    </row>
    <row r="5196" spans="1:8" x14ac:dyDescent="0.25">
      <c r="A5196" s="2">
        <v>43410.479166666672</v>
      </c>
      <c r="B5196" s="2">
        <v>43410.541666666672</v>
      </c>
      <c r="C5196" s="1" t="s">
        <v>20211</v>
      </c>
      <c r="D5196" s="1" t="s">
        <v>20212</v>
      </c>
      <c r="E5196" s="1" t="s">
        <v>20213</v>
      </c>
      <c r="F5196" s="1" t="s">
        <v>19745</v>
      </c>
      <c r="G5196" s="1" t="s">
        <v>20214</v>
      </c>
      <c r="H5196" s="3" t="s">
        <v>20215</v>
      </c>
    </row>
    <row r="5197" spans="1:8" x14ac:dyDescent="0.25">
      <c r="A5197" s="2">
        <v>43379.791666666672</v>
      </c>
      <c r="B5197" s="2">
        <v>43379.875</v>
      </c>
      <c r="C5197" s="1" t="s">
        <v>20216</v>
      </c>
      <c r="D5197" s="1" t="s">
        <v>19959</v>
      </c>
      <c r="E5197" s="1" t="s">
        <v>20217</v>
      </c>
      <c r="F5197" s="1" t="s">
        <v>19745</v>
      </c>
      <c r="G5197" s="1" t="s">
        <v>20218</v>
      </c>
      <c r="H5197" s="3" t="s">
        <v>20219</v>
      </c>
    </row>
    <row r="5198" spans="1:8" x14ac:dyDescent="0.25">
      <c r="A5198" s="2">
        <v>43375.520833333328</v>
      </c>
      <c r="B5198" s="2">
        <v>43375.5625</v>
      </c>
      <c r="C5198" s="1" t="s">
        <v>19798</v>
      </c>
      <c r="D5198" s="1" t="s">
        <v>19799</v>
      </c>
      <c r="E5198" s="1" t="s">
        <v>19800</v>
      </c>
      <c r="F5198" s="1" t="s">
        <v>19745</v>
      </c>
      <c r="G5198" s="1" t="s">
        <v>20220</v>
      </c>
      <c r="H5198" s="3" t="s">
        <v>20221</v>
      </c>
    </row>
    <row r="5199" spans="1:8" x14ac:dyDescent="0.25">
      <c r="A5199" s="5">
        <v>43386.854166666672</v>
      </c>
      <c r="B5199" s="5">
        <v>43386.979166666672</v>
      </c>
      <c r="C5199" s="1" t="s">
        <v>20222</v>
      </c>
      <c r="D5199" s="1" t="s">
        <v>19959</v>
      </c>
      <c r="E5199" s="1" t="s">
        <v>20223</v>
      </c>
      <c r="F5199" s="1" t="s">
        <v>19745</v>
      </c>
      <c r="G5199" s="1" t="s">
        <v>20224</v>
      </c>
      <c r="H5199" s="3" t="s">
        <v>20225</v>
      </c>
    </row>
    <row r="5200" spans="1:8" x14ac:dyDescent="0.25">
      <c r="A5200" s="5">
        <v>43387.458333333328</v>
      </c>
      <c r="B5200" s="5">
        <v>43387.541666666672</v>
      </c>
      <c r="C5200" s="1" t="s">
        <v>20226</v>
      </c>
      <c r="D5200" s="1" t="s">
        <v>20227</v>
      </c>
      <c r="E5200" s="1" t="s">
        <v>20228</v>
      </c>
      <c r="F5200" s="1" t="s">
        <v>19745</v>
      </c>
      <c r="G5200" s="1" t="s">
        <v>20229</v>
      </c>
      <c r="H5200" s="3" t="s">
        <v>20230</v>
      </c>
    </row>
    <row r="5201" spans="1:8" x14ac:dyDescent="0.25">
      <c r="A5201" s="2">
        <v>43382.791666666672</v>
      </c>
      <c r="B5201" s="2">
        <v>43382.875</v>
      </c>
      <c r="C5201" s="1" t="s">
        <v>19860</v>
      </c>
      <c r="D5201" s="1" t="s">
        <v>19861</v>
      </c>
      <c r="E5201" s="1" t="s">
        <v>19862</v>
      </c>
      <c r="F5201" s="1" t="s">
        <v>19745</v>
      </c>
      <c r="G5201" s="1" t="s">
        <v>20231</v>
      </c>
      <c r="H5201" s="3" t="s">
        <v>20232</v>
      </c>
    </row>
    <row r="5202" spans="1:8" x14ac:dyDescent="0.25">
      <c r="A5202" s="2">
        <v>43482.770833333328</v>
      </c>
      <c r="B5202" s="2">
        <v>43482.854166666672</v>
      </c>
      <c r="C5202" s="1" t="s">
        <v>20233</v>
      </c>
      <c r="D5202" s="1" t="s">
        <v>19833</v>
      </c>
      <c r="E5202" s="1" t="s">
        <v>20234</v>
      </c>
      <c r="F5202" s="1" t="s">
        <v>19745</v>
      </c>
      <c r="G5202" s="1" t="s">
        <v>20235</v>
      </c>
      <c r="H5202" s="3" t="s">
        <v>20236</v>
      </c>
    </row>
    <row r="5203" spans="1:8" x14ac:dyDescent="0.25">
      <c r="A5203" s="5">
        <v>43433.791666666672</v>
      </c>
      <c r="B5203" s="5">
        <v>43433.875</v>
      </c>
      <c r="C5203" s="1" t="s">
        <v>20237</v>
      </c>
      <c r="D5203" s="1" t="s">
        <v>20238</v>
      </c>
      <c r="E5203" s="1" t="s">
        <v>20239</v>
      </c>
      <c r="F5203" s="1" t="s">
        <v>19745</v>
      </c>
      <c r="G5203" s="1" t="s">
        <v>20240</v>
      </c>
      <c r="H5203" s="3" t="s">
        <v>20241</v>
      </c>
    </row>
    <row r="5204" spans="1:8" x14ac:dyDescent="0.25">
      <c r="A5204" s="5">
        <v>43388.708333333328</v>
      </c>
      <c r="B5204" s="5">
        <v>43388.833333333328</v>
      </c>
      <c r="C5204" s="1" t="s">
        <v>20242</v>
      </c>
      <c r="D5204" s="1" t="s">
        <v>20098</v>
      </c>
      <c r="E5204" s="1" t="s">
        <v>20243</v>
      </c>
      <c r="F5204" s="1" t="s">
        <v>19745</v>
      </c>
      <c r="G5204" s="1" t="s">
        <v>20244</v>
      </c>
      <c r="H5204" s="3" t="s">
        <v>20245</v>
      </c>
    </row>
    <row r="5205" spans="1:8" x14ac:dyDescent="0.25">
      <c r="A5205" s="5">
        <v>43383.791666666672</v>
      </c>
      <c r="B5205" s="5">
        <v>43383.875</v>
      </c>
      <c r="C5205" s="1" t="s">
        <v>20246</v>
      </c>
      <c r="D5205" s="1" t="s">
        <v>20247</v>
      </c>
      <c r="E5205" s="1" t="s">
        <v>20248</v>
      </c>
      <c r="F5205" s="1" t="s">
        <v>19745</v>
      </c>
      <c r="G5205" s="1" t="s">
        <v>20249</v>
      </c>
      <c r="H5205" s="3" t="s">
        <v>20250</v>
      </c>
    </row>
    <row r="5206" spans="1:8" x14ac:dyDescent="0.25">
      <c r="A5206" s="5">
        <v>43395.75</v>
      </c>
      <c r="B5206" s="5">
        <v>43395.9375</v>
      </c>
      <c r="C5206" s="1" t="s">
        <v>20251</v>
      </c>
      <c r="D5206" s="1"/>
      <c r="E5206" s="1" t="s">
        <v>20252</v>
      </c>
      <c r="F5206" s="1" t="s">
        <v>19745</v>
      </c>
      <c r="G5206" s="1" t="s">
        <v>20253</v>
      </c>
      <c r="H5206" s="3" t="s">
        <v>20254</v>
      </c>
    </row>
    <row r="5207" spans="1:8" x14ac:dyDescent="0.25">
      <c r="A5207" s="2">
        <v>43411.770833333328</v>
      </c>
      <c r="B5207" s="2">
        <v>43411.875</v>
      </c>
      <c r="C5207" s="1" t="s">
        <v>20255</v>
      </c>
      <c r="D5207" s="1" t="s">
        <v>19913</v>
      </c>
      <c r="E5207" s="1" t="s">
        <v>20256</v>
      </c>
      <c r="F5207" s="1" t="s">
        <v>19745</v>
      </c>
      <c r="G5207" s="1" t="s">
        <v>20257</v>
      </c>
      <c r="H5207" s="3" t="s">
        <v>20258</v>
      </c>
    </row>
    <row r="5208" spans="1:8" x14ac:dyDescent="0.25">
      <c r="A5208" s="5">
        <v>43383.791666666672</v>
      </c>
      <c r="B5208" s="5">
        <v>43383.875</v>
      </c>
      <c r="C5208" s="1" t="s">
        <v>19788</v>
      </c>
      <c r="D5208" s="1" t="s">
        <v>19789</v>
      </c>
      <c r="E5208" s="1" t="s">
        <v>20120</v>
      </c>
      <c r="F5208" s="1" t="s">
        <v>19745</v>
      </c>
      <c r="G5208" s="1" t="s">
        <v>20259</v>
      </c>
      <c r="H5208" s="3" t="s">
        <v>20260</v>
      </c>
    </row>
    <row r="5209" spans="1:8" x14ac:dyDescent="0.25">
      <c r="A5209" s="5">
        <v>43383.791666666672</v>
      </c>
      <c r="B5209" s="5">
        <v>43383.875</v>
      </c>
      <c r="C5209" s="1" t="s">
        <v>20261</v>
      </c>
      <c r="D5209" s="1" t="s">
        <v>19856</v>
      </c>
      <c r="E5209" s="1" t="s">
        <v>20262</v>
      </c>
      <c r="F5209" s="1" t="s">
        <v>19745</v>
      </c>
      <c r="G5209" s="1" t="s">
        <v>20263</v>
      </c>
      <c r="H5209" s="3" t="s">
        <v>20264</v>
      </c>
    </row>
    <row r="5210" spans="1:8" x14ac:dyDescent="0.25">
      <c r="A5210" s="5">
        <v>43430.770833333328</v>
      </c>
      <c r="B5210" s="5">
        <v>43430.854166666672</v>
      </c>
      <c r="C5210" s="1" t="s">
        <v>20265</v>
      </c>
      <c r="D5210" s="1" t="s">
        <v>20266</v>
      </c>
      <c r="E5210" s="1" t="s">
        <v>20267</v>
      </c>
      <c r="F5210" s="1" t="s">
        <v>19745</v>
      </c>
      <c r="G5210" s="1" t="s">
        <v>20268</v>
      </c>
      <c r="H5210" s="3" t="s">
        <v>20269</v>
      </c>
    </row>
    <row r="5211" spans="1:8" x14ac:dyDescent="0.25">
      <c r="A5211" s="5">
        <v>43398.75</v>
      </c>
      <c r="B5211" s="5">
        <v>43398.895833333328</v>
      </c>
      <c r="C5211" s="1" t="s">
        <v>20270</v>
      </c>
      <c r="D5211" s="1" t="s">
        <v>20271</v>
      </c>
      <c r="E5211" s="1" t="s">
        <v>20272</v>
      </c>
      <c r="F5211" s="1" t="s">
        <v>19745</v>
      </c>
      <c r="G5211" s="1" t="s">
        <v>20273</v>
      </c>
      <c r="H5211" s="3" t="s">
        <v>20274</v>
      </c>
    </row>
    <row r="5212" spans="1:8" x14ac:dyDescent="0.25">
      <c r="A5212" s="5">
        <v>43426.75</v>
      </c>
      <c r="B5212" s="5">
        <v>43426.833333333328</v>
      </c>
      <c r="C5212" s="1" t="s">
        <v>20275</v>
      </c>
      <c r="D5212" s="1" t="s">
        <v>19861</v>
      </c>
      <c r="E5212" s="1" t="s">
        <v>20276</v>
      </c>
      <c r="F5212" s="1" t="s">
        <v>19745</v>
      </c>
      <c r="G5212" s="1" t="s">
        <v>20277</v>
      </c>
      <c r="H5212" s="3" t="s">
        <v>20278</v>
      </c>
    </row>
    <row r="5213" spans="1:8" x14ac:dyDescent="0.25">
      <c r="A5213" s="5">
        <v>43390.3125</v>
      </c>
      <c r="B5213" s="5">
        <v>43390.395833333328</v>
      </c>
      <c r="C5213" s="1" t="s">
        <v>20279</v>
      </c>
      <c r="D5213" s="1" t="s">
        <v>20280</v>
      </c>
      <c r="E5213" s="1" t="s">
        <v>20281</v>
      </c>
      <c r="F5213" s="1" t="s">
        <v>19745</v>
      </c>
      <c r="G5213" s="1" t="s">
        <v>20282</v>
      </c>
      <c r="H5213" s="3" t="s">
        <v>20283</v>
      </c>
    </row>
    <row r="5214" spans="1:8" x14ac:dyDescent="0.25">
      <c r="A5214" s="5">
        <v>43384.75</v>
      </c>
      <c r="B5214" s="5">
        <v>43384.875</v>
      </c>
      <c r="C5214" s="1" t="s">
        <v>20088</v>
      </c>
      <c r="D5214" s="1" t="s">
        <v>20089</v>
      </c>
      <c r="E5214" s="1" t="s">
        <v>20090</v>
      </c>
      <c r="F5214" s="1" t="s">
        <v>19745</v>
      </c>
      <c r="G5214" s="1" t="s">
        <v>20284</v>
      </c>
      <c r="H5214" s="3" t="s">
        <v>20285</v>
      </c>
    </row>
    <row r="5215" spans="1:8" x14ac:dyDescent="0.25">
      <c r="A5215" s="5">
        <v>43389.520833333328</v>
      </c>
      <c r="B5215" s="5">
        <v>43389.5625</v>
      </c>
      <c r="C5215" s="1" t="s">
        <v>19798</v>
      </c>
      <c r="D5215" s="1" t="s">
        <v>19799</v>
      </c>
      <c r="E5215" s="1" t="s">
        <v>20286</v>
      </c>
      <c r="F5215" s="1" t="s">
        <v>19745</v>
      </c>
      <c r="G5215" s="1" t="s">
        <v>20287</v>
      </c>
      <c r="H5215" s="3" t="s">
        <v>20288</v>
      </c>
    </row>
    <row r="5216" spans="1:8" x14ac:dyDescent="0.25">
      <c r="A5216" s="5">
        <v>43389.75</v>
      </c>
      <c r="B5216" s="5">
        <v>43389.833333333328</v>
      </c>
      <c r="C5216" s="1" t="s">
        <v>20289</v>
      </c>
      <c r="D5216" s="1" t="s">
        <v>19861</v>
      </c>
      <c r="E5216" s="1" t="s">
        <v>20290</v>
      </c>
      <c r="F5216" s="1" t="s">
        <v>19745</v>
      </c>
      <c r="G5216" s="1" t="s">
        <v>20291</v>
      </c>
      <c r="H5216" s="3" t="s">
        <v>20292</v>
      </c>
    </row>
    <row r="5217" spans="1:8" x14ac:dyDescent="0.25">
      <c r="A5217" s="5">
        <v>43419.770833333328</v>
      </c>
      <c r="B5217" s="5">
        <v>43419.833333333328</v>
      </c>
      <c r="C5217" s="1" t="s">
        <v>20293</v>
      </c>
      <c r="D5217" s="1" t="s">
        <v>19804</v>
      </c>
      <c r="E5217" s="1" t="s">
        <v>20294</v>
      </c>
      <c r="F5217" s="1" t="s">
        <v>19745</v>
      </c>
      <c r="G5217" s="1" t="s">
        <v>20295</v>
      </c>
      <c r="H5217" s="3" t="s">
        <v>20296</v>
      </c>
    </row>
    <row r="5218" spans="1:8" x14ac:dyDescent="0.25">
      <c r="A5218" s="5">
        <v>43390.291666666672</v>
      </c>
      <c r="B5218" s="5">
        <v>43390.75</v>
      </c>
      <c r="C5218" s="1" t="s">
        <v>20297</v>
      </c>
      <c r="D5218" s="1" t="s">
        <v>20298</v>
      </c>
      <c r="E5218" s="1" t="s">
        <v>20299</v>
      </c>
      <c r="F5218" s="1" t="s">
        <v>19745</v>
      </c>
      <c r="G5218" s="1" t="s">
        <v>20300</v>
      </c>
      <c r="H5218" s="3" t="s">
        <v>20301</v>
      </c>
    </row>
    <row r="5219" spans="1:8" x14ac:dyDescent="0.25">
      <c r="A5219" s="5">
        <v>43390.75</v>
      </c>
      <c r="B5219" s="5">
        <v>43390.833333333328</v>
      </c>
      <c r="C5219" s="1" t="s">
        <v>20302</v>
      </c>
      <c r="D5219" s="1" t="s">
        <v>20303</v>
      </c>
      <c r="E5219" s="1" t="s">
        <v>20304</v>
      </c>
      <c r="F5219" s="1" t="s">
        <v>19745</v>
      </c>
      <c r="G5219" s="1" t="s">
        <v>20305</v>
      </c>
      <c r="H5219" s="3" t="s">
        <v>20306</v>
      </c>
    </row>
    <row r="5220" spans="1:8" x14ac:dyDescent="0.25">
      <c r="A5220" s="5">
        <v>43390.770833333328</v>
      </c>
      <c r="B5220" s="5">
        <v>43390.875</v>
      </c>
      <c r="C5220" s="1" t="s">
        <v>19846</v>
      </c>
      <c r="D5220" s="1" t="s">
        <v>19847</v>
      </c>
      <c r="E5220" s="1" t="s">
        <v>20307</v>
      </c>
      <c r="F5220" s="1" t="s">
        <v>19745</v>
      </c>
      <c r="G5220" s="1" t="s">
        <v>20308</v>
      </c>
      <c r="H5220" s="3" t="s">
        <v>20309</v>
      </c>
    </row>
    <row r="5221" spans="1:8" x14ac:dyDescent="0.25">
      <c r="A5221" s="5">
        <v>43390.791666666672</v>
      </c>
      <c r="B5221" s="5">
        <v>43390.875</v>
      </c>
      <c r="C5221" s="1" t="s">
        <v>19788</v>
      </c>
      <c r="D5221" s="1" t="s">
        <v>19789</v>
      </c>
      <c r="E5221" s="1" t="s">
        <v>20310</v>
      </c>
      <c r="F5221" s="1" t="s">
        <v>19745</v>
      </c>
      <c r="G5221" s="1" t="s">
        <v>20311</v>
      </c>
      <c r="H5221" s="3" t="s">
        <v>20312</v>
      </c>
    </row>
    <row r="5222" spans="1:8" x14ac:dyDescent="0.25">
      <c r="A5222" s="5">
        <v>43391.729166666672</v>
      </c>
      <c r="B5222" s="5">
        <v>43391.8125</v>
      </c>
      <c r="C5222" s="1" t="s">
        <v>20313</v>
      </c>
      <c r="D5222" s="1" t="s">
        <v>20314</v>
      </c>
      <c r="E5222" s="1" t="s">
        <v>20315</v>
      </c>
      <c r="F5222" s="1" t="s">
        <v>19745</v>
      </c>
      <c r="G5222" s="1" t="s">
        <v>20316</v>
      </c>
      <c r="H5222" s="3" t="s">
        <v>20317</v>
      </c>
    </row>
    <row r="5223" spans="1:8" x14ac:dyDescent="0.25">
      <c r="A5223" s="5">
        <v>43391.75</v>
      </c>
      <c r="B5223" s="5">
        <v>43391.854166666672</v>
      </c>
      <c r="C5223" s="1" t="s">
        <v>20318</v>
      </c>
      <c r="D5223" s="1" t="s">
        <v>20319</v>
      </c>
      <c r="E5223" s="1" t="s">
        <v>20320</v>
      </c>
      <c r="F5223" s="1" t="s">
        <v>19745</v>
      </c>
      <c r="G5223" s="1" t="s">
        <v>20321</v>
      </c>
      <c r="H5223" s="3" t="s">
        <v>20322</v>
      </c>
    </row>
    <row r="5224" spans="1:8" x14ac:dyDescent="0.25">
      <c r="A5224" s="5">
        <v>43391.770833333328</v>
      </c>
      <c r="B5224" s="5">
        <v>43391.895833333328</v>
      </c>
      <c r="C5224" s="1" t="s">
        <v>20323</v>
      </c>
      <c r="D5224" s="1" t="s">
        <v>20324</v>
      </c>
      <c r="E5224" s="1" t="s">
        <v>20325</v>
      </c>
      <c r="F5224" s="1" t="s">
        <v>19745</v>
      </c>
      <c r="G5224" s="1" t="s">
        <v>20326</v>
      </c>
      <c r="H5224" s="3" t="s">
        <v>20327</v>
      </c>
    </row>
    <row r="5225" spans="1:8" x14ac:dyDescent="0.25">
      <c r="A5225" s="5">
        <v>43396.916666666672</v>
      </c>
      <c r="B5225" s="5">
        <v>43397</v>
      </c>
      <c r="C5225" s="1" t="s">
        <v>16107</v>
      </c>
      <c r="D5225" s="1"/>
      <c r="E5225" s="1" t="s">
        <v>20328</v>
      </c>
      <c r="F5225" s="1" t="s">
        <v>19745</v>
      </c>
      <c r="G5225" s="1" t="s">
        <v>20329</v>
      </c>
      <c r="H5225" s="3" t="s">
        <v>20330</v>
      </c>
    </row>
    <row r="5226" spans="1:8" x14ac:dyDescent="0.25">
      <c r="A5226" s="5">
        <v>43433.770833333328</v>
      </c>
      <c r="B5226" s="5">
        <v>43433.854166666672</v>
      </c>
      <c r="C5226" s="1" t="s">
        <v>20033</v>
      </c>
      <c r="D5226" s="1" t="s">
        <v>20034</v>
      </c>
      <c r="E5226" s="1" t="s">
        <v>20331</v>
      </c>
      <c r="F5226" s="1" t="s">
        <v>19745</v>
      </c>
      <c r="G5226" s="1" t="s">
        <v>20332</v>
      </c>
      <c r="H5226" s="3" t="s">
        <v>20333</v>
      </c>
    </row>
    <row r="5227" spans="1:8" x14ac:dyDescent="0.25">
      <c r="A5227" s="5">
        <v>43423.770833333328</v>
      </c>
      <c r="B5227" s="5">
        <v>43423.854166666672</v>
      </c>
      <c r="C5227" s="1" t="s">
        <v>20334</v>
      </c>
      <c r="D5227" s="1" t="s">
        <v>20335</v>
      </c>
      <c r="E5227" s="1" t="s">
        <v>20336</v>
      </c>
      <c r="F5227" s="1" t="s">
        <v>19269</v>
      </c>
      <c r="G5227" s="1" t="s">
        <v>20337</v>
      </c>
      <c r="H5227" s="3" t="s">
        <v>20338</v>
      </c>
    </row>
    <row r="5228" spans="1:8" x14ac:dyDescent="0.25">
      <c r="A5228" s="2">
        <v>43441.75</v>
      </c>
      <c r="B5228" s="2">
        <v>43441.833333333328</v>
      </c>
      <c r="C5228" s="1" t="s">
        <v>20339</v>
      </c>
      <c r="D5228" s="1" t="s">
        <v>19871</v>
      </c>
      <c r="E5228" s="1" t="s">
        <v>20340</v>
      </c>
      <c r="F5228" s="1" t="s">
        <v>19269</v>
      </c>
      <c r="G5228" s="1" t="s">
        <v>20341</v>
      </c>
      <c r="H5228" s="3" t="s">
        <v>20342</v>
      </c>
    </row>
    <row r="5229" spans="1:8" x14ac:dyDescent="0.25">
      <c r="A5229" s="5">
        <v>43418.75</v>
      </c>
      <c r="B5229" s="5">
        <v>43418.875</v>
      </c>
      <c r="C5229" s="1" t="s">
        <v>20343</v>
      </c>
      <c r="D5229" s="1" t="s">
        <v>20344</v>
      </c>
      <c r="E5229" s="1" t="s">
        <v>20345</v>
      </c>
      <c r="F5229" s="1" t="s">
        <v>19269</v>
      </c>
      <c r="G5229" s="1" t="s">
        <v>20346</v>
      </c>
      <c r="H5229" s="3" t="s">
        <v>20347</v>
      </c>
    </row>
    <row r="5230" spans="1:8" x14ac:dyDescent="0.25">
      <c r="A5230" s="5">
        <v>43423.770833333328</v>
      </c>
      <c r="B5230" s="5">
        <v>43423.875</v>
      </c>
      <c r="C5230" s="1" t="s">
        <v>20348</v>
      </c>
      <c r="D5230" s="1" t="s">
        <v>19894</v>
      </c>
      <c r="E5230" s="1" t="s">
        <v>20349</v>
      </c>
      <c r="F5230" s="1" t="s">
        <v>19269</v>
      </c>
      <c r="G5230" s="1" t="s">
        <v>20350</v>
      </c>
      <c r="H5230" s="3" t="s">
        <v>20351</v>
      </c>
    </row>
    <row r="5231" spans="1:8" x14ac:dyDescent="0.25">
      <c r="A5231" s="5">
        <v>43431.75</v>
      </c>
      <c r="B5231" s="5">
        <v>43431.875</v>
      </c>
      <c r="C5231" s="1" t="s">
        <v>20352</v>
      </c>
      <c r="D5231" s="1" t="s">
        <v>20353</v>
      </c>
      <c r="E5231" s="1" t="s">
        <v>20354</v>
      </c>
      <c r="F5231" s="1" t="s">
        <v>19269</v>
      </c>
      <c r="G5231" s="1" t="s">
        <v>20355</v>
      </c>
      <c r="H5231" s="3" t="s">
        <v>20356</v>
      </c>
    </row>
    <row r="5232" spans="1:8" x14ac:dyDescent="0.25">
      <c r="A5232" s="5">
        <v>43428.333333333328</v>
      </c>
      <c r="B5232" s="5">
        <v>43428.791666666672</v>
      </c>
      <c r="C5232" s="1" t="s">
        <v>20357</v>
      </c>
      <c r="D5232" s="1" t="s">
        <v>20358</v>
      </c>
      <c r="E5232" s="1" t="s">
        <v>20359</v>
      </c>
      <c r="F5232" s="1" t="s">
        <v>19269</v>
      </c>
      <c r="G5232" s="1" t="s">
        <v>20360</v>
      </c>
      <c r="H5232" s="3" t="s">
        <v>20361</v>
      </c>
    </row>
    <row r="5233" spans="1:8" x14ac:dyDescent="0.25">
      <c r="A5233" s="5">
        <v>43433.791666666672</v>
      </c>
      <c r="B5233" s="5">
        <v>43433.875</v>
      </c>
      <c r="C5233" s="1" t="s">
        <v>20362</v>
      </c>
      <c r="D5233" s="1" t="s">
        <v>19804</v>
      </c>
      <c r="E5233" s="1" t="s">
        <v>20363</v>
      </c>
      <c r="F5233" s="1" t="s">
        <v>19269</v>
      </c>
      <c r="G5233" s="1" t="s">
        <v>20364</v>
      </c>
      <c r="H5233" s="3" t="s">
        <v>20365</v>
      </c>
    </row>
    <row r="5234" spans="1:8" x14ac:dyDescent="0.25">
      <c r="A5234" s="5">
        <v>43425.791666666672</v>
      </c>
      <c r="B5234" s="5">
        <v>43425.875</v>
      </c>
      <c r="C5234" s="1" t="s">
        <v>20366</v>
      </c>
      <c r="D5234" s="1" t="s">
        <v>19876</v>
      </c>
      <c r="E5234" s="1" t="s">
        <v>20367</v>
      </c>
      <c r="F5234" s="1" t="s">
        <v>19269</v>
      </c>
      <c r="G5234" s="1" t="s">
        <v>20368</v>
      </c>
      <c r="H5234" s="3" t="s">
        <v>20369</v>
      </c>
    </row>
    <row r="5235" spans="1:8" x14ac:dyDescent="0.25">
      <c r="A5235" s="2">
        <v>43440.75</v>
      </c>
      <c r="B5235" s="2">
        <v>43440.833333333328</v>
      </c>
      <c r="C5235" s="1" t="s">
        <v>20370</v>
      </c>
      <c r="D5235" s="1" t="s">
        <v>19833</v>
      </c>
      <c r="E5235" s="1" t="s">
        <v>20371</v>
      </c>
      <c r="F5235" s="1" t="s">
        <v>19269</v>
      </c>
      <c r="G5235" s="1" t="s">
        <v>20372</v>
      </c>
      <c r="H5235" s="3" t="s">
        <v>20373</v>
      </c>
    </row>
    <row r="5236" spans="1:8" x14ac:dyDescent="0.25">
      <c r="A5236" s="5">
        <v>43419.770833333328</v>
      </c>
      <c r="B5236" s="5">
        <v>43419.875</v>
      </c>
      <c r="C5236" s="1" t="s">
        <v>20374</v>
      </c>
      <c r="D5236" s="1" t="s">
        <v>20375</v>
      </c>
      <c r="E5236" s="1" t="s">
        <v>20376</v>
      </c>
      <c r="F5236" s="1" t="s">
        <v>19269</v>
      </c>
      <c r="G5236" s="1" t="s">
        <v>20377</v>
      </c>
      <c r="H5236" s="3" t="s">
        <v>20378</v>
      </c>
    </row>
    <row r="5237" spans="1:8" x14ac:dyDescent="0.25">
      <c r="A5237" s="5">
        <v>43426.770833333328</v>
      </c>
      <c r="B5237" s="5">
        <v>43426.875</v>
      </c>
      <c r="C5237" s="1" t="s">
        <v>20379</v>
      </c>
      <c r="D5237" s="1" t="s">
        <v>20380</v>
      </c>
      <c r="E5237" s="1" t="s">
        <v>20381</v>
      </c>
      <c r="F5237" s="1" t="s">
        <v>19269</v>
      </c>
      <c r="G5237" s="1" t="s">
        <v>20382</v>
      </c>
      <c r="H5237" s="3" t="s">
        <v>20383</v>
      </c>
    </row>
    <row r="5238" spans="1:8" x14ac:dyDescent="0.25">
      <c r="A5238" s="2">
        <v>43410.75</v>
      </c>
      <c r="B5238" s="2">
        <v>43410.916666666672</v>
      </c>
      <c r="C5238" s="1" t="s">
        <v>20384</v>
      </c>
      <c r="D5238" s="1" t="s">
        <v>19988</v>
      </c>
      <c r="E5238" s="1" t="s">
        <v>20385</v>
      </c>
      <c r="F5238" s="1" t="s">
        <v>19269</v>
      </c>
      <c r="G5238" s="1" t="s">
        <v>20386</v>
      </c>
      <c r="H5238" s="3" t="s">
        <v>20387</v>
      </c>
    </row>
    <row r="5239" spans="1:8" x14ac:dyDescent="0.25">
      <c r="A5239" s="5">
        <v>43445.375</v>
      </c>
      <c r="B5239" s="5">
        <v>43445.708333333328</v>
      </c>
      <c r="C5239" s="1" t="s">
        <v>20388</v>
      </c>
      <c r="D5239" s="1" t="s">
        <v>20389</v>
      </c>
      <c r="E5239" s="1" t="s">
        <v>20390</v>
      </c>
      <c r="F5239" s="1" t="s">
        <v>19269</v>
      </c>
      <c r="G5239" s="1" t="s">
        <v>20391</v>
      </c>
      <c r="H5239" s="3" t="s">
        <v>20392</v>
      </c>
    </row>
    <row r="5240" spans="1:8" x14ac:dyDescent="0.25">
      <c r="A5240" s="5">
        <v>43431.416666666672</v>
      </c>
      <c r="B5240" s="5">
        <v>43431.583333333328</v>
      </c>
      <c r="C5240" s="1" t="s">
        <v>20393</v>
      </c>
      <c r="D5240" s="1" t="s">
        <v>20394</v>
      </c>
      <c r="E5240" s="1" t="s">
        <v>20395</v>
      </c>
      <c r="F5240" s="1" t="s">
        <v>19269</v>
      </c>
      <c r="G5240" s="1" t="s">
        <v>20396</v>
      </c>
      <c r="H5240" s="3" t="s">
        <v>20397</v>
      </c>
    </row>
    <row r="5241" spans="1:8" x14ac:dyDescent="0.25">
      <c r="A5241" s="5">
        <v>43424.75</v>
      </c>
      <c r="B5241" s="5">
        <v>43424.854166666672</v>
      </c>
      <c r="C5241" s="1" t="s">
        <v>20398</v>
      </c>
      <c r="D5241" s="1" t="s">
        <v>19861</v>
      </c>
      <c r="E5241" s="1" t="s">
        <v>20399</v>
      </c>
      <c r="F5241" s="1" t="s">
        <v>19269</v>
      </c>
      <c r="G5241" s="1" t="s">
        <v>20400</v>
      </c>
      <c r="H5241" s="3" t="s">
        <v>20401</v>
      </c>
    </row>
    <row r="5242" spans="1:8" x14ac:dyDescent="0.25">
      <c r="A5242" s="5">
        <v>43416.791666666672</v>
      </c>
      <c r="B5242" s="5">
        <v>43416.875</v>
      </c>
      <c r="C5242" s="1" t="s">
        <v>20402</v>
      </c>
      <c r="D5242" s="1" t="s">
        <v>19861</v>
      </c>
      <c r="E5242" s="1" t="s">
        <v>20403</v>
      </c>
      <c r="F5242" s="1" t="s">
        <v>19269</v>
      </c>
      <c r="G5242" s="1" t="s">
        <v>20404</v>
      </c>
      <c r="H5242" s="3" t="s">
        <v>20405</v>
      </c>
    </row>
    <row r="5243" spans="1:8" x14ac:dyDescent="0.25">
      <c r="A5243" s="5">
        <v>43419.708333333328</v>
      </c>
      <c r="B5243" s="5">
        <v>43419.791666666672</v>
      </c>
      <c r="C5243" s="1" t="s">
        <v>20406</v>
      </c>
      <c r="D5243" s="1"/>
      <c r="E5243" s="1" t="s">
        <v>20407</v>
      </c>
      <c r="F5243" s="1" t="s">
        <v>19269</v>
      </c>
      <c r="G5243" s="1" t="s">
        <v>20408</v>
      </c>
      <c r="H5243" s="3" t="s">
        <v>20409</v>
      </c>
    </row>
    <row r="5244" spans="1:8" x14ac:dyDescent="0.25">
      <c r="A5244" s="2">
        <v>43411.729166666672</v>
      </c>
      <c r="B5244" s="2">
        <v>43411.8125</v>
      </c>
      <c r="C5244" s="1" t="s">
        <v>20410</v>
      </c>
      <c r="D5244" s="1" t="s">
        <v>20411</v>
      </c>
      <c r="E5244" s="1" t="s">
        <v>20412</v>
      </c>
      <c r="F5244" s="1" t="s">
        <v>19269</v>
      </c>
      <c r="G5244" s="1" t="s">
        <v>20413</v>
      </c>
      <c r="H5244" s="3" t="s">
        <v>20414</v>
      </c>
    </row>
    <row r="5245" spans="1:8" x14ac:dyDescent="0.25">
      <c r="A5245" s="5">
        <v>43444.75</v>
      </c>
      <c r="B5245" s="5">
        <v>43444.854166666672</v>
      </c>
      <c r="C5245" s="1" t="s">
        <v>20415</v>
      </c>
      <c r="D5245" s="1"/>
      <c r="E5245" s="1" t="s">
        <v>20416</v>
      </c>
      <c r="F5245" s="1" t="s">
        <v>19269</v>
      </c>
      <c r="G5245" s="1" t="s">
        <v>20417</v>
      </c>
      <c r="H5245" s="3" t="s">
        <v>20418</v>
      </c>
    </row>
    <row r="5246" spans="1:8" x14ac:dyDescent="0.25">
      <c r="A5246" s="5">
        <v>43423.770833333328</v>
      </c>
      <c r="B5246" s="5">
        <v>43423.875</v>
      </c>
      <c r="C5246" s="1" t="s">
        <v>20419</v>
      </c>
      <c r="D5246" s="1" t="s">
        <v>20420</v>
      </c>
      <c r="E5246" s="1" t="s">
        <v>20421</v>
      </c>
      <c r="F5246" s="1" t="s">
        <v>19269</v>
      </c>
      <c r="G5246" s="1" t="s">
        <v>20422</v>
      </c>
      <c r="H5246" s="3" t="s">
        <v>20423</v>
      </c>
    </row>
    <row r="5247" spans="1:8" x14ac:dyDescent="0.25">
      <c r="A5247" s="5">
        <v>43446.604166666672</v>
      </c>
      <c r="B5247" s="5">
        <v>43446.770833333328</v>
      </c>
      <c r="C5247" s="1" t="s">
        <v>20424</v>
      </c>
      <c r="D5247" s="1" t="s">
        <v>20425</v>
      </c>
      <c r="E5247" s="1" t="s">
        <v>20426</v>
      </c>
      <c r="F5247" s="1" t="s">
        <v>19269</v>
      </c>
      <c r="G5247" s="1" t="s">
        <v>20427</v>
      </c>
      <c r="H5247" s="3" t="s">
        <v>20428</v>
      </c>
    </row>
    <row r="5248" spans="1:8" x14ac:dyDescent="0.25">
      <c r="A5248" s="2">
        <v>43596.354166666672</v>
      </c>
      <c r="B5248" s="2">
        <v>43596.75</v>
      </c>
      <c r="C5248" s="1" t="s">
        <v>20429</v>
      </c>
      <c r="D5248" s="1" t="s">
        <v>20430</v>
      </c>
      <c r="E5248" s="1" t="s">
        <v>20431</v>
      </c>
      <c r="F5248" s="1" t="s">
        <v>19269</v>
      </c>
      <c r="G5248" s="1" t="s">
        <v>20432</v>
      </c>
      <c r="H5248" s="3" t="s">
        <v>20433</v>
      </c>
    </row>
    <row r="5249" spans="1:8" x14ac:dyDescent="0.25">
      <c r="A5249" s="5">
        <v>43426.729166666672</v>
      </c>
      <c r="B5249" s="5">
        <v>43426.791666666672</v>
      </c>
      <c r="C5249" s="1" t="s">
        <v>20434</v>
      </c>
      <c r="D5249" s="1" t="s">
        <v>20435</v>
      </c>
      <c r="E5249" s="1" t="s">
        <v>20436</v>
      </c>
      <c r="F5249" s="1" t="s">
        <v>19269</v>
      </c>
      <c r="G5249" s="1" t="s">
        <v>20437</v>
      </c>
      <c r="H5249" s="3" t="s">
        <v>20438</v>
      </c>
    </row>
    <row r="5250" spans="1:8" x14ac:dyDescent="0.25">
      <c r="A5250" s="2">
        <v>43439.6875</v>
      </c>
      <c r="B5250" s="2">
        <v>43439.75</v>
      </c>
      <c r="C5250" s="1" t="s">
        <v>20439</v>
      </c>
      <c r="D5250" s="1"/>
      <c r="E5250" s="1" t="s">
        <v>20440</v>
      </c>
      <c r="F5250" s="1" t="s">
        <v>19269</v>
      </c>
      <c r="G5250" s="1" t="s">
        <v>20441</v>
      </c>
      <c r="H5250" s="3" t="s">
        <v>20442</v>
      </c>
    </row>
    <row r="5251" spans="1:8" x14ac:dyDescent="0.25">
      <c r="A5251" s="5">
        <v>43431.770833333328</v>
      </c>
      <c r="B5251" s="5">
        <v>43431.833333333328</v>
      </c>
      <c r="C5251" s="1" t="s">
        <v>20443</v>
      </c>
      <c r="D5251" s="1" t="s">
        <v>19804</v>
      </c>
      <c r="E5251" s="1" t="s">
        <v>20444</v>
      </c>
      <c r="F5251" s="1" t="s">
        <v>19269</v>
      </c>
      <c r="G5251" s="1" t="s">
        <v>20445</v>
      </c>
      <c r="H5251" s="3" t="s">
        <v>20446</v>
      </c>
    </row>
    <row r="5252" spans="1:8" x14ac:dyDescent="0.25">
      <c r="A5252" s="5">
        <v>43432.75</v>
      </c>
      <c r="B5252" s="5">
        <v>43432.875</v>
      </c>
      <c r="C5252" s="1" t="s">
        <v>20133</v>
      </c>
      <c r="D5252" s="1" t="s">
        <v>20134</v>
      </c>
      <c r="E5252" s="1" t="s">
        <v>20447</v>
      </c>
      <c r="F5252" s="1" t="s">
        <v>19269</v>
      </c>
      <c r="G5252" s="1" t="s">
        <v>20448</v>
      </c>
      <c r="H5252" s="3" t="s">
        <v>20449</v>
      </c>
    </row>
    <row r="5253" spans="1:8" x14ac:dyDescent="0.25">
      <c r="A5253" s="5">
        <v>43417.739583333328</v>
      </c>
      <c r="B5253" s="5">
        <v>43417.916666666672</v>
      </c>
      <c r="C5253" s="1" t="s">
        <v>20450</v>
      </c>
      <c r="D5253" s="1" t="s">
        <v>20451</v>
      </c>
      <c r="E5253" s="1" t="s">
        <v>20452</v>
      </c>
      <c r="F5253" s="1" t="s">
        <v>19269</v>
      </c>
      <c r="G5253" s="1" t="s">
        <v>20453</v>
      </c>
      <c r="H5253" s="3" t="s">
        <v>20454</v>
      </c>
    </row>
    <row r="5254" spans="1:8" x14ac:dyDescent="0.25">
      <c r="A5254" s="5">
        <v>43416.75</v>
      </c>
      <c r="B5254" s="5">
        <v>43416.854166666672</v>
      </c>
      <c r="C5254" s="1" t="s">
        <v>20455</v>
      </c>
      <c r="D5254" s="1" t="s">
        <v>20456</v>
      </c>
      <c r="E5254" s="1" t="s">
        <v>20457</v>
      </c>
      <c r="F5254" s="1" t="s">
        <v>19269</v>
      </c>
      <c r="G5254" s="1" t="s">
        <v>20458</v>
      </c>
      <c r="H5254" s="3" t="s">
        <v>20459</v>
      </c>
    </row>
    <row r="5255" spans="1:8" x14ac:dyDescent="0.25">
      <c r="A5255" s="5">
        <v>43433.770833333328</v>
      </c>
      <c r="B5255" s="5">
        <v>43433.833333333328</v>
      </c>
      <c r="C5255" s="1" t="s">
        <v>20460</v>
      </c>
      <c r="D5255" s="1" t="s">
        <v>20143</v>
      </c>
      <c r="E5255" s="1" t="s">
        <v>20461</v>
      </c>
      <c r="F5255" s="1" t="s">
        <v>19269</v>
      </c>
      <c r="G5255" s="1" t="s">
        <v>20462</v>
      </c>
      <c r="H5255" s="3" t="s">
        <v>20463</v>
      </c>
    </row>
    <row r="5256" spans="1:8" x14ac:dyDescent="0.25">
      <c r="A5256" s="5">
        <v>43433.75</v>
      </c>
      <c r="B5256" s="5">
        <v>43433.833333333328</v>
      </c>
      <c r="C5256" s="1" t="s">
        <v>20464</v>
      </c>
      <c r="D5256" s="1" t="s">
        <v>19833</v>
      </c>
      <c r="E5256" s="1" t="s">
        <v>20465</v>
      </c>
      <c r="F5256" s="1" t="s">
        <v>19269</v>
      </c>
      <c r="G5256" s="1" t="s">
        <v>20466</v>
      </c>
      <c r="H5256" s="3" t="s">
        <v>20467</v>
      </c>
    </row>
    <row r="5257" spans="1:8" x14ac:dyDescent="0.25">
      <c r="A5257" s="2">
        <v>43410.375</v>
      </c>
      <c r="B5257" s="2">
        <v>43410.729166666672</v>
      </c>
      <c r="C5257" s="1" t="s">
        <v>20468</v>
      </c>
      <c r="D5257" s="1" t="s">
        <v>20469</v>
      </c>
      <c r="E5257" s="1" t="s">
        <v>20470</v>
      </c>
      <c r="F5257" s="1" t="s">
        <v>19269</v>
      </c>
      <c r="G5257" s="1" t="s">
        <v>20471</v>
      </c>
      <c r="H5257" s="3" t="s">
        <v>20472</v>
      </c>
    </row>
    <row r="5258" spans="1:8" x14ac:dyDescent="0.25">
      <c r="A5258" s="5">
        <v>43417.791666666672</v>
      </c>
      <c r="B5258" s="5">
        <v>43417.854166666672</v>
      </c>
      <c r="C5258" s="1" t="s">
        <v>20473</v>
      </c>
      <c r="D5258" s="1" t="s">
        <v>20474</v>
      </c>
      <c r="E5258" s="1" t="s">
        <v>20475</v>
      </c>
      <c r="F5258" s="1" t="s">
        <v>19269</v>
      </c>
      <c r="G5258" s="1" t="s">
        <v>20476</v>
      </c>
      <c r="H5258" s="3" t="s">
        <v>20477</v>
      </c>
    </row>
    <row r="5259" spans="1:8" x14ac:dyDescent="0.25">
      <c r="A5259" s="2">
        <v>43410.541666666672</v>
      </c>
      <c r="B5259" s="2">
        <v>43410.708333333328</v>
      </c>
      <c r="C5259" s="1" t="s">
        <v>20478</v>
      </c>
      <c r="D5259" s="1" t="s">
        <v>20479</v>
      </c>
      <c r="E5259" s="1" t="s">
        <v>20480</v>
      </c>
      <c r="F5259" s="1" t="s">
        <v>19269</v>
      </c>
      <c r="G5259" s="1" t="s">
        <v>20481</v>
      </c>
      <c r="H5259" s="3" t="s">
        <v>20482</v>
      </c>
    </row>
    <row r="5260" spans="1:8" x14ac:dyDescent="0.25">
      <c r="A5260" s="2">
        <v>43438.729166666672</v>
      </c>
      <c r="B5260" s="2">
        <v>43438.854166666672</v>
      </c>
      <c r="C5260" s="1" t="s">
        <v>20483</v>
      </c>
      <c r="D5260" s="1" t="s">
        <v>20484</v>
      </c>
      <c r="E5260" s="1" t="s">
        <v>20485</v>
      </c>
      <c r="F5260" s="1" t="s">
        <v>19269</v>
      </c>
      <c r="G5260" s="1" t="s">
        <v>20486</v>
      </c>
      <c r="H5260" s="3" t="s">
        <v>20487</v>
      </c>
    </row>
    <row r="5261" spans="1:8" x14ac:dyDescent="0.25">
      <c r="A5261" s="2">
        <v>43438.760416666672</v>
      </c>
      <c r="B5261" s="2">
        <v>43438.833333333328</v>
      </c>
      <c r="C5261" s="1" t="s">
        <v>20488</v>
      </c>
      <c r="D5261" s="1" t="s">
        <v>20489</v>
      </c>
      <c r="E5261" s="1" t="s">
        <v>20490</v>
      </c>
      <c r="F5261" s="1" t="s">
        <v>19269</v>
      </c>
      <c r="G5261" s="1" t="s">
        <v>20491</v>
      </c>
      <c r="H5261" s="3" t="s">
        <v>20492</v>
      </c>
    </row>
    <row r="5262" spans="1:8" x14ac:dyDescent="0.25">
      <c r="A5262" s="5">
        <v>43425.760416666672</v>
      </c>
      <c r="B5262" s="5">
        <v>43425.802083333328</v>
      </c>
      <c r="C5262" s="1" t="s">
        <v>20493</v>
      </c>
      <c r="D5262" s="1" t="s">
        <v>20494</v>
      </c>
      <c r="E5262" s="1" t="s">
        <v>20495</v>
      </c>
      <c r="F5262" s="1" t="s">
        <v>19269</v>
      </c>
      <c r="G5262" s="1" t="s">
        <v>20496</v>
      </c>
      <c r="H5262" s="3" t="s">
        <v>20497</v>
      </c>
    </row>
    <row r="5263" spans="1:8" x14ac:dyDescent="0.25">
      <c r="A5263" s="5">
        <v>43418.833333333328</v>
      </c>
      <c r="B5263" s="5">
        <v>43418.916666666672</v>
      </c>
      <c r="C5263" s="1" t="s">
        <v>20498</v>
      </c>
      <c r="D5263" s="1" t="s">
        <v>20499</v>
      </c>
      <c r="E5263" s="1" t="s">
        <v>20500</v>
      </c>
      <c r="F5263" s="1" t="s">
        <v>19269</v>
      </c>
      <c r="G5263" s="1" t="s">
        <v>20501</v>
      </c>
      <c r="H5263" s="3" t="s">
        <v>20502</v>
      </c>
    </row>
    <row r="5264" spans="1:8" x14ac:dyDescent="0.25">
      <c r="A5264" s="5">
        <v>43432.791666666672</v>
      </c>
      <c r="B5264" s="5">
        <v>43432.875</v>
      </c>
      <c r="C5264" s="1" t="s">
        <v>20503</v>
      </c>
      <c r="D5264" s="1" t="s">
        <v>20504</v>
      </c>
      <c r="E5264" s="1" t="s">
        <v>20505</v>
      </c>
      <c r="F5264" s="1" t="s">
        <v>19269</v>
      </c>
      <c r="G5264" s="1" t="s">
        <v>20506</v>
      </c>
      <c r="H5264" s="3" t="s">
        <v>20507</v>
      </c>
    </row>
    <row r="5265" spans="1:8" x14ac:dyDescent="0.25">
      <c r="A5265" s="2">
        <v>43412.791666666672</v>
      </c>
      <c r="B5265" s="2">
        <v>43412.875</v>
      </c>
      <c r="C5265" s="1" t="s">
        <v>20508</v>
      </c>
      <c r="D5265" s="1" t="s">
        <v>20509</v>
      </c>
      <c r="E5265" s="1" t="s">
        <v>20510</v>
      </c>
      <c r="F5265" s="1" t="s">
        <v>19269</v>
      </c>
      <c r="G5265" s="1" t="s">
        <v>20511</v>
      </c>
      <c r="H5265" s="3" t="s">
        <v>20512</v>
      </c>
    </row>
    <row r="5266" spans="1:8" x14ac:dyDescent="0.25">
      <c r="A5266" s="2">
        <v>43412.791666666672</v>
      </c>
      <c r="B5266" s="2">
        <v>43412.875</v>
      </c>
      <c r="C5266" s="1" t="s">
        <v>20513</v>
      </c>
      <c r="D5266" s="1" t="s">
        <v>20514</v>
      </c>
      <c r="E5266" s="1" t="s">
        <v>20515</v>
      </c>
      <c r="F5266" s="1" t="s">
        <v>19269</v>
      </c>
      <c r="G5266" s="1" t="s">
        <v>20516</v>
      </c>
      <c r="H5266" s="3" t="s">
        <v>20517</v>
      </c>
    </row>
    <row r="5267" spans="1:8" x14ac:dyDescent="0.25">
      <c r="A5267" s="5">
        <v>43419.333333333328</v>
      </c>
      <c r="B5267" s="5">
        <v>43419.416666666672</v>
      </c>
      <c r="C5267" s="1" t="s">
        <v>20518</v>
      </c>
      <c r="D5267" s="1" t="s">
        <v>20519</v>
      </c>
      <c r="E5267" s="1" t="s">
        <v>20520</v>
      </c>
      <c r="F5267" s="1" t="s">
        <v>19269</v>
      </c>
      <c r="G5267" s="1" t="s">
        <v>20521</v>
      </c>
      <c r="H5267" s="3" t="s">
        <v>20522</v>
      </c>
    </row>
    <row r="5268" spans="1:8" x14ac:dyDescent="0.25">
      <c r="A5268" s="5">
        <v>43424.666666666672</v>
      </c>
      <c r="B5268" s="5">
        <v>43424.895833333328</v>
      </c>
      <c r="C5268" s="1" t="s">
        <v>20523</v>
      </c>
      <c r="D5268" s="1" t="s">
        <v>20524</v>
      </c>
      <c r="E5268" s="1" t="s">
        <v>20525</v>
      </c>
      <c r="F5268" s="1" t="s">
        <v>19269</v>
      </c>
      <c r="G5268" s="1" t="s">
        <v>20526</v>
      </c>
      <c r="H5268" s="3" t="s">
        <v>20527</v>
      </c>
    </row>
    <row r="5269" spans="1:8" x14ac:dyDescent="0.25">
      <c r="A5269" s="2">
        <v>43435.416666666672</v>
      </c>
      <c r="B5269" s="2">
        <v>43435.5</v>
      </c>
      <c r="C5269" s="1" t="s">
        <v>20528</v>
      </c>
      <c r="D5269" s="1" t="s">
        <v>20529</v>
      </c>
      <c r="E5269" s="1" t="s">
        <v>20530</v>
      </c>
      <c r="F5269" s="1" t="s">
        <v>19269</v>
      </c>
      <c r="G5269" s="1" t="s">
        <v>20531</v>
      </c>
      <c r="H5269" s="3" t="s">
        <v>20532</v>
      </c>
    </row>
    <row r="5270" spans="1:8" x14ac:dyDescent="0.25">
      <c r="A5270" s="5">
        <v>43414.604166666672</v>
      </c>
      <c r="B5270" s="5">
        <v>43414.729166666672</v>
      </c>
      <c r="C5270" s="1" t="s">
        <v>20055</v>
      </c>
      <c r="D5270" s="1" t="s">
        <v>20056</v>
      </c>
      <c r="E5270" s="1" t="s">
        <v>20533</v>
      </c>
      <c r="F5270" s="1" t="s">
        <v>19269</v>
      </c>
      <c r="G5270" s="1" t="s">
        <v>20534</v>
      </c>
      <c r="H5270" s="3" t="s">
        <v>20535</v>
      </c>
    </row>
    <row r="5271" spans="1:8" x14ac:dyDescent="0.25">
      <c r="A5271" s="5">
        <v>43427.791666666672</v>
      </c>
      <c r="B5271" s="5">
        <v>43427.875</v>
      </c>
      <c r="C5271" s="1" t="s">
        <v>20536</v>
      </c>
      <c r="D5271" s="1" t="s">
        <v>20537</v>
      </c>
      <c r="E5271" s="1" t="s">
        <v>20538</v>
      </c>
      <c r="F5271" s="1" t="s">
        <v>19269</v>
      </c>
      <c r="G5271" s="1" t="s">
        <v>20539</v>
      </c>
      <c r="H5271" s="3" t="s">
        <v>20540</v>
      </c>
    </row>
    <row r="5272" spans="1:8" x14ac:dyDescent="0.25">
      <c r="A5272" s="5">
        <v>43423.496527777781</v>
      </c>
      <c r="B5272" s="5">
        <v>43423.579861111109</v>
      </c>
      <c r="C5272" s="1" t="s">
        <v>20541</v>
      </c>
      <c r="D5272" s="1" t="s">
        <v>20212</v>
      </c>
      <c r="E5272" s="1" t="s">
        <v>20542</v>
      </c>
      <c r="F5272" s="1" t="s">
        <v>19269</v>
      </c>
      <c r="G5272" s="1" t="s">
        <v>20543</v>
      </c>
      <c r="H5272" s="3" t="s">
        <v>20544</v>
      </c>
    </row>
    <row r="5273" spans="1:8" x14ac:dyDescent="0.25">
      <c r="A5273" s="2">
        <v>43411.770833333328</v>
      </c>
      <c r="B5273" s="2">
        <v>43411.875</v>
      </c>
      <c r="C5273" s="1" t="s">
        <v>20050</v>
      </c>
      <c r="D5273" s="1" t="s">
        <v>20051</v>
      </c>
      <c r="E5273" s="1" t="s">
        <v>20052</v>
      </c>
      <c r="F5273" s="1" t="s">
        <v>19269</v>
      </c>
      <c r="G5273" s="1" t="s">
        <v>20545</v>
      </c>
      <c r="H5273" s="3" t="s">
        <v>20546</v>
      </c>
    </row>
    <row r="5274" spans="1:8" x14ac:dyDescent="0.25">
      <c r="A5274" s="5">
        <v>43433.75</v>
      </c>
      <c r="B5274" s="5">
        <v>43433.854166666672</v>
      </c>
      <c r="C5274" s="1" t="s">
        <v>20270</v>
      </c>
      <c r="D5274" s="1" t="s">
        <v>20380</v>
      </c>
      <c r="E5274" s="1" t="s">
        <v>20547</v>
      </c>
      <c r="F5274" s="1" t="s">
        <v>19269</v>
      </c>
      <c r="G5274" s="1" t="s">
        <v>20548</v>
      </c>
      <c r="H5274" s="3" t="s">
        <v>20549</v>
      </c>
    </row>
    <row r="5275" spans="1:8" x14ac:dyDescent="0.25">
      <c r="A5275" s="2">
        <v>43470.416666666672</v>
      </c>
      <c r="B5275" s="2">
        <v>43470.5</v>
      </c>
      <c r="C5275" s="1" t="s">
        <v>20550</v>
      </c>
      <c r="D5275" s="1" t="s">
        <v>20529</v>
      </c>
      <c r="E5275" s="1" t="s">
        <v>20551</v>
      </c>
      <c r="F5275" s="1" t="s">
        <v>19269</v>
      </c>
      <c r="G5275" s="1" t="s">
        <v>20552</v>
      </c>
      <c r="H5275" s="3" t="s">
        <v>20553</v>
      </c>
    </row>
    <row r="5276" spans="1:8" x14ac:dyDescent="0.25">
      <c r="A5276" s="5">
        <v>43424.75</v>
      </c>
      <c r="B5276" s="5">
        <v>43424.8125</v>
      </c>
      <c r="C5276" s="1" t="s">
        <v>20554</v>
      </c>
      <c r="D5276" s="1" t="s">
        <v>20555</v>
      </c>
      <c r="E5276" s="1" t="s">
        <v>20556</v>
      </c>
      <c r="F5276" s="1" t="s">
        <v>19269</v>
      </c>
      <c r="G5276" s="1" t="s">
        <v>20557</v>
      </c>
      <c r="H5276" s="3" t="s">
        <v>20558</v>
      </c>
    </row>
    <row r="5277" spans="1:8" x14ac:dyDescent="0.25">
      <c r="A5277" s="5">
        <v>43418.333333333328</v>
      </c>
      <c r="B5277" s="5">
        <v>43418.416666666672</v>
      </c>
      <c r="C5277" s="1" t="s">
        <v>20559</v>
      </c>
      <c r="D5277" s="1" t="s">
        <v>20560</v>
      </c>
      <c r="E5277" s="1" t="s">
        <v>20561</v>
      </c>
      <c r="F5277" s="1" t="s">
        <v>19269</v>
      </c>
      <c r="G5277" s="1" t="s">
        <v>20562</v>
      </c>
      <c r="H5277" s="3" t="s">
        <v>20563</v>
      </c>
    </row>
    <row r="5278" spans="1:8" x14ac:dyDescent="0.25">
      <c r="A5278" s="5">
        <v>43418.791666666672</v>
      </c>
      <c r="B5278" s="5">
        <v>43418.916666666672</v>
      </c>
      <c r="C5278" s="1" t="s">
        <v>20564</v>
      </c>
      <c r="D5278" s="1" t="s">
        <v>20565</v>
      </c>
      <c r="E5278" s="1" t="s">
        <v>20566</v>
      </c>
      <c r="F5278" s="1" t="s">
        <v>19269</v>
      </c>
      <c r="G5278" s="1" t="s">
        <v>20567</v>
      </c>
      <c r="H5278" s="3" t="s">
        <v>20568</v>
      </c>
    </row>
    <row r="5279" spans="1:8" x14ac:dyDescent="0.25">
      <c r="A5279" s="5">
        <v>43416.791666666672</v>
      </c>
      <c r="B5279" s="5">
        <v>43416.875</v>
      </c>
      <c r="C5279" s="1" t="s">
        <v>20569</v>
      </c>
      <c r="D5279" s="1" t="s">
        <v>19861</v>
      </c>
      <c r="E5279" s="1" t="s">
        <v>20570</v>
      </c>
      <c r="F5279" s="1" t="s">
        <v>19269</v>
      </c>
      <c r="G5279" s="1" t="s">
        <v>20571</v>
      </c>
      <c r="H5279" s="3" t="s">
        <v>20572</v>
      </c>
    </row>
    <row r="5280" spans="1:8" x14ac:dyDescent="0.25">
      <c r="A5280" s="2">
        <v>43413.770833333328</v>
      </c>
      <c r="B5280" s="2">
        <v>43413.895833333328</v>
      </c>
      <c r="C5280" s="1" t="s">
        <v>20573</v>
      </c>
      <c r="D5280" s="1" t="s">
        <v>19959</v>
      </c>
      <c r="E5280" s="1" t="s">
        <v>20574</v>
      </c>
      <c r="F5280" s="1" t="s">
        <v>19269</v>
      </c>
      <c r="G5280" s="1" t="s">
        <v>20575</v>
      </c>
      <c r="H5280" s="3" t="s">
        <v>20576</v>
      </c>
    </row>
    <row r="5281" spans="1:8" x14ac:dyDescent="0.25">
      <c r="A5281" s="5">
        <v>43417.520833333328</v>
      </c>
      <c r="B5281" s="5">
        <v>43417.604166666672</v>
      </c>
      <c r="C5281" s="1" t="s">
        <v>19798</v>
      </c>
      <c r="D5281" s="1" t="s">
        <v>19799</v>
      </c>
      <c r="E5281" s="1" t="s">
        <v>20577</v>
      </c>
      <c r="F5281" s="1" t="s">
        <v>19269</v>
      </c>
      <c r="G5281" s="1" t="s">
        <v>20578</v>
      </c>
      <c r="H5281" s="3" t="s">
        <v>20579</v>
      </c>
    </row>
    <row r="5282" spans="1:8" x14ac:dyDescent="0.25">
      <c r="A5282" s="5">
        <v>43432.791666666672</v>
      </c>
      <c r="B5282" s="5">
        <v>43432.833333333328</v>
      </c>
      <c r="C5282" s="1" t="s">
        <v>20580</v>
      </c>
      <c r="D5282" s="1" t="s">
        <v>20474</v>
      </c>
      <c r="E5282" s="1" t="s">
        <v>20581</v>
      </c>
      <c r="F5282" s="1" t="s">
        <v>19269</v>
      </c>
      <c r="G5282" s="1" t="s">
        <v>20582</v>
      </c>
      <c r="H5282" s="3" t="s">
        <v>20583</v>
      </c>
    </row>
    <row r="5283" spans="1:8" x14ac:dyDescent="0.25">
      <c r="A5283" s="5">
        <v>43427.583333333328</v>
      </c>
      <c r="B5283" s="5">
        <v>43427.75</v>
      </c>
      <c r="C5283" s="1" t="s">
        <v>20584</v>
      </c>
      <c r="D5283" s="1"/>
      <c r="E5283" s="1" t="s">
        <v>20585</v>
      </c>
      <c r="F5283" s="1" t="s">
        <v>19269</v>
      </c>
      <c r="G5283" s="1" t="s">
        <v>20586</v>
      </c>
      <c r="H5283" s="3" t="s">
        <v>20587</v>
      </c>
    </row>
    <row r="5284" spans="1:8" x14ac:dyDescent="0.25">
      <c r="A5284" s="5">
        <v>43416.583333333328</v>
      </c>
      <c r="B5284" s="5">
        <v>43416.875</v>
      </c>
      <c r="C5284" s="1" t="s">
        <v>20588</v>
      </c>
      <c r="D5284" s="1" t="s">
        <v>20589</v>
      </c>
      <c r="E5284" s="1" t="s">
        <v>20590</v>
      </c>
      <c r="F5284" s="1" t="s">
        <v>19269</v>
      </c>
      <c r="G5284" s="1" t="s">
        <v>20591</v>
      </c>
      <c r="H5284" s="3" t="s">
        <v>20592</v>
      </c>
    </row>
    <row r="5285" spans="1:8" x14ac:dyDescent="0.25">
      <c r="A5285" s="5">
        <v>43417.791666666672</v>
      </c>
      <c r="B5285" s="5">
        <v>43417.854166666672</v>
      </c>
      <c r="C5285" s="1" t="s">
        <v>20473</v>
      </c>
      <c r="D5285" s="1" t="s">
        <v>20474</v>
      </c>
      <c r="E5285" s="1" t="s">
        <v>20475</v>
      </c>
      <c r="F5285" s="1" t="s">
        <v>19269</v>
      </c>
      <c r="G5285" s="1" t="s">
        <v>20593</v>
      </c>
      <c r="H5285" s="3" t="s">
        <v>20594</v>
      </c>
    </row>
    <row r="5286" spans="1:8" x14ac:dyDescent="0.25">
      <c r="A5286" s="5">
        <v>43430.770833333328</v>
      </c>
      <c r="B5286" s="5">
        <v>43430.895833333328</v>
      </c>
      <c r="C5286" s="1" t="s">
        <v>20595</v>
      </c>
      <c r="D5286" s="1" t="s">
        <v>20596</v>
      </c>
      <c r="E5286" s="1" t="s">
        <v>20597</v>
      </c>
      <c r="F5286" s="1" t="s">
        <v>19269</v>
      </c>
      <c r="G5286" s="1" t="s">
        <v>20598</v>
      </c>
      <c r="H5286" s="3" t="s">
        <v>20599</v>
      </c>
    </row>
    <row r="5287" spans="1:8" x14ac:dyDescent="0.25">
      <c r="A5287" s="5">
        <v>43416.395833333328</v>
      </c>
      <c r="B5287" s="5">
        <v>43416.666666666672</v>
      </c>
      <c r="C5287" s="1" t="s">
        <v>20600</v>
      </c>
      <c r="D5287" s="1"/>
      <c r="E5287" s="1" t="s">
        <v>20601</v>
      </c>
      <c r="F5287" s="1" t="s">
        <v>19269</v>
      </c>
      <c r="G5287" s="1" t="s">
        <v>20602</v>
      </c>
      <c r="H5287" s="3" t="s">
        <v>20603</v>
      </c>
    </row>
    <row r="5288" spans="1:8" x14ac:dyDescent="0.25">
      <c r="A5288" s="5">
        <v>43416.5</v>
      </c>
      <c r="B5288" s="5">
        <v>43416.583333333328</v>
      </c>
      <c r="C5288" s="1" t="s">
        <v>20604</v>
      </c>
      <c r="D5288" s="1"/>
      <c r="E5288" s="1" t="s">
        <v>20605</v>
      </c>
      <c r="F5288" s="1" t="s">
        <v>19269</v>
      </c>
      <c r="G5288" s="1" t="s">
        <v>20606</v>
      </c>
      <c r="H5288" s="3" t="s">
        <v>20607</v>
      </c>
    </row>
    <row r="5289" spans="1:8" x14ac:dyDescent="0.25">
      <c r="A5289" s="5">
        <v>43416.708333333328</v>
      </c>
      <c r="B5289" s="5">
        <v>43416.875</v>
      </c>
      <c r="C5289" s="1" t="s">
        <v>20608</v>
      </c>
      <c r="D5289" s="1"/>
      <c r="E5289" s="1" t="s">
        <v>20609</v>
      </c>
      <c r="F5289" s="1" t="s">
        <v>19269</v>
      </c>
      <c r="G5289" s="1" t="s">
        <v>20610</v>
      </c>
      <c r="H5289" s="3" t="s">
        <v>20611</v>
      </c>
    </row>
    <row r="5290" spans="1:8" x14ac:dyDescent="0.25">
      <c r="A5290" s="5">
        <v>43416.708333333328</v>
      </c>
      <c r="B5290" s="5">
        <v>43416.875</v>
      </c>
      <c r="C5290" s="1" t="s">
        <v>20612</v>
      </c>
      <c r="D5290" s="1"/>
      <c r="E5290" s="1" t="s">
        <v>20613</v>
      </c>
      <c r="F5290" s="1" t="s">
        <v>19269</v>
      </c>
      <c r="G5290" s="1" t="s">
        <v>20614</v>
      </c>
      <c r="H5290" s="3" t="s">
        <v>20615</v>
      </c>
    </row>
    <row r="5291" spans="1:8" x14ac:dyDescent="0.25">
      <c r="A5291" s="5">
        <v>43416.770833333328</v>
      </c>
      <c r="B5291" s="5">
        <v>43416.854166666672</v>
      </c>
      <c r="C5291" s="1" t="s">
        <v>20616</v>
      </c>
      <c r="D5291" s="1"/>
      <c r="E5291" s="1" t="s">
        <v>20617</v>
      </c>
      <c r="F5291" s="1" t="s">
        <v>19269</v>
      </c>
      <c r="G5291" s="1" t="s">
        <v>20618</v>
      </c>
      <c r="H5291" s="3" t="s">
        <v>20619</v>
      </c>
    </row>
    <row r="5292" spans="1:8" x14ac:dyDescent="0.25">
      <c r="A5292" s="5">
        <v>43417.541666666672</v>
      </c>
      <c r="B5292" s="5">
        <v>43417.729166666672</v>
      </c>
      <c r="C5292" s="1" t="s">
        <v>20620</v>
      </c>
      <c r="D5292" s="1"/>
      <c r="E5292" s="1" t="s">
        <v>20621</v>
      </c>
      <c r="F5292" s="1" t="s">
        <v>19269</v>
      </c>
      <c r="G5292" s="1" t="s">
        <v>20622</v>
      </c>
      <c r="H5292" s="3" t="s">
        <v>20623</v>
      </c>
    </row>
    <row r="5293" spans="1:8" x14ac:dyDescent="0.25">
      <c r="A5293" s="5">
        <v>43417.6875</v>
      </c>
      <c r="B5293" s="5">
        <v>43417.8125</v>
      </c>
      <c r="C5293" s="1" t="s">
        <v>20624</v>
      </c>
      <c r="D5293" s="1"/>
      <c r="E5293" s="1" t="s">
        <v>20625</v>
      </c>
      <c r="F5293" s="1" t="s">
        <v>19269</v>
      </c>
      <c r="G5293" s="1" t="s">
        <v>20626</v>
      </c>
      <c r="H5293" s="3" t="s">
        <v>20627</v>
      </c>
    </row>
    <row r="5294" spans="1:8" x14ac:dyDescent="0.25">
      <c r="A5294" s="5">
        <v>43417.770833333328</v>
      </c>
      <c r="B5294" s="5">
        <v>43417.875</v>
      </c>
      <c r="C5294" s="1" t="s">
        <v>20628</v>
      </c>
      <c r="D5294" s="1"/>
      <c r="E5294" s="1" t="s">
        <v>20629</v>
      </c>
      <c r="F5294" s="1" t="s">
        <v>19269</v>
      </c>
      <c r="G5294" s="1" t="s">
        <v>20630</v>
      </c>
      <c r="H5294" s="3" t="s">
        <v>20631</v>
      </c>
    </row>
    <row r="5295" spans="1:8" x14ac:dyDescent="0.25">
      <c r="A5295" s="5">
        <v>43418.354166666672</v>
      </c>
      <c r="B5295" s="5">
        <v>43418.708333333328</v>
      </c>
      <c r="C5295" s="1" t="s">
        <v>20632</v>
      </c>
      <c r="D5295" s="1"/>
      <c r="E5295" s="1" t="s">
        <v>20633</v>
      </c>
      <c r="F5295" s="1" t="s">
        <v>19269</v>
      </c>
      <c r="G5295" s="1" t="s">
        <v>20634</v>
      </c>
      <c r="H5295" s="3" t="s">
        <v>20635</v>
      </c>
    </row>
    <row r="5296" spans="1:8" x14ac:dyDescent="0.25">
      <c r="A5296" s="5">
        <v>43418.541666666672</v>
      </c>
      <c r="B5296" s="5">
        <v>43418.833333333328</v>
      </c>
      <c r="C5296" s="1" t="s">
        <v>20636</v>
      </c>
      <c r="D5296" s="1"/>
      <c r="E5296" s="1" t="s">
        <v>20637</v>
      </c>
      <c r="F5296" s="1" t="s">
        <v>19269</v>
      </c>
      <c r="G5296" s="1" t="s">
        <v>20638</v>
      </c>
      <c r="H5296" s="3" t="s">
        <v>20639</v>
      </c>
    </row>
    <row r="5297" spans="1:8" x14ac:dyDescent="0.25">
      <c r="A5297" s="5">
        <v>43418.75</v>
      </c>
      <c r="B5297" s="5">
        <v>43418.833333333328</v>
      </c>
      <c r="C5297" s="1" t="s">
        <v>20640</v>
      </c>
      <c r="D5297" s="1"/>
      <c r="E5297" s="1" t="s">
        <v>20641</v>
      </c>
      <c r="F5297" s="1" t="s">
        <v>19269</v>
      </c>
      <c r="G5297" s="1" t="s">
        <v>20642</v>
      </c>
      <c r="H5297" s="3" t="s">
        <v>20643</v>
      </c>
    </row>
    <row r="5298" spans="1:8" x14ac:dyDescent="0.25">
      <c r="A5298" s="5">
        <v>43419.354166666672</v>
      </c>
      <c r="B5298" s="5">
        <v>43419.520833333328</v>
      </c>
      <c r="C5298" s="1" t="s">
        <v>20644</v>
      </c>
      <c r="D5298" s="1"/>
      <c r="E5298" s="1" t="s">
        <v>20645</v>
      </c>
      <c r="F5298" s="1" t="s">
        <v>19269</v>
      </c>
      <c r="G5298" s="1" t="s">
        <v>20646</v>
      </c>
      <c r="H5298" s="3" t="s">
        <v>20647</v>
      </c>
    </row>
    <row r="5299" spans="1:8" x14ac:dyDescent="0.25">
      <c r="A5299" s="5">
        <v>43419.354166666672</v>
      </c>
      <c r="B5299" s="5">
        <v>43419.4375</v>
      </c>
      <c r="C5299" s="1" t="s">
        <v>20648</v>
      </c>
      <c r="D5299" s="1"/>
      <c r="E5299" s="1" t="s">
        <v>20649</v>
      </c>
      <c r="F5299" s="1" t="s">
        <v>19269</v>
      </c>
      <c r="G5299" s="1" t="s">
        <v>20650</v>
      </c>
      <c r="H5299" s="3" t="s">
        <v>20651</v>
      </c>
    </row>
    <row r="5300" spans="1:8" x14ac:dyDescent="0.25">
      <c r="A5300" s="5">
        <v>43419.375</v>
      </c>
      <c r="B5300" s="5">
        <v>43419.708333333328</v>
      </c>
      <c r="C5300" s="1" t="s">
        <v>20652</v>
      </c>
      <c r="D5300" s="1"/>
      <c r="E5300" s="1" t="s">
        <v>20653</v>
      </c>
      <c r="F5300" s="1" t="s">
        <v>19269</v>
      </c>
      <c r="G5300" s="1" t="s">
        <v>20654</v>
      </c>
      <c r="H5300" s="3" t="s">
        <v>20655</v>
      </c>
    </row>
    <row r="5301" spans="1:8" x14ac:dyDescent="0.25">
      <c r="A5301" s="5">
        <v>43419.770833333328</v>
      </c>
      <c r="B5301" s="5">
        <v>43419.875</v>
      </c>
      <c r="C5301" s="1" t="s">
        <v>20656</v>
      </c>
      <c r="D5301" s="1"/>
      <c r="E5301" s="1" t="s">
        <v>20657</v>
      </c>
      <c r="F5301" s="1" t="s">
        <v>19269</v>
      </c>
      <c r="G5301" s="1" t="s">
        <v>20658</v>
      </c>
      <c r="H5301" s="3" t="s">
        <v>20659</v>
      </c>
    </row>
    <row r="5302" spans="1:8" x14ac:dyDescent="0.25">
      <c r="A5302" s="5">
        <v>43420.520833333328</v>
      </c>
      <c r="B5302" s="5">
        <v>43420.708333333328</v>
      </c>
      <c r="C5302" s="1" t="s">
        <v>20660</v>
      </c>
      <c r="D5302" s="1"/>
      <c r="E5302" s="1" t="s">
        <v>20661</v>
      </c>
      <c r="F5302" s="1" t="s">
        <v>19269</v>
      </c>
      <c r="G5302" s="1" t="s">
        <v>20662</v>
      </c>
      <c r="H5302" s="3" t="s">
        <v>20663</v>
      </c>
    </row>
    <row r="5303" spans="1:8" x14ac:dyDescent="0.25">
      <c r="A5303" s="5">
        <v>43420.729166666672</v>
      </c>
      <c r="B5303" s="5">
        <v>43420.854166666672</v>
      </c>
      <c r="C5303" s="1" t="s">
        <v>20664</v>
      </c>
      <c r="D5303" s="1"/>
      <c r="E5303" s="1" t="s">
        <v>20665</v>
      </c>
      <c r="F5303" s="1" t="s">
        <v>19269</v>
      </c>
      <c r="G5303" s="1" t="s">
        <v>20666</v>
      </c>
      <c r="H5303" s="3" t="s">
        <v>20667</v>
      </c>
    </row>
    <row r="5304" spans="1:8" x14ac:dyDescent="0.25">
      <c r="A5304" s="5">
        <v>43423.729166666672</v>
      </c>
      <c r="B5304" s="5">
        <v>43423.8125</v>
      </c>
      <c r="C5304" s="1" t="s">
        <v>20668</v>
      </c>
      <c r="D5304" s="1"/>
      <c r="E5304" s="1" t="s">
        <v>20669</v>
      </c>
      <c r="F5304" s="1" t="s">
        <v>19269</v>
      </c>
      <c r="G5304" s="1" t="s">
        <v>20670</v>
      </c>
      <c r="H5304" s="3" t="s">
        <v>20671</v>
      </c>
    </row>
    <row r="5305" spans="1:8" x14ac:dyDescent="0.25">
      <c r="A5305" s="5">
        <v>43423.760416666672</v>
      </c>
      <c r="B5305" s="5">
        <v>43423.822916666672</v>
      </c>
      <c r="C5305" s="1" t="s">
        <v>20672</v>
      </c>
      <c r="D5305" s="1"/>
      <c r="E5305" s="1" t="s">
        <v>20673</v>
      </c>
      <c r="F5305" s="1" t="s">
        <v>19269</v>
      </c>
      <c r="G5305" s="1" t="s">
        <v>20674</v>
      </c>
      <c r="H5305" s="3" t="s">
        <v>20675</v>
      </c>
    </row>
    <row r="5306" spans="1:8" x14ac:dyDescent="0.25">
      <c r="A5306" s="5">
        <v>43425.75</v>
      </c>
      <c r="B5306" s="5">
        <v>43425.875</v>
      </c>
      <c r="C5306" s="1" t="s">
        <v>20676</v>
      </c>
      <c r="D5306" s="1"/>
      <c r="E5306" s="1" t="s">
        <v>20677</v>
      </c>
      <c r="F5306" s="1" t="s">
        <v>19269</v>
      </c>
      <c r="G5306" s="1" t="s">
        <v>20678</v>
      </c>
      <c r="H5306" s="3" t="s">
        <v>20679</v>
      </c>
    </row>
    <row r="5307" spans="1:8" x14ac:dyDescent="0.25">
      <c r="A5307" s="5">
        <v>43424.729166666672</v>
      </c>
      <c r="B5307" s="5">
        <v>43424.875</v>
      </c>
      <c r="C5307" s="1" t="s">
        <v>20680</v>
      </c>
      <c r="D5307" s="1"/>
      <c r="E5307" s="1" t="s">
        <v>20681</v>
      </c>
      <c r="F5307" s="1" t="s">
        <v>19269</v>
      </c>
      <c r="G5307" s="1" t="s">
        <v>20682</v>
      </c>
      <c r="H5307" s="3" t="s">
        <v>20683</v>
      </c>
    </row>
    <row r="5308" spans="1:8" x14ac:dyDescent="0.25">
      <c r="A5308" s="5">
        <v>43424.791666666672</v>
      </c>
      <c r="B5308" s="5">
        <v>43424.833333333328</v>
      </c>
      <c r="C5308" s="1" t="s">
        <v>20684</v>
      </c>
      <c r="D5308" s="1"/>
      <c r="E5308" s="1" t="s">
        <v>20685</v>
      </c>
      <c r="F5308" s="1" t="s">
        <v>19269</v>
      </c>
      <c r="G5308" s="1" t="s">
        <v>20686</v>
      </c>
      <c r="H5308" s="3" t="s">
        <v>20687</v>
      </c>
    </row>
    <row r="5309" spans="1:8" x14ac:dyDescent="0.25">
      <c r="A5309" s="5">
        <v>43425.75</v>
      </c>
      <c r="B5309" s="5">
        <v>43425.875</v>
      </c>
      <c r="C5309" s="1" t="s">
        <v>20688</v>
      </c>
      <c r="D5309" s="1"/>
      <c r="E5309" s="1" t="s">
        <v>20689</v>
      </c>
      <c r="F5309" s="1" t="s">
        <v>19269</v>
      </c>
      <c r="G5309" s="1" t="s">
        <v>20690</v>
      </c>
      <c r="H5309" s="3" t="s">
        <v>20691</v>
      </c>
    </row>
    <row r="5310" spans="1:8" x14ac:dyDescent="0.25">
      <c r="A5310" s="5">
        <v>43426.75</v>
      </c>
      <c r="B5310" s="5">
        <v>43426.875</v>
      </c>
      <c r="C5310" s="1" t="s">
        <v>20692</v>
      </c>
      <c r="D5310" s="1"/>
      <c r="E5310" s="1" t="s">
        <v>20693</v>
      </c>
      <c r="F5310" s="1" t="s">
        <v>19269</v>
      </c>
      <c r="G5310" s="1" t="s">
        <v>20694</v>
      </c>
      <c r="H5310" s="3" t="s">
        <v>20695</v>
      </c>
    </row>
    <row r="5311" spans="1:8" x14ac:dyDescent="0.25">
      <c r="A5311" s="5">
        <v>43427.375</v>
      </c>
      <c r="B5311" s="5">
        <v>43427.666666666672</v>
      </c>
      <c r="C5311" s="1" t="s">
        <v>20696</v>
      </c>
      <c r="D5311" s="1"/>
      <c r="E5311" s="1" t="s">
        <v>20697</v>
      </c>
      <c r="F5311" s="1" t="s">
        <v>19269</v>
      </c>
      <c r="G5311" s="1" t="s">
        <v>20698</v>
      </c>
      <c r="H5311" s="3" t="s">
        <v>20699</v>
      </c>
    </row>
    <row r="5312" spans="1:8" x14ac:dyDescent="0.25">
      <c r="A5312" s="5">
        <v>43427.458333333328</v>
      </c>
      <c r="B5312" s="5">
        <v>43427.583333333328</v>
      </c>
      <c r="C5312" s="1" t="s">
        <v>20700</v>
      </c>
      <c r="D5312" s="1"/>
      <c r="E5312" s="1" t="s">
        <v>20701</v>
      </c>
      <c r="F5312" s="1" t="s">
        <v>19269</v>
      </c>
      <c r="G5312" s="1" t="s">
        <v>20702</v>
      </c>
      <c r="H5312" s="3" t="s">
        <v>20703</v>
      </c>
    </row>
    <row r="5313" spans="1:8" x14ac:dyDescent="0.25">
      <c r="A5313" s="5">
        <v>43428.375</v>
      </c>
      <c r="B5313" s="5">
        <v>43428.708333333328</v>
      </c>
      <c r="C5313" s="1" t="s">
        <v>20704</v>
      </c>
      <c r="D5313" s="1"/>
      <c r="E5313" s="1" t="s">
        <v>20705</v>
      </c>
      <c r="F5313" s="1" t="s">
        <v>19269</v>
      </c>
      <c r="G5313" s="1" t="s">
        <v>20706</v>
      </c>
      <c r="H5313" s="3" t="s">
        <v>20707</v>
      </c>
    </row>
    <row r="5314" spans="1:8" x14ac:dyDescent="0.25">
      <c r="A5314" s="5">
        <v>43428.375</v>
      </c>
      <c r="B5314" s="5">
        <v>43428.666666666672</v>
      </c>
      <c r="C5314" s="1" t="s">
        <v>20708</v>
      </c>
      <c r="D5314" s="1"/>
      <c r="E5314" s="1" t="s">
        <v>20709</v>
      </c>
      <c r="F5314" s="1" t="s">
        <v>19269</v>
      </c>
      <c r="G5314" s="1" t="s">
        <v>20710</v>
      </c>
      <c r="H5314" s="3" t="s">
        <v>20711</v>
      </c>
    </row>
    <row r="5315" spans="1:8" x14ac:dyDescent="0.25">
      <c r="A5315" s="5">
        <v>43429.552083333328</v>
      </c>
      <c r="B5315" s="5">
        <v>43429.625</v>
      </c>
      <c r="C5315" s="1" t="s">
        <v>20712</v>
      </c>
      <c r="D5315" s="1"/>
      <c r="E5315" s="1" t="s">
        <v>20713</v>
      </c>
      <c r="F5315" s="1" t="s">
        <v>19269</v>
      </c>
      <c r="G5315" s="1" t="s">
        <v>20714</v>
      </c>
      <c r="H5315" s="3" t="s">
        <v>20715</v>
      </c>
    </row>
    <row r="5316" spans="1:8" x14ac:dyDescent="0.25">
      <c r="A5316" s="5">
        <v>43430.354166666672</v>
      </c>
      <c r="B5316" s="5">
        <v>43430.708333333328</v>
      </c>
      <c r="C5316" s="1" t="s">
        <v>20716</v>
      </c>
      <c r="D5316" s="1"/>
      <c r="E5316" s="1" t="s">
        <v>20717</v>
      </c>
      <c r="F5316" s="1" t="s">
        <v>19269</v>
      </c>
      <c r="G5316" s="1" t="s">
        <v>20718</v>
      </c>
      <c r="H5316" s="3" t="s">
        <v>20719</v>
      </c>
    </row>
    <row r="5317" spans="1:8" x14ac:dyDescent="0.25">
      <c r="A5317" s="5">
        <v>43430.375</v>
      </c>
      <c r="B5317" s="5">
        <v>43430.75</v>
      </c>
      <c r="C5317" s="1" t="s">
        <v>20720</v>
      </c>
      <c r="D5317" s="1"/>
      <c r="E5317" s="1" t="s">
        <v>20721</v>
      </c>
      <c r="F5317" s="1" t="s">
        <v>19269</v>
      </c>
      <c r="G5317" s="1" t="s">
        <v>20722</v>
      </c>
      <c r="H5317" s="3" t="s">
        <v>20723</v>
      </c>
    </row>
    <row r="5318" spans="1:8" x14ac:dyDescent="0.25">
      <c r="A5318" s="5">
        <v>43430.375</v>
      </c>
      <c r="B5318" s="5">
        <v>43430.708333333328</v>
      </c>
      <c r="C5318" s="1" t="s">
        <v>20724</v>
      </c>
      <c r="D5318" s="1"/>
      <c r="E5318" s="1" t="s">
        <v>20725</v>
      </c>
      <c r="F5318" s="1" t="s">
        <v>19269</v>
      </c>
      <c r="G5318" s="1" t="s">
        <v>20726</v>
      </c>
      <c r="H5318" s="3" t="s">
        <v>20727</v>
      </c>
    </row>
    <row r="5319" spans="1:8" x14ac:dyDescent="0.25">
      <c r="A5319" s="5">
        <v>43430.625</v>
      </c>
      <c r="B5319" s="5">
        <v>43430.791666666672</v>
      </c>
      <c r="C5319" s="1" t="s">
        <v>20728</v>
      </c>
      <c r="D5319" s="1"/>
      <c r="E5319" s="1" t="s">
        <v>20729</v>
      </c>
      <c r="F5319" s="1" t="s">
        <v>19269</v>
      </c>
      <c r="G5319" s="1" t="s">
        <v>20730</v>
      </c>
      <c r="H5319" s="3" t="s">
        <v>20731</v>
      </c>
    </row>
    <row r="5320" spans="1:8" x14ac:dyDescent="0.25">
      <c r="A5320" s="5">
        <v>43431.6875</v>
      </c>
      <c r="B5320" s="5">
        <v>43431.791666666672</v>
      </c>
      <c r="C5320" s="1" t="s">
        <v>20732</v>
      </c>
      <c r="D5320" s="1"/>
      <c r="E5320" s="1" t="s">
        <v>20733</v>
      </c>
      <c r="F5320" s="1" t="s">
        <v>19269</v>
      </c>
      <c r="G5320" s="1" t="s">
        <v>20734</v>
      </c>
      <c r="H5320" s="3" t="s">
        <v>20735</v>
      </c>
    </row>
    <row r="5321" spans="1:8" x14ac:dyDescent="0.25">
      <c r="A5321" s="5">
        <v>43431.770833333328</v>
      </c>
      <c r="B5321" s="5">
        <v>43431.875</v>
      </c>
      <c r="C5321" s="1" t="s">
        <v>20736</v>
      </c>
      <c r="D5321" s="1"/>
      <c r="E5321" s="1" t="s">
        <v>20737</v>
      </c>
      <c r="F5321" s="1" t="s">
        <v>19269</v>
      </c>
      <c r="G5321" s="1" t="s">
        <v>20738</v>
      </c>
      <c r="H5321" s="3" t="s">
        <v>20739</v>
      </c>
    </row>
    <row r="5322" spans="1:8" x14ac:dyDescent="0.25">
      <c r="A5322" s="5">
        <v>43432.354166666672</v>
      </c>
      <c r="B5322" s="5">
        <v>43432.708333333328</v>
      </c>
      <c r="C5322" s="1" t="s">
        <v>20740</v>
      </c>
      <c r="D5322" s="1"/>
      <c r="E5322" s="1" t="s">
        <v>20741</v>
      </c>
      <c r="F5322" s="1" t="s">
        <v>19269</v>
      </c>
      <c r="G5322" s="1" t="s">
        <v>20742</v>
      </c>
      <c r="H5322" s="3" t="s">
        <v>20743</v>
      </c>
    </row>
    <row r="5323" spans="1:8" x14ac:dyDescent="0.25">
      <c r="A5323" s="5">
        <v>43433.354166666672</v>
      </c>
      <c r="B5323" s="5">
        <v>43433.541666666672</v>
      </c>
      <c r="C5323" s="1" t="s">
        <v>20744</v>
      </c>
      <c r="D5323" s="1"/>
      <c r="E5323" s="1" t="s">
        <v>20745</v>
      </c>
      <c r="F5323" s="1" t="s">
        <v>19269</v>
      </c>
      <c r="G5323" s="1" t="s">
        <v>20746</v>
      </c>
      <c r="H5323" s="3" t="s">
        <v>20747</v>
      </c>
    </row>
    <row r="5324" spans="1:8" x14ac:dyDescent="0.25">
      <c r="A5324" s="5">
        <v>43433.375</v>
      </c>
      <c r="B5324" s="5">
        <v>43433.75</v>
      </c>
      <c r="C5324" s="1" t="s">
        <v>20748</v>
      </c>
      <c r="D5324" s="1"/>
      <c r="E5324" s="1" t="s">
        <v>20749</v>
      </c>
      <c r="F5324" s="1" t="s">
        <v>19269</v>
      </c>
      <c r="G5324" s="1" t="s">
        <v>20750</v>
      </c>
      <c r="H5324" s="3" t="s">
        <v>20751</v>
      </c>
    </row>
    <row r="5325" spans="1:8" x14ac:dyDescent="0.25">
      <c r="A5325" s="5">
        <v>43433.458333333328</v>
      </c>
      <c r="B5325" s="5">
        <v>43433.708333333328</v>
      </c>
      <c r="C5325" s="1" t="s">
        <v>20752</v>
      </c>
      <c r="D5325" s="1"/>
      <c r="E5325" s="1" t="s">
        <v>20753</v>
      </c>
      <c r="F5325" s="1" t="s">
        <v>19269</v>
      </c>
      <c r="G5325" s="1" t="s">
        <v>20754</v>
      </c>
      <c r="H5325" s="3" t="s">
        <v>20755</v>
      </c>
    </row>
    <row r="5326" spans="1:8" x14ac:dyDescent="0.25">
      <c r="A5326" s="5">
        <v>43433.791666666672</v>
      </c>
      <c r="B5326" s="5">
        <v>43433.895833333328</v>
      </c>
      <c r="C5326" s="1" t="s">
        <v>20756</v>
      </c>
      <c r="D5326" s="1"/>
      <c r="E5326" s="1" t="s">
        <v>20757</v>
      </c>
      <c r="F5326" s="1" t="s">
        <v>19269</v>
      </c>
      <c r="G5326" s="1" t="s">
        <v>20758</v>
      </c>
      <c r="H5326" s="3" t="s">
        <v>20759</v>
      </c>
    </row>
    <row r="5327" spans="1:8" x14ac:dyDescent="0.25">
      <c r="A5327" s="5">
        <v>43433.833333333328</v>
      </c>
      <c r="B5327" s="5">
        <v>43434.708333333328</v>
      </c>
      <c r="C5327" s="1" t="s">
        <v>20760</v>
      </c>
      <c r="D5327" s="1"/>
      <c r="E5327" s="1" t="s">
        <v>20761</v>
      </c>
      <c r="F5327" s="1" t="s">
        <v>19269</v>
      </c>
      <c r="G5327" s="1" t="s">
        <v>20762</v>
      </c>
      <c r="H5327" s="3" t="s">
        <v>20763</v>
      </c>
    </row>
    <row r="5328" spans="1:8" x14ac:dyDescent="0.25">
      <c r="A5328" s="4">
        <v>43445</v>
      </c>
      <c r="B5328" s="4">
        <v>43446</v>
      </c>
      <c r="C5328" s="1" t="s">
        <v>20764</v>
      </c>
      <c r="D5328" s="1"/>
      <c r="E5328" s="1" t="s">
        <v>20765</v>
      </c>
      <c r="F5328" s="1" t="s">
        <v>157</v>
      </c>
      <c r="G5328" s="1" t="s">
        <v>20766</v>
      </c>
      <c r="H5328" s="3" t="s">
        <v>20767</v>
      </c>
    </row>
    <row r="5329" spans="1:8" x14ac:dyDescent="0.25">
      <c r="A5329" s="5">
        <v>43428.770833333328</v>
      </c>
      <c r="B5329" s="5">
        <v>43428.895833333328</v>
      </c>
      <c r="C5329" s="1" t="s">
        <v>20768</v>
      </c>
      <c r="D5329" s="1" t="s">
        <v>20769</v>
      </c>
      <c r="E5329" s="1" t="s">
        <v>20770</v>
      </c>
      <c r="F5329" s="1" t="s">
        <v>19269</v>
      </c>
      <c r="G5329" s="1" t="s">
        <v>20771</v>
      </c>
      <c r="H5329" s="3" t="s">
        <v>20772</v>
      </c>
    </row>
    <row r="5330" spans="1:8" x14ac:dyDescent="0.25">
      <c r="A5330" s="5">
        <v>43445.791666666672</v>
      </c>
      <c r="B5330" s="5">
        <v>43445.875</v>
      </c>
      <c r="C5330" s="1" t="s">
        <v>20773</v>
      </c>
      <c r="D5330" s="1" t="s">
        <v>19861</v>
      </c>
      <c r="E5330" s="1" t="s">
        <v>20774</v>
      </c>
      <c r="F5330" s="1" t="s">
        <v>19269</v>
      </c>
      <c r="G5330" s="1" t="s">
        <v>20775</v>
      </c>
      <c r="H5330" s="3" t="s">
        <v>20776</v>
      </c>
    </row>
    <row r="5331" spans="1:8" x14ac:dyDescent="0.25">
      <c r="A5331" s="5">
        <v>43447.75</v>
      </c>
      <c r="B5331" s="5">
        <v>43447.875</v>
      </c>
      <c r="C5331" s="1" t="s">
        <v>20777</v>
      </c>
      <c r="D5331" s="1" t="s">
        <v>19861</v>
      </c>
      <c r="E5331" s="1" t="s">
        <v>20778</v>
      </c>
      <c r="F5331" s="1" t="s">
        <v>19269</v>
      </c>
      <c r="G5331" s="1" t="s">
        <v>20779</v>
      </c>
      <c r="H5331" s="3" t="s">
        <v>20780</v>
      </c>
    </row>
    <row r="5332" spans="1:8" x14ac:dyDescent="0.25">
      <c r="A5332" s="2">
        <v>43443.416666666672</v>
      </c>
      <c r="B5332" s="2">
        <v>43443.625</v>
      </c>
      <c r="C5332" s="1" t="s">
        <v>20781</v>
      </c>
      <c r="D5332" s="1"/>
      <c r="E5332" s="1" t="s">
        <v>20782</v>
      </c>
      <c r="F5332" s="1" t="s">
        <v>19269</v>
      </c>
      <c r="G5332" s="1" t="s">
        <v>20783</v>
      </c>
      <c r="H5332" s="3" t="s">
        <v>20784</v>
      </c>
    </row>
    <row r="5333" spans="1:8" x14ac:dyDescent="0.25">
      <c r="A5333" s="5">
        <v>43424.708333333328</v>
      </c>
      <c r="B5333" s="5">
        <v>43424.791666666672</v>
      </c>
      <c r="C5333" s="1" t="s">
        <v>20785</v>
      </c>
      <c r="D5333" s="1" t="s">
        <v>20786</v>
      </c>
      <c r="E5333" s="1" t="s">
        <v>20787</v>
      </c>
      <c r="F5333" s="1" t="s">
        <v>19269</v>
      </c>
      <c r="G5333" s="1" t="s">
        <v>20788</v>
      </c>
      <c r="H5333" s="3" t="s">
        <v>20789</v>
      </c>
    </row>
    <row r="5334" spans="1:8" x14ac:dyDescent="0.25">
      <c r="A5334" s="2">
        <v>43440.770833333328</v>
      </c>
      <c r="B5334" s="2">
        <v>43440.895833333328</v>
      </c>
      <c r="C5334" s="1" t="s">
        <v>20790</v>
      </c>
      <c r="D5334" s="1" t="s">
        <v>20791</v>
      </c>
      <c r="E5334" s="1" t="s">
        <v>20792</v>
      </c>
      <c r="F5334" s="1" t="s">
        <v>19269</v>
      </c>
      <c r="G5334" s="1" t="s">
        <v>20793</v>
      </c>
      <c r="H5334" s="3" t="s">
        <v>20794</v>
      </c>
    </row>
    <row r="5335" spans="1:8" x14ac:dyDescent="0.25">
      <c r="A5335" s="2">
        <v>43440.75</v>
      </c>
      <c r="B5335" s="2">
        <v>43440.875</v>
      </c>
      <c r="C5335" s="1" t="s">
        <v>20795</v>
      </c>
      <c r="D5335" s="1" t="s">
        <v>20796</v>
      </c>
      <c r="E5335" s="1" t="s">
        <v>20797</v>
      </c>
      <c r="F5335" s="1" t="s">
        <v>19269</v>
      </c>
      <c r="G5335" s="1" t="s">
        <v>20798</v>
      </c>
      <c r="H5335" s="3" t="s">
        <v>20799</v>
      </c>
    </row>
    <row r="5336" spans="1:8" x14ac:dyDescent="0.25">
      <c r="A5336" s="5">
        <v>43431.75</v>
      </c>
      <c r="B5336" s="5">
        <v>43431.833333333328</v>
      </c>
      <c r="C5336" s="1" t="s">
        <v>20800</v>
      </c>
      <c r="D5336" s="1" t="s">
        <v>20801</v>
      </c>
      <c r="E5336" s="1" t="s">
        <v>20802</v>
      </c>
      <c r="F5336" s="1" t="s">
        <v>19269</v>
      </c>
      <c r="G5336" s="1" t="s">
        <v>20803</v>
      </c>
      <c r="H5336" s="3" t="s">
        <v>20804</v>
      </c>
    </row>
    <row r="5337" spans="1:8" x14ac:dyDescent="0.25">
      <c r="A5337" s="2">
        <v>43437.496527777781</v>
      </c>
      <c r="B5337" s="2">
        <v>43437.579861111109</v>
      </c>
      <c r="C5337" s="1" t="s">
        <v>20541</v>
      </c>
      <c r="D5337" s="1" t="s">
        <v>20212</v>
      </c>
      <c r="E5337" s="1" t="s">
        <v>20805</v>
      </c>
      <c r="F5337" s="1" t="s">
        <v>19269</v>
      </c>
      <c r="G5337" s="1" t="s">
        <v>20806</v>
      </c>
      <c r="H5337" s="3" t="s">
        <v>20807</v>
      </c>
    </row>
    <row r="5338" spans="1:8" x14ac:dyDescent="0.25">
      <c r="A5338" s="5">
        <v>43447.34375</v>
      </c>
      <c r="B5338" s="5">
        <v>43448.760416666672</v>
      </c>
      <c r="C5338" s="1" t="s">
        <v>20808</v>
      </c>
      <c r="D5338" s="1"/>
      <c r="E5338" s="1" t="s">
        <v>20809</v>
      </c>
      <c r="F5338" s="1" t="s">
        <v>19269</v>
      </c>
      <c r="G5338" s="1" t="s">
        <v>20810</v>
      </c>
      <c r="H5338" s="3" t="s">
        <v>20811</v>
      </c>
    </row>
    <row r="5339" spans="1:8" x14ac:dyDescent="0.25">
      <c r="A5339" s="2">
        <v>43440.729166666672</v>
      </c>
      <c r="B5339" s="2">
        <v>43440.791666666672</v>
      </c>
      <c r="C5339" s="1" t="s">
        <v>19763</v>
      </c>
      <c r="D5339" s="1" t="s">
        <v>19764</v>
      </c>
      <c r="E5339" s="1" t="s">
        <v>20812</v>
      </c>
      <c r="F5339" s="1" t="s">
        <v>19269</v>
      </c>
      <c r="G5339" s="1" t="s">
        <v>20813</v>
      </c>
      <c r="H5339" s="3" t="s">
        <v>20814</v>
      </c>
    </row>
    <row r="5340" spans="1:8" x14ac:dyDescent="0.25">
      <c r="A5340" s="5">
        <v>43446.395833333328</v>
      </c>
      <c r="B5340" s="5">
        <v>43446.75</v>
      </c>
      <c r="C5340" s="1" t="s">
        <v>20815</v>
      </c>
      <c r="D5340" s="1" t="s">
        <v>20389</v>
      </c>
      <c r="E5340" s="1" t="s">
        <v>20816</v>
      </c>
      <c r="F5340" s="1" t="s">
        <v>19269</v>
      </c>
      <c r="G5340" s="1" t="s">
        <v>20817</v>
      </c>
      <c r="H5340" s="3" t="s">
        <v>20818</v>
      </c>
    </row>
    <row r="5341" spans="1:8" x14ac:dyDescent="0.25">
      <c r="A5341" s="2">
        <v>43437.75</v>
      </c>
      <c r="B5341" s="2">
        <v>43437.833333333328</v>
      </c>
      <c r="C5341" s="1" t="s">
        <v>20819</v>
      </c>
      <c r="D5341" s="1" t="s">
        <v>20820</v>
      </c>
      <c r="E5341" s="1" t="s">
        <v>20821</v>
      </c>
      <c r="F5341" s="1" t="s">
        <v>19269</v>
      </c>
      <c r="G5341" s="1" t="s">
        <v>20822</v>
      </c>
      <c r="H5341" s="3" t="s">
        <v>20823</v>
      </c>
    </row>
    <row r="5342" spans="1:8" x14ac:dyDescent="0.25">
      <c r="A5342" s="2">
        <v>43503.791666666672</v>
      </c>
      <c r="B5342" s="2">
        <v>43503.875</v>
      </c>
      <c r="C5342" s="1" t="s">
        <v>20824</v>
      </c>
      <c r="D5342" s="1" t="s">
        <v>19928</v>
      </c>
      <c r="E5342" s="1" t="s">
        <v>20825</v>
      </c>
      <c r="F5342" s="1" t="s">
        <v>19269</v>
      </c>
      <c r="G5342" s="1" t="s">
        <v>20826</v>
      </c>
      <c r="H5342" s="3" t="s">
        <v>20827</v>
      </c>
    </row>
    <row r="5343" spans="1:8" x14ac:dyDescent="0.25">
      <c r="A5343" s="5">
        <v>43432.708333333328</v>
      </c>
      <c r="B5343" s="5">
        <v>43432.833333333328</v>
      </c>
      <c r="C5343" s="1" t="s">
        <v>20828</v>
      </c>
      <c r="D5343" s="1" t="s">
        <v>20829</v>
      </c>
      <c r="E5343" s="1" t="s">
        <v>20830</v>
      </c>
      <c r="F5343" s="1" t="s">
        <v>19269</v>
      </c>
      <c r="G5343" s="1" t="s">
        <v>20831</v>
      </c>
      <c r="H5343" s="3" t="s">
        <v>20832</v>
      </c>
    </row>
    <row r="5344" spans="1:8" x14ac:dyDescent="0.25">
      <c r="A5344" s="5">
        <v>43447.708333333328</v>
      </c>
      <c r="B5344" s="5">
        <v>43447.916666666672</v>
      </c>
      <c r="C5344" s="1" t="s">
        <v>20833</v>
      </c>
      <c r="D5344" s="1" t="s">
        <v>20098</v>
      </c>
      <c r="E5344" s="1" t="s">
        <v>20834</v>
      </c>
      <c r="F5344" s="1" t="s">
        <v>19269</v>
      </c>
      <c r="G5344" s="1" t="s">
        <v>20835</v>
      </c>
      <c r="H5344" s="3" t="s">
        <v>20836</v>
      </c>
    </row>
    <row r="5345" spans="1:8" x14ac:dyDescent="0.25">
      <c r="A5345" s="2">
        <v>43438.75</v>
      </c>
      <c r="B5345" s="2">
        <v>43438.875</v>
      </c>
      <c r="C5345" s="1" t="s">
        <v>20837</v>
      </c>
      <c r="D5345" s="1" t="s">
        <v>19866</v>
      </c>
      <c r="E5345" s="1" t="s">
        <v>20838</v>
      </c>
      <c r="F5345" s="1" t="s">
        <v>19269</v>
      </c>
      <c r="G5345" s="1" t="s">
        <v>20839</v>
      </c>
      <c r="H5345" s="3" t="s">
        <v>20840</v>
      </c>
    </row>
    <row r="5346" spans="1:8" x14ac:dyDescent="0.25">
      <c r="A5346" s="5">
        <v>43446.770833333328</v>
      </c>
      <c r="B5346" s="5">
        <v>43446.895833333328</v>
      </c>
      <c r="C5346" s="1" t="s">
        <v>20841</v>
      </c>
      <c r="D5346" s="1" t="s">
        <v>20842</v>
      </c>
      <c r="E5346" s="1" t="s">
        <v>20843</v>
      </c>
      <c r="F5346" s="1" t="s">
        <v>19269</v>
      </c>
      <c r="G5346" s="1" t="s">
        <v>20844</v>
      </c>
      <c r="H5346" s="3" t="s">
        <v>20845</v>
      </c>
    </row>
    <row r="5347" spans="1:8" x14ac:dyDescent="0.25">
      <c r="A5347" s="5">
        <v>43432.75</v>
      </c>
      <c r="B5347" s="5">
        <v>43432.833333333328</v>
      </c>
      <c r="C5347" s="1" t="s">
        <v>20846</v>
      </c>
      <c r="D5347" s="1" t="s">
        <v>20847</v>
      </c>
      <c r="E5347" s="1" t="s">
        <v>20848</v>
      </c>
      <c r="F5347" s="1" t="s">
        <v>19269</v>
      </c>
      <c r="G5347" s="1" t="s">
        <v>20849</v>
      </c>
      <c r="H5347" s="3" t="s">
        <v>20850</v>
      </c>
    </row>
    <row r="5348" spans="1:8" x14ac:dyDescent="0.25">
      <c r="A5348" s="2">
        <v>43473.770833333328</v>
      </c>
      <c r="B5348" s="2">
        <v>43473.895833333328</v>
      </c>
      <c r="C5348" s="1" t="s">
        <v>20851</v>
      </c>
      <c r="D5348" s="1" t="s">
        <v>20852</v>
      </c>
      <c r="E5348" s="1" t="s">
        <v>20853</v>
      </c>
      <c r="F5348" s="1" t="s">
        <v>19269</v>
      </c>
      <c r="G5348" s="1" t="s">
        <v>20854</v>
      </c>
      <c r="H5348" s="3" t="s">
        <v>20855</v>
      </c>
    </row>
    <row r="5349" spans="1:8" x14ac:dyDescent="0.25">
      <c r="A5349" s="2">
        <v>43481.760416666672</v>
      </c>
      <c r="B5349" s="2">
        <v>43481.84375</v>
      </c>
      <c r="C5349" s="1" t="s">
        <v>20856</v>
      </c>
      <c r="D5349" s="1" t="s">
        <v>20303</v>
      </c>
      <c r="E5349" s="1" t="s">
        <v>20857</v>
      </c>
      <c r="F5349" s="1" t="s">
        <v>19269</v>
      </c>
      <c r="G5349" s="1" t="s">
        <v>20858</v>
      </c>
      <c r="H5349" s="3" t="s">
        <v>20859</v>
      </c>
    </row>
    <row r="5350" spans="1:8" x14ac:dyDescent="0.25">
      <c r="A5350" s="5">
        <v>43447.75</v>
      </c>
      <c r="B5350" s="5">
        <v>43447.875</v>
      </c>
      <c r="C5350" s="1" t="s">
        <v>20860</v>
      </c>
      <c r="D5350" s="1" t="s">
        <v>20861</v>
      </c>
      <c r="E5350" s="1" t="s">
        <v>20862</v>
      </c>
      <c r="F5350" s="1" t="s">
        <v>19269</v>
      </c>
      <c r="G5350" s="1" t="s">
        <v>20863</v>
      </c>
      <c r="H5350" s="3" t="s">
        <v>20864</v>
      </c>
    </row>
    <row r="5351" spans="1:8" x14ac:dyDescent="0.25">
      <c r="A5351" s="2">
        <v>43489.333333333328</v>
      </c>
      <c r="B5351" s="2">
        <v>43489.385416666672</v>
      </c>
      <c r="C5351" s="1" t="s">
        <v>20865</v>
      </c>
      <c r="D5351" s="1" t="s">
        <v>20124</v>
      </c>
      <c r="E5351" s="1" t="s">
        <v>20866</v>
      </c>
      <c r="F5351" s="1" t="s">
        <v>19269</v>
      </c>
      <c r="G5351" s="1" t="s">
        <v>20867</v>
      </c>
      <c r="H5351" s="3" t="s">
        <v>20868</v>
      </c>
    </row>
    <row r="5352" spans="1:8" x14ac:dyDescent="0.25">
      <c r="A5352" s="5">
        <v>43444.770833333328</v>
      </c>
      <c r="B5352" s="5">
        <v>43444.895833333328</v>
      </c>
      <c r="C5352" s="1" t="s">
        <v>20869</v>
      </c>
      <c r="D5352" s="1" t="s">
        <v>20870</v>
      </c>
      <c r="E5352" s="1" t="s">
        <v>20871</v>
      </c>
      <c r="F5352" s="1" t="s">
        <v>19269</v>
      </c>
      <c r="G5352" s="1" t="s">
        <v>20872</v>
      </c>
      <c r="H5352" s="3" t="s">
        <v>20873</v>
      </c>
    </row>
    <row r="5353" spans="1:8" x14ac:dyDescent="0.25">
      <c r="A5353" s="2">
        <v>43441.791666666672</v>
      </c>
      <c r="B5353" s="2">
        <v>43441.916666666672</v>
      </c>
      <c r="C5353" s="1" t="s">
        <v>20874</v>
      </c>
      <c r="D5353" s="1" t="s">
        <v>20335</v>
      </c>
      <c r="E5353" s="1" t="s">
        <v>20875</v>
      </c>
      <c r="F5353" s="1" t="s">
        <v>19269</v>
      </c>
      <c r="G5353" s="1" t="s">
        <v>20876</v>
      </c>
      <c r="H5353" s="3" t="s">
        <v>20877</v>
      </c>
    </row>
    <row r="5354" spans="1:8" x14ac:dyDescent="0.25">
      <c r="A5354" s="5">
        <v>43444.75</v>
      </c>
      <c r="B5354" s="5">
        <v>43444.875</v>
      </c>
      <c r="C5354" s="1" t="s">
        <v>20878</v>
      </c>
      <c r="D5354" s="1" t="s">
        <v>20084</v>
      </c>
      <c r="E5354" s="1" t="s">
        <v>20879</v>
      </c>
      <c r="F5354" s="1" t="s">
        <v>19269</v>
      </c>
      <c r="G5354" s="1" t="s">
        <v>20880</v>
      </c>
      <c r="H5354" s="3" t="s">
        <v>20881</v>
      </c>
    </row>
    <row r="5355" spans="1:8" x14ac:dyDescent="0.25">
      <c r="A5355" s="2">
        <v>43439.75</v>
      </c>
      <c r="B5355" s="2">
        <v>43439.833333333328</v>
      </c>
      <c r="C5355" s="1" t="s">
        <v>20882</v>
      </c>
      <c r="D5355" s="1" t="s">
        <v>20883</v>
      </c>
      <c r="E5355" s="1" t="s">
        <v>20884</v>
      </c>
      <c r="F5355" s="1" t="s">
        <v>19269</v>
      </c>
      <c r="G5355" s="1" t="s">
        <v>20885</v>
      </c>
      <c r="H5355" s="3" t="s">
        <v>20886</v>
      </c>
    </row>
    <row r="5356" spans="1:8" x14ac:dyDescent="0.25">
      <c r="A5356" s="5">
        <v>43446.791666666672</v>
      </c>
      <c r="B5356" s="5">
        <v>43446.916666666672</v>
      </c>
      <c r="C5356" s="1" t="s">
        <v>20887</v>
      </c>
      <c r="D5356" s="1" t="s">
        <v>20565</v>
      </c>
      <c r="E5356" s="1" t="s">
        <v>20888</v>
      </c>
      <c r="F5356" s="1" t="s">
        <v>19269</v>
      </c>
      <c r="G5356" s="1" t="s">
        <v>20889</v>
      </c>
      <c r="H5356" s="3" t="s">
        <v>20890</v>
      </c>
    </row>
    <row r="5357" spans="1:8" x14ac:dyDescent="0.25">
      <c r="A5357" s="2">
        <v>43517.770833333328</v>
      </c>
      <c r="B5357" s="2">
        <v>43517.895833333328</v>
      </c>
      <c r="C5357" s="1" t="s">
        <v>20891</v>
      </c>
      <c r="D5357" s="1" t="s">
        <v>19918</v>
      </c>
      <c r="E5357" s="1" t="s">
        <v>20892</v>
      </c>
      <c r="F5357" s="1" t="s">
        <v>19269</v>
      </c>
      <c r="G5357" s="1" t="s">
        <v>20893</v>
      </c>
      <c r="H5357" s="3" t="s">
        <v>20894</v>
      </c>
    </row>
    <row r="5358" spans="1:8" x14ac:dyDescent="0.25">
      <c r="A5358" s="5">
        <v>43446.677083333328</v>
      </c>
      <c r="B5358" s="5">
        <v>43446.760416666672</v>
      </c>
      <c r="C5358" s="1" t="s">
        <v>20895</v>
      </c>
      <c r="D5358" s="1"/>
      <c r="E5358" s="1" t="s">
        <v>20896</v>
      </c>
      <c r="F5358" s="1" t="s">
        <v>19269</v>
      </c>
      <c r="G5358" s="1" t="s">
        <v>20897</v>
      </c>
      <c r="H5358" s="3" t="s">
        <v>20898</v>
      </c>
    </row>
    <row r="5359" spans="1:8" x14ac:dyDescent="0.25">
      <c r="A5359" s="2">
        <v>43472.770833333328</v>
      </c>
      <c r="B5359" s="2">
        <v>43472.833333333328</v>
      </c>
      <c r="C5359" s="1" t="s">
        <v>19907</v>
      </c>
      <c r="D5359" s="1" t="s">
        <v>20899</v>
      </c>
      <c r="E5359" s="1" t="s">
        <v>20900</v>
      </c>
      <c r="F5359" s="1" t="s">
        <v>19269</v>
      </c>
      <c r="G5359" s="1" t="s">
        <v>20901</v>
      </c>
      <c r="H5359" s="3" t="s">
        <v>20902</v>
      </c>
    </row>
    <row r="5360" spans="1:8" x14ac:dyDescent="0.25">
      <c r="A5360" s="2">
        <v>43488.729166666672</v>
      </c>
      <c r="B5360" s="2">
        <v>43488.8125</v>
      </c>
      <c r="C5360" s="1" t="s">
        <v>20903</v>
      </c>
      <c r="D5360" s="1" t="s">
        <v>20904</v>
      </c>
      <c r="E5360" s="1" t="s">
        <v>20905</v>
      </c>
      <c r="F5360" s="1" t="s">
        <v>19269</v>
      </c>
      <c r="G5360" s="1" t="s">
        <v>20906</v>
      </c>
      <c r="H5360" s="3" t="s">
        <v>20907</v>
      </c>
    </row>
    <row r="5361" spans="1:8" x14ac:dyDescent="0.25">
      <c r="A5361" s="2">
        <v>43435.833333333328</v>
      </c>
      <c r="B5361" s="2">
        <v>43435.916666666672</v>
      </c>
      <c r="C5361" s="1" t="s">
        <v>20908</v>
      </c>
      <c r="D5361" s="1" t="s">
        <v>20909</v>
      </c>
      <c r="E5361" s="1" t="s">
        <v>20910</v>
      </c>
      <c r="F5361" s="1" t="s">
        <v>19269</v>
      </c>
      <c r="G5361" s="1" t="s">
        <v>20911</v>
      </c>
      <c r="H5361" s="3" t="s">
        <v>20912</v>
      </c>
    </row>
    <row r="5362" spans="1:8" x14ac:dyDescent="0.25">
      <c r="A5362" s="2">
        <v>43482.666666666672</v>
      </c>
      <c r="B5362" s="2">
        <v>43482.916666666672</v>
      </c>
      <c r="C5362" s="1" t="s">
        <v>20913</v>
      </c>
      <c r="D5362" s="1" t="s">
        <v>20524</v>
      </c>
      <c r="E5362" s="1" t="s">
        <v>20914</v>
      </c>
      <c r="F5362" s="1" t="s">
        <v>19269</v>
      </c>
      <c r="G5362" s="1" t="s">
        <v>20915</v>
      </c>
      <c r="H5362" s="3" t="s">
        <v>20916</v>
      </c>
    </row>
    <row r="5363" spans="1:8" x14ac:dyDescent="0.25">
      <c r="A5363" s="5">
        <v>43447.791666666672</v>
      </c>
      <c r="B5363" s="5">
        <v>43447.875</v>
      </c>
      <c r="C5363" s="1" t="s">
        <v>20917</v>
      </c>
      <c r="D5363" s="1" t="s">
        <v>20918</v>
      </c>
      <c r="E5363" s="1" t="s">
        <v>20919</v>
      </c>
      <c r="F5363" s="1" t="s">
        <v>19269</v>
      </c>
      <c r="G5363" s="1" t="s">
        <v>20920</v>
      </c>
      <c r="H5363" s="3" t="s">
        <v>20921</v>
      </c>
    </row>
    <row r="5364" spans="1:8" x14ac:dyDescent="0.25">
      <c r="A5364" s="5">
        <v>43461.305555555555</v>
      </c>
      <c r="B5364" s="5">
        <v>43461.895833333328</v>
      </c>
      <c r="C5364" s="1" t="s">
        <v>20922</v>
      </c>
      <c r="D5364" s="1" t="s">
        <v>20923</v>
      </c>
      <c r="E5364" s="1" t="s">
        <v>20924</v>
      </c>
      <c r="F5364" s="1" t="s">
        <v>19269</v>
      </c>
      <c r="G5364" s="1" t="s">
        <v>20925</v>
      </c>
      <c r="H5364" s="3" t="s">
        <v>20926</v>
      </c>
    </row>
    <row r="5365" spans="1:8" x14ac:dyDescent="0.25">
      <c r="A5365" s="5">
        <v>43446.833333333328</v>
      </c>
      <c r="B5365" s="5">
        <v>43446.916666666672</v>
      </c>
      <c r="C5365" s="1" t="s">
        <v>20927</v>
      </c>
      <c r="D5365" s="1" t="s">
        <v>19774</v>
      </c>
      <c r="E5365" s="1" t="s">
        <v>20928</v>
      </c>
      <c r="F5365" s="1" t="s">
        <v>19269</v>
      </c>
      <c r="G5365" s="1" t="s">
        <v>20929</v>
      </c>
      <c r="H5365" s="3" t="s">
        <v>20930</v>
      </c>
    </row>
    <row r="5366" spans="1:8" x14ac:dyDescent="0.25">
      <c r="A5366" s="2">
        <v>43440.791666666672</v>
      </c>
      <c r="B5366" s="2">
        <v>43440.875</v>
      </c>
      <c r="C5366" s="1" t="s">
        <v>20931</v>
      </c>
      <c r="D5366" s="1" t="s">
        <v>20932</v>
      </c>
      <c r="E5366" s="1" t="s">
        <v>20933</v>
      </c>
      <c r="F5366" s="1" t="s">
        <v>19269</v>
      </c>
      <c r="G5366" s="1" t="s">
        <v>20934</v>
      </c>
      <c r="H5366" s="3" t="s">
        <v>20935</v>
      </c>
    </row>
    <row r="5367" spans="1:8" x14ac:dyDescent="0.25">
      <c r="A5367" s="5">
        <v>43445.770833333328</v>
      </c>
      <c r="B5367" s="5">
        <v>43445.895833333328</v>
      </c>
      <c r="C5367" s="1" t="s">
        <v>20936</v>
      </c>
      <c r="D5367" s="1" t="s">
        <v>20937</v>
      </c>
      <c r="E5367" s="1" t="s">
        <v>20938</v>
      </c>
      <c r="F5367" s="1" t="s">
        <v>19269</v>
      </c>
      <c r="G5367" s="1" t="s">
        <v>20939</v>
      </c>
      <c r="H5367" s="3" t="s">
        <v>20940</v>
      </c>
    </row>
    <row r="5368" spans="1:8" x14ac:dyDescent="0.25">
      <c r="A5368" s="5">
        <v>43445.708333333328</v>
      </c>
      <c r="B5368" s="5">
        <v>43445.791666666672</v>
      </c>
      <c r="C5368" s="1" t="s">
        <v>20941</v>
      </c>
      <c r="D5368" s="1"/>
      <c r="E5368" s="1" t="s">
        <v>20942</v>
      </c>
      <c r="F5368" s="1" t="s">
        <v>19269</v>
      </c>
      <c r="G5368" s="1" t="s">
        <v>20943</v>
      </c>
      <c r="H5368" s="3" t="s">
        <v>20944</v>
      </c>
    </row>
    <row r="5369" spans="1:8" x14ac:dyDescent="0.25">
      <c r="A5369" s="2">
        <v>43474.729166666672</v>
      </c>
      <c r="B5369" s="2">
        <v>43474.791666666672</v>
      </c>
      <c r="C5369" s="1" t="s">
        <v>20945</v>
      </c>
      <c r="D5369" s="1"/>
      <c r="E5369" s="1" t="s">
        <v>20946</v>
      </c>
      <c r="F5369" s="1" t="s">
        <v>19269</v>
      </c>
      <c r="G5369" s="1" t="s">
        <v>20947</v>
      </c>
      <c r="H5369" s="3" t="s">
        <v>20948</v>
      </c>
    </row>
    <row r="5370" spans="1:8" x14ac:dyDescent="0.25">
      <c r="A5370" s="2">
        <v>43522.75</v>
      </c>
      <c r="B5370" s="2">
        <v>43522.875</v>
      </c>
      <c r="C5370" s="1" t="s">
        <v>20949</v>
      </c>
      <c r="D5370" s="1" t="s">
        <v>19884</v>
      </c>
      <c r="E5370" s="1" t="s">
        <v>20950</v>
      </c>
      <c r="F5370" s="1" t="s">
        <v>19269</v>
      </c>
      <c r="G5370" s="1" t="s">
        <v>20951</v>
      </c>
      <c r="H5370" s="3" t="s">
        <v>20952</v>
      </c>
    </row>
    <row r="5371" spans="1:8" x14ac:dyDescent="0.25">
      <c r="A5371" s="2">
        <v>43487.708333333328</v>
      </c>
      <c r="B5371" s="2">
        <v>43487.791666666672</v>
      </c>
      <c r="C5371" s="1" t="s">
        <v>20953</v>
      </c>
      <c r="D5371" s="1" t="s">
        <v>20954</v>
      </c>
      <c r="E5371" s="1" t="s">
        <v>20955</v>
      </c>
      <c r="F5371" s="1" t="s">
        <v>19269</v>
      </c>
      <c r="G5371" s="1" t="s">
        <v>20956</v>
      </c>
      <c r="H5371" s="3" t="s">
        <v>20957</v>
      </c>
    </row>
    <row r="5372" spans="1:8" x14ac:dyDescent="0.25">
      <c r="A5372" s="2">
        <v>43543.791666666672</v>
      </c>
      <c r="B5372" s="2">
        <v>43543.875</v>
      </c>
      <c r="C5372" s="1" t="s">
        <v>20958</v>
      </c>
      <c r="D5372" s="1" t="s">
        <v>19876</v>
      </c>
      <c r="E5372" s="1" t="s">
        <v>20959</v>
      </c>
      <c r="F5372" s="1" t="s">
        <v>19269</v>
      </c>
      <c r="G5372" s="1" t="s">
        <v>20960</v>
      </c>
      <c r="H5372" s="3" t="s">
        <v>20961</v>
      </c>
    </row>
    <row r="5373" spans="1:8" x14ac:dyDescent="0.25">
      <c r="A5373" s="5">
        <v>43447.791666666672</v>
      </c>
      <c r="B5373" s="5">
        <v>43447.875</v>
      </c>
      <c r="C5373" s="1" t="s">
        <v>20198</v>
      </c>
      <c r="D5373" s="1" t="s">
        <v>20199</v>
      </c>
      <c r="E5373" s="1" t="s">
        <v>20962</v>
      </c>
      <c r="F5373" s="1" t="s">
        <v>19269</v>
      </c>
      <c r="G5373" s="1" t="s">
        <v>20963</v>
      </c>
      <c r="H5373" s="3" t="s">
        <v>20964</v>
      </c>
    </row>
    <row r="5374" spans="1:8" x14ac:dyDescent="0.25">
      <c r="A5374" s="2">
        <v>43438.354166666672</v>
      </c>
      <c r="B5374" s="2">
        <v>43438.729166666672</v>
      </c>
      <c r="C5374" s="1" t="s">
        <v>20965</v>
      </c>
      <c r="D5374" s="1"/>
      <c r="E5374" s="1" t="s">
        <v>20966</v>
      </c>
      <c r="F5374" s="1" t="s">
        <v>19269</v>
      </c>
      <c r="G5374" s="1" t="s">
        <v>20967</v>
      </c>
      <c r="H5374" s="3" t="s">
        <v>20968</v>
      </c>
    </row>
    <row r="5375" spans="1:8" x14ac:dyDescent="0.25">
      <c r="A5375" s="2">
        <v>43438.770833333328</v>
      </c>
      <c r="B5375" s="2">
        <v>43438.854166666672</v>
      </c>
      <c r="C5375" s="1" t="s">
        <v>20969</v>
      </c>
      <c r="D5375" s="1" t="s">
        <v>20970</v>
      </c>
      <c r="E5375" s="1" t="s">
        <v>20971</v>
      </c>
      <c r="F5375" s="1" t="s">
        <v>19269</v>
      </c>
      <c r="G5375" s="1" t="s">
        <v>20972</v>
      </c>
      <c r="H5375" s="3" t="s">
        <v>20973</v>
      </c>
    </row>
    <row r="5376" spans="1:8" x14ac:dyDescent="0.25">
      <c r="A5376" s="2">
        <v>43439.75</v>
      </c>
      <c r="B5376" s="2">
        <v>43439.895833333328</v>
      </c>
      <c r="C5376" s="1" t="s">
        <v>20974</v>
      </c>
      <c r="D5376" s="1" t="s">
        <v>20975</v>
      </c>
      <c r="E5376" s="1" t="s">
        <v>20976</v>
      </c>
      <c r="F5376" s="1" t="s">
        <v>19269</v>
      </c>
      <c r="G5376" s="1" t="s">
        <v>20977</v>
      </c>
      <c r="H5376" s="3" t="s">
        <v>20978</v>
      </c>
    </row>
    <row r="5377" spans="1:8" x14ac:dyDescent="0.25">
      <c r="A5377" s="2">
        <v>43439.75</v>
      </c>
      <c r="B5377" s="2">
        <v>43439.833333333328</v>
      </c>
      <c r="C5377" s="1" t="s">
        <v>20979</v>
      </c>
      <c r="D5377" s="1" t="s">
        <v>20980</v>
      </c>
      <c r="E5377" s="1" t="s">
        <v>20981</v>
      </c>
      <c r="F5377" s="1" t="s">
        <v>19269</v>
      </c>
      <c r="G5377" s="1" t="s">
        <v>20982</v>
      </c>
      <c r="H5377" s="3" t="s">
        <v>20983</v>
      </c>
    </row>
    <row r="5378" spans="1:8" x14ac:dyDescent="0.25">
      <c r="A5378" s="2">
        <v>43439.770833333328</v>
      </c>
      <c r="B5378" s="2">
        <v>43439.916666666672</v>
      </c>
      <c r="C5378" s="1" t="s">
        <v>20984</v>
      </c>
      <c r="D5378" s="1"/>
      <c r="E5378" s="1" t="s">
        <v>20985</v>
      </c>
      <c r="F5378" s="1" t="s">
        <v>19269</v>
      </c>
      <c r="G5378" s="1" t="s">
        <v>20986</v>
      </c>
      <c r="H5378" s="3" t="s">
        <v>20987</v>
      </c>
    </row>
    <row r="5379" spans="1:8" x14ac:dyDescent="0.25">
      <c r="A5379" s="2">
        <v>43439.770833333328</v>
      </c>
      <c r="B5379" s="2">
        <v>43439.875</v>
      </c>
      <c r="C5379" s="1" t="s">
        <v>20988</v>
      </c>
      <c r="D5379" s="1" t="s">
        <v>20989</v>
      </c>
      <c r="E5379" s="1" t="s">
        <v>20990</v>
      </c>
      <c r="F5379" s="1" t="s">
        <v>19269</v>
      </c>
      <c r="G5379" s="1" t="s">
        <v>20991</v>
      </c>
      <c r="H5379" s="3" t="s">
        <v>20992</v>
      </c>
    </row>
    <row r="5380" spans="1:8" x14ac:dyDescent="0.25">
      <c r="A5380" s="2">
        <v>43439.770833333328</v>
      </c>
      <c r="B5380" s="2">
        <v>43439.854166666672</v>
      </c>
      <c r="C5380" s="1" t="s">
        <v>20993</v>
      </c>
      <c r="D5380" s="1" t="s">
        <v>20994</v>
      </c>
      <c r="E5380" s="1" t="s">
        <v>20995</v>
      </c>
      <c r="F5380" s="1" t="s">
        <v>19269</v>
      </c>
      <c r="G5380" s="1" t="s">
        <v>20996</v>
      </c>
      <c r="H5380" s="3" t="s">
        <v>20997</v>
      </c>
    </row>
    <row r="5381" spans="1:8" x14ac:dyDescent="0.25">
      <c r="A5381" s="2">
        <v>43439.791666666672</v>
      </c>
      <c r="B5381" s="2">
        <v>43439.875</v>
      </c>
      <c r="C5381" s="1" t="s">
        <v>20998</v>
      </c>
      <c r="D5381" s="1" t="s">
        <v>20999</v>
      </c>
      <c r="E5381" s="1" t="s">
        <v>21000</v>
      </c>
      <c r="F5381" s="1" t="s">
        <v>19269</v>
      </c>
      <c r="G5381" s="1" t="s">
        <v>21001</v>
      </c>
      <c r="H5381" s="3" t="s">
        <v>21002</v>
      </c>
    </row>
    <row r="5382" spans="1:8" x14ac:dyDescent="0.25">
      <c r="A5382" s="2">
        <v>43440.708333333328</v>
      </c>
      <c r="B5382" s="2">
        <v>43440.979166666672</v>
      </c>
      <c r="C5382" s="1" t="s">
        <v>21003</v>
      </c>
      <c r="D5382" s="1" t="s">
        <v>21004</v>
      </c>
      <c r="E5382" s="1" t="s">
        <v>21005</v>
      </c>
      <c r="F5382" s="1" t="s">
        <v>19269</v>
      </c>
      <c r="G5382" s="1" t="s">
        <v>21006</v>
      </c>
      <c r="H5382" s="3" t="s">
        <v>21007</v>
      </c>
    </row>
    <row r="5383" spans="1:8" x14ac:dyDescent="0.25">
      <c r="A5383" s="2">
        <v>43440.75</v>
      </c>
      <c r="B5383" s="2">
        <v>43440.895833333328</v>
      </c>
      <c r="C5383" s="1" t="s">
        <v>21008</v>
      </c>
      <c r="D5383" s="1"/>
      <c r="E5383" s="1" t="s">
        <v>21009</v>
      </c>
      <c r="F5383" s="1" t="s">
        <v>19269</v>
      </c>
      <c r="G5383" s="1" t="s">
        <v>21010</v>
      </c>
      <c r="H5383" s="3" t="s">
        <v>21011</v>
      </c>
    </row>
    <row r="5384" spans="1:8" x14ac:dyDescent="0.25">
      <c r="A5384" s="2">
        <v>43441.729166666672</v>
      </c>
      <c r="B5384" s="2">
        <v>43441.854166666672</v>
      </c>
      <c r="C5384" s="1" t="s">
        <v>20664</v>
      </c>
      <c r="D5384" s="1"/>
      <c r="E5384" s="1" t="s">
        <v>21012</v>
      </c>
      <c r="F5384" s="1" t="s">
        <v>19269</v>
      </c>
      <c r="G5384" s="1" t="s">
        <v>21013</v>
      </c>
      <c r="H5384" s="3" t="s">
        <v>21014</v>
      </c>
    </row>
    <row r="5385" spans="1:8" x14ac:dyDescent="0.25">
      <c r="A5385" s="2">
        <v>43442.583333333328</v>
      </c>
      <c r="B5385" s="2">
        <v>43442.708333333328</v>
      </c>
      <c r="C5385" s="1" t="s">
        <v>21015</v>
      </c>
      <c r="D5385" s="1"/>
      <c r="E5385" s="1" t="s">
        <v>21016</v>
      </c>
      <c r="F5385" s="1" t="s">
        <v>19269</v>
      </c>
      <c r="G5385" s="1" t="s">
        <v>21017</v>
      </c>
      <c r="H5385" s="3" t="s">
        <v>21018</v>
      </c>
    </row>
    <row r="5386" spans="1:8" x14ac:dyDescent="0.25">
      <c r="A5386" s="2">
        <v>43443.416666666672</v>
      </c>
      <c r="B5386" s="2">
        <v>43443.625</v>
      </c>
      <c r="C5386" s="1" t="s">
        <v>21019</v>
      </c>
      <c r="D5386" s="1" t="s">
        <v>21020</v>
      </c>
      <c r="E5386" s="1" t="s">
        <v>21021</v>
      </c>
      <c r="F5386" s="1" t="s">
        <v>19269</v>
      </c>
      <c r="G5386" s="1" t="s">
        <v>21022</v>
      </c>
      <c r="H5386" s="3" t="s">
        <v>21023</v>
      </c>
    </row>
    <row r="5387" spans="1:8" x14ac:dyDescent="0.25">
      <c r="A5387" s="5">
        <v>43445.354166666672</v>
      </c>
      <c r="B5387" s="5">
        <v>43445.416666666672</v>
      </c>
      <c r="C5387" s="1" t="s">
        <v>21024</v>
      </c>
      <c r="D5387" s="1"/>
      <c r="E5387" s="1" t="s">
        <v>21025</v>
      </c>
      <c r="F5387" s="1" t="s">
        <v>19269</v>
      </c>
      <c r="G5387" s="1" t="s">
        <v>21026</v>
      </c>
      <c r="H5387" s="3" t="s">
        <v>21027</v>
      </c>
    </row>
    <row r="5388" spans="1:8" x14ac:dyDescent="0.25">
      <c r="A5388" s="5">
        <v>43445.75</v>
      </c>
      <c r="B5388" s="5">
        <v>43445.875</v>
      </c>
      <c r="C5388" s="1" t="s">
        <v>21028</v>
      </c>
      <c r="D5388" s="1" t="s">
        <v>21029</v>
      </c>
      <c r="E5388" s="1" t="s">
        <v>21030</v>
      </c>
      <c r="F5388" s="1" t="s">
        <v>19269</v>
      </c>
      <c r="G5388" s="1" t="s">
        <v>21031</v>
      </c>
      <c r="H5388" s="3" t="s">
        <v>21032</v>
      </c>
    </row>
    <row r="5389" spans="1:8" x14ac:dyDescent="0.25">
      <c r="A5389" s="5">
        <v>43445.75</v>
      </c>
      <c r="B5389" s="5">
        <v>43445.8125</v>
      </c>
      <c r="C5389" s="1" t="s">
        <v>21033</v>
      </c>
      <c r="D5389" s="1"/>
      <c r="E5389" s="1" t="s">
        <v>21034</v>
      </c>
      <c r="F5389" s="1" t="s">
        <v>19269</v>
      </c>
      <c r="G5389" s="1" t="s">
        <v>21035</v>
      </c>
      <c r="H5389" s="3" t="s">
        <v>21036</v>
      </c>
    </row>
    <row r="5390" spans="1:8" x14ac:dyDescent="0.25">
      <c r="A5390" s="5">
        <v>43446.75</v>
      </c>
      <c r="B5390" s="5">
        <v>43446.895833333328</v>
      </c>
      <c r="C5390" s="1" t="s">
        <v>21037</v>
      </c>
      <c r="D5390" s="1" t="s">
        <v>21038</v>
      </c>
      <c r="E5390" s="1" t="s">
        <v>21039</v>
      </c>
      <c r="F5390" s="1" t="s">
        <v>19269</v>
      </c>
      <c r="G5390" s="1" t="s">
        <v>21040</v>
      </c>
      <c r="H5390" s="3" t="s">
        <v>21041</v>
      </c>
    </row>
    <row r="5391" spans="1:8" x14ac:dyDescent="0.25">
      <c r="A5391" s="5">
        <v>43446.770833333328</v>
      </c>
      <c r="B5391" s="5">
        <v>43446.854166666672</v>
      </c>
      <c r="C5391" s="1" t="s">
        <v>21042</v>
      </c>
      <c r="D5391" s="1" t="s">
        <v>19749</v>
      </c>
      <c r="E5391" s="1" t="s">
        <v>21043</v>
      </c>
      <c r="F5391" s="1" t="s">
        <v>19269</v>
      </c>
      <c r="G5391" s="1" t="s">
        <v>21044</v>
      </c>
      <c r="H5391" s="3" t="s">
        <v>21045</v>
      </c>
    </row>
    <row r="5392" spans="1:8" x14ac:dyDescent="0.25">
      <c r="A5392" s="5">
        <v>43447.75</v>
      </c>
      <c r="B5392" s="5">
        <v>43447.833333333328</v>
      </c>
      <c r="C5392" s="1" t="s">
        <v>21046</v>
      </c>
      <c r="D5392" s="1" t="s">
        <v>19833</v>
      </c>
      <c r="E5392" s="1" t="s">
        <v>21047</v>
      </c>
      <c r="F5392" s="1" t="s">
        <v>19269</v>
      </c>
      <c r="G5392" s="1" t="s">
        <v>21048</v>
      </c>
      <c r="H5392" s="3" t="s">
        <v>21049</v>
      </c>
    </row>
    <row r="5393" spans="1:8" x14ac:dyDescent="0.25">
      <c r="A5393" s="5">
        <v>43449.458333333328</v>
      </c>
      <c r="B5393" s="5">
        <v>43449.541666666672</v>
      </c>
      <c r="C5393" s="1" t="s">
        <v>21050</v>
      </c>
      <c r="D5393" s="1" t="s">
        <v>21051</v>
      </c>
      <c r="E5393" s="1" t="s">
        <v>21052</v>
      </c>
      <c r="F5393" s="1" t="s">
        <v>19269</v>
      </c>
      <c r="G5393" s="1" t="s">
        <v>21053</v>
      </c>
      <c r="H5393" s="3" t="s">
        <v>21054</v>
      </c>
    </row>
    <row r="5394" spans="1:8" x14ac:dyDescent="0.25">
      <c r="A5394" s="2">
        <v>43488.75</v>
      </c>
      <c r="B5394" s="2">
        <v>43488.916666666672</v>
      </c>
      <c r="C5394" s="1" t="s">
        <v>21055</v>
      </c>
      <c r="D5394" s="1" t="s">
        <v>19789</v>
      </c>
      <c r="E5394" s="1" t="s">
        <v>21056</v>
      </c>
      <c r="F5394" s="1" t="s">
        <v>19269</v>
      </c>
      <c r="G5394" s="1" t="s">
        <v>21057</v>
      </c>
      <c r="H5394" s="3" t="s">
        <v>21058</v>
      </c>
    </row>
    <row r="5395" spans="1:8" x14ac:dyDescent="0.25">
      <c r="A5395" s="2">
        <v>43486.763888888891</v>
      </c>
      <c r="B5395" s="2">
        <v>43486.854166666672</v>
      </c>
      <c r="C5395" s="1" t="s">
        <v>21059</v>
      </c>
      <c r="D5395" s="1" t="s">
        <v>21060</v>
      </c>
      <c r="E5395" s="1" t="s">
        <v>21061</v>
      </c>
      <c r="F5395" s="1" t="s">
        <v>19269</v>
      </c>
      <c r="G5395" s="1" t="s">
        <v>21062</v>
      </c>
      <c r="H5395" s="3" t="s">
        <v>21063</v>
      </c>
    </row>
    <row r="5396" spans="1:8" x14ac:dyDescent="0.25">
      <c r="A5396" s="2">
        <v>43470.5</v>
      </c>
      <c r="B5396" s="2">
        <v>43470.583333333328</v>
      </c>
      <c r="C5396" s="1" t="s">
        <v>21064</v>
      </c>
      <c r="D5396" s="1" t="s">
        <v>20529</v>
      </c>
      <c r="E5396" s="1" t="s">
        <v>21065</v>
      </c>
      <c r="F5396" s="1" t="s">
        <v>19269</v>
      </c>
      <c r="G5396" s="1" t="s">
        <v>21066</v>
      </c>
      <c r="H5396" s="3" t="s">
        <v>21067</v>
      </c>
    </row>
    <row r="5397" spans="1:8" x14ac:dyDescent="0.25">
      <c r="A5397" s="2">
        <v>43470.583333333328</v>
      </c>
      <c r="B5397" s="2">
        <v>43470.666666666672</v>
      </c>
      <c r="C5397" s="1" t="s">
        <v>21068</v>
      </c>
      <c r="D5397" s="1" t="s">
        <v>20529</v>
      </c>
      <c r="E5397" s="1" t="s">
        <v>21069</v>
      </c>
      <c r="F5397" s="1" t="s">
        <v>19269</v>
      </c>
      <c r="G5397" s="1" t="s">
        <v>21070</v>
      </c>
      <c r="H5397" s="3" t="s">
        <v>21071</v>
      </c>
    </row>
    <row r="5398" spans="1:8" x14ac:dyDescent="0.25">
      <c r="A5398" s="2">
        <v>43481.791666666672</v>
      </c>
      <c r="B5398" s="2">
        <v>43481.916666666672</v>
      </c>
      <c r="C5398" s="1" t="s">
        <v>21072</v>
      </c>
      <c r="D5398" s="1" t="s">
        <v>21073</v>
      </c>
      <c r="E5398" s="1" t="s">
        <v>21074</v>
      </c>
      <c r="F5398" s="1" t="s">
        <v>19269</v>
      </c>
      <c r="G5398" s="1" t="s">
        <v>21075</v>
      </c>
      <c r="H5398" s="3" t="s">
        <v>21076</v>
      </c>
    </row>
    <row r="5399" spans="1:8" x14ac:dyDescent="0.25">
      <c r="A5399" s="2">
        <v>43545.75</v>
      </c>
      <c r="B5399" s="2">
        <v>43545.875</v>
      </c>
      <c r="C5399" s="1" t="s">
        <v>21077</v>
      </c>
      <c r="D5399" s="1" t="s">
        <v>21078</v>
      </c>
      <c r="E5399" s="1" t="s">
        <v>21079</v>
      </c>
      <c r="F5399" s="1" t="s">
        <v>19269</v>
      </c>
      <c r="G5399" s="1" t="s">
        <v>21080</v>
      </c>
      <c r="H5399" s="3" t="s">
        <v>21081</v>
      </c>
    </row>
    <row r="5400" spans="1:8" x14ac:dyDescent="0.25">
      <c r="A5400" s="2">
        <v>43537.729166666672</v>
      </c>
      <c r="B5400" s="2">
        <v>43537.8125</v>
      </c>
      <c r="C5400" s="1" t="s">
        <v>21082</v>
      </c>
      <c r="D5400" s="1" t="s">
        <v>21083</v>
      </c>
      <c r="E5400" s="1" t="s">
        <v>21084</v>
      </c>
      <c r="F5400" s="1" t="s">
        <v>19269</v>
      </c>
      <c r="G5400" s="1" t="s">
        <v>21085</v>
      </c>
      <c r="H5400" s="3" t="s">
        <v>21086</v>
      </c>
    </row>
    <row r="5401" spans="1:8" x14ac:dyDescent="0.25">
      <c r="A5401" s="2">
        <v>43487.75</v>
      </c>
      <c r="B5401" s="2">
        <v>43487.875</v>
      </c>
      <c r="C5401" s="1" t="s">
        <v>21087</v>
      </c>
      <c r="D5401" s="1" t="s">
        <v>21088</v>
      </c>
      <c r="E5401" s="1" t="s">
        <v>21089</v>
      </c>
      <c r="F5401" s="1" t="s">
        <v>19269</v>
      </c>
      <c r="G5401" s="1" t="s">
        <v>21090</v>
      </c>
      <c r="H5401" s="3" t="s">
        <v>21091</v>
      </c>
    </row>
    <row r="5402" spans="1:8" x14ac:dyDescent="0.25">
      <c r="A5402" s="2">
        <v>43494.375</v>
      </c>
      <c r="B5402" s="2">
        <v>43494.708333333328</v>
      </c>
      <c r="C5402" s="1" t="s">
        <v>21092</v>
      </c>
      <c r="D5402" s="1" t="s">
        <v>21093</v>
      </c>
      <c r="E5402" s="1" t="s">
        <v>21094</v>
      </c>
      <c r="F5402" s="1" t="s">
        <v>19269</v>
      </c>
      <c r="G5402" s="1" t="s">
        <v>21095</v>
      </c>
      <c r="H5402" s="3" t="s">
        <v>21096</v>
      </c>
    </row>
    <row r="5403" spans="1:8" x14ac:dyDescent="0.25">
      <c r="A5403" s="2">
        <v>43482.75</v>
      </c>
      <c r="B5403" s="2">
        <v>43482.875</v>
      </c>
      <c r="C5403" s="1" t="s">
        <v>21097</v>
      </c>
      <c r="D5403" s="1" t="s">
        <v>19861</v>
      </c>
      <c r="E5403" s="1" t="s">
        <v>21098</v>
      </c>
      <c r="F5403" s="1" t="s">
        <v>19269</v>
      </c>
      <c r="G5403" s="1" t="s">
        <v>21099</v>
      </c>
      <c r="H5403" s="3" t="s">
        <v>21100</v>
      </c>
    </row>
    <row r="5404" spans="1:8" x14ac:dyDescent="0.25">
      <c r="A5404" s="2">
        <v>43504.770833333328</v>
      </c>
      <c r="B5404" s="2">
        <v>43504.854166666672</v>
      </c>
      <c r="C5404" s="1" t="s">
        <v>21101</v>
      </c>
      <c r="D5404" s="1" t="s">
        <v>20596</v>
      </c>
      <c r="E5404" s="1" t="s">
        <v>21102</v>
      </c>
      <c r="F5404" s="1" t="s">
        <v>19269</v>
      </c>
      <c r="G5404" s="1" t="s">
        <v>21103</v>
      </c>
      <c r="H5404" s="3" t="s">
        <v>21104</v>
      </c>
    </row>
    <row r="5405" spans="1:8" x14ac:dyDescent="0.25">
      <c r="A5405" s="2">
        <v>43579.770833333328</v>
      </c>
      <c r="B5405" s="2">
        <v>43579.854166666672</v>
      </c>
      <c r="C5405" s="1" t="s">
        <v>21105</v>
      </c>
      <c r="D5405" s="1"/>
      <c r="E5405" s="1" t="s">
        <v>21106</v>
      </c>
      <c r="F5405" s="1" t="s">
        <v>19269</v>
      </c>
      <c r="G5405" s="1" t="s">
        <v>21107</v>
      </c>
      <c r="H5405" s="3" t="s">
        <v>21108</v>
      </c>
    </row>
    <row r="5406" spans="1:8" x14ac:dyDescent="0.25">
      <c r="A5406" s="2">
        <v>43468.458333333328</v>
      </c>
      <c r="B5406" s="2">
        <v>43468.5</v>
      </c>
      <c r="C5406" s="1" t="s">
        <v>21109</v>
      </c>
      <c r="D5406" s="1"/>
      <c r="E5406" s="1" t="s">
        <v>21110</v>
      </c>
      <c r="F5406" s="1" t="s">
        <v>19269</v>
      </c>
      <c r="G5406" s="1" t="s">
        <v>21111</v>
      </c>
      <c r="H5406" s="3" t="s">
        <v>21112</v>
      </c>
    </row>
    <row r="5407" spans="1:8" x14ac:dyDescent="0.25">
      <c r="A5407" s="2">
        <v>43518.791666666672</v>
      </c>
      <c r="B5407" s="2">
        <v>43518.875</v>
      </c>
      <c r="C5407" s="1" t="s">
        <v>20536</v>
      </c>
      <c r="D5407" s="1" t="s">
        <v>20537</v>
      </c>
      <c r="E5407" s="1" t="s">
        <v>21113</v>
      </c>
      <c r="F5407" s="1" t="s">
        <v>19269</v>
      </c>
      <c r="G5407" s="1" t="s">
        <v>21114</v>
      </c>
      <c r="H5407" s="3" t="s">
        <v>21115</v>
      </c>
    </row>
    <row r="5408" spans="1:8" x14ac:dyDescent="0.25">
      <c r="A5408" s="2">
        <v>43494.791666666672</v>
      </c>
      <c r="B5408" s="2">
        <v>43494.875</v>
      </c>
      <c r="C5408" s="1" t="s">
        <v>21116</v>
      </c>
      <c r="D5408" s="1" t="s">
        <v>21117</v>
      </c>
      <c r="E5408" s="1" t="s">
        <v>21118</v>
      </c>
      <c r="F5408" s="1" t="s">
        <v>19269</v>
      </c>
      <c r="G5408" s="1" t="s">
        <v>21119</v>
      </c>
      <c r="H5408" s="3" t="s">
        <v>21120</v>
      </c>
    </row>
    <row r="5409" spans="1:8" x14ac:dyDescent="0.25">
      <c r="A5409" s="2">
        <v>43488.75</v>
      </c>
      <c r="B5409" s="2">
        <v>43488.875</v>
      </c>
      <c r="C5409" s="1" t="s">
        <v>20133</v>
      </c>
      <c r="D5409" s="1" t="s">
        <v>20134</v>
      </c>
      <c r="E5409" s="1" t="s">
        <v>21121</v>
      </c>
      <c r="F5409" s="1" t="s">
        <v>19269</v>
      </c>
      <c r="G5409" s="1" t="s">
        <v>21122</v>
      </c>
      <c r="H5409" s="3" t="s">
        <v>21123</v>
      </c>
    </row>
    <row r="5410" spans="1:8" x14ac:dyDescent="0.25">
      <c r="A5410" s="5">
        <v>43446.770833333328</v>
      </c>
      <c r="B5410" s="5">
        <v>43446.875</v>
      </c>
      <c r="C5410" s="1" t="s">
        <v>21124</v>
      </c>
      <c r="D5410" s="1" t="s">
        <v>19913</v>
      </c>
      <c r="E5410" s="1" t="s">
        <v>21125</v>
      </c>
      <c r="F5410" s="1" t="s">
        <v>19269</v>
      </c>
      <c r="G5410" s="1" t="s">
        <v>21126</v>
      </c>
      <c r="H5410" s="3" t="s">
        <v>21127</v>
      </c>
    </row>
    <row r="5411" spans="1:8" x14ac:dyDescent="0.25">
      <c r="A5411" s="2">
        <v>43482</v>
      </c>
      <c r="B5411" s="2">
        <v>43482.083333333328</v>
      </c>
      <c r="C5411" s="1" t="s">
        <v>21128</v>
      </c>
      <c r="D5411" s="1" t="s">
        <v>21129</v>
      </c>
      <c r="E5411" s="1" t="s">
        <v>21130</v>
      </c>
      <c r="F5411" s="1" t="s">
        <v>19269</v>
      </c>
      <c r="G5411" s="1" t="s">
        <v>21131</v>
      </c>
      <c r="H5411" s="3" t="s">
        <v>21132</v>
      </c>
    </row>
    <row r="5412" spans="1:8" x14ac:dyDescent="0.25">
      <c r="A5412" s="5">
        <v>43449.583333333328</v>
      </c>
      <c r="B5412" s="5">
        <v>43449.645833333328</v>
      </c>
      <c r="C5412" s="1" t="s">
        <v>21133</v>
      </c>
      <c r="D5412" s="1" t="s">
        <v>21134</v>
      </c>
      <c r="E5412" s="1" t="s">
        <v>21135</v>
      </c>
      <c r="F5412" s="1" t="s">
        <v>19269</v>
      </c>
      <c r="G5412" s="1" t="s">
        <v>21136</v>
      </c>
      <c r="H5412" s="3" t="s">
        <v>21137</v>
      </c>
    </row>
    <row r="5413" spans="1:8" x14ac:dyDescent="0.25">
      <c r="A5413" s="2">
        <v>43524.770833333328</v>
      </c>
      <c r="B5413" s="2">
        <v>43524.854166666672</v>
      </c>
      <c r="C5413" s="1" t="s">
        <v>21138</v>
      </c>
      <c r="D5413" s="1" t="s">
        <v>21139</v>
      </c>
      <c r="E5413" s="1" t="s">
        <v>21140</v>
      </c>
      <c r="F5413" s="1" t="s">
        <v>19269</v>
      </c>
      <c r="G5413" s="1" t="s">
        <v>21141</v>
      </c>
      <c r="H5413" s="3" t="s">
        <v>21142</v>
      </c>
    </row>
    <row r="5414" spans="1:8" x14ac:dyDescent="0.25">
      <c r="A5414" s="2">
        <v>43538.75</v>
      </c>
      <c r="B5414" s="2">
        <v>43538.833333333328</v>
      </c>
      <c r="C5414" s="1" t="s">
        <v>21143</v>
      </c>
      <c r="D5414" s="1" t="s">
        <v>20116</v>
      </c>
      <c r="E5414" s="1" t="s">
        <v>21144</v>
      </c>
      <c r="F5414" s="1" t="s">
        <v>19269</v>
      </c>
      <c r="G5414" s="1" t="s">
        <v>21145</v>
      </c>
      <c r="H5414" s="3" t="s">
        <v>21146</v>
      </c>
    </row>
    <row r="5415" spans="1:8" x14ac:dyDescent="0.25">
      <c r="A5415" s="2">
        <v>43468.75</v>
      </c>
      <c r="B5415" s="2">
        <v>43468.958333333328</v>
      </c>
      <c r="C5415" s="1" t="s">
        <v>19822</v>
      </c>
      <c r="D5415" s="1" t="s">
        <v>21147</v>
      </c>
      <c r="E5415" s="1" t="s">
        <v>21148</v>
      </c>
      <c r="F5415" s="1" t="s">
        <v>19269</v>
      </c>
      <c r="G5415" s="1" t="s">
        <v>21149</v>
      </c>
      <c r="H5415" s="3" t="s">
        <v>21150</v>
      </c>
    </row>
    <row r="5416" spans="1:8" x14ac:dyDescent="0.25">
      <c r="A5416" s="2">
        <v>43480.729166666672</v>
      </c>
      <c r="B5416" s="2">
        <v>43480.854166666672</v>
      </c>
      <c r="C5416" s="1" t="s">
        <v>21151</v>
      </c>
      <c r="D5416" s="1" t="s">
        <v>21152</v>
      </c>
      <c r="E5416" s="1" t="s">
        <v>21153</v>
      </c>
      <c r="F5416" s="1" t="s">
        <v>19269</v>
      </c>
      <c r="G5416" s="1" t="s">
        <v>21154</v>
      </c>
      <c r="H5416" s="3" t="s">
        <v>21155</v>
      </c>
    </row>
    <row r="5417" spans="1:8" x14ac:dyDescent="0.25">
      <c r="A5417" s="2">
        <v>43481.75</v>
      </c>
      <c r="B5417" s="2">
        <v>43481.854166666672</v>
      </c>
      <c r="C5417" s="1" t="s">
        <v>21156</v>
      </c>
      <c r="D5417" s="1" t="s">
        <v>21157</v>
      </c>
      <c r="E5417" s="1" t="s">
        <v>21158</v>
      </c>
      <c r="F5417" s="1" t="s">
        <v>19269</v>
      </c>
      <c r="G5417" s="1" t="s">
        <v>21159</v>
      </c>
      <c r="H5417" s="3" t="s">
        <v>21160</v>
      </c>
    </row>
    <row r="5418" spans="1:8" x14ac:dyDescent="0.25">
      <c r="A5418" s="2">
        <v>43474.354166666672</v>
      </c>
      <c r="B5418" s="2">
        <v>43474.416666666672</v>
      </c>
      <c r="C5418" s="1" t="s">
        <v>21161</v>
      </c>
      <c r="D5418" s="1" t="s">
        <v>21162</v>
      </c>
      <c r="E5418" s="1" t="s">
        <v>21163</v>
      </c>
      <c r="F5418" s="1" t="s">
        <v>19269</v>
      </c>
      <c r="G5418" s="1" t="s">
        <v>21164</v>
      </c>
      <c r="H5418" s="3" t="s">
        <v>21165</v>
      </c>
    </row>
    <row r="5419" spans="1:8" x14ac:dyDescent="0.25">
      <c r="A5419" s="2">
        <v>43473.75</v>
      </c>
      <c r="B5419" s="2">
        <v>43473.833333333328</v>
      </c>
      <c r="C5419" s="1" t="s">
        <v>21166</v>
      </c>
      <c r="D5419" s="1" t="s">
        <v>21167</v>
      </c>
      <c r="E5419" s="1" t="s">
        <v>21168</v>
      </c>
      <c r="F5419" s="1" t="s">
        <v>19269</v>
      </c>
      <c r="G5419" s="1" t="s">
        <v>21169</v>
      </c>
      <c r="H5419" s="3" t="s">
        <v>21170</v>
      </c>
    </row>
    <row r="5420" spans="1:8" x14ac:dyDescent="0.25">
      <c r="A5420" s="2">
        <v>43474.729166666672</v>
      </c>
      <c r="B5420" s="2">
        <v>43474.8125</v>
      </c>
      <c r="C5420" s="1" t="s">
        <v>21171</v>
      </c>
      <c r="D5420" s="1" t="s">
        <v>21172</v>
      </c>
      <c r="E5420" s="1" t="s">
        <v>21173</v>
      </c>
      <c r="F5420" s="1" t="s">
        <v>19269</v>
      </c>
      <c r="G5420" s="1" t="s">
        <v>21174</v>
      </c>
      <c r="H5420" s="3" t="s">
        <v>21175</v>
      </c>
    </row>
    <row r="5421" spans="1:8" x14ac:dyDescent="0.25">
      <c r="A5421" s="2">
        <v>43474.729166666672</v>
      </c>
      <c r="B5421" s="2">
        <v>43474.770833333328</v>
      </c>
      <c r="C5421" s="1" t="s">
        <v>21176</v>
      </c>
      <c r="D5421" s="1" t="s">
        <v>21177</v>
      </c>
      <c r="E5421" s="1" t="s">
        <v>21178</v>
      </c>
      <c r="F5421" s="1" t="s">
        <v>19269</v>
      </c>
      <c r="G5421" s="1" t="s">
        <v>21179</v>
      </c>
      <c r="H5421" s="3" t="s">
        <v>21180</v>
      </c>
    </row>
    <row r="5422" spans="1:8" x14ac:dyDescent="0.25">
      <c r="A5422" s="2">
        <v>43475.541666666672</v>
      </c>
      <c r="B5422" s="2">
        <v>43475.916666666672</v>
      </c>
      <c r="C5422" s="1" t="s">
        <v>21181</v>
      </c>
      <c r="D5422" s="1"/>
      <c r="E5422" s="1" t="s">
        <v>21182</v>
      </c>
      <c r="F5422" s="1" t="s">
        <v>19269</v>
      </c>
      <c r="G5422" s="1" t="s">
        <v>21183</v>
      </c>
      <c r="H5422" s="3" t="s">
        <v>21184</v>
      </c>
    </row>
    <row r="5423" spans="1:8" x14ac:dyDescent="0.25">
      <c r="A5423" s="2">
        <v>43475.729166666672</v>
      </c>
      <c r="B5423" s="2">
        <v>43475.854166666672</v>
      </c>
      <c r="C5423" s="1" t="s">
        <v>21185</v>
      </c>
      <c r="D5423" s="1"/>
      <c r="E5423" s="1" t="s">
        <v>21186</v>
      </c>
      <c r="F5423" s="1" t="s">
        <v>19269</v>
      </c>
      <c r="G5423" s="1" t="s">
        <v>21187</v>
      </c>
      <c r="H5423" s="3" t="s">
        <v>21188</v>
      </c>
    </row>
    <row r="5424" spans="1:8" x14ac:dyDescent="0.25">
      <c r="A5424" s="2">
        <v>43476.8125</v>
      </c>
      <c r="B5424" s="2">
        <v>43476.895833333328</v>
      </c>
      <c r="C5424" s="1" t="s">
        <v>21189</v>
      </c>
      <c r="D5424" s="1"/>
      <c r="E5424" s="1" t="s">
        <v>21190</v>
      </c>
      <c r="F5424" s="1" t="s">
        <v>19269</v>
      </c>
      <c r="G5424" s="1" t="s">
        <v>21191</v>
      </c>
      <c r="H5424" s="3" t="s">
        <v>21192</v>
      </c>
    </row>
    <row r="5425" spans="1:8" x14ac:dyDescent="0.25">
      <c r="A5425" s="2">
        <v>43485.770833333328</v>
      </c>
      <c r="B5425" s="2">
        <v>43485.854166666672</v>
      </c>
      <c r="C5425" s="1" t="s">
        <v>21193</v>
      </c>
      <c r="D5425" s="1" t="s">
        <v>21194</v>
      </c>
      <c r="E5425" s="1" t="s">
        <v>21195</v>
      </c>
      <c r="F5425" s="1" t="s">
        <v>19269</v>
      </c>
      <c r="G5425" s="1" t="s">
        <v>21196</v>
      </c>
      <c r="H5425" s="3" t="s">
        <v>21197</v>
      </c>
    </row>
    <row r="5426" spans="1:8" x14ac:dyDescent="0.25">
      <c r="A5426" s="2">
        <v>43480.770833333328</v>
      </c>
      <c r="B5426" s="2">
        <v>43480.833333333328</v>
      </c>
      <c r="C5426" s="1" t="s">
        <v>21198</v>
      </c>
      <c r="D5426" s="1" t="s">
        <v>21199</v>
      </c>
      <c r="E5426" s="1" t="s">
        <v>21200</v>
      </c>
      <c r="F5426" s="1" t="s">
        <v>19269</v>
      </c>
      <c r="G5426" s="1" t="s">
        <v>21201</v>
      </c>
      <c r="H5426" s="3" t="s">
        <v>21202</v>
      </c>
    </row>
    <row r="5427" spans="1:8" x14ac:dyDescent="0.25">
      <c r="A5427" s="2">
        <v>43479.75</v>
      </c>
      <c r="B5427" s="2">
        <v>43479.833333333328</v>
      </c>
      <c r="C5427" s="1" t="s">
        <v>21203</v>
      </c>
      <c r="D5427" s="1"/>
      <c r="E5427" s="1" t="s">
        <v>21204</v>
      </c>
      <c r="F5427" s="1" t="s">
        <v>19269</v>
      </c>
      <c r="G5427" s="1" t="s">
        <v>21205</v>
      </c>
      <c r="H5427" s="3" t="s">
        <v>21206</v>
      </c>
    </row>
    <row r="5428" spans="1:8" x14ac:dyDescent="0.25">
      <c r="A5428" s="2">
        <v>43480.145833333328</v>
      </c>
      <c r="B5428" s="2">
        <v>43480.229166666672</v>
      </c>
      <c r="C5428" s="1" t="s">
        <v>21207</v>
      </c>
      <c r="D5428" s="1"/>
      <c r="E5428" s="1" t="s">
        <v>21208</v>
      </c>
      <c r="F5428" s="1" t="s">
        <v>19269</v>
      </c>
      <c r="G5428" s="1" t="s">
        <v>21209</v>
      </c>
      <c r="H5428" s="3" t="s">
        <v>21210</v>
      </c>
    </row>
    <row r="5429" spans="1:8" x14ac:dyDescent="0.25">
      <c r="A5429" s="2">
        <v>43480.510416666672</v>
      </c>
      <c r="B5429" s="2">
        <v>43480.552083333328</v>
      </c>
      <c r="C5429" s="1" t="s">
        <v>21211</v>
      </c>
      <c r="D5429" s="1" t="s">
        <v>21177</v>
      </c>
      <c r="E5429" s="1" t="s">
        <v>21212</v>
      </c>
      <c r="F5429" s="1" t="s">
        <v>19269</v>
      </c>
      <c r="G5429" s="1" t="s">
        <v>21213</v>
      </c>
      <c r="H5429" s="3" t="s">
        <v>21214</v>
      </c>
    </row>
    <row r="5430" spans="1:8" x14ac:dyDescent="0.25">
      <c r="A5430" s="2">
        <v>43481.322916666672</v>
      </c>
      <c r="B5430" s="2">
        <v>43481.416666666672</v>
      </c>
      <c r="C5430" s="1" t="s">
        <v>21215</v>
      </c>
      <c r="D5430" s="1"/>
      <c r="E5430" s="1" t="s">
        <v>21216</v>
      </c>
      <c r="F5430" s="1" t="s">
        <v>19269</v>
      </c>
      <c r="G5430" s="1" t="s">
        <v>21217</v>
      </c>
      <c r="H5430" s="3" t="s">
        <v>21218</v>
      </c>
    </row>
    <row r="5431" spans="1:8" x14ac:dyDescent="0.25">
      <c r="A5431" s="2">
        <v>43481.375</v>
      </c>
      <c r="B5431" s="2">
        <v>43481.708333333328</v>
      </c>
      <c r="C5431" s="1" t="s">
        <v>21219</v>
      </c>
      <c r="D5431" s="1"/>
      <c r="E5431" s="1" t="s">
        <v>21220</v>
      </c>
      <c r="F5431" s="1" t="s">
        <v>19269</v>
      </c>
      <c r="G5431" s="1" t="s">
        <v>21221</v>
      </c>
      <c r="H5431" s="3" t="s">
        <v>21222</v>
      </c>
    </row>
    <row r="5432" spans="1:8" x14ac:dyDescent="0.25">
      <c r="A5432" s="2">
        <v>43483.354166666672</v>
      </c>
      <c r="B5432" s="2">
        <v>43483.5</v>
      </c>
      <c r="C5432" s="1" t="s">
        <v>21223</v>
      </c>
      <c r="D5432" s="1"/>
      <c r="E5432" s="1" t="s">
        <v>21224</v>
      </c>
      <c r="F5432" s="1" t="s">
        <v>19269</v>
      </c>
      <c r="G5432" s="1" t="s">
        <v>21225</v>
      </c>
      <c r="H5432" s="3" t="s">
        <v>21226</v>
      </c>
    </row>
    <row r="5433" spans="1:8" x14ac:dyDescent="0.25">
      <c r="A5433" s="2">
        <v>43483.375</v>
      </c>
      <c r="B5433" s="2">
        <v>43483.458333333328</v>
      </c>
      <c r="C5433" s="1" t="s">
        <v>21227</v>
      </c>
      <c r="D5433" s="1"/>
      <c r="E5433" s="1" t="s">
        <v>21228</v>
      </c>
      <c r="F5433" s="1" t="s">
        <v>19269</v>
      </c>
      <c r="G5433" s="1" t="s">
        <v>21229</v>
      </c>
      <c r="H5433" s="3" t="s">
        <v>21230</v>
      </c>
    </row>
    <row r="5434" spans="1:8" x14ac:dyDescent="0.25">
      <c r="A5434" s="2">
        <v>43481.729166666672</v>
      </c>
      <c r="B5434" s="2">
        <v>43481.770833333328</v>
      </c>
      <c r="C5434" s="1" t="s">
        <v>21231</v>
      </c>
      <c r="D5434" s="1" t="s">
        <v>21177</v>
      </c>
      <c r="E5434" s="1" t="s">
        <v>21232</v>
      </c>
      <c r="F5434" s="1" t="s">
        <v>19269</v>
      </c>
      <c r="G5434" s="1" t="s">
        <v>21233</v>
      </c>
      <c r="H5434" s="3" t="s">
        <v>21234</v>
      </c>
    </row>
    <row r="5435" spans="1:8" x14ac:dyDescent="0.25">
      <c r="A5435" s="2">
        <v>43481.770833333328</v>
      </c>
      <c r="B5435" s="2">
        <v>43481.854166666672</v>
      </c>
      <c r="C5435" s="1" t="s">
        <v>21235</v>
      </c>
      <c r="D5435" s="1" t="s">
        <v>21236</v>
      </c>
      <c r="E5435" s="1" t="s">
        <v>21237</v>
      </c>
      <c r="F5435" s="1" t="s">
        <v>19269</v>
      </c>
      <c r="G5435" s="1" t="s">
        <v>21238</v>
      </c>
      <c r="H5435" s="3" t="s">
        <v>21239</v>
      </c>
    </row>
    <row r="5436" spans="1:8" x14ac:dyDescent="0.25">
      <c r="A5436" s="2">
        <v>43481.791666666672</v>
      </c>
      <c r="B5436" s="2">
        <v>43481.875</v>
      </c>
      <c r="C5436" s="1" t="s">
        <v>21240</v>
      </c>
      <c r="D5436" s="1" t="s">
        <v>21241</v>
      </c>
      <c r="E5436" s="1" t="s">
        <v>21242</v>
      </c>
      <c r="F5436" s="1" t="s">
        <v>19269</v>
      </c>
      <c r="G5436" s="1" t="s">
        <v>21243</v>
      </c>
      <c r="H5436" s="3" t="s">
        <v>21244</v>
      </c>
    </row>
    <row r="5437" spans="1:8" x14ac:dyDescent="0.25">
      <c r="A5437" s="2">
        <v>43482.729166666672</v>
      </c>
      <c r="B5437" s="2">
        <v>43482.791666666672</v>
      </c>
      <c r="C5437" s="1" t="s">
        <v>21245</v>
      </c>
      <c r="D5437" s="1"/>
      <c r="E5437" s="1" t="s">
        <v>21246</v>
      </c>
      <c r="F5437" s="1" t="s">
        <v>19269</v>
      </c>
      <c r="G5437" s="1" t="s">
        <v>21247</v>
      </c>
      <c r="H5437" s="3" t="s">
        <v>21248</v>
      </c>
    </row>
    <row r="5438" spans="1:8" x14ac:dyDescent="0.25">
      <c r="A5438" s="2">
        <v>43483.729166666672</v>
      </c>
      <c r="B5438" s="2">
        <v>43483.854166666672</v>
      </c>
      <c r="C5438" s="1" t="s">
        <v>21249</v>
      </c>
      <c r="D5438" s="1"/>
      <c r="E5438" s="1" t="s">
        <v>21250</v>
      </c>
      <c r="F5438" s="1" t="s">
        <v>19269</v>
      </c>
      <c r="G5438" s="1" t="s">
        <v>21251</v>
      </c>
      <c r="H5438" s="3" t="s">
        <v>21252</v>
      </c>
    </row>
    <row r="5439" spans="1:8" x14ac:dyDescent="0.25">
      <c r="A5439" s="2">
        <v>43483.770833333328</v>
      </c>
      <c r="B5439" s="2">
        <v>43483.875</v>
      </c>
      <c r="C5439" s="1" t="s">
        <v>21253</v>
      </c>
      <c r="D5439" s="1"/>
      <c r="E5439" s="1" t="s">
        <v>21254</v>
      </c>
      <c r="F5439" s="1" t="s">
        <v>19269</v>
      </c>
      <c r="G5439" s="1" t="s">
        <v>21255</v>
      </c>
      <c r="H5439" s="3" t="s">
        <v>21256</v>
      </c>
    </row>
    <row r="5440" spans="1:8" x14ac:dyDescent="0.25">
      <c r="A5440" s="2">
        <v>43482.354166666672</v>
      </c>
      <c r="B5440" s="2">
        <v>43482.541666666672</v>
      </c>
      <c r="C5440" s="1" t="s">
        <v>21257</v>
      </c>
      <c r="D5440" s="1"/>
      <c r="E5440" s="1" t="s">
        <v>21258</v>
      </c>
      <c r="F5440" s="1" t="s">
        <v>19269</v>
      </c>
      <c r="G5440" s="1" t="s">
        <v>21259</v>
      </c>
      <c r="H5440" s="3" t="s">
        <v>21260</v>
      </c>
    </row>
    <row r="5441" spans="1:8" x14ac:dyDescent="0.25">
      <c r="A5441" s="2">
        <v>43488.354166666672</v>
      </c>
      <c r="B5441" s="2">
        <v>43488.708333333328</v>
      </c>
      <c r="C5441" s="1" t="s">
        <v>21261</v>
      </c>
      <c r="D5441" s="1"/>
      <c r="E5441" s="1" t="s">
        <v>21262</v>
      </c>
      <c r="F5441" s="1" t="s">
        <v>19269</v>
      </c>
      <c r="G5441" s="1" t="s">
        <v>21263</v>
      </c>
      <c r="H5441" s="3" t="s">
        <v>21264</v>
      </c>
    </row>
    <row r="5442" spans="1:8" x14ac:dyDescent="0.25">
      <c r="A5442" s="2">
        <v>43488.354166666672</v>
      </c>
      <c r="B5442" s="2">
        <v>43488.708333333328</v>
      </c>
      <c r="C5442" s="1" t="s">
        <v>21265</v>
      </c>
      <c r="D5442" s="1"/>
      <c r="E5442" s="1" t="s">
        <v>21266</v>
      </c>
      <c r="F5442" s="1" t="s">
        <v>19269</v>
      </c>
      <c r="G5442" s="1" t="s">
        <v>21267</v>
      </c>
      <c r="H5442" s="3" t="s">
        <v>21268</v>
      </c>
    </row>
    <row r="5443" spans="1:8" x14ac:dyDescent="0.25">
      <c r="A5443" s="2">
        <v>43489.354166666672</v>
      </c>
      <c r="B5443" s="2">
        <v>43489.708333333328</v>
      </c>
      <c r="C5443" s="1" t="s">
        <v>21269</v>
      </c>
      <c r="D5443" s="1"/>
      <c r="E5443" s="1" t="s">
        <v>21270</v>
      </c>
      <c r="F5443" s="1" t="s">
        <v>19269</v>
      </c>
      <c r="G5443" s="1" t="s">
        <v>21271</v>
      </c>
      <c r="H5443" s="3" t="s">
        <v>21272</v>
      </c>
    </row>
    <row r="5444" spans="1:8" x14ac:dyDescent="0.25">
      <c r="A5444" s="2">
        <v>43489.375</v>
      </c>
      <c r="B5444" s="2">
        <v>43489.875</v>
      </c>
      <c r="C5444" s="1" t="s">
        <v>21273</v>
      </c>
      <c r="D5444" s="1" t="s">
        <v>21274</v>
      </c>
      <c r="E5444" s="1" t="s">
        <v>21275</v>
      </c>
      <c r="F5444" s="1" t="s">
        <v>19269</v>
      </c>
      <c r="G5444" s="1" t="s">
        <v>21276</v>
      </c>
      <c r="H5444" s="3" t="s">
        <v>21277</v>
      </c>
    </row>
    <row r="5445" spans="1:8" x14ac:dyDescent="0.25">
      <c r="A5445" s="2">
        <v>43490.375</v>
      </c>
      <c r="B5445" s="2">
        <v>43490.541666666672</v>
      </c>
      <c r="C5445" s="1" t="s">
        <v>21278</v>
      </c>
      <c r="D5445" s="1"/>
      <c r="E5445" s="1" t="s">
        <v>21279</v>
      </c>
      <c r="F5445" s="1" t="s">
        <v>19269</v>
      </c>
      <c r="G5445" s="1" t="s">
        <v>21280</v>
      </c>
      <c r="H5445" s="3" t="s">
        <v>21281</v>
      </c>
    </row>
    <row r="5446" spans="1:8" x14ac:dyDescent="0.25">
      <c r="A5446" s="2">
        <v>43491.458333333328</v>
      </c>
      <c r="B5446" s="2">
        <v>43491.708333333328</v>
      </c>
      <c r="C5446" s="1" t="s">
        <v>21282</v>
      </c>
      <c r="D5446" s="1"/>
      <c r="E5446" s="1" t="s">
        <v>21283</v>
      </c>
      <c r="F5446" s="1" t="s">
        <v>19269</v>
      </c>
      <c r="G5446" s="1" t="s">
        <v>21284</v>
      </c>
      <c r="H5446" s="3" t="s">
        <v>21285</v>
      </c>
    </row>
    <row r="5447" spans="1:8" x14ac:dyDescent="0.25">
      <c r="A5447" s="2">
        <v>43487.6875</v>
      </c>
      <c r="B5447" s="2">
        <v>43487.916666666672</v>
      </c>
      <c r="C5447" s="1" t="s">
        <v>21286</v>
      </c>
      <c r="D5447" s="1" t="s">
        <v>21287</v>
      </c>
      <c r="E5447" s="1" t="s">
        <v>21288</v>
      </c>
      <c r="F5447" s="1" t="s">
        <v>19269</v>
      </c>
      <c r="G5447" s="1" t="s">
        <v>21289</v>
      </c>
      <c r="H5447" s="3" t="s">
        <v>21290</v>
      </c>
    </row>
    <row r="5448" spans="1:8" x14ac:dyDescent="0.25">
      <c r="A5448" s="2">
        <v>43487.666666666672</v>
      </c>
      <c r="B5448" s="2">
        <v>43487.833333333328</v>
      </c>
      <c r="C5448" s="1" t="s">
        <v>21291</v>
      </c>
      <c r="D5448" s="1"/>
      <c r="E5448" s="1" t="s">
        <v>21292</v>
      </c>
      <c r="F5448" s="1" t="s">
        <v>19269</v>
      </c>
      <c r="G5448" s="1" t="s">
        <v>21293</v>
      </c>
      <c r="H5448" s="3" t="s">
        <v>21294</v>
      </c>
    </row>
    <row r="5449" spans="1:8" x14ac:dyDescent="0.25">
      <c r="A5449" s="2">
        <v>43487.75</v>
      </c>
      <c r="B5449" s="2">
        <v>43487.875</v>
      </c>
      <c r="C5449" s="1" t="s">
        <v>21295</v>
      </c>
      <c r="D5449" s="1" t="s">
        <v>18800</v>
      </c>
      <c r="E5449" s="1" t="s">
        <v>21296</v>
      </c>
      <c r="F5449" s="1" t="s">
        <v>19269</v>
      </c>
      <c r="G5449" s="1" t="s">
        <v>21297</v>
      </c>
      <c r="H5449" s="3" t="s">
        <v>21298</v>
      </c>
    </row>
    <row r="5450" spans="1:8" x14ac:dyDescent="0.25">
      <c r="A5450" s="2">
        <v>43487.770833333328</v>
      </c>
      <c r="B5450" s="2">
        <v>43487.854166666672</v>
      </c>
      <c r="C5450" s="1" t="s">
        <v>21299</v>
      </c>
      <c r="D5450" s="1" t="s">
        <v>21300</v>
      </c>
      <c r="E5450" s="1" t="s">
        <v>21301</v>
      </c>
      <c r="F5450" s="1" t="s">
        <v>19269</v>
      </c>
      <c r="G5450" s="1" t="s">
        <v>21302</v>
      </c>
      <c r="H5450" s="3" t="s">
        <v>21303</v>
      </c>
    </row>
    <row r="5451" spans="1:8" x14ac:dyDescent="0.25">
      <c r="A5451" s="2">
        <v>43488.75</v>
      </c>
      <c r="B5451" s="2">
        <v>43488.875</v>
      </c>
      <c r="C5451" s="1" t="s">
        <v>21304</v>
      </c>
      <c r="D5451" s="1"/>
      <c r="E5451" s="1" t="s">
        <v>21305</v>
      </c>
      <c r="F5451" s="1" t="s">
        <v>19269</v>
      </c>
      <c r="G5451" s="1" t="s">
        <v>21306</v>
      </c>
      <c r="H5451" s="3" t="s">
        <v>21307</v>
      </c>
    </row>
    <row r="5452" spans="1:8" x14ac:dyDescent="0.25">
      <c r="A5452" s="2">
        <v>43487.770833333328</v>
      </c>
      <c r="B5452" s="2">
        <v>43487.854166666672</v>
      </c>
      <c r="C5452" s="1" t="s">
        <v>21308</v>
      </c>
      <c r="D5452" s="1" t="s">
        <v>21309</v>
      </c>
      <c r="E5452" s="1" t="s">
        <v>21310</v>
      </c>
      <c r="F5452" s="1" t="s">
        <v>19269</v>
      </c>
      <c r="G5452" s="1" t="s">
        <v>21311</v>
      </c>
      <c r="H5452" s="3" t="s">
        <v>21312</v>
      </c>
    </row>
    <row r="5453" spans="1:8" x14ac:dyDescent="0.25">
      <c r="A5453" s="2">
        <v>43489.75</v>
      </c>
      <c r="B5453" s="2">
        <v>43489.853472222225</v>
      </c>
      <c r="C5453" s="1" t="s">
        <v>20270</v>
      </c>
      <c r="D5453" s="1"/>
      <c r="E5453" s="1" t="s">
        <v>21313</v>
      </c>
      <c r="F5453" s="1" t="s">
        <v>19269</v>
      </c>
      <c r="G5453" s="1" t="s">
        <v>21314</v>
      </c>
      <c r="H5453" s="3" t="s">
        <v>21315</v>
      </c>
    </row>
    <row r="5454" spans="1:8" x14ac:dyDescent="0.25">
      <c r="A5454" s="2">
        <v>43494.354166666672</v>
      </c>
      <c r="B5454" s="2">
        <v>43494.541666666672</v>
      </c>
      <c r="C5454" s="1" t="s">
        <v>20744</v>
      </c>
      <c r="D5454" s="1"/>
      <c r="E5454" s="1" t="s">
        <v>21316</v>
      </c>
      <c r="F5454" s="1" t="s">
        <v>19269</v>
      </c>
      <c r="G5454" s="1" t="s">
        <v>21317</v>
      </c>
      <c r="H5454" s="3" t="s">
        <v>21318</v>
      </c>
    </row>
    <row r="5455" spans="1:8" x14ac:dyDescent="0.25">
      <c r="A5455" s="2">
        <v>43496.354166666672</v>
      </c>
      <c r="B5455" s="2">
        <v>43496.416666666672</v>
      </c>
      <c r="C5455" s="1" t="s">
        <v>21319</v>
      </c>
      <c r="D5455" s="1"/>
      <c r="E5455" s="1" t="s">
        <v>21320</v>
      </c>
      <c r="F5455" s="1" t="s">
        <v>19269</v>
      </c>
      <c r="G5455" s="1" t="s">
        <v>21321</v>
      </c>
      <c r="H5455" s="3" t="s">
        <v>21322</v>
      </c>
    </row>
    <row r="5456" spans="1:8" x14ac:dyDescent="0.25">
      <c r="A5456" s="2">
        <v>43495.729166666672</v>
      </c>
      <c r="B5456" s="2">
        <v>43495.854166666672</v>
      </c>
      <c r="C5456" s="1" t="s">
        <v>21323</v>
      </c>
      <c r="D5456" s="1" t="s">
        <v>21324</v>
      </c>
      <c r="E5456" s="1" t="s">
        <v>21325</v>
      </c>
      <c r="F5456" s="1" t="s">
        <v>19269</v>
      </c>
      <c r="G5456" s="1" t="s">
        <v>21326</v>
      </c>
      <c r="H5456" s="3" t="s">
        <v>21327</v>
      </c>
    </row>
    <row r="5457" spans="1:8" x14ac:dyDescent="0.25">
      <c r="A5457" s="2">
        <v>43494.75</v>
      </c>
      <c r="B5457" s="2">
        <v>43494.833333333328</v>
      </c>
      <c r="C5457" s="1" t="s">
        <v>21328</v>
      </c>
      <c r="D5457" s="1" t="s">
        <v>20980</v>
      </c>
      <c r="E5457" s="1" t="s">
        <v>21329</v>
      </c>
      <c r="F5457" s="1" t="s">
        <v>19269</v>
      </c>
      <c r="G5457" s="1" t="s">
        <v>21330</v>
      </c>
      <c r="H5457" s="3" t="s">
        <v>21331</v>
      </c>
    </row>
    <row r="5458" spans="1:8" x14ac:dyDescent="0.25">
      <c r="A5458" s="2">
        <v>43493.78125</v>
      </c>
      <c r="B5458" s="2">
        <v>43493.875</v>
      </c>
      <c r="C5458" s="1" t="s">
        <v>21332</v>
      </c>
      <c r="D5458" s="1"/>
      <c r="E5458" s="1" t="s">
        <v>21333</v>
      </c>
      <c r="F5458" s="1" t="s">
        <v>19269</v>
      </c>
      <c r="G5458" s="1" t="s">
        <v>21334</v>
      </c>
      <c r="H5458" s="3" t="s">
        <v>21335</v>
      </c>
    </row>
    <row r="5459" spans="1:8" x14ac:dyDescent="0.25">
      <c r="A5459" s="2">
        <v>43496.729166666672</v>
      </c>
      <c r="B5459" s="2">
        <v>43496.791666666672</v>
      </c>
      <c r="C5459" s="1" t="s">
        <v>21336</v>
      </c>
      <c r="D5459" s="1"/>
      <c r="E5459" s="1" t="s">
        <v>21337</v>
      </c>
      <c r="F5459" s="1" t="s">
        <v>19269</v>
      </c>
      <c r="G5459" s="1" t="s">
        <v>21338</v>
      </c>
      <c r="H5459" s="3" t="s">
        <v>21339</v>
      </c>
    </row>
    <row r="5460" spans="1:8" x14ac:dyDescent="0.25">
      <c r="A5460" s="2">
        <v>43496.708333333328</v>
      </c>
      <c r="B5460" s="2">
        <v>43496.958333333328</v>
      </c>
      <c r="C5460" s="1" t="s">
        <v>21340</v>
      </c>
      <c r="D5460" s="1"/>
      <c r="E5460" s="1" t="s">
        <v>21341</v>
      </c>
      <c r="F5460" s="1" t="s">
        <v>19269</v>
      </c>
      <c r="G5460" s="1" t="s">
        <v>21342</v>
      </c>
      <c r="H5460" s="3" t="s">
        <v>21343</v>
      </c>
    </row>
    <row r="5461" spans="1:8" x14ac:dyDescent="0.25">
      <c r="A5461" s="2">
        <v>43497.729166666672</v>
      </c>
      <c r="B5461" s="2">
        <v>43497.854166666672</v>
      </c>
      <c r="C5461" s="1" t="s">
        <v>21249</v>
      </c>
      <c r="D5461" s="1"/>
      <c r="E5461" s="1" t="s">
        <v>21344</v>
      </c>
      <c r="F5461" s="1" t="s">
        <v>19269</v>
      </c>
      <c r="G5461" s="1" t="s">
        <v>21345</v>
      </c>
      <c r="H5461" s="3" t="s">
        <v>21346</v>
      </c>
    </row>
    <row r="5462" spans="1:8" x14ac:dyDescent="0.25">
      <c r="A5462" s="2">
        <v>43497.770833333328</v>
      </c>
      <c r="B5462" s="2">
        <v>43497.875</v>
      </c>
      <c r="C5462" s="1" t="s">
        <v>21347</v>
      </c>
      <c r="D5462" s="1"/>
      <c r="E5462" s="1" t="s">
        <v>21348</v>
      </c>
      <c r="F5462" s="1" t="s">
        <v>19269</v>
      </c>
      <c r="G5462" s="1" t="s">
        <v>21349</v>
      </c>
      <c r="H5462" s="3" t="s">
        <v>21350</v>
      </c>
    </row>
    <row r="5463" spans="1:8" x14ac:dyDescent="0.25">
      <c r="A5463" s="2">
        <v>43495.791666666672</v>
      </c>
      <c r="B5463" s="2">
        <v>43495.895833333328</v>
      </c>
      <c r="C5463" s="1" t="s">
        <v>21351</v>
      </c>
      <c r="D5463" s="1"/>
      <c r="E5463" s="1" t="s">
        <v>21352</v>
      </c>
      <c r="F5463" s="1" t="s">
        <v>19269</v>
      </c>
      <c r="G5463" s="1" t="s">
        <v>21353</v>
      </c>
      <c r="H5463" s="3" t="s">
        <v>21354</v>
      </c>
    </row>
    <row r="5464" spans="1:8" x14ac:dyDescent="0.25">
      <c r="A5464" s="2">
        <v>43502.760416666672</v>
      </c>
      <c r="B5464" s="2">
        <v>43502.84375</v>
      </c>
      <c r="C5464" s="1" t="s">
        <v>21355</v>
      </c>
      <c r="D5464" s="1" t="s">
        <v>21356</v>
      </c>
      <c r="E5464" s="1" t="s">
        <v>21357</v>
      </c>
      <c r="F5464" s="1" t="s">
        <v>19269</v>
      </c>
      <c r="G5464" s="1" t="s">
        <v>21358</v>
      </c>
      <c r="H5464" s="3" t="s">
        <v>21359</v>
      </c>
    </row>
    <row r="5465" spans="1:8" x14ac:dyDescent="0.25">
      <c r="A5465" s="2">
        <v>43539.791666666672</v>
      </c>
      <c r="B5465" s="2">
        <v>43539.875</v>
      </c>
      <c r="C5465" s="1" t="s">
        <v>21360</v>
      </c>
      <c r="D5465" s="1" t="s">
        <v>20537</v>
      </c>
      <c r="E5465" s="1" t="s">
        <v>21361</v>
      </c>
      <c r="F5465" s="1" t="s">
        <v>19269</v>
      </c>
      <c r="G5465" s="1" t="s">
        <v>21362</v>
      </c>
      <c r="H5465" s="3" t="s">
        <v>21363</v>
      </c>
    </row>
    <row r="5466" spans="1:8" x14ac:dyDescent="0.25">
      <c r="A5466" s="2">
        <v>43606.333333333328</v>
      </c>
      <c r="B5466" s="2">
        <v>43607.75</v>
      </c>
      <c r="C5466" s="1" t="s">
        <v>21364</v>
      </c>
      <c r="D5466" s="1"/>
      <c r="E5466" s="1" t="s">
        <v>21365</v>
      </c>
      <c r="F5466" s="1" t="s">
        <v>19269</v>
      </c>
      <c r="G5466" s="1" t="s">
        <v>21366</v>
      </c>
      <c r="H5466" s="3" t="s">
        <v>21367</v>
      </c>
    </row>
    <row r="5467" spans="1:8" x14ac:dyDescent="0.25">
      <c r="A5467" s="2">
        <v>43475.739583333328</v>
      </c>
      <c r="B5467" s="2">
        <v>43475.822916666672</v>
      </c>
      <c r="C5467" s="1" t="s">
        <v>21368</v>
      </c>
      <c r="D5467" s="1" t="s">
        <v>21369</v>
      </c>
      <c r="E5467" s="1" t="s">
        <v>21370</v>
      </c>
      <c r="F5467" s="1" t="s">
        <v>19269</v>
      </c>
      <c r="G5467" s="1" t="s">
        <v>21371</v>
      </c>
      <c r="H5467" s="3" t="s">
        <v>21372</v>
      </c>
    </row>
    <row r="5468" spans="1:8" x14ac:dyDescent="0.25">
      <c r="A5468" s="2">
        <v>43503.770833333328</v>
      </c>
      <c r="B5468" s="2">
        <v>43503.895833333328</v>
      </c>
      <c r="C5468" s="1" t="s">
        <v>21373</v>
      </c>
      <c r="D5468" s="1" t="s">
        <v>20375</v>
      </c>
      <c r="E5468" s="1" t="s">
        <v>21374</v>
      </c>
      <c r="F5468" s="1" t="s">
        <v>19269</v>
      </c>
      <c r="G5468" s="1" t="s">
        <v>21375</v>
      </c>
      <c r="H5468" s="3" t="s">
        <v>21376</v>
      </c>
    </row>
    <row r="5469" spans="1:8" x14ac:dyDescent="0.25">
      <c r="A5469" s="2">
        <v>43487.375</v>
      </c>
      <c r="B5469" s="2">
        <v>43487.708333333328</v>
      </c>
      <c r="C5469" s="1" t="s">
        <v>21377</v>
      </c>
      <c r="D5469" s="1" t="s">
        <v>21378</v>
      </c>
      <c r="E5469" s="1" t="s">
        <v>21379</v>
      </c>
      <c r="F5469" s="1" t="s">
        <v>19269</v>
      </c>
      <c r="G5469" s="1" t="s">
        <v>21380</v>
      </c>
      <c r="H5469" s="3" t="s">
        <v>21381</v>
      </c>
    </row>
    <row r="5470" spans="1:8" x14ac:dyDescent="0.25">
      <c r="A5470" s="2">
        <v>43479.708333333328</v>
      </c>
      <c r="B5470" s="2">
        <v>43479.791666666672</v>
      </c>
      <c r="C5470" s="1" t="s">
        <v>21382</v>
      </c>
      <c r="D5470" s="1" t="s">
        <v>20529</v>
      </c>
      <c r="E5470" s="1" t="s">
        <v>21383</v>
      </c>
      <c r="F5470" s="1" t="s">
        <v>19269</v>
      </c>
      <c r="G5470" s="1" t="s">
        <v>21384</v>
      </c>
      <c r="H5470" s="3" t="s">
        <v>21385</v>
      </c>
    </row>
    <row r="5471" spans="1:8" x14ac:dyDescent="0.25">
      <c r="A5471" s="2">
        <v>43479.739583333328</v>
      </c>
      <c r="B5471" s="2">
        <v>43479.770833333328</v>
      </c>
      <c r="C5471" s="1" t="s">
        <v>21386</v>
      </c>
      <c r="D5471" s="1" t="s">
        <v>20529</v>
      </c>
      <c r="E5471" s="1" t="s">
        <v>21387</v>
      </c>
      <c r="F5471" s="1" t="s">
        <v>19269</v>
      </c>
      <c r="G5471" s="1" t="s">
        <v>21388</v>
      </c>
      <c r="H5471" s="3" t="s">
        <v>21389</v>
      </c>
    </row>
    <row r="5472" spans="1:8" x14ac:dyDescent="0.25">
      <c r="A5472" s="2">
        <v>43479.822916666672</v>
      </c>
      <c r="B5472" s="2">
        <v>43479.854166666672</v>
      </c>
      <c r="C5472" s="1" t="s">
        <v>21390</v>
      </c>
      <c r="D5472" s="1" t="s">
        <v>20529</v>
      </c>
      <c r="E5472" s="1" t="s">
        <v>21391</v>
      </c>
      <c r="F5472" s="1" t="s">
        <v>19269</v>
      </c>
      <c r="G5472" s="1" t="s">
        <v>21392</v>
      </c>
      <c r="H5472" s="3" t="s">
        <v>21393</v>
      </c>
    </row>
    <row r="5473" spans="1:8" x14ac:dyDescent="0.25">
      <c r="A5473" s="2">
        <v>43613.333333333328</v>
      </c>
      <c r="B5473" s="2">
        <v>43613.75</v>
      </c>
      <c r="C5473" s="1" t="s">
        <v>21394</v>
      </c>
      <c r="D5473" s="1" t="s">
        <v>21395</v>
      </c>
      <c r="E5473" s="1" t="s">
        <v>21396</v>
      </c>
      <c r="F5473" s="1" t="s">
        <v>19269</v>
      </c>
      <c r="G5473" s="1" t="s">
        <v>21397</v>
      </c>
      <c r="H5473" s="3" t="s">
        <v>21398</v>
      </c>
    </row>
    <row r="5474" spans="1:8" x14ac:dyDescent="0.25">
      <c r="A5474" s="2">
        <v>43491.666666666672</v>
      </c>
      <c r="B5474" s="2">
        <v>43491.833333333328</v>
      </c>
      <c r="C5474" s="1" t="s">
        <v>21399</v>
      </c>
      <c r="D5474" s="1" t="s">
        <v>21400</v>
      </c>
      <c r="E5474" s="1" t="s">
        <v>21401</v>
      </c>
      <c r="F5474" s="1" t="s">
        <v>19269</v>
      </c>
      <c r="G5474" s="1" t="s">
        <v>21402</v>
      </c>
      <c r="H5474" s="3" t="s">
        <v>21403</v>
      </c>
    </row>
    <row r="5475" spans="1:8" x14ac:dyDescent="0.25">
      <c r="A5475" s="2">
        <v>43477.8125</v>
      </c>
      <c r="B5475" s="2">
        <v>43477.895833333328</v>
      </c>
      <c r="C5475" s="1" t="s">
        <v>21404</v>
      </c>
      <c r="D5475" s="1" t="s">
        <v>20842</v>
      </c>
      <c r="E5475" s="1" t="s">
        <v>21405</v>
      </c>
      <c r="F5475" s="1" t="s">
        <v>19269</v>
      </c>
      <c r="G5475" s="1" t="s">
        <v>21406</v>
      </c>
      <c r="H5475" s="3" t="s">
        <v>21407</v>
      </c>
    </row>
    <row r="5476" spans="1:8" x14ac:dyDescent="0.25">
      <c r="A5476" s="2">
        <v>43477.666666666672</v>
      </c>
      <c r="B5476" s="2">
        <v>43477.75</v>
      </c>
      <c r="C5476" s="1" t="s">
        <v>21408</v>
      </c>
      <c r="D5476" s="1"/>
      <c r="E5476" s="1" t="s">
        <v>21409</v>
      </c>
      <c r="F5476" s="1" t="s">
        <v>19269</v>
      </c>
      <c r="G5476" s="1" t="s">
        <v>21410</v>
      </c>
      <c r="H5476" s="3" t="s">
        <v>21411</v>
      </c>
    </row>
    <row r="5477" spans="1:8" x14ac:dyDescent="0.25">
      <c r="A5477" s="2">
        <v>43486.75</v>
      </c>
      <c r="B5477" s="2">
        <v>43486.875</v>
      </c>
      <c r="C5477" s="1" t="s">
        <v>21412</v>
      </c>
      <c r="D5477" s="1"/>
      <c r="E5477" s="1" t="s">
        <v>21413</v>
      </c>
      <c r="F5477" s="1" t="s">
        <v>19269</v>
      </c>
      <c r="G5477" s="1" t="s">
        <v>21414</v>
      </c>
      <c r="H5477" s="3" t="s">
        <v>21415</v>
      </c>
    </row>
    <row r="5478" spans="1:8" x14ac:dyDescent="0.25">
      <c r="A5478" s="2">
        <v>43486.770833333328</v>
      </c>
      <c r="B5478" s="2">
        <v>43486.854166666672</v>
      </c>
      <c r="C5478" s="1" t="s">
        <v>21416</v>
      </c>
      <c r="D5478" s="1"/>
      <c r="E5478" s="1" t="s">
        <v>21417</v>
      </c>
      <c r="F5478" s="1" t="s">
        <v>19269</v>
      </c>
      <c r="G5478" s="1" t="s">
        <v>21418</v>
      </c>
      <c r="H5478" s="3" t="s">
        <v>21419</v>
      </c>
    </row>
    <row r="5479" spans="1:8" x14ac:dyDescent="0.25">
      <c r="A5479" s="2">
        <v>43488.770833333328</v>
      </c>
      <c r="B5479" s="2">
        <v>43488.854166666672</v>
      </c>
      <c r="C5479" s="1" t="s">
        <v>21420</v>
      </c>
      <c r="D5479" s="1"/>
      <c r="E5479" s="1" t="s">
        <v>21421</v>
      </c>
      <c r="F5479" s="1" t="s">
        <v>19269</v>
      </c>
      <c r="G5479" s="1" t="s">
        <v>21422</v>
      </c>
      <c r="H5479" s="3" t="s">
        <v>21423</v>
      </c>
    </row>
    <row r="5480" spans="1:8" x14ac:dyDescent="0.25">
      <c r="A5480" s="2">
        <v>43496.375</v>
      </c>
      <c r="B5480" s="2">
        <v>43496.833333333328</v>
      </c>
      <c r="C5480" s="1" t="s">
        <v>21424</v>
      </c>
      <c r="D5480" s="1"/>
      <c r="E5480" s="1" t="s">
        <v>21425</v>
      </c>
      <c r="F5480" s="1" t="s">
        <v>19269</v>
      </c>
      <c r="G5480" s="1" t="s">
        <v>21426</v>
      </c>
      <c r="H5480" s="3" t="s">
        <v>21427</v>
      </c>
    </row>
    <row r="5481" spans="1:8" x14ac:dyDescent="0.25">
      <c r="A5481" s="2">
        <v>43496.520833333328</v>
      </c>
      <c r="B5481" s="2">
        <v>43496.708333333328</v>
      </c>
      <c r="C5481" s="1" t="s">
        <v>21428</v>
      </c>
      <c r="D5481" s="1"/>
      <c r="E5481" s="1" t="s">
        <v>21429</v>
      </c>
      <c r="F5481" s="1" t="s">
        <v>19269</v>
      </c>
      <c r="G5481" s="1" t="s">
        <v>21430</v>
      </c>
      <c r="H5481" s="3" t="s">
        <v>21431</v>
      </c>
    </row>
    <row r="5482" spans="1:8" x14ac:dyDescent="0.25">
      <c r="A5482" s="2">
        <v>43496.791666666672</v>
      </c>
      <c r="B5482" s="2">
        <v>43496.875</v>
      </c>
      <c r="C5482" s="1" t="s">
        <v>21432</v>
      </c>
      <c r="D5482" s="1" t="s">
        <v>21433</v>
      </c>
      <c r="E5482" s="1" t="s">
        <v>21434</v>
      </c>
      <c r="F5482" s="1" t="s">
        <v>19269</v>
      </c>
      <c r="G5482" s="1" t="s">
        <v>21435</v>
      </c>
      <c r="H5482" s="3" t="s">
        <v>21436</v>
      </c>
    </row>
    <row r="5483" spans="1:8" x14ac:dyDescent="0.25">
      <c r="A5483" s="2">
        <v>43496.5625</v>
      </c>
      <c r="B5483" s="2">
        <v>43496.75</v>
      </c>
      <c r="C5483" s="1" t="s">
        <v>21437</v>
      </c>
      <c r="D5483" s="1"/>
      <c r="E5483" s="1" t="s">
        <v>21438</v>
      </c>
      <c r="F5483" s="1" t="s">
        <v>19269</v>
      </c>
      <c r="G5483" s="1" t="s">
        <v>21439</v>
      </c>
      <c r="H5483" s="3" t="s">
        <v>21440</v>
      </c>
    </row>
    <row r="5484" spans="1:8" x14ac:dyDescent="0.25">
      <c r="A5484" s="2">
        <v>43487.770833333328</v>
      </c>
      <c r="B5484" s="2">
        <v>43487.854166666672</v>
      </c>
      <c r="C5484" s="1" t="s">
        <v>21441</v>
      </c>
      <c r="D5484" s="1" t="s">
        <v>21442</v>
      </c>
      <c r="E5484" s="1" t="s">
        <v>21443</v>
      </c>
      <c r="F5484" s="1" t="s">
        <v>19269</v>
      </c>
      <c r="G5484" s="1" t="s">
        <v>21444</v>
      </c>
      <c r="H5484" s="3" t="s">
        <v>21445</v>
      </c>
    </row>
    <row r="5485" spans="1:8" x14ac:dyDescent="0.25">
      <c r="A5485" s="2">
        <v>43508.770833333328</v>
      </c>
      <c r="B5485" s="2">
        <v>43508.854166666672</v>
      </c>
      <c r="C5485" s="1" t="s">
        <v>21441</v>
      </c>
      <c r="D5485" s="1" t="s">
        <v>21442</v>
      </c>
      <c r="E5485" s="1" t="s">
        <v>21446</v>
      </c>
      <c r="F5485" s="1" t="s">
        <v>19269</v>
      </c>
      <c r="G5485" s="1" t="s">
        <v>21447</v>
      </c>
      <c r="H5485" s="3" t="s">
        <v>21448</v>
      </c>
    </row>
    <row r="5486" spans="1:8" x14ac:dyDescent="0.25">
      <c r="A5486" s="2">
        <v>43593.770833333328</v>
      </c>
      <c r="B5486" s="2">
        <v>43593.895833333328</v>
      </c>
      <c r="C5486" s="1" t="s">
        <v>21449</v>
      </c>
      <c r="D5486" s="1" t="s">
        <v>21450</v>
      </c>
      <c r="E5486" s="1" t="s">
        <v>21451</v>
      </c>
      <c r="F5486" s="1" t="s">
        <v>1765</v>
      </c>
      <c r="G5486" s="1" t="s">
        <v>21452</v>
      </c>
      <c r="H5486" s="3" t="s">
        <v>21453</v>
      </c>
    </row>
    <row r="5487" spans="1:8" x14ac:dyDescent="0.25">
      <c r="A5487" s="2">
        <v>43568.4375</v>
      </c>
      <c r="B5487" s="2">
        <v>43568.666666666672</v>
      </c>
      <c r="C5487" s="1" t="s">
        <v>21454</v>
      </c>
      <c r="D5487" s="1" t="s">
        <v>21455</v>
      </c>
      <c r="E5487" s="1" t="s">
        <v>21456</v>
      </c>
      <c r="F5487" s="1" t="s">
        <v>19269</v>
      </c>
      <c r="G5487" s="1" t="s">
        <v>21457</v>
      </c>
      <c r="H5487" s="3" t="s">
        <v>21458</v>
      </c>
    </row>
    <row r="5488" spans="1:8" x14ac:dyDescent="0.25">
      <c r="A5488" s="2">
        <v>43482.708333333328</v>
      </c>
      <c r="B5488" s="2">
        <v>43482.875</v>
      </c>
      <c r="C5488" s="1" t="s">
        <v>19503</v>
      </c>
      <c r="D5488" s="1" t="s">
        <v>21459</v>
      </c>
      <c r="E5488" s="1" t="s">
        <v>21460</v>
      </c>
      <c r="F5488" s="1" t="s">
        <v>19269</v>
      </c>
      <c r="G5488" s="1" t="s">
        <v>21461</v>
      </c>
      <c r="H5488" s="3" t="s">
        <v>21462</v>
      </c>
    </row>
    <row r="5489" spans="1:8" x14ac:dyDescent="0.25">
      <c r="A5489" s="2">
        <v>43489.791666666672</v>
      </c>
      <c r="B5489" s="2">
        <v>43489.875</v>
      </c>
      <c r="C5489" s="1" t="s">
        <v>14139</v>
      </c>
      <c r="D5489" s="1"/>
      <c r="E5489" s="1" t="s">
        <v>21463</v>
      </c>
      <c r="F5489" s="1" t="s">
        <v>19269</v>
      </c>
      <c r="G5489" s="1" t="s">
        <v>21464</v>
      </c>
      <c r="H5489" s="3" t="s">
        <v>21465</v>
      </c>
    </row>
    <row r="5490" spans="1:8" x14ac:dyDescent="0.25">
      <c r="A5490" s="2">
        <v>43502.770833333328</v>
      </c>
      <c r="B5490" s="2">
        <v>43502.895833333328</v>
      </c>
      <c r="C5490" s="1" t="s">
        <v>21466</v>
      </c>
      <c r="D5490" s="1" t="s">
        <v>19759</v>
      </c>
      <c r="E5490" s="1" t="s">
        <v>21467</v>
      </c>
      <c r="F5490" s="1" t="s">
        <v>19269</v>
      </c>
      <c r="G5490" s="1" t="s">
        <v>21468</v>
      </c>
      <c r="H5490" s="3" t="s">
        <v>21469</v>
      </c>
    </row>
    <row r="5491" spans="1:8" x14ac:dyDescent="0.25">
      <c r="A5491" s="2">
        <v>43481.791666666672</v>
      </c>
      <c r="B5491" s="2">
        <v>43481.916666666672</v>
      </c>
      <c r="C5491" s="1" t="s">
        <v>21470</v>
      </c>
      <c r="D5491" s="1" t="s">
        <v>19789</v>
      </c>
      <c r="E5491" s="1" t="s">
        <v>21471</v>
      </c>
      <c r="F5491" s="1" t="s">
        <v>19269</v>
      </c>
      <c r="G5491" s="1" t="s">
        <v>21472</v>
      </c>
      <c r="H5491" s="3" t="s">
        <v>21473</v>
      </c>
    </row>
    <row r="5492" spans="1:8" x14ac:dyDescent="0.25">
      <c r="A5492" s="2">
        <v>43496.791666666672</v>
      </c>
      <c r="B5492" s="2">
        <v>43496.833333333328</v>
      </c>
      <c r="C5492" s="1" t="s">
        <v>21474</v>
      </c>
      <c r="D5492" s="1" t="s">
        <v>21475</v>
      </c>
      <c r="E5492" s="1" t="s">
        <v>21476</v>
      </c>
      <c r="F5492" s="1" t="s">
        <v>19269</v>
      </c>
      <c r="G5492" s="1" t="s">
        <v>21477</v>
      </c>
      <c r="H5492" s="3" t="s">
        <v>21478</v>
      </c>
    </row>
    <row r="5493" spans="1:8" x14ac:dyDescent="0.25">
      <c r="A5493" s="2">
        <v>43500.791666666672</v>
      </c>
      <c r="B5493" s="2">
        <v>43500.916666666672</v>
      </c>
      <c r="C5493" s="1" t="s">
        <v>21479</v>
      </c>
      <c r="D5493" s="1" t="s">
        <v>21480</v>
      </c>
      <c r="E5493" s="1" t="s">
        <v>21481</v>
      </c>
      <c r="F5493" s="1" t="s">
        <v>19269</v>
      </c>
      <c r="G5493" s="1" t="s">
        <v>21482</v>
      </c>
      <c r="H5493" s="3" t="s">
        <v>21483</v>
      </c>
    </row>
    <row r="5494" spans="1:8" x14ac:dyDescent="0.25">
      <c r="A5494" s="2">
        <v>43503.791666666672</v>
      </c>
      <c r="B5494" s="2">
        <v>43503.875</v>
      </c>
      <c r="C5494" s="1" t="s">
        <v>21484</v>
      </c>
      <c r="D5494" s="1" t="s">
        <v>21485</v>
      </c>
      <c r="E5494" s="1" t="s">
        <v>21486</v>
      </c>
      <c r="F5494" s="1" t="s">
        <v>19269</v>
      </c>
      <c r="G5494" s="1" t="s">
        <v>21487</v>
      </c>
      <c r="H5494" s="3" t="s">
        <v>21488</v>
      </c>
    </row>
    <row r="5495" spans="1:8" x14ac:dyDescent="0.25">
      <c r="A5495" s="2">
        <v>43496.791666666672</v>
      </c>
      <c r="B5495" s="2">
        <v>43496.875</v>
      </c>
      <c r="C5495" s="1" t="s">
        <v>21489</v>
      </c>
      <c r="D5495" s="1" t="s">
        <v>20061</v>
      </c>
      <c r="E5495" s="1" t="s">
        <v>21490</v>
      </c>
      <c r="F5495" s="1" t="s">
        <v>19269</v>
      </c>
      <c r="G5495" s="1" t="s">
        <v>21491</v>
      </c>
      <c r="H5495" s="3" t="s">
        <v>21492</v>
      </c>
    </row>
    <row r="5496" spans="1:8" x14ac:dyDescent="0.25">
      <c r="A5496" s="2">
        <v>43486.5</v>
      </c>
      <c r="B5496" s="2">
        <v>43486.5625</v>
      </c>
      <c r="C5496" s="1" t="s">
        <v>20541</v>
      </c>
      <c r="D5496" s="1" t="s">
        <v>20212</v>
      </c>
      <c r="E5496" s="1" t="s">
        <v>21493</v>
      </c>
      <c r="F5496" s="1" t="s">
        <v>19269</v>
      </c>
      <c r="G5496" s="1" t="s">
        <v>21494</v>
      </c>
      <c r="H5496" s="3" t="s">
        <v>21495</v>
      </c>
    </row>
    <row r="5497" spans="1:8" x14ac:dyDescent="0.25">
      <c r="A5497" s="2">
        <v>43493.5</v>
      </c>
      <c r="B5497" s="2">
        <v>43493.583333333328</v>
      </c>
      <c r="C5497" s="1" t="s">
        <v>21496</v>
      </c>
      <c r="D5497" s="1" t="s">
        <v>20212</v>
      </c>
      <c r="E5497" s="1" t="s">
        <v>21497</v>
      </c>
      <c r="F5497" s="1" t="s">
        <v>19269</v>
      </c>
      <c r="G5497" s="1" t="s">
        <v>21498</v>
      </c>
      <c r="H5497" s="3" t="s">
        <v>21499</v>
      </c>
    </row>
    <row r="5498" spans="1:8" x14ac:dyDescent="0.25">
      <c r="A5498" s="2">
        <v>43487.770833333328</v>
      </c>
      <c r="B5498" s="2">
        <v>43487.895833333328</v>
      </c>
      <c r="C5498" s="1" t="s">
        <v>21500</v>
      </c>
      <c r="D5498" s="1" t="s">
        <v>21501</v>
      </c>
      <c r="E5498" s="1" t="s">
        <v>21502</v>
      </c>
      <c r="F5498" s="1" t="s">
        <v>19269</v>
      </c>
      <c r="G5498" s="1" t="s">
        <v>21503</v>
      </c>
      <c r="H5498" s="3" t="s">
        <v>21504</v>
      </c>
    </row>
    <row r="5499" spans="1:8" x14ac:dyDescent="0.25">
      <c r="A5499" s="2">
        <v>43487.770833333328</v>
      </c>
      <c r="B5499" s="2">
        <v>43487.895833333328</v>
      </c>
      <c r="C5499" s="1" t="s">
        <v>21505</v>
      </c>
      <c r="D5499" s="1" t="s">
        <v>21501</v>
      </c>
      <c r="E5499" s="1" t="s">
        <v>21506</v>
      </c>
      <c r="F5499" s="1" t="s">
        <v>19269</v>
      </c>
      <c r="G5499" s="1" t="s">
        <v>21507</v>
      </c>
      <c r="H5499" s="3" t="s">
        <v>21508</v>
      </c>
    </row>
    <row r="5500" spans="1:8" x14ac:dyDescent="0.25">
      <c r="A5500" s="2">
        <v>43482.770833333328</v>
      </c>
      <c r="B5500" s="2">
        <v>43482.854166666672</v>
      </c>
      <c r="C5500" s="1" t="s">
        <v>21509</v>
      </c>
      <c r="D5500" s="1" t="s">
        <v>19749</v>
      </c>
      <c r="E5500" s="1" t="s">
        <v>21510</v>
      </c>
      <c r="F5500" s="1" t="s">
        <v>19269</v>
      </c>
      <c r="G5500" s="1" t="s">
        <v>21511</v>
      </c>
      <c r="H5500" s="3" t="s">
        <v>21512</v>
      </c>
    </row>
    <row r="5501" spans="1:8" x14ac:dyDescent="0.25">
      <c r="A5501" s="2">
        <v>43564.75</v>
      </c>
      <c r="B5501" s="2">
        <v>43564.833333333328</v>
      </c>
      <c r="C5501" s="1" t="s">
        <v>21513</v>
      </c>
      <c r="D5501" s="1"/>
      <c r="E5501" s="1" t="s">
        <v>21514</v>
      </c>
      <c r="F5501" s="1" t="s">
        <v>19269</v>
      </c>
      <c r="G5501" s="1" t="s">
        <v>21515</v>
      </c>
      <c r="H5501" s="3" t="s">
        <v>21516</v>
      </c>
    </row>
    <row r="5502" spans="1:8" x14ac:dyDescent="0.25">
      <c r="A5502" s="2">
        <v>43488.770833333328</v>
      </c>
      <c r="B5502" s="2">
        <v>43488.854166666672</v>
      </c>
      <c r="C5502" s="1" t="s">
        <v>21517</v>
      </c>
      <c r="D5502" s="1" t="s">
        <v>21378</v>
      </c>
      <c r="E5502" s="1" t="s">
        <v>21518</v>
      </c>
      <c r="F5502" s="1" t="s">
        <v>19269</v>
      </c>
      <c r="G5502" s="1" t="s">
        <v>21519</v>
      </c>
      <c r="H5502" s="3" t="s">
        <v>21520</v>
      </c>
    </row>
    <row r="5503" spans="1:8" x14ac:dyDescent="0.25">
      <c r="A5503" s="2">
        <v>43503.364583333328</v>
      </c>
      <c r="B5503" s="2">
        <v>43503.697916666672</v>
      </c>
      <c r="C5503" s="1" t="s">
        <v>21521</v>
      </c>
      <c r="D5503" s="1"/>
      <c r="E5503" s="1" t="s">
        <v>21522</v>
      </c>
      <c r="F5503" s="1" t="s">
        <v>19269</v>
      </c>
      <c r="G5503" s="1" t="s">
        <v>21523</v>
      </c>
      <c r="H5503" s="3" t="s">
        <v>21524</v>
      </c>
    </row>
    <row r="5504" spans="1:8" x14ac:dyDescent="0.25">
      <c r="A5504" s="2">
        <v>43519.666666666672</v>
      </c>
      <c r="B5504" s="2">
        <v>43519.697916666672</v>
      </c>
      <c r="C5504" s="1" t="s">
        <v>21525</v>
      </c>
      <c r="D5504" s="1" t="s">
        <v>20529</v>
      </c>
      <c r="E5504" s="1" t="s">
        <v>21526</v>
      </c>
      <c r="F5504" s="1" t="s">
        <v>19269</v>
      </c>
      <c r="G5504" s="1" t="s">
        <v>21527</v>
      </c>
      <c r="H5504" s="3" t="s">
        <v>21528</v>
      </c>
    </row>
    <row r="5505" spans="1:8" x14ac:dyDescent="0.25">
      <c r="A5505" s="2">
        <v>43480.75</v>
      </c>
      <c r="B5505" s="2">
        <v>43480.833333333328</v>
      </c>
      <c r="C5505" s="1" t="s">
        <v>21529</v>
      </c>
      <c r="D5505" s="1" t="s">
        <v>21530</v>
      </c>
      <c r="E5505" s="1" t="s">
        <v>21531</v>
      </c>
      <c r="F5505" s="1" t="s">
        <v>19269</v>
      </c>
      <c r="G5505" s="1" t="s">
        <v>21527</v>
      </c>
      <c r="H5505" s="3" t="s">
        <v>21532</v>
      </c>
    </row>
    <row r="5506" spans="1:8" x14ac:dyDescent="0.25">
      <c r="A5506" s="2">
        <v>43503.75</v>
      </c>
      <c r="B5506" s="2">
        <v>43503.833333333328</v>
      </c>
      <c r="C5506" s="1" t="s">
        <v>21533</v>
      </c>
      <c r="D5506" s="1" t="s">
        <v>19861</v>
      </c>
      <c r="E5506" s="1" t="s">
        <v>21534</v>
      </c>
      <c r="F5506" s="1" t="s">
        <v>19269</v>
      </c>
      <c r="G5506" s="1" t="s">
        <v>21535</v>
      </c>
      <c r="H5506" s="3" t="s">
        <v>21536</v>
      </c>
    </row>
    <row r="5507" spans="1:8" x14ac:dyDescent="0.25">
      <c r="A5507" s="2">
        <v>43481.791666666672</v>
      </c>
      <c r="B5507" s="2">
        <v>43481.875</v>
      </c>
      <c r="C5507" s="1" t="s">
        <v>21537</v>
      </c>
      <c r="D5507" s="1" t="s">
        <v>21538</v>
      </c>
      <c r="E5507" s="1" t="s">
        <v>21539</v>
      </c>
      <c r="F5507" s="1" t="s">
        <v>19269</v>
      </c>
      <c r="G5507" s="1" t="s">
        <v>21540</v>
      </c>
      <c r="H5507" s="3" t="s">
        <v>21541</v>
      </c>
    </row>
    <row r="5508" spans="1:8" x14ac:dyDescent="0.25">
      <c r="A5508" s="2">
        <v>43571.78125</v>
      </c>
      <c r="B5508" s="2">
        <v>43571.864583333328</v>
      </c>
      <c r="C5508" s="1" t="s">
        <v>21542</v>
      </c>
      <c r="D5508" s="1" t="s">
        <v>21543</v>
      </c>
      <c r="E5508" s="1" t="s">
        <v>21544</v>
      </c>
      <c r="F5508" s="1" t="s">
        <v>19269</v>
      </c>
      <c r="G5508" s="1" t="s">
        <v>21545</v>
      </c>
      <c r="H5508" s="3" t="s">
        <v>21546</v>
      </c>
    </row>
    <row r="5509" spans="1:8" x14ac:dyDescent="0.25">
      <c r="A5509" s="2">
        <v>43531.333333333328</v>
      </c>
      <c r="B5509" s="2">
        <v>43531.416666666672</v>
      </c>
      <c r="C5509" s="1" t="s">
        <v>21547</v>
      </c>
      <c r="D5509" s="1" t="s">
        <v>21548</v>
      </c>
      <c r="E5509" s="1" t="s">
        <v>21549</v>
      </c>
      <c r="F5509" s="1" t="s">
        <v>19269</v>
      </c>
      <c r="G5509" s="1" t="s">
        <v>21550</v>
      </c>
      <c r="H5509" s="3" t="s">
        <v>21551</v>
      </c>
    </row>
    <row r="5510" spans="1:8" x14ac:dyDescent="0.25">
      <c r="A5510" s="2">
        <v>43524.333333333328</v>
      </c>
      <c r="B5510" s="2">
        <v>43524.416666666672</v>
      </c>
      <c r="C5510" s="1" t="s">
        <v>21547</v>
      </c>
      <c r="D5510" s="1" t="s">
        <v>21552</v>
      </c>
      <c r="E5510" s="1" t="s">
        <v>21553</v>
      </c>
      <c r="F5510" s="1" t="s">
        <v>19269</v>
      </c>
      <c r="G5510" s="1" t="s">
        <v>21554</v>
      </c>
      <c r="H5510" s="3" t="s">
        <v>21555</v>
      </c>
    </row>
    <row r="5511" spans="1:8" x14ac:dyDescent="0.25">
      <c r="A5511" s="2">
        <v>43484.833333333328</v>
      </c>
      <c r="B5511" s="2">
        <v>43484.916666666672</v>
      </c>
      <c r="C5511" s="1" t="s">
        <v>21556</v>
      </c>
      <c r="D5511" s="1" t="s">
        <v>20909</v>
      </c>
      <c r="E5511" s="1" t="s">
        <v>21557</v>
      </c>
      <c r="F5511" s="1" t="s">
        <v>19269</v>
      </c>
      <c r="G5511" s="1" t="s">
        <v>21558</v>
      </c>
      <c r="H5511" s="3" t="s">
        <v>21559</v>
      </c>
    </row>
    <row r="5512" spans="1:8" x14ac:dyDescent="0.25">
      <c r="A5512" s="2">
        <v>43494.770833333328</v>
      </c>
      <c r="B5512" s="2">
        <v>43494.854166666672</v>
      </c>
      <c r="C5512" s="1" t="s">
        <v>21560</v>
      </c>
      <c r="D5512" s="1" t="s">
        <v>21561</v>
      </c>
      <c r="E5512" s="1" t="s">
        <v>21562</v>
      </c>
      <c r="F5512" s="1" t="s">
        <v>19269</v>
      </c>
      <c r="G5512" s="1" t="s">
        <v>21563</v>
      </c>
      <c r="H5512" s="3" t="s">
        <v>21564</v>
      </c>
    </row>
    <row r="5513" spans="1:8" x14ac:dyDescent="0.25">
      <c r="A5513" s="2">
        <v>43482.5</v>
      </c>
      <c r="B5513" s="2">
        <v>43482.541666666672</v>
      </c>
      <c r="C5513" s="1" t="s">
        <v>7523</v>
      </c>
      <c r="D5513" s="1"/>
      <c r="E5513" s="1" t="s">
        <v>21565</v>
      </c>
      <c r="F5513" s="1" t="s">
        <v>19269</v>
      </c>
      <c r="G5513" s="1" t="s">
        <v>21566</v>
      </c>
      <c r="H5513" s="3" t="s">
        <v>21567</v>
      </c>
    </row>
    <row r="5514" spans="1:8" x14ac:dyDescent="0.25">
      <c r="A5514" s="2">
        <v>43500.791666666672</v>
      </c>
      <c r="B5514" s="2">
        <v>43500.875</v>
      </c>
      <c r="C5514" s="1" t="s">
        <v>21568</v>
      </c>
      <c r="D5514" s="1" t="s">
        <v>21569</v>
      </c>
      <c r="E5514" s="1" t="s">
        <v>21570</v>
      </c>
      <c r="F5514" s="1" t="s">
        <v>19269</v>
      </c>
      <c r="G5514" s="1" t="s">
        <v>21571</v>
      </c>
      <c r="H5514" s="3" t="s">
        <v>21572</v>
      </c>
    </row>
    <row r="5515" spans="1:8" x14ac:dyDescent="0.25">
      <c r="A5515" s="2">
        <v>43510.791666666672</v>
      </c>
      <c r="B5515" s="2">
        <v>43510.875</v>
      </c>
      <c r="C5515" s="1" t="s">
        <v>21573</v>
      </c>
      <c r="D5515" s="1" t="s">
        <v>21574</v>
      </c>
      <c r="E5515" s="1" t="s">
        <v>21575</v>
      </c>
      <c r="F5515" s="1" t="s">
        <v>19269</v>
      </c>
      <c r="G5515" s="1" t="s">
        <v>21571</v>
      </c>
      <c r="H5515" s="3" t="s">
        <v>21576</v>
      </c>
    </row>
    <row r="5516" spans="1:8" x14ac:dyDescent="0.25">
      <c r="A5516" s="2">
        <v>43519.708333333328</v>
      </c>
      <c r="B5516" s="2">
        <v>43519.791666666672</v>
      </c>
      <c r="C5516" s="1" t="s">
        <v>21577</v>
      </c>
      <c r="D5516" s="1" t="s">
        <v>20529</v>
      </c>
      <c r="E5516" s="1" t="s">
        <v>21578</v>
      </c>
      <c r="F5516" s="1" t="s">
        <v>19269</v>
      </c>
      <c r="G5516" s="1" t="s">
        <v>21579</v>
      </c>
      <c r="H5516" s="3" t="s">
        <v>21580</v>
      </c>
    </row>
    <row r="5517" spans="1:8" x14ac:dyDescent="0.25">
      <c r="A5517" s="2">
        <v>43500.791666666672</v>
      </c>
      <c r="B5517" s="2">
        <v>43500.875</v>
      </c>
      <c r="C5517" s="1" t="s">
        <v>21581</v>
      </c>
      <c r="D5517" s="1"/>
      <c r="E5517" s="1" t="s">
        <v>21582</v>
      </c>
      <c r="F5517" s="1" t="s">
        <v>19269</v>
      </c>
      <c r="G5517" s="1" t="s">
        <v>21583</v>
      </c>
      <c r="H5517" s="3" t="s">
        <v>21584</v>
      </c>
    </row>
    <row r="5518" spans="1:8" x14ac:dyDescent="0.25">
      <c r="A5518" s="2">
        <v>43494.791666666672</v>
      </c>
      <c r="B5518" s="2">
        <v>43494.875</v>
      </c>
      <c r="C5518" s="1" t="s">
        <v>21585</v>
      </c>
      <c r="D5518" s="1" t="s">
        <v>21586</v>
      </c>
      <c r="E5518" s="1" t="s">
        <v>21587</v>
      </c>
      <c r="F5518" s="1" t="s">
        <v>19269</v>
      </c>
      <c r="G5518" s="1" t="s">
        <v>21588</v>
      </c>
      <c r="H5518" s="3" t="s">
        <v>21589</v>
      </c>
    </row>
    <row r="5519" spans="1:8" x14ac:dyDescent="0.25">
      <c r="A5519" s="2">
        <v>43514.78125</v>
      </c>
      <c r="B5519" s="2">
        <v>43514.875</v>
      </c>
      <c r="C5519" s="1" t="s">
        <v>21590</v>
      </c>
      <c r="D5519" s="1" t="s">
        <v>21591</v>
      </c>
      <c r="E5519" s="1" t="s">
        <v>21592</v>
      </c>
      <c r="F5519" s="1" t="s">
        <v>19269</v>
      </c>
      <c r="G5519" s="1" t="s">
        <v>21593</v>
      </c>
      <c r="H5519" s="3" t="s">
        <v>21594</v>
      </c>
    </row>
    <row r="5520" spans="1:8" x14ac:dyDescent="0.25">
      <c r="A5520" s="2">
        <v>43509.75</v>
      </c>
      <c r="B5520" s="2">
        <v>43509.833333333328</v>
      </c>
      <c r="C5520" s="1" t="s">
        <v>21595</v>
      </c>
      <c r="D5520" s="1" t="s">
        <v>21596</v>
      </c>
      <c r="E5520" s="1" t="s">
        <v>21597</v>
      </c>
      <c r="F5520" s="1" t="s">
        <v>19269</v>
      </c>
      <c r="G5520" s="1" t="s">
        <v>21598</v>
      </c>
      <c r="H5520" s="3" t="s">
        <v>21599</v>
      </c>
    </row>
    <row r="5521" spans="1:8" x14ac:dyDescent="0.25">
      <c r="A5521" s="2">
        <v>43489.770833333328</v>
      </c>
      <c r="B5521" s="2">
        <v>43489.833333333328</v>
      </c>
      <c r="C5521" s="1" t="s">
        <v>21600</v>
      </c>
      <c r="D5521" s="1" t="s">
        <v>21601</v>
      </c>
      <c r="E5521" s="1" t="s">
        <v>21602</v>
      </c>
      <c r="F5521" s="1" t="s">
        <v>19269</v>
      </c>
      <c r="G5521" s="1" t="s">
        <v>21603</v>
      </c>
      <c r="H5521" s="3" t="s">
        <v>21604</v>
      </c>
    </row>
    <row r="5522" spans="1:8" x14ac:dyDescent="0.25">
      <c r="A5522" s="2">
        <v>43517.770833333328</v>
      </c>
      <c r="B5522" s="2">
        <v>43517.833333333328</v>
      </c>
      <c r="C5522" s="1" t="s">
        <v>21605</v>
      </c>
      <c r="D5522" s="1" t="s">
        <v>21606</v>
      </c>
      <c r="E5522" s="1" t="s">
        <v>21607</v>
      </c>
      <c r="F5522" s="1" t="s">
        <v>19269</v>
      </c>
      <c r="G5522" s="1" t="s">
        <v>21608</v>
      </c>
      <c r="H5522" s="3" t="s">
        <v>21609</v>
      </c>
    </row>
    <row r="5523" spans="1:8" x14ac:dyDescent="0.25">
      <c r="A5523" s="2">
        <v>43487.375</v>
      </c>
      <c r="B5523" s="2">
        <v>43487.5</v>
      </c>
      <c r="C5523" s="1" t="s">
        <v>21610</v>
      </c>
      <c r="D5523" s="1" t="s">
        <v>21606</v>
      </c>
      <c r="E5523" s="1" t="s">
        <v>21611</v>
      </c>
      <c r="F5523" s="1" t="s">
        <v>19269</v>
      </c>
      <c r="G5523" s="1" t="s">
        <v>21612</v>
      </c>
      <c r="H5523" s="3" t="s">
        <v>21613</v>
      </c>
    </row>
    <row r="5524" spans="1:8" x14ac:dyDescent="0.25">
      <c r="A5524" s="2">
        <v>43494.375</v>
      </c>
      <c r="B5524" s="2">
        <v>43494.5</v>
      </c>
      <c r="C5524" s="1" t="s">
        <v>21610</v>
      </c>
      <c r="D5524" s="1" t="s">
        <v>21606</v>
      </c>
      <c r="E5524" s="1" t="s">
        <v>21614</v>
      </c>
      <c r="F5524" s="1" t="s">
        <v>19269</v>
      </c>
      <c r="G5524" s="1" t="s">
        <v>21615</v>
      </c>
      <c r="H5524" s="3" t="s">
        <v>21616</v>
      </c>
    </row>
    <row r="5525" spans="1:8" x14ac:dyDescent="0.25">
      <c r="A5525" s="2">
        <v>43502.75</v>
      </c>
      <c r="B5525" s="2">
        <v>43502.875</v>
      </c>
      <c r="C5525" s="1" t="s">
        <v>21617</v>
      </c>
      <c r="D5525" s="1" t="s">
        <v>21606</v>
      </c>
      <c r="E5525" s="1" t="s">
        <v>21618</v>
      </c>
      <c r="F5525" s="1" t="s">
        <v>19269</v>
      </c>
      <c r="G5525" s="1" t="s">
        <v>21619</v>
      </c>
      <c r="H5525" s="3" t="s">
        <v>21620</v>
      </c>
    </row>
    <row r="5526" spans="1:8" x14ac:dyDescent="0.25">
      <c r="A5526" s="2">
        <v>43517.75</v>
      </c>
      <c r="B5526" s="2">
        <v>43517.875</v>
      </c>
      <c r="C5526" s="1" t="s">
        <v>21617</v>
      </c>
      <c r="D5526" s="1" t="s">
        <v>21606</v>
      </c>
      <c r="E5526" s="1" t="s">
        <v>21621</v>
      </c>
      <c r="F5526" s="1" t="s">
        <v>19269</v>
      </c>
      <c r="G5526" s="1" t="s">
        <v>21622</v>
      </c>
      <c r="H5526" s="3" t="s">
        <v>21623</v>
      </c>
    </row>
    <row r="5527" spans="1:8" x14ac:dyDescent="0.25">
      <c r="A5527" s="2">
        <v>43531.75</v>
      </c>
      <c r="B5527" s="2">
        <v>43531.875</v>
      </c>
      <c r="C5527" s="1" t="s">
        <v>21617</v>
      </c>
      <c r="D5527" s="1" t="s">
        <v>21606</v>
      </c>
      <c r="E5527" s="1" t="s">
        <v>21624</v>
      </c>
      <c r="F5527" s="1" t="s">
        <v>19269</v>
      </c>
      <c r="G5527" s="1" t="s">
        <v>21625</v>
      </c>
      <c r="H5527" s="3" t="s">
        <v>21626</v>
      </c>
    </row>
    <row r="5528" spans="1:8" x14ac:dyDescent="0.25">
      <c r="A5528" s="2">
        <v>43557.75</v>
      </c>
      <c r="B5528" s="2">
        <v>43557.875</v>
      </c>
      <c r="C5528" s="1" t="s">
        <v>21617</v>
      </c>
      <c r="D5528" s="1" t="s">
        <v>21606</v>
      </c>
      <c r="E5528" s="1" t="s">
        <v>21627</v>
      </c>
      <c r="F5528" s="1" t="s">
        <v>19269</v>
      </c>
      <c r="G5528" s="1" t="s">
        <v>21628</v>
      </c>
      <c r="H5528" s="3" t="s">
        <v>21629</v>
      </c>
    </row>
    <row r="5529" spans="1:8" x14ac:dyDescent="0.25">
      <c r="A5529" s="2">
        <v>43517.333333333328</v>
      </c>
      <c r="B5529" s="2">
        <v>43517.458333333328</v>
      </c>
      <c r="C5529" s="1" t="s">
        <v>21630</v>
      </c>
      <c r="D5529" s="1" t="s">
        <v>20519</v>
      </c>
      <c r="E5529" s="1" t="s">
        <v>21631</v>
      </c>
      <c r="F5529" s="1" t="s">
        <v>19269</v>
      </c>
      <c r="G5529" s="1" t="s">
        <v>21632</v>
      </c>
      <c r="H5529" s="3" t="s">
        <v>21633</v>
      </c>
    </row>
    <row r="5530" spans="1:8" x14ac:dyDescent="0.25">
      <c r="A5530" s="2">
        <v>43503.75</v>
      </c>
      <c r="B5530" s="2">
        <v>43503.958333333328</v>
      </c>
      <c r="C5530" s="1" t="s">
        <v>19822</v>
      </c>
      <c r="D5530" s="1" t="s">
        <v>21147</v>
      </c>
      <c r="E5530" s="1" t="s">
        <v>21634</v>
      </c>
      <c r="F5530" s="1" t="s">
        <v>19269</v>
      </c>
      <c r="G5530" s="1" t="s">
        <v>21635</v>
      </c>
      <c r="H5530" s="3" t="s">
        <v>21636</v>
      </c>
    </row>
    <row r="5531" spans="1:8" x14ac:dyDescent="0.25">
      <c r="A5531" s="2">
        <v>43496.770833333328</v>
      </c>
      <c r="B5531" s="2">
        <v>43496.833333333328</v>
      </c>
      <c r="C5531" s="1" t="s">
        <v>21637</v>
      </c>
      <c r="D5531" s="1" t="s">
        <v>20143</v>
      </c>
      <c r="E5531" s="1" t="s">
        <v>21638</v>
      </c>
      <c r="F5531" s="1" t="s">
        <v>19269</v>
      </c>
      <c r="G5531" s="1" t="s">
        <v>21639</v>
      </c>
      <c r="H5531" s="3" t="s">
        <v>21640</v>
      </c>
    </row>
    <row r="5532" spans="1:8" x14ac:dyDescent="0.25">
      <c r="A5532" s="2">
        <v>43517.770833333328</v>
      </c>
      <c r="B5532" s="2">
        <v>43517.854166666672</v>
      </c>
      <c r="C5532" s="1" t="s">
        <v>21641</v>
      </c>
      <c r="D5532" s="1" t="s">
        <v>19861</v>
      </c>
      <c r="E5532" s="1" t="s">
        <v>21642</v>
      </c>
      <c r="F5532" s="1" t="s">
        <v>19269</v>
      </c>
      <c r="G5532" s="1" t="s">
        <v>21643</v>
      </c>
      <c r="H5532" s="3" t="s">
        <v>21644</v>
      </c>
    </row>
    <row r="5533" spans="1:8" x14ac:dyDescent="0.25">
      <c r="A5533" s="2">
        <v>43496.791666666672</v>
      </c>
      <c r="B5533" s="2">
        <v>43496.875</v>
      </c>
      <c r="C5533" s="1" t="s">
        <v>21645</v>
      </c>
      <c r="D5533" s="1" t="s">
        <v>21646</v>
      </c>
      <c r="E5533" s="1" t="s">
        <v>21647</v>
      </c>
      <c r="F5533" s="1" t="s">
        <v>19269</v>
      </c>
      <c r="G5533" s="1" t="s">
        <v>21648</v>
      </c>
      <c r="H5533" s="3" t="s">
        <v>21649</v>
      </c>
    </row>
    <row r="5534" spans="1:8" x14ac:dyDescent="0.25">
      <c r="A5534" s="2">
        <v>43509.770833333328</v>
      </c>
      <c r="B5534" s="2">
        <v>43509.833333333328</v>
      </c>
      <c r="C5534" s="1" t="s">
        <v>21650</v>
      </c>
      <c r="D5534" s="1" t="s">
        <v>19903</v>
      </c>
      <c r="E5534" s="1" t="s">
        <v>21651</v>
      </c>
      <c r="F5534" s="1" t="s">
        <v>19269</v>
      </c>
      <c r="G5534" s="1" t="s">
        <v>21652</v>
      </c>
      <c r="H5534" s="3" t="s">
        <v>21653</v>
      </c>
    </row>
    <row r="5535" spans="1:8" x14ac:dyDescent="0.25">
      <c r="A5535" s="2">
        <v>43517.75</v>
      </c>
      <c r="B5535" s="2">
        <v>43517.833333333328</v>
      </c>
      <c r="C5535" s="1" t="s">
        <v>21654</v>
      </c>
      <c r="D5535" s="1" t="s">
        <v>19833</v>
      </c>
      <c r="E5535" s="1" t="s">
        <v>21655</v>
      </c>
      <c r="F5535" s="1" t="s">
        <v>19269</v>
      </c>
      <c r="G5535" s="1" t="s">
        <v>21656</v>
      </c>
      <c r="H5535" s="3" t="s">
        <v>21657</v>
      </c>
    </row>
    <row r="5536" spans="1:8" x14ac:dyDescent="0.25">
      <c r="A5536" s="2">
        <v>43510.770833333328</v>
      </c>
      <c r="B5536" s="2">
        <v>43510.895833333328</v>
      </c>
      <c r="C5536" s="1" t="s">
        <v>21658</v>
      </c>
      <c r="D5536" s="1" t="s">
        <v>21369</v>
      </c>
      <c r="E5536" s="1" t="s">
        <v>21659</v>
      </c>
      <c r="F5536" s="1" t="s">
        <v>19269</v>
      </c>
      <c r="G5536" s="1" t="s">
        <v>21660</v>
      </c>
      <c r="H5536" s="3" t="s">
        <v>21661</v>
      </c>
    </row>
    <row r="5537" spans="1:8" x14ac:dyDescent="0.25">
      <c r="A5537" s="2">
        <v>43515.75</v>
      </c>
      <c r="B5537" s="2">
        <v>43515.875</v>
      </c>
      <c r="C5537" s="1" t="s">
        <v>21087</v>
      </c>
      <c r="D5537" s="1" t="s">
        <v>21088</v>
      </c>
      <c r="E5537" s="1" t="s">
        <v>21662</v>
      </c>
      <c r="F5537" s="1" t="s">
        <v>19269</v>
      </c>
      <c r="G5537" s="1" t="s">
        <v>21663</v>
      </c>
      <c r="H5537" s="3" t="s">
        <v>21664</v>
      </c>
    </row>
    <row r="5538" spans="1:8" x14ac:dyDescent="0.25">
      <c r="A5538" s="2">
        <v>43549.75</v>
      </c>
      <c r="B5538" s="2">
        <v>43549.833333333328</v>
      </c>
      <c r="C5538" s="1" t="s">
        <v>21665</v>
      </c>
      <c r="D5538" s="1" t="s">
        <v>21666</v>
      </c>
      <c r="E5538" s="1" t="s">
        <v>21667</v>
      </c>
      <c r="F5538" s="1" t="s">
        <v>19269</v>
      </c>
      <c r="G5538" s="1" t="s">
        <v>21668</v>
      </c>
      <c r="H5538" s="3" t="s">
        <v>21669</v>
      </c>
    </row>
    <row r="5539" spans="1:8" x14ac:dyDescent="0.25">
      <c r="A5539" s="2">
        <v>43552.770833333328</v>
      </c>
      <c r="B5539" s="2">
        <v>43552.895833333328</v>
      </c>
      <c r="C5539" s="1" t="s">
        <v>21670</v>
      </c>
      <c r="D5539" s="1"/>
      <c r="E5539" s="1" t="s">
        <v>21671</v>
      </c>
      <c r="F5539" s="1" t="s">
        <v>19269</v>
      </c>
      <c r="G5539" s="1" t="s">
        <v>21672</v>
      </c>
      <c r="H5539" s="3" t="s">
        <v>21673</v>
      </c>
    </row>
    <row r="5540" spans="1:8" x14ac:dyDescent="0.25">
      <c r="A5540" s="2">
        <v>43497.770833333328</v>
      </c>
      <c r="B5540" s="2">
        <v>43497.854166666672</v>
      </c>
      <c r="C5540" s="1" t="s">
        <v>21674</v>
      </c>
      <c r="D5540" s="1" t="s">
        <v>20842</v>
      </c>
      <c r="E5540" s="1" t="s">
        <v>21675</v>
      </c>
      <c r="F5540" s="1" t="s">
        <v>19269</v>
      </c>
      <c r="G5540" s="1" t="s">
        <v>21676</v>
      </c>
      <c r="H5540" s="3" t="s">
        <v>21677</v>
      </c>
    </row>
    <row r="5541" spans="1:8" x14ac:dyDescent="0.25">
      <c r="A5541" s="2">
        <v>43516.75</v>
      </c>
      <c r="B5541" s="2">
        <v>43516.833333333328</v>
      </c>
      <c r="C5541" s="1" t="s">
        <v>21678</v>
      </c>
      <c r="D5541" s="1" t="s">
        <v>21569</v>
      </c>
      <c r="E5541" s="1" t="s">
        <v>21679</v>
      </c>
      <c r="F5541" s="1" t="s">
        <v>19269</v>
      </c>
      <c r="G5541" s="1" t="s">
        <v>21680</v>
      </c>
      <c r="H5541" s="3" t="s">
        <v>21681</v>
      </c>
    </row>
    <row r="5542" spans="1:8" x14ac:dyDescent="0.25">
      <c r="A5542" s="2">
        <v>43636.375</v>
      </c>
      <c r="B5542" s="2">
        <v>43636.875</v>
      </c>
      <c r="C5542" s="1" t="s">
        <v>21682</v>
      </c>
      <c r="D5542" s="1" t="s">
        <v>20389</v>
      </c>
      <c r="E5542" s="1" t="s">
        <v>21683</v>
      </c>
      <c r="F5542" s="1" t="s">
        <v>19269</v>
      </c>
      <c r="G5542" s="1" t="s">
        <v>21684</v>
      </c>
      <c r="H5542" s="3" t="s">
        <v>21685</v>
      </c>
    </row>
    <row r="5543" spans="1:8" x14ac:dyDescent="0.25">
      <c r="A5543" s="2">
        <v>43514.729166666672</v>
      </c>
      <c r="B5543" s="2">
        <v>43514.8125</v>
      </c>
      <c r="C5543" s="1" t="s">
        <v>21686</v>
      </c>
      <c r="D5543" s="1" t="s">
        <v>21687</v>
      </c>
      <c r="E5543" s="1" t="s">
        <v>21688</v>
      </c>
      <c r="F5543" s="1" t="s">
        <v>19269</v>
      </c>
      <c r="G5543" s="1" t="s">
        <v>21689</v>
      </c>
      <c r="H5543" s="3" t="s">
        <v>21690</v>
      </c>
    </row>
    <row r="5544" spans="1:8" x14ac:dyDescent="0.25">
      <c r="A5544" s="2">
        <v>43545.791666666672</v>
      </c>
      <c r="B5544" s="2">
        <v>43545.875</v>
      </c>
      <c r="C5544" s="1" t="s">
        <v>21691</v>
      </c>
      <c r="D5544" s="1" t="s">
        <v>21692</v>
      </c>
      <c r="E5544" s="1" t="s">
        <v>21693</v>
      </c>
      <c r="F5544" s="1" t="s">
        <v>19269</v>
      </c>
      <c r="G5544" s="1" t="s">
        <v>21694</v>
      </c>
      <c r="H5544" s="3" t="s">
        <v>21695</v>
      </c>
    </row>
    <row r="5545" spans="1:8" x14ac:dyDescent="0.25">
      <c r="A5545" s="2">
        <v>43511.541666666672</v>
      </c>
      <c r="B5545" s="2">
        <v>43511.625</v>
      </c>
      <c r="C5545" s="1" t="s">
        <v>21696</v>
      </c>
      <c r="D5545" s="1" t="s">
        <v>21692</v>
      </c>
      <c r="E5545" s="1" t="s">
        <v>21697</v>
      </c>
      <c r="F5545" s="1" t="s">
        <v>19269</v>
      </c>
      <c r="G5545" s="1" t="s">
        <v>21698</v>
      </c>
      <c r="H5545" s="3" t="s">
        <v>21699</v>
      </c>
    </row>
    <row r="5546" spans="1:8" x14ac:dyDescent="0.25">
      <c r="A5546" s="2">
        <v>43542.729166666672</v>
      </c>
      <c r="B5546" s="2">
        <v>43542.8125</v>
      </c>
      <c r="C5546" s="1" t="s">
        <v>21700</v>
      </c>
      <c r="D5546" s="1" t="s">
        <v>21701</v>
      </c>
      <c r="E5546" s="1" t="s">
        <v>21702</v>
      </c>
      <c r="F5546" s="1" t="s">
        <v>19269</v>
      </c>
      <c r="G5546" s="1" t="s">
        <v>21703</v>
      </c>
      <c r="H5546" s="3" t="s">
        <v>21704</v>
      </c>
    </row>
    <row r="5547" spans="1:8" x14ac:dyDescent="0.25">
      <c r="A5547" s="2">
        <v>43523.770833333328</v>
      </c>
      <c r="B5547" s="2">
        <v>43523.895833333328</v>
      </c>
      <c r="C5547" s="1" t="s">
        <v>21705</v>
      </c>
      <c r="D5547" s="1" t="s">
        <v>21706</v>
      </c>
      <c r="E5547" s="1" t="s">
        <v>21707</v>
      </c>
      <c r="F5547" s="1" t="s">
        <v>1765</v>
      </c>
      <c r="G5547" s="1" t="s">
        <v>21708</v>
      </c>
      <c r="H5547" s="3" t="s">
        <v>21709</v>
      </c>
    </row>
    <row r="5548" spans="1:8" x14ac:dyDescent="0.25">
      <c r="A5548" s="4">
        <v>43586</v>
      </c>
      <c r="B5548" s="4">
        <v>43588</v>
      </c>
      <c r="C5548" s="1" t="s">
        <v>21710</v>
      </c>
      <c r="D5548" s="1" t="s">
        <v>21711</v>
      </c>
      <c r="E5548" s="1" t="s">
        <v>21712</v>
      </c>
      <c r="F5548" s="1" t="s">
        <v>157</v>
      </c>
      <c r="G5548" s="1" t="s">
        <v>21713</v>
      </c>
      <c r="H5548" s="3" t="s">
        <v>21714</v>
      </c>
    </row>
    <row r="5549" spans="1:8" x14ac:dyDescent="0.25">
      <c r="A5549" s="2">
        <v>43504.354166666672</v>
      </c>
      <c r="B5549" s="2">
        <v>43504.75</v>
      </c>
      <c r="C5549" s="1" t="s">
        <v>21715</v>
      </c>
      <c r="D5549" s="1"/>
      <c r="E5549" s="1" t="s">
        <v>21716</v>
      </c>
      <c r="F5549" s="1" t="s">
        <v>19269</v>
      </c>
      <c r="G5549" s="1" t="s">
        <v>21717</v>
      </c>
      <c r="H5549" s="3" t="s">
        <v>21718</v>
      </c>
    </row>
    <row r="5550" spans="1:8" x14ac:dyDescent="0.25">
      <c r="A5550" s="2">
        <v>43504.770833333328</v>
      </c>
      <c r="B5550" s="2">
        <v>43504.875</v>
      </c>
      <c r="C5550" s="1" t="s">
        <v>21253</v>
      </c>
      <c r="D5550" s="1"/>
      <c r="E5550" s="1" t="s">
        <v>21254</v>
      </c>
      <c r="F5550" s="1" t="s">
        <v>19269</v>
      </c>
      <c r="G5550" s="1" t="s">
        <v>21719</v>
      </c>
      <c r="H5550" s="3" t="s">
        <v>21720</v>
      </c>
    </row>
    <row r="5551" spans="1:8" x14ac:dyDescent="0.25">
      <c r="A5551" s="2">
        <v>43505.729166666672</v>
      </c>
      <c r="B5551" s="2">
        <v>43505.8125</v>
      </c>
      <c r="C5551" s="1" t="s">
        <v>21721</v>
      </c>
      <c r="D5551" s="1"/>
      <c r="E5551" s="1" t="s">
        <v>21722</v>
      </c>
      <c r="F5551" s="1" t="s">
        <v>19269</v>
      </c>
      <c r="G5551" s="1" t="s">
        <v>21723</v>
      </c>
      <c r="H5551" s="3" t="s">
        <v>21724</v>
      </c>
    </row>
    <row r="5552" spans="1:8" x14ac:dyDescent="0.25">
      <c r="A5552" s="2">
        <v>43503.375</v>
      </c>
      <c r="B5552" s="2">
        <v>43504.708333333328</v>
      </c>
      <c r="C5552" s="1" t="s">
        <v>21725</v>
      </c>
      <c r="D5552" s="1"/>
      <c r="E5552" s="1" t="s">
        <v>21726</v>
      </c>
      <c r="F5552" s="1" t="s">
        <v>19269</v>
      </c>
      <c r="G5552" s="1" t="s">
        <v>21727</v>
      </c>
      <c r="H5552" s="3" t="s">
        <v>21728</v>
      </c>
    </row>
    <row r="5553" spans="1:8" x14ac:dyDescent="0.25">
      <c r="A5553" s="4">
        <v>43541</v>
      </c>
      <c r="B5553" s="4">
        <v>43542</v>
      </c>
      <c r="C5553" s="1" t="s">
        <v>2041</v>
      </c>
      <c r="D5553" s="1" t="s">
        <v>18852</v>
      </c>
      <c r="E5553" s="1" t="s">
        <v>21729</v>
      </c>
      <c r="F5553" s="1" t="s">
        <v>19269</v>
      </c>
      <c r="G5553" s="1" t="s">
        <v>21730</v>
      </c>
      <c r="H5553" s="3" t="s">
        <v>21731</v>
      </c>
    </row>
    <row r="5554" spans="1:8" x14ac:dyDescent="0.25">
      <c r="A5554" s="2">
        <v>43536.75</v>
      </c>
      <c r="B5554" s="2">
        <v>43536.875</v>
      </c>
      <c r="C5554" s="1" t="s">
        <v>21732</v>
      </c>
      <c r="D5554" s="1" t="s">
        <v>20353</v>
      </c>
      <c r="E5554" s="1" t="s">
        <v>21733</v>
      </c>
      <c r="F5554" s="1" t="s">
        <v>19269</v>
      </c>
      <c r="G5554" s="1" t="s">
        <v>21734</v>
      </c>
      <c r="H5554" s="3" t="s">
        <v>21735</v>
      </c>
    </row>
    <row r="5555" spans="1:8" x14ac:dyDescent="0.25">
      <c r="A5555" s="2">
        <v>43528.791666666672</v>
      </c>
      <c r="B5555" s="2">
        <v>43528.875</v>
      </c>
      <c r="C5555" s="1" t="s">
        <v>21568</v>
      </c>
      <c r="D5555" s="1"/>
      <c r="E5555" s="1" t="s">
        <v>21736</v>
      </c>
      <c r="F5555" s="1" t="s">
        <v>19269</v>
      </c>
      <c r="G5555" s="1" t="s">
        <v>21737</v>
      </c>
      <c r="H5555" s="3" t="s">
        <v>21738</v>
      </c>
    </row>
    <row r="5556" spans="1:8" x14ac:dyDescent="0.25">
      <c r="A5556" s="2">
        <v>43558.375</v>
      </c>
      <c r="B5556" s="2">
        <v>43558.791666666672</v>
      </c>
      <c r="C5556" s="1" t="s">
        <v>21739</v>
      </c>
      <c r="D5556" s="1" t="s">
        <v>21740</v>
      </c>
      <c r="E5556" s="1" t="s">
        <v>21741</v>
      </c>
      <c r="F5556" s="1" t="s">
        <v>19269</v>
      </c>
      <c r="G5556" s="1" t="s">
        <v>21742</v>
      </c>
      <c r="H5556" s="3" t="s">
        <v>21743</v>
      </c>
    </row>
    <row r="5557" spans="1:8" x14ac:dyDescent="0.25">
      <c r="A5557" s="2">
        <v>43517.416666666672</v>
      </c>
      <c r="B5557" s="2">
        <v>43518.416666666672</v>
      </c>
      <c r="C5557" s="1" t="s">
        <v>2250</v>
      </c>
      <c r="D5557" s="1"/>
      <c r="E5557" s="1" t="s">
        <v>21744</v>
      </c>
      <c r="F5557" s="1" t="s">
        <v>19269</v>
      </c>
      <c r="G5557" s="1" t="s">
        <v>21745</v>
      </c>
      <c r="H5557" s="3" t="s">
        <v>21746</v>
      </c>
    </row>
    <row r="5558" spans="1:8" x14ac:dyDescent="0.25">
      <c r="A5558" s="2">
        <v>43528.770833333328</v>
      </c>
      <c r="B5558" s="2">
        <v>43528.854166666672</v>
      </c>
      <c r="C5558" s="1" t="s">
        <v>21747</v>
      </c>
      <c r="D5558" s="1" t="s">
        <v>19749</v>
      </c>
      <c r="E5558" s="1" t="s">
        <v>21748</v>
      </c>
      <c r="F5558" s="1" t="s">
        <v>19269</v>
      </c>
      <c r="G5558" s="1" t="s">
        <v>21749</v>
      </c>
      <c r="H5558" s="3" t="s">
        <v>21750</v>
      </c>
    </row>
    <row r="5559" spans="1:8" x14ac:dyDescent="0.25">
      <c r="A5559" s="2">
        <v>43530.770833333328</v>
      </c>
      <c r="B5559" s="2">
        <v>43530.854166666672</v>
      </c>
      <c r="C5559" s="1" t="s">
        <v>21751</v>
      </c>
      <c r="D5559" s="1" t="s">
        <v>21752</v>
      </c>
      <c r="E5559" s="1" t="s">
        <v>21753</v>
      </c>
      <c r="F5559" s="1" t="s">
        <v>19269</v>
      </c>
      <c r="G5559" s="1" t="s">
        <v>21754</v>
      </c>
      <c r="H5559" s="3" t="s">
        <v>21755</v>
      </c>
    </row>
    <row r="5560" spans="1:8" x14ac:dyDescent="0.25">
      <c r="A5560" s="2">
        <v>43521.770833333328</v>
      </c>
      <c r="B5560" s="2">
        <v>43521.854166666672</v>
      </c>
      <c r="C5560" s="1" t="s">
        <v>21756</v>
      </c>
      <c r="D5560" s="1" t="s">
        <v>21757</v>
      </c>
      <c r="E5560" s="1" t="s">
        <v>21758</v>
      </c>
      <c r="F5560" s="1" t="s">
        <v>19269</v>
      </c>
      <c r="G5560" s="1" t="s">
        <v>21759</v>
      </c>
      <c r="H5560" s="3" t="s">
        <v>21760</v>
      </c>
    </row>
    <row r="5561" spans="1:8" x14ac:dyDescent="0.25">
      <c r="A5561" s="2">
        <v>43522.791666666672</v>
      </c>
      <c r="B5561" s="2">
        <v>43522.875</v>
      </c>
      <c r="C5561" s="1" t="s">
        <v>21761</v>
      </c>
      <c r="D5561" s="1" t="s">
        <v>20238</v>
      </c>
      <c r="E5561" s="1" t="s">
        <v>21762</v>
      </c>
      <c r="F5561" s="1" t="s">
        <v>19269</v>
      </c>
      <c r="G5561" s="1" t="s">
        <v>21763</v>
      </c>
      <c r="H5561" s="3" t="s">
        <v>21764</v>
      </c>
    </row>
    <row r="5562" spans="1:8" x14ac:dyDescent="0.25">
      <c r="A5562" s="2">
        <v>43524.75</v>
      </c>
      <c r="B5562" s="2">
        <v>43524.875</v>
      </c>
      <c r="C5562" s="1" t="s">
        <v>21765</v>
      </c>
      <c r="D5562" s="1" t="s">
        <v>21766</v>
      </c>
      <c r="E5562" s="1" t="s">
        <v>21767</v>
      </c>
      <c r="F5562" s="1" t="s">
        <v>19269</v>
      </c>
      <c r="G5562" s="1" t="s">
        <v>21768</v>
      </c>
      <c r="H5562" s="3" t="s">
        <v>21769</v>
      </c>
    </row>
    <row r="5563" spans="1:8" x14ac:dyDescent="0.25">
      <c r="A5563" s="2">
        <v>43580.75</v>
      </c>
      <c r="B5563" s="2">
        <v>43580.854166666672</v>
      </c>
      <c r="C5563" s="1" t="s">
        <v>21770</v>
      </c>
      <c r="D5563" s="1"/>
      <c r="E5563" s="1" t="s">
        <v>21771</v>
      </c>
      <c r="F5563" s="1" t="s">
        <v>19269</v>
      </c>
      <c r="G5563" s="1" t="s">
        <v>21772</v>
      </c>
      <c r="H5563" s="3" t="s">
        <v>21773</v>
      </c>
    </row>
    <row r="5564" spans="1:8" x14ac:dyDescent="0.25">
      <c r="A5564" s="2">
        <v>43606.75</v>
      </c>
      <c r="B5564" s="2">
        <v>43606.854166666672</v>
      </c>
      <c r="C5564" s="1" t="s">
        <v>21770</v>
      </c>
      <c r="D5564" s="1"/>
      <c r="E5564" s="1" t="s">
        <v>21774</v>
      </c>
      <c r="F5564" s="1" t="s">
        <v>19269</v>
      </c>
      <c r="G5564" s="1" t="s">
        <v>21775</v>
      </c>
      <c r="H5564" s="3" t="s">
        <v>21776</v>
      </c>
    </row>
    <row r="5565" spans="1:8" x14ac:dyDescent="0.25">
      <c r="A5565" s="2">
        <v>43641.75</v>
      </c>
      <c r="B5565" s="2">
        <v>43641.854166666672</v>
      </c>
      <c r="C5565" s="1" t="s">
        <v>21770</v>
      </c>
      <c r="D5565" s="1"/>
      <c r="E5565" s="1" t="s">
        <v>21777</v>
      </c>
      <c r="F5565" s="1" t="s">
        <v>19269</v>
      </c>
      <c r="G5565" s="1" t="s">
        <v>21775</v>
      </c>
      <c r="H5565" s="3" t="s">
        <v>21778</v>
      </c>
    </row>
    <row r="5566" spans="1:8" x14ac:dyDescent="0.25">
      <c r="A5566" s="2">
        <v>43521.75</v>
      </c>
      <c r="B5566" s="2">
        <v>43521.833333333328</v>
      </c>
      <c r="C5566" s="1" t="s">
        <v>21779</v>
      </c>
      <c r="D5566" s="1" t="s">
        <v>21780</v>
      </c>
      <c r="E5566" s="1" t="s">
        <v>21781</v>
      </c>
      <c r="F5566" s="1" t="s">
        <v>19269</v>
      </c>
      <c r="G5566" s="1" t="s">
        <v>21782</v>
      </c>
      <c r="H5566" s="3" t="s">
        <v>21783</v>
      </c>
    </row>
    <row r="5567" spans="1:8" x14ac:dyDescent="0.25">
      <c r="A5567" s="2">
        <v>43536.770833333328</v>
      </c>
      <c r="B5567" s="2">
        <v>43536.854166666672</v>
      </c>
      <c r="C5567" s="1" t="s">
        <v>21784</v>
      </c>
      <c r="D5567" s="1" t="s">
        <v>21785</v>
      </c>
      <c r="E5567" s="1" t="s">
        <v>21786</v>
      </c>
      <c r="F5567" s="1" t="s">
        <v>19269</v>
      </c>
      <c r="G5567" s="1" t="s">
        <v>21787</v>
      </c>
      <c r="H5567" s="3" t="s">
        <v>21788</v>
      </c>
    </row>
    <row r="5568" spans="1:8" x14ac:dyDescent="0.25">
      <c r="A5568" s="2">
        <v>43546.791666666672</v>
      </c>
      <c r="B5568" s="2">
        <v>43546.875</v>
      </c>
      <c r="C5568" s="1" t="s">
        <v>21789</v>
      </c>
      <c r="D5568" s="1" t="s">
        <v>21790</v>
      </c>
      <c r="E5568" s="1" t="s">
        <v>21791</v>
      </c>
      <c r="F5568" s="1" t="s">
        <v>19269</v>
      </c>
      <c r="G5568" s="1" t="s">
        <v>21792</v>
      </c>
      <c r="H5568" s="3" t="s">
        <v>21793</v>
      </c>
    </row>
    <row r="5569" spans="1:8" x14ac:dyDescent="0.25">
      <c r="A5569" s="2">
        <v>43516.760416666672</v>
      </c>
      <c r="B5569" s="2">
        <v>43516.84375</v>
      </c>
      <c r="C5569" s="1" t="s">
        <v>21794</v>
      </c>
      <c r="D5569" s="1" t="s">
        <v>21795</v>
      </c>
      <c r="E5569" s="1" t="s">
        <v>21796</v>
      </c>
      <c r="F5569" s="1" t="s">
        <v>19269</v>
      </c>
      <c r="G5569" s="1" t="s">
        <v>21792</v>
      </c>
      <c r="H5569" s="3" t="s">
        <v>21797</v>
      </c>
    </row>
    <row r="5570" spans="1:8" x14ac:dyDescent="0.25">
      <c r="A5570" s="2">
        <v>43508.791666666672</v>
      </c>
      <c r="B5570" s="2">
        <v>43508.875</v>
      </c>
      <c r="C5570" s="1" t="s">
        <v>21798</v>
      </c>
      <c r="D5570" s="1" t="s">
        <v>19861</v>
      </c>
      <c r="E5570" s="1" t="s">
        <v>21799</v>
      </c>
      <c r="F5570" s="1" t="s">
        <v>19269</v>
      </c>
      <c r="G5570" s="1" t="s">
        <v>21800</v>
      </c>
      <c r="H5570" s="3" t="s">
        <v>21801</v>
      </c>
    </row>
    <row r="5571" spans="1:8" x14ac:dyDescent="0.25">
      <c r="A5571" s="2">
        <v>43523.75</v>
      </c>
      <c r="B5571" s="2">
        <v>43523.875</v>
      </c>
      <c r="C5571" s="1" t="s">
        <v>20133</v>
      </c>
      <c r="D5571" s="1" t="s">
        <v>20134</v>
      </c>
      <c r="E5571" s="1" t="s">
        <v>21802</v>
      </c>
      <c r="F5571" s="1" t="s">
        <v>19269</v>
      </c>
      <c r="G5571" s="1" t="s">
        <v>21803</v>
      </c>
      <c r="H5571" s="3" t="s">
        <v>21804</v>
      </c>
    </row>
    <row r="5572" spans="1:8" x14ac:dyDescent="0.25">
      <c r="A5572" s="2">
        <v>43519.770833333328</v>
      </c>
      <c r="B5572" s="2">
        <v>43519.8125</v>
      </c>
      <c r="C5572" s="1" t="s">
        <v>21805</v>
      </c>
      <c r="D5572" s="1" t="s">
        <v>21806</v>
      </c>
      <c r="E5572" s="1" t="s">
        <v>21807</v>
      </c>
      <c r="F5572" s="1" t="s">
        <v>19269</v>
      </c>
      <c r="G5572" s="1" t="s">
        <v>21808</v>
      </c>
      <c r="H5572" s="3" t="s">
        <v>21809</v>
      </c>
    </row>
    <row r="5573" spans="1:8" x14ac:dyDescent="0.25">
      <c r="A5573" s="2">
        <v>43529.729166666672</v>
      </c>
      <c r="B5573" s="2">
        <v>43529.854166666672</v>
      </c>
      <c r="C5573" s="1" t="s">
        <v>21810</v>
      </c>
      <c r="D5573" s="1" t="s">
        <v>21811</v>
      </c>
      <c r="E5573" s="1" t="s">
        <v>21812</v>
      </c>
      <c r="F5573" s="1" t="s">
        <v>19269</v>
      </c>
      <c r="G5573" s="1" t="s">
        <v>21813</v>
      </c>
      <c r="H5573" s="3" t="s">
        <v>21814</v>
      </c>
    </row>
    <row r="5574" spans="1:8" x14ac:dyDescent="0.25">
      <c r="A5574" s="2">
        <v>43612.375</v>
      </c>
      <c r="B5574" s="2">
        <v>43612.708333333328</v>
      </c>
      <c r="C5574" s="1" t="s">
        <v>21815</v>
      </c>
      <c r="D5574" s="1" t="s">
        <v>21816</v>
      </c>
      <c r="E5574" s="1" t="s">
        <v>21817</v>
      </c>
      <c r="F5574" s="1" t="s">
        <v>19269</v>
      </c>
      <c r="G5574" s="1" t="s">
        <v>21818</v>
      </c>
      <c r="H5574" s="3" t="s">
        <v>21819</v>
      </c>
    </row>
    <row r="5575" spans="1:8" x14ac:dyDescent="0.25">
      <c r="A5575" s="2">
        <v>43565.791666666672</v>
      </c>
      <c r="B5575" s="2">
        <v>43565.854166666672</v>
      </c>
      <c r="C5575" s="1" t="s">
        <v>21820</v>
      </c>
      <c r="D5575" s="1" t="s">
        <v>21752</v>
      </c>
      <c r="E5575" s="1" t="s">
        <v>21821</v>
      </c>
      <c r="F5575" s="1" t="s">
        <v>19269</v>
      </c>
      <c r="G5575" s="1" t="s">
        <v>21822</v>
      </c>
      <c r="H5575" s="3" t="s">
        <v>21823</v>
      </c>
    </row>
    <row r="5576" spans="1:8" x14ac:dyDescent="0.25">
      <c r="A5576" s="2">
        <v>43524.75</v>
      </c>
      <c r="B5576" s="2">
        <v>43524.791666666672</v>
      </c>
      <c r="C5576" s="1" t="s">
        <v>21824</v>
      </c>
      <c r="D5576" s="1" t="s">
        <v>21825</v>
      </c>
      <c r="E5576" s="1" t="s">
        <v>21826</v>
      </c>
      <c r="F5576" s="1" t="s">
        <v>19269</v>
      </c>
      <c r="G5576" s="1" t="s">
        <v>21827</v>
      </c>
      <c r="H5576" s="3" t="s">
        <v>21828</v>
      </c>
    </row>
    <row r="5577" spans="1:8" x14ac:dyDescent="0.25">
      <c r="A5577" s="2">
        <v>43531.729166666672</v>
      </c>
      <c r="B5577" s="2">
        <v>43531.833333333328</v>
      </c>
      <c r="C5577" s="1" t="s">
        <v>21829</v>
      </c>
      <c r="D5577" s="1" t="s">
        <v>21830</v>
      </c>
      <c r="E5577" s="1" t="s">
        <v>21831</v>
      </c>
      <c r="F5577" s="1" t="s">
        <v>19269</v>
      </c>
      <c r="G5577" s="1" t="s">
        <v>21832</v>
      </c>
      <c r="H5577" s="3" t="s">
        <v>21833</v>
      </c>
    </row>
    <row r="5578" spans="1:8" x14ac:dyDescent="0.25">
      <c r="A5578" s="2">
        <v>43529.75</v>
      </c>
      <c r="B5578" s="2">
        <v>43529.895833333328</v>
      </c>
      <c r="C5578" s="1" t="s">
        <v>21834</v>
      </c>
      <c r="D5578" s="1" t="s">
        <v>21835</v>
      </c>
      <c r="E5578" s="1" t="s">
        <v>21836</v>
      </c>
      <c r="F5578" s="1" t="s">
        <v>19269</v>
      </c>
      <c r="G5578" s="1" t="s">
        <v>21832</v>
      </c>
      <c r="H5578" s="3" t="s">
        <v>21837</v>
      </c>
    </row>
    <row r="5579" spans="1:8" x14ac:dyDescent="0.25">
      <c r="A5579" s="2">
        <v>43572.375</v>
      </c>
      <c r="B5579" s="2">
        <v>43573.75</v>
      </c>
      <c r="C5579" s="1" t="s">
        <v>14411</v>
      </c>
      <c r="D5579" s="1" t="s">
        <v>14412</v>
      </c>
      <c r="E5579" s="1" t="s">
        <v>21838</v>
      </c>
      <c r="F5579" s="1" t="s">
        <v>19269</v>
      </c>
      <c r="G5579" s="1" t="s">
        <v>21839</v>
      </c>
      <c r="H5579" s="3" t="s">
        <v>21840</v>
      </c>
    </row>
    <row r="5580" spans="1:8" x14ac:dyDescent="0.25">
      <c r="A5580" s="2">
        <v>43517.791666666672</v>
      </c>
      <c r="B5580" s="2">
        <v>43517.875</v>
      </c>
      <c r="C5580" s="1" t="s">
        <v>21841</v>
      </c>
      <c r="D5580" s="1" t="s">
        <v>21842</v>
      </c>
      <c r="E5580" s="1" t="s">
        <v>21843</v>
      </c>
      <c r="F5580" s="1" t="s">
        <v>19269</v>
      </c>
      <c r="G5580" s="1" t="s">
        <v>21844</v>
      </c>
      <c r="H5580" s="3" t="s">
        <v>21845</v>
      </c>
    </row>
    <row r="5581" spans="1:8" x14ac:dyDescent="0.25">
      <c r="A5581" s="2">
        <v>43544.770833333328</v>
      </c>
      <c r="B5581" s="2">
        <v>43544.854166666672</v>
      </c>
      <c r="C5581" s="1" t="s">
        <v>21846</v>
      </c>
      <c r="D5581" s="1" t="s">
        <v>21847</v>
      </c>
      <c r="E5581" s="1" t="s">
        <v>21848</v>
      </c>
      <c r="F5581" s="1" t="s">
        <v>19269</v>
      </c>
      <c r="G5581" s="1" t="s">
        <v>21849</v>
      </c>
      <c r="H5581" s="3" t="s">
        <v>21850</v>
      </c>
    </row>
    <row r="5582" spans="1:8" x14ac:dyDescent="0.25">
      <c r="A5582" s="2">
        <v>43550.770833333328</v>
      </c>
      <c r="B5582" s="2">
        <v>43550.895833333328</v>
      </c>
      <c r="C5582" s="1" t="s">
        <v>21851</v>
      </c>
      <c r="D5582" s="1" t="s">
        <v>21852</v>
      </c>
      <c r="E5582" s="1" t="s">
        <v>21853</v>
      </c>
      <c r="F5582" s="1" t="s">
        <v>19269</v>
      </c>
      <c r="G5582" s="1" t="s">
        <v>21854</v>
      </c>
      <c r="H5582" s="3" t="s">
        <v>21855</v>
      </c>
    </row>
    <row r="5583" spans="1:8" x14ac:dyDescent="0.25">
      <c r="A5583" s="2">
        <v>43601.791666666672</v>
      </c>
      <c r="B5583" s="2">
        <v>43601.875</v>
      </c>
      <c r="C5583" s="1" t="s">
        <v>21856</v>
      </c>
      <c r="D5583" s="1" t="s">
        <v>19928</v>
      </c>
      <c r="E5583" s="1" t="s">
        <v>21857</v>
      </c>
      <c r="F5583" s="1" t="s">
        <v>19269</v>
      </c>
      <c r="G5583" s="1" t="s">
        <v>21858</v>
      </c>
      <c r="H5583" s="3" t="s">
        <v>21859</v>
      </c>
    </row>
    <row r="5584" spans="1:8" x14ac:dyDescent="0.25">
      <c r="A5584" s="2">
        <v>43517.75</v>
      </c>
      <c r="B5584" s="2">
        <v>43517.8125</v>
      </c>
      <c r="C5584" s="1" t="s">
        <v>21860</v>
      </c>
      <c r="D5584" s="1" t="s">
        <v>21861</v>
      </c>
      <c r="E5584" s="1" t="s">
        <v>21862</v>
      </c>
      <c r="F5584" s="1" t="s">
        <v>19269</v>
      </c>
      <c r="G5584" s="1" t="s">
        <v>21863</v>
      </c>
      <c r="H5584" s="3" t="s">
        <v>21864</v>
      </c>
    </row>
    <row r="5585" spans="1:8" x14ac:dyDescent="0.25">
      <c r="A5585" s="2">
        <v>43528.708333333328</v>
      </c>
      <c r="B5585" s="2">
        <v>43528.791666666672</v>
      </c>
      <c r="C5585" s="1" t="s">
        <v>21865</v>
      </c>
      <c r="D5585" s="1" t="s">
        <v>21866</v>
      </c>
      <c r="E5585" s="1" t="s">
        <v>21867</v>
      </c>
      <c r="F5585" s="1" t="s">
        <v>19269</v>
      </c>
      <c r="G5585" s="1" t="s">
        <v>21868</v>
      </c>
      <c r="H5585" s="3" t="s">
        <v>21869</v>
      </c>
    </row>
    <row r="5586" spans="1:8" x14ac:dyDescent="0.25">
      <c r="A5586" s="2">
        <v>43524.770833333328</v>
      </c>
      <c r="B5586" s="2">
        <v>43524.833333333328</v>
      </c>
      <c r="C5586" s="1" t="s">
        <v>21870</v>
      </c>
      <c r="D5586" s="1" t="s">
        <v>20143</v>
      </c>
      <c r="E5586" s="1" t="s">
        <v>21871</v>
      </c>
      <c r="F5586" s="1" t="s">
        <v>19269</v>
      </c>
      <c r="G5586" s="1" t="s">
        <v>21872</v>
      </c>
      <c r="H5586" s="3" t="s">
        <v>21873</v>
      </c>
    </row>
    <row r="5587" spans="1:8" x14ac:dyDescent="0.25">
      <c r="A5587" s="2">
        <v>43523.75</v>
      </c>
      <c r="B5587" s="2">
        <v>43525.625</v>
      </c>
      <c r="C5587" s="1" t="s">
        <v>21874</v>
      </c>
      <c r="D5587" s="1" t="s">
        <v>21875</v>
      </c>
      <c r="E5587" s="1" t="s">
        <v>21876</v>
      </c>
      <c r="F5587" s="1" t="s">
        <v>19269</v>
      </c>
      <c r="G5587" s="1" t="s">
        <v>21877</v>
      </c>
      <c r="H5587" s="3" t="s">
        <v>21878</v>
      </c>
    </row>
    <row r="5588" spans="1:8" x14ac:dyDescent="0.25">
      <c r="A5588" s="2">
        <v>43531.75</v>
      </c>
      <c r="B5588" s="2">
        <v>43531.916666666672</v>
      </c>
      <c r="C5588" s="1" t="s">
        <v>21879</v>
      </c>
      <c r="D5588" s="1" t="s">
        <v>21880</v>
      </c>
      <c r="E5588" s="1" t="s">
        <v>21881</v>
      </c>
      <c r="F5588" s="1" t="s">
        <v>19269</v>
      </c>
      <c r="G5588" s="1" t="s">
        <v>21882</v>
      </c>
      <c r="H5588" s="3" t="s">
        <v>21883</v>
      </c>
    </row>
    <row r="5589" spans="1:8" x14ac:dyDescent="0.25">
      <c r="A5589" s="2">
        <v>43524.75</v>
      </c>
      <c r="B5589" s="2">
        <v>43524.8125</v>
      </c>
      <c r="C5589" s="1" t="s">
        <v>21884</v>
      </c>
      <c r="D5589" s="1" t="s">
        <v>21885</v>
      </c>
      <c r="E5589" s="1" t="s">
        <v>21886</v>
      </c>
      <c r="F5589" s="1" t="s">
        <v>19269</v>
      </c>
      <c r="G5589" s="1" t="s">
        <v>21887</v>
      </c>
      <c r="H5589" s="3" t="s">
        <v>21888</v>
      </c>
    </row>
    <row r="5590" spans="1:8" x14ac:dyDescent="0.25">
      <c r="A5590" s="2">
        <v>43545.375</v>
      </c>
      <c r="B5590" s="2">
        <v>43545.708333333328</v>
      </c>
      <c r="C5590" s="1" t="s">
        <v>21889</v>
      </c>
      <c r="D5590" s="1" t="s">
        <v>21890</v>
      </c>
      <c r="E5590" s="1" t="s">
        <v>21891</v>
      </c>
      <c r="F5590" s="1" t="s">
        <v>19269</v>
      </c>
      <c r="G5590" s="1" t="s">
        <v>21892</v>
      </c>
      <c r="H5590" s="3" t="s">
        <v>21893</v>
      </c>
    </row>
    <row r="5591" spans="1:8" x14ac:dyDescent="0.25">
      <c r="A5591" s="2">
        <v>43607.770833333328</v>
      </c>
      <c r="B5591" s="2">
        <v>43607.854166666672</v>
      </c>
      <c r="C5591" s="1" t="s">
        <v>21894</v>
      </c>
      <c r="D5591" s="1" t="s">
        <v>19754</v>
      </c>
      <c r="E5591" s="1" t="s">
        <v>21895</v>
      </c>
      <c r="F5591" s="1" t="s">
        <v>19269</v>
      </c>
      <c r="G5591" s="1" t="s">
        <v>21896</v>
      </c>
      <c r="H5591" s="3" t="s">
        <v>21897</v>
      </c>
    </row>
    <row r="5592" spans="1:8" x14ac:dyDescent="0.25">
      <c r="A5592" s="2">
        <v>43535.75</v>
      </c>
      <c r="B5592" s="2">
        <v>43535.833333333328</v>
      </c>
      <c r="C5592" s="1" t="s">
        <v>21898</v>
      </c>
      <c r="D5592" s="1" t="s">
        <v>19861</v>
      </c>
      <c r="E5592" s="1" t="s">
        <v>21899</v>
      </c>
      <c r="F5592" s="1" t="s">
        <v>19269</v>
      </c>
      <c r="G5592" s="1" t="s">
        <v>21900</v>
      </c>
      <c r="H5592" s="3" t="s">
        <v>21901</v>
      </c>
    </row>
    <row r="5593" spans="1:8" x14ac:dyDescent="0.25">
      <c r="A5593" s="2">
        <v>43524.75</v>
      </c>
      <c r="B5593" s="2">
        <v>43524.875</v>
      </c>
      <c r="C5593" s="1" t="s">
        <v>21902</v>
      </c>
      <c r="D5593" s="1" t="s">
        <v>20380</v>
      </c>
      <c r="E5593" s="1" t="s">
        <v>21903</v>
      </c>
      <c r="F5593" s="1" t="s">
        <v>19269</v>
      </c>
      <c r="G5593" s="1" t="s">
        <v>21904</v>
      </c>
      <c r="H5593" s="3" t="s">
        <v>21905</v>
      </c>
    </row>
    <row r="5594" spans="1:8" x14ac:dyDescent="0.25">
      <c r="A5594" s="2">
        <v>43523.302083333328</v>
      </c>
      <c r="B5594" s="2">
        <v>43523.354166666672</v>
      </c>
      <c r="C5594" s="1" t="s">
        <v>21906</v>
      </c>
      <c r="D5594" s="1" t="s">
        <v>21907</v>
      </c>
      <c r="E5594" s="1" t="s">
        <v>21908</v>
      </c>
      <c r="F5594" s="1" t="s">
        <v>19269</v>
      </c>
      <c r="G5594" s="1" t="s">
        <v>21909</v>
      </c>
      <c r="H5594" s="3" t="s">
        <v>21910</v>
      </c>
    </row>
    <row r="5595" spans="1:8" x14ac:dyDescent="0.25">
      <c r="A5595" s="2">
        <v>43520.458333333328</v>
      </c>
      <c r="B5595" s="2">
        <v>43520.583333333328</v>
      </c>
      <c r="C5595" s="1" t="s">
        <v>21911</v>
      </c>
      <c r="D5595" s="1" t="s">
        <v>21912</v>
      </c>
      <c r="E5595" s="1" t="s">
        <v>21913</v>
      </c>
      <c r="F5595" s="1" t="s">
        <v>19269</v>
      </c>
      <c r="G5595" s="1" t="s">
        <v>21914</v>
      </c>
      <c r="H5595" s="3" t="s">
        <v>21915</v>
      </c>
    </row>
    <row r="5596" spans="1:8" x14ac:dyDescent="0.25">
      <c r="A5596" s="2">
        <v>43603.375</v>
      </c>
      <c r="B5596" s="2">
        <v>43603.791666666672</v>
      </c>
      <c r="C5596" s="1" t="s">
        <v>21916</v>
      </c>
      <c r="D5596" s="1" t="s">
        <v>21917</v>
      </c>
      <c r="E5596" s="1" t="s">
        <v>21918</v>
      </c>
      <c r="F5596" s="1" t="s">
        <v>19269</v>
      </c>
      <c r="G5596" s="1" t="s">
        <v>21919</v>
      </c>
      <c r="H5596" s="3" t="s">
        <v>21920</v>
      </c>
    </row>
    <row r="5597" spans="1:8" x14ac:dyDescent="0.25">
      <c r="A5597" s="2">
        <v>43547.666666666672</v>
      </c>
      <c r="B5597" s="2">
        <v>43547.791666666672</v>
      </c>
      <c r="C5597" s="1" t="s">
        <v>21399</v>
      </c>
      <c r="D5597" s="1" t="s">
        <v>21400</v>
      </c>
      <c r="E5597" s="1" t="s">
        <v>21921</v>
      </c>
      <c r="F5597" s="1" t="s">
        <v>19269</v>
      </c>
      <c r="G5597" s="1" t="s">
        <v>21922</v>
      </c>
      <c r="H5597" s="3" t="s">
        <v>21923</v>
      </c>
    </row>
    <row r="5598" spans="1:8" x14ac:dyDescent="0.25">
      <c r="A5598" s="2">
        <v>43525.583333333328</v>
      </c>
      <c r="B5598" s="2">
        <v>43525.75</v>
      </c>
      <c r="C5598" s="1" t="s">
        <v>21924</v>
      </c>
      <c r="D5598" s="1" t="s">
        <v>21752</v>
      </c>
      <c r="E5598" s="1" t="s">
        <v>21925</v>
      </c>
      <c r="F5598" s="1" t="s">
        <v>19269</v>
      </c>
      <c r="G5598" s="1" t="s">
        <v>21926</v>
      </c>
      <c r="H5598" s="3" t="s">
        <v>21927</v>
      </c>
    </row>
    <row r="5599" spans="1:8" x14ac:dyDescent="0.25">
      <c r="A5599" s="2">
        <v>43557.708333333328</v>
      </c>
      <c r="B5599" s="2">
        <v>43557.833333333328</v>
      </c>
      <c r="C5599" s="1" t="s">
        <v>21928</v>
      </c>
      <c r="D5599" s="1" t="s">
        <v>21687</v>
      </c>
      <c r="E5599" s="1" t="s">
        <v>21929</v>
      </c>
      <c r="F5599" s="1" t="s">
        <v>19269</v>
      </c>
      <c r="G5599" s="1" t="s">
        <v>21926</v>
      </c>
      <c r="H5599" s="3" t="s">
        <v>21930</v>
      </c>
    </row>
    <row r="5600" spans="1:8" x14ac:dyDescent="0.25">
      <c r="A5600" s="2">
        <v>43537.75</v>
      </c>
      <c r="B5600" s="2">
        <v>43537.875</v>
      </c>
      <c r="C5600" s="1" t="s">
        <v>21931</v>
      </c>
      <c r="D5600" s="1" t="s">
        <v>7083</v>
      </c>
      <c r="E5600" s="1" t="s">
        <v>21932</v>
      </c>
      <c r="F5600" s="1" t="s">
        <v>19269</v>
      </c>
      <c r="G5600" s="1" t="s">
        <v>21933</v>
      </c>
      <c r="H5600" s="3" t="s">
        <v>21934</v>
      </c>
    </row>
    <row r="5601" spans="1:8" x14ac:dyDescent="0.25">
      <c r="A5601" s="2">
        <v>43536.791666666672</v>
      </c>
      <c r="B5601" s="2">
        <v>43536.854166666672</v>
      </c>
      <c r="C5601" s="1" t="s">
        <v>21935</v>
      </c>
      <c r="D5601" s="1" t="s">
        <v>21936</v>
      </c>
      <c r="E5601" s="1" t="s">
        <v>21937</v>
      </c>
      <c r="F5601" s="1" t="s">
        <v>19269</v>
      </c>
      <c r="G5601" s="1" t="s">
        <v>21938</v>
      </c>
      <c r="H5601" s="3" t="s">
        <v>21939</v>
      </c>
    </row>
    <row r="5602" spans="1:8" x14ac:dyDescent="0.25">
      <c r="A5602" s="2">
        <v>43542.770833333328</v>
      </c>
      <c r="B5602" s="2">
        <v>43542.875</v>
      </c>
      <c r="C5602" s="1" t="s">
        <v>20348</v>
      </c>
      <c r="D5602" s="1" t="s">
        <v>19894</v>
      </c>
      <c r="E5602" s="1" t="s">
        <v>21940</v>
      </c>
      <c r="F5602" s="1" t="s">
        <v>19269</v>
      </c>
      <c r="G5602" s="1" t="s">
        <v>21941</v>
      </c>
      <c r="H5602" s="3" t="s">
        <v>21942</v>
      </c>
    </row>
    <row r="5603" spans="1:8" x14ac:dyDescent="0.25">
      <c r="A5603" s="2">
        <v>43538.791666666672</v>
      </c>
      <c r="B5603" s="2">
        <v>43538.875</v>
      </c>
      <c r="C5603" s="1" t="s">
        <v>21943</v>
      </c>
      <c r="D5603" s="1" t="s">
        <v>21944</v>
      </c>
      <c r="E5603" s="1" t="s">
        <v>21945</v>
      </c>
      <c r="F5603" s="1" t="s">
        <v>19269</v>
      </c>
      <c r="G5603" s="1" t="s">
        <v>21946</v>
      </c>
      <c r="H5603" s="3" t="s">
        <v>21947</v>
      </c>
    </row>
    <row r="5604" spans="1:8" x14ac:dyDescent="0.25">
      <c r="A5604" s="4">
        <v>43559</v>
      </c>
      <c r="B5604" s="4">
        <v>43561</v>
      </c>
      <c r="C5604" s="1" t="s">
        <v>21948</v>
      </c>
      <c r="D5604" s="1" t="s">
        <v>21949</v>
      </c>
      <c r="E5604" s="1" t="s">
        <v>21950</v>
      </c>
      <c r="F5604" s="1" t="s">
        <v>19269</v>
      </c>
      <c r="G5604" s="1" t="s">
        <v>21951</v>
      </c>
      <c r="H5604" s="3" t="s">
        <v>21952</v>
      </c>
    </row>
    <row r="5605" spans="1:8" x14ac:dyDescent="0.25">
      <c r="A5605" s="2">
        <v>43594.75</v>
      </c>
      <c r="B5605" s="2">
        <v>43594.895833333328</v>
      </c>
      <c r="C5605" s="1" t="s">
        <v>21953</v>
      </c>
      <c r="D5605" s="1" t="s">
        <v>21752</v>
      </c>
      <c r="E5605" s="1" t="s">
        <v>21954</v>
      </c>
      <c r="F5605" s="1" t="s">
        <v>19269</v>
      </c>
      <c r="G5605" s="1" t="s">
        <v>21955</v>
      </c>
      <c r="H5605" s="3" t="s">
        <v>21956</v>
      </c>
    </row>
    <row r="5606" spans="1:8" x14ac:dyDescent="0.25">
      <c r="A5606" s="2">
        <v>43545.416666666672</v>
      </c>
      <c r="B5606" s="2">
        <v>43545.479166666672</v>
      </c>
      <c r="C5606" s="1" t="s">
        <v>21957</v>
      </c>
      <c r="D5606" s="1" t="s">
        <v>21958</v>
      </c>
      <c r="E5606" s="1" t="s">
        <v>21959</v>
      </c>
      <c r="F5606" s="1" t="s">
        <v>19269</v>
      </c>
      <c r="G5606" s="1" t="s">
        <v>21960</v>
      </c>
      <c r="H5606" s="3" t="s">
        <v>21961</v>
      </c>
    </row>
    <row r="5607" spans="1:8" x14ac:dyDescent="0.25">
      <c r="A5607" s="2">
        <v>43552.770833333328</v>
      </c>
      <c r="B5607" s="2">
        <v>43552.854166666672</v>
      </c>
      <c r="C5607" s="1" t="s">
        <v>21962</v>
      </c>
      <c r="D5607" s="1" t="s">
        <v>21757</v>
      </c>
      <c r="E5607" s="1" t="s">
        <v>21963</v>
      </c>
      <c r="F5607" s="1" t="s">
        <v>19269</v>
      </c>
      <c r="G5607" s="1" t="s">
        <v>21964</v>
      </c>
      <c r="H5607" s="3" t="s">
        <v>21965</v>
      </c>
    </row>
    <row r="5608" spans="1:8" x14ac:dyDescent="0.25">
      <c r="A5608" s="2">
        <v>43545.75</v>
      </c>
      <c r="B5608" s="2">
        <v>43545.875</v>
      </c>
      <c r="C5608" s="1" t="s">
        <v>21966</v>
      </c>
      <c r="D5608" s="1" t="s">
        <v>21967</v>
      </c>
      <c r="E5608" s="1" t="s">
        <v>21968</v>
      </c>
      <c r="F5608" s="1" t="s">
        <v>19269</v>
      </c>
      <c r="G5608" s="1" t="s">
        <v>21969</v>
      </c>
      <c r="H5608" s="3" t="s">
        <v>21970</v>
      </c>
    </row>
    <row r="5609" spans="1:8" x14ac:dyDescent="0.25">
      <c r="A5609" s="2">
        <v>43550.75</v>
      </c>
      <c r="B5609" s="2">
        <v>43550.833333333328</v>
      </c>
      <c r="C5609" s="1" t="s">
        <v>21971</v>
      </c>
      <c r="D5609" s="1" t="s">
        <v>21972</v>
      </c>
      <c r="E5609" s="1" t="s">
        <v>21973</v>
      </c>
      <c r="F5609" s="1" t="s">
        <v>19269</v>
      </c>
      <c r="G5609" s="1" t="s">
        <v>21974</v>
      </c>
      <c r="H5609" s="3" t="s">
        <v>21975</v>
      </c>
    </row>
    <row r="5610" spans="1:8" x14ac:dyDescent="0.25">
      <c r="A5610" s="2">
        <v>43544.770833333328</v>
      </c>
      <c r="B5610" s="2">
        <v>43544.854166666672</v>
      </c>
      <c r="C5610" s="1" t="s">
        <v>21976</v>
      </c>
      <c r="D5610" s="1"/>
      <c r="E5610" s="1" t="s">
        <v>21977</v>
      </c>
      <c r="F5610" s="1" t="s">
        <v>19269</v>
      </c>
      <c r="G5610" s="1" t="s">
        <v>21978</v>
      </c>
      <c r="H5610" s="3" t="s">
        <v>21979</v>
      </c>
    </row>
    <row r="5611" spans="1:8" x14ac:dyDescent="0.25">
      <c r="A5611" s="2">
        <v>43544.75</v>
      </c>
      <c r="B5611" s="2">
        <v>43544.833333333328</v>
      </c>
      <c r="C5611" s="1" t="s">
        <v>21980</v>
      </c>
      <c r="D5611" s="1" t="s">
        <v>21981</v>
      </c>
      <c r="E5611" s="1" t="s">
        <v>21982</v>
      </c>
      <c r="F5611" s="1" t="s">
        <v>19269</v>
      </c>
      <c r="G5611" s="1" t="s">
        <v>21983</v>
      </c>
      <c r="H5611" s="3" t="s">
        <v>21984</v>
      </c>
    </row>
    <row r="5612" spans="1:8" x14ac:dyDescent="0.25">
      <c r="A5612" s="2">
        <v>43542.791666666672</v>
      </c>
      <c r="B5612" s="2">
        <v>43542.875</v>
      </c>
      <c r="C5612" s="1" t="s">
        <v>15640</v>
      </c>
      <c r="D5612" s="1" t="s">
        <v>19861</v>
      </c>
      <c r="E5612" s="1" t="s">
        <v>21985</v>
      </c>
      <c r="F5612" s="1" t="s">
        <v>19269</v>
      </c>
      <c r="G5612" s="1" t="s">
        <v>21986</v>
      </c>
      <c r="H5612" s="3" t="s">
        <v>21987</v>
      </c>
    </row>
    <row r="5613" spans="1:8" x14ac:dyDescent="0.25">
      <c r="A5613" s="2">
        <v>43559.770833333328</v>
      </c>
      <c r="B5613" s="2">
        <v>43559.875</v>
      </c>
      <c r="C5613" s="1" t="s">
        <v>21988</v>
      </c>
      <c r="D5613" s="1" t="s">
        <v>21989</v>
      </c>
      <c r="E5613" s="1" t="s">
        <v>21990</v>
      </c>
      <c r="F5613" s="1" t="s">
        <v>19269</v>
      </c>
      <c r="G5613" s="1" t="s">
        <v>21991</v>
      </c>
      <c r="H5613" s="3" t="s">
        <v>21992</v>
      </c>
    </row>
    <row r="5614" spans="1:8" x14ac:dyDescent="0.25">
      <c r="A5614" s="2">
        <v>43552.770833333328</v>
      </c>
      <c r="B5614" s="2">
        <v>43552.895833333328</v>
      </c>
      <c r="C5614" s="1" t="s">
        <v>21993</v>
      </c>
      <c r="D5614" s="1"/>
      <c r="E5614" s="1" t="s">
        <v>21994</v>
      </c>
      <c r="F5614" s="1" t="s">
        <v>19269</v>
      </c>
      <c r="G5614" s="1" t="s">
        <v>21995</v>
      </c>
      <c r="H5614" s="3" t="s">
        <v>21996</v>
      </c>
    </row>
    <row r="5615" spans="1:8" x14ac:dyDescent="0.25">
      <c r="A5615" s="2">
        <v>43556.791666666672</v>
      </c>
      <c r="B5615" s="2">
        <v>43556.875</v>
      </c>
      <c r="C5615" s="1" t="s">
        <v>21568</v>
      </c>
      <c r="D5615" s="1" t="s">
        <v>21997</v>
      </c>
      <c r="E5615" s="1" t="s">
        <v>21998</v>
      </c>
      <c r="F5615" s="1" t="s">
        <v>19269</v>
      </c>
      <c r="G5615" s="1" t="s">
        <v>21999</v>
      </c>
      <c r="H5615" s="3" t="s">
        <v>22000</v>
      </c>
    </row>
    <row r="5616" spans="1:8" x14ac:dyDescent="0.25">
      <c r="A5616" s="2">
        <v>43532.791666666672</v>
      </c>
      <c r="B5616" s="2">
        <v>43532.875</v>
      </c>
      <c r="C5616" s="1" t="s">
        <v>20536</v>
      </c>
      <c r="D5616" s="1" t="s">
        <v>20537</v>
      </c>
      <c r="E5616" s="1" t="s">
        <v>22001</v>
      </c>
      <c r="F5616" s="1" t="s">
        <v>19269</v>
      </c>
      <c r="G5616" s="1" t="s">
        <v>22002</v>
      </c>
      <c r="H5616" s="3" t="s">
        <v>22003</v>
      </c>
    </row>
    <row r="5617" spans="1:8" x14ac:dyDescent="0.25">
      <c r="A5617" s="2">
        <v>43605.791666666672</v>
      </c>
      <c r="B5617" s="2">
        <v>43605.875</v>
      </c>
      <c r="C5617" s="1" t="s">
        <v>22004</v>
      </c>
      <c r="D5617" s="1" t="s">
        <v>12730</v>
      </c>
      <c r="E5617" s="1" t="s">
        <v>22005</v>
      </c>
      <c r="F5617" s="1" t="s">
        <v>19269</v>
      </c>
      <c r="G5617" s="1" t="s">
        <v>22006</v>
      </c>
      <c r="H5617" s="3" t="s">
        <v>22007</v>
      </c>
    </row>
    <row r="5618" spans="1:8" x14ac:dyDescent="0.25">
      <c r="A5618" s="2">
        <v>43551.75</v>
      </c>
      <c r="B5618" s="2">
        <v>43551.875</v>
      </c>
      <c r="C5618" s="1" t="s">
        <v>22008</v>
      </c>
      <c r="D5618" s="1" t="s">
        <v>22009</v>
      </c>
      <c r="E5618" s="1" t="s">
        <v>22010</v>
      </c>
      <c r="F5618" s="1" t="s">
        <v>19269</v>
      </c>
      <c r="G5618" s="1" t="s">
        <v>22011</v>
      </c>
      <c r="H5618" s="3" t="s">
        <v>22012</v>
      </c>
    </row>
    <row r="5619" spans="1:8" x14ac:dyDescent="0.25">
      <c r="A5619" s="2">
        <v>43559.75</v>
      </c>
      <c r="B5619" s="2">
        <v>43559.875</v>
      </c>
      <c r="C5619" s="1" t="s">
        <v>22013</v>
      </c>
      <c r="D5619" s="1" t="s">
        <v>22014</v>
      </c>
      <c r="E5619" s="1" t="s">
        <v>22015</v>
      </c>
      <c r="F5619" s="1" t="s">
        <v>19269</v>
      </c>
      <c r="G5619" s="1" t="s">
        <v>22016</v>
      </c>
      <c r="H5619" s="3" t="s">
        <v>22017</v>
      </c>
    </row>
    <row r="5620" spans="1:8" x14ac:dyDescent="0.25">
      <c r="A5620" s="2">
        <v>43579.302083333328</v>
      </c>
      <c r="B5620" s="2">
        <v>43579.354166666672</v>
      </c>
      <c r="C5620" s="1" t="s">
        <v>21906</v>
      </c>
      <c r="D5620" s="1" t="s">
        <v>21907</v>
      </c>
      <c r="E5620" s="1" t="s">
        <v>22018</v>
      </c>
      <c r="F5620" s="1" t="s">
        <v>19269</v>
      </c>
      <c r="G5620" s="1" t="s">
        <v>22019</v>
      </c>
      <c r="H5620" s="3" t="s">
        <v>22020</v>
      </c>
    </row>
    <row r="5621" spans="1:8" x14ac:dyDescent="0.25">
      <c r="A5621" s="2">
        <v>43609.791666666672</v>
      </c>
      <c r="B5621" s="2">
        <v>43609.875</v>
      </c>
      <c r="C5621" s="1" t="s">
        <v>22021</v>
      </c>
      <c r="D5621" s="1" t="s">
        <v>20537</v>
      </c>
      <c r="E5621" s="1" t="s">
        <v>22022</v>
      </c>
      <c r="F5621" s="1" t="s">
        <v>19269</v>
      </c>
      <c r="G5621" s="1" t="s">
        <v>22023</v>
      </c>
      <c r="H5621" s="3" t="s">
        <v>22024</v>
      </c>
    </row>
    <row r="5622" spans="1:8" x14ac:dyDescent="0.25">
      <c r="A5622" s="2">
        <v>43567.791666666672</v>
      </c>
      <c r="B5622" s="2">
        <v>43567.875</v>
      </c>
      <c r="C5622" s="1" t="s">
        <v>22025</v>
      </c>
      <c r="D5622" s="1" t="s">
        <v>20537</v>
      </c>
      <c r="E5622" s="1" t="s">
        <v>22026</v>
      </c>
      <c r="F5622" s="1" t="s">
        <v>19269</v>
      </c>
      <c r="G5622" s="1" t="s">
        <v>22027</v>
      </c>
      <c r="H5622" s="3" t="s">
        <v>22028</v>
      </c>
    </row>
    <row r="5623" spans="1:8" x14ac:dyDescent="0.25">
      <c r="A5623" s="2">
        <v>43536.770833333328</v>
      </c>
      <c r="B5623" s="2">
        <v>43536.875</v>
      </c>
      <c r="C5623" s="1" t="s">
        <v>22029</v>
      </c>
      <c r="D5623" s="1" t="s">
        <v>22030</v>
      </c>
      <c r="E5623" s="1" t="s">
        <v>22031</v>
      </c>
      <c r="F5623" s="1" t="s">
        <v>19269</v>
      </c>
      <c r="G5623" s="1" t="s">
        <v>22032</v>
      </c>
      <c r="H5623" s="3" t="s">
        <v>22033</v>
      </c>
    </row>
    <row r="5624" spans="1:8" x14ac:dyDescent="0.25">
      <c r="A5624" s="2">
        <v>43549.791666666672</v>
      </c>
      <c r="B5624" s="2">
        <v>43549.875</v>
      </c>
      <c r="C5624" s="1" t="s">
        <v>22034</v>
      </c>
      <c r="D5624" s="1"/>
      <c r="E5624" s="1" t="s">
        <v>22035</v>
      </c>
      <c r="F5624" s="1" t="s">
        <v>19269</v>
      </c>
      <c r="G5624" s="1" t="s">
        <v>22036</v>
      </c>
      <c r="H5624" s="3" t="s">
        <v>22037</v>
      </c>
    </row>
    <row r="5625" spans="1:8" x14ac:dyDescent="0.25">
      <c r="A5625" s="2">
        <v>43564.791666666672</v>
      </c>
      <c r="B5625" s="2">
        <v>43564.875</v>
      </c>
      <c r="C5625" s="1" t="s">
        <v>22038</v>
      </c>
      <c r="D5625" s="1"/>
      <c r="E5625" s="1" t="s">
        <v>22039</v>
      </c>
      <c r="F5625" s="1" t="s">
        <v>19269</v>
      </c>
      <c r="G5625" s="1" t="s">
        <v>22040</v>
      </c>
      <c r="H5625" s="3" t="s">
        <v>22041</v>
      </c>
    </row>
    <row r="5626" spans="1:8" x14ac:dyDescent="0.25">
      <c r="A5626" s="2">
        <v>43547.375</v>
      </c>
      <c r="B5626" s="2">
        <v>43547.4375</v>
      </c>
      <c r="C5626" s="1" t="s">
        <v>22042</v>
      </c>
      <c r="D5626" s="1" t="s">
        <v>20529</v>
      </c>
      <c r="E5626" s="1" t="s">
        <v>22043</v>
      </c>
      <c r="F5626" s="1" t="s">
        <v>19269</v>
      </c>
      <c r="G5626" s="1" t="s">
        <v>22044</v>
      </c>
      <c r="H5626" s="3" t="s">
        <v>22045</v>
      </c>
    </row>
    <row r="5627" spans="1:8" x14ac:dyDescent="0.25">
      <c r="A5627" s="2">
        <v>43547.458333333328</v>
      </c>
      <c r="B5627" s="2">
        <v>43547.520833333328</v>
      </c>
      <c r="C5627" s="1" t="s">
        <v>22046</v>
      </c>
      <c r="D5627" s="1" t="s">
        <v>20529</v>
      </c>
      <c r="E5627" s="1" t="s">
        <v>22047</v>
      </c>
      <c r="F5627" s="1" t="s">
        <v>19269</v>
      </c>
      <c r="G5627" s="1" t="s">
        <v>22048</v>
      </c>
      <c r="H5627" s="3" t="s">
        <v>22049</v>
      </c>
    </row>
    <row r="5628" spans="1:8" x14ac:dyDescent="0.25">
      <c r="A5628" s="2">
        <v>43547.697916666672</v>
      </c>
      <c r="B5628" s="2">
        <v>43547.729166666672</v>
      </c>
      <c r="C5628" s="1" t="s">
        <v>22050</v>
      </c>
      <c r="D5628" s="1" t="s">
        <v>20529</v>
      </c>
      <c r="E5628" s="1" t="s">
        <v>22051</v>
      </c>
      <c r="F5628" s="1" t="s">
        <v>19269</v>
      </c>
      <c r="G5628" s="1" t="s">
        <v>22052</v>
      </c>
      <c r="H5628" s="3" t="s">
        <v>22053</v>
      </c>
    </row>
    <row r="5629" spans="1:8" x14ac:dyDescent="0.25">
      <c r="A5629" s="2">
        <v>43547.697916666672</v>
      </c>
      <c r="B5629" s="2">
        <v>43547.729166666672</v>
      </c>
      <c r="C5629" s="1" t="s">
        <v>22054</v>
      </c>
      <c r="D5629" s="1" t="s">
        <v>20529</v>
      </c>
      <c r="E5629" s="1" t="s">
        <v>22055</v>
      </c>
      <c r="F5629" s="1" t="s">
        <v>19269</v>
      </c>
      <c r="G5629" s="1" t="s">
        <v>22056</v>
      </c>
      <c r="H5629" s="3" t="s">
        <v>22057</v>
      </c>
    </row>
    <row r="5630" spans="1:8" x14ac:dyDescent="0.25">
      <c r="A5630" s="2">
        <v>43547.697916666672</v>
      </c>
      <c r="B5630" s="2">
        <v>43547.729166666672</v>
      </c>
      <c r="C5630" s="1" t="s">
        <v>22058</v>
      </c>
      <c r="D5630" s="1" t="s">
        <v>20529</v>
      </c>
      <c r="E5630" s="1" t="s">
        <v>22059</v>
      </c>
      <c r="F5630" s="1" t="s">
        <v>19269</v>
      </c>
      <c r="G5630" s="1" t="s">
        <v>22060</v>
      </c>
      <c r="H5630" s="3" t="s">
        <v>22061</v>
      </c>
    </row>
    <row r="5631" spans="1:8" x14ac:dyDescent="0.25">
      <c r="A5631" s="2">
        <v>43608.708333333328</v>
      </c>
      <c r="B5631" s="2">
        <v>43608.854166666672</v>
      </c>
      <c r="C5631" s="1" t="s">
        <v>22062</v>
      </c>
      <c r="D5631" s="1" t="s">
        <v>22063</v>
      </c>
      <c r="E5631" s="1" t="s">
        <v>22064</v>
      </c>
      <c r="F5631" s="1" t="s">
        <v>19269</v>
      </c>
      <c r="G5631" s="1" t="s">
        <v>22065</v>
      </c>
      <c r="H5631" s="3" t="s">
        <v>22066</v>
      </c>
    </row>
    <row r="5632" spans="1:8" x14ac:dyDescent="0.25">
      <c r="A5632" s="2">
        <v>43551.75</v>
      </c>
      <c r="B5632" s="2">
        <v>43551.854166666672</v>
      </c>
      <c r="C5632" s="1" t="s">
        <v>20133</v>
      </c>
      <c r="D5632" s="1" t="s">
        <v>20134</v>
      </c>
      <c r="E5632" s="1" t="s">
        <v>22067</v>
      </c>
      <c r="F5632" s="1" t="s">
        <v>19269</v>
      </c>
      <c r="G5632" s="1" t="s">
        <v>22068</v>
      </c>
      <c r="H5632" s="3" t="s">
        <v>22069</v>
      </c>
    </row>
    <row r="5633" spans="1:8" x14ac:dyDescent="0.25">
      <c r="A5633" s="2">
        <v>43547.625</v>
      </c>
      <c r="B5633" s="2">
        <v>43547.6875</v>
      </c>
      <c r="C5633" s="1" t="s">
        <v>22070</v>
      </c>
      <c r="D5633" s="1" t="s">
        <v>20529</v>
      </c>
      <c r="E5633" s="1" t="s">
        <v>22071</v>
      </c>
      <c r="F5633" s="1" t="s">
        <v>19269</v>
      </c>
      <c r="G5633" s="1" t="s">
        <v>22072</v>
      </c>
      <c r="H5633" s="3" t="s">
        <v>22073</v>
      </c>
    </row>
    <row r="5634" spans="1:8" x14ac:dyDescent="0.25">
      <c r="A5634" s="2">
        <v>43552.760416666672</v>
      </c>
      <c r="B5634" s="2">
        <v>43552.84375</v>
      </c>
      <c r="C5634" s="1" t="s">
        <v>22074</v>
      </c>
      <c r="D5634" s="1" t="s">
        <v>21861</v>
      </c>
      <c r="E5634" s="1" t="s">
        <v>22075</v>
      </c>
      <c r="F5634" s="1" t="s">
        <v>19269</v>
      </c>
      <c r="G5634" s="1" t="s">
        <v>22076</v>
      </c>
      <c r="H5634" s="3" t="s">
        <v>22077</v>
      </c>
    </row>
    <row r="5635" spans="1:8" x14ac:dyDescent="0.25">
      <c r="A5635" s="2">
        <v>43543.770833333328</v>
      </c>
      <c r="B5635" s="2">
        <v>43543.854166666672</v>
      </c>
      <c r="C5635" s="1" t="s">
        <v>22078</v>
      </c>
      <c r="D5635" s="1" t="s">
        <v>22079</v>
      </c>
      <c r="E5635" s="1" t="s">
        <v>22080</v>
      </c>
      <c r="F5635" s="1" t="s">
        <v>19269</v>
      </c>
      <c r="G5635" s="1" t="s">
        <v>22081</v>
      </c>
      <c r="H5635" s="3" t="s">
        <v>22082</v>
      </c>
    </row>
    <row r="5636" spans="1:8" x14ac:dyDescent="0.25">
      <c r="A5636" s="2">
        <v>43619.75</v>
      </c>
      <c r="B5636" s="2">
        <v>43619.833333333328</v>
      </c>
      <c r="C5636" s="1" t="s">
        <v>22083</v>
      </c>
      <c r="D5636" s="1" t="s">
        <v>22084</v>
      </c>
      <c r="E5636" s="1" t="s">
        <v>22085</v>
      </c>
      <c r="F5636" s="1" t="s">
        <v>19269</v>
      </c>
      <c r="G5636" s="1" t="s">
        <v>22086</v>
      </c>
      <c r="H5636" s="3" t="s">
        <v>22087</v>
      </c>
    </row>
    <row r="5637" spans="1:8" x14ac:dyDescent="0.25">
      <c r="A5637" s="2">
        <v>43563.770833333328</v>
      </c>
      <c r="B5637" s="2">
        <v>43563.854166666672</v>
      </c>
      <c r="C5637" s="1" t="s">
        <v>22088</v>
      </c>
      <c r="D5637" s="1" t="s">
        <v>22089</v>
      </c>
      <c r="E5637" s="1" t="s">
        <v>22090</v>
      </c>
      <c r="F5637" s="1" t="s">
        <v>19269</v>
      </c>
      <c r="G5637" s="1" t="s">
        <v>22091</v>
      </c>
      <c r="H5637" s="3" t="s">
        <v>22092</v>
      </c>
    </row>
    <row r="5638" spans="1:8" x14ac:dyDescent="0.25">
      <c r="A5638" s="2">
        <v>43551.770833333328</v>
      </c>
      <c r="B5638" s="2">
        <v>43551.854166666672</v>
      </c>
      <c r="C5638" s="1" t="s">
        <v>22093</v>
      </c>
      <c r="D5638" s="1" t="s">
        <v>22094</v>
      </c>
      <c r="E5638" s="1" t="s">
        <v>22095</v>
      </c>
      <c r="F5638" s="1" t="s">
        <v>19269</v>
      </c>
      <c r="G5638" s="1" t="s">
        <v>22096</v>
      </c>
      <c r="H5638" s="3" t="s">
        <v>22097</v>
      </c>
    </row>
    <row r="5639" spans="1:8" x14ac:dyDescent="0.25">
      <c r="A5639" s="2">
        <v>43552.770833333328</v>
      </c>
      <c r="B5639" s="2">
        <v>43552.833333333328</v>
      </c>
      <c r="C5639" s="1" t="s">
        <v>22098</v>
      </c>
      <c r="D5639" s="1" t="s">
        <v>20143</v>
      </c>
      <c r="E5639" s="1" t="s">
        <v>22099</v>
      </c>
      <c r="F5639" s="1" t="s">
        <v>19269</v>
      </c>
      <c r="G5639" s="1" t="s">
        <v>22100</v>
      </c>
      <c r="H5639" s="3" t="s">
        <v>22101</v>
      </c>
    </row>
    <row r="5640" spans="1:8" x14ac:dyDescent="0.25">
      <c r="A5640" s="2">
        <v>43551.791666666672</v>
      </c>
      <c r="B5640" s="2">
        <v>43551.875</v>
      </c>
      <c r="C5640" s="1" t="s">
        <v>13658</v>
      </c>
      <c r="D5640" s="1"/>
      <c r="E5640" s="1" t="s">
        <v>22102</v>
      </c>
      <c r="F5640" s="1" t="s">
        <v>19269</v>
      </c>
      <c r="G5640" s="1" t="s">
        <v>22103</v>
      </c>
      <c r="H5640" s="3" t="s">
        <v>22104</v>
      </c>
    </row>
    <row r="5641" spans="1:8" x14ac:dyDescent="0.25">
      <c r="A5641" s="2">
        <v>43556.791666666672</v>
      </c>
      <c r="B5641" s="2">
        <v>43556.875</v>
      </c>
      <c r="C5641" s="1" t="s">
        <v>22105</v>
      </c>
      <c r="D5641" s="1" t="s">
        <v>21480</v>
      </c>
      <c r="E5641" s="1" t="s">
        <v>22106</v>
      </c>
      <c r="F5641" s="1" t="s">
        <v>19269</v>
      </c>
      <c r="G5641" s="1" t="s">
        <v>22107</v>
      </c>
      <c r="H5641" s="3" t="s">
        <v>22108</v>
      </c>
    </row>
    <row r="5642" spans="1:8" x14ac:dyDescent="0.25">
      <c r="A5642" s="2">
        <v>43557.770833333328</v>
      </c>
      <c r="B5642" s="2">
        <v>43557.875</v>
      </c>
      <c r="C5642" s="1" t="s">
        <v>22109</v>
      </c>
      <c r="D5642" s="1" t="s">
        <v>22110</v>
      </c>
      <c r="E5642" s="1" t="s">
        <v>22111</v>
      </c>
      <c r="F5642" s="1" t="s">
        <v>19269</v>
      </c>
      <c r="G5642" s="1" t="s">
        <v>22112</v>
      </c>
      <c r="H5642" s="3" t="s">
        <v>22113</v>
      </c>
    </row>
    <row r="5643" spans="1:8" x14ac:dyDescent="0.25">
      <c r="A5643" s="2">
        <v>43559.729166666672</v>
      </c>
      <c r="B5643" s="2">
        <v>43559.8125</v>
      </c>
      <c r="C5643" s="1" t="s">
        <v>22114</v>
      </c>
      <c r="D5643" s="1" t="s">
        <v>22115</v>
      </c>
      <c r="E5643" s="1" t="s">
        <v>22116</v>
      </c>
      <c r="F5643" s="1" t="s">
        <v>19269</v>
      </c>
      <c r="G5643" s="1" t="s">
        <v>22117</v>
      </c>
      <c r="H5643" s="3" t="s">
        <v>22118</v>
      </c>
    </row>
    <row r="5644" spans="1:8" x14ac:dyDescent="0.25">
      <c r="A5644" s="2">
        <v>43570.770833333328</v>
      </c>
      <c r="B5644" s="2">
        <v>43570.854166666672</v>
      </c>
      <c r="C5644" s="1" t="s">
        <v>22119</v>
      </c>
      <c r="D5644" s="1" t="s">
        <v>22120</v>
      </c>
      <c r="E5644" s="1" t="s">
        <v>22121</v>
      </c>
      <c r="F5644" s="1" t="s">
        <v>19269</v>
      </c>
      <c r="G5644" s="1" t="s">
        <v>22122</v>
      </c>
      <c r="H5644" s="3" t="s">
        <v>22123</v>
      </c>
    </row>
    <row r="5645" spans="1:8" x14ac:dyDescent="0.25">
      <c r="A5645" s="2">
        <v>43560.354166666672</v>
      </c>
      <c r="B5645" s="2">
        <v>43560.708333333328</v>
      </c>
      <c r="C5645" s="1" t="s">
        <v>22124</v>
      </c>
      <c r="D5645" s="1" t="s">
        <v>22125</v>
      </c>
      <c r="E5645" s="1" t="s">
        <v>22126</v>
      </c>
      <c r="F5645" s="1" t="s">
        <v>19269</v>
      </c>
      <c r="G5645" s="1" t="s">
        <v>22127</v>
      </c>
      <c r="H5645" s="3" t="s">
        <v>22128</v>
      </c>
    </row>
    <row r="5646" spans="1:8" x14ac:dyDescent="0.25">
      <c r="A5646" s="2">
        <v>43570.75</v>
      </c>
      <c r="B5646" s="2">
        <v>43570.875</v>
      </c>
      <c r="C5646" s="1" t="s">
        <v>22129</v>
      </c>
      <c r="D5646" s="1" t="s">
        <v>7083</v>
      </c>
      <c r="E5646" s="1" t="s">
        <v>22130</v>
      </c>
      <c r="F5646" s="1" t="s">
        <v>19269</v>
      </c>
      <c r="G5646" s="1" t="s">
        <v>22131</v>
      </c>
      <c r="H5646" s="3" t="s">
        <v>22132</v>
      </c>
    </row>
    <row r="5647" spans="1:8" x14ac:dyDescent="0.25">
      <c r="A5647" s="2">
        <v>43552.791666666672</v>
      </c>
      <c r="B5647" s="2">
        <v>43552.875</v>
      </c>
      <c r="C5647" s="1" t="s">
        <v>22133</v>
      </c>
      <c r="D5647" s="1" t="s">
        <v>21825</v>
      </c>
      <c r="E5647" s="1" t="s">
        <v>22134</v>
      </c>
      <c r="F5647" s="1" t="s">
        <v>19269</v>
      </c>
      <c r="G5647" s="1" t="s">
        <v>22135</v>
      </c>
      <c r="H5647" s="3" t="s">
        <v>22136</v>
      </c>
    </row>
    <row r="5648" spans="1:8" x14ac:dyDescent="0.25">
      <c r="A5648" s="2">
        <v>43553.770833333328</v>
      </c>
      <c r="B5648" s="2">
        <v>43553.854166666672</v>
      </c>
      <c r="C5648" s="1" t="s">
        <v>22137</v>
      </c>
      <c r="D5648" s="1" t="s">
        <v>22138</v>
      </c>
      <c r="E5648" s="1" t="s">
        <v>22139</v>
      </c>
      <c r="F5648" s="1" t="s">
        <v>19269</v>
      </c>
      <c r="G5648" s="1" t="s">
        <v>22140</v>
      </c>
      <c r="H5648" s="3" t="s">
        <v>22141</v>
      </c>
    </row>
    <row r="5649" spans="1:8" x14ac:dyDescent="0.25">
      <c r="A5649" s="2">
        <v>43555.999305555553</v>
      </c>
      <c r="B5649" s="2">
        <v>43556.040972222225</v>
      </c>
      <c r="C5649" s="1" t="s">
        <v>22142</v>
      </c>
      <c r="D5649" s="1"/>
      <c r="E5649" s="1" t="s">
        <v>22143</v>
      </c>
      <c r="F5649" s="1" t="s">
        <v>19269</v>
      </c>
      <c r="G5649" s="1" t="s">
        <v>22144</v>
      </c>
      <c r="H5649" s="3" t="s">
        <v>22145</v>
      </c>
    </row>
    <row r="5650" spans="1:8" x14ac:dyDescent="0.25">
      <c r="A5650" s="2">
        <v>43543.8125</v>
      </c>
      <c r="B5650" s="2">
        <v>43543.9375</v>
      </c>
      <c r="C5650" s="1" t="s">
        <v>22146</v>
      </c>
      <c r="D5650" s="1" t="s">
        <v>22147</v>
      </c>
      <c r="E5650" s="1" t="s">
        <v>22148</v>
      </c>
      <c r="F5650" s="1" t="s">
        <v>19269</v>
      </c>
      <c r="G5650" s="1" t="s">
        <v>22149</v>
      </c>
      <c r="H5650" s="3" t="s">
        <v>22150</v>
      </c>
    </row>
    <row r="5651" spans="1:8" x14ac:dyDescent="0.25">
      <c r="A5651" s="2">
        <v>43543.75</v>
      </c>
      <c r="B5651" s="2">
        <v>43543.833333333328</v>
      </c>
      <c r="C5651" s="1" t="s">
        <v>22151</v>
      </c>
      <c r="D5651" s="1"/>
      <c r="E5651" s="1" t="s">
        <v>22152</v>
      </c>
      <c r="F5651" s="1" t="s">
        <v>19269</v>
      </c>
      <c r="G5651" s="1" t="s">
        <v>22153</v>
      </c>
      <c r="H5651" s="3" t="s">
        <v>22154</v>
      </c>
    </row>
    <row r="5652" spans="1:8" x14ac:dyDescent="0.25">
      <c r="A5652" s="2">
        <v>43544.333333333328</v>
      </c>
      <c r="B5652" s="2">
        <v>43544.708333333328</v>
      </c>
      <c r="C5652" s="1" t="s">
        <v>22155</v>
      </c>
      <c r="D5652" s="1"/>
      <c r="E5652" s="1" t="s">
        <v>22156</v>
      </c>
      <c r="F5652" s="1" t="s">
        <v>19269</v>
      </c>
      <c r="G5652" s="1" t="s">
        <v>22157</v>
      </c>
      <c r="H5652" s="3" t="s">
        <v>22158</v>
      </c>
    </row>
    <row r="5653" spans="1:8" x14ac:dyDescent="0.25">
      <c r="A5653" s="2">
        <v>43544.520833333328</v>
      </c>
      <c r="B5653" s="2">
        <v>43544.708333333328</v>
      </c>
      <c r="C5653" s="1" t="s">
        <v>22159</v>
      </c>
      <c r="D5653" s="1"/>
      <c r="E5653" s="1" t="s">
        <v>22160</v>
      </c>
      <c r="F5653" s="1" t="s">
        <v>19269</v>
      </c>
      <c r="G5653" s="1" t="s">
        <v>22161</v>
      </c>
      <c r="H5653" s="3" t="s">
        <v>22162</v>
      </c>
    </row>
    <row r="5654" spans="1:8" x14ac:dyDescent="0.25">
      <c r="A5654" s="2">
        <v>43544.75</v>
      </c>
      <c r="B5654" s="2">
        <v>43544.916666666672</v>
      </c>
      <c r="C5654" s="1" t="s">
        <v>22163</v>
      </c>
      <c r="D5654" s="1"/>
      <c r="E5654" s="1" t="s">
        <v>22164</v>
      </c>
      <c r="F5654" s="1" t="s">
        <v>19269</v>
      </c>
      <c r="G5654" s="1" t="s">
        <v>22165</v>
      </c>
      <c r="H5654" s="3" t="s">
        <v>22166</v>
      </c>
    </row>
    <row r="5655" spans="1:8" x14ac:dyDescent="0.25">
      <c r="A5655" s="2">
        <v>43544.75</v>
      </c>
      <c r="B5655" s="2">
        <v>43544.854166666672</v>
      </c>
      <c r="C5655" s="1" t="s">
        <v>22167</v>
      </c>
      <c r="D5655" s="1"/>
      <c r="E5655" s="1" t="s">
        <v>22168</v>
      </c>
      <c r="F5655" s="1" t="s">
        <v>19269</v>
      </c>
      <c r="G5655" s="1" t="s">
        <v>22169</v>
      </c>
      <c r="H5655" s="3" t="s">
        <v>22170</v>
      </c>
    </row>
    <row r="5656" spans="1:8" x14ac:dyDescent="0.25">
      <c r="A5656" s="2">
        <v>43544.770833333328</v>
      </c>
      <c r="B5656" s="2">
        <v>43544.875</v>
      </c>
      <c r="C5656" s="1" t="s">
        <v>22171</v>
      </c>
      <c r="D5656" s="1"/>
      <c r="E5656" s="1" t="s">
        <v>22172</v>
      </c>
      <c r="F5656" s="1" t="s">
        <v>19269</v>
      </c>
      <c r="G5656" s="1" t="s">
        <v>22173</v>
      </c>
      <c r="H5656" s="3" t="s">
        <v>22174</v>
      </c>
    </row>
    <row r="5657" spans="1:8" x14ac:dyDescent="0.25">
      <c r="A5657" s="2">
        <v>43545.354166666672</v>
      </c>
      <c r="B5657" s="2">
        <v>43545.729166666672</v>
      </c>
      <c r="C5657" s="1" t="s">
        <v>22175</v>
      </c>
      <c r="D5657" s="1"/>
      <c r="E5657" s="1" t="s">
        <v>22176</v>
      </c>
      <c r="F5657" s="1" t="s">
        <v>19269</v>
      </c>
      <c r="G5657" s="1" t="s">
        <v>22177</v>
      </c>
      <c r="H5657" s="3" t="s">
        <v>22178</v>
      </c>
    </row>
    <row r="5658" spans="1:8" x14ac:dyDescent="0.25">
      <c r="A5658" s="2">
        <v>43545.5</v>
      </c>
      <c r="B5658" s="2">
        <v>43545.833333333328</v>
      </c>
      <c r="C5658" s="1" t="s">
        <v>22179</v>
      </c>
      <c r="D5658" s="1"/>
      <c r="E5658" s="1" t="s">
        <v>22180</v>
      </c>
      <c r="F5658" s="1" t="s">
        <v>19269</v>
      </c>
      <c r="G5658" s="1" t="s">
        <v>22181</v>
      </c>
      <c r="H5658" s="3" t="s">
        <v>22182</v>
      </c>
    </row>
    <row r="5659" spans="1:8" x14ac:dyDescent="0.25">
      <c r="A5659" s="2">
        <v>43545.354166666672</v>
      </c>
      <c r="B5659" s="2">
        <v>43545.604166666672</v>
      </c>
      <c r="C5659" s="1" t="s">
        <v>22183</v>
      </c>
      <c r="D5659" s="1"/>
      <c r="E5659" s="1" t="s">
        <v>22184</v>
      </c>
      <c r="F5659" s="1" t="s">
        <v>19269</v>
      </c>
      <c r="G5659" s="1" t="s">
        <v>22185</v>
      </c>
      <c r="H5659" s="3" t="s">
        <v>22186</v>
      </c>
    </row>
    <row r="5660" spans="1:8" x14ac:dyDescent="0.25">
      <c r="A5660" s="2">
        <v>43545.75</v>
      </c>
      <c r="B5660" s="2">
        <v>43545.833333333328</v>
      </c>
      <c r="C5660" s="1" t="s">
        <v>22187</v>
      </c>
      <c r="D5660" s="1" t="s">
        <v>20980</v>
      </c>
      <c r="E5660" s="1" t="s">
        <v>22188</v>
      </c>
      <c r="F5660" s="1" t="s">
        <v>19269</v>
      </c>
      <c r="G5660" s="1" t="s">
        <v>22189</v>
      </c>
      <c r="H5660" s="3" t="s">
        <v>22190</v>
      </c>
    </row>
    <row r="5661" spans="1:8" x14ac:dyDescent="0.25">
      <c r="A5661" s="2">
        <v>43545.729166666672</v>
      </c>
      <c r="B5661" s="2">
        <v>43545.833333333328</v>
      </c>
      <c r="C5661" s="1" t="s">
        <v>22191</v>
      </c>
      <c r="D5661" s="1" t="s">
        <v>22192</v>
      </c>
      <c r="E5661" s="1" t="s">
        <v>22193</v>
      </c>
      <c r="F5661" s="1" t="s">
        <v>19269</v>
      </c>
      <c r="G5661" s="1" t="s">
        <v>22194</v>
      </c>
      <c r="H5661" s="3" t="s">
        <v>22195</v>
      </c>
    </row>
    <row r="5662" spans="1:8" x14ac:dyDescent="0.25">
      <c r="A5662" s="2">
        <v>43545.75</v>
      </c>
      <c r="B5662" s="2">
        <v>43545.875</v>
      </c>
      <c r="C5662" s="1" t="s">
        <v>22196</v>
      </c>
      <c r="D5662" s="1" t="s">
        <v>22197</v>
      </c>
      <c r="E5662" s="1" t="s">
        <v>22198</v>
      </c>
      <c r="F5662" s="1" t="s">
        <v>19269</v>
      </c>
      <c r="G5662" s="1" t="s">
        <v>22199</v>
      </c>
      <c r="H5662" s="3" t="s">
        <v>22200</v>
      </c>
    </row>
    <row r="5663" spans="1:8" x14ac:dyDescent="0.25">
      <c r="A5663" s="2">
        <v>43545.75</v>
      </c>
      <c r="B5663" s="2">
        <v>43545.8125</v>
      </c>
      <c r="C5663" s="1" t="s">
        <v>22201</v>
      </c>
      <c r="D5663" s="1"/>
      <c r="E5663" s="1" t="s">
        <v>22202</v>
      </c>
      <c r="F5663" s="1" t="s">
        <v>19269</v>
      </c>
      <c r="G5663" s="1" t="s">
        <v>22203</v>
      </c>
      <c r="H5663" s="3" t="s">
        <v>22204</v>
      </c>
    </row>
    <row r="5664" spans="1:8" x14ac:dyDescent="0.25">
      <c r="A5664" s="2">
        <v>43545.770833333328</v>
      </c>
      <c r="B5664" s="2">
        <v>43545.833333333328</v>
      </c>
      <c r="C5664" s="1" t="s">
        <v>22205</v>
      </c>
      <c r="D5664" s="1" t="s">
        <v>21606</v>
      </c>
      <c r="E5664" s="1" t="s">
        <v>22206</v>
      </c>
      <c r="F5664" s="1" t="s">
        <v>19269</v>
      </c>
      <c r="G5664" s="1" t="s">
        <v>22207</v>
      </c>
      <c r="H5664" s="3" t="s">
        <v>22208</v>
      </c>
    </row>
    <row r="5665" spans="1:8" x14ac:dyDescent="0.25">
      <c r="A5665" s="2">
        <v>43546.322916666672</v>
      </c>
      <c r="B5665" s="2">
        <v>43546.385416666672</v>
      </c>
      <c r="C5665" s="1" t="s">
        <v>22209</v>
      </c>
      <c r="D5665" s="1"/>
      <c r="E5665" s="1" t="s">
        <v>22210</v>
      </c>
      <c r="F5665" s="1" t="s">
        <v>19269</v>
      </c>
      <c r="G5665" s="1" t="s">
        <v>22211</v>
      </c>
      <c r="H5665" s="3" t="s">
        <v>22212</v>
      </c>
    </row>
    <row r="5666" spans="1:8" x14ac:dyDescent="0.25">
      <c r="A5666" s="2">
        <v>43546.354166666672</v>
      </c>
      <c r="B5666" s="2">
        <v>43546.541666666672</v>
      </c>
      <c r="C5666" s="1" t="s">
        <v>22213</v>
      </c>
      <c r="D5666" s="1"/>
      <c r="E5666" s="1" t="s">
        <v>22214</v>
      </c>
      <c r="F5666" s="1" t="s">
        <v>19269</v>
      </c>
      <c r="G5666" s="1" t="s">
        <v>22215</v>
      </c>
      <c r="H5666" s="3" t="s">
        <v>22216</v>
      </c>
    </row>
    <row r="5667" spans="1:8" x14ac:dyDescent="0.25">
      <c r="A5667" s="2">
        <v>43547.395833333328</v>
      </c>
      <c r="B5667" s="2">
        <v>43547.729166666672</v>
      </c>
      <c r="C5667" s="1" t="s">
        <v>22217</v>
      </c>
      <c r="D5667" s="1"/>
      <c r="E5667" s="1" t="s">
        <v>22218</v>
      </c>
      <c r="F5667" s="1" t="s">
        <v>19269</v>
      </c>
      <c r="G5667" s="1" t="s">
        <v>22219</v>
      </c>
      <c r="H5667" s="3" t="s">
        <v>22220</v>
      </c>
    </row>
    <row r="5668" spans="1:8" x14ac:dyDescent="0.25">
      <c r="A5668" s="2">
        <v>43547.416666666672</v>
      </c>
      <c r="B5668" s="2">
        <v>43547.583333333328</v>
      </c>
      <c r="C5668" s="1" t="s">
        <v>22221</v>
      </c>
      <c r="D5668" s="1"/>
      <c r="E5668" s="1" t="s">
        <v>22222</v>
      </c>
      <c r="F5668" s="1" t="s">
        <v>19269</v>
      </c>
      <c r="G5668" s="1" t="s">
        <v>22223</v>
      </c>
      <c r="H5668" s="3" t="s">
        <v>22224</v>
      </c>
    </row>
    <row r="5669" spans="1:8" x14ac:dyDescent="0.25">
      <c r="A5669" s="2">
        <v>43547.583333333328</v>
      </c>
      <c r="B5669" s="2">
        <v>43547.708333333328</v>
      </c>
      <c r="C5669" s="1" t="s">
        <v>22225</v>
      </c>
      <c r="D5669" s="1"/>
      <c r="E5669" s="1" t="s">
        <v>22226</v>
      </c>
      <c r="F5669" s="1" t="s">
        <v>19269</v>
      </c>
      <c r="G5669" s="1" t="s">
        <v>22227</v>
      </c>
      <c r="H5669" s="3" t="s">
        <v>22228</v>
      </c>
    </row>
    <row r="5670" spans="1:8" x14ac:dyDescent="0.25">
      <c r="A5670" s="2">
        <v>43548.625</v>
      </c>
      <c r="B5670" s="2">
        <v>43548.666666666672</v>
      </c>
      <c r="C5670" s="1" t="s">
        <v>22229</v>
      </c>
      <c r="D5670" s="1"/>
      <c r="E5670" s="1" t="s">
        <v>22230</v>
      </c>
      <c r="F5670" s="1" t="s">
        <v>19269</v>
      </c>
      <c r="G5670" s="1" t="s">
        <v>22231</v>
      </c>
      <c r="H5670" s="3" t="s">
        <v>22232</v>
      </c>
    </row>
    <row r="5671" spans="1:8" x14ac:dyDescent="0.25">
      <c r="A5671" s="2">
        <v>43549.583333333328</v>
      </c>
      <c r="B5671" s="2">
        <v>43549.854166666672</v>
      </c>
      <c r="C5671" s="1" t="s">
        <v>22233</v>
      </c>
      <c r="D5671" s="1"/>
      <c r="E5671" s="1" t="s">
        <v>22234</v>
      </c>
      <c r="F5671" s="1" t="s">
        <v>19269</v>
      </c>
      <c r="G5671" s="1" t="s">
        <v>22235</v>
      </c>
      <c r="H5671" s="3" t="s">
        <v>22236</v>
      </c>
    </row>
    <row r="5672" spans="1:8" x14ac:dyDescent="0.25">
      <c r="A5672" s="2">
        <v>43549.708333333328</v>
      </c>
      <c r="B5672" s="2">
        <v>43549.875</v>
      </c>
      <c r="C5672" s="1" t="s">
        <v>22237</v>
      </c>
      <c r="D5672" s="1"/>
      <c r="E5672" s="1" t="s">
        <v>22238</v>
      </c>
      <c r="F5672" s="1" t="s">
        <v>19269</v>
      </c>
      <c r="G5672" s="1" t="s">
        <v>22239</v>
      </c>
      <c r="H5672" s="3" t="s">
        <v>22240</v>
      </c>
    </row>
    <row r="5673" spans="1:8" x14ac:dyDescent="0.25">
      <c r="A5673" s="2">
        <v>43549.708333333328</v>
      </c>
      <c r="B5673" s="2">
        <v>43549.770833333328</v>
      </c>
      <c r="C5673" s="1" t="s">
        <v>22241</v>
      </c>
      <c r="D5673" s="1"/>
      <c r="E5673" s="1" t="s">
        <v>22242</v>
      </c>
      <c r="F5673" s="1" t="s">
        <v>19269</v>
      </c>
      <c r="G5673" s="1" t="s">
        <v>22243</v>
      </c>
      <c r="H5673" s="3" t="s">
        <v>22244</v>
      </c>
    </row>
    <row r="5674" spans="1:8" x14ac:dyDescent="0.25">
      <c r="A5674" s="2">
        <v>43550.5</v>
      </c>
      <c r="B5674" s="2">
        <v>43550.583333333328</v>
      </c>
      <c r="C5674" s="1" t="s">
        <v>22245</v>
      </c>
      <c r="D5674" s="1"/>
      <c r="E5674" s="1" t="s">
        <v>22246</v>
      </c>
      <c r="F5674" s="1" t="s">
        <v>19269</v>
      </c>
      <c r="G5674" s="1" t="s">
        <v>22247</v>
      </c>
      <c r="H5674" s="3" t="s">
        <v>22248</v>
      </c>
    </row>
    <row r="5675" spans="1:8" x14ac:dyDescent="0.25">
      <c r="A5675" s="2">
        <v>43550.75</v>
      </c>
      <c r="B5675" s="2">
        <v>43550.833333333328</v>
      </c>
      <c r="C5675" s="1" t="s">
        <v>22249</v>
      </c>
      <c r="D5675" s="1"/>
      <c r="E5675" s="1" t="s">
        <v>22250</v>
      </c>
      <c r="F5675" s="1" t="s">
        <v>19269</v>
      </c>
      <c r="G5675" s="1" t="s">
        <v>22251</v>
      </c>
      <c r="H5675" s="3" t="s">
        <v>22252</v>
      </c>
    </row>
    <row r="5676" spans="1:8" x14ac:dyDescent="0.25">
      <c r="A5676" s="2">
        <v>43550.760416666672</v>
      </c>
      <c r="B5676" s="2">
        <v>43550.833333333328</v>
      </c>
      <c r="C5676" s="1" t="s">
        <v>22253</v>
      </c>
      <c r="D5676" s="1"/>
      <c r="E5676" s="1" t="s">
        <v>22254</v>
      </c>
      <c r="F5676" s="1" t="s">
        <v>19269</v>
      </c>
      <c r="G5676" s="1" t="s">
        <v>22255</v>
      </c>
      <c r="H5676" s="3" t="s">
        <v>22256</v>
      </c>
    </row>
    <row r="5677" spans="1:8" x14ac:dyDescent="0.25">
      <c r="A5677" s="2">
        <v>43550.770833333328</v>
      </c>
      <c r="B5677" s="2">
        <v>43550.895833333328</v>
      </c>
      <c r="C5677" s="1" t="s">
        <v>22257</v>
      </c>
      <c r="D5677" s="1"/>
      <c r="E5677" s="1" t="s">
        <v>22258</v>
      </c>
      <c r="F5677" s="1" t="s">
        <v>19269</v>
      </c>
      <c r="G5677" s="1" t="s">
        <v>22259</v>
      </c>
      <c r="H5677" s="3" t="s">
        <v>22260</v>
      </c>
    </row>
    <row r="5678" spans="1:8" x14ac:dyDescent="0.25">
      <c r="A5678" s="2">
        <v>43551.322916666672</v>
      </c>
      <c r="B5678" s="2">
        <v>43551.416666666672</v>
      </c>
      <c r="C5678" s="1" t="s">
        <v>22261</v>
      </c>
      <c r="D5678" s="1"/>
      <c r="E5678" s="1" t="s">
        <v>22262</v>
      </c>
      <c r="F5678" s="1" t="s">
        <v>19269</v>
      </c>
      <c r="G5678" s="1" t="s">
        <v>22263</v>
      </c>
      <c r="H5678" s="3" t="s">
        <v>22264</v>
      </c>
    </row>
    <row r="5679" spans="1:8" x14ac:dyDescent="0.25">
      <c r="A5679" s="2">
        <v>43551.354166666672</v>
      </c>
      <c r="B5679" s="2">
        <v>43551.708333333328</v>
      </c>
      <c r="C5679" s="1" t="s">
        <v>21265</v>
      </c>
      <c r="D5679" s="1"/>
      <c r="E5679" s="1" t="s">
        <v>22265</v>
      </c>
      <c r="F5679" s="1" t="s">
        <v>19269</v>
      </c>
      <c r="G5679" s="1" t="s">
        <v>22266</v>
      </c>
      <c r="H5679" s="3" t="s">
        <v>22267</v>
      </c>
    </row>
    <row r="5680" spans="1:8" x14ac:dyDescent="0.25">
      <c r="A5680" s="2">
        <v>43551.375</v>
      </c>
      <c r="B5680" s="2">
        <v>43551.75</v>
      </c>
      <c r="C5680" s="1" t="s">
        <v>22268</v>
      </c>
      <c r="D5680" s="1"/>
      <c r="E5680" s="1" t="s">
        <v>22269</v>
      </c>
      <c r="F5680" s="1" t="s">
        <v>19269</v>
      </c>
      <c r="G5680" s="1" t="s">
        <v>22270</v>
      </c>
      <c r="H5680" s="3" t="s">
        <v>22271</v>
      </c>
    </row>
    <row r="5681" spans="1:8" x14ac:dyDescent="0.25">
      <c r="A5681" s="2">
        <v>43551.375</v>
      </c>
      <c r="B5681" s="2">
        <v>43551.708333333328</v>
      </c>
      <c r="C5681" s="1" t="s">
        <v>22272</v>
      </c>
      <c r="D5681" s="1"/>
      <c r="E5681" s="1" t="s">
        <v>22273</v>
      </c>
      <c r="F5681" s="1" t="s">
        <v>19269</v>
      </c>
      <c r="G5681" s="1" t="s">
        <v>22274</v>
      </c>
      <c r="H5681" s="3" t="s">
        <v>22275</v>
      </c>
    </row>
    <row r="5682" spans="1:8" x14ac:dyDescent="0.25">
      <c r="A5682" s="2">
        <v>43551.375</v>
      </c>
      <c r="B5682" s="2">
        <v>43551.541666666672</v>
      </c>
      <c r="C5682" s="1" t="s">
        <v>11883</v>
      </c>
      <c r="D5682" s="1"/>
      <c r="E5682" s="1" t="s">
        <v>22276</v>
      </c>
      <c r="F5682" s="1" t="s">
        <v>19269</v>
      </c>
      <c r="G5682" s="1" t="s">
        <v>22277</v>
      </c>
      <c r="H5682" s="3" t="s">
        <v>22278</v>
      </c>
    </row>
    <row r="5683" spans="1:8" x14ac:dyDescent="0.25">
      <c r="A5683" s="2">
        <v>43551.666666666672</v>
      </c>
      <c r="B5683" s="2">
        <v>43551.770833333328</v>
      </c>
      <c r="C5683" s="1" t="s">
        <v>22279</v>
      </c>
      <c r="D5683" s="1"/>
      <c r="E5683" s="1" t="s">
        <v>22280</v>
      </c>
      <c r="F5683" s="1" t="s">
        <v>19269</v>
      </c>
      <c r="G5683" s="1" t="s">
        <v>22281</v>
      </c>
      <c r="H5683" s="3" t="s">
        <v>22282</v>
      </c>
    </row>
    <row r="5684" spans="1:8" x14ac:dyDescent="0.25">
      <c r="A5684" s="2">
        <v>43551.729166666672</v>
      </c>
      <c r="B5684" s="2">
        <v>43551.854166666672</v>
      </c>
      <c r="C5684" s="1" t="s">
        <v>22283</v>
      </c>
      <c r="D5684" s="1"/>
      <c r="E5684" s="1" t="s">
        <v>22284</v>
      </c>
      <c r="F5684" s="1" t="s">
        <v>19269</v>
      </c>
      <c r="G5684" s="1" t="s">
        <v>22285</v>
      </c>
      <c r="H5684" s="3" t="s">
        <v>22286</v>
      </c>
    </row>
    <row r="5685" spans="1:8" x14ac:dyDescent="0.25">
      <c r="A5685" s="2">
        <v>43551.729166666672</v>
      </c>
      <c r="B5685" s="2">
        <v>43551.8125</v>
      </c>
      <c r="C5685" s="1" t="s">
        <v>22287</v>
      </c>
      <c r="D5685" s="1"/>
      <c r="E5685" s="1" t="s">
        <v>22288</v>
      </c>
      <c r="F5685" s="1" t="s">
        <v>19269</v>
      </c>
      <c r="G5685" s="1" t="s">
        <v>22289</v>
      </c>
      <c r="H5685" s="3" t="s">
        <v>22290</v>
      </c>
    </row>
    <row r="5686" spans="1:8" x14ac:dyDescent="0.25">
      <c r="A5686" s="2">
        <v>43551.75</v>
      </c>
      <c r="B5686" s="2">
        <v>43551.875</v>
      </c>
      <c r="C5686" s="1" t="s">
        <v>22291</v>
      </c>
      <c r="D5686" s="1"/>
      <c r="E5686" s="1" t="s">
        <v>22292</v>
      </c>
      <c r="F5686" s="1" t="s">
        <v>19269</v>
      </c>
      <c r="G5686" s="1" t="s">
        <v>22293</v>
      </c>
      <c r="H5686" s="3" t="s">
        <v>22294</v>
      </c>
    </row>
    <row r="5687" spans="1:8" x14ac:dyDescent="0.25">
      <c r="A5687" s="2">
        <v>43551.770833333328</v>
      </c>
      <c r="B5687" s="2">
        <v>43551.854166666672</v>
      </c>
      <c r="C5687" s="1" t="s">
        <v>22295</v>
      </c>
      <c r="D5687" s="1"/>
      <c r="E5687" s="1" t="s">
        <v>22296</v>
      </c>
      <c r="F5687" s="1" t="s">
        <v>19269</v>
      </c>
      <c r="G5687" s="1" t="s">
        <v>22297</v>
      </c>
      <c r="H5687" s="3" t="s">
        <v>22298</v>
      </c>
    </row>
    <row r="5688" spans="1:8" x14ac:dyDescent="0.25">
      <c r="A5688" s="2">
        <v>43551.75</v>
      </c>
      <c r="B5688" s="2">
        <v>43551.833333333328</v>
      </c>
      <c r="C5688" s="1" t="s">
        <v>22299</v>
      </c>
      <c r="D5688" s="1" t="s">
        <v>22300</v>
      </c>
      <c r="E5688" s="1" t="s">
        <v>22301</v>
      </c>
      <c r="F5688" s="1" t="s">
        <v>19269</v>
      </c>
      <c r="G5688" s="1" t="s">
        <v>22302</v>
      </c>
      <c r="H5688" s="3" t="s">
        <v>22303</v>
      </c>
    </row>
    <row r="5689" spans="1:8" x14ac:dyDescent="0.25">
      <c r="A5689" s="2">
        <v>43551.770833333328</v>
      </c>
      <c r="B5689" s="2">
        <v>43551.833333333328</v>
      </c>
      <c r="C5689" s="1" t="s">
        <v>22304</v>
      </c>
      <c r="D5689" s="1"/>
      <c r="E5689" s="1" t="s">
        <v>22305</v>
      </c>
      <c r="F5689" s="1" t="s">
        <v>19269</v>
      </c>
      <c r="G5689" s="1" t="s">
        <v>22306</v>
      </c>
      <c r="H5689" s="3" t="s">
        <v>22307</v>
      </c>
    </row>
    <row r="5690" spans="1:8" x14ac:dyDescent="0.25">
      <c r="A5690" s="2">
        <v>43551.791666666672</v>
      </c>
      <c r="B5690" s="2">
        <v>43551.916666666672</v>
      </c>
      <c r="C5690" s="1" t="s">
        <v>22308</v>
      </c>
      <c r="D5690" s="1"/>
      <c r="E5690" s="1" t="s">
        <v>22309</v>
      </c>
      <c r="F5690" s="1" t="s">
        <v>19269</v>
      </c>
      <c r="G5690" s="1" t="s">
        <v>22310</v>
      </c>
      <c r="H5690" s="3" t="s">
        <v>22311</v>
      </c>
    </row>
    <row r="5691" spans="1:8" x14ac:dyDescent="0.25">
      <c r="A5691" s="2">
        <v>43551.791666666672</v>
      </c>
      <c r="B5691" s="2">
        <v>43551.895833333328</v>
      </c>
      <c r="C5691" s="1" t="s">
        <v>22312</v>
      </c>
      <c r="D5691" s="1"/>
      <c r="E5691" s="1" t="s">
        <v>22313</v>
      </c>
      <c r="F5691" s="1" t="s">
        <v>19269</v>
      </c>
      <c r="G5691" s="1" t="s">
        <v>22314</v>
      </c>
      <c r="H5691" s="3" t="s">
        <v>22315</v>
      </c>
    </row>
    <row r="5692" spans="1:8" x14ac:dyDescent="0.25">
      <c r="A5692" s="2">
        <v>43552.354166666672</v>
      </c>
      <c r="B5692" s="2">
        <v>43552.708333333328</v>
      </c>
      <c r="C5692" s="1" t="s">
        <v>21269</v>
      </c>
      <c r="D5692" s="1"/>
      <c r="E5692" s="1" t="s">
        <v>22316</v>
      </c>
      <c r="F5692" s="1" t="s">
        <v>19269</v>
      </c>
      <c r="G5692" s="1" t="s">
        <v>22317</v>
      </c>
      <c r="H5692" s="3" t="s">
        <v>22318</v>
      </c>
    </row>
    <row r="5693" spans="1:8" x14ac:dyDescent="0.25">
      <c r="A5693" s="2">
        <v>43552.354166666672</v>
      </c>
      <c r="B5693" s="2">
        <v>43552.5</v>
      </c>
      <c r="C5693" s="1" t="s">
        <v>22319</v>
      </c>
      <c r="D5693" s="1"/>
      <c r="E5693" s="1" t="s">
        <v>22320</v>
      </c>
      <c r="F5693" s="1" t="s">
        <v>19269</v>
      </c>
      <c r="G5693" s="1" t="s">
        <v>22321</v>
      </c>
      <c r="H5693" s="3" t="s">
        <v>22322</v>
      </c>
    </row>
    <row r="5694" spans="1:8" x14ac:dyDescent="0.25">
      <c r="A5694" s="2">
        <v>43552.364583333328</v>
      </c>
      <c r="B5694" s="2">
        <v>43552.510416666672</v>
      </c>
      <c r="C5694" s="1" t="s">
        <v>22323</v>
      </c>
      <c r="D5694" s="1"/>
      <c r="E5694" s="1" t="s">
        <v>22324</v>
      </c>
      <c r="F5694" s="1" t="s">
        <v>19269</v>
      </c>
      <c r="G5694" s="1" t="s">
        <v>22325</v>
      </c>
      <c r="H5694" s="3" t="s">
        <v>22326</v>
      </c>
    </row>
    <row r="5695" spans="1:8" x14ac:dyDescent="0.25">
      <c r="A5695" s="2">
        <v>43552.541666666672</v>
      </c>
      <c r="B5695" s="2">
        <v>43552.75</v>
      </c>
      <c r="C5695" s="1" t="s">
        <v>22327</v>
      </c>
      <c r="D5695" s="1"/>
      <c r="E5695" s="1" t="s">
        <v>22328</v>
      </c>
      <c r="F5695" s="1" t="s">
        <v>19269</v>
      </c>
      <c r="G5695" s="1" t="s">
        <v>22329</v>
      </c>
      <c r="H5695" s="3" t="s">
        <v>22330</v>
      </c>
    </row>
    <row r="5696" spans="1:8" x14ac:dyDescent="0.25">
      <c r="A5696" s="2">
        <v>43552.541666666672</v>
      </c>
      <c r="B5696" s="2">
        <v>43552.708333333328</v>
      </c>
      <c r="C5696" s="1" t="s">
        <v>22331</v>
      </c>
      <c r="D5696" s="1"/>
      <c r="E5696" s="1" t="s">
        <v>22332</v>
      </c>
      <c r="F5696" s="1" t="s">
        <v>19269</v>
      </c>
      <c r="G5696" s="1" t="s">
        <v>22333</v>
      </c>
      <c r="H5696" s="3" t="s">
        <v>22334</v>
      </c>
    </row>
    <row r="5697" spans="1:8" x14ac:dyDescent="0.25">
      <c r="A5697" s="2">
        <v>43552.729166666672</v>
      </c>
      <c r="B5697" s="2">
        <v>43552.760416666672</v>
      </c>
      <c r="C5697" s="1" t="s">
        <v>22335</v>
      </c>
      <c r="D5697" s="1"/>
      <c r="E5697" s="1" t="s">
        <v>22336</v>
      </c>
      <c r="F5697" s="1" t="s">
        <v>19269</v>
      </c>
      <c r="G5697" s="1" t="s">
        <v>22337</v>
      </c>
      <c r="H5697" s="3" t="s">
        <v>22338</v>
      </c>
    </row>
    <row r="5698" spans="1:8" x14ac:dyDescent="0.25">
      <c r="A5698" s="2">
        <v>43552.75</v>
      </c>
      <c r="B5698" s="2">
        <v>43552.916666666672</v>
      </c>
      <c r="C5698" s="1" t="s">
        <v>22339</v>
      </c>
      <c r="D5698" s="1" t="s">
        <v>22340</v>
      </c>
      <c r="E5698" s="1" t="s">
        <v>22341</v>
      </c>
      <c r="F5698" s="1" t="s">
        <v>19269</v>
      </c>
      <c r="G5698" s="1" t="s">
        <v>22342</v>
      </c>
      <c r="H5698" s="3" t="s">
        <v>22343</v>
      </c>
    </row>
    <row r="5699" spans="1:8" x14ac:dyDescent="0.25">
      <c r="A5699" s="2">
        <v>43552.604166666672</v>
      </c>
      <c r="B5699" s="2">
        <v>43552.875</v>
      </c>
      <c r="C5699" s="1" t="s">
        <v>22344</v>
      </c>
      <c r="D5699" s="1"/>
      <c r="E5699" s="1" t="s">
        <v>22345</v>
      </c>
      <c r="F5699" s="1" t="s">
        <v>19269</v>
      </c>
      <c r="G5699" s="1" t="s">
        <v>22346</v>
      </c>
      <c r="H5699" s="3" t="s">
        <v>22347</v>
      </c>
    </row>
    <row r="5700" spans="1:8" x14ac:dyDescent="0.25">
      <c r="A5700" s="2">
        <v>43552.6875</v>
      </c>
      <c r="B5700" s="2">
        <v>43552.854166666672</v>
      </c>
      <c r="C5700" s="1" t="s">
        <v>22348</v>
      </c>
      <c r="D5700" s="1"/>
      <c r="E5700" s="1" t="s">
        <v>22349</v>
      </c>
      <c r="F5700" s="1" t="s">
        <v>19269</v>
      </c>
      <c r="G5700" s="1" t="s">
        <v>22350</v>
      </c>
      <c r="H5700" s="3" t="s">
        <v>22351</v>
      </c>
    </row>
    <row r="5701" spans="1:8" x14ac:dyDescent="0.25">
      <c r="A5701" s="2">
        <v>43552.75</v>
      </c>
      <c r="B5701" s="2">
        <v>43552.833333333328</v>
      </c>
      <c r="C5701" s="1" t="s">
        <v>22352</v>
      </c>
      <c r="D5701" s="1"/>
      <c r="E5701" s="1" t="s">
        <v>22353</v>
      </c>
      <c r="F5701" s="1" t="s">
        <v>19269</v>
      </c>
      <c r="G5701" s="1" t="s">
        <v>22354</v>
      </c>
      <c r="H5701" s="3" t="s">
        <v>22355</v>
      </c>
    </row>
    <row r="5702" spans="1:8" x14ac:dyDescent="0.25">
      <c r="A5702" s="2">
        <v>43552.770833333328</v>
      </c>
      <c r="B5702" s="2">
        <v>43552.895833333328</v>
      </c>
      <c r="C5702" s="1" t="s">
        <v>22356</v>
      </c>
      <c r="D5702" s="1"/>
      <c r="E5702" s="1" t="s">
        <v>22357</v>
      </c>
      <c r="F5702" s="1" t="s">
        <v>19269</v>
      </c>
      <c r="G5702" s="1" t="s">
        <v>22358</v>
      </c>
      <c r="H5702" s="3" t="s">
        <v>22359</v>
      </c>
    </row>
    <row r="5703" spans="1:8" x14ac:dyDescent="0.25">
      <c r="A5703" s="2">
        <v>43552.770833333328</v>
      </c>
      <c r="B5703" s="2">
        <v>43552.875</v>
      </c>
      <c r="C5703" s="1" t="s">
        <v>19418</v>
      </c>
      <c r="D5703" s="1" t="s">
        <v>22360</v>
      </c>
      <c r="E5703" s="1" t="s">
        <v>22361</v>
      </c>
      <c r="F5703" s="1" t="s">
        <v>19269</v>
      </c>
      <c r="G5703" s="1" t="s">
        <v>22362</v>
      </c>
      <c r="H5703" s="3" t="s">
        <v>22363</v>
      </c>
    </row>
    <row r="5704" spans="1:8" x14ac:dyDescent="0.25">
      <c r="A5704" s="2">
        <v>43553.375</v>
      </c>
      <c r="B5704" s="2">
        <v>43553.541666666672</v>
      </c>
      <c r="C5704" s="1" t="s">
        <v>21278</v>
      </c>
      <c r="D5704" s="1"/>
      <c r="E5704" s="1" t="s">
        <v>22364</v>
      </c>
      <c r="F5704" s="1" t="s">
        <v>19269</v>
      </c>
      <c r="G5704" s="1" t="s">
        <v>22365</v>
      </c>
      <c r="H5704" s="3" t="s">
        <v>22366</v>
      </c>
    </row>
    <row r="5705" spans="1:8" x14ac:dyDescent="0.25">
      <c r="A5705" s="2">
        <v>43553.708333333328</v>
      </c>
      <c r="B5705" s="2">
        <v>43553.958333333328</v>
      </c>
      <c r="C5705" s="1" t="s">
        <v>21340</v>
      </c>
      <c r="D5705" s="1"/>
      <c r="E5705" s="1" t="s">
        <v>22367</v>
      </c>
      <c r="F5705" s="1" t="s">
        <v>19269</v>
      </c>
      <c r="G5705" s="1" t="s">
        <v>22368</v>
      </c>
      <c r="H5705" s="3" t="s">
        <v>22369</v>
      </c>
    </row>
    <row r="5706" spans="1:8" x14ac:dyDescent="0.25">
      <c r="A5706" s="2">
        <v>43554.875</v>
      </c>
      <c r="B5706" s="2">
        <v>43555.708333333328</v>
      </c>
      <c r="C5706" s="1" t="s">
        <v>22370</v>
      </c>
      <c r="D5706" s="1"/>
      <c r="E5706" s="1" t="s">
        <v>22371</v>
      </c>
      <c r="F5706" s="1" t="s">
        <v>19269</v>
      </c>
      <c r="G5706" s="1" t="s">
        <v>22372</v>
      </c>
      <c r="H5706" s="3" t="s">
        <v>22373</v>
      </c>
    </row>
    <row r="5707" spans="1:8" x14ac:dyDescent="0.25">
      <c r="A5707" s="2">
        <v>43592.791666666672</v>
      </c>
      <c r="B5707" s="2">
        <v>43592.875</v>
      </c>
      <c r="C5707" s="1" t="s">
        <v>22374</v>
      </c>
      <c r="D5707" s="1" t="s">
        <v>22375</v>
      </c>
      <c r="E5707" s="1" t="s">
        <v>22376</v>
      </c>
      <c r="F5707" s="1" t="s">
        <v>19269</v>
      </c>
      <c r="G5707" s="1" t="s">
        <v>22377</v>
      </c>
      <c r="H5707" s="3" t="s">
        <v>22378</v>
      </c>
    </row>
    <row r="5708" spans="1:8" x14ac:dyDescent="0.25">
      <c r="A5708" s="2">
        <v>43594.75</v>
      </c>
      <c r="B5708" s="2">
        <v>43594.895833333328</v>
      </c>
      <c r="C5708" s="1" t="s">
        <v>22379</v>
      </c>
      <c r="D5708" s="1" t="s">
        <v>21752</v>
      </c>
      <c r="E5708" s="1" t="s">
        <v>22380</v>
      </c>
      <c r="F5708" s="1" t="s">
        <v>19269</v>
      </c>
      <c r="G5708" s="1" t="s">
        <v>22381</v>
      </c>
      <c r="H5708" s="3" t="s">
        <v>22382</v>
      </c>
    </row>
    <row r="5709" spans="1:8" x14ac:dyDescent="0.25">
      <c r="A5709" s="2">
        <v>43615.375</v>
      </c>
      <c r="B5709" s="2">
        <v>43615.875</v>
      </c>
      <c r="C5709" s="1" t="s">
        <v>22383</v>
      </c>
      <c r="D5709" s="1" t="s">
        <v>22384</v>
      </c>
      <c r="E5709" s="1" t="s">
        <v>22385</v>
      </c>
      <c r="F5709" s="1" t="s">
        <v>19269</v>
      </c>
      <c r="G5709" s="1" t="s">
        <v>22381</v>
      </c>
      <c r="H5709" s="3" t="s">
        <v>22386</v>
      </c>
    </row>
    <row r="5710" spans="1:8" x14ac:dyDescent="0.25">
      <c r="A5710" s="2">
        <v>43607.75</v>
      </c>
      <c r="B5710" s="2">
        <v>43607.833333333328</v>
      </c>
      <c r="C5710" s="1" t="s">
        <v>22387</v>
      </c>
      <c r="D5710" s="1" t="s">
        <v>19833</v>
      </c>
      <c r="E5710" s="1" t="s">
        <v>22388</v>
      </c>
      <c r="F5710" s="1" t="s">
        <v>19269</v>
      </c>
      <c r="G5710" s="1" t="s">
        <v>22389</v>
      </c>
      <c r="H5710" s="3" t="s">
        <v>22390</v>
      </c>
    </row>
    <row r="5711" spans="1:8" x14ac:dyDescent="0.25">
      <c r="A5711" s="2">
        <v>43594.791666666672</v>
      </c>
      <c r="B5711" s="2">
        <v>43594.875</v>
      </c>
      <c r="C5711" s="1" t="s">
        <v>22391</v>
      </c>
      <c r="D5711" s="1" t="s">
        <v>22392</v>
      </c>
      <c r="E5711" s="1" t="s">
        <v>22393</v>
      </c>
      <c r="F5711" s="1" t="s">
        <v>19269</v>
      </c>
      <c r="G5711" s="1" t="s">
        <v>22394</v>
      </c>
      <c r="H5711" s="3" t="s">
        <v>22395</v>
      </c>
    </row>
    <row r="5712" spans="1:8" x14ac:dyDescent="0.25">
      <c r="A5712" s="2">
        <v>43600.791666666672</v>
      </c>
      <c r="B5712" s="2">
        <v>43600.875</v>
      </c>
      <c r="C5712" s="1" t="s">
        <v>22396</v>
      </c>
      <c r="D5712" s="1" t="s">
        <v>20020</v>
      </c>
      <c r="E5712" s="1" t="s">
        <v>22397</v>
      </c>
      <c r="F5712" s="1" t="s">
        <v>19269</v>
      </c>
      <c r="G5712" s="1" t="s">
        <v>22398</v>
      </c>
      <c r="H5712" s="3" t="s">
        <v>22399</v>
      </c>
    </row>
    <row r="5713" spans="1:8" x14ac:dyDescent="0.25">
      <c r="A5713" s="2">
        <v>43608.541666666672</v>
      </c>
      <c r="B5713" s="2">
        <v>43608.729166666672</v>
      </c>
      <c r="C5713" s="1" t="s">
        <v>22400</v>
      </c>
      <c r="D5713" s="1" t="s">
        <v>22401</v>
      </c>
      <c r="E5713" s="1" t="s">
        <v>22402</v>
      </c>
      <c r="F5713" s="1" t="s">
        <v>19269</v>
      </c>
      <c r="G5713" s="1" t="s">
        <v>22403</v>
      </c>
      <c r="H5713" s="3" t="s">
        <v>22404</v>
      </c>
    </row>
    <row r="5714" spans="1:8" x14ac:dyDescent="0.25">
      <c r="A5714" s="2">
        <v>43584.75</v>
      </c>
      <c r="B5714" s="2">
        <v>43584.875</v>
      </c>
      <c r="C5714" s="1" t="s">
        <v>22405</v>
      </c>
      <c r="D5714" s="1" t="s">
        <v>22406</v>
      </c>
      <c r="E5714" s="1" t="s">
        <v>22407</v>
      </c>
      <c r="F5714" s="1" t="s">
        <v>19269</v>
      </c>
      <c r="G5714" s="1" t="s">
        <v>22403</v>
      </c>
      <c r="H5714" s="3" t="s">
        <v>22408</v>
      </c>
    </row>
    <row r="5715" spans="1:8" x14ac:dyDescent="0.25">
      <c r="A5715" s="2">
        <v>43593.791666666672</v>
      </c>
      <c r="B5715" s="2">
        <v>43593.916666666672</v>
      </c>
      <c r="C5715" s="1" t="s">
        <v>22409</v>
      </c>
      <c r="D5715" s="1" t="s">
        <v>21646</v>
      </c>
      <c r="E5715" s="1" t="s">
        <v>22410</v>
      </c>
      <c r="F5715" s="1" t="s">
        <v>19269</v>
      </c>
      <c r="G5715" s="1" t="s">
        <v>22411</v>
      </c>
      <c r="H5715" s="3" t="s">
        <v>22412</v>
      </c>
    </row>
    <row r="5716" spans="1:8" x14ac:dyDescent="0.25">
      <c r="A5716" s="2">
        <v>43605.791666666672</v>
      </c>
      <c r="B5716" s="2">
        <v>43605.875</v>
      </c>
      <c r="C5716" s="1" t="s">
        <v>22105</v>
      </c>
      <c r="D5716" s="1" t="s">
        <v>22413</v>
      </c>
      <c r="E5716" s="1" t="s">
        <v>22414</v>
      </c>
      <c r="F5716" s="1" t="s">
        <v>19269</v>
      </c>
      <c r="G5716" s="1" t="s">
        <v>22415</v>
      </c>
      <c r="H5716" s="3" t="s">
        <v>22416</v>
      </c>
    </row>
    <row r="5717" spans="1:8" x14ac:dyDescent="0.25">
      <c r="A5717" s="2">
        <v>43587.75</v>
      </c>
      <c r="B5717" s="2">
        <v>43587.958333333328</v>
      </c>
      <c r="C5717" s="1" t="s">
        <v>19822</v>
      </c>
      <c r="D5717" s="1" t="s">
        <v>21147</v>
      </c>
      <c r="E5717" s="1" t="s">
        <v>22417</v>
      </c>
      <c r="F5717" s="1" t="s">
        <v>19269</v>
      </c>
      <c r="G5717" s="1" t="s">
        <v>22415</v>
      </c>
      <c r="H5717" s="3" t="s">
        <v>22418</v>
      </c>
    </row>
    <row r="5718" spans="1:8" x14ac:dyDescent="0.25">
      <c r="A5718" s="2">
        <v>43601.708333333328</v>
      </c>
      <c r="B5718" s="2">
        <v>43601.875</v>
      </c>
      <c r="C5718" s="1" t="s">
        <v>22419</v>
      </c>
      <c r="D5718" s="1" t="s">
        <v>22420</v>
      </c>
      <c r="E5718" s="1" t="s">
        <v>22421</v>
      </c>
      <c r="F5718" s="1" t="s">
        <v>19269</v>
      </c>
      <c r="G5718" s="1" t="s">
        <v>22422</v>
      </c>
      <c r="H5718" s="3" t="s">
        <v>22423</v>
      </c>
    </row>
    <row r="5719" spans="1:8" x14ac:dyDescent="0.25">
      <c r="A5719" s="2">
        <v>43601.75</v>
      </c>
      <c r="B5719" s="2">
        <v>43601.833333333328</v>
      </c>
      <c r="C5719" s="1" t="s">
        <v>22424</v>
      </c>
      <c r="D5719" s="1" t="s">
        <v>22425</v>
      </c>
      <c r="E5719" s="1" t="s">
        <v>22426</v>
      </c>
      <c r="F5719" s="1" t="s">
        <v>19269</v>
      </c>
      <c r="G5719" s="1" t="s">
        <v>22427</v>
      </c>
      <c r="H5719" s="3" t="s">
        <v>22428</v>
      </c>
    </row>
    <row r="5720" spans="1:8" x14ac:dyDescent="0.25">
      <c r="A5720" s="2">
        <v>43591.708333333328</v>
      </c>
      <c r="B5720" s="2">
        <v>43591.791666666672</v>
      </c>
      <c r="C5720" s="1" t="s">
        <v>22429</v>
      </c>
      <c r="D5720" s="1"/>
      <c r="E5720" s="1" t="s">
        <v>22430</v>
      </c>
      <c r="F5720" s="1" t="s">
        <v>19269</v>
      </c>
      <c r="G5720" s="1" t="s">
        <v>22431</v>
      </c>
      <c r="H5720" s="3" t="s">
        <v>22432</v>
      </c>
    </row>
    <row r="5721" spans="1:8" x14ac:dyDescent="0.25">
      <c r="A5721" s="2">
        <v>43587.791666666672</v>
      </c>
      <c r="B5721" s="2">
        <v>43587.875</v>
      </c>
      <c r="C5721" s="1" t="s">
        <v>22433</v>
      </c>
      <c r="D5721" s="1" t="s">
        <v>21459</v>
      </c>
      <c r="E5721" s="1" t="s">
        <v>22434</v>
      </c>
      <c r="F5721" s="1" t="s">
        <v>19269</v>
      </c>
      <c r="G5721" s="1" t="s">
        <v>22435</v>
      </c>
      <c r="H5721" s="3" t="s">
        <v>22436</v>
      </c>
    </row>
    <row r="5722" spans="1:8" x14ac:dyDescent="0.25">
      <c r="A5722" s="2">
        <v>43591.78125</v>
      </c>
      <c r="B5722" s="2">
        <v>43591.875</v>
      </c>
      <c r="C5722" s="1" t="s">
        <v>22437</v>
      </c>
      <c r="D5722" s="1" t="s">
        <v>19889</v>
      </c>
      <c r="E5722" s="1" t="s">
        <v>22438</v>
      </c>
      <c r="F5722" s="1" t="s">
        <v>19269</v>
      </c>
      <c r="G5722" s="1" t="s">
        <v>22439</v>
      </c>
      <c r="H5722" s="3" t="s">
        <v>22440</v>
      </c>
    </row>
    <row r="5723" spans="1:8" x14ac:dyDescent="0.25">
      <c r="A5723" s="2">
        <v>43600.770833333328</v>
      </c>
      <c r="B5723" s="2">
        <v>43600.854166666672</v>
      </c>
      <c r="C5723" s="1" t="s">
        <v>22441</v>
      </c>
      <c r="D5723" s="1"/>
      <c r="E5723" s="1" t="s">
        <v>22442</v>
      </c>
      <c r="F5723" s="1" t="s">
        <v>19269</v>
      </c>
      <c r="G5723" s="1" t="s">
        <v>22443</v>
      </c>
      <c r="H5723" s="3" t="s">
        <v>22444</v>
      </c>
    </row>
    <row r="5724" spans="1:8" x14ac:dyDescent="0.25">
      <c r="A5724" s="2">
        <v>43591.791666666672</v>
      </c>
      <c r="B5724" s="2">
        <v>43591.875</v>
      </c>
      <c r="C5724" s="1" t="s">
        <v>21568</v>
      </c>
      <c r="D5724" s="1" t="s">
        <v>21997</v>
      </c>
      <c r="E5724" s="1" t="s">
        <v>22445</v>
      </c>
      <c r="F5724" s="1" t="s">
        <v>19269</v>
      </c>
      <c r="G5724" s="1" t="s">
        <v>22446</v>
      </c>
      <c r="H5724" s="3" t="s">
        <v>22447</v>
      </c>
    </row>
    <row r="5725" spans="1:8" x14ac:dyDescent="0.25">
      <c r="A5725" s="2">
        <v>43585.75</v>
      </c>
      <c r="B5725" s="2">
        <v>43585.833333333328</v>
      </c>
      <c r="C5725" s="1" t="s">
        <v>22448</v>
      </c>
      <c r="D5725" s="1" t="s">
        <v>20786</v>
      </c>
      <c r="E5725" s="1" t="s">
        <v>22449</v>
      </c>
      <c r="F5725" s="1" t="s">
        <v>19269</v>
      </c>
      <c r="G5725" s="1" t="s">
        <v>22450</v>
      </c>
      <c r="H5725" s="3" t="s">
        <v>22451</v>
      </c>
    </row>
    <row r="5726" spans="1:8" x14ac:dyDescent="0.25">
      <c r="A5726" s="2">
        <v>43600.75</v>
      </c>
      <c r="B5726" s="2">
        <v>43600.875</v>
      </c>
      <c r="C5726" s="1" t="s">
        <v>22452</v>
      </c>
      <c r="D5726" s="1" t="s">
        <v>22453</v>
      </c>
      <c r="E5726" s="1" t="s">
        <v>22454</v>
      </c>
      <c r="F5726" s="1" t="s">
        <v>19269</v>
      </c>
      <c r="G5726" s="1" t="s">
        <v>22455</v>
      </c>
      <c r="H5726" s="3" t="s">
        <v>22456</v>
      </c>
    </row>
    <row r="5727" spans="1:8" x14ac:dyDescent="0.25">
      <c r="A5727" s="2">
        <v>43580.416666666672</v>
      </c>
      <c r="B5727" s="2">
        <v>43580.5</v>
      </c>
      <c r="C5727" s="1" t="s">
        <v>22457</v>
      </c>
      <c r="D5727" s="1" t="s">
        <v>22458</v>
      </c>
      <c r="E5727" s="1" t="s">
        <v>22459</v>
      </c>
      <c r="F5727" s="1" t="s">
        <v>19269</v>
      </c>
      <c r="G5727" s="1" t="s">
        <v>22460</v>
      </c>
      <c r="H5727" s="3" t="s">
        <v>22461</v>
      </c>
    </row>
    <row r="5728" spans="1:8" x14ac:dyDescent="0.25">
      <c r="A5728" s="2">
        <v>43600.791666666672</v>
      </c>
      <c r="B5728" s="2">
        <v>43600.875</v>
      </c>
      <c r="C5728" s="1" t="s">
        <v>22462</v>
      </c>
      <c r="D5728" s="1" t="s">
        <v>22463</v>
      </c>
      <c r="E5728" s="1" t="s">
        <v>22464</v>
      </c>
      <c r="F5728" s="1" t="s">
        <v>19269</v>
      </c>
      <c r="G5728" s="1" t="s">
        <v>22465</v>
      </c>
      <c r="H5728" s="3" t="s">
        <v>22466</v>
      </c>
    </row>
    <row r="5729" spans="1:8" x14ac:dyDescent="0.25">
      <c r="A5729" s="2">
        <v>43608.770833333328</v>
      </c>
      <c r="B5729" s="2">
        <v>43608.895833333328</v>
      </c>
      <c r="C5729" s="1" t="s">
        <v>22467</v>
      </c>
      <c r="D5729" s="1" t="s">
        <v>22468</v>
      </c>
      <c r="E5729" s="1" t="s">
        <v>22469</v>
      </c>
      <c r="F5729" s="1" t="s">
        <v>19269</v>
      </c>
      <c r="G5729" s="1" t="s">
        <v>22470</v>
      </c>
      <c r="H5729" s="3" t="s">
        <v>22471</v>
      </c>
    </row>
    <row r="5730" spans="1:8" x14ac:dyDescent="0.25">
      <c r="A5730" s="2">
        <v>43581.666666666672</v>
      </c>
      <c r="B5730" s="2">
        <v>43581.75</v>
      </c>
      <c r="C5730" s="1" t="s">
        <v>22472</v>
      </c>
      <c r="D5730" s="1" t="s">
        <v>21459</v>
      </c>
      <c r="E5730" s="1" t="s">
        <v>22473</v>
      </c>
      <c r="F5730" s="1" t="s">
        <v>19269</v>
      </c>
      <c r="G5730" s="1" t="s">
        <v>22474</v>
      </c>
      <c r="H5730" s="3" t="s">
        <v>22475</v>
      </c>
    </row>
    <row r="5731" spans="1:8" x14ac:dyDescent="0.25">
      <c r="A5731" s="2">
        <v>43605.791666666672</v>
      </c>
      <c r="B5731" s="2">
        <v>43605.875</v>
      </c>
      <c r="C5731" s="1" t="s">
        <v>22476</v>
      </c>
      <c r="D5731" s="1" t="s">
        <v>20061</v>
      </c>
      <c r="E5731" s="1" t="s">
        <v>22477</v>
      </c>
      <c r="F5731" s="1" t="s">
        <v>19269</v>
      </c>
      <c r="G5731" s="1" t="s">
        <v>22478</v>
      </c>
      <c r="H5731" s="3" t="s">
        <v>22479</v>
      </c>
    </row>
    <row r="5732" spans="1:8" x14ac:dyDescent="0.25">
      <c r="A5732" s="2">
        <v>43608.75</v>
      </c>
      <c r="B5732" s="2">
        <v>43608.833333333328</v>
      </c>
      <c r="C5732" s="1" t="s">
        <v>18723</v>
      </c>
      <c r="D5732" s="1" t="s">
        <v>21459</v>
      </c>
      <c r="E5732" s="1" t="s">
        <v>22480</v>
      </c>
      <c r="F5732" s="1" t="s">
        <v>19269</v>
      </c>
      <c r="G5732" s="1" t="s">
        <v>22481</v>
      </c>
      <c r="H5732" s="3" t="s">
        <v>22482</v>
      </c>
    </row>
    <row r="5733" spans="1:8" x14ac:dyDescent="0.25">
      <c r="A5733" s="2">
        <v>43606.75</v>
      </c>
      <c r="B5733" s="2">
        <v>43606.833333333328</v>
      </c>
      <c r="C5733" s="1" t="s">
        <v>22483</v>
      </c>
      <c r="D5733" s="1" t="s">
        <v>22484</v>
      </c>
      <c r="E5733" s="1" t="s">
        <v>22485</v>
      </c>
      <c r="F5733" s="1" t="s">
        <v>19269</v>
      </c>
      <c r="G5733" s="1" t="s">
        <v>22486</v>
      </c>
      <c r="H5733" s="3" t="s">
        <v>22487</v>
      </c>
    </row>
    <row r="5734" spans="1:8" x14ac:dyDescent="0.25">
      <c r="A5734" s="2">
        <v>43607.770833333328</v>
      </c>
      <c r="B5734" s="2">
        <v>43607.854166666672</v>
      </c>
      <c r="C5734" s="1" t="s">
        <v>22488</v>
      </c>
      <c r="D5734" s="1" t="s">
        <v>19759</v>
      </c>
      <c r="E5734" s="1" t="s">
        <v>22489</v>
      </c>
      <c r="F5734" s="1" t="s">
        <v>19269</v>
      </c>
      <c r="G5734" s="1" t="s">
        <v>22490</v>
      </c>
      <c r="H5734" s="3" t="s">
        <v>22491</v>
      </c>
    </row>
    <row r="5735" spans="1:8" x14ac:dyDescent="0.25">
      <c r="A5735" s="2">
        <v>43607.75</v>
      </c>
      <c r="B5735" s="2">
        <v>43607.875</v>
      </c>
      <c r="C5735" s="1" t="s">
        <v>20133</v>
      </c>
      <c r="D5735" s="1" t="s">
        <v>20134</v>
      </c>
      <c r="E5735" s="1" t="s">
        <v>22492</v>
      </c>
      <c r="F5735" s="1" t="s">
        <v>19269</v>
      </c>
      <c r="G5735" s="1" t="s">
        <v>22493</v>
      </c>
      <c r="H5735" s="3" t="s">
        <v>22494</v>
      </c>
    </row>
    <row r="5736" spans="1:8" x14ac:dyDescent="0.25">
      <c r="A5736" s="2">
        <v>43605.791666666672</v>
      </c>
      <c r="B5736" s="2">
        <v>43605.875</v>
      </c>
      <c r="C5736" s="1" t="s">
        <v>22495</v>
      </c>
      <c r="D5736" s="1" t="s">
        <v>19861</v>
      </c>
      <c r="E5736" s="1" t="s">
        <v>22496</v>
      </c>
      <c r="F5736" s="1" t="s">
        <v>19269</v>
      </c>
      <c r="G5736" s="1" t="s">
        <v>22497</v>
      </c>
      <c r="H5736" s="3" t="s">
        <v>22498</v>
      </c>
    </row>
    <row r="5737" spans="1:8" x14ac:dyDescent="0.25">
      <c r="A5737" s="2">
        <v>43612.333333333328</v>
      </c>
      <c r="B5737" s="2">
        <v>43612.708333333328</v>
      </c>
      <c r="C5737" s="1" t="s">
        <v>22499</v>
      </c>
      <c r="D5737" s="1" t="s">
        <v>21816</v>
      </c>
      <c r="E5737" s="1" t="s">
        <v>22500</v>
      </c>
      <c r="F5737" s="1" t="s">
        <v>19269</v>
      </c>
      <c r="G5737" s="1" t="s">
        <v>22497</v>
      </c>
      <c r="H5737" s="3" t="s">
        <v>22501</v>
      </c>
    </row>
    <row r="5738" spans="1:8" x14ac:dyDescent="0.25">
      <c r="A5738" s="2">
        <v>43613.75</v>
      </c>
      <c r="B5738" s="2">
        <v>43613.833333333328</v>
      </c>
      <c r="C5738" s="1" t="s">
        <v>22502</v>
      </c>
      <c r="D5738" s="1" t="s">
        <v>22503</v>
      </c>
      <c r="E5738" s="1" t="s">
        <v>22504</v>
      </c>
      <c r="F5738" s="1" t="s">
        <v>19269</v>
      </c>
      <c r="G5738" s="1" t="s">
        <v>22505</v>
      </c>
      <c r="H5738" s="3" t="s">
        <v>22506</v>
      </c>
    </row>
    <row r="5739" spans="1:8" x14ac:dyDescent="0.25">
      <c r="A5739" s="2">
        <v>43614.75</v>
      </c>
      <c r="B5739" s="2">
        <v>43614.833333333328</v>
      </c>
      <c r="C5739" s="1" t="s">
        <v>22507</v>
      </c>
      <c r="D5739" s="1" t="s">
        <v>22508</v>
      </c>
      <c r="E5739" s="1" t="s">
        <v>22509</v>
      </c>
      <c r="F5739" s="1" t="s">
        <v>19269</v>
      </c>
      <c r="G5739" s="1" t="s">
        <v>22510</v>
      </c>
      <c r="H5739" s="3" t="s">
        <v>22511</v>
      </c>
    </row>
    <row r="5740" spans="1:8" x14ac:dyDescent="0.25">
      <c r="A5740" s="2">
        <v>43622.791666666672</v>
      </c>
      <c r="B5740" s="2">
        <v>43622.875</v>
      </c>
      <c r="C5740" s="1" t="s">
        <v>22512</v>
      </c>
      <c r="D5740" s="1" t="s">
        <v>22513</v>
      </c>
      <c r="E5740" s="1" t="s">
        <v>22514</v>
      </c>
      <c r="F5740" s="1" t="s">
        <v>19269</v>
      </c>
      <c r="G5740" s="1" t="s">
        <v>22515</v>
      </c>
      <c r="H5740" s="3" t="s">
        <v>22516</v>
      </c>
    </row>
    <row r="5741" spans="1:8" x14ac:dyDescent="0.25">
      <c r="A5741" s="2">
        <v>43627.739583333328</v>
      </c>
      <c r="B5741" s="2">
        <v>43627.833333333328</v>
      </c>
      <c r="C5741" s="1" t="s">
        <v>22517</v>
      </c>
      <c r="D5741" s="1" t="s">
        <v>21687</v>
      </c>
      <c r="E5741" s="1" t="s">
        <v>22518</v>
      </c>
      <c r="F5741" s="1" t="s">
        <v>19269</v>
      </c>
      <c r="G5741" s="1" t="s">
        <v>22519</v>
      </c>
      <c r="H5741" s="3" t="s">
        <v>22520</v>
      </c>
    </row>
    <row r="5742" spans="1:8" x14ac:dyDescent="0.25">
      <c r="A5742" s="2">
        <v>43608.791666666672</v>
      </c>
      <c r="B5742" s="2">
        <v>43608.875</v>
      </c>
      <c r="C5742" s="1" t="s">
        <v>22521</v>
      </c>
      <c r="D5742" s="1" t="s">
        <v>22522</v>
      </c>
      <c r="E5742" s="1" t="s">
        <v>22523</v>
      </c>
      <c r="F5742" s="1" t="s">
        <v>19269</v>
      </c>
      <c r="G5742" s="1" t="s">
        <v>22524</v>
      </c>
      <c r="H5742" s="3" t="s">
        <v>22525</v>
      </c>
    </row>
    <row r="5743" spans="1:8" x14ac:dyDescent="0.25">
      <c r="A5743" s="2">
        <v>43621.770833333328</v>
      </c>
      <c r="B5743" s="2">
        <v>43621.895833333328</v>
      </c>
      <c r="C5743" s="1" t="s">
        <v>21466</v>
      </c>
      <c r="D5743" s="1" t="s">
        <v>19759</v>
      </c>
      <c r="E5743" s="1" t="s">
        <v>22526</v>
      </c>
      <c r="F5743" s="1" t="s">
        <v>19269</v>
      </c>
      <c r="G5743" s="1" t="s">
        <v>22527</v>
      </c>
      <c r="H5743" s="3" t="s">
        <v>22528</v>
      </c>
    </row>
    <row r="5744" spans="1:8" x14ac:dyDescent="0.25">
      <c r="A5744" s="2">
        <v>43628.333333333328</v>
      </c>
      <c r="B5744" s="2">
        <v>43628.375</v>
      </c>
      <c r="C5744" s="1" t="s">
        <v>22529</v>
      </c>
      <c r="D5744" s="1" t="s">
        <v>22530</v>
      </c>
      <c r="E5744" s="1" t="s">
        <v>22531</v>
      </c>
      <c r="F5744" s="1" t="s">
        <v>19269</v>
      </c>
      <c r="G5744" s="1" t="s">
        <v>22532</v>
      </c>
      <c r="H5744" s="3" t="s">
        <v>22533</v>
      </c>
    </row>
    <row r="5745" spans="1:8" x14ac:dyDescent="0.25">
      <c r="A5745" s="2">
        <v>43614.302083333328</v>
      </c>
      <c r="B5745" s="2">
        <v>43614.354166666672</v>
      </c>
      <c r="C5745" s="1" t="s">
        <v>21906</v>
      </c>
      <c r="D5745" s="1" t="s">
        <v>21907</v>
      </c>
      <c r="E5745" s="1" t="s">
        <v>22534</v>
      </c>
      <c r="F5745" s="1" t="s">
        <v>19269</v>
      </c>
      <c r="G5745" s="1" t="s">
        <v>22535</v>
      </c>
      <c r="H5745" s="3" t="s">
        <v>22536</v>
      </c>
    </row>
    <row r="5746" spans="1:8" x14ac:dyDescent="0.25">
      <c r="A5746" s="2">
        <v>43628.75</v>
      </c>
      <c r="B5746" s="2">
        <v>43628.833333333328</v>
      </c>
      <c r="C5746" s="1" t="s">
        <v>22537</v>
      </c>
      <c r="D5746" s="1" t="s">
        <v>22538</v>
      </c>
      <c r="E5746" s="1" t="s">
        <v>22539</v>
      </c>
      <c r="F5746" s="1" t="s">
        <v>19269</v>
      </c>
      <c r="G5746" s="1" t="s">
        <v>22535</v>
      </c>
      <c r="H5746" s="3" t="s">
        <v>22540</v>
      </c>
    </row>
    <row r="5747" spans="1:8" x14ac:dyDescent="0.25">
      <c r="A5747" s="2">
        <v>43606.708333333328</v>
      </c>
      <c r="B5747" s="2">
        <v>43606.833333333328</v>
      </c>
      <c r="C5747" s="1" t="s">
        <v>22541</v>
      </c>
      <c r="D5747" s="1" t="s">
        <v>22542</v>
      </c>
      <c r="E5747" s="1" t="s">
        <v>22543</v>
      </c>
      <c r="F5747" s="1" t="s">
        <v>19269</v>
      </c>
      <c r="G5747" s="1" t="s">
        <v>22544</v>
      </c>
      <c r="H5747" s="3" t="s">
        <v>22545</v>
      </c>
    </row>
    <row r="5748" spans="1:8" x14ac:dyDescent="0.25">
      <c r="A5748" s="2">
        <v>43614.770833333328</v>
      </c>
      <c r="B5748" s="2">
        <v>43614.854166666672</v>
      </c>
      <c r="C5748" s="1" t="s">
        <v>22546</v>
      </c>
      <c r="D5748" s="1" t="s">
        <v>22547</v>
      </c>
      <c r="E5748" s="1" t="s">
        <v>22548</v>
      </c>
      <c r="F5748" s="1" t="s">
        <v>19269</v>
      </c>
      <c r="G5748" s="1" t="s">
        <v>22549</v>
      </c>
      <c r="H5748" s="3" t="s">
        <v>22550</v>
      </c>
    </row>
    <row r="5749" spans="1:8" x14ac:dyDescent="0.25">
      <c r="A5749" s="2">
        <v>43642.75</v>
      </c>
      <c r="B5749" s="2">
        <v>43642.875</v>
      </c>
      <c r="C5749" s="1" t="s">
        <v>22551</v>
      </c>
      <c r="D5749" s="1" t="s">
        <v>22552</v>
      </c>
      <c r="E5749" s="1" t="s">
        <v>22553</v>
      </c>
      <c r="F5749" s="1" t="s">
        <v>19269</v>
      </c>
      <c r="G5749" s="1" t="s">
        <v>22554</v>
      </c>
      <c r="H5749" s="3" t="s">
        <v>22555</v>
      </c>
    </row>
    <row r="5750" spans="1:8" x14ac:dyDescent="0.25">
      <c r="A5750" s="2">
        <v>43606.75</v>
      </c>
      <c r="B5750" s="2">
        <v>43606.833333333328</v>
      </c>
      <c r="C5750" s="1" t="s">
        <v>20860</v>
      </c>
      <c r="D5750" s="1" t="s">
        <v>22556</v>
      </c>
      <c r="E5750" s="1" t="s">
        <v>22557</v>
      </c>
      <c r="F5750" s="1" t="s">
        <v>19269</v>
      </c>
      <c r="G5750" s="1" t="s">
        <v>22558</v>
      </c>
      <c r="H5750" s="3" t="s">
        <v>22559</v>
      </c>
    </row>
    <row r="5751" spans="1:8" x14ac:dyDescent="0.25">
      <c r="A5751" s="2">
        <v>43619.791666666672</v>
      </c>
      <c r="B5751" s="2">
        <v>43619.875</v>
      </c>
      <c r="C5751" s="1" t="s">
        <v>22560</v>
      </c>
      <c r="D5751" s="1" t="s">
        <v>22561</v>
      </c>
      <c r="E5751" s="1" t="s">
        <v>22562</v>
      </c>
      <c r="F5751" s="1" t="s">
        <v>19269</v>
      </c>
      <c r="G5751" s="1" t="s">
        <v>22563</v>
      </c>
      <c r="H5751" s="3" t="s">
        <v>22564</v>
      </c>
    </row>
    <row r="5752" spans="1:8" x14ac:dyDescent="0.25">
      <c r="A5752" s="2">
        <v>43634.75</v>
      </c>
      <c r="B5752" s="2">
        <v>43634.875</v>
      </c>
      <c r="C5752" s="1" t="s">
        <v>22565</v>
      </c>
      <c r="D5752" s="1" t="s">
        <v>22566</v>
      </c>
      <c r="E5752" s="1" t="s">
        <v>22567</v>
      </c>
      <c r="F5752" s="1" t="s">
        <v>19269</v>
      </c>
      <c r="G5752" s="1" t="s">
        <v>22568</v>
      </c>
      <c r="H5752" s="3" t="s">
        <v>22569</v>
      </c>
    </row>
    <row r="5753" spans="1:8" x14ac:dyDescent="0.25">
      <c r="A5753" s="2">
        <v>43607.75</v>
      </c>
      <c r="B5753" s="2">
        <v>43607.875</v>
      </c>
      <c r="C5753" s="1" t="s">
        <v>22570</v>
      </c>
      <c r="D5753" s="1" t="s">
        <v>22571</v>
      </c>
      <c r="E5753" s="1" t="s">
        <v>22572</v>
      </c>
      <c r="F5753" s="1" t="s">
        <v>19269</v>
      </c>
      <c r="G5753" s="1" t="s">
        <v>22573</v>
      </c>
      <c r="H5753" s="3" t="s">
        <v>22574</v>
      </c>
    </row>
    <row r="5754" spans="1:8" x14ac:dyDescent="0.25">
      <c r="A5754" s="2">
        <v>43628.770833333328</v>
      </c>
      <c r="B5754" s="2">
        <v>43628.854166666672</v>
      </c>
      <c r="C5754" s="1" t="s">
        <v>22575</v>
      </c>
      <c r="D5754" s="1"/>
      <c r="E5754" s="1" t="s">
        <v>22576</v>
      </c>
      <c r="F5754" s="1" t="s">
        <v>19269</v>
      </c>
      <c r="G5754" s="1" t="s">
        <v>22577</v>
      </c>
      <c r="H5754" s="3" t="s">
        <v>22578</v>
      </c>
    </row>
    <row r="5755" spans="1:8" x14ac:dyDescent="0.25">
      <c r="A5755" s="2">
        <v>43610.552083333328</v>
      </c>
      <c r="B5755" s="2">
        <v>43610.708333333328</v>
      </c>
      <c r="C5755" s="1" t="s">
        <v>22579</v>
      </c>
      <c r="D5755" s="1" t="s">
        <v>22580</v>
      </c>
      <c r="E5755" s="1" t="s">
        <v>22581</v>
      </c>
      <c r="F5755" s="1" t="s">
        <v>19269</v>
      </c>
      <c r="G5755" s="1" t="s">
        <v>22582</v>
      </c>
      <c r="H5755" s="3" t="s">
        <v>22583</v>
      </c>
    </row>
    <row r="5756" spans="1:8" x14ac:dyDescent="0.25">
      <c r="A5756" s="2">
        <v>43629.416666666672</v>
      </c>
      <c r="B5756" s="2">
        <v>43629.5</v>
      </c>
      <c r="C5756" s="1" t="s">
        <v>22584</v>
      </c>
      <c r="D5756" s="1" t="s">
        <v>22585</v>
      </c>
      <c r="E5756" s="1" t="s">
        <v>22586</v>
      </c>
      <c r="F5756" s="1" t="s">
        <v>19269</v>
      </c>
      <c r="G5756" s="1" t="s">
        <v>22587</v>
      </c>
      <c r="H5756" s="3" t="s">
        <v>22588</v>
      </c>
    </row>
    <row r="5757" spans="1:8" x14ac:dyDescent="0.25">
      <c r="A5757" s="2">
        <v>43601.78125</v>
      </c>
      <c r="B5757" s="2">
        <v>43601.864583333328</v>
      </c>
      <c r="C5757" s="1" t="s">
        <v>22589</v>
      </c>
      <c r="D5757" s="1" t="s">
        <v>22590</v>
      </c>
      <c r="E5757" s="1" t="s">
        <v>22591</v>
      </c>
      <c r="F5757" s="1" t="s">
        <v>19269</v>
      </c>
      <c r="G5757" s="1" t="s">
        <v>22587</v>
      </c>
      <c r="H5757" s="3" t="s">
        <v>22592</v>
      </c>
    </row>
    <row r="5758" spans="1:8" x14ac:dyDescent="0.25">
      <c r="A5758" s="2">
        <v>43601.770833333328</v>
      </c>
      <c r="B5758" s="2">
        <v>43601.854166666672</v>
      </c>
      <c r="C5758" s="1" t="s">
        <v>22593</v>
      </c>
      <c r="D5758" s="1" t="s">
        <v>20375</v>
      </c>
      <c r="E5758" s="1" t="s">
        <v>22594</v>
      </c>
      <c r="F5758" s="1" t="s">
        <v>19269</v>
      </c>
      <c r="G5758" s="1" t="s">
        <v>22595</v>
      </c>
      <c r="H5758" s="3" t="s">
        <v>22596</v>
      </c>
    </row>
    <row r="5759" spans="1:8" x14ac:dyDescent="0.25">
      <c r="A5759" s="2">
        <v>43626.770833333328</v>
      </c>
      <c r="B5759" s="2">
        <v>43626.895833333328</v>
      </c>
      <c r="C5759" s="1" t="s">
        <v>22597</v>
      </c>
      <c r="D5759" s="1" t="s">
        <v>22598</v>
      </c>
      <c r="E5759" s="1" t="s">
        <v>22599</v>
      </c>
      <c r="F5759" s="1" t="s">
        <v>19269</v>
      </c>
      <c r="G5759" s="1" t="s">
        <v>22600</v>
      </c>
      <c r="H5759" s="3" t="s">
        <v>22601</v>
      </c>
    </row>
    <row r="5760" spans="1:8" x14ac:dyDescent="0.25">
      <c r="A5760" s="2">
        <v>43636.791666666672</v>
      </c>
      <c r="B5760" s="2">
        <v>43636.916666666672</v>
      </c>
      <c r="C5760" s="1" t="s">
        <v>22602</v>
      </c>
      <c r="D5760" s="1" t="s">
        <v>22603</v>
      </c>
      <c r="E5760" s="1" t="s">
        <v>22604</v>
      </c>
      <c r="F5760" s="1" t="s">
        <v>19269</v>
      </c>
      <c r="G5760" s="1" t="s">
        <v>22605</v>
      </c>
      <c r="H5760" s="3" t="s">
        <v>22606</v>
      </c>
    </row>
    <row r="5761" spans="1:8" x14ac:dyDescent="0.25">
      <c r="A5761" s="2">
        <v>43629.75</v>
      </c>
      <c r="B5761" s="2">
        <v>43629.833333333328</v>
      </c>
      <c r="C5761" s="1" t="s">
        <v>22607</v>
      </c>
      <c r="D5761" s="1" t="s">
        <v>22608</v>
      </c>
      <c r="E5761" s="1" t="s">
        <v>22609</v>
      </c>
      <c r="F5761" s="1" t="s">
        <v>19269</v>
      </c>
      <c r="G5761" s="1" t="s">
        <v>22610</v>
      </c>
      <c r="H5761" s="3" t="s">
        <v>22611</v>
      </c>
    </row>
    <row r="5762" spans="1:8" x14ac:dyDescent="0.25">
      <c r="A5762" s="2">
        <v>43608.791666666672</v>
      </c>
      <c r="B5762" s="2">
        <v>43608.916666666672</v>
      </c>
      <c r="C5762" s="1" t="s">
        <v>22612</v>
      </c>
      <c r="D5762" s="1" t="s">
        <v>22613</v>
      </c>
      <c r="E5762" s="1" t="s">
        <v>22614</v>
      </c>
      <c r="F5762" s="1" t="s">
        <v>19269</v>
      </c>
      <c r="G5762" s="1" t="s">
        <v>22615</v>
      </c>
      <c r="H5762" s="3" t="s">
        <v>22616</v>
      </c>
    </row>
    <row r="5763" spans="1:8" x14ac:dyDescent="0.25">
      <c r="A5763" s="2">
        <v>43610.75</v>
      </c>
      <c r="B5763" s="2">
        <v>43610.875</v>
      </c>
      <c r="C5763" s="1" t="s">
        <v>22617</v>
      </c>
      <c r="D5763" s="1" t="s">
        <v>22618</v>
      </c>
      <c r="E5763" s="1" t="s">
        <v>22619</v>
      </c>
      <c r="F5763" s="1" t="s">
        <v>19269</v>
      </c>
      <c r="G5763" s="1" t="s">
        <v>22615</v>
      </c>
      <c r="H5763" s="3" t="s">
        <v>22620</v>
      </c>
    </row>
    <row r="5764" spans="1:8" x14ac:dyDescent="0.25">
      <c r="A5764" s="2">
        <v>43640.6875</v>
      </c>
      <c r="B5764" s="2">
        <v>43640.8125</v>
      </c>
      <c r="C5764" s="1" t="s">
        <v>22621</v>
      </c>
      <c r="D5764" s="1" t="s">
        <v>22622</v>
      </c>
      <c r="E5764" s="1" t="s">
        <v>22623</v>
      </c>
      <c r="F5764" s="1" t="s">
        <v>19269</v>
      </c>
      <c r="G5764" s="1" t="s">
        <v>22624</v>
      </c>
      <c r="H5764" s="3" t="s">
        <v>22625</v>
      </c>
    </row>
    <row r="5765" spans="1:8" x14ac:dyDescent="0.25">
      <c r="A5765" s="2">
        <v>43613.791666666672</v>
      </c>
      <c r="B5765" s="2">
        <v>43613.916666666672</v>
      </c>
      <c r="C5765" s="1" t="s">
        <v>22626</v>
      </c>
      <c r="D5765" s="1" t="s">
        <v>22627</v>
      </c>
      <c r="E5765" s="1" t="s">
        <v>22628</v>
      </c>
      <c r="F5765" s="1" t="s">
        <v>19269</v>
      </c>
      <c r="G5765" s="1" t="s">
        <v>22629</v>
      </c>
      <c r="H5765" s="3" t="s">
        <v>22630</v>
      </c>
    </row>
    <row r="5766" spans="1:8" x14ac:dyDescent="0.25">
      <c r="A5766" s="2">
        <v>43628.791666666672</v>
      </c>
      <c r="B5766" s="2">
        <v>43628.875</v>
      </c>
      <c r="C5766" s="1" t="s">
        <v>22631</v>
      </c>
      <c r="D5766" s="1" t="s">
        <v>22463</v>
      </c>
      <c r="E5766" s="1" t="s">
        <v>22632</v>
      </c>
      <c r="F5766" s="1" t="s">
        <v>19269</v>
      </c>
      <c r="G5766" s="1" t="s">
        <v>22633</v>
      </c>
      <c r="H5766" s="3" t="s">
        <v>22634</v>
      </c>
    </row>
    <row r="5767" spans="1:8" x14ac:dyDescent="0.25">
      <c r="A5767" s="2">
        <v>43628.729166666672</v>
      </c>
      <c r="B5767" s="2">
        <v>43628.8125</v>
      </c>
      <c r="C5767" s="1" t="s">
        <v>22635</v>
      </c>
      <c r="D5767" s="1" t="s">
        <v>21083</v>
      </c>
      <c r="E5767" s="1" t="s">
        <v>22636</v>
      </c>
      <c r="F5767" s="1" t="s">
        <v>19269</v>
      </c>
      <c r="G5767" s="1" t="s">
        <v>22637</v>
      </c>
      <c r="H5767" s="3" t="s">
        <v>22638</v>
      </c>
    </row>
    <row r="5768" spans="1:8" x14ac:dyDescent="0.25">
      <c r="A5768" s="2">
        <v>43642.333333333328</v>
      </c>
      <c r="B5768" s="2">
        <v>43642.416666666672</v>
      </c>
      <c r="C5768" s="1" t="s">
        <v>22639</v>
      </c>
      <c r="D5768" s="1" t="s">
        <v>22640</v>
      </c>
      <c r="E5768" s="1" t="s">
        <v>22641</v>
      </c>
      <c r="F5768" s="1" t="s">
        <v>19269</v>
      </c>
      <c r="G5768" s="1" t="s">
        <v>22642</v>
      </c>
      <c r="H5768" s="3" t="s">
        <v>22643</v>
      </c>
    </row>
    <row r="5769" spans="1:8" x14ac:dyDescent="0.25">
      <c r="A5769" s="2">
        <v>43621.75</v>
      </c>
      <c r="B5769" s="2">
        <v>43621.833333333328</v>
      </c>
      <c r="C5769" s="1" t="s">
        <v>22644</v>
      </c>
      <c r="D5769" s="1" t="s">
        <v>22645</v>
      </c>
      <c r="E5769" s="1" t="s">
        <v>22646</v>
      </c>
      <c r="F5769" s="1" t="s">
        <v>19269</v>
      </c>
      <c r="G5769" s="1" t="s">
        <v>22647</v>
      </c>
      <c r="H5769" s="3" t="s">
        <v>22648</v>
      </c>
    </row>
    <row r="5770" spans="1:8" x14ac:dyDescent="0.25">
      <c r="A5770" s="2">
        <v>43613.520833333328</v>
      </c>
      <c r="B5770" s="2">
        <v>43613.5625</v>
      </c>
      <c r="C5770" s="1" t="s">
        <v>22649</v>
      </c>
      <c r="D5770" s="1" t="s">
        <v>22650</v>
      </c>
      <c r="E5770" s="1" t="s">
        <v>22651</v>
      </c>
      <c r="F5770" s="1" t="s">
        <v>19269</v>
      </c>
      <c r="G5770" s="1" t="s">
        <v>22652</v>
      </c>
      <c r="H5770" s="3" t="s">
        <v>22653</v>
      </c>
    </row>
    <row r="5771" spans="1:8" x14ac:dyDescent="0.25">
      <c r="A5771" s="2">
        <v>43608.791666666672</v>
      </c>
      <c r="B5771" s="2">
        <v>43608.875</v>
      </c>
      <c r="C5771" s="1" t="s">
        <v>22579</v>
      </c>
      <c r="D5771" s="1" t="s">
        <v>22413</v>
      </c>
      <c r="E5771" s="1" t="s">
        <v>22654</v>
      </c>
      <c r="F5771" s="1" t="s">
        <v>19269</v>
      </c>
      <c r="G5771" s="1" t="s">
        <v>22655</v>
      </c>
      <c r="H5771" s="3" t="s">
        <v>22656</v>
      </c>
    </row>
    <row r="5772" spans="1:8" x14ac:dyDescent="0.25">
      <c r="A5772" s="2">
        <v>43609.791666666672</v>
      </c>
      <c r="B5772" s="2">
        <v>43609.875</v>
      </c>
      <c r="C5772" s="1" t="s">
        <v>22579</v>
      </c>
      <c r="D5772" s="1" t="s">
        <v>22413</v>
      </c>
      <c r="E5772" s="1" t="s">
        <v>22657</v>
      </c>
      <c r="F5772" s="1" t="s">
        <v>19269</v>
      </c>
      <c r="G5772" s="1" t="s">
        <v>22658</v>
      </c>
      <c r="H5772" s="3" t="s">
        <v>22659</v>
      </c>
    </row>
    <row r="5773" spans="1:8" x14ac:dyDescent="0.25">
      <c r="A5773" s="2">
        <v>43642.75</v>
      </c>
      <c r="B5773" s="2">
        <v>43642.833333333328</v>
      </c>
      <c r="C5773" s="1" t="s">
        <v>22660</v>
      </c>
      <c r="D5773" s="1" t="s">
        <v>22661</v>
      </c>
      <c r="E5773" s="1" t="s">
        <v>22662</v>
      </c>
      <c r="F5773" s="1" t="s">
        <v>19269</v>
      </c>
      <c r="G5773" s="1" t="s">
        <v>22663</v>
      </c>
      <c r="H5773" s="3" t="s">
        <v>22664</v>
      </c>
    </row>
    <row r="5774" spans="1:8" x14ac:dyDescent="0.25">
      <c r="A5774" s="2">
        <v>43614.770833333328</v>
      </c>
      <c r="B5774" s="2">
        <v>43614.895833333328</v>
      </c>
      <c r="C5774" s="1" t="s">
        <v>22665</v>
      </c>
      <c r="D5774" s="1" t="s">
        <v>22666</v>
      </c>
      <c r="E5774" s="1" t="s">
        <v>22667</v>
      </c>
      <c r="F5774" s="1" t="s">
        <v>19269</v>
      </c>
      <c r="G5774" s="1" t="s">
        <v>22668</v>
      </c>
      <c r="H5774" s="3" t="s">
        <v>22669</v>
      </c>
    </row>
    <row r="5775" spans="1:8" x14ac:dyDescent="0.25">
      <c r="A5775" s="2">
        <v>43622.333333333328</v>
      </c>
      <c r="B5775" s="2">
        <v>43622.395833333328</v>
      </c>
      <c r="C5775" s="1" t="s">
        <v>22670</v>
      </c>
      <c r="D5775" s="1" t="s">
        <v>22671</v>
      </c>
      <c r="E5775" s="1" t="s">
        <v>22672</v>
      </c>
      <c r="F5775" s="1" t="s">
        <v>19269</v>
      </c>
      <c r="G5775" s="1" t="s">
        <v>22673</v>
      </c>
      <c r="H5775" s="3" t="s">
        <v>22674</v>
      </c>
    </row>
    <row r="5776" spans="1:8" x14ac:dyDescent="0.25">
      <c r="A5776" s="2">
        <v>43607.395833333328</v>
      </c>
      <c r="B5776" s="2">
        <v>43607.729166666672</v>
      </c>
      <c r="C5776" s="1" t="s">
        <v>22675</v>
      </c>
      <c r="D5776" s="1" t="s">
        <v>22676</v>
      </c>
      <c r="E5776" s="1" t="s">
        <v>22677</v>
      </c>
      <c r="F5776" s="1" t="s">
        <v>19269</v>
      </c>
      <c r="G5776" s="1" t="s">
        <v>22678</v>
      </c>
      <c r="H5776" s="3" t="s">
        <v>22679</v>
      </c>
    </row>
    <row r="5777" spans="1:8" x14ac:dyDescent="0.25">
      <c r="A5777" s="2">
        <v>43608.75</v>
      </c>
      <c r="B5777" s="2">
        <v>43608.854166666672</v>
      </c>
      <c r="C5777" s="1" t="s">
        <v>22680</v>
      </c>
      <c r="D5777" s="1" t="s">
        <v>22681</v>
      </c>
      <c r="E5777" s="1" t="s">
        <v>22682</v>
      </c>
      <c r="F5777" s="1" t="s">
        <v>19269</v>
      </c>
      <c r="G5777" s="1" t="s">
        <v>22683</v>
      </c>
      <c r="H5777" s="3" t="s">
        <v>22684</v>
      </c>
    </row>
    <row r="5778" spans="1:8" x14ac:dyDescent="0.25">
      <c r="A5778" s="2">
        <v>43608.770833333328</v>
      </c>
      <c r="B5778" s="2">
        <v>43608.833333333328</v>
      </c>
      <c r="C5778" s="1" t="s">
        <v>22685</v>
      </c>
      <c r="D5778" s="1" t="s">
        <v>22686</v>
      </c>
      <c r="E5778" s="1" t="s">
        <v>22687</v>
      </c>
      <c r="F5778" s="1" t="s">
        <v>19269</v>
      </c>
      <c r="G5778" s="1" t="s">
        <v>22688</v>
      </c>
      <c r="H5778" s="3" t="s">
        <v>22689</v>
      </c>
    </row>
    <row r="5779" spans="1:8" x14ac:dyDescent="0.25">
      <c r="A5779" s="2">
        <v>43608.354166666672</v>
      </c>
      <c r="B5779" s="2">
        <v>43608.541666666672</v>
      </c>
      <c r="C5779" s="1" t="s">
        <v>21437</v>
      </c>
      <c r="D5779" s="1"/>
      <c r="E5779" s="1" t="s">
        <v>22690</v>
      </c>
      <c r="F5779" s="1" t="s">
        <v>19269</v>
      </c>
      <c r="G5779" s="1" t="s">
        <v>22691</v>
      </c>
      <c r="H5779" s="3" t="s">
        <v>22692</v>
      </c>
    </row>
    <row r="5780" spans="1:8" x14ac:dyDescent="0.25">
      <c r="A5780" s="2">
        <v>43611.552083333328</v>
      </c>
      <c r="B5780" s="2">
        <v>43611.625</v>
      </c>
      <c r="C5780" s="1" t="s">
        <v>22693</v>
      </c>
      <c r="D5780" s="1"/>
      <c r="E5780" s="1" t="s">
        <v>22694</v>
      </c>
      <c r="F5780" s="1" t="s">
        <v>19269</v>
      </c>
      <c r="G5780" s="1" t="s">
        <v>22695</v>
      </c>
      <c r="H5780" s="3" t="s">
        <v>22696</v>
      </c>
    </row>
    <row r="5781" spans="1:8" x14ac:dyDescent="0.25">
      <c r="A5781" s="2">
        <v>43612.770833333328</v>
      </c>
      <c r="B5781" s="2">
        <v>43612.854166666672</v>
      </c>
      <c r="C5781" s="1" t="s">
        <v>22697</v>
      </c>
      <c r="D5781" s="1" t="s">
        <v>22698</v>
      </c>
      <c r="E5781" s="1" t="s">
        <v>22699</v>
      </c>
      <c r="F5781" s="1" t="s">
        <v>19269</v>
      </c>
      <c r="G5781" s="1" t="s">
        <v>22700</v>
      </c>
      <c r="H5781" s="3" t="s">
        <v>22701</v>
      </c>
    </row>
    <row r="5782" spans="1:8" x14ac:dyDescent="0.25">
      <c r="A5782" s="2">
        <v>43612.791666666672</v>
      </c>
      <c r="B5782" s="2">
        <v>43612.875</v>
      </c>
      <c r="C5782" s="1" t="s">
        <v>22702</v>
      </c>
      <c r="D5782" s="1" t="s">
        <v>22703</v>
      </c>
      <c r="E5782" s="1" t="s">
        <v>22704</v>
      </c>
      <c r="F5782" s="1" t="s">
        <v>19269</v>
      </c>
      <c r="G5782" s="1" t="s">
        <v>22705</v>
      </c>
      <c r="H5782" s="3" t="s">
        <v>22706</v>
      </c>
    </row>
    <row r="5783" spans="1:8" x14ac:dyDescent="0.25">
      <c r="A5783" s="2">
        <v>43613.333333333328</v>
      </c>
      <c r="B5783" s="2">
        <v>43613.364583333328</v>
      </c>
      <c r="C5783" s="1" t="s">
        <v>22707</v>
      </c>
      <c r="D5783" s="1" t="s">
        <v>22708</v>
      </c>
      <c r="E5783" s="1" t="s">
        <v>22709</v>
      </c>
      <c r="F5783" s="1" t="s">
        <v>19269</v>
      </c>
      <c r="G5783" s="1" t="s">
        <v>22710</v>
      </c>
      <c r="H5783" s="3" t="s">
        <v>22711</v>
      </c>
    </row>
    <row r="5784" spans="1:8" x14ac:dyDescent="0.25">
      <c r="A5784" s="2">
        <v>43613.708333333328</v>
      </c>
      <c r="B5784" s="2">
        <v>43613.791666666672</v>
      </c>
      <c r="C5784" s="1" t="s">
        <v>22712</v>
      </c>
      <c r="D5784" s="1" t="s">
        <v>22713</v>
      </c>
      <c r="E5784" s="1" t="s">
        <v>22714</v>
      </c>
      <c r="F5784" s="1" t="s">
        <v>19269</v>
      </c>
      <c r="G5784" s="1" t="s">
        <v>22715</v>
      </c>
      <c r="H5784" s="3" t="s">
        <v>22716</v>
      </c>
    </row>
    <row r="5785" spans="1:8" x14ac:dyDescent="0.25">
      <c r="A5785" s="2">
        <v>43613.354166666672</v>
      </c>
      <c r="B5785" s="2">
        <v>43613.996527777781</v>
      </c>
      <c r="C5785" s="1" t="s">
        <v>22717</v>
      </c>
      <c r="D5785" s="1" t="s">
        <v>22718</v>
      </c>
      <c r="E5785" s="1" t="s">
        <v>22719</v>
      </c>
      <c r="F5785" s="1" t="s">
        <v>19269</v>
      </c>
      <c r="G5785" s="1" t="s">
        <v>22720</v>
      </c>
      <c r="H5785" s="3" t="s">
        <v>22721</v>
      </c>
    </row>
    <row r="5786" spans="1:8" x14ac:dyDescent="0.25">
      <c r="A5786" s="2">
        <v>43616.375</v>
      </c>
      <c r="B5786" s="2">
        <v>43616.541666666672</v>
      </c>
      <c r="C5786" s="1" t="s">
        <v>21278</v>
      </c>
      <c r="D5786" s="1"/>
      <c r="E5786" s="1" t="s">
        <v>22722</v>
      </c>
      <c r="F5786" s="1" t="s">
        <v>19269</v>
      </c>
      <c r="G5786" s="1" t="s">
        <v>22723</v>
      </c>
      <c r="H5786" s="3" t="s">
        <v>22724</v>
      </c>
    </row>
    <row r="5787" spans="1:8" x14ac:dyDescent="0.25">
      <c r="A5787" s="2">
        <v>43621.739583333328</v>
      </c>
      <c r="B5787" s="2">
        <v>43621.864583333328</v>
      </c>
      <c r="C5787" s="1" t="s">
        <v>22725</v>
      </c>
      <c r="D5787" s="1" t="s">
        <v>22726</v>
      </c>
      <c r="E5787" s="1" t="s">
        <v>22727</v>
      </c>
      <c r="F5787" s="1" t="s">
        <v>19269</v>
      </c>
      <c r="G5787" s="1" t="s">
        <v>22728</v>
      </c>
      <c r="H5787" s="3" t="s">
        <v>22729</v>
      </c>
    </row>
    <row r="5788" spans="1:8" x14ac:dyDescent="0.25">
      <c r="A5788" s="2">
        <v>43621.770833333328</v>
      </c>
      <c r="B5788" s="2">
        <v>43621.833333333328</v>
      </c>
      <c r="C5788" s="1" t="s">
        <v>22730</v>
      </c>
      <c r="D5788" s="1" t="s">
        <v>21606</v>
      </c>
      <c r="E5788" s="1" t="s">
        <v>22731</v>
      </c>
      <c r="F5788" s="1" t="s">
        <v>19269</v>
      </c>
      <c r="G5788" s="1" t="s">
        <v>22732</v>
      </c>
      <c r="H5788" s="3" t="s">
        <v>22733</v>
      </c>
    </row>
    <row r="5789" spans="1:8" x14ac:dyDescent="0.25">
      <c r="A5789" s="2">
        <v>43621.791666666672</v>
      </c>
      <c r="B5789" s="2">
        <v>43621.854166666672</v>
      </c>
      <c r="C5789" s="1" t="s">
        <v>22734</v>
      </c>
      <c r="D5789" s="1" t="s">
        <v>21177</v>
      </c>
      <c r="E5789" s="1" t="s">
        <v>22735</v>
      </c>
      <c r="F5789" s="1" t="s">
        <v>19269</v>
      </c>
      <c r="G5789" s="1" t="s">
        <v>22736</v>
      </c>
      <c r="H5789" s="3" t="s">
        <v>22737</v>
      </c>
    </row>
    <row r="5790" spans="1:8" x14ac:dyDescent="0.25">
      <c r="A5790" s="2">
        <v>43623.75</v>
      </c>
      <c r="B5790" s="2">
        <v>43623.875</v>
      </c>
      <c r="C5790" s="1" t="s">
        <v>22738</v>
      </c>
      <c r="D5790" s="1" t="s">
        <v>22739</v>
      </c>
      <c r="E5790" s="1" t="s">
        <v>22740</v>
      </c>
      <c r="F5790" s="1" t="s">
        <v>19269</v>
      </c>
      <c r="G5790" s="1" t="s">
        <v>22741</v>
      </c>
      <c r="H5790" s="3" t="s">
        <v>22742</v>
      </c>
    </row>
    <row r="5791" spans="1:8" x14ac:dyDescent="0.25">
      <c r="A5791" s="2">
        <v>43623.375</v>
      </c>
      <c r="B5791" s="2">
        <v>43623.708333333328</v>
      </c>
      <c r="C5791" s="1" t="s">
        <v>22743</v>
      </c>
      <c r="D5791" s="1"/>
      <c r="E5791" s="1" t="s">
        <v>22744</v>
      </c>
      <c r="F5791" s="1" t="s">
        <v>19269</v>
      </c>
      <c r="G5791" s="1" t="s">
        <v>22745</v>
      </c>
      <c r="H5791" s="3" t="s">
        <v>22746</v>
      </c>
    </row>
    <row r="5792" spans="1:8" x14ac:dyDescent="0.25">
      <c r="A5792" s="2">
        <v>43623.697916666672</v>
      </c>
      <c r="B5792" s="2">
        <v>43623.729166666672</v>
      </c>
      <c r="C5792" s="1" t="s">
        <v>22747</v>
      </c>
      <c r="D5792" s="1"/>
      <c r="E5792" s="1" t="s">
        <v>22748</v>
      </c>
      <c r="F5792" s="1" t="s">
        <v>19269</v>
      </c>
      <c r="G5792" s="1" t="s">
        <v>22749</v>
      </c>
      <c r="H5792" s="3" t="s">
        <v>22750</v>
      </c>
    </row>
    <row r="5793" spans="1:8" x14ac:dyDescent="0.25">
      <c r="A5793" s="2">
        <v>43628.375</v>
      </c>
      <c r="B5793" s="2">
        <v>43628.708333333328</v>
      </c>
      <c r="C5793" s="1" t="s">
        <v>22751</v>
      </c>
      <c r="D5793" s="1"/>
      <c r="E5793" s="1" t="s">
        <v>22752</v>
      </c>
      <c r="F5793" s="1" t="s">
        <v>19269</v>
      </c>
      <c r="G5793" s="1" t="s">
        <v>22753</v>
      </c>
      <c r="H5793" s="3" t="s">
        <v>22754</v>
      </c>
    </row>
    <row r="5794" spans="1:8" x14ac:dyDescent="0.25">
      <c r="A5794" s="2">
        <v>43628.354166666672</v>
      </c>
      <c r="B5794" s="2">
        <v>43628.416666666672</v>
      </c>
      <c r="C5794" s="1" t="s">
        <v>22755</v>
      </c>
      <c r="D5794" s="1"/>
      <c r="E5794" s="1" t="s">
        <v>22756</v>
      </c>
      <c r="F5794" s="1" t="s">
        <v>19269</v>
      </c>
      <c r="G5794" s="1" t="s">
        <v>22757</v>
      </c>
      <c r="H5794" s="3" t="s">
        <v>22758</v>
      </c>
    </row>
    <row r="5795" spans="1:8" x14ac:dyDescent="0.25">
      <c r="A5795" s="2">
        <v>43628.770833333328</v>
      </c>
      <c r="B5795" s="2">
        <v>43628.895833333328</v>
      </c>
      <c r="C5795" s="1" t="s">
        <v>22759</v>
      </c>
      <c r="D5795" s="1" t="s">
        <v>22760</v>
      </c>
      <c r="E5795" s="1" t="s">
        <v>22761</v>
      </c>
      <c r="F5795" s="1" t="s">
        <v>19269</v>
      </c>
      <c r="G5795" s="1" t="s">
        <v>22762</v>
      </c>
      <c r="H5795" s="3" t="s">
        <v>22763</v>
      </c>
    </row>
    <row r="5796" spans="1:8" x14ac:dyDescent="0.25">
      <c r="A5796" s="2">
        <v>43629.770833333328</v>
      </c>
      <c r="B5796" s="2">
        <v>43629.854166666672</v>
      </c>
      <c r="C5796" s="1" t="s">
        <v>22764</v>
      </c>
      <c r="D5796" s="1"/>
      <c r="E5796" s="1" t="s">
        <v>22765</v>
      </c>
      <c r="F5796" s="1" t="s">
        <v>19269</v>
      </c>
      <c r="G5796" s="1" t="s">
        <v>22766</v>
      </c>
      <c r="H5796" s="3" t="s">
        <v>22767</v>
      </c>
    </row>
    <row r="5797" spans="1:8" x14ac:dyDescent="0.25">
      <c r="A5797" s="2">
        <v>43629.354166666672</v>
      </c>
      <c r="B5797" s="2">
        <v>43629.708333333328</v>
      </c>
      <c r="C5797" s="1" t="s">
        <v>22768</v>
      </c>
      <c r="D5797" s="1"/>
      <c r="E5797" s="1" t="s">
        <v>22769</v>
      </c>
      <c r="F5797" s="1" t="s">
        <v>19269</v>
      </c>
      <c r="G5797" s="1" t="s">
        <v>22770</v>
      </c>
      <c r="H5797" s="3" t="s">
        <v>22771</v>
      </c>
    </row>
    <row r="5798" spans="1:8" x14ac:dyDescent="0.25">
      <c r="A5798" s="2">
        <v>43629.5</v>
      </c>
      <c r="B5798" s="2">
        <v>43629.59375</v>
      </c>
      <c r="C5798" s="1" t="s">
        <v>22772</v>
      </c>
      <c r="D5798" s="1"/>
      <c r="E5798" s="1" t="s">
        <v>22773</v>
      </c>
      <c r="F5798" s="1" t="s">
        <v>19269</v>
      </c>
      <c r="G5798" s="1" t="s">
        <v>22774</v>
      </c>
      <c r="H5798" s="3" t="s">
        <v>22775</v>
      </c>
    </row>
    <row r="5799" spans="1:8" x14ac:dyDescent="0.25">
      <c r="A5799" s="2">
        <v>43630.6875</v>
      </c>
      <c r="B5799" s="2">
        <v>43630.791666666672</v>
      </c>
      <c r="C5799" s="1" t="s">
        <v>22776</v>
      </c>
      <c r="D5799" s="1"/>
      <c r="E5799" s="1" t="s">
        <v>22777</v>
      </c>
      <c r="F5799" s="1" t="s">
        <v>19269</v>
      </c>
      <c r="G5799" s="1" t="s">
        <v>22778</v>
      </c>
      <c r="H5799" s="3" t="s">
        <v>22779</v>
      </c>
    </row>
    <row r="5800" spans="1:8" x14ac:dyDescent="0.25">
      <c r="A5800" s="2">
        <v>43631.416666666672</v>
      </c>
      <c r="B5800" s="2">
        <v>43631.708333333328</v>
      </c>
      <c r="C5800" s="1" t="s">
        <v>22780</v>
      </c>
      <c r="D5800" s="1"/>
      <c r="E5800" s="1" t="s">
        <v>22781</v>
      </c>
      <c r="F5800" s="1" t="s">
        <v>19269</v>
      </c>
      <c r="G5800" s="1" t="s">
        <v>22782</v>
      </c>
      <c r="H5800" s="3" t="s">
        <v>22783</v>
      </c>
    </row>
    <row r="5801" spans="1:8" x14ac:dyDescent="0.25">
      <c r="A5801" s="2">
        <v>43644.708333333328</v>
      </c>
      <c r="B5801" s="2">
        <v>43644.833333333328</v>
      </c>
      <c r="C5801" s="1" t="s">
        <v>22784</v>
      </c>
      <c r="D5801" s="1" t="s">
        <v>22785</v>
      </c>
      <c r="E5801" s="1" t="s">
        <v>22786</v>
      </c>
      <c r="F5801" s="1" t="s">
        <v>19269</v>
      </c>
      <c r="G5801" s="1" t="s">
        <v>22787</v>
      </c>
      <c r="H5801" s="3" t="s">
        <v>22788</v>
      </c>
    </row>
    <row r="5802" spans="1:8" x14ac:dyDescent="0.25">
      <c r="A5802" s="2">
        <v>43644.677083333328</v>
      </c>
      <c r="B5802" s="2">
        <v>43644.739583333328</v>
      </c>
      <c r="C5802" s="1" t="s">
        <v>22789</v>
      </c>
      <c r="D5802" s="1" t="s">
        <v>20519</v>
      </c>
      <c r="E5802" s="1" t="s">
        <v>22790</v>
      </c>
      <c r="F5802" s="1" t="s">
        <v>19269</v>
      </c>
      <c r="G5802" s="1" t="s">
        <v>22791</v>
      </c>
      <c r="H5802" s="3" t="s">
        <v>22792</v>
      </c>
    </row>
    <row r="5803" spans="1:8" x14ac:dyDescent="0.25">
      <c r="A5803" s="2">
        <v>43644.354166666672</v>
      </c>
      <c r="B5803" s="2">
        <v>43644.6875</v>
      </c>
      <c r="C5803" s="1" t="s">
        <v>22793</v>
      </c>
      <c r="D5803" s="1"/>
      <c r="E5803" s="1" t="s">
        <v>22794</v>
      </c>
      <c r="F5803" s="1" t="s">
        <v>19269</v>
      </c>
      <c r="G5803" s="1" t="s">
        <v>22795</v>
      </c>
      <c r="H5803" s="3" t="s">
        <v>22796</v>
      </c>
    </row>
    <row r="5804" spans="1:8" x14ac:dyDescent="0.25">
      <c r="A5804" s="2">
        <v>43644.552083333328</v>
      </c>
      <c r="B5804" s="2">
        <v>43644.604166666672</v>
      </c>
      <c r="C5804" s="1" t="s">
        <v>22797</v>
      </c>
      <c r="D5804" s="1"/>
      <c r="E5804" s="1" t="s">
        <v>22798</v>
      </c>
      <c r="F5804" s="1" t="s">
        <v>19269</v>
      </c>
      <c r="G5804" s="1" t="s">
        <v>22799</v>
      </c>
      <c r="H5804" s="3" t="s">
        <v>22800</v>
      </c>
    </row>
    <row r="5805" spans="1:8" x14ac:dyDescent="0.25">
      <c r="A5805" s="2">
        <v>43644.697916666672</v>
      </c>
      <c r="B5805" s="2">
        <v>43644.729166666672</v>
      </c>
      <c r="C5805" s="1" t="s">
        <v>22747</v>
      </c>
      <c r="D5805" s="1"/>
      <c r="E5805" s="1" t="s">
        <v>22801</v>
      </c>
      <c r="F5805" s="1" t="s">
        <v>19269</v>
      </c>
      <c r="G5805" s="1" t="s">
        <v>22802</v>
      </c>
      <c r="H5805" s="3" t="s">
        <v>22803</v>
      </c>
    </row>
    <row r="5806" spans="1:8" x14ac:dyDescent="0.25">
      <c r="A5806" s="2">
        <v>43647.791666666672</v>
      </c>
      <c r="B5806" s="2">
        <v>43647.875</v>
      </c>
      <c r="C5806" s="1" t="s">
        <v>22804</v>
      </c>
      <c r="D5806" s="1" t="s">
        <v>22805</v>
      </c>
      <c r="E5806" s="1" t="s">
        <v>22806</v>
      </c>
      <c r="F5806" s="1" t="s">
        <v>19269</v>
      </c>
      <c r="G5806" s="1" t="s">
        <v>22807</v>
      </c>
      <c r="H5806" s="3" t="s">
        <v>22808</v>
      </c>
    </row>
    <row r="5807" spans="1:8" x14ac:dyDescent="0.25">
      <c r="A5807" s="2">
        <v>43622.333333333328</v>
      </c>
      <c r="B5807" s="2">
        <v>43622.395833333328</v>
      </c>
      <c r="C5807" s="1" t="s">
        <v>22670</v>
      </c>
      <c r="D5807" s="1" t="s">
        <v>22671</v>
      </c>
      <c r="E5807" s="1" t="s">
        <v>22672</v>
      </c>
      <c r="F5807" s="1" t="s">
        <v>18494</v>
      </c>
      <c r="G5807" s="1" t="s">
        <v>22809</v>
      </c>
      <c r="H5807" s="3" t="s">
        <v>22810</v>
      </c>
    </row>
    <row r="5808" spans="1:8" x14ac:dyDescent="0.25">
      <c r="A5808" s="2">
        <v>43627.791666666672</v>
      </c>
      <c r="B5808" s="2">
        <v>43627.875</v>
      </c>
      <c r="C5808" s="1" t="s">
        <v>22811</v>
      </c>
      <c r="D5808" s="1" t="s">
        <v>22812</v>
      </c>
      <c r="E5808" s="1" t="s">
        <v>22813</v>
      </c>
      <c r="F5808" s="1" t="s">
        <v>18494</v>
      </c>
      <c r="G5808" s="1" t="s">
        <v>22814</v>
      </c>
      <c r="H5808" s="3" t="s">
        <v>22815</v>
      </c>
    </row>
    <row r="5809" spans="1:8" x14ac:dyDescent="0.25">
      <c r="A5809" s="2">
        <v>43633.75</v>
      </c>
      <c r="B5809" s="2">
        <v>43633.875</v>
      </c>
      <c r="C5809" s="1" t="s">
        <v>22816</v>
      </c>
      <c r="D5809" s="1" t="s">
        <v>22817</v>
      </c>
      <c r="E5809" s="1" t="s">
        <v>22818</v>
      </c>
      <c r="F5809" s="1" t="s">
        <v>18494</v>
      </c>
      <c r="G5809" s="1" t="s">
        <v>22819</v>
      </c>
      <c r="H5809" s="3" t="s">
        <v>22820</v>
      </c>
    </row>
    <row r="5810" spans="1:8" x14ac:dyDescent="0.25">
      <c r="A5810" s="2">
        <v>43634.75</v>
      </c>
      <c r="B5810" s="2">
        <v>43634.875</v>
      </c>
      <c r="C5810" s="1" t="s">
        <v>22821</v>
      </c>
      <c r="D5810" s="1" t="s">
        <v>22822</v>
      </c>
      <c r="E5810" s="1" t="s">
        <v>22823</v>
      </c>
      <c r="F5810" s="1" t="s">
        <v>18494</v>
      </c>
      <c r="G5810" s="1" t="s">
        <v>22824</v>
      </c>
      <c r="H5810" s="3" t="s">
        <v>22825</v>
      </c>
    </row>
    <row r="5811" spans="1:8" x14ac:dyDescent="0.25">
      <c r="A5811" s="2">
        <v>43622.770833333328</v>
      </c>
      <c r="B5811" s="2">
        <v>43622.854166666672</v>
      </c>
      <c r="C5811" s="1" t="s">
        <v>22826</v>
      </c>
      <c r="D5811" s="1" t="s">
        <v>19749</v>
      </c>
      <c r="E5811" s="1" t="s">
        <v>22827</v>
      </c>
      <c r="F5811" s="1" t="s">
        <v>18494</v>
      </c>
      <c r="G5811" s="1" t="s">
        <v>22828</v>
      </c>
      <c r="H5811" s="3" t="s">
        <v>22829</v>
      </c>
    </row>
    <row r="5812" spans="1:8" x14ac:dyDescent="0.25">
      <c r="A5812" s="2">
        <v>43629.416666666672</v>
      </c>
      <c r="B5812" s="2">
        <v>43629.791666666672</v>
      </c>
      <c r="C5812" s="1" t="s">
        <v>22830</v>
      </c>
      <c r="D5812" s="1" t="s">
        <v>22831</v>
      </c>
      <c r="E5812" s="1" t="s">
        <v>22832</v>
      </c>
      <c r="F5812" s="1" t="s">
        <v>18494</v>
      </c>
      <c r="G5812" s="1" t="s">
        <v>22833</v>
      </c>
      <c r="H5812" s="3" t="s">
        <v>22834</v>
      </c>
    </row>
    <row r="5813" spans="1:8" x14ac:dyDescent="0.25">
      <c r="A5813" s="2">
        <v>43634.75</v>
      </c>
      <c r="B5813" s="2">
        <v>43634.875</v>
      </c>
      <c r="C5813" s="1" t="s">
        <v>22565</v>
      </c>
      <c r="D5813" s="1" t="s">
        <v>22566</v>
      </c>
      <c r="E5813" s="1" t="s">
        <v>22567</v>
      </c>
      <c r="F5813" s="1" t="s">
        <v>18494</v>
      </c>
      <c r="G5813" s="1" t="s">
        <v>22835</v>
      </c>
      <c r="H5813" s="3" t="s">
        <v>22836</v>
      </c>
    </row>
    <row r="5814" spans="1:8" x14ac:dyDescent="0.25">
      <c r="A5814" s="2">
        <v>43631.791666666672</v>
      </c>
      <c r="B5814" s="2">
        <v>43631.875</v>
      </c>
      <c r="C5814" s="1" t="s">
        <v>22837</v>
      </c>
      <c r="D5814" s="1" t="s">
        <v>22838</v>
      </c>
      <c r="E5814" s="1" t="s">
        <v>22839</v>
      </c>
      <c r="F5814" s="1" t="s">
        <v>18494</v>
      </c>
      <c r="G5814" s="1" t="s">
        <v>22840</v>
      </c>
      <c r="H5814" s="3" t="s">
        <v>22841</v>
      </c>
    </row>
    <row r="5815" spans="1:8" x14ac:dyDescent="0.25">
      <c r="A5815" s="2">
        <v>43622.770833333328</v>
      </c>
      <c r="B5815" s="2">
        <v>43622.854166666672</v>
      </c>
      <c r="C5815" s="1" t="s">
        <v>18497</v>
      </c>
      <c r="D5815" s="1" t="s">
        <v>22842</v>
      </c>
      <c r="E5815" s="1" t="s">
        <v>22843</v>
      </c>
      <c r="F5815" s="1" t="s">
        <v>18494</v>
      </c>
      <c r="G5815" s="1" t="s">
        <v>22844</v>
      </c>
      <c r="H5815" s="3" t="s">
        <v>22845</v>
      </c>
    </row>
    <row r="5816" spans="1:8" x14ac:dyDescent="0.25">
      <c r="A5816" s="2">
        <v>43637.541666666672</v>
      </c>
      <c r="B5816" s="2">
        <v>43639.666666666672</v>
      </c>
      <c r="C5816" s="1" t="s">
        <v>22846</v>
      </c>
      <c r="D5816" s="1" t="s">
        <v>19847</v>
      </c>
      <c r="E5816" s="1" t="s">
        <v>22847</v>
      </c>
      <c r="F5816" s="1" t="s">
        <v>18494</v>
      </c>
      <c r="G5816" s="1" t="s">
        <v>22848</v>
      </c>
      <c r="H5816" s="3" t="s">
        <v>22849</v>
      </c>
    </row>
    <row r="5817" spans="1:8" x14ac:dyDescent="0.25">
      <c r="A5817" s="2">
        <v>43630.75</v>
      </c>
      <c r="B5817" s="2">
        <v>43630.875</v>
      </c>
      <c r="C5817" s="1" t="s">
        <v>22850</v>
      </c>
      <c r="D5817" s="1" t="s">
        <v>22851</v>
      </c>
      <c r="E5817" s="1" t="s">
        <v>22852</v>
      </c>
      <c r="F5817" s="1" t="s">
        <v>18494</v>
      </c>
      <c r="G5817" s="1" t="s">
        <v>22853</v>
      </c>
      <c r="H5817" s="3" t="s">
        <v>22854</v>
      </c>
    </row>
    <row r="5818" spans="1:8" x14ac:dyDescent="0.25">
      <c r="A5818" s="2">
        <v>43643.75</v>
      </c>
      <c r="B5818" s="2">
        <v>43643.833333333328</v>
      </c>
      <c r="C5818" s="1" t="s">
        <v>22855</v>
      </c>
      <c r="D5818" s="1" t="s">
        <v>22856</v>
      </c>
      <c r="E5818" s="1" t="s">
        <v>22857</v>
      </c>
      <c r="F5818" s="1" t="s">
        <v>18494</v>
      </c>
      <c r="G5818" s="1" t="s">
        <v>22858</v>
      </c>
      <c r="H5818" s="3" t="s">
        <v>22859</v>
      </c>
    </row>
    <row r="5819" spans="1:8" x14ac:dyDescent="0.25">
      <c r="A5819" s="2">
        <v>43628.791666666672</v>
      </c>
      <c r="B5819" s="2">
        <v>43628.875</v>
      </c>
      <c r="C5819" s="1" t="s">
        <v>22860</v>
      </c>
      <c r="D5819" s="1" t="s">
        <v>21687</v>
      </c>
      <c r="E5819" s="1" t="s">
        <v>22861</v>
      </c>
      <c r="F5819" s="1" t="s">
        <v>18494</v>
      </c>
      <c r="G5819" s="1" t="s">
        <v>22862</v>
      </c>
      <c r="H5819" s="3" t="s">
        <v>22863</v>
      </c>
    </row>
    <row r="5820" spans="1:8" x14ac:dyDescent="0.25">
      <c r="A5820" s="2">
        <v>43627.791666666672</v>
      </c>
      <c r="B5820" s="2">
        <v>43627.875</v>
      </c>
      <c r="C5820" s="1" t="s">
        <v>22864</v>
      </c>
      <c r="D5820" s="1" t="s">
        <v>19861</v>
      </c>
      <c r="E5820" s="1" t="s">
        <v>22865</v>
      </c>
      <c r="F5820" s="1" t="s">
        <v>18494</v>
      </c>
      <c r="G5820" s="1" t="s">
        <v>22866</v>
      </c>
      <c r="H5820" s="3" t="s">
        <v>22867</v>
      </c>
    </row>
    <row r="5821" spans="1:8" x14ac:dyDescent="0.25">
      <c r="A5821" s="2">
        <v>43635.75</v>
      </c>
      <c r="B5821" s="2">
        <v>43635.875</v>
      </c>
      <c r="C5821" s="1" t="s">
        <v>22868</v>
      </c>
      <c r="D5821" s="1" t="s">
        <v>22869</v>
      </c>
      <c r="E5821" s="1" t="s">
        <v>22870</v>
      </c>
      <c r="F5821" s="1" t="s">
        <v>18494</v>
      </c>
      <c r="G5821" s="1" t="s">
        <v>22871</v>
      </c>
      <c r="H5821" s="3" t="s">
        <v>22872</v>
      </c>
    </row>
    <row r="5822" spans="1:8" x14ac:dyDescent="0.25">
      <c r="A5822" s="2">
        <v>43635.770833333328</v>
      </c>
      <c r="B5822" s="2">
        <v>43635.854166666672</v>
      </c>
      <c r="C5822" s="1" t="s">
        <v>22873</v>
      </c>
      <c r="D5822" s="1" t="s">
        <v>22874</v>
      </c>
      <c r="E5822" s="1" t="s">
        <v>22875</v>
      </c>
      <c r="F5822" s="1" t="s">
        <v>18494</v>
      </c>
      <c r="G5822" s="1" t="s">
        <v>22876</v>
      </c>
      <c r="H5822" s="3" t="s">
        <v>22877</v>
      </c>
    </row>
    <row r="5823" spans="1:8" x14ac:dyDescent="0.25">
      <c r="A5823" s="2">
        <v>43637.3125</v>
      </c>
      <c r="B5823" s="2">
        <v>43637.395833333328</v>
      </c>
      <c r="C5823" s="1" t="s">
        <v>22878</v>
      </c>
      <c r="D5823" s="1" t="s">
        <v>22879</v>
      </c>
      <c r="E5823" s="1" t="s">
        <v>22880</v>
      </c>
      <c r="F5823" s="1" t="s">
        <v>18494</v>
      </c>
      <c r="G5823" s="1" t="s">
        <v>22881</v>
      </c>
      <c r="H5823" s="3" t="s">
        <v>22882</v>
      </c>
    </row>
    <row r="5824" spans="1:8" x14ac:dyDescent="0.25">
      <c r="A5824" s="2">
        <v>43629.541666666672</v>
      </c>
      <c r="B5824" s="2">
        <v>43629.625</v>
      </c>
      <c r="C5824" s="1" t="s">
        <v>22883</v>
      </c>
      <c r="D5824" s="1" t="s">
        <v>22884</v>
      </c>
      <c r="E5824" s="1" t="s">
        <v>22885</v>
      </c>
      <c r="F5824" s="1" t="s">
        <v>18494</v>
      </c>
      <c r="G5824" s="1" t="s">
        <v>22886</v>
      </c>
      <c r="H5824" s="3" t="s">
        <v>22887</v>
      </c>
    </row>
    <row r="5825" spans="1:8" x14ac:dyDescent="0.25">
      <c r="A5825" s="2">
        <v>43643.791666666672</v>
      </c>
      <c r="B5825" s="2">
        <v>43643.875</v>
      </c>
      <c r="C5825" s="1" t="s">
        <v>22888</v>
      </c>
      <c r="D5825" s="1" t="s">
        <v>22889</v>
      </c>
      <c r="E5825" s="1" t="s">
        <v>22890</v>
      </c>
      <c r="F5825" s="1" t="s">
        <v>18494</v>
      </c>
      <c r="G5825" s="1" t="s">
        <v>22891</v>
      </c>
      <c r="H5825" s="3" t="s">
        <v>22892</v>
      </c>
    </row>
    <row r="5826" spans="1:8" x14ac:dyDescent="0.25">
      <c r="A5826" s="2">
        <v>43627.75</v>
      </c>
      <c r="B5826" s="2">
        <v>43627.8125</v>
      </c>
      <c r="C5826" s="1" t="s">
        <v>22893</v>
      </c>
      <c r="D5826" s="1" t="s">
        <v>22894</v>
      </c>
      <c r="E5826" s="1" t="s">
        <v>22895</v>
      </c>
      <c r="F5826" s="1" t="s">
        <v>18494</v>
      </c>
      <c r="G5826" s="1" t="s">
        <v>22896</v>
      </c>
      <c r="H5826" s="3" t="s">
        <v>22897</v>
      </c>
    </row>
    <row r="5827" spans="1:8" x14ac:dyDescent="0.25">
      <c r="A5827" s="2">
        <v>43624.75</v>
      </c>
      <c r="B5827" s="2">
        <v>43624.833333333328</v>
      </c>
      <c r="C5827" s="1" t="s">
        <v>22617</v>
      </c>
      <c r="D5827" s="1" t="s">
        <v>22618</v>
      </c>
      <c r="E5827" s="1" t="s">
        <v>22898</v>
      </c>
      <c r="F5827" s="1" t="s">
        <v>18494</v>
      </c>
      <c r="G5827" s="1" t="s">
        <v>22899</v>
      </c>
      <c r="H5827" s="3" t="s">
        <v>22900</v>
      </c>
    </row>
    <row r="5828" spans="1:8" x14ac:dyDescent="0.25">
      <c r="A5828" s="2">
        <v>43622.770833333328</v>
      </c>
      <c r="B5828" s="2">
        <v>43622.854166666672</v>
      </c>
      <c r="C5828" s="1" t="s">
        <v>22901</v>
      </c>
      <c r="D5828" s="1" t="s">
        <v>22566</v>
      </c>
      <c r="E5828" s="1" t="s">
        <v>22902</v>
      </c>
      <c r="F5828" s="1" t="s">
        <v>18494</v>
      </c>
      <c r="G5828" s="1" t="s">
        <v>22903</v>
      </c>
      <c r="H5828" s="3" t="s">
        <v>22904</v>
      </c>
    </row>
    <row r="5829" spans="1:8" x14ac:dyDescent="0.25">
      <c r="A5829" s="2">
        <v>43642.770833333328</v>
      </c>
      <c r="B5829" s="2">
        <v>43642.875</v>
      </c>
      <c r="C5829" s="1" t="s">
        <v>22905</v>
      </c>
      <c r="D5829" s="1" t="s">
        <v>22906</v>
      </c>
      <c r="E5829" s="1" t="s">
        <v>22907</v>
      </c>
      <c r="F5829" s="1" t="s">
        <v>18494</v>
      </c>
      <c r="G5829" s="1" t="s">
        <v>22908</v>
      </c>
      <c r="H5829" s="3" t="s">
        <v>22909</v>
      </c>
    </row>
    <row r="5830" spans="1:8" x14ac:dyDescent="0.25">
      <c r="A5830" s="2">
        <v>43620.6875</v>
      </c>
      <c r="B5830" s="2">
        <v>43620.8125</v>
      </c>
      <c r="C5830" s="1" t="s">
        <v>22910</v>
      </c>
      <c r="D5830" s="1" t="s">
        <v>22911</v>
      </c>
      <c r="E5830" s="1" t="s">
        <v>22912</v>
      </c>
      <c r="F5830" s="1" t="s">
        <v>18494</v>
      </c>
      <c r="G5830" s="1" t="s">
        <v>22913</v>
      </c>
      <c r="H5830" s="3" t="s">
        <v>22914</v>
      </c>
    </row>
    <row r="5831" spans="1:8" x14ac:dyDescent="0.25">
      <c r="A5831" s="2">
        <v>43621.739583333328</v>
      </c>
      <c r="B5831" s="2">
        <v>43621.864583333328</v>
      </c>
      <c r="C5831" s="1" t="s">
        <v>22725</v>
      </c>
      <c r="D5831" s="1" t="s">
        <v>22726</v>
      </c>
      <c r="E5831" s="1" t="s">
        <v>22915</v>
      </c>
      <c r="F5831" s="1" t="s">
        <v>18494</v>
      </c>
      <c r="G5831" s="1" t="s">
        <v>22916</v>
      </c>
      <c r="H5831" s="3" t="s">
        <v>22917</v>
      </c>
    </row>
    <row r="5832" spans="1:8" x14ac:dyDescent="0.25">
      <c r="A5832" s="2">
        <v>43621.770833333328</v>
      </c>
      <c r="B5832" s="2">
        <v>43621.833333333328</v>
      </c>
      <c r="C5832" s="1" t="s">
        <v>22730</v>
      </c>
      <c r="D5832" s="1" t="s">
        <v>21606</v>
      </c>
      <c r="E5832" s="1" t="s">
        <v>22918</v>
      </c>
      <c r="F5832" s="1" t="s">
        <v>18494</v>
      </c>
      <c r="G5832" s="1" t="s">
        <v>22919</v>
      </c>
      <c r="H5832" s="3" t="s">
        <v>22920</v>
      </c>
    </row>
    <row r="5833" spans="1:8" x14ac:dyDescent="0.25">
      <c r="A5833" s="2">
        <v>43621.791666666672</v>
      </c>
      <c r="B5833" s="2">
        <v>43621.854166666672</v>
      </c>
      <c r="C5833" s="1" t="s">
        <v>22734</v>
      </c>
      <c r="D5833" s="1" t="s">
        <v>21177</v>
      </c>
      <c r="E5833" s="1" t="s">
        <v>22921</v>
      </c>
      <c r="F5833" s="1" t="s">
        <v>18494</v>
      </c>
      <c r="G5833" s="1" t="s">
        <v>22922</v>
      </c>
      <c r="H5833" s="3" t="s">
        <v>22923</v>
      </c>
    </row>
    <row r="5834" spans="1:8" x14ac:dyDescent="0.25">
      <c r="A5834" s="2">
        <v>43623.75</v>
      </c>
      <c r="B5834" s="2">
        <v>43623.875</v>
      </c>
      <c r="C5834" s="1" t="s">
        <v>22738</v>
      </c>
      <c r="D5834" s="1" t="s">
        <v>22739</v>
      </c>
      <c r="E5834" s="1" t="s">
        <v>22924</v>
      </c>
      <c r="F5834" s="1" t="s">
        <v>18494</v>
      </c>
      <c r="G5834" s="1" t="s">
        <v>22925</v>
      </c>
      <c r="H5834" s="3" t="s">
        <v>22926</v>
      </c>
    </row>
    <row r="5835" spans="1:8" x14ac:dyDescent="0.25">
      <c r="A5835" s="2">
        <v>43627.75</v>
      </c>
      <c r="B5835" s="2">
        <v>43627.833333333328</v>
      </c>
      <c r="C5835" s="1" t="s">
        <v>22927</v>
      </c>
      <c r="D5835" s="1" t="s">
        <v>22928</v>
      </c>
      <c r="E5835" s="1" t="s">
        <v>22929</v>
      </c>
      <c r="F5835" s="1" t="s">
        <v>18494</v>
      </c>
      <c r="G5835" s="1" t="s">
        <v>22930</v>
      </c>
      <c r="H5835" s="3" t="s">
        <v>22931</v>
      </c>
    </row>
    <row r="5836" spans="1:8" x14ac:dyDescent="0.25">
      <c r="A5836" s="2">
        <v>43634.3125</v>
      </c>
      <c r="B5836" s="2">
        <v>43634.395833333328</v>
      </c>
      <c r="C5836" s="1" t="s">
        <v>22932</v>
      </c>
      <c r="D5836" s="1" t="s">
        <v>22933</v>
      </c>
      <c r="E5836" s="1" t="s">
        <v>22934</v>
      </c>
      <c r="F5836" s="1" t="s">
        <v>18494</v>
      </c>
      <c r="G5836" s="1" t="s">
        <v>22935</v>
      </c>
      <c r="H5836" s="3" t="s">
        <v>22936</v>
      </c>
    </row>
    <row r="5837" spans="1:8" x14ac:dyDescent="0.25">
      <c r="A5837" s="4">
        <v>43636</v>
      </c>
      <c r="B5837" s="4">
        <v>43637</v>
      </c>
      <c r="C5837" s="1" t="s">
        <v>22937</v>
      </c>
      <c r="D5837" s="1" t="s">
        <v>22938</v>
      </c>
      <c r="E5837" s="1" t="s">
        <v>22939</v>
      </c>
      <c r="F5837" s="1" t="s">
        <v>18494</v>
      </c>
      <c r="G5837" s="1" t="s">
        <v>22940</v>
      </c>
      <c r="H5837" s="3" t="s">
        <v>22941</v>
      </c>
    </row>
    <row r="5838" spans="1:8" x14ac:dyDescent="0.25">
      <c r="A5838" s="2">
        <v>43636.375</v>
      </c>
      <c r="B5838" s="2">
        <v>43636.833333333328</v>
      </c>
      <c r="C5838" s="1" t="s">
        <v>22942</v>
      </c>
      <c r="D5838" s="1" t="s">
        <v>21274</v>
      </c>
      <c r="E5838" s="1" t="s">
        <v>22943</v>
      </c>
      <c r="F5838" s="1" t="s">
        <v>18494</v>
      </c>
      <c r="G5838" s="1" t="s">
        <v>22944</v>
      </c>
      <c r="H5838" s="3" t="s">
        <v>22945</v>
      </c>
    </row>
    <row r="5839" spans="1:8" x14ac:dyDescent="0.25">
      <c r="A5839" s="2">
        <v>43641.75</v>
      </c>
      <c r="B5839" s="2">
        <v>43641.854166666672</v>
      </c>
      <c r="C5839" s="1" t="s">
        <v>22946</v>
      </c>
      <c r="D5839" s="1" t="s">
        <v>1458</v>
      </c>
      <c r="E5839" s="1" t="s">
        <v>22947</v>
      </c>
      <c r="F5839" s="1" t="s">
        <v>18494</v>
      </c>
      <c r="G5839" s="1" t="s">
        <v>22948</v>
      </c>
      <c r="H5839" s="3" t="s">
        <v>22949</v>
      </c>
    </row>
    <row r="5840" spans="1:8" x14ac:dyDescent="0.25">
      <c r="A5840" s="2">
        <v>43648.75</v>
      </c>
      <c r="B5840" s="2">
        <v>43648.833333333328</v>
      </c>
      <c r="C5840" s="1" t="s">
        <v>22950</v>
      </c>
      <c r="D5840" s="1" t="s">
        <v>19203</v>
      </c>
      <c r="E5840" s="1" t="s">
        <v>22951</v>
      </c>
      <c r="F5840" s="1" t="s">
        <v>18494</v>
      </c>
      <c r="G5840" s="1" t="s">
        <v>18673</v>
      </c>
      <c r="H5840" s="3" t="s">
        <v>22952</v>
      </c>
    </row>
    <row r="5841" spans="1:8" x14ac:dyDescent="0.25">
      <c r="A5841" s="2">
        <v>43648.75</v>
      </c>
      <c r="B5841" s="2">
        <v>43648.791666666672</v>
      </c>
      <c r="C5841" s="1" t="s">
        <v>22953</v>
      </c>
      <c r="D5841" s="1" t="s">
        <v>18933</v>
      </c>
      <c r="E5841" s="1" t="s">
        <v>22954</v>
      </c>
      <c r="F5841" s="1" t="s">
        <v>18494</v>
      </c>
      <c r="G5841" s="1" t="s">
        <v>18673</v>
      </c>
      <c r="H5841" s="3" t="s">
        <v>22955</v>
      </c>
    </row>
    <row r="5842" spans="1:8" x14ac:dyDescent="0.25">
      <c r="A5842" s="2">
        <v>43648.75</v>
      </c>
      <c r="B5842" s="2">
        <v>43648.833333333328</v>
      </c>
      <c r="C5842" s="1" t="s">
        <v>22956</v>
      </c>
      <c r="D5842" s="1" t="s">
        <v>22957</v>
      </c>
      <c r="E5842" s="1" t="s">
        <v>22958</v>
      </c>
      <c r="F5842" s="1" t="s">
        <v>18494</v>
      </c>
      <c r="G5842" s="1" t="s">
        <v>18690</v>
      </c>
      <c r="H5842" s="3" t="s">
        <v>22959</v>
      </c>
    </row>
    <row r="5843" spans="1:8" x14ac:dyDescent="0.25">
      <c r="A5843" s="2">
        <v>43648.666666666672</v>
      </c>
      <c r="B5843" s="2">
        <v>43648.75</v>
      </c>
      <c r="C5843" s="1" t="s">
        <v>22960</v>
      </c>
      <c r="D5843" s="1" t="s">
        <v>19405</v>
      </c>
      <c r="E5843" s="1" t="s">
        <v>22961</v>
      </c>
      <c r="F5843" s="1" t="s">
        <v>18494</v>
      </c>
      <c r="G5843" s="1" t="s">
        <v>18690</v>
      </c>
      <c r="H5843" s="3" t="s">
        <v>22962</v>
      </c>
    </row>
    <row r="5844" spans="1:8" x14ac:dyDescent="0.25">
      <c r="A5844" s="2">
        <v>43648.5625</v>
      </c>
      <c r="B5844" s="2">
        <v>43648.770833333328</v>
      </c>
      <c r="C5844" s="1" t="s">
        <v>22963</v>
      </c>
      <c r="D5844" s="1" t="s">
        <v>18887</v>
      </c>
      <c r="E5844" s="1" t="s">
        <v>22964</v>
      </c>
      <c r="F5844" s="1" t="s">
        <v>18494</v>
      </c>
      <c r="G5844" s="1" t="s">
        <v>18673</v>
      </c>
      <c r="H5844" s="3" t="s">
        <v>22965</v>
      </c>
    </row>
    <row r="5845" spans="1:8" x14ac:dyDescent="0.25">
      <c r="A5845" s="2">
        <v>43649.708333333328</v>
      </c>
      <c r="B5845" s="2">
        <v>43649.833333333328</v>
      </c>
      <c r="C5845" s="1" t="s">
        <v>18605</v>
      </c>
      <c r="D5845" s="1" t="s">
        <v>18606</v>
      </c>
      <c r="E5845" s="1" t="s">
        <v>18774</v>
      </c>
      <c r="F5845" s="1" t="s">
        <v>18494</v>
      </c>
      <c r="G5845" s="1" t="s">
        <v>22966</v>
      </c>
      <c r="H5845" s="3" t="s">
        <v>18775</v>
      </c>
    </row>
    <row r="5846" spans="1:8" x14ac:dyDescent="0.25">
      <c r="A5846" s="2">
        <v>43655.760416666672</v>
      </c>
      <c r="B5846" s="2">
        <v>43655.833333333328</v>
      </c>
      <c r="C5846" s="1" t="s">
        <v>22967</v>
      </c>
      <c r="D5846" s="1" t="s">
        <v>22957</v>
      </c>
      <c r="E5846" s="1" t="s">
        <v>22968</v>
      </c>
      <c r="F5846" s="1" t="s">
        <v>18494</v>
      </c>
      <c r="G5846" s="1" t="s">
        <v>22966</v>
      </c>
      <c r="H5846" s="3" t="s">
        <v>22969</v>
      </c>
    </row>
    <row r="5847" spans="1:8" x14ac:dyDescent="0.25">
      <c r="A5847" s="2">
        <v>43650.541666666672</v>
      </c>
      <c r="B5847" s="2">
        <v>43650.791666666672</v>
      </c>
      <c r="C5847" s="1" t="s">
        <v>22970</v>
      </c>
      <c r="D5847" s="1" t="s">
        <v>19405</v>
      </c>
      <c r="E5847" s="1" t="s">
        <v>22971</v>
      </c>
      <c r="F5847" s="1" t="s">
        <v>18494</v>
      </c>
      <c r="G5847" s="1" t="s">
        <v>22966</v>
      </c>
      <c r="H5847" s="3" t="s">
        <v>22972</v>
      </c>
    </row>
    <row r="5848" spans="1:8" x14ac:dyDescent="0.25">
      <c r="A5848" s="2">
        <v>43657.375</v>
      </c>
      <c r="B5848" s="2">
        <v>43657.708333333328</v>
      </c>
      <c r="C5848" s="1" t="s">
        <v>22973</v>
      </c>
      <c r="D5848" s="1" t="s">
        <v>22974</v>
      </c>
      <c r="E5848" s="1" t="s">
        <v>22975</v>
      </c>
      <c r="F5848" s="1" t="s">
        <v>18494</v>
      </c>
      <c r="G5848" s="1" t="s">
        <v>22966</v>
      </c>
      <c r="H5848" s="3" t="s">
        <v>22976</v>
      </c>
    </row>
    <row r="5849" spans="1:8" x14ac:dyDescent="0.25">
      <c r="A5849" s="2">
        <v>43651.375</v>
      </c>
      <c r="B5849" s="2">
        <v>43651.6875</v>
      </c>
      <c r="C5849" s="1" t="s">
        <v>22977</v>
      </c>
      <c r="D5849" s="1" t="s">
        <v>22978</v>
      </c>
      <c r="E5849" s="1" t="s">
        <v>22979</v>
      </c>
      <c r="F5849" s="1" t="s">
        <v>18494</v>
      </c>
      <c r="G5849" s="1" t="s">
        <v>22966</v>
      </c>
      <c r="H5849" s="3" t="s">
        <v>22980</v>
      </c>
    </row>
    <row r="5850" spans="1:8" x14ac:dyDescent="0.25">
      <c r="A5850" s="2">
        <v>43650.375</v>
      </c>
      <c r="B5850" s="2">
        <v>43650.708333333328</v>
      </c>
      <c r="C5850" s="1" t="s">
        <v>22981</v>
      </c>
      <c r="D5850" s="1" t="s">
        <v>22982</v>
      </c>
      <c r="E5850" s="1" t="s">
        <v>22983</v>
      </c>
      <c r="F5850" s="1" t="s">
        <v>18494</v>
      </c>
      <c r="G5850" s="1" t="s">
        <v>22966</v>
      </c>
      <c r="H5850" s="3" t="s">
        <v>22984</v>
      </c>
    </row>
    <row r="5851" spans="1:8" x14ac:dyDescent="0.25">
      <c r="A5851" s="2">
        <v>43650.3125</v>
      </c>
      <c r="B5851" s="2">
        <v>43650.5</v>
      </c>
      <c r="C5851" s="1" t="s">
        <v>22985</v>
      </c>
      <c r="D5851" s="1" t="s">
        <v>22986</v>
      </c>
      <c r="E5851" s="1" t="s">
        <v>22987</v>
      </c>
      <c r="F5851" s="1" t="s">
        <v>18494</v>
      </c>
      <c r="G5851" s="1" t="s">
        <v>22966</v>
      </c>
      <c r="H5851" s="3" t="s">
        <v>22988</v>
      </c>
    </row>
    <row r="5852" spans="1:8" x14ac:dyDescent="0.25">
      <c r="A5852" s="2">
        <v>43649.645833333328</v>
      </c>
      <c r="B5852" s="2">
        <v>43649.875</v>
      </c>
      <c r="C5852" s="1" t="s">
        <v>22989</v>
      </c>
      <c r="D5852" s="1" t="s">
        <v>22990</v>
      </c>
      <c r="E5852" s="1" t="s">
        <v>22991</v>
      </c>
      <c r="F5852" s="1" t="s">
        <v>18494</v>
      </c>
      <c r="G5852" s="1" t="s">
        <v>22966</v>
      </c>
      <c r="H5852" s="3" t="s">
        <v>22992</v>
      </c>
    </row>
    <row r="5853" spans="1:8" x14ac:dyDescent="0.25">
      <c r="A5853" s="2">
        <v>43651.347222222219</v>
      </c>
      <c r="B5853" s="2">
        <v>43651.819444444445</v>
      </c>
      <c r="C5853" s="1" t="s">
        <v>22993</v>
      </c>
      <c r="D5853" s="1" t="s">
        <v>18614</v>
      </c>
      <c r="E5853" s="1" t="s">
        <v>22994</v>
      </c>
      <c r="F5853" s="1" t="s">
        <v>18494</v>
      </c>
      <c r="G5853" s="1" t="s">
        <v>22966</v>
      </c>
      <c r="H5853" s="3" t="s">
        <v>22995</v>
      </c>
    </row>
    <row r="5854" spans="1:8" x14ac:dyDescent="0.25">
      <c r="A5854" s="2">
        <v>43650.520833333328</v>
      </c>
      <c r="B5854" s="2">
        <v>43650.5625</v>
      </c>
      <c r="C5854" s="1" t="s">
        <v>22996</v>
      </c>
      <c r="D5854" s="1" t="s">
        <v>18808</v>
      </c>
      <c r="E5854" s="1" t="s">
        <v>22997</v>
      </c>
      <c r="F5854" s="1" t="s">
        <v>18494</v>
      </c>
      <c r="G5854" s="1" t="s">
        <v>22966</v>
      </c>
      <c r="H5854" s="3" t="s">
        <v>22998</v>
      </c>
    </row>
    <row r="5855" spans="1:8" x14ac:dyDescent="0.25">
      <c r="A5855" s="2">
        <v>43649.354166666672</v>
      </c>
      <c r="B5855" s="2">
        <v>43649.729166666672</v>
      </c>
      <c r="C5855" s="1" t="s">
        <v>18509</v>
      </c>
      <c r="D5855" s="1" t="s">
        <v>18510</v>
      </c>
      <c r="E5855" s="1" t="s">
        <v>22999</v>
      </c>
      <c r="F5855" s="1" t="s">
        <v>18494</v>
      </c>
      <c r="G5855" s="1" t="s">
        <v>22966</v>
      </c>
      <c r="H5855" s="3" t="s">
        <v>23000</v>
      </c>
    </row>
    <row r="5856" spans="1:8" x14ac:dyDescent="0.25">
      <c r="A5856" s="2">
        <v>43655.75</v>
      </c>
      <c r="B5856" s="2">
        <v>43655.875</v>
      </c>
      <c r="C5856" s="1" t="s">
        <v>23001</v>
      </c>
      <c r="D5856" s="1" t="s">
        <v>19185</v>
      </c>
      <c r="E5856" s="1" t="s">
        <v>23002</v>
      </c>
      <c r="F5856" s="1" t="s">
        <v>18494</v>
      </c>
      <c r="G5856" s="1" t="s">
        <v>22966</v>
      </c>
      <c r="H5856" s="3" t="s">
        <v>23003</v>
      </c>
    </row>
    <row r="5857" spans="1:8" x14ac:dyDescent="0.25">
      <c r="A5857" s="2">
        <v>43650.583333333328</v>
      </c>
      <c r="B5857" s="2">
        <v>43650.708333333328</v>
      </c>
      <c r="C5857" s="1" t="s">
        <v>23004</v>
      </c>
      <c r="D5857" s="1" t="s">
        <v>23005</v>
      </c>
      <c r="E5857" s="1" t="s">
        <v>23006</v>
      </c>
      <c r="F5857" s="1" t="s">
        <v>18494</v>
      </c>
      <c r="G5857" s="1" t="s">
        <v>22966</v>
      </c>
      <c r="H5857" s="3" t="s">
        <v>23007</v>
      </c>
    </row>
    <row r="5858" spans="1:8" x14ac:dyDescent="0.25">
      <c r="A5858" s="2">
        <v>43650.375</v>
      </c>
      <c r="B5858" s="2">
        <v>43650.520833333328</v>
      </c>
      <c r="C5858" s="1" t="s">
        <v>23008</v>
      </c>
      <c r="D5858" s="1" t="s">
        <v>23009</v>
      </c>
      <c r="E5858" s="1" t="s">
        <v>23010</v>
      </c>
      <c r="F5858" s="1" t="s">
        <v>18494</v>
      </c>
      <c r="G5858" s="1" t="s">
        <v>22966</v>
      </c>
      <c r="H5858" s="3" t="s">
        <v>23011</v>
      </c>
    </row>
    <row r="5859" spans="1:8" x14ac:dyDescent="0.25">
      <c r="A5859" s="2">
        <v>43658.375</v>
      </c>
      <c r="B5859" s="2">
        <v>43659.708333333328</v>
      </c>
      <c r="C5859" s="1" t="s">
        <v>23012</v>
      </c>
      <c r="D5859" s="1" t="s">
        <v>18590</v>
      </c>
      <c r="E5859" s="1" t="s">
        <v>23013</v>
      </c>
      <c r="F5859" s="1" t="s">
        <v>18494</v>
      </c>
      <c r="G5859" s="1" t="s">
        <v>22966</v>
      </c>
      <c r="H5859" s="3" t="s">
        <v>23014</v>
      </c>
    </row>
    <row r="5860" spans="1:8" x14ac:dyDescent="0.25">
      <c r="A5860" s="2">
        <v>43662.395833333328</v>
      </c>
      <c r="B5860" s="2">
        <v>43662.479166666672</v>
      </c>
      <c r="C5860" s="1" t="s">
        <v>23015</v>
      </c>
      <c r="D5860" s="1" t="s">
        <v>23016</v>
      </c>
      <c r="E5860" s="1" t="s">
        <v>23017</v>
      </c>
      <c r="F5860" s="1" t="s">
        <v>18494</v>
      </c>
      <c r="G5860" s="1" t="s">
        <v>22966</v>
      </c>
      <c r="H5860" s="3" t="s">
        <v>23018</v>
      </c>
    </row>
    <row r="5861" spans="1:8" x14ac:dyDescent="0.25">
      <c r="A5861" s="2">
        <v>43663.791666666672</v>
      </c>
      <c r="B5861" s="2">
        <v>43663.875</v>
      </c>
      <c r="C5861" s="1" t="s">
        <v>23019</v>
      </c>
      <c r="D5861" s="1" t="s">
        <v>19189</v>
      </c>
      <c r="E5861" s="1" t="s">
        <v>23020</v>
      </c>
      <c r="F5861" s="1" t="s">
        <v>18494</v>
      </c>
      <c r="G5861" s="1" t="s">
        <v>22966</v>
      </c>
      <c r="H5861" s="3" t="s">
        <v>23021</v>
      </c>
    </row>
    <row r="5862" spans="1:8" x14ac:dyDescent="0.25">
      <c r="A5862" s="2">
        <v>43663.666666666672</v>
      </c>
      <c r="B5862" s="2">
        <v>43663.791666666672</v>
      </c>
      <c r="C5862" s="1" t="s">
        <v>23022</v>
      </c>
      <c r="D5862" s="1" t="s">
        <v>23023</v>
      </c>
      <c r="E5862" s="1" t="s">
        <v>23024</v>
      </c>
      <c r="F5862" s="1" t="s">
        <v>18494</v>
      </c>
      <c r="G5862" s="1" t="s">
        <v>22966</v>
      </c>
      <c r="H5862" s="3" t="s">
        <v>23025</v>
      </c>
    </row>
    <row r="5863" spans="1:8" x14ac:dyDescent="0.25">
      <c r="A5863" s="2">
        <v>43662.791666666672</v>
      </c>
      <c r="B5863" s="2">
        <v>43662.833333333328</v>
      </c>
      <c r="C5863" s="1" t="s">
        <v>23026</v>
      </c>
      <c r="D5863" s="1" t="s">
        <v>19586</v>
      </c>
      <c r="E5863" s="1" t="s">
        <v>23027</v>
      </c>
      <c r="F5863" s="1" t="s">
        <v>18494</v>
      </c>
      <c r="G5863" s="1" t="s">
        <v>22966</v>
      </c>
      <c r="H5863" s="3" t="s">
        <v>23028</v>
      </c>
    </row>
    <row r="5864" spans="1:8" x14ac:dyDescent="0.25">
      <c r="A5864" s="2">
        <v>43665.375</v>
      </c>
      <c r="B5864" s="2">
        <v>43665.708333333328</v>
      </c>
      <c r="C5864" s="1" t="s">
        <v>23029</v>
      </c>
      <c r="D5864" s="1" t="s">
        <v>23030</v>
      </c>
      <c r="E5864" s="1" t="s">
        <v>23031</v>
      </c>
      <c r="F5864" s="1" t="s">
        <v>18494</v>
      </c>
      <c r="G5864" s="1" t="s">
        <v>23032</v>
      </c>
      <c r="H5864" s="3" t="s">
        <v>23033</v>
      </c>
    </row>
    <row r="5865" spans="1:8" x14ac:dyDescent="0.25">
      <c r="A5865" s="2">
        <v>43666.583333333328</v>
      </c>
      <c r="B5865" s="2">
        <v>43666.75</v>
      </c>
      <c r="C5865" s="1" t="s">
        <v>23034</v>
      </c>
      <c r="D5865" s="1" t="s">
        <v>23035</v>
      </c>
      <c r="E5865" s="1" t="s">
        <v>23036</v>
      </c>
      <c r="F5865" s="1" t="s">
        <v>18494</v>
      </c>
      <c r="G5865" s="1" t="s">
        <v>23032</v>
      </c>
      <c r="H5865" s="3" t="s">
        <v>23037</v>
      </c>
    </row>
    <row r="5866" spans="1:8" x14ac:dyDescent="0.25">
      <c r="A5866" s="2">
        <v>43670.416666666672</v>
      </c>
      <c r="B5866" s="2">
        <v>43673.25</v>
      </c>
      <c r="C5866" s="1" t="s">
        <v>23038</v>
      </c>
      <c r="D5866" s="1" t="s">
        <v>23039</v>
      </c>
      <c r="E5866" s="1" t="s">
        <v>23040</v>
      </c>
      <c r="F5866" s="1" t="s">
        <v>18494</v>
      </c>
      <c r="G5866" s="1" t="s">
        <v>23032</v>
      </c>
      <c r="H5866" s="3" t="s">
        <v>23041</v>
      </c>
    </row>
    <row r="5867" spans="1:8" x14ac:dyDescent="0.25">
      <c r="A5867" s="2">
        <v>43676.625</v>
      </c>
      <c r="B5867" s="2">
        <v>43676.708333333328</v>
      </c>
      <c r="C5867" s="1" t="s">
        <v>23042</v>
      </c>
      <c r="D5867" s="1" t="s">
        <v>19185</v>
      </c>
      <c r="E5867" s="1" t="s">
        <v>23043</v>
      </c>
      <c r="F5867" s="1" t="s">
        <v>18494</v>
      </c>
      <c r="G5867" s="1" t="s">
        <v>23032</v>
      </c>
      <c r="H5867" s="3" t="s">
        <v>23044</v>
      </c>
    </row>
    <row r="5868" spans="1:8" x14ac:dyDescent="0.25">
      <c r="A5868" s="2">
        <v>43673.583333333328</v>
      </c>
      <c r="B5868" s="2">
        <v>43673.75</v>
      </c>
      <c r="C5868" s="1" t="s">
        <v>23045</v>
      </c>
      <c r="D5868" s="1" t="s">
        <v>23035</v>
      </c>
      <c r="E5868" s="1" t="s">
        <v>23046</v>
      </c>
      <c r="F5868" s="1" t="s">
        <v>18494</v>
      </c>
      <c r="G5868" s="1" t="s">
        <v>23032</v>
      </c>
      <c r="H5868" s="3" t="s">
        <v>23047</v>
      </c>
    </row>
    <row r="5869" spans="1:8" x14ac:dyDescent="0.25">
      <c r="A5869" s="2">
        <v>43704.416666666672</v>
      </c>
      <c r="B5869" s="2">
        <v>43704.5</v>
      </c>
      <c r="C5869" s="1" t="s">
        <v>19391</v>
      </c>
      <c r="D5869" s="1" t="s">
        <v>19185</v>
      </c>
      <c r="E5869" s="1" t="s">
        <v>23048</v>
      </c>
      <c r="F5869" s="1" t="s">
        <v>18494</v>
      </c>
      <c r="G5869" s="1" t="s">
        <v>23049</v>
      </c>
      <c r="H5869" s="3" t="s">
        <v>23050</v>
      </c>
    </row>
    <row r="5870" spans="1:8" x14ac:dyDescent="0.25">
      <c r="A5870" s="2">
        <v>43684.614583333328</v>
      </c>
      <c r="B5870" s="2">
        <v>43684.770833333328</v>
      </c>
      <c r="C5870" s="1" t="s">
        <v>23051</v>
      </c>
      <c r="D5870" s="1" t="s">
        <v>23052</v>
      </c>
      <c r="E5870" s="1" t="s">
        <v>23053</v>
      </c>
      <c r="F5870" s="1" t="s">
        <v>18494</v>
      </c>
      <c r="G5870" s="1" t="s">
        <v>23049</v>
      </c>
      <c r="H5870" s="3" t="s">
        <v>23054</v>
      </c>
    </row>
    <row r="5871" spans="1:8" x14ac:dyDescent="0.25">
      <c r="A5871" s="2">
        <v>43698.770833333328</v>
      </c>
      <c r="B5871" s="2">
        <v>43698.916666666672</v>
      </c>
      <c r="C5871" s="1" t="s">
        <v>23055</v>
      </c>
      <c r="D5871" s="1" t="s">
        <v>23056</v>
      </c>
      <c r="E5871" s="1" t="s">
        <v>23057</v>
      </c>
      <c r="F5871" s="1" t="s">
        <v>18494</v>
      </c>
      <c r="G5871" s="1" t="s">
        <v>23049</v>
      </c>
      <c r="H5871" s="3" t="s">
        <v>23058</v>
      </c>
    </row>
    <row r="5872" spans="1:8" x14ac:dyDescent="0.25">
      <c r="A5872" s="2">
        <v>43685.75</v>
      </c>
      <c r="B5872" s="2">
        <v>43685.833333333328</v>
      </c>
      <c r="C5872" s="1" t="s">
        <v>23059</v>
      </c>
      <c r="D5872" s="1" t="s">
        <v>23060</v>
      </c>
      <c r="E5872" s="1" t="s">
        <v>23061</v>
      </c>
      <c r="F5872" s="1" t="s">
        <v>18494</v>
      </c>
      <c r="G5872" s="1" t="s">
        <v>23049</v>
      </c>
      <c r="H5872" s="3" t="s">
        <v>23062</v>
      </c>
    </row>
    <row r="5873" spans="1:8" x14ac:dyDescent="0.25">
      <c r="A5873" s="2">
        <v>43704.770833333328</v>
      </c>
      <c r="B5873" s="2">
        <v>43704.875</v>
      </c>
      <c r="C5873" s="1" t="s">
        <v>23063</v>
      </c>
      <c r="D5873" s="1" t="s">
        <v>18884</v>
      </c>
      <c r="E5873" s="1" t="s">
        <v>23064</v>
      </c>
      <c r="F5873" s="1" t="s">
        <v>18494</v>
      </c>
      <c r="G5873" s="1" t="s">
        <v>23049</v>
      </c>
      <c r="H5873" s="3" t="s">
        <v>23065</v>
      </c>
    </row>
    <row r="5874" spans="1:8" x14ac:dyDescent="0.25">
      <c r="A5874" s="2">
        <v>43683.791666666672</v>
      </c>
      <c r="B5874" s="2">
        <v>43683.916666666672</v>
      </c>
      <c r="C5874" s="1" t="s">
        <v>23066</v>
      </c>
      <c r="D5874" s="1" t="s">
        <v>23067</v>
      </c>
      <c r="E5874" s="1" t="s">
        <v>23068</v>
      </c>
      <c r="F5874" s="1" t="s">
        <v>18494</v>
      </c>
      <c r="G5874" s="1" t="s">
        <v>23049</v>
      </c>
      <c r="H5874" s="3" t="s">
        <v>23069</v>
      </c>
    </row>
    <row r="5875" spans="1:8" x14ac:dyDescent="0.25">
      <c r="A5875" s="2">
        <v>43712.375</v>
      </c>
      <c r="B5875" s="2">
        <v>43713.729166666672</v>
      </c>
      <c r="C5875" s="1" t="s">
        <v>23070</v>
      </c>
      <c r="D5875" s="1" t="s">
        <v>18887</v>
      </c>
      <c r="E5875" s="1" t="s">
        <v>23071</v>
      </c>
      <c r="F5875" s="1" t="s">
        <v>18494</v>
      </c>
      <c r="G5875" s="1" t="s">
        <v>23072</v>
      </c>
      <c r="H5875" s="3" t="s">
        <v>23073</v>
      </c>
    </row>
    <row r="5876" spans="1:8" x14ac:dyDescent="0.25">
      <c r="A5876" s="2">
        <v>43720.760416666672</v>
      </c>
      <c r="B5876" s="2">
        <v>43720.854166666672</v>
      </c>
      <c r="C5876" s="1" t="s">
        <v>23074</v>
      </c>
      <c r="D5876" s="1" t="s">
        <v>23052</v>
      </c>
      <c r="E5876" s="1" t="s">
        <v>23075</v>
      </c>
      <c r="F5876" s="1" t="s">
        <v>18494</v>
      </c>
      <c r="G5876" s="1" t="s">
        <v>23072</v>
      </c>
      <c r="H5876" s="3" t="s">
        <v>23076</v>
      </c>
    </row>
    <row r="5877" spans="1:8" x14ac:dyDescent="0.25">
      <c r="A5877" s="2">
        <v>43706.791666666672</v>
      </c>
      <c r="B5877" s="2">
        <v>43706.875</v>
      </c>
      <c r="C5877" s="1" t="s">
        <v>23077</v>
      </c>
      <c r="D5877" s="1" t="s">
        <v>18510</v>
      </c>
      <c r="E5877" s="1" t="s">
        <v>23078</v>
      </c>
      <c r="F5877" s="1" t="s">
        <v>18494</v>
      </c>
      <c r="G5877" s="1" t="s">
        <v>23072</v>
      </c>
      <c r="H5877" s="3" t="s">
        <v>23079</v>
      </c>
    </row>
    <row r="5878" spans="1:8" x14ac:dyDescent="0.25">
      <c r="A5878" s="2">
        <v>43710.375</v>
      </c>
      <c r="B5878" s="2">
        <v>43710.708333333328</v>
      </c>
      <c r="C5878" s="1" t="s">
        <v>18589</v>
      </c>
      <c r="D5878" s="1" t="s">
        <v>18590</v>
      </c>
      <c r="E5878" s="1" t="s">
        <v>23080</v>
      </c>
      <c r="F5878" s="1" t="s">
        <v>18494</v>
      </c>
      <c r="G5878" s="1" t="s">
        <v>23072</v>
      </c>
      <c r="H5878" s="3" t="s">
        <v>23081</v>
      </c>
    </row>
    <row r="5879" spans="1:8" x14ac:dyDescent="0.25">
      <c r="A5879" s="2">
        <v>43710.375</v>
      </c>
      <c r="B5879" s="2">
        <v>43710.708333333328</v>
      </c>
      <c r="C5879" s="1" t="s">
        <v>18589</v>
      </c>
      <c r="D5879" s="1" t="s">
        <v>18590</v>
      </c>
      <c r="E5879" s="1" t="s">
        <v>23082</v>
      </c>
      <c r="F5879" s="1" t="s">
        <v>18494</v>
      </c>
      <c r="G5879" s="1" t="s">
        <v>23072</v>
      </c>
      <c r="H5879" s="3" t="s">
        <v>23083</v>
      </c>
    </row>
    <row r="5880" spans="1:8" x14ac:dyDescent="0.25">
      <c r="A5880" s="2">
        <v>43717.770833333328</v>
      </c>
      <c r="B5880" s="2">
        <v>43717.895833333328</v>
      </c>
      <c r="C5880" s="1" t="s">
        <v>23084</v>
      </c>
      <c r="D5880" s="1" t="s">
        <v>23085</v>
      </c>
      <c r="E5880" s="1" t="s">
        <v>23086</v>
      </c>
      <c r="F5880" s="1" t="s">
        <v>18494</v>
      </c>
      <c r="G5880" s="1" t="s">
        <v>23072</v>
      </c>
      <c r="H5880" s="3" t="s">
        <v>23087</v>
      </c>
    </row>
    <row r="5881" spans="1:8" x14ac:dyDescent="0.25">
      <c r="A5881" s="2">
        <v>43717.770833333328</v>
      </c>
      <c r="B5881" s="2">
        <v>43717.895833333328</v>
      </c>
      <c r="C5881" s="1" t="s">
        <v>23088</v>
      </c>
      <c r="D5881" s="1" t="s">
        <v>23089</v>
      </c>
      <c r="E5881" s="1" t="s">
        <v>23090</v>
      </c>
      <c r="F5881" s="1" t="s">
        <v>18494</v>
      </c>
      <c r="G5881" s="1" t="s">
        <v>23072</v>
      </c>
      <c r="H5881" s="3" t="s">
        <v>23091</v>
      </c>
    </row>
    <row r="5882" spans="1:8" x14ac:dyDescent="0.25">
      <c r="A5882" s="2">
        <v>43720.375</v>
      </c>
      <c r="B5882" s="2">
        <v>43720.708333333328</v>
      </c>
      <c r="C5882" s="1" t="s">
        <v>23092</v>
      </c>
      <c r="D5882" s="1" t="s">
        <v>23093</v>
      </c>
      <c r="E5882" s="1" t="s">
        <v>23094</v>
      </c>
      <c r="F5882" s="1" t="s">
        <v>18494</v>
      </c>
      <c r="G5882" s="1" t="s">
        <v>23072</v>
      </c>
      <c r="H5882" s="3" t="s">
        <v>23095</v>
      </c>
    </row>
    <row r="5883" spans="1:8" x14ac:dyDescent="0.25">
      <c r="A5883" s="2">
        <v>43719.75</v>
      </c>
      <c r="B5883" s="2">
        <v>43719.875</v>
      </c>
      <c r="C5883" s="1" t="s">
        <v>23096</v>
      </c>
      <c r="D5883" s="1" t="s">
        <v>19590</v>
      </c>
      <c r="E5883" s="1" t="s">
        <v>23097</v>
      </c>
      <c r="F5883" s="1" t="s">
        <v>18494</v>
      </c>
      <c r="G5883" s="1" t="s">
        <v>23072</v>
      </c>
      <c r="H5883" s="3" t="s">
        <v>23098</v>
      </c>
    </row>
    <row r="5884" spans="1:8" x14ac:dyDescent="0.25">
      <c r="A5884" s="2">
        <v>43719.75</v>
      </c>
      <c r="B5884" s="2">
        <v>43719.854166666672</v>
      </c>
      <c r="C5884" s="1" t="s">
        <v>23099</v>
      </c>
      <c r="D5884" s="1" t="s">
        <v>23100</v>
      </c>
      <c r="E5884" s="1" t="s">
        <v>23101</v>
      </c>
      <c r="F5884" s="1" t="s">
        <v>18494</v>
      </c>
      <c r="G5884" s="1" t="s">
        <v>23072</v>
      </c>
      <c r="H5884" s="3" t="s">
        <v>23102</v>
      </c>
    </row>
    <row r="5885" spans="1:8" x14ac:dyDescent="0.25">
      <c r="A5885" s="2">
        <v>43718.75</v>
      </c>
      <c r="B5885" s="2">
        <v>43718.875</v>
      </c>
      <c r="C5885" s="1" t="s">
        <v>23103</v>
      </c>
      <c r="D5885" s="1"/>
      <c r="E5885" s="1" t="s">
        <v>23104</v>
      </c>
      <c r="F5885" s="1" t="s">
        <v>18494</v>
      </c>
      <c r="G5885" s="1" t="s">
        <v>23072</v>
      </c>
      <c r="H5885" s="3" t="s">
        <v>23105</v>
      </c>
    </row>
    <row r="5886" spans="1:8" x14ac:dyDescent="0.25">
      <c r="A5886" s="2">
        <v>43718.354166666672</v>
      </c>
      <c r="B5886" s="2">
        <v>43718.729166666672</v>
      </c>
      <c r="C5886" s="1" t="s">
        <v>23106</v>
      </c>
      <c r="D5886" s="1" t="s">
        <v>23107</v>
      </c>
      <c r="E5886" s="1" t="s">
        <v>23108</v>
      </c>
      <c r="F5886" s="1" t="s">
        <v>18494</v>
      </c>
      <c r="G5886" s="1" t="s">
        <v>23072</v>
      </c>
      <c r="H5886" s="3" t="s">
        <v>23109</v>
      </c>
    </row>
    <row r="5887" spans="1:8" x14ac:dyDescent="0.25">
      <c r="A5887" s="2">
        <v>43734.333333333328</v>
      </c>
      <c r="B5887" s="2">
        <v>43737.75</v>
      </c>
      <c r="C5887" s="1" t="s">
        <v>23110</v>
      </c>
      <c r="D5887" s="1" t="s">
        <v>23111</v>
      </c>
      <c r="E5887" s="1" t="s">
        <v>23112</v>
      </c>
      <c r="F5887" s="1" t="s">
        <v>18494</v>
      </c>
      <c r="G5887" s="1" t="s">
        <v>23113</v>
      </c>
      <c r="H5887" s="3" t="s">
        <v>23114</v>
      </c>
    </row>
    <row r="5888" spans="1:8" x14ac:dyDescent="0.25">
      <c r="A5888" s="2">
        <v>43728.645833333328</v>
      </c>
      <c r="B5888" s="2">
        <v>43728.958333333328</v>
      </c>
      <c r="C5888" s="1" t="s">
        <v>23115</v>
      </c>
      <c r="D5888" s="1" t="s">
        <v>18651</v>
      </c>
      <c r="E5888" s="1" t="s">
        <v>23116</v>
      </c>
      <c r="F5888" s="1" t="s">
        <v>18494</v>
      </c>
      <c r="G5888" s="1" t="s">
        <v>23113</v>
      </c>
      <c r="H5888" s="3" t="s">
        <v>23117</v>
      </c>
    </row>
    <row r="5889" spans="1:8" x14ac:dyDescent="0.25">
      <c r="A5889" s="2">
        <v>43733.375</v>
      </c>
      <c r="B5889" s="2">
        <v>43733.729166666672</v>
      </c>
      <c r="C5889" s="1" t="s">
        <v>23118</v>
      </c>
      <c r="D5889" s="1" t="s">
        <v>18887</v>
      </c>
      <c r="E5889" s="1" t="s">
        <v>23119</v>
      </c>
      <c r="F5889" s="1" t="s">
        <v>18494</v>
      </c>
      <c r="G5889" s="1" t="s">
        <v>23113</v>
      </c>
      <c r="H5889" s="3" t="s">
        <v>23120</v>
      </c>
    </row>
    <row r="5890" spans="1:8" x14ac:dyDescent="0.25">
      <c r="A5890" s="2">
        <v>43727.3125</v>
      </c>
      <c r="B5890" s="2">
        <v>43727.4375</v>
      </c>
      <c r="C5890" s="1" t="s">
        <v>19711</v>
      </c>
      <c r="D5890" s="1" t="s">
        <v>19582</v>
      </c>
      <c r="E5890" s="1" t="s">
        <v>23121</v>
      </c>
      <c r="F5890" s="1" t="s">
        <v>18494</v>
      </c>
      <c r="G5890" s="1" t="s">
        <v>23113</v>
      </c>
      <c r="H5890" s="3" t="s">
        <v>23122</v>
      </c>
    </row>
    <row r="5891" spans="1:8" x14ac:dyDescent="0.25">
      <c r="A5891" s="2">
        <v>43730.458333333328</v>
      </c>
      <c r="B5891" s="2">
        <v>43730.708333333328</v>
      </c>
      <c r="C5891" s="1" t="s">
        <v>23123</v>
      </c>
      <c r="D5891" s="1" t="s">
        <v>19003</v>
      </c>
      <c r="E5891" s="1" t="s">
        <v>23124</v>
      </c>
      <c r="F5891" s="1" t="s">
        <v>18494</v>
      </c>
      <c r="G5891" s="1" t="s">
        <v>23113</v>
      </c>
      <c r="H5891" s="3" t="s">
        <v>23125</v>
      </c>
    </row>
    <row r="5892" spans="1:8" x14ac:dyDescent="0.25">
      <c r="A5892" s="2">
        <v>43734.541666666672</v>
      </c>
      <c r="B5892" s="2">
        <v>43734.708333333328</v>
      </c>
      <c r="C5892" s="1" t="s">
        <v>23126</v>
      </c>
      <c r="D5892" s="1" t="s">
        <v>23127</v>
      </c>
      <c r="E5892" s="1" t="s">
        <v>23128</v>
      </c>
      <c r="F5892" s="1" t="s">
        <v>18494</v>
      </c>
      <c r="G5892" s="1" t="s">
        <v>23113</v>
      </c>
      <c r="H5892" s="3" t="s">
        <v>23129</v>
      </c>
    </row>
    <row r="5893" spans="1:8" x14ac:dyDescent="0.25">
      <c r="A5893" s="2">
        <v>43727.354166666672</v>
      </c>
      <c r="B5893" s="2">
        <v>43727.833333333328</v>
      </c>
      <c r="C5893" s="1" t="s">
        <v>23130</v>
      </c>
      <c r="D5893" s="1" t="s">
        <v>19185</v>
      </c>
      <c r="E5893" s="1" t="s">
        <v>23131</v>
      </c>
      <c r="F5893" s="1" t="s">
        <v>18494</v>
      </c>
      <c r="G5893" s="1" t="s">
        <v>23113</v>
      </c>
      <c r="H5893" s="3" t="s">
        <v>23132</v>
      </c>
    </row>
    <row r="5894" spans="1:8" x14ac:dyDescent="0.25">
      <c r="A5894" s="2">
        <v>43725.395833333328</v>
      </c>
      <c r="B5894" s="2">
        <v>43725.708333333328</v>
      </c>
      <c r="C5894" s="1" t="s">
        <v>23133</v>
      </c>
      <c r="D5894" s="1" t="s">
        <v>18514</v>
      </c>
      <c r="E5894" s="1" t="s">
        <v>23134</v>
      </c>
      <c r="F5894" s="1" t="s">
        <v>18494</v>
      </c>
      <c r="G5894" s="1" t="s">
        <v>23113</v>
      </c>
      <c r="H5894" s="3" t="s">
        <v>23135</v>
      </c>
    </row>
    <row r="5895" spans="1:8" x14ac:dyDescent="0.25">
      <c r="A5895" s="2">
        <v>43727.770833333328</v>
      </c>
      <c r="B5895" s="2">
        <v>43727.895833333328</v>
      </c>
      <c r="C5895" s="1" t="s">
        <v>23136</v>
      </c>
      <c r="D5895" s="1" t="s">
        <v>18842</v>
      </c>
      <c r="E5895" s="1" t="s">
        <v>23137</v>
      </c>
      <c r="F5895" s="1" t="s">
        <v>18494</v>
      </c>
      <c r="G5895" s="1" t="s">
        <v>23113</v>
      </c>
      <c r="H5895" s="3" t="s">
        <v>23138</v>
      </c>
    </row>
    <row r="5896" spans="1:8" x14ac:dyDescent="0.25">
      <c r="A5896" s="2">
        <v>43734.75</v>
      </c>
      <c r="B5896" s="2">
        <v>43734.833333333328</v>
      </c>
      <c r="C5896" s="1" t="s">
        <v>23139</v>
      </c>
      <c r="D5896" s="1" t="s">
        <v>19422</v>
      </c>
      <c r="E5896" s="1" t="s">
        <v>23140</v>
      </c>
      <c r="F5896" s="1" t="s">
        <v>18494</v>
      </c>
      <c r="G5896" s="1" t="s">
        <v>23113</v>
      </c>
      <c r="H5896" s="3" t="s">
        <v>23141</v>
      </c>
    </row>
    <row r="5897" spans="1:8" x14ac:dyDescent="0.25">
      <c r="A5897" s="5">
        <v>43787.75</v>
      </c>
      <c r="B5897" s="5">
        <v>43787.833333333328</v>
      </c>
      <c r="C5897" s="1" t="s">
        <v>23142</v>
      </c>
      <c r="D5897" s="1" t="s">
        <v>19203</v>
      </c>
      <c r="E5897" s="1" t="s">
        <v>23143</v>
      </c>
      <c r="F5897" s="1" t="s">
        <v>18494</v>
      </c>
      <c r="G5897" s="1" t="s">
        <v>23113</v>
      </c>
      <c r="H5897" s="3" t="s">
        <v>23144</v>
      </c>
    </row>
    <row r="5898" spans="1:8" x14ac:dyDescent="0.25">
      <c r="A5898" s="2">
        <v>43734.760416666672</v>
      </c>
      <c r="B5898" s="2">
        <v>43734.833333333328</v>
      </c>
      <c r="C5898" s="1" t="s">
        <v>23145</v>
      </c>
      <c r="D5898" s="1" t="s">
        <v>19405</v>
      </c>
      <c r="E5898" s="1" t="s">
        <v>23146</v>
      </c>
      <c r="F5898" s="1" t="s">
        <v>18494</v>
      </c>
      <c r="G5898" s="1" t="s">
        <v>23113</v>
      </c>
      <c r="H5898" s="3" t="s">
        <v>23147</v>
      </c>
    </row>
    <row r="5899" spans="1:8" x14ac:dyDescent="0.25">
      <c r="A5899" s="2">
        <v>43732.770833333328</v>
      </c>
      <c r="B5899" s="2">
        <v>43732.875</v>
      </c>
      <c r="C5899" s="1" t="s">
        <v>23063</v>
      </c>
      <c r="D5899" s="1" t="s">
        <v>18884</v>
      </c>
      <c r="E5899" s="1" t="s">
        <v>23148</v>
      </c>
      <c r="F5899" s="1" t="s">
        <v>18494</v>
      </c>
      <c r="G5899" s="1" t="s">
        <v>23113</v>
      </c>
      <c r="H5899" s="3" t="s">
        <v>23149</v>
      </c>
    </row>
    <row r="5900" spans="1:8" x14ac:dyDescent="0.25">
      <c r="A5900" s="2">
        <v>43726.770833333328</v>
      </c>
      <c r="B5900" s="2">
        <v>43726.916666666672</v>
      </c>
      <c r="C5900" s="1" t="s">
        <v>23150</v>
      </c>
      <c r="D5900" s="1" t="s">
        <v>23151</v>
      </c>
      <c r="E5900" s="1" t="s">
        <v>23152</v>
      </c>
      <c r="F5900" s="1" t="s">
        <v>18494</v>
      </c>
      <c r="G5900" s="1" t="s">
        <v>23113</v>
      </c>
      <c r="H5900" s="3" t="s">
        <v>23153</v>
      </c>
    </row>
    <row r="5901" spans="1:8" x14ac:dyDescent="0.25">
      <c r="A5901" s="2">
        <v>43735.770833333328</v>
      </c>
      <c r="B5901" s="2">
        <v>43736.041666666672</v>
      </c>
      <c r="C5901" s="1" t="s">
        <v>23154</v>
      </c>
      <c r="D5901" s="1" t="s">
        <v>18777</v>
      </c>
      <c r="E5901" s="1" t="s">
        <v>23155</v>
      </c>
      <c r="F5901" s="1" t="s">
        <v>18494</v>
      </c>
      <c r="G5901" s="1" t="s">
        <v>23113</v>
      </c>
      <c r="H5901" s="3" t="s">
        <v>23156</v>
      </c>
    </row>
    <row r="5902" spans="1:8" x14ac:dyDescent="0.25">
      <c r="A5902" s="2">
        <v>43734.75</v>
      </c>
      <c r="B5902" s="2">
        <v>43734.875</v>
      </c>
      <c r="C5902" s="1" t="s">
        <v>23157</v>
      </c>
      <c r="D5902" s="1" t="s">
        <v>18925</v>
      </c>
      <c r="E5902" s="1" t="s">
        <v>23158</v>
      </c>
      <c r="F5902" s="1" t="s">
        <v>18494</v>
      </c>
      <c r="G5902" s="1" t="s">
        <v>23113</v>
      </c>
      <c r="H5902" s="3" t="s">
        <v>23159</v>
      </c>
    </row>
    <row r="5903" spans="1:8" x14ac:dyDescent="0.25">
      <c r="A5903" s="2">
        <v>43727.770833333328</v>
      </c>
      <c r="B5903" s="2">
        <v>43727.875</v>
      </c>
      <c r="C5903" s="1" t="s">
        <v>23160</v>
      </c>
      <c r="D5903" s="1" t="s">
        <v>18777</v>
      </c>
      <c r="E5903" s="1" t="s">
        <v>23161</v>
      </c>
      <c r="F5903" s="1" t="s">
        <v>18494</v>
      </c>
      <c r="G5903" s="1" t="s">
        <v>23113</v>
      </c>
      <c r="H5903" s="3" t="s">
        <v>23162</v>
      </c>
    </row>
    <row r="5904" spans="1:8" x14ac:dyDescent="0.25">
      <c r="A5904" s="2">
        <v>43734.75</v>
      </c>
      <c r="B5904" s="2">
        <v>43734.916666666672</v>
      </c>
      <c r="C5904" s="1" t="s">
        <v>23163</v>
      </c>
      <c r="D5904" s="1" t="s">
        <v>23164</v>
      </c>
      <c r="E5904" s="1" t="s">
        <v>23165</v>
      </c>
      <c r="F5904" s="1" t="s">
        <v>18494</v>
      </c>
      <c r="G5904" s="1" t="s">
        <v>23113</v>
      </c>
      <c r="H5904" s="3" t="s">
        <v>23166</v>
      </c>
    </row>
    <row r="5905" spans="1:8" x14ac:dyDescent="0.25">
      <c r="A5905" s="2">
        <v>43731.791666666672</v>
      </c>
      <c r="B5905" s="2">
        <v>43731.916666666672</v>
      </c>
      <c r="C5905" s="1" t="s">
        <v>23167</v>
      </c>
      <c r="D5905" s="1" t="s">
        <v>18921</v>
      </c>
      <c r="E5905" s="1" t="s">
        <v>23168</v>
      </c>
      <c r="F5905" s="1" t="s">
        <v>18494</v>
      </c>
      <c r="G5905" s="1" t="s">
        <v>23113</v>
      </c>
      <c r="H5905" s="3" t="s">
        <v>23169</v>
      </c>
    </row>
    <row r="5906" spans="1:8" x14ac:dyDescent="0.25">
      <c r="A5906" s="2">
        <v>43724.8125</v>
      </c>
      <c r="B5906" s="2">
        <v>43724.875</v>
      </c>
      <c r="C5906" s="1" t="s">
        <v>23170</v>
      </c>
      <c r="D5906" s="1" t="s">
        <v>23171</v>
      </c>
      <c r="E5906" s="1" t="s">
        <v>23172</v>
      </c>
      <c r="F5906" s="1" t="s">
        <v>18494</v>
      </c>
      <c r="G5906" s="1" t="s">
        <v>23113</v>
      </c>
      <c r="H5906" s="3" t="s">
        <v>23173</v>
      </c>
    </row>
    <row r="5907" spans="1:8" x14ac:dyDescent="0.25">
      <c r="A5907" s="2">
        <v>43725.375</v>
      </c>
      <c r="B5907" s="2">
        <v>43727.708333333328</v>
      </c>
      <c r="C5907" s="1" t="s">
        <v>23174</v>
      </c>
      <c r="D5907" s="1" t="s">
        <v>23175</v>
      </c>
      <c r="E5907" s="1" t="s">
        <v>23176</v>
      </c>
      <c r="F5907" s="1" t="s">
        <v>18494</v>
      </c>
      <c r="G5907" s="1" t="s">
        <v>23113</v>
      </c>
      <c r="H5907" s="3" t="s">
        <v>23177</v>
      </c>
    </row>
    <row r="5908" spans="1:8" x14ac:dyDescent="0.25">
      <c r="A5908" s="2">
        <v>43734.416666666672</v>
      </c>
      <c r="B5908" s="2">
        <v>43737.666666666672</v>
      </c>
      <c r="C5908" s="1" t="s">
        <v>23178</v>
      </c>
      <c r="D5908" s="1" t="s">
        <v>18925</v>
      </c>
      <c r="E5908" s="1" t="s">
        <v>23179</v>
      </c>
      <c r="F5908" s="1" t="s">
        <v>18494</v>
      </c>
      <c r="G5908" s="1" t="s">
        <v>23113</v>
      </c>
      <c r="H5908" s="3" t="s">
        <v>23180</v>
      </c>
    </row>
    <row r="5909" spans="1:8" x14ac:dyDescent="0.25">
      <c r="A5909" s="2">
        <v>43732.375</v>
      </c>
      <c r="B5909" s="2">
        <v>43732.75</v>
      </c>
      <c r="C5909" s="1" t="s">
        <v>23181</v>
      </c>
      <c r="D5909" s="1" t="s">
        <v>23182</v>
      </c>
      <c r="E5909" s="1" t="s">
        <v>23183</v>
      </c>
      <c r="F5909" s="1" t="s">
        <v>18494</v>
      </c>
      <c r="G5909" s="1" t="s">
        <v>23113</v>
      </c>
      <c r="H5909" s="3" t="s">
        <v>23184</v>
      </c>
    </row>
    <row r="5910" spans="1:8" x14ac:dyDescent="0.25">
      <c r="A5910" s="2">
        <v>43731.729166666672</v>
      </c>
      <c r="B5910" s="2">
        <v>43731.833333333328</v>
      </c>
      <c r="C5910" s="1" t="s">
        <v>23185</v>
      </c>
      <c r="D5910" s="1" t="s">
        <v>23186</v>
      </c>
      <c r="E5910" s="1" t="s">
        <v>23187</v>
      </c>
      <c r="F5910" s="1" t="s">
        <v>18494</v>
      </c>
      <c r="G5910" s="1" t="s">
        <v>23113</v>
      </c>
      <c r="H5910" s="3" t="s">
        <v>23188</v>
      </c>
    </row>
    <row r="5911" spans="1:8" x14ac:dyDescent="0.25">
      <c r="A5911" s="2">
        <v>43727.760416666672</v>
      </c>
      <c r="B5911" s="2">
        <v>43727.8125</v>
      </c>
      <c r="C5911" s="1" t="s">
        <v>23189</v>
      </c>
      <c r="D5911" s="1" t="s">
        <v>19405</v>
      </c>
      <c r="E5911" s="1" t="s">
        <v>23190</v>
      </c>
      <c r="F5911" s="1" t="s">
        <v>18494</v>
      </c>
      <c r="G5911" s="1" t="s">
        <v>23113</v>
      </c>
      <c r="H5911" s="3" t="s">
        <v>23191</v>
      </c>
    </row>
    <row r="5912" spans="1:8" x14ac:dyDescent="0.25">
      <c r="A5912" s="2">
        <v>43727.375</v>
      </c>
      <c r="B5912" s="2">
        <v>43727.708333333328</v>
      </c>
      <c r="C5912" s="1" t="s">
        <v>23192</v>
      </c>
      <c r="D5912" s="1" t="s">
        <v>18859</v>
      </c>
      <c r="E5912" s="1" t="s">
        <v>23193</v>
      </c>
      <c r="F5912" s="1" t="s">
        <v>18494</v>
      </c>
      <c r="G5912" s="1" t="s">
        <v>23113</v>
      </c>
      <c r="H5912" s="3" t="s">
        <v>23194</v>
      </c>
    </row>
    <row r="5913" spans="1:8" x14ac:dyDescent="0.25">
      <c r="A5913" s="2">
        <v>43726.375</v>
      </c>
      <c r="B5913" s="2">
        <v>43726.5625</v>
      </c>
      <c r="C5913" s="1" t="s">
        <v>23195</v>
      </c>
      <c r="D5913" s="1" t="s">
        <v>23196</v>
      </c>
      <c r="E5913" s="1" t="s">
        <v>23197</v>
      </c>
      <c r="F5913" s="1" t="s">
        <v>18494</v>
      </c>
      <c r="G5913" s="1" t="s">
        <v>23113</v>
      </c>
      <c r="H5913" s="3" t="s">
        <v>23198</v>
      </c>
    </row>
    <row r="5914" spans="1:8" x14ac:dyDescent="0.25">
      <c r="A5914" s="2">
        <v>43741.666666666672</v>
      </c>
      <c r="B5914" s="2">
        <v>43741.833333333328</v>
      </c>
      <c r="C5914" s="1" t="s">
        <v>23199</v>
      </c>
      <c r="D5914" s="1" t="s">
        <v>23200</v>
      </c>
      <c r="E5914" s="1" t="s">
        <v>23201</v>
      </c>
      <c r="F5914" s="1" t="s">
        <v>18494</v>
      </c>
      <c r="G5914" s="1" t="s">
        <v>23113</v>
      </c>
      <c r="H5914" s="3" t="s">
        <v>23202</v>
      </c>
    </row>
    <row r="5915" spans="1:8" x14ac:dyDescent="0.25">
      <c r="A5915" s="2">
        <v>43740.354166666672</v>
      </c>
      <c r="B5915" s="2">
        <v>43740.5625</v>
      </c>
      <c r="C5915" s="1" t="s">
        <v>23203</v>
      </c>
      <c r="D5915" s="1" t="s">
        <v>23204</v>
      </c>
      <c r="E5915" s="1" t="s">
        <v>23205</v>
      </c>
      <c r="F5915" s="1" t="s">
        <v>18494</v>
      </c>
      <c r="G5915" s="1" t="s">
        <v>23113</v>
      </c>
      <c r="H5915" s="3" t="s">
        <v>23206</v>
      </c>
    </row>
    <row r="5916" spans="1:8" x14ac:dyDescent="0.25">
      <c r="A5916" s="2">
        <v>43739.75</v>
      </c>
      <c r="B5916" s="2">
        <v>43739.916666666672</v>
      </c>
      <c r="C5916" s="1" t="s">
        <v>23207</v>
      </c>
      <c r="D5916" s="1"/>
      <c r="E5916" s="1" t="s">
        <v>23208</v>
      </c>
      <c r="F5916" s="1" t="s">
        <v>18494</v>
      </c>
      <c r="G5916" s="1" t="s">
        <v>23113</v>
      </c>
      <c r="H5916" s="3" t="s">
        <v>23209</v>
      </c>
    </row>
    <row r="5917" spans="1:8" x14ac:dyDescent="0.25">
      <c r="A5917" s="2">
        <v>43738.75</v>
      </c>
      <c r="B5917" s="2">
        <v>43738.854166666672</v>
      </c>
      <c r="C5917" s="1" t="s">
        <v>23210</v>
      </c>
      <c r="D5917" s="1" t="s">
        <v>19189</v>
      </c>
      <c r="E5917" s="1" t="s">
        <v>23211</v>
      </c>
      <c r="F5917" s="1" t="s">
        <v>18494</v>
      </c>
      <c r="G5917" s="1" t="s">
        <v>23113</v>
      </c>
      <c r="H5917" s="3" t="s">
        <v>23212</v>
      </c>
    </row>
    <row r="5918" spans="1:8" x14ac:dyDescent="0.25">
      <c r="A5918" s="2">
        <v>43741.75</v>
      </c>
      <c r="B5918" s="2">
        <v>43741.833333333328</v>
      </c>
      <c r="C5918" s="1" t="s">
        <v>23213</v>
      </c>
      <c r="D5918" s="1" t="s">
        <v>19405</v>
      </c>
      <c r="E5918" s="1" t="s">
        <v>23214</v>
      </c>
      <c r="F5918" s="1" t="s">
        <v>18494</v>
      </c>
      <c r="G5918" s="1" t="s">
        <v>23113</v>
      </c>
      <c r="H5918" s="3" t="s">
        <v>23215</v>
      </c>
    </row>
    <row r="5919" spans="1:8" x14ac:dyDescent="0.25">
      <c r="A5919" s="2">
        <v>43741.333333333328</v>
      </c>
      <c r="B5919" s="2">
        <v>43741.458333333328</v>
      </c>
      <c r="C5919" s="1" t="s">
        <v>23216</v>
      </c>
      <c r="D5919" s="1" t="s">
        <v>18842</v>
      </c>
      <c r="E5919" s="1" t="s">
        <v>23217</v>
      </c>
      <c r="F5919" s="1" t="s">
        <v>18494</v>
      </c>
      <c r="G5919" s="1" t="s">
        <v>23113</v>
      </c>
      <c r="H5919" s="3" t="s">
        <v>23218</v>
      </c>
    </row>
    <row r="5920" spans="1:8" x14ac:dyDescent="0.25">
      <c r="A5920" s="2">
        <v>43739.770833333328</v>
      </c>
      <c r="B5920" s="2">
        <v>43739.854166666672</v>
      </c>
      <c r="C5920" s="1" t="s">
        <v>23219</v>
      </c>
      <c r="D5920" s="1" t="s">
        <v>19181</v>
      </c>
      <c r="E5920" s="1" t="s">
        <v>23220</v>
      </c>
      <c r="F5920" s="1" t="s">
        <v>18494</v>
      </c>
      <c r="G5920" s="1" t="s">
        <v>23113</v>
      </c>
      <c r="H5920" s="3" t="s">
        <v>23221</v>
      </c>
    </row>
    <row r="5921" spans="1:8" x14ac:dyDescent="0.25">
      <c r="A5921" s="2">
        <v>43739.5</v>
      </c>
      <c r="B5921" s="2">
        <v>43739.5625</v>
      </c>
      <c r="C5921" s="1" t="s">
        <v>23222</v>
      </c>
      <c r="D5921" s="1" t="s">
        <v>23223</v>
      </c>
      <c r="E5921" s="1" t="s">
        <v>23224</v>
      </c>
      <c r="F5921" s="1" t="s">
        <v>18494</v>
      </c>
      <c r="G5921" s="1" t="s">
        <v>23113</v>
      </c>
      <c r="H5921" s="3" t="s">
        <v>23225</v>
      </c>
    </row>
    <row r="5922" spans="1:8" x14ac:dyDescent="0.25">
      <c r="A5922" s="2">
        <v>43738.458333333328</v>
      </c>
      <c r="B5922" s="2">
        <v>43738.770833333328</v>
      </c>
      <c r="C5922" s="1" t="s">
        <v>23226</v>
      </c>
      <c r="D5922" s="1" t="s">
        <v>23227</v>
      </c>
      <c r="E5922" s="1" t="s">
        <v>23228</v>
      </c>
      <c r="F5922" s="1" t="s">
        <v>18494</v>
      </c>
      <c r="G5922" s="1" t="s">
        <v>23113</v>
      </c>
      <c r="H5922" s="3" t="s">
        <v>23229</v>
      </c>
    </row>
    <row r="5923" spans="1:8" x14ac:dyDescent="0.25">
      <c r="A5923" s="2">
        <v>43736.375</v>
      </c>
      <c r="B5923" s="2">
        <v>43737.708333333328</v>
      </c>
      <c r="C5923" s="1" t="s">
        <v>19479</v>
      </c>
      <c r="D5923" s="1" t="s">
        <v>19480</v>
      </c>
      <c r="E5923" s="1" t="s">
        <v>23230</v>
      </c>
      <c r="F5923" s="1" t="s">
        <v>18494</v>
      </c>
      <c r="G5923" s="1" t="s">
        <v>23113</v>
      </c>
      <c r="H5923" s="3" t="s">
        <v>23231</v>
      </c>
    </row>
    <row r="5924" spans="1:8" x14ac:dyDescent="0.25">
      <c r="A5924" s="2">
        <v>43739.5</v>
      </c>
      <c r="B5924" s="2">
        <v>43739.552083333328</v>
      </c>
      <c r="C5924" s="1" t="s">
        <v>23232</v>
      </c>
      <c r="D5924" s="1" t="s">
        <v>23233</v>
      </c>
      <c r="E5924" s="1" t="s">
        <v>23234</v>
      </c>
      <c r="F5924" s="1" t="s">
        <v>18494</v>
      </c>
      <c r="G5924" s="1" t="s">
        <v>23113</v>
      </c>
      <c r="H5924" s="3" t="s">
        <v>23235</v>
      </c>
    </row>
    <row r="5925" spans="1:8" x14ac:dyDescent="0.25">
      <c r="A5925" s="2">
        <v>43721.458333333328</v>
      </c>
      <c r="B5925" s="2">
        <v>43721.770833333328</v>
      </c>
      <c r="C5925" s="1" t="s">
        <v>23226</v>
      </c>
      <c r="D5925" s="1" t="s">
        <v>23227</v>
      </c>
      <c r="E5925" s="1" t="s">
        <v>23236</v>
      </c>
      <c r="F5925" s="1" t="s">
        <v>18494</v>
      </c>
      <c r="G5925" s="1" t="s">
        <v>23113</v>
      </c>
      <c r="H5925" s="3" t="s">
        <v>23237</v>
      </c>
    </row>
    <row r="5926" spans="1:8" x14ac:dyDescent="0.25">
      <c r="A5926" s="2">
        <v>43741.364583333328</v>
      </c>
      <c r="B5926" s="2">
        <v>43741.729166666672</v>
      </c>
      <c r="C5926" s="1" t="s">
        <v>23238</v>
      </c>
      <c r="D5926" s="1" t="s">
        <v>23239</v>
      </c>
      <c r="E5926" s="1" t="s">
        <v>23240</v>
      </c>
      <c r="F5926" s="1" t="s">
        <v>18494</v>
      </c>
      <c r="G5926" s="1" t="s">
        <v>23113</v>
      </c>
      <c r="H5926" s="3" t="s">
        <v>23241</v>
      </c>
    </row>
    <row r="5927" spans="1:8" x14ac:dyDescent="0.25">
      <c r="A5927" s="2">
        <v>43740.520833333328</v>
      </c>
      <c r="B5927" s="2">
        <v>43740.5625</v>
      </c>
      <c r="C5927" s="1" t="s">
        <v>23242</v>
      </c>
      <c r="D5927" s="1" t="s">
        <v>18510</v>
      </c>
      <c r="E5927" s="1" t="s">
        <v>23243</v>
      </c>
      <c r="F5927" s="1" t="s">
        <v>18494</v>
      </c>
      <c r="G5927" s="1" t="s">
        <v>23113</v>
      </c>
      <c r="H5927" s="3" t="s">
        <v>23244</v>
      </c>
    </row>
    <row r="5928" spans="1:8" x14ac:dyDescent="0.25">
      <c r="A5928" s="2">
        <v>43740.333333333328</v>
      </c>
      <c r="B5928" s="2">
        <v>43740.416666666672</v>
      </c>
      <c r="C5928" s="1" t="s">
        <v>23245</v>
      </c>
      <c r="D5928" s="1" t="s">
        <v>23246</v>
      </c>
      <c r="E5928" s="1" t="s">
        <v>23247</v>
      </c>
      <c r="F5928" s="1" t="s">
        <v>18494</v>
      </c>
      <c r="G5928" s="1" t="s">
        <v>23113</v>
      </c>
      <c r="H5928" s="3" t="s">
        <v>23248</v>
      </c>
    </row>
    <row r="5929" spans="1:8" x14ac:dyDescent="0.25">
      <c r="A5929" s="2">
        <v>43742.583333333328</v>
      </c>
      <c r="B5929" s="2">
        <v>43742.666666666672</v>
      </c>
      <c r="C5929" s="1" t="s">
        <v>23249</v>
      </c>
      <c r="D5929" s="1" t="s">
        <v>23250</v>
      </c>
      <c r="E5929" s="1" t="s">
        <v>23251</v>
      </c>
      <c r="F5929" s="1" t="s">
        <v>18494</v>
      </c>
      <c r="G5929" s="1" t="s">
        <v>23113</v>
      </c>
      <c r="H5929" s="3" t="s">
        <v>23252</v>
      </c>
    </row>
    <row r="5930" spans="1:8" x14ac:dyDescent="0.25">
      <c r="A5930" s="2">
        <v>43740.770833333328</v>
      </c>
      <c r="B5930" s="2">
        <v>43740.854166666672</v>
      </c>
      <c r="C5930" s="1" t="s">
        <v>23253</v>
      </c>
      <c r="D5930" s="1" t="s">
        <v>23254</v>
      </c>
      <c r="E5930" s="1" t="s">
        <v>23255</v>
      </c>
      <c r="F5930" s="1" t="s">
        <v>18494</v>
      </c>
      <c r="G5930" s="1" t="s">
        <v>23113</v>
      </c>
      <c r="H5930" s="3" t="s">
        <v>23256</v>
      </c>
    </row>
    <row r="5931" spans="1:8" x14ac:dyDescent="0.25">
      <c r="A5931" s="2">
        <v>43739.416666666672</v>
      </c>
      <c r="B5931" s="2">
        <v>43739.458333333328</v>
      </c>
      <c r="C5931" s="1" t="s">
        <v>23257</v>
      </c>
      <c r="D5931" s="1" t="s">
        <v>23258</v>
      </c>
      <c r="E5931" s="1" t="s">
        <v>23259</v>
      </c>
      <c r="F5931" s="1" t="s">
        <v>18494</v>
      </c>
      <c r="G5931" s="1" t="s">
        <v>23113</v>
      </c>
      <c r="H5931" s="3" t="s">
        <v>23260</v>
      </c>
    </row>
    <row r="5932" spans="1:8" x14ac:dyDescent="0.25">
      <c r="A5932" s="2">
        <v>43739.375</v>
      </c>
      <c r="B5932" s="2">
        <v>43739.666666666672</v>
      </c>
      <c r="C5932" s="1" t="s">
        <v>23261</v>
      </c>
      <c r="D5932" s="1" t="s">
        <v>23262</v>
      </c>
      <c r="E5932" s="1" t="s">
        <v>23263</v>
      </c>
      <c r="F5932" s="1" t="s">
        <v>18494</v>
      </c>
      <c r="G5932" s="1" t="s">
        <v>23113</v>
      </c>
      <c r="H5932" s="3" t="s">
        <v>23264</v>
      </c>
    </row>
    <row r="5933" spans="1:8" x14ac:dyDescent="0.25">
      <c r="A5933" s="2">
        <v>43738.583333333328</v>
      </c>
      <c r="B5933" s="2">
        <v>43738.8125</v>
      </c>
      <c r="C5933" s="1" t="s">
        <v>23265</v>
      </c>
      <c r="D5933" s="1" t="s">
        <v>23266</v>
      </c>
      <c r="E5933" s="1" t="s">
        <v>23267</v>
      </c>
      <c r="F5933" s="1" t="s">
        <v>18494</v>
      </c>
      <c r="G5933" s="1" t="s">
        <v>23113</v>
      </c>
      <c r="H5933" s="3" t="s">
        <v>23268</v>
      </c>
    </row>
    <row r="5934" spans="1:8" x14ac:dyDescent="0.25">
      <c r="A5934" s="2">
        <v>43746.791666666672</v>
      </c>
      <c r="B5934" s="2">
        <v>43746.833333333328</v>
      </c>
      <c r="C5934" s="1" t="s">
        <v>23269</v>
      </c>
      <c r="D5934" s="1" t="s">
        <v>23270</v>
      </c>
      <c r="E5934" s="1" t="s">
        <v>23271</v>
      </c>
      <c r="F5934" s="1" t="s">
        <v>18494</v>
      </c>
      <c r="G5934" s="1" t="s">
        <v>23113</v>
      </c>
      <c r="H5934" s="3" t="s">
        <v>23272</v>
      </c>
    </row>
    <row r="5935" spans="1:8" x14ac:dyDescent="0.25">
      <c r="A5935" s="2">
        <v>43739.729166666672</v>
      </c>
      <c r="B5935" s="2">
        <v>43739.916666666672</v>
      </c>
      <c r="C5935" s="1" t="s">
        <v>23273</v>
      </c>
      <c r="D5935" s="1" t="s">
        <v>19438</v>
      </c>
      <c r="E5935" s="1" t="s">
        <v>23274</v>
      </c>
      <c r="F5935" s="1" t="s">
        <v>18494</v>
      </c>
      <c r="G5935" s="1" t="s">
        <v>23113</v>
      </c>
      <c r="H5935" s="3" t="s">
        <v>23275</v>
      </c>
    </row>
    <row r="5936" spans="1:8" x14ac:dyDescent="0.25">
      <c r="A5936" s="2">
        <v>43740.375</v>
      </c>
      <c r="B5936" s="2">
        <v>43740.6875</v>
      </c>
      <c r="C5936" s="1" t="s">
        <v>23276</v>
      </c>
      <c r="D5936" s="1" t="s">
        <v>23277</v>
      </c>
      <c r="E5936" s="1" t="s">
        <v>23278</v>
      </c>
      <c r="F5936" s="1" t="s">
        <v>18494</v>
      </c>
      <c r="G5936" s="1" t="s">
        <v>23113</v>
      </c>
      <c r="H5936" s="3" t="s">
        <v>23279</v>
      </c>
    </row>
    <row r="5937" spans="1:8" x14ac:dyDescent="0.25">
      <c r="A5937" s="2">
        <v>43740.364583333328</v>
      </c>
      <c r="B5937" s="2">
        <v>43740.729166666672</v>
      </c>
      <c r="C5937" s="1" t="s">
        <v>23280</v>
      </c>
      <c r="D5937" s="1" t="s">
        <v>23239</v>
      </c>
      <c r="E5937" s="1" t="s">
        <v>23281</v>
      </c>
      <c r="F5937" s="1" t="s">
        <v>18494</v>
      </c>
      <c r="G5937" s="1" t="s">
        <v>23113</v>
      </c>
      <c r="H5937" s="3" t="s">
        <v>23282</v>
      </c>
    </row>
    <row r="5938" spans="1:8" x14ac:dyDescent="0.25">
      <c r="A5938" s="2">
        <v>43739.5</v>
      </c>
      <c r="B5938" s="2">
        <v>43739.541666666672</v>
      </c>
      <c r="C5938" s="1" t="s">
        <v>23283</v>
      </c>
      <c r="D5938" s="1" t="s">
        <v>23284</v>
      </c>
      <c r="E5938" s="1" t="s">
        <v>23285</v>
      </c>
      <c r="F5938" s="1" t="s">
        <v>18494</v>
      </c>
      <c r="G5938" s="1" t="s">
        <v>23113</v>
      </c>
      <c r="H5938" s="3" t="s">
        <v>23286</v>
      </c>
    </row>
    <row r="5939" spans="1:8" x14ac:dyDescent="0.25">
      <c r="A5939" s="2">
        <v>43738.78125</v>
      </c>
      <c r="B5939" s="2">
        <v>43738.875</v>
      </c>
      <c r="C5939" s="1" t="s">
        <v>23287</v>
      </c>
      <c r="D5939" s="1" t="s">
        <v>18859</v>
      </c>
      <c r="E5939" s="1" t="s">
        <v>23288</v>
      </c>
      <c r="F5939" s="1" t="s">
        <v>18494</v>
      </c>
      <c r="G5939" s="1" t="s">
        <v>23113</v>
      </c>
      <c r="H5939" s="3" t="s">
        <v>23289</v>
      </c>
    </row>
    <row r="5940" spans="1:8" x14ac:dyDescent="0.25">
      <c r="A5940" s="2">
        <v>43736.375</v>
      </c>
      <c r="B5940" s="2">
        <v>43737.75</v>
      </c>
      <c r="C5940" s="1" t="s">
        <v>23290</v>
      </c>
      <c r="D5940" s="1" t="s">
        <v>23291</v>
      </c>
      <c r="E5940" s="1" t="s">
        <v>23292</v>
      </c>
      <c r="F5940" s="1" t="s">
        <v>18494</v>
      </c>
      <c r="G5940" s="1" t="s">
        <v>23113</v>
      </c>
      <c r="H5940" s="3" t="s">
        <v>23293</v>
      </c>
    </row>
    <row r="5941" spans="1:8" x14ac:dyDescent="0.25">
      <c r="A5941" s="2">
        <v>43738.760416666672</v>
      </c>
      <c r="B5941" s="2">
        <v>43738.8125</v>
      </c>
      <c r="C5941" s="1" t="s">
        <v>23294</v>
      </c>
      <c r="D5941" s="1" t="s">
        <v>18808</v>
      </c>
      <c r="E5941" s="1" t="s">
        <v>23295</v>
      </c>
      <c r="F5941" s="1" t="s">
        <v>18494</v>
      </c>
      <c r="G5941" s="1" t="s">
        <v>23113</v>
      </c>
      <c r="H5941" s="3" t="s">
        <v>23296</v>
      </c>
    </row>
    <row r="5942" spans="1:8" x14ac:dyDescent="0.25">
      <c r="A5942" s="2">
        <v>43739.364583333328</v>
      </c>
      <c r="B5942" s="2">
        <v>43739.729166666672</v>
      </c>
      <c r="C5942" s="1" t="s">
        <v>23297</v>
      </c>
      <c r="D5942" s="1" t="s">
        <v>23239</v>
      </c>
      <c r="E5942" s="1" t="s">
        <v>23298</v>
      </c>
      <c r="F5942" s="1" t="s">
        <v>18494</v>
      </c>
      <c r="G5942" s="1" t="s">
        <v>23113</v>
      </c>
      <c r="H5942" s="3" t="s">
        <v>23299</v>
      </c>
    </row>
    <row r="5943" spans="1:8" x14ac:dyDescent="0.25">
      <c r="A5943" s="5">
        <v>43812.375</v>
      </c>
      <c r="B5943" s="5">
        <v>43813.770833333328</v>
      </c>
      <c r="C5943" s="1" t="s">
        <v>23300</v>
      </c>
      <c r="D5943" s="1"/>
      <c r="E5943" s="1" t="s">
        <v>23301</v>
      </c>
      <c r="F5943" s="1" t="s">
        <v>18494</v>
      </c>
      <c r="G5943" s="1" t="s">
        <v>23302</v>
      </c>
      <c r="H5943" s="3" t="s">
        <v>23303</v>
      </c>
    </row>
    <row r="5944" spans="1:8" x14ac:dyDescent="0.25">
      <c r="A5944" s="5">
        <v>43763.375</v>
      </c>
      <c r="B5944" s="5">
        <v>43763.666666666672</v>
      </c>
      <c r="C5944" s="1" t="s">
        <v>23304</v>
      </c>
      <c r="D5944" s="1" t="s">
        <v>18590</v>
      </c>
      <c r="E5944" s="1" t="s">
        <v>23305</v>
      </c>
      <c r="F5944" s="1" t="s">
        <v>18494</v>
      </c>
      <c r="G5944" s="1" t="s">
        <v>23302</v>
      </c>
      <c r="H5944" s="3" t="s">
        <v>23306</v>
      </c>
    </row>
    <row r="5945" spans="1:8" x14ac:dyDescent="0.25">
      <c r="A5945" s="2">
        <v>43773.375</v>
      </c>
      <c r="B5945" s="2">
        <v>43773.708333333328</v>
      </c>
      <c r="C5945" s="1" t="s">
        <v>18589</v>
      </c>
      <c r="D5945" s="1" t="s">
        <v>18590</v>
      </c>
      <c r="E5945" s="1" t="s">
        <v>23307</v>
      </c>
      <c r="F5945" s="1" t="s">
        <v>18494</v>
      </c>
      <c r="G5945" s="1" t="s">
        <v>23302</v>
      </c>
      <c r="H5945" s="3" t="s">
        <v>23308</v>
      </c>
    </row>
    <row r="5946" spans="1:8" x14ac:dyDescent="0.25">
      <c r="A5946" s="5">
        <v>43749.375</v>
      </c>
      <c r="B5946" s="5">
        <v>43750.708333333328</v>
      </c>
      <c r="C5946" s="1" t="s">
        <v>23012</v>
      </c>
      <c r="D5946" s="1" t="s">
        <v>18590</v>
      </c>
      <c r="E5946" s="1" t="s">
        <v>23309</v>
      </c>
      <c r="F5946" s="1" t="s">
        <v>18494</v>
      </c>
      <c r="G5946" s="1" t="s">
        <v>23302</v>
      </c>
      <c r="H5946" s="3" t="s">
        <v>23310</v>
      </c>
    </row>
    <row r="5947" spans="1:8" x14ac:dyDescent="0.25">
      <c r="A5947" s="5">
        <v>43784.375</v>
      </c>
      <c r="B5947" s="5">
        <v>43784.729166666672</v>
      </c>
      <c r="C5947" s="1" t="s">
        <v>23118</v>
      </c>
      <c r="D5947" s="1" t="s">
        <v>18887</v>
      </c>
      <c r="E5947" s="1" t="s">
        <v>23311</v>
      </c>
      <c r="F5947" s="1" t="s">
        <v>18494</v>
      </c>
      <c r="G5947" s="1" t="s">
        <v>23302</v>
      </c>
      <c r="H5947" s="3" t="s">
        <v>23312</v>
      </c>
    </row>
    <row r="5948" spans="1:8" x14ac:dyDescent="0.25">
      <c r="A5948" s="5">
        <v>43789.520833333328</v>
      </c>
      <c r="B5948" s="5">
        <v>43790.708333333328</v>
      </c>
      <c r="C5948" s="1" t="s">
        <v>23313</v>
      </c>
      <c r="D5948" s="1" t="s">
        <v>18514</v>
      </c>
      <c r="E5948" s="1" t="s">
        <v>23314</v>
      </c>
      <c r="F5948" s="1" t="s">
        <v>18494</v>
      </c>
      <c r="G5948" s="1" t="s">
        <v>23302</v>
      </c>
      <c r="H5948" s="3" t="s">
        <v>23315</v>
      </c>
    </row>
    <row r="5949" spans="1:8" x14ac:dyDescent="0.25">
      <c r="A5949" s="5">
        <v>43812.375</v>
      </c>
      <c r="B5949" s="5">
        <v>43813.708333333328</v>
      </c>
      <c r="C5949" s="1" t="s">
        <v>23012</v>
      </c>
      <c r="D5949" s="1" t="s">
        <v>18590</v>
      </c>
      <c r="E5949" s="1" t="s">
        <v>23316</v>
      </c>
      <c r="F5949" s="1" t="s">
        <v>18494</v>
      </c>
      <c r="G5949" s="1" t="s">
        <v>23302</v>
      </c>
      <c r="H5949" s="3" t="s">
        <v>23317</v>
      </c>
    </row>
    <row r="5950" spans="1:8" x14ac:dyDescent="0.25">
      <c r="A5950" s="5">
        <v>43794.791666666672</v>
      </c>
      <c r="B5950" s="5">
        <v>43794.916666666672</v>
      </c>
      <c r="C5950" s="1" t="s">
        <v>23167</v>
      </c>
      <c r="D5950" s="1" t="s">
        <v>18921</v>
      </c>
      <c r="E5950" s="1" t="s">
        <v>23318</v>
      </c>
      <c r="F5950" s="1" t="s">
        <v>18494</v>
      </c>
      <c r="G5950" s="1" t="s">
        <v>23302</v>
      </c>
      <c r="H5950" s="3" t="s">
        <v>23319</v>
      </c>
    </row>
    <row r="5951" spans="1:8" x14ac:dyDescent="0.25">
      <c r="A5951" s="5">
        <v>43748.333333333328</v>
      </c>
      <c r="B5951" s="5">
        <v>43749.708333333328</v>
      </c>
      <c r="C5951" s="1" t="s">
        <v>23320</v>
      </c>
      <c r="D5951" s="1" t="s">
        <v>23321</v>
      </c>
      <c r="E5951" s="1" t="s">
        <v>23322</v>
      </c>
      <c r="F5951" s="1" t="s">
        <v>18494</v>
      </c>
      <c r="G5951" s="1" t="s">
        <v>23302</v>
      </c>
      <c r="H5951" s="3" t="s">
        <v>23323</v>
      </c>
    </row>
    <row r="5952" spans="1:8" x14ac:dyDescent="0.25">
      <c r="A5952" s="5">
        <v>43748.708333333328</v>
      </c>
      <c r="B5952" s="5">
        <v>43748.875</v>
      </c>
      <c r="C5952" s="1" t="s">
        <v>23324</v>
      </c>
      <c r="D5952" s="1" t="s">
        <v>23325</v>
      </c>
      <c r="E5952" s="1" t="s">
        <v>23326</v>
      </c>
      <c r="F5952" s="1" t="s">
        <v>18494</v>
      </c>
      <c r="G5952" s="1" t="s">
        <v>23302</v>
      </c>
      <c r="H5952" s="3" t="s">
        <v>23327</v>
      </c>
    </row>
    <row r="5953" spans="1:8" x14ac:dyDescent="0.25">
      <c r="A5953" s="5">
        <v>43748.75</v>
      </c>
      <c r="B5953" s="5">
        <v>43748.833333333328</v>
      </c>
      <c r="C5953" s="1" t="s">
        <v>18723</v>
      </c>
      <c r="D5953" s="1" t="s">
        <v>19422</v>
      </c>
      <c r="E5953" s="1" t="s">
        <v>23328</v>
      </c>
      <c r="F5953" s="1" t="s">
        <v>18494</v>
      </c>
      <c r="G5953" s="1" t="s">
        <v>23302</v>
      </c>
      <c r="H5953" s="3" t="s">
        <v>23329</v>
      </c>
    </row>
    <row r="5954" spans="1:8" x14ac:dyDescent="0.25">
      <c r="A5954" s="5">
        <v>43748.333333333328</v>
      </c>
      <c r="B5954" s="5">
        <v>43748.75</v>
      </c>
      <c r="C5954" s="1" t="s">
        <v>23330</v>
      </c>
      <c r="D5954" s="1" t="s">
        <v>23331</v>
      </c>
      <c r="E5954" s="1" t="s">
        <v>23332</v>
      </c>
      <c r="F5954" s="1" t="s">
        <v>18494</v>
      </c>
      <c r="G5954" s="1" t="s">
        <v>23302</v>
      </c>
      <c r="H5954" s="3" t="s">
        <v>23333</v>
      </c>
    </row>
    <row r="5955" spans="1:8" x14ac:dyDescent="0.25">
      <c r="A5955" s="2">
        <v>43743.416666666672</v>
      </c>
      <c r="B5955" s="2">
        <v>43743.458333333328</v>
      </c>
      <c r="C5955" s="1" t="s">
        <v>23334</v>
      </c>
      <c r="D5955" s="1" t="s">
        <v>19586</v>
      </c>
      <c r="E5955" s="1" t="s">
        <v>23335</v>
      </c>
      <c r="F5955" s="1" t="s">
        <v>18494</v>
      </c>
      <c r="G5955" s="1" t="s">
        <v>23302</v>
      </c>
      <c r="H5955" s="3" t="s">
        <v>23336</v>
      </c>
    </row>
    <row r="5956" spans="1:8" x14ac:dyDescent="0.25">
      <c r="A5956" s="2">
        <v>43746.71875</v>
      </c>
      <c r="B5956" s="2">
        <v>43746.770833333328</v>
      </c>
      <c r="C5956" s="1" t="s">
        <v>23337</v>
      </c>
      <c r="D5956" s="1" t="s">
        <v>18614</v>
      </c>
      <c r="E5956" s="1" t="s">
        <v>23338</v>
      </c>
      <c r="F5956" s="1" t="s">
        <v>18494</v>
      </c>
      <c r="G5956" s="1" t="s">
        <v>23302</v>
      </c>
      <c r="H5956" s="3" t="s">
        <v>23339</v>
      </c>
    </row>
    <row r="5957" spans="1:8" x14ac:dyDescent="0.25">
      <c r="A5957" s="2">
        <v>43746.333333333328</v>
      </c>
      <c r="B5957" s="2">
        <v>43746.708333333328</v>
      </c>
      <c r="C5957" s="1" t="s">
        <v>23340</v>
      </c>
      <c r="D5957" s="1" t="s">
        <v>23331</v>
      </c>
      <c r="E5957" s="1" t="s">
        <v>23341</v>
      </c>
      <c r="F5957" s="1" t="s">
        <v>18494</v>
      </c>
      <c r="G5957" s="1" t="s">
        <v>23302</v>
      </c>
      <c r="H5957" s="3" t="s">
        <v>23342</v>
      </c>
    </row>
    <row r="5958" spans="1:8" x14ac:dyDescent="0.25">
      <c r="A5958" s="5">
        <v>43750.375</v>
      </c>
      <c r="B5958" s="5">
        <v>43750.666666666672</v>
      </c>
      <c r="C5958" s="1" t="s">
        <v>23343</v>
      </c>
      <c r="D5958" s="1" t="s">
        <v>23344</v>
      </c>
      <c r="E5958" s="1" t="s">
        <v>23345</v>
      </c>
      <c r="F5958" s="1" t="s">
        <v>18494</v>
      </c>
      <c r="G5958" s="1" t="s">
        <v>23302</v>
      </c>
      <c r="H5958" s="3" t="s">
        <v>23346</v>
      </c>
    </row>
    <row r="5959" spans="1:8" x14ac:dyDescent="0.25">
      <c r="A5959" s="5">
        <v>43749.479166666672</v>
      </c>
      <c r="B5959" s="5">
        <v>43749.583333333328</v>
      </c>
      <c r="C5959" s="1" t="s">
        <v>23347</v>
      </c>
      <c r="D5959" s="1" t="s">
        <v>23348</v>
      </c>
      <c r="E5959" s="1" t="s">
        <v>23349</v>
      </c>
      <c r="F5959" s="1" t="s">
        <v>18494</v>
      </c>
      <c r="G5959" s="1" t="s">
        <v>23302</v>
      </c>
      <c r="H5959" s="3" t="s">
        <v>23350</v>
      </c>
    </row>
    <row r="5960" spans="1:8" x14ac:dyDescent="0.25">
      <c r="A5960" s="2">
        <v>43746.791666666672</v>
      </c>
      <c r="B5960" s="2">
        <v>43746.833333333328</v>
      </c>
      <c r="C5960" s="1" t="s">
        <v>23269</v>
      </c>
      <c r="D5960" s="1" t="s">
        <v>23270</v>
      </c>
      <c r="E5960" s="1" t="s">
        <v>23351</v>
      </c>
      <c r="F5960" s="1" t="s">
        <v>18494</v>
      </c>
      <c r="G5960" s="1" t="s">
        <v>23302</v>
      </c>
      <c r="H5960" s="3" t="s">
        <v>23352</v>
      </c>
    </row>
    <row r="5961" spans="1:8" x14ac:dyDescent="0.25">
      <c r="A5961" s="5">
        <v>43795.770833333328</v>
      </c>
      <c r="B5961" s="5">
        <v>43795.854166666672</v>
      </c>
      <c r="C5961" s="1" t="s">
        <v>23253</v>
      </c>
      <c r="D5961" s="1" t="s">
        <v>23254</v>
      </c>
      <c r="E5961" s="1" t="s">
        <v>23353</v>
      </c>
      <c r="F5961" s="1" t="s">
        <v>18494</v>
      </c>
      <c r="G5961" s="1" t="s">
        <v>23302</v>
      </c>
      <c r="H5961" s="3" t="s">
        <v>23354</v>
      </c>
    </row>
    <row r="5962" spans="1:8" x14ac:dyDescent="0.25">
      <c r="A5962" s="5">
        <v>43748.854166666672</v>
      </c>
      <c r="B5962" s="5">
        <v>43748.979166666672</v>
      </c>
      <c r="C5962" s="1" t="s">
        <v>23355</v>
      </c>
      <c r="D5962" s="1" t="s">
        <v>23356</v>
      </c>
      <c r="E5962" s="1" t="s">
        <v>23357</v>
      </c>
      <c r="F5962" s="1" t="s">
        <v>18494</v>
      </c>
      <c r="G5962" s="1" t="s">
        <v>23302</v>
      </c>
      <c r="H5962" s="3" t="s">
        <v>23358</v>
      </c>
    </row>
    <row r="5963" spans="1:8" x14ac:dyDescent="0.25">
      <c r="A5963" s="2">
        <v>43743.791666666672</v>
      </c>
      <c r="B5963" s="2">
        <v>43743.895833333328</v>
      </c>
      <c r="C5963" s="1" t="s">
        <v>23359</v>
      </c>
      <c r="D5963" s="1" t="s">
        <v>23360</v>
      </c>
      <c r="E5963" s="1" t="s">
        <v>23361</v>
      </c>
      <c r="F5963" s="1" t="s">
        <v>18494</v>
      </c>
      <c r="G5963" s="1" t="s">
        <v>23302</v>
      </c>
      <c r="H5963" s="3" t="s">
        <v>23362</v>
      </c>
    </row>
    <row r="5964" spans="1:8" x14ac:dyDescent="0.25">
      <c r="A5964" s="5">
        <v>43769.875</v>
      </c>
      <c r="B5964" s="5">
        <v>43769.9375</v>
      </c>
      <c r="C5964" s="1" t="s">
        <v>23363</v>
      </c>
      <c r="D5964" s="1" t="s">
        <v>23364</v>
      </c>
      <c r="E5964" s="1" t="s">
        <v>23365</v>
      </c>
      <c r="F5964" s="1" t="s">
        <v>18494</v>
      </c>
      <c r="G5964" s="1" t="s">
        <v>23302</v>
      </c>
      <c r="H5964" s="3" t="s">
        <v>23366</v>
      </c>
    </row>
    <row r="5965" spans="1:8" x14ac:dyDescent="0.25">
      <c r="A5965" s="5">
        <v>43769.354166666672</v>
      </c>
      <c r="B5965" s="5">
        <v>43769.6875</v>
      </c>
      <c r="C5965" s="1" t="s">
        <v>23367</v>
      </c>
      <c r="D5965" s="1" t="s">
        <v>19003</v>
      </c>
      <c r="E5965" s="1" t="s">
        <v>23368</v>
      </c>
      <c r="F5965" s="1" t="s">
        <v>18494</v>
      </c>
      <c r="G5965" s="1" t="s">
        <v>23302</v>
      </c>
      <c r="H5965" s="3" t="s">
        <v>23369</v>
      </c>
    </row>
    <row r="5966" spans="1:8" x14ac:dyDescent="0.25">
      <c r="A5966" s="5">
        <v>43768.791666666672</v>
      </c>
      <c r="B5966" s="5">
        <v>43768.916666666672</v>
      </c>
      <c r="C5966" s="1" t="s">
        <v>23370</v>
      </c>
      <c r="D5966" s="1" t="s">
        <v>18921</v>
      </c>
      <c r="E5966" s="1" t="s">
        <v>23371</v>
      </c>
      <c r="F5966" s="1" t="s">
        <v>18494</v>
      </c>
      <c r="G5966" s="1" t="s">
        <v>23302</v>
      </c>
      <c r="H5966" s="3" t="s">
        <v>23372</v>
      </c>
    </row>
    <row r="5967" spans="1:8" x14ac:dyDescent="0.25">
      <c r="A5967" s="5">
        <v>43768.6875</v>
      </c>
      <c r="B5967" s="5">
        <v>43768.8125</v>
      </c>
      <c r="C5967" s="1" t="s">
        <v>23373</v>
      </c>
      <c r="D5967" s="1" t="s">
        <v>19312</v>
      </c>
      <c r="E5967" s="1" t="s">
        <v>23374</v>
      </c>
      <c r="F5967" s="1" t="s">
        <v>18494</v>
      </c>
      <c r="G5967" s="1" t="s">
        <v>23302</v>
      </c>
      <c r="H5967" s="3" t="s">
        <v>23375</v>
      </c>
    </row>
    <row r="5968" spans="1:8" x14ac:dyDescent="0.25">
      <c r="A5968" s="5">
        <v>43768.666666666672</v>
      </c>
      <c r="B5968" s="5">
        <v>43768.833333333328</v>
      </c>
      <c r="C5968" s="1" t="s">
        <v>23376</v>
      </c>
      <c r="D5968" s="1" t="s">
        <v>23377</v>
      </c>
      <c r="E5968" s="1" t="s">
        <v>23378</v>
      </c>
      <c r="F5968" s="1" t="s">
        <v>18494</v>
      </c>
      <c r="G5968" s="1" t="s">
        <v>23302</v>
      </c>
      <c r="H5968" s="3" t="s">
        <v>23379</v>
      </c>
    </row>
    <row r="5969" spans="1:8" x14ac:dyDescent="0.25">
      <c r="A5969" s="5">
        <v>43768.416666666672</v>
      </c>
      <c r="B5969" s="5">
        <v>43768.5</v>
      </c>
      <c r="C5969" s="1" t="s">
        <v>23380</v>
      </c>
      <c r="D5969" s="1" t="s">
        <v>23381</v>
      </c>
      <c r="E5969" s="1" t="s">
        <v>23382</v>
      </c>
      <c r="F5969" s="1" t="s">
        <v>18494</v>
      </c>
      <c r="G5969" s="1" t="s">
        <v>23302</v>
      </c>
      <c r="H5969" s="3" t="s">
        <v>23383</v>
      </c>
    </row>
    <row r="5970" spans="1:8" x14ac:dyDescent="0.25">
      <c r="A5970" s="5">
        <v>43768.354166666672</v>
      </c>
      <c r="B5970" s="5">
        <v>43768.666666666672</v>
      </c>
      <c r="C5970" s="1" t="s">
        <v>23384</v>
      </c>
      <c r="D5970" s="1" t="s">
        <v>23385</v>
      </c>
      <c r="E5970" s="1" t="s">
        <v>23386</v>
      </c>
      <c r="F5970" s="1" t="s">
        <v>18494</v>
      </c>
      <c r="G5970" s="1" t="s">
        <v>23302</v>
      </c>
      <c r="H5970" s="3" t="s">
        <v>23387</v>
      </c>
    </row>
    <row r="5971" spans="1:8" x14ac:dyDescent="0.25">
      <c r="A5971" s="5">
        <v>43767.770833333328</v>
      </c>
      <c r="B5971" s="5">
        <v>43767.8125</v>
      </c>
      <c r="C5971" s="1" t="s">
        <v>23388</v>
      </c>
      <c r="D5971" s="1" t="s">
        <v>19189</v>
      </c>
      <c r="E5971" s="1" t="s">
        <v>23389</v>
      </c>
      <c r="F5971" s="1" t="s">
        <v>18494</v>
      </c>
      <c r="G5971" s="1" t="s">
        <v>23302</v>
      </c>
      <c r="H5971" s="3" t="s">
        <v>23390</v>
      </c>
    </row>
    <row r="5972" spans="1:8" x14ac:dyDescent="0.25">
      <c r="A5972" s="5">
        <v>43766.802083333328</v>
      </c>
      <c r="B5972" s="5">
        <v>43766.885416666672</v>
      </c>
      <c r="C5972" s="1" t="s">
        <v>23391</v>
      </c>
      <c r="D5972" s="1" t="s">
        <v>19405</v>
      </c>
      <c r="E5972" s="1" t="s">
        <v>23392</v>
      </c>
      <c r="F5972" s="1" t="s">
        <v>18494</v>
      </c>
      <c r="G5972" s="1" t="s">
        <v>23302</v>
      </c>
      <c r="H5972" s="3" t="s">
        <v>23393</v>
      </c>
    </row>
    <row r="5973" spans="1:8" x14ac:dyDescent="0.25">
      <c r="A5973" s="5">
        <v>43766.770833333328</v>
      </c>
      <c r="B5973" s="5">
        <v>43766.854166666672</v>
      </c>
      <c r="C5973" s="1" t="s">
        <v>23394</v>
      </c>
      <c r="D5973" s="1" t="s">
        <v>19189</v>
      </c>
      <c r="E5973" s="1" t="s">
        <v>23395</v>
      </c>
      <c r="F5973" s="1" t="s">
        <v>18494</v>
      </c>
      <c r="G5973" s="1" t="s">
        <v>23302</v>
      </c>
      <c r="H5973" s="3" t="s">
        <v>23396</v>
      </c>
    </row>
    <row r="5974" spans="1:8" x14ac:dyDescent="0.25">
      <c r="A5974" s="5">
        <v>43766.375</v>
      </c>
      <c r="B5974" s="5">
        <v>43766.5</v>
      </c>
      <c r="C5974" s="1" t="s">
        <v>23397</v>
      </c>
      <c r="D5974" s="1" t="s">
        <v>23270</v>
      </c>
      <c r="E5974" s="1" t="s">
        <v>23398</v>
      </c>
      <c r="F5974" s="1" t="s">
        <v>18494</v>
      </c>
      <c r="G5974" s="1" t="s">
        <v>23302</v>
      </c>
      <c r="H5974" s="3" t="s">
        <v>23399</v>
      </c>
    </row>
    <row r="5975" spans="1:8" x14ac:dyDescent="0.25">
      <c r="A5975" s="5">
        <v>43764.541666666672</v>
      </c>
      <c r="B5975" s="5">
        <v>43764.729166666672</v>
      </c>
      <c r="C5975" s="1" t="s">
        <v>23400</v>
      </c>
      <c r="D5975" s="1" t="s">
        <v>19003</v>
      </c>
      <c r="E5975" s="1" t="s">
        <v>23401</v>
      </c>
      <c r="F5975" s="1" t="s">
        <v>18494</v>
      </c>
      <c r="G5975" s="1" t="s">
        <v>23302</v>
      </c>
      <c r="H5975" s="3" t="s">
        <v>23402</v>
      </c>
    </row>
    <row r="5976" spans="1:8" x14ac:dyDescent="0.25">
      <c r="A5976" s="5">
        <v>43764.416666666672</v>
      </c>
      <c r="B5976" s="5">
        <v>43764.75</v>
      </c>
      <c r="C5976" s="1" t="s">
        <v>23403</v>
      </c>
      <c r="D5976" s="1" t="s">
        <v>23404</v>
      </c>
      <c r="E5976" s="1" t="s">
        <v>23405</v>
      </c>
      <c r="F5976" s="1" t="s">
        <v>18494</v>
      </c>
      <c r="G5976" s="1" t="s">
        <v>23302</v>
      </c>
      <c r="H5976" s="3" t="s">
        <v>23406</v>
      </c>
    </row>
    <row r="5977" spans="1:8" x14ac:dyDescent="0.25">
      <c r="A5977" s="5">
        <v>43764.416666666672</v>
      </c>
      <c r="B5977" s="5">
        <v>43764.583333333328</v>
      </c>
      <c r="C5977" s="1" t="s">
        <v>23407</v>
      </c>
      <c r="D5977" s="1" t="s">
        <v>23408</v>
      </c>
      <c r="E5977" s="1" t="s">
        <v>23409</v>
      </c>
      <c r="F5977" s="1" t="s">
        <v>18494</v>
      </c>
      <c r="G5977" s="1" t="s">
        <v>23302</v>
      </c>
      <c r="H5977" s="3" t="s">
        <v>23410</v>
      </c>
    </row>
    <row r="5978" spans="1:8" x14ac:dyDescent="0.25">
      <c r="A5978" s="5">
        <v>43764.395833333328</v>
      </c>
      <c r="B5978" s="5">
        <v>43764.6875</v>
      </c>
      <c r="C5978" s="1" t="s">
        <v>23411</v>
      </c>
      <c r="D5978" s="1" t="s">
        <v>19405</v>
      </c>
      <c r="E5978" s="1" t="s">
        <v>23412</v>
      </c>
      <c r="F5978" s="1" t="s">
        <v>18494</v>
      </c>
      <c r="G5978" s="1" t="s">
        <v>23302</v>
      </c>
      <c r="H5978" s="3" t="s">
        <v>23413</v>
      </c>
    </row>
    <row r="5979" spans="1:8" x14ac:dyDescent="0.25">
      <c r="A5979" s="5">
        <v>43763.791666666672</v>
      </c>
      <c r="B5979" s="5">
        <v>43765.666666666672</v>
      </c>
      <c r="C5979" s="1" t="s">
        <v>23414</v>
      </c>
      <c r="D5979" s="1" t="s">
        <v>23415</v>
      </c>
      <c r="E5979" s="1" t="s">
        <v>23416</v>
      </c>
      <c r="F5979" s="1" t="s">
        <v>18494</v>
      </c>
      <c r="G5979" s="1" t="s">
        <v>23302</v>
      </c>
      <c r="H5979" s="3" t="s">
        <v>23417</v>
      </c>
    </row>
    <row r="5980" spans="1:8" x14ac:dyDescent="0.25">
      <c r="A5980" s="5">
        <v>43762.791666666672</v>
      </c>
      <c r="B5980" s="5">
        <v>43763.083333333328</v>
      </c>
      <c r="C5980" s="1" t="s">
        <v>23418</v>
      </c>
      <c r="D5980" s="1" t="s">
        <v>23419</v>
      </c>
      <c r="E5980" s="1" t="s">
        <v>23420</v>
      </c>
      <c r="F5980" s="1" t="s">
        <v>18494</v>
      </c>
      <c r="G5980" s="1" t="s">
        <v>23302</v>
      </c>
      <c r="H5980" s="3" t="s">
        <v>23421</v>
      </c>
    </row>
    <row r="5981" spans="1:8" x14ac:dyDescent="0.25">
      <c r="A5981" s="5">
        <v>43762.625</v>
      </c>
      <c r="B5981" s="5">
        <v>43762.708333333328</v>
      </c>
      <c r="C5981" s="1" t="s">
        <v>23422</v>
      </c>
      <c r="D5981" s="1" t="s">
        <v>23423</v>
      </c>
      <c r="E5981" s="1" t="s">
        <v>23424</v>
      </c>
      <c r="F5981" s="1" t="s">
        <v>18494</v>
      </c>
      <c r="G5981" s="1" t="s">
        <v>23302</v>
      </c>
      <c r="H5981" s="3" t="s">
        <v>23425</v>
      </c>
    </row>
    <row r="5982" spans="1:8" x14ac:dyDescent="0.25">
      <c r="A5982" s="5">
        <v>43762.354166666672</v>
      </c>
      <c r="B5982" s="5">
        <v>43762.666666666672</v>
      </c>
      <c r="C5982" s="1" t="s">
        <v>23426</v>
      </c>
      <c r="D5982" s="1" t="s">
        <v>23427</v>
      </c>
      <c r="E5982" s="1" t="s">
        <v>23428</v>
      </c>
      <c r="F5982" s="1" t="s">
        <v>18494</v>
      </c>
      <c r="G5982" s="1" t="s">
        <v>23302</v>
      </c>
      <c r="H5982" s="3" t="s">
        <v>23429</v>
      </c>
    </row>
    <row r="5983" spans="1:8" x14ac:dyDescent="0.25">
      <c r="A5983" s="5">
        <v>43762.333333333328</v>
      </c>
      <c r="B5983" s="5">
        <v>43762.791666666672</v>
      </c>
      <c r="C5983" s="1" t="s">
        <v>23430</v>
      </c>
      <c r="D5983" s="1" t="s">
        <v>18981</v>
      </c>
      <c r="E5983" s="1" t="s">
        <v>23431</v>
      </c>
      <c r="F5983" s="1" t="s">
        <v>18494</v>
      </c>
      <c r="G5983" s="1" t="s">
        <v>23302</v>
      </c>
      <c r="H5983" s="3" t="s">
        <v>23432</v>
      </c>
    </row>
    <row r="5984" spans="1:8" x14ac:dyDescent="0.25">
      <c r="A5984" s="5">
        <v>43761.770833333328</v>
      </c>
      <c r="B5984" s="5">
        <v>43761.854166666672</v>
      </c>
      <c r="C5984" s="1" t="s">
        <v>23433</v>
      </c>
      <c r="D5984" s="1" t="s">
        <v>18602</v>
      </c>
      <c r="E5984" s="1" t="s">
        <v>23434</v>
      </c>
      <c r="F5984" s="1" t="s">
        <v>18494</v>
      </c>
      <c r="G5984" s="1" t="s">
        <v>23302</v>
      </c>
      <c r="H5984" s="3" t="s">
        <v>23435</v>
      </c>
    </row>
    <row r="5985" spans="1:8" x14ac:dyDescent="0.25">
      <c r="A5985" s="5">
        <v>43761.760416666672</v>
      </c>
      <c r="B5985" s="5">
        <v>43761.822916666672</v>
      </c>
      <c r="C5985" s="1" t="s">
        <v>23436</v>
      </c>
      <c r="D5985" s="1" t="s">
        <v>19096</v>
      </c>
      <c r="E5985" s="1" t="s">
        <v>23437</v>
      </c>
      <c r="F5985" s="1" t="s">
        <v>18494</v>
      </c>
      <c r="G5985" s="1" t="s">
        <v>23302</v>
      </c>
      <c r="H5985" s="3" t="s">
        <v>23438</v>
      </c>
    </row>
    <row r="5986" spans="1:8" x14ac:dyDescent="0.25">
      <c r="A5986" s="5">
        <v>43761.5625</v>
      </c>
      <c r="B5986" s="5">
        <v>43761.708333333328</v>
      </c>
      <c r="C5986" s="1" t="s">
        <v>23439</v>
      </c>
      <c r="D5986" s="1" t="s">
        <v>23440</v>
      </c>
      <c r="E5986" s="1" t="s">
        <v>23441</v>
      </c>
      <c r="F5986" s="1" t="s">
        <v>18494</v>
      </c>
      <c r="G5986" s="1" t="s">
        <v>23302</v>
      </c>
      <c r="H5986" s="3" t="s">
        <v>23442</v>
      </c>
    </row>
    <row r="5987" spans="1:8" x14ac:dyDescent="0.25">
      <c r="A5987" s="5">
        <v>43761.354166666672</v>
      </c>
      <c r="B5987" s="5">
        <v>43761.708333333328</v>
      </c>
      <c r="C5987" s="1" t="s">
        <v>23443</v>
      </c>
      <c r="D5987" s="1" t="s">
        <v>23444</v>
      </c>
      <c r="E5987" s="1" t="s">
        <v>23445</v>
      </c>
      <c r="F5987" s="1" t="s">
        <v>18494</v>
      </c>
      <c r="G5987" s="1" t="s">
        <v>23302</v>
      </c>
      <c r="H5987" s="3" t="s">
        <v>23446</v>
      </c>
    </row>
    <row r="5988" spans="1:8" x14ac:dyDescent="0.25">
      <c r="A5988" s="5">
        <v>43760.770833333328</v>
      </c>
      <c r="B5988" s="5">
        <v>43760.875</v>
      </c>
      <c r="C5988" s="1" t="s">
        <v>23447</v>
      </c>
      <c r="D5988" s="1" t="s">
        <v>18498</v>
      </c>
      <c r="E5988" s="1" t="s">
        <v>23448</v>
      </c>
      <c r="F5988" s="1" t="s">
        <v>18494</v>
      </c>
      <c r="G5988" s="1" t="s">
        <v>23302</v>
      </c>
      <c r="H5988" s="3" t="s">
        <v>23449</v>
      </c>
    </row>
    <row r="5989" spans="1:8" x14ac:dyDescent="0.25">
      <c r="A5989" s="5">
        <v>43760.354166666672</v>
      </c>
      <c r="B5989" s="5">
        <v>43760.5</v>
      </c>
      <c r="C5989" s="1" t="s">
        <v>23450</v>
      </c>
      <c r="D5989" s="1" t="s">
        <v>23440</v>
      </c>
      <c r="E5989" s="1" t="s">
        <v>23451</v>
      </c>
      <c r="F5989" s="1" t="s">
        <v>18494</v>
      </c>
      <c r="G5989" s="1" t="s">
        <v>23302</v>
      </c>
      <c r="H5989" s="3" t="s">
        <v>23452</v>
      </c>
    </row>
    <row r="5990" spans="1:8" x14ac:dyDescent="0.25">
      <c r="A5990" s="5">
        <v>43759.416666666672</v>
      </c>
      <c r="B5990" s="5">
        <v>43759.791666666672</v>
      </c>
      <c r="C5990" s="1" t="s">
        <v>23453</v>
      </c>
      <c r="D5990" s="1" t="s">
        <v>18852</v>
      </c>
      <c r="E5990" s="1" t="s">
        <v>23454</v>
      </c>
      <c r="F5990" s="1" t="s">
        <v>18494</v>
      </c>
      <c r="G5990" s="1" t="s">
        <v>23302</v>
      </c>
      <c r="H5990" s="3" t="s">
        <v>23455</v>
      </c>
    </row>
    <row r="5991" spans="1:8" x14ac:dyDescent="0.25">
      <c r="A5991" s="5">
        <v>43759.375</v>
      </c>
      <c r="B5991" s="5">
        <v>43760.75</v>
      </c>
      <c r="C5991" s="1" t="s">
        <v>23456</v>
      </c>
      <c r="D5991" s="1" t="s">
        <v>18852</v>
      </c>
      <c r="E5991" s="1" t="s">
        <v>23457</v>
      </c>
      <c r="F5991" s="1" t="s">
        <v>18494</v>
      </c>
      <c r="G5991" s="1" t="s">
        <v>23302</v>
      </c>
      <c r="H5991" s="3" t="s">
        <v>23458</v>
      </c>
    </row>
    <row r="5992" spans="1:8" x14ac:dyDescent="0.25">
      <c r="A5992" s="5">
        <v>43757.416666666672</v>
      </c>
      <c r="B5992" s="5">
        <v>43757.541666666672</v>
      </c>
      <c r="C5992" s="1" t="s">
        <v>23459</v>
      </c>
      <c r="D5992" s="1" t="s">
        <v>18852</v>
      </c>
      <c r="E5992" s="1" t="s">
        <v>23460</v>
      </c>
      <c r="F5992" s="1" t="s">
        <v>18494</v>
      </c>
      <c r="G5992" s="1" t="s">
        <v>23302</v>
      </c>
      <c r="H5992" s="3" t="s">
        <v>23461</v>
      </c>
    </row>
    <row r="5993" spans="1:8" x14ac:dyDescent="0.25">
      <c r="A5993" s="5">
        <v>43757.375</v>
      </c>
      <c r="B5993" s="5">
        <v>43757.5</v>
      </c>
      <c r="C5993" s="1" t="s">
        <v>23462</v>
      </c>
      <c r="D5993" s="1" t="s">
        <v>19284</v>
      </c>
      <c r="E5993" s="1" t="s">
        <v>23463</v>
      </c>
      <c r="F5993" s="1" t="s">
        <v>18494</v>
      </c>
      <c r="G5993" s="1" t="s">
        <v>23302</v>
      </c>
      <c r="H5993" s="3" t="s">
        <v>23464</v>
      </c>
    </row>
    <row r="5994" spans="1:8" x14ac:dyDescent="0.25">
      <c r="A5994" s="5">
        <v>43756.75</v>
      </c>
      <c r="B5994" s="5">
        <v>43756.875</v>
      </c>
      <c r="C5994" s="1" t="s">
        <v>23465</v>
      </c>
      <c r="D5994" s="1" t="s">
        <v>19284</v>
      </c>
      <c r="E5994" s="1" t="s">
        <v>23466</v>
      </c>
      <c r="F5994" s="1" t="s">
        <v>18494</v>
      </c>
      <c r="G5994" s="1" t="s">
        <v>23302</v>
      </c>
      <c r="H5994" s="3" t="s">
        <v>23467</v>
      </c>
    </row>
    <row r="5995" spans="1:8" x14ac:dyDescent="0.25">
      <c r="A5995" s="5">
        <v>43756.375</v>
      </c>
      <c r="B5995" s="5">
        <v>43756.6875</v>
      </c>
      <c r="C5995" s="1" t="s">
        <v>23468</v>
      </c>
      <c r="D5995" s="1" t="s">
        <v>23469</v>
      </c>
      <c r="E5995" s="1" t="s">
        <v>23470</v>
      </c>
      <c r="F5995" s="1" t="s">
        <v>18494</v>
      </c>
      <c r="G5995" s="1" t="s">
        <v>23302</v>
      </c>
      <c r="H5995" s="3" t="s">
        <v>23471</v>
      </c>
    </row>
    <row r="5996" spans="1:8" x14ac:dyDescent="0.25">
      <c r="A5996" s="5">
        <v>43755.791666666672</v>
      </c>
      <c r="B5996" s="5">
        <v>43755.895833333328</v>
      </c>
      <c r="C5996" s="1" t="s">
        <v>23472</v>
      </c>
      <c r="D5996" s="1" t="s">
        <v>23360</v>
      </c>
      <c r="E5996" s="1" t="s">
        <v>23473</v>
      </c>
      <c r="F5996" s="1" t="s">
        <v>18494</v>
      </c>
      <c r="G5996" s="1" t="s">
        <v>23302</v>
      </c>
      <c r="H5996" s="3" t="s">
        <v>23474</v>
      </c>
    </row>
    <row r="5997" spans="1:8" x14ac:dyDescent="0.25">
      <c r="A5997" s="5">
        <v>43755.75</v>
      </c>
      <c r="B5997" s="5">
        <v>43755.875</v>
      </c>
      <c r="C5997" s="1" t="s">
        <v>23475</v>
      </c>
      <c r="D5997" s="1" t="s">
        <v>23476</v>
      </c>
      <c r="E5997" s="1" t="s">
        <v>23477</v>
      </c>
      <c r="F5997" s="1" t="s">
        <v>18494</v>
      </c>
      <c r="G5997" s="1" t="s">
        <v>23302</v>
      </c>
      <c r="H5997" s="3" t="s">
        <v>23478</v>
      </c>
    </row>
    <row r="5998" spans="1:8" x14ac:dyDescent="0.25">
      <c r="A5998" s="5">
        <v>43755.708333333328</v>
      </c>
      <c r="B5998" s="5">
        <v>43755.770833333328</v>
      </c>
      <c r="C5998" s="1" t="s">
        <v>23479</v>
      </c>
      <c r="D5998" s="1" t="s">
        <v>19220</v>
      </c>
      <c r="E5998" s="1" t="s">
        <v>23480</v>
      </c>
      <c r="F5998" s="1" t="s">
        <v>18494</v>
      </c>
      <c r="G5998" s="1" t="s">
        <v>23302</v>
      </c>
      <c r="H5998" s="3" t="s">
        <v>23481</v>
      </c>
    </row>
    <row r="5999" spans="1:8" x14ac:dyDescent="0.25">
      <c r="A5999" s="5">
        <v>43755.645833333328</v>
      </c>
      <c r="B5999" s="5">
        <v>43755.875</v>
      </c>
      <c r="C5999" s="1" t="s">
        <v>23482</v>
      </c>
      <c r="D5999" s="1" t="s">
        <v>19199</v>
      </c>
      <c r="E5999" s="1" t="s">
        <v>23483</v>
      </c>
      <c r="F5999" s="1" t="s">
        <v>18494</v>
      </c>
      <c r="G5999" s="1" t="s">
        <v>23302</v>
      </c>
      <c r="H5999" s="3" t="s">
        <v>23484</v>
      </c>
    </row>
    <row r="6000" spans="1:8" x14ac:dyDescent="0.25">
      <c r="A6000" s="5">
        <v>43755.375</v>
      </c>
      <c r="B6000" s="5">
        <v>43756.708333333328</v>
      </c>
      <c r="C6000" s="1" t="s">
        <v>23485</v>
      </c>
      <c r="D6000" s="1" t="s">
        <v>23486</v>
      </c>
      <c r="E6000" s="1" t="s">
        <v>23487</v>
      </c>
      <c r="F6000" s="1" t="s">
        <v>18494</v>
      </c>
      <c r="G6000" s="1" t="s">
        <v>23302</v>
      </c>
      <c r="H6000" s="3" t="s">
        <v>23488</v>
      </c>
    </row>
    <row r="6001" spans="1:8" x14ac:dyDescent="0.25">
      <c r="A6001" s="5">
        <v>43754.770833333328</v>
      </c>
      <c r="B6001" s="5">
        <v>43754.895833333328</v>
      </c>
      <c r="C6001" s="1" t="s">
        <v>23489</v>
      </c>
      <c r="D6001" s="1" t="s">
        <v>23490</v>
      </c>
      <c r="E6001" s="1" t="s">
        <v>23491</v>
      </c>
      <c r="F6001" s="1" t="s">
        <v>18494</v>
      </c>
      <c r="G6001" s="1" t="s">
        <v>23302</v>
      </c>
      <c r="H6001" s="3" t="s">
        <v>23492</v>
      </c>
    </row>
    <row r="6002" spans="1:8" x14ac:dyDescent="0.25">
      <c r="A6002" s="5">
        <v>43753.8125</v>
      </c>
      <c r="B6002" s="5">
        <v>43753.854166666672</v>
      </c>
      <c r="C6002" s="1" t="s">
        <v>23493</v>
      </c>
      <c r="D6002" s="1" t="s">
        <v>19582</v>
      </c>
      <c r="E6002" s="1" t="s">
        <v>23494</v>
      </c>
      <c r="F6002" s="1" t="s">
        <v>18494</v>
      </c>
      <c r="G6002" s="1" t="s">
        <v>23302</v>
      </c>
      <c r="H6002" s="3" t="s">
        <v>23495</v>
      </c>
    </row>
    <row r="6003" spans="1:8" x14ac:dyDescent="0.25">
      <c r="A6003" s="5">
        <v>43753.770833333328</v>
      </c>
      <c r="B6003" s="5">
        <v>43753.875</v>
      </c>
      <c r="C6003" s="1" t="s">
        <v>23496</v>
      </c>
      <c r="D6003" s="1" t="s">
        <v>23497</v>
      </c>
      <c r="E6003" s="1" t="s">
        <v>23498</v>
      </c>
      <c r="F6003" s="1" t="s">
        <v>18494</v>
      </c>
      <c r="G6003" s="1" t="s">
        <v>23302</v>
      </c>
      <c r="H6003" s="3" t="s">
        <v>23499</v>
      </c>
    </row>
    <row r="6004" spans="1:8" x14ac:dyDescent="0.25">
      <c r="A6004" s="5">
        <v>43753.75</v>
      </c>
      <c r="B6004" s="5">
        <v>43753.854166666672</v>
      </c>
      <c r="C6004" s="1" t="s">
        <v>23500</v>
      </c>
      <c r="D6004" s="1" t="s">
        <v>19092</v>
      </c>
      <c r="E6004" s="1" t="s">
        <v>23501</v>
      </c>
      <c r="F6004" s="1" t="s">
        <v>18494</v>
      </c>
      <c r="G6004" s="1" t="s">
        <v>23302</v>
      </c>
      <c r="H6004" s="3" t="s">
        <v>23502</v>
      </c>
    </row>
    <row r="6005" spans="1:8" x14ac:dyDescent="0.25">
      <c r="A6005" s="5">
        <v>43757.645833333328</v>
      </c>
      <c r="B6005" s="5">
        <v>43757.6875</v>
      </c>
      <c r="C6005" s="1" t="s">
        <v>23503</v>
      </c>
      <c r="D6005" s="1" t="s">
        <v>23504</v>
      </c>
      <c r="E6005" s="1" t="s">
        <v>23505</v>
      </c>
      <c r="F6005" s="1" t="s">
        <v>18494</v>
      </c>
      <c r="G6005" s="1" t="s">
        <v>23302</v>
      </c>
      <c r="H6005" s="3" t="s">
        <v>23506</v>
      </c>
    </row>
    <row r="6006" spans="1:8" x14ac:dyDescent="0.25">
      <c r="A6006" s="5">
        <v>43760.510416666672</v>
      </c>
      <c r="B6006" s="5">
        <v>43760.552083333328</v>
      </c>
      <c r="C6006" s="1" t="s">
        <v>23507</v>
      </c>
      <c r="D6006" s="1" t="s">
        <v>23508</v>
      </c>
      <c r="E6006" s="1" t="s">
        <v>23509</v>
      </c>
      <c r="F6006" s="1" t="s">
        <v>18494</v>
      </c>
      <c r="G6006" s="1" t="s">
        <v>23302</v>
      </c>
      <c r="H6006" s="3" t="s">
        <v>23510</v>
      </c>
    </row>
    <row r="6007" spans="1:8" x14ac:dyDescent="0.25">
      <c r="A6007" s="5">
        <v>43760.75</v>
      </c>
      <c r="B6007" s="5">
        <v>43760.791666666672</v>
      </c>
      <c r="C6007" s="1" t="s">
        <v>23511</v>
      </c>
      <c r="D6007" s="1" t="s">
        <v>23512</v>
      </c>
      <c r="E6007" s="1" t="s">
        <v>23513</v>
      </c>
      <c r="F6007" s="1" t="s">
        <v>18494</v>
      </c>
      <c r="G6007" s="1" t="s">
        <v>23302</v>
      </c>
      <c r="H6007" s="3" t="s">
        <v>23514</v>
      </c>
    </row>
    <row r="6008" spans="1:8" x14ac:dyDescent="0.25">
      <c r="A6008" s="5">
        <v>43761.75</v>
      </c>
      <c r="B6008" s="5">
        <v>43761.916666666672</v>
      </c>
      <c r="C6008" s="1" t="s">
        <v>23515</v>
      </c>
      <c r="D6008" s="1" t="s">
        <v>23516</v>
      </c>
      <c r="E6008" s="1" t="s">
        <v>23517</v>
      </c>
      <c r="F6008" s="1" t="s">
        <v>18494</v>
      </c>
      <c r="G6008" s="1" t="s">
        <v>23302</v>
      </c>
      <c r="H6008" s="3" t="s">
        <v>23518</v>
      </c>
    </row>
    <row r="6009" spans="1:8" x14ac:dyDescent="0.25">
      <c r="A6009" s="5">
        <v>43769.75</v>
      </c>
      <c r="B6009" s="5">
        <v>43769.833333333328</v>
      </c>
      <c r="C6009" s="1" t="s">
        <v>23519</v>
      </c>
      <c r="D6009" s="1" t="s">
        <v>23520</v>
      </c>
      <c r="E6009" s="1" t="s">
        <v>23521</v>
      </c>
      <c r="F6009" s="1" t="s">
        <v>18494</v>
      </c>
      <c r="G6009" s="1" t="s">
        <v>23302</v>
      </c>
      <c r="H6009" s="3" t="s">
        <v>23522</v>
      </c>
    </row>
    <row r="6010" spans="1:8" x14ac:dyDescent="0.25">
      <c r="A6010" s="5">
        <v>43768.75</v>
      </c>
      <c r="B6010" s="5">
        <v>43768.802083333328</v>
      </c>
      <c r="C6010" s="1" t="s">
        <v>23523</v>
      </c>
      <c r="D6010" s="1" t="s">
        <v>23524</v>
      </c>
      <c r="E6010" s="1" t="s">
        <v>23525</v>
      </c>
      <c r="F6010" s="1" t="s">
        <v>18494</v>
      </c>
      <c r="G6010" s="1" t="s">
        <v>23302</v>
      </c>
      <c r="H6010" s="3" t="s">
        <v>23526</v>
      </c>
    </row>
    <row r="6011" spans="1:8" x14ac:dyDescent="0.25">
      <c r="A6011" s="5">
        <v>43767.5625</v>
      </c>
      <c r="B6011" s="5">
        <v>43767.729166666672</v>
      </c>
      <c r="C6011" s="1" t="s">
        <v>23527</v>
      </c>
      <c r="D6011" s="1" t="s">
        <v>23528</v>
      </c>
      <c r="E6011" s="1" t="s">
        <v>23529</v>
      </c>
      <c r="F6011" s="1" t="s">
        <v>18494</v>
      </c>
      <c r="G6011" s="1" t="s">
        <v>23302</v>
      </c>
      <c r="H6011" s="3" t="s">
        <v>23530</v>
      </c>
    </row>
    <row r="6012" spans="1:8" x14ac:dyDescent="0.25">
      <c r="A6012" s="5">
        <v>43767.5</v>
      </c>
      <c r="B6012" s="5">
        <v>43767.583333333328</v>
      </c>
      <c r="C6012" s="1" t="s">
        <v>23531</v>
      </c>
      <c r="D6012" s="1" t="s">
        <v>23532</v>
      </c>
      <c r="E6012" s="1" t="s">
        <v>23533</v>
      </c>
      <c r="F6012" s="1" t="s">
        <v>18494</v>
      </c>
      <c r="G6012" s="1" t="s">
        <v>23302</v>
      </c>
      <c r="H6012" s="3" t="s">
        <v>23534</v>
      </c>
    </row>
    <row r="6013" spans="1:8" x14ac:dyDescent="0.25">
      <c r="A6013" s="5">
        <v>43767.354166666672</v>
      </c>
      <c r="B6013" s="5">
        <v>43767.708333333328</v>
      </c>
      <c r="C6013" s="1" t="s">
        <v>23535</v>
      </c>
      <c r="D6013" s="1" t="s">
        <v>23536</v>
      </c>
      <c r="E6013" s="1" t="s">
        <v>23537</v>
      </c>
      <c r="F6013" s="1" t="s">
        <v>18494</v>
      </c>
      <c r="G6013" s="1" t="s">
        <v>23302</v>
      </c>
      <c r="H6013" s="3" t="s">
        <v>23538</v>
      </c>
    </row>
    <row r="6014" spans="1:8" x14ac:dyDescent="0.25">
      <c r="A6014" s="5">
        <v>43766.791666666672</v>
      </c>
      <c r="B6014" s="5">
        <v>43766.833333333328</v>
      </c>
      <c r="C6014" s="1" t="s">
        <v>23539</v>
      </c>
      <c r="D6014" s="1" t="s">
        <v>23540</v>
      </c>
      <c r="E6014" s="1" t="s">
        <v>23541</v>
      </c>
      <c r="F6014" s="1" t="s">
        <v>18494</v>
      </c>
      <c r="G6014" s="1" t="s">
        <v>23302</v>
      </c>
      <c r="H6014" s="3" t="s">
        <v>23542</v>
      </c>
    </row>
    <row r="6015" spans="1:8" x14ac:dyDescent="0.25">
      <c r="A6015" s="5">
        <v>43766.760416666672</v>
      </c>
      <c r="B6015" s="5">
        <v>43766.8125</v>
      </c>
      <c r="C6015" s="1" t="s">
        <v>23543</v>
      </c>
      <c r="D6015" s="1" t="s">
        <v>18808</v>
      </c>
      <c r="E6015" s="1" t="s">
        <v>23544</v>
      </c>
      <c r="F6015" s="1" t="s">
        <v>18494</v>
      </c>
      <c r="G6015" s="1" t="s">
        <v>23302</v>
      </c>
      <c r="H6015" s="3" t="s">
        <v>23545</v>
      </c>
    </row>
    <row r="6016" spans="1:8" x14ac:dyDescent="0.25">
      <c r="A6016" s="5">
        <v>43764.4375</v>
      </c>
      <c r="B6016" s="5">
        <v>43764.708333333328</v>
      </c>
      <c r="C6016" s="1" t="s">
        <v>23546</v>
      </c>
      <c r="D6016" s="1" t="s">
        <v>19003</v>
      </c>
      <c r="E6016" s="1" t="s">
        <v>23547</v>
      </c>
      <c r="F6016" s="1" t="s">
        <v>18494</v>
      </c>
      <c r="G6016" s="1" t="s">
        <v>23302</v>
      </c>
      <c r="H6016" s="3" t="s">
        <v>23548</v>
      </c>
    </row>
    <row r="6017" spans="1:8" x14ac:dyDescent="0.25">
      <c r="A6017" s="5">
        <v>43762.791666666672</v>
      </c>
      <c r="B6017" s="5">
        <v>43762.958333333328</v>
      </c>
      <c r="C6017" s="1" t="s">
        <v>23549</v>
      </c>
      <c r="D6017" s="1" t="s">
        <v>18514</v>
      </c>
      <c r="E6017" s="1" t="s">
        <v>23550</v>
      </c>
      <c r="F6017" s="1" t="s">
        <v>18494</v>
      </c>
      <c r="G6017" s="1" t="s">
        <v>23302</v>
      </c>
      <c r="H6017" s="3" t="s">
        <v>23551</v>
      </c>
    </row>
    <row r="6018" spans="1:8" x14ac:dyDescent="0.25">
      <c r="A6018" s="5">
        <v>43761.75</v>
      </c>
      <c r="B6018" s="5">
        <v>43761.833333333328</v>
      </c>
      <c r="C6018" s="1" t="s">
        <v>23552</v>
      </c>
      <c r="D6018" s="1" t="s">
        <v>23100</v>
      </c>
      <c r="E6018" s="1" t="s">
        <v>23553</v>
      </c>
      <c r="F6018" s="1" t="s">
        <v>18494</v>
      </c>
      <c r="G6018" s="1" t="s">
        <v>23302</v>
      </c>
      <c r="H6018" s="3" t="s">
        <v>23554</v>
      </c>
    </row>
    <row r="6019" spans="1:8" x14ac:dyDescent="0.25">
      <c r="A6019" s="5">
        <v>43760.770833333328</v>
      </c>
      <c r="B6019" s="5">
        <v>43760.875</v>
      </c>
      <c r="C6019" s="1" t="s">
        <v>23555</v>
      </c>
      <c r="D6019" s="1" t="s">
        <v>23556</v>
      </c>
      <c r="E6019" s="1" t="s">
        <v>23557</v>
      </c>
      <c r="F6019" s="1" t="s">
        <v>18494</v>
      </c>
      <c r="G6019" s="1" t="s">
        <v>23302</v>
      </c>
      <c r="H6019" s="3" t="s">
        <v>23558</v>
      </c>
    </row>
    <row r="6020" spans="1:8" x14ac:dyDescent="0.25">
      <c r="A6020" s="5">
        <v>43760.708333333328</v>
      </c>
      <c r="B6020" s="5">
        <v>43760.916666666672</v>
      </c>
      <c r="C6020" s="1" t="s">
        <v>23559</v>
      </c>
      <c r="D6020" s="1" t="s">
        <v>23560</v>
      </c>
      <c r="E6020" s="1" t="s">
        <v>23561</v>
      </c>
      <c r="F6020" s="1" t="s">
        <v>18494</v>
      </c>
      <c r="G6020" s="1" t="s">
        <v>23302</v>
      </c>
      <c r="H6020" s="3" t="s">
        <v>23562</v>
      </c>
    </row>
    <row r="6021" spans="1:8" x14ac:dyDescent="0.25">
      <c r="A6021" s="5">
        <v>43759.770833333328</v>
      </c>
      <c r="B6021" s="5">
        <v>43759.854166666672</v>
      </c>
      <c r="C6021" s="1" t="s">
        <v>23563</v>
      </c>
      <c r="D6021" s="1" t="s">
        <v>18842</v>
      </c>
      <c r="E6021" s="1" t="s">
        <v>23564</v>
      </c>
      <c r="F6021" s="1" t="s">
        <v>18494</v>
      </c>
      <c r="G6021" s="1" t="s">
        <v>23302</v>
      </c>
      <c r="H6021" s="3" t="s">
        <v>23565</v>
      </c>
    </row>
    <row r="6022" spans="1:8" x14ac:dyDescent="0.25">
      <c r="A6022" s="5">
        <v>43759.354166666672</v>
      </c>
      <c r="B6022" s="5">
        <v>43759.729166666672</v>
      </c>
      <c r="C6022" s="1" t="s">
        <v>23566</v>
      </c>
      <c r="D6022" s="1" t="s">
        <v>23440</v>
      </c>
      <c r="E6022" s="1" t="s">
        <v>23567</v>
      </c>
      <c r="F6022" s="1" t="s">
        <v>18494</v>
      </c>
      <c r="G6022" s="1" t="s">
        <v>23302</v>
      </c>
      <c r="H6022" s="3" t="s">
        <v>23568</v>
      </c>
    </row>
    <row r="6023" spans="1:8" x14ac:dyDescent="0.25">
      <c r="A6023" s="5">
        <v>43759.333333333328</v>
      </c>
      <c r="B6023" s="5">
        <v>43759.708333333328</v>
      </c>
      <c r="C6023" s="1" t="s">
        <v>23569</v>
      </c>
      <c r="D6023" s="1" t="s">
        <v>23570</v>
      </c>
      <c r="E6023" s="1" t="s">
        <v>23571</v>
      </c>
      <c r="F6023" s="1" t="s">
        <v>18494</v>
      </c>
      <c r="G6023" s="1" t="s">
        <v>23302</v>
      </c>
      <c r="H6023" s="3" t="s">
        <v>23572</v>
      </c>
    </row>
    <row r="6024" spans="1:8" x14ac:dyDescent="0.25">
      <c r="A6024" s="5">
        <v>43756.75</v>
      </c>
      <c r="B6024" s="5">
        <v>43756.916666666672</v>
      </c>
      <c r="C6024" s="1" t="s">
        <v>23573</v>
      </c>
      <c r="D6024" s="1" t="s">
        <v>23574</v>
      </c>
      <c r="E6024" s="1" t="s">
        <v>23575</v>
      </c>
      <c r="F6024" s="1" t="s">
        <v>18494</v>
      </c>
      <c r="G6024" s="1" t="s">
        <v>23302</v>
      </c>
      <c r="H6024" s="3" t="s">
        <v>23576</v>
      </c>
    </row>
    <row r="6025" spans="1:8" x14ac:dyDescent="0.25">
      <c r="A6025" s="5">
        <v>43754.333333333328</v>
      </c>
      <c r="B6025" s="5">
        <v>43754.75</v>
      </c>
      <c r="C6025" s="1" t="s">
        <v>23577</v>
      </c>
      <c r="D6025" s="1" t="s">
        <v>23331</v>
      </c>
      <c r="E6025" s="1" t="s">
        <v>23578</v>
      </c>
      <c r="F6025" s="1" t="s">
        <v>18494</v>
      </c>
      <c r="G6025" s="1" t="s">
        <v>23302</v>
      </c>
      <c r="H6025" s="3" t="s">
        <v>23579</v>
      </c>
    </row>
    <row r="6026" spans="1:8" x14ac:dyDescent="0.25">
      <c r="A6026" s="5">
        <v>43753.875</v>
      </c>
      <c r="B6026" s="5">
        <v>43753.958333333328</v>
      </c>
      <c r="C6026" s="1" t="s">
        <v>23580</v>
      </c>
      <c r="D6026" s="3" t="s">
        <v>23581</v>
      </c>
      <c r="E6026" s="1" t="s">
        <v>23582</v>
      </c>
      <c r="F6026" s="1" t="s">
        <v>18494</v>
      </c>
      <c r="G6026" s="1" t="s">
        <v>23302</v>
      </c>
      <c r="H6026" s="3" t="s">
        <v>23583</v>
      </c>
    </row>
    <row r="6027" spans="1:8" x14ac:dyDescent="0.25">
      <c r="A6027" s="5">
        <v>43753.791666666672</v>
      </c>
      <c r="B6027" s="5">
        <v>43753.84375</v>
      </c>
      <c r="C6027" s="1" t="s">
        <v>23584</v>
      </c>
      <c r="D6027" s="1" t="s">
        <v>23585</v>
      </c>
      <c r="E6027" s="1" t="s">
        <v>23586</v>
      </c>
      <c r="F6027" s="1" t="s">
        <v>18494</v>
      </c>
      <c r="G6027" s="1" t="s">
        <v>23302</v>
      </c>
      <c r="H6027" s="3" t="s">
        <v>23587</v>
      </c>
    </row>
    <row r="6028" spans="1:8" x14ac:dyDescent="0.25">
      <c r="A6028" s="5">
        <v>43753.458333333328</v>
      </c>
      <c r="B6028" s="5">
        <v>43753.708333333328</v>
      </c>
      <c r="C6028" s="1" t="s">
        <v>23588</v>
      </c>
      <c r="D6028" s="1" t="s">
        <v>18614</v>
      </c>
      <c r="E6028" s="1" t="s">
        <v>23589</v>
      </c>
      <c r="F6028" s="1" t="s">
        <v>18494</v>
      </c>
      <c r="G6028" s="1" t="s">
        <v>23302</v>
      </c>
      <c r="H6028" s="3" t="s">
        <v>23590</v>
      </c>
    </row>
    <row r="6029" spans="1:8" x14ac:dyDescent="0.25">
      <c r="A6029" s="5">
        <v>43751.590277777781</v>
      </c>
      <c r="B6029" s="5">
        <v>43751.666666666672</v>
      </c>
      <c r="C6029" s="1" t="s">
        <v>23591</v>
      </c>
      <c r="D6029" s="1" t="s">
        <v>23592</v>
      </c>
      <c r="E6029" s="1" t="s">
        <v>23593</v>
      </c>
      <c r="F6029" s="1" t="s">
        <v>18494</v>
      </c>
      <c r="G6029" s="1" t="s">
        <v>23302</v>
      </c>
      <c r="H6029" s="3" t="s">
        <v>23594</v>
      </c>
    </row>
    <row r="6030" spans="1:8" x14ac:dyDescent="0.25">
      <c r="A6030" s="5">
        <v>43769.75</v>
      </c>
      <c r="B6030" s="5">
        <v>43769.791666666672</v>
      </c>
      <c r="C6030" s="1" t="s">
        <v>23595</v>
      </c>
      <c r="D6030" s="1" t="s">
        <v>23596</v>
      </c>
      <c r="E6030" s="1" t="s">
        <v>23597</v>
      </c>
      <c r="F6030" s="1" t="s">
        <v>18494</v>
      </c>
      <c r="G6030" s="1" t="s">
        <v>23302</v>
      </c>
      <c r="H6030" s="3" t="s">
        <v>23598</v>
      </c>
    </row>
    <row r="6031" spans="1:8" x14ac:dyDescent="0.25">
      <c r="A6031" s="5">
        <v>43769.5</v>
      </c>
      <c r="B6031" s="5">
        <v>43769.583333333328</v>
      </c>
      <c r="C6031" s="1" t="s">
        <v>23599</v>
      </c>
      <c r="D6031" s="1" t="s">
        <v>19096</v>
      </c>
      <c r="E6031" s="1" t="s">
        <v>23600</v>
      </c>
      <c r="F6031" s="1" t="s">
        <v>18494</v>
      </c>
      <c r="G6031" s="1" t="s">
        <v>23302</v>
      </c>
      <c r="H6031" s="3" t="s">
        <v>23601</v>
      </c>
    </row>
    <row r="6032" spans="1:8" x14ac:dyDescent="0.25">
      <c r="A6032" s="5">
        <v>43769.354166666672</v>
      </c>
      <c r="B6032" s="5">
        <v>43769.666666666672</v>
      </c>
      <c r="C6032" s="1" t="s">
        <v>23602</v>
      </c>
      <c r="D6032" s="1" t="s">
        <v>23603</v>
      </c>
      <c r="E6032" s="1" t="s">
        <v>23604</v>
      </c>
      <c r="F6032" s="1" t="s">
        <v>18494</v>
      </c>
      <c r="G6032" s="1" t="s">
        <v>23302</v>
      </c>
      <c r="H6032" s="3" t="s">
        <v>23605</v>
      </c>
    </row>
    <row r="6033" spans="1:8" x14ac:dyDescent="0.25">
      <c r="A6033" s="5">
        <v>43769.354166666672</v>
      </c>
      <c r="B6033" s="5">
        <v>43769.708333333328</v>
      </c>
      <c r="C6033" s="1" t="s">
        <v>23606</v>
      </c>
      <c r="D6033" s="1" t="s">
        <v>23607</v>
      </c>
      <c r="E6033" s="1" t="s">
        <v>23608</v>
      </c>
      <c r="F6033" s="1" t="s">
        <v>18494</v>
      </c>
      <c r="G6033" s="1" t="s">
        <v>23302</v>
      </c>
      <c r="H6033" s="3" t="s">
        <v>23609</v>
      </c>
    </row>
    <row r="6034" spans="1:8" x14ac:dyDescent="0.25">
      <c r="A6034" s="5">
        <v>43768.729166666672</v>
      </c>
      <c r="B6034" s="5">
        <v>43768.770833333328</v>
      </c>
      <c r="C6034" s="1" t="s">
        <v>23610</v>
      </c>
      <c r="D6034" s="1" t="s">
        <v>23611</v>
      </c>
      <c r="E6034" s="1" t="s">
        <v>23612</v>
      </c>
      <c r="F6034" s="1" t="s">
        <v>18494</v>
      </c>
      <c r="G6034" s="1" t="s">
        <v>23302</v>
      </c>
      <c r="H6034" s="3" t="s">
        <v>23613</v>
      </c>
    </row>
    <row r="6035" spans="1:8" x14ac:dyDescent="0.25">
      <c r="A6035" s="5">
        <v>43767.78125</v>
      </c>
      <c r="B6035" s="5">
        <v>43767.875</v>
      </c>
      <c r="C6035" s="1" t="s">
        <v>23614</v>
      </c>
      <c r="D6035" s="3" t="s">
        <v>23615</v>
      </c>
      <c r="E6035" s="1" t="s">
        <v>23616</v>
      </c>
      <c r="F6035" s="1" t="s">
        <v>18494</v>
      </c>
      <c r="G6035" s="1" t="s">
        <v>23302</v>
      </c>
      <c r="H6035" s="3" t="s">
        <v>23617</v>
      </c>
    </row>
    <row r="6036" spans="1:8" x14ac:dyDescent="0.25">
      <c r="A6036" s="5">
        <v>43767.75</v>
      </c>
      <c r="B6036" s="5">
        <v>43767.875</v>
      </c>
      <c r="C6036" s="1" t="s">
        <v>23618</v>
      </c>
      <c r="D6036" s="1" t="s">
        <v>23619</v>
      </c>
      <c r="E6036" s="1" t="s">
        <v>23620</v>
      </c>
      <c r="F6036" s="1" t="s">
        <v>18494</v>
      </c>
      <c r="G6036" s="1" t="s">
        <v>23302</v>
      </c>
      <c r="H6036" s="3" t="s">
        <v>23621</v>
      </c>
    </row>
    <row r="6037" spans="1:8" x14ac:dyDescent="0.25">
      <c r="A6037" s="5">
        <v>43767.333333333328</v>
      </c>
      <c r="B6037" s="5">
        <v>43767.541666666672</v>
      </c>
      <c r="C6037" s="1" t="s">
        <v>23622</v>
      </c>
      <c r="D6037" s="1" t="s">
        <v>23623</v>
      </c>
      <c r="E6037" s="1" t="s">
        <v>23624</v>
      </c>
      <c r="F6037" s="1" t="s">
        <v>18494</v>
      </c>
      <c r="G6037" s="1" t="s">
        <v>23302</v>
      </c>
      <c r="H6037" s="3" t="s">
        <v>23625</v>
      </c>
    </row>
    <row r="6038" spans="1:8" x14ac:dyDescent="0.25">
      <c r="A6038" s="5">
        <v>43766.791666666672</v>
      </c>
      <c r="B6038" s="5">
        <v>43766.875</v>
      </c>
      <c r="C6038" s="1" t="s">
        <v>23626</v>
      </c>
      <c r="D6038" s="1" t="s">
        <v>23512</v>
      </c>
      <c r="E6038" s="1" t="s">
        <v>23627</v>
      </c>
      <c r="F6038" s="1" t="s">
        <v>18494</v>
      </c>
      <c r="G6038" s="1" t="s">
        <v>23302</v>
      </c>
      <c r="H6038" s="3" t="s">
        <v>23628</v>
      </c>
    </row>
    <row r="6039" spans="1:8" x14ac:dyDescent="0.25">
      <c r="A6039" s="5">
        <v>43766.375</v>
      </c>
      <c r="B6039" s="5">
        <v>43766.5</v>
      </c>
      <c r="C6039" s="1" t="s">
        <v>23629</v>
      </c>
      <c r="D6039" s="1" t="s">
        <v>23270</v>
      </c>
      <c r="E6039" s="1" t="s">
        <v>23630</v>
      </c>
      <c r="F6039" s="1" t="s">
        <v>18494</v>
      </c>
      <c r="G6039" s="1" t="s">
        <v>23302</v>
      </c>
      <c r="H6039" s="3" t="s">
        <v>23631</v>
      </c>
    </row>
    <row r="6040" spans="1:8" x14ac:dyDescent="0.25">
      <c r="A6040" s="5">
        <v>43763.625</v>
      </c>
      <c r="B6040" s="5">
        <v>43763.708333333328</v>
      </c>
      <c r="C6040" s="1" t="s">
        <v>23632</v>
      </c>
      <c r="D6040" s="1" t="s">
        <v>23633</v>
      </c>
      <c r="E6040" s="1" t="s">
        <v>23634</v>
      </c>
      <c r="F6040" s="1" t="s">
        <v>18494</v>
      </c>
      <c r="G6040" s="1" t="s">
        <v>23302</v>
      </c>
      <c r="H6040" s="3" t="s">
        <v>23635</v>
      </c>
    </row>
    <row r="6041" spans="1:8" x14ac:dyDescent="0.25">
      <c r="A6041" s="5">
        <v>43763.541666666672</v>
      </c>
      <c r="B6041" s="5">
        <v>43764.75</v>
      </c>
      <c r="C6041" s="1" t="s">
        <v>23636</v>
      </c>
      <c r="D6041" s="1" t="s">
        <v>18981</v>
      </c>
      <c r="E6041" s="1" t="s">
        <v>23637</v>
      </c>
      <c r="F6041" s="1" t="s">
        <v>18494</v>
      </c>
      <c r="G6041" s="1" t="s">
        <v>23302</v>
      </c>
      <c r="H6041" s="3" t="s">
        <v>23638</v>
      </c>
    </row>
    <row r="6042" spans="1:8" x14ac:dyDescent="0.25">
      <c r="A6042" s="5">
        <v>43763.5</v>
      </c>
      <c r="B6042" s="5">
        <v>43763.625</v>
      </c>
      <c r="C6042" s="1" t="s">
        <v>23639</v>
      </c>
      <c r="D6042" s="1" t="s">
        <v>23640</v>
      </c>
      <c r="E6042" s="1" t="s">
        <v>23641</v>
      </c>
      <c r="F6042" s="1" t="s">
        <v>18494</v>
      </c>
      <c r="G6042" s="1" t="s">
        <v>23302</v>
      </c>
      <c r="H6042" s="3" t="s">
        <v>23642</v>
      </c>
    </row>
    <row r="6043" spans="1:8" x14ac:dyDescent="0.25">
      <c r="A6043" s="5">
        <v>43763.416666666672</v>
      </c>
      <c r="B6043" s="5">
        <v>43763.583333333328</v>
      </c>
      <c r="C6043" s="1" t="s">
        <v>23643</v>
      </c>
      <c r="D6043" s="1" t="s">
        <v>23644</v>
      </c>
      <c r="E6043" s="1" t="s">
        <v>23645</v>
      </c>
      <c r="F6043" s="1" t="s">
        <v>18494</v>
      </c>
      <c r="G6043" s="1" t="s">
        <v>23302</v>
      </c>
      <c r="H6043" s="3" t="s">
        <v>23646</v>
      </c>
    </row>
    <row r="6044" spans="1:8" x14ac:dyDescent="0.25">
      <c r="A6044" s="5">
        <v>43762.760416666672</v>
      </c>
      <c r="B6044" s="5">
        <v>43762.875</v>
      </c>
      <c r="C6044" s="1" t="s">
        <v>23647</v>
      </c>
      <c r="D6044" s="1" t="s">
        <v>19405</v>
      </c>
      <c r="E6044" s="1" t="s">
        <v>23648</v>
      </c>
      <c r="F6044" s="1" t="s">
        <v>18494</v>
      </c>
      <c r="G6044" s="1" t="s">
        <v>23302</v>
      </c>
      <c r="H6044" s="3" t="s">
        <v>23649</v>
      </c>
    </row>
    <row r="6045" spans="1:8" x14ac:dyDescent="0.25">
      <c r="A6045" s="5">
        <v>43762.6875</v>
      </c>
      <c r="B6045" s="5">
        <v>43762.791666666672</v>
      </c>
      <c r="C6045" s="1" t="s">
        <v>23650</v>
      </c>
      <c r="D6045" s="1" t="s">
        <v>23528</v>
      </c>
      <c r="E6045" s="1" t="s">
        <v>23651</v>
      </c>
      <c r="F6045" s="1" t="s">
        <v>18494</v>
      </c>
      <c r="G6045" s="1" t="s">
        <v>23302</v>
      </c>
      <c r="H6045" s="3" t="s">
        <v>23652</v>
      </c>
    </row>
    <row r="6046" spans="1:8" x14ac:dyDescent="0.25">
      <c r="A6046" s="5">
        <v>43762.541666666672</v>
      </c>
      <c r="B6046" s="5">
        <v>43762.833333333328</v>
      </c>
      <c r="C6046" s="1" t="s">
        <v>23653</v>
      </c>
      <c r="D6046" s="1" t="s">
        <v>23654</v>
      </c>
      <c r="E6046" s="1" t="s">
        <v>23655</v>
      </c>
      <c r="F6046" s="1" t="s">
        <v>18494</v>
      </c>
      <c r="G6046" s="1" t="s">
        <v>23302</v>
      </c>
      <c r="H6046" s="3" t="s">
        <v>23656</v>
      </c>
    </row>
    <row r="6047" spans="1:8" x14ac:dyDescent="0.25">
      <c r="A6047" s="5">
        <v>43761.791666666672</v>
      </c>
      <c r="B6047" s="5">
        <v>43761.875</v>
      </c>
      <c r="C6047" s="1" t="s">
        <v>23657</v>
      </c>
      <c r="D6047" s="1" t="s">
        <v>23658</v>
      </c>
      <c r="E6047" s="1" t="s">
        <v>23659</v>
      </c>
      <c r="F6047" s="1" t="s">
        <v>18494</v>
      </c>
      <c r="G6047" s="1" t="s">
        <v>23302</v>
      </c>
      <c r="H6047" s="3" t="s">
        <v>23660</v>
      </c>
    </row>
    <row r="6048" spans="1:8" x14ac:dyDescent="0.25">
      <c r="A6048" s="5">
        <v>43760.645833333328</v>
      </c>
      <c r="B6048" s="5">
        <v>43760.729166666672</v>
      </c>
      <c r="C6048" s="1" t="s">
        <v>23661</v>
      </c>
      <c r="D6048" s="1" t="s">
        <v>23662</v>
      </c>
      <c r="E6048" s="1" t="s">
        <v>23663</v>
      </c>
      <c r="F6048" s="1" t="s">
        <v>18494</v>
      </c>
      <c r="G6048" s="1" t="s">
        <v>23302</v>
      </c>
      <c r="H6048" s="3" t="s">
        <v>23664</v>
      </c>
    </row>
    <row r="6049" spans="1:8" x14ac:dyDescent="0.25">
      <c r="A6049" s="5">
        <v>43759.75</v>
      </c>
      <c r="B6049" s="5">
        <v>43759.875</v>
      </c>
      <c r="C6049" s="1" t="s">
        <v>23665</v>
      </c>
      <c r="D6049" s="1" t="s">
        <v>18962</v>
      </c>
      <c r="E6049" s="1" t="s">
        <v>23666</v>
      </c>
      <c r="F6049" s="1" t="s">
        <v>18494</v>
      </c>
      <c r="G6049" s="1" t="s">
        <v>23302</v>
      </c>
      <c r="H6049" s="3" t="s">
        <v>23667</v>
      </c>
    </row>
    <row r="6050" spans="1:8" x14ac:dyDescent="0.25">
      <c r="A6050" s="5">
        <v>43757.416666666672</v>
      </c>
      <c r="B6050" s="5">
        <v>43757.75</v>
      </c>
      <c r="C6050" s="1" t="s">
        <v>23668</v>
      </c>
      <c r="D6050" s="1" t="s">
        <v>23669</v>
      </c>
      <c r="E6050" s="1" t="s">
        <v>23670</v>
      </c>
      <c r="F6050" s="1" t="s">
        <v>18494</v>
      </c>
      <c r="G6050" s="1" t="s">
        <v>23302</v>
      </c>
      <c r="H6050" s="3" t="s">
        <v>23671</v>
      </c>
    </row>
    <row r="6051" spans="1:8" x14ac:dyDescent="0.25">
      <c r="A6051" s="5">
        <v>43757.416666666672</v>
      </c>
      <c r="B6051" s="5">
        <v>43757.5</v>
      </c>
      <c r="C6051" s="1" t="s">
        <v>23672</v>
      </c>
      <c r="D6051" s="1" t="s">
        <v>23673</v>
      </c>
      <c r="E6051" s="1" t="s">
        <v>23674</v>
      </c>
      <c r="F6051" s="1" t="s">
        <v>18494</v>
      </c>
      <c r="G6051" s="1" t="s">
        <v>23302</v>
      </c>
      <c r="H6051" s="3" t="s">
        <v>23675</v>
      </c>
    </row>
    <row r="6052" spans="1:8" x14ac:dyDescent="0.25">
      <c r="A6052" s="5">
        <v>43756.416666666672</v>
      </c>
      <c r="B6052" s="5">
        <v>43756.666666666672</v>
      </c>
      <c r="C6052" s="1" t="s">
        <v>23676</v>
      </c>
      <c r="D6052" s="1" t="s">
        <v>19003</v>
      </c>
      <c r="E6052" s="1" t="s">
        <v>23677</v>
      </c>
      <c r="F6052" s="1" t="s">
        <v>18494</v>
      </c>
      <c r="G6052" s="1" t="s">
        <v>23302</v>
      </c>
      <c r="H6052" s="3" t="s">
        <v>23678</v>
      </c>
    </row>
    <row r="6053" spans="1:8" x14ac:dyDescent="0.25">
      <c r="A6053" s="5">
        <v>43755.708333333328</v>
      </c>
      <c r="B6053" s="5">
        <v>43755.770833333328</v>
      </c>
      <c r="C6053" s="1" t="s">
        <v>23679</v>
      </c>
      <c r="D6053" s="1" t="s">
        <v>19096</v>
      </c>
      <c r="E6053" s="1" t="s">
        <v>23680</v>
      </c>
      <c r="F6053" s="1" t="s">
        <v>18494</v>
      </c>
      <c r="G6053" s="1" t="s">
        <v>23302</v>
      </c>
      <c r="H6053" s="3" t="s">
        <v>23681</v>
      </c>
    </row>
    <row r="6054" spans="1:8" x14ac:dyDescent="0.25">
      <c r="A6054" s="5">
        <v>43755.5</v>
      </c>
      <c r="B6054" s="5">
        <v>43755.583333333328</v>
      </c>
      <c r="C6054" s="1" t="s">
        <v>23682</v>
      </c>
      <c r="D6054" s="1" t="s">
        <v>23683</v>
      </c>
      <c r="E6054" s="1" t="s">
        <v>23684</v>
      </c>
      <c r="F6054" s="1" t="s">
        <v>18494</v>
      </c>
      <c r="G6054" s="1" t="s">
        <v>23302</v>
      </c>
      <c r="H6054" s="3" t="s">
        <v>23685</v>
      </c>
    </row>
    <row r="6055" spans="1:8" x14ac:dyDescent="0.25">
      <c r="A6055" s="5">
        <v>43754.791666666672</v>
      </c>
      <c r="B6055" s="5">
        <v>43754.875</v>
      </c>
      <c r="C6055" s="1" t="s">
        <v>23686</v>
      </c>
      <c r="D6055" s="1" t="s">
        <v>18626</v>
      </c>
      <c r="E6055" s="1" t="s">
        <v>23687</v>
      </c>
      <c r="F6055" s="1" t="s">
        <v>18494</v>
      </c>
      <c r="G6055" s="1" t="s">
        <v>23302</v>
      </c>
      <c r="H6055" s="3" t="s">
        <v>23688</v>
      </c>
    </row>
    <row r="6056" spans="1:8" x14ac:dyDescent="0.25">
      <c r="A6056" s="5">
        <v>43754.75</v>
      </c>
      <c r="B6056" s="5">
        <v>43754.875</v>
      </c>
      <c r="C6056" s="1" t="s">
        <v>23689</v>
      </c>
      <c r="D6056" s="1" t="s">
        <v>23532</v>
      </c>
      <c r="E6056" s="1" t="s">
        <v>23690</v>
      </c>
      <c r="F6056" s="1" t="s">
        <v>18494</v>
      </c>
      <c r="G6056" s="1" t="s">
        <v>23302</v>
      </c>
      <c r="H6056" s="3" t="s">
        <v>23691</v>
      </c>
    </row>
    <row r="6057" spans="1:8" x14ac:dyDescent="0.25">
      <c r="A6057" s="5">
        <v>43754.375</v>
      </c>
      <c r="B6057" s="5">
        <v>43754.875</v>
      </c>
      <c r="C6057" s="1" t="s">
        <v>23692</v>
      </c>
      <c r="D6057" s="1" t="s">
        <v>18852</v>
      </c>
      <c r="E6057" s="1" t="s">
        <v>23693</v>
      </c>
      <c r="F6057" s="1" t="s">
        <v>18494</v>
      </c>
      <c r="G6057" s="1" t="s">
        <v>23302</v>
      </c>
      <c r="H6057" s="3" t="s">
        <v>23694</v>
      </c>
    </row>
    <row r="6058" spans="1:8" x14ac:dyDescent="0.25">
      <c r="A6058" s="5">
        <v>43754.354166666672</v>
      </c>
      <c r="B6058" s="5">
        <v>43755.729166666672</v>
      </c>
      <c r="C6058" s="1" t="s">
        <v>23695</v>
      </c>
      <c r="D6058" s="1" t="s">
        <v>23696</v>
      </c>
      <c r="E6058" s="1" t="s">
        <v>23697</v>
      </c>
      <c r="F6058" s="1" t="s">
        <v>18494</v>
      </c>
      <c r="G6058" s="1" t="s">
        <v>23302</v>
      </c>
      <c r="H6058" s="3" t="s">
        <v>23698</v>
      </c>
    </row>
    <row r="6059" spans="1:8" x14ac:dyDescent="0.25">
      <c r="A6059" s="5">
        <v>43753.729166666672</v>
      </c>
      <c r="B6059" s="5">
        <v>43753.958333333328</v>
      </c>
      <c r="C6059" s="1" t="s">
        <v>23699</v>
      </c>
      <c r="D6059" s="1" t="s">
        <v>18514</v>
      </c>
      <c r="E6059" s="1" t="s">
        <v>23700</v>
      </c>
      <c r="F6059" s="1" t="s">
        <v>18494</v>
      </c>
      <c r="G6059" s="1" t="s">
        <v>23302</v>
      </c>
      <c r="H6059" s="3" t="s">
        <v>23701</v>
      </c>
    </row>
    <row r="6060" spans="1:8" x14ac:dyDescent="0.25">
      <c r="A6060" s="5">
        <v>43768.75</v>
      </c>
      <c r="B6060" s="5">
        <v>43768.875</v>
      </c>
      <c r="C6060" s="1" t="s">
        <v>23702</v>
      </c>
      <c r="D6060" s="1" t="s">
        <v>23703</v>
      </c>
      <c r="E6060" s="1" t="s">
        <v>23704</v>
      </c>
      <c r="F6060" s="1" t="s">
        <v>18494</v>
      </c>
      <c r="G6060" s="1" t="s">
        <v>23302</v>
      </c>
      <c r="H6060" s="3" t="s">
        <v>23705</v>
      </c>
    </row>
    <row r="6061" spans="1:8" x14ac:dyDescent="0.25">
      <c r="A6061" s="5">
        <v>43768.583333333328</v>
      </c>
      <c r="B6061" s="5">
        <v>43768.729166666672</v>
      </c>
      <c r="C6061" s="1" t="s">
        <v>23706</v>
      </c>
      <c r="D6061" s="1" t="s">
        <v>23707</v>
      </c>
      <c r="E6061" s="1" t="s">
        <v>23708</v>
      </c>
      <c r="F6061" s="1" t="s">
        <v>18494</v>
      </c>
      <c r="G6061" s="1" t="s">
        <v>23302</v>
      </c>
      <c r="H6061" s="3" t="s">
        <v>23709</v>
      </c>
    </row>
    <row r="6062" spans="1:8" x14ac:dyDescent="0.25">
      <c r="A6062" s="5">
        <v>43768.5625</v>
      </c>
      <c r="B6062" s="5">
        <v>43768.708333333328</v>
      </c>
      <c r="C6062" s="1" t="s">
        <v>23710</v>
      </c>
      <c r="D6062" s="1" t="s">
        <v>23440</v>
      </c>
      <c r="E6062" s="1" t="s">
        <v>23711</v>
      </c>
      <c r="F6062" s="1" t="s">
        <v>18494</v>
      </c>
      <c r="G6062" s="1" t="s">
        <v>23302</v>
      </c>
      <c r="H6062" s="3" t="s">
        <v>23712</v>
      </c>
    </row>
    <row r="6063" spans="1:8" x14ac:dyDescent="0.25">
      <c r="A6063" s="5">
        <v>43768.541666666672</v>
      </c>
      <c r="B6063" s="5">
        <v>43768.708333333328</v>
      </c>
      <c r="C6063" s="1" t="s">
        <v>23713</v>
      </c>
      <c r="D6063" s="1" t="s">
        <v>18808</v>
      </c>
      <c r="E6063" s="1" t="s">
        <v>23714</v>
      </c>
      <c r="F6063" s="1" t="s">
        <v>18494</v>
      </c>
      <c r="G6063" s="1" t="s">
        <v>23302</v>
      </c>
      <c r="H6063" s="3" t="s">
        <v>23715</v>
      </c>
    </row>
    <row r="6064" spans="1:8" x14ac:dyDescent="0.25">
      <c r="A6064" s="5">
        <v>43768.5</v>
      </c>
      <c r="B6064" s="5">
        <v>43768.583333333328</v>
      </c>
      <c r="C6064" s="1" t="s">
        <v>23716</v>
      </c>
      <c r="D6064" s="1" t="s">
        <v>23717</v>
      </c>
      <c r="E6064" s="1" t="s">
        <v>23718</v>
      </c>
      <c r="F6064" s="1" t="s">
        <v>18494</v>
      </c>
      <c r="G6064" s="1" t="s">
        <v>23302</v>
      </c>
      <c r="H6064" s="3" t="s">
        <v>23719</v>
      </c>
    </row>
    <row r="6065" spans="1:8" x14ac:dyDescent="0.25">
      <c r="A6065" s="5">
        <v>43767.770833333328</v>
      </c>
      <c r="B6065" s="5">
        <v>43767.875</v>
      </c>
      <c r="C6065" s="1" t="s">
        <v>23720</v>
      </c>
      <c r="D6065" s="1" t="s">
        <v>22982</v>
      </c>
      <c r="E6065" s="1" t="s">
        <v>23721</v>
      </c>
      <c r="F6065" s="1" t="s">
        <v>18494</v>
      </c>
      <c r="G6065" s="1" t="s">
        <v>23302</v>
      </c>
      <c r="H6065" s="3" t="s">
        <v>23722</v>
      </c>
    </row>
    <row r="6066" spans="1:8" x14ac:dyDescent="0.25">
      <c r="A6066" s="5">
        <v>43767.708333333328</v>
      </c>
      <c r="B6066" s="5">
        <v>43767.875</v>
      </c>
      <c r="C6066" s="1" t="s">
        <v>23723</v>
      </c>
      <c r="D6066" s="1" t="s">
        <v>23377</v>
      </c>
      <c r="E6066" s="1" t="s">
        <v>23724</v>
      </c>
      <c r="F6066" s="1" t="s">
        <v>18494</v>
      </c>
      <c r="G6066" s="1" t="s">
        <v>23302</v>
      </c>
      <c r="H6066" s="3" t="s">
        <v>23725</v>
      </c>
    </row>
    <row r="6067" spans="1:8" x14ac:dyDescent="0.25">
      <c r="A6067" s="5">
        <v>43763.333333333328</v>
      </c>
      <c r="B6067" s="5">
        <v>43763.541666666672</v>
      </c>
      <c r="C6067" s="1" t="s">
        <v>23726</v>
      </c>
      <c r="D6067" s="1" t="s">
        <v>23727</v>
      </c>
      <c r="E6067" s="1" t="s">
        <v>23728</v>
      </c>
      <c r="F6067" s="1" t="s">
        <v>18494</v>
      </c>
      <c r="G6067" s="1" t="s">
        <v>23302</v>
      </c>
      <c r="H6067" s="3" t="s">
        <v>23729</v>
      </c>
    </row>
    <row r="6068" spans="1:8" x14ac:dyDescent="0.25">
      <c r="A6068" s="5">
        <v>43762.75</v>
      </c>
      <c r="B6068" s="5">
        <v>43763.020833333328</v>
      </c>
      <c r="C6068" s="1" t="s">
        <v>23730</v>
      </c>
      <c r="D6068" s="1" t="s">
        <v>23731</v>
      </c>
      <c r="E6068" s="1" t="s">
        <v>23732</v>
      </c>
      <c r="F6068" s="1" t="s">
        <v>18494</v>
      </c>
      <c r="G6068" s="1" t="s">
        <v>23302</v>
      </c>
      <c r="H6068" s="3" t="s">
        <v>23733</v>
      </c>
    </row>
    <row r="6069" spans="1:8" x14ac:dyDescent="0.25">
      <c r="A6069" s="5">
        <v>43762.71875</v>
      </c>
      <c r="B6069" s="5">
        <v>43762.770833333328</v>
      </c>
      <c r="C6069" s="1" t="s">
        <v>23734</v>
      </c>
      <c r="D6069" s="1" t="s">
        <v>23735</v>
      </c>
      <c r="E6069" s="1" t="s">
        <v>23736</v>
      </c>
      <c r="F6069" s="1" t="s">
        <v>18494</v>
      </c>
      <c r="G6069" s="1" t="s">
        <v>23302</v>
      </c>
      <c r="H6069" s="3" t="s">
        <v>23737</v>
      </c>
    </row>
    <row r="6070" spans="1:8" x14ac:dyDescent="0.25">
      <c r="A6070" s="5">
        <v>43762.354166666672</v>
      </c>
      <c r="B6070" s="5">
        <v>43762.697916666672</v>
      </c>
      <c r="C6070" s="1" t="s">
        <v>23738</v>
      </c>
      <c r="D6070" s="1" t="s">
        <v>18925</v>
      </c>
      <c r="E6070" s="1" t="s">
        <v>23739</v>
      </c>
      <c r="F6070" s="1" t="s">
        <v>18494</v>
      </c>
      <c r="G6070" s="1" t="s">
        <v>23302</v>
      </c>
      <c r="H6070" s="3" t="s">
        <v>23740</v>
      </c>
    </row>
    <row r="6071" spans="1:8" x14ac:dyDescent="0.25">
      <c r="A6071" s="5">
        <v>43761.791666666672</v>
      </c>
      <c r="B6071" s="5">
        <v>43761.854166666672</v>
      </c>
      <c r="C6071" s="1" t="s">
        <v>23741</v>
      </c>
      <c r="D6071" s="1" t="s">
        <v>23742</v>
      </c>
      <c r="E6071" s="1" t="s">
        <v>23743</v>
      </c>
      <c r="F6071" s="1" t="s">
        <v>18494</v>
      </c>
      <c r="G6071" s="1" t="s">
        <v>23302</v>
      </c>
      <c r="H6071" s="3" t="s">
        <v>23744</v>
      </c>
    </row>
    <row r="6072" spans="1:8" x14ac:dyDescent="0.25">
      <c r="A6072" s="5">
        <v>43761.375</v>
      </c>
      <c r="B6072" s="5">
        <v>43761.708333333328</v>
      </c>
      <c r="C6072" s="1" t="s">
        <v>23745</v>
      </c>
      <c r="D6072" s="1" t="s">
        <v>23093</v>
      </c>
      <c r="E6072" s="1" t="s">
        <v>23746</v>
      </c>
      <c r="F6072" s="1" t="s">
        <v>18494</v>
      </c>
      <c r="G6072" s="1" t="s">
        <v>23302</v>
      </c>
      <c r="H6072" s="3" t="s">
        <v>23747</v>
      </c>
    </row>
    <row r="6073" spans="1:8" x14ac:dyDescent="0.25">
      <c r="A6073" s="5">
        <v>43761.354166666672</v>
      </c>
      <c r="B6073" s="5">
        <v>43761.708333333328</v>
      </c>
      <c r="C6073" s="1" t="s">
        <v>23748</v>
      </c>
      <c r="D6073" s="1" t="s">
        <v>23536</v>
      </c>
      <c r="E6073" s="1" t="s">
        <v>23749</v>
      </c>
      <c r="F6073" s="1" t="s">
        <v>18494</v>
      </c>
      <c r="G6073" s="1" t="s">
        <v>23302</v>
      </c>
      <c r="H6073" s="3" t="s">
        <v>23750</v>
      </c>
    </row>
    <row r="6074" spans="1:8" x14ac:dyDescent="0.25">
      <c r="A6074" s="5">
        <v>43760.458333333328</v>
      </c>
      <c r="B6074" s="5">
        <v>43760.5</v>
      </c>
      <c r="C6074" s="1" t="s">
        <v>23751</v>
      </c>
      <c r="D6074" s="1" t="s">
        <v>23752</v>
      </c>
      <c r="E6074" s="1" t="s">
        <v>23753</v>
      </c>
      <c r="F6074" s="1" t="s">
        <v>18494</v>
      </c>
      <c r="G6074" s="1" t="s">
        <v>23302</v>
      </c>
      <c r="H6074" s="3" t="s">
        <v>23754</v>
      </c>
    </row>
    <row r="6075" spans="1:8" x14ac:dyDescent="0.25">
      <c r="A6075" s="5">
        <v>43757.916666666672</v>
      </c>
      <c r="B6075" s="5">
        <v>43757.958333333328</v>
      </c>
      <c r="C6075" s="1" t="s">
        <v>23755</v>
      </c>
      <c r="D6075" s="1" t="s">
        <v>23756</v>
      </c>
      <c r="E6075" s="1" t="s">
        <v>23757</v>
      </c>
      <c r="F6075" s="1" t="s">
        <v>18494</v>
      </c>
      <c r="G6075" s="1" t="s">
        <v>23302</v>
      </c>
      <c r="H6075" s="3" t="s">
        <v>23758</v>
      </c>
    </row>
    <row r="6076" spans="1:8" x14ac:dyDescent="0.25">
      <c r="A6076" s="5">
        <v>43757.416666666672</v>
      </c>
      <c r="B6076" s="5">
        <v>43757.833333333328</v>
      </c>
      <c r="C6076" s="1" t="s">
        <v>23759</v>
      </c>
      <c r="D6076" s="1" t="s">
        <v>23760</v>
      </c>
      <c r="E6076" s="1" t="s">
        <v>23761</v>
      </c>
      <c r="F6076" s="1" t="s">
        <v>18494</v>
      </c>
      <c r="G6076" s="1" t="s">
        <v>23302</v>
      </c>
      <c r="H6076" s="3" t="s">
        <v>23762</v>
      </c>
    </row>
    <row r="6077" spans="1:8" x14ac:dyDescent="0.25">
      <c r="A6077" s="5">
        <v>43756.75</v>
      </c>
      <c r="B6077" s="5">
        <v>43756.875</v>
      </c>
      <c r="C6077" s="1" t="s">
        <v>23763</v>
      </c>
      <c r="D6077" s="1" t="s">
        <v>23764</v>
      </c>
      <c r="E6077" s="1" t="s">
        <v>23765</v>
      </c>
      <c r="F6077" s="1" t="s">
        <v>18494</v>
      </c>
      <c r="G6077" s="1" t="s">
        <v>23302</v>
      </c>
      <c r="H6077" s="3" t="s">
        <v>23766</v>
      </c>
    </row>
    <row r="6078" spans="1:8" x14ac:dyDescent="0.25">
      <c r="A6078" s="5">
        <v>43756.479166666672</v>
      </c>
      <c r="B6078" s="5">
        <v>43756.5625</v>
      </c>
      <c r="C6078" s="1" t="s">
        <v>23767</v>
      </c>
      <c r="D6078" s="1" t="s">
        <v>23277</v>
      </c>
      <c r="E6078" s="1" t="s">
        <v>23768</v>
      </c>
      <c r="F6078" s="1" t="s">
        <v>18494</v>
      </c>
      <c r="G6078" s="1" t="s">
        <v>23302</v>
      </c>
      <c r="H6078" s="3" t="s">
        <v>23769</v>
      </c>
    </row>
    <row r="6079" spans="1:8" x14ac:dyDescent="0.25">
      <c r="A6079" s="5">
        <v>43756.375</v>
      </c>
      <c r="B6079" s="5">
        <v>43756.75</v>
      </c>
      <c r="C6079" s="1" t="s">
        <v>23770</v>
      </c>
      <c r="D6079" s="1" t="s">
        <v>23771</v>
      </c>
      <c r="E6079" s="1" t="s">
        <v>23772</v>
      </c>
      <c r="F6079" s="1" t="s">
        <v>18494</v>
      </c>
      <c r="G6079" s="1" t="s">
        <v>23302</v>
      </c>
      <c r="H6079" s="3" t="s">
        <v>23773</v>
      </c>
    </row>
    <row r="6080" spans="1:8" x14ac:dyDescent="0.25">
      <c r="A6080" s="5">
        <v>43755.75</v>
      </c>
      <c r="B6080" s="5">
        <v>43755.854166666672</v>
      </c>
      <c r="C6080" s="1" t="s">
        <v>23774</v>
      </c>
      <c r="D6080" s="1" t="s">
        <v>23775</v>
      </c>
      <c r="E6080" s="1" t="s">
        <v>23776</v>
      </c>
      <c r="F6080" s="1" t="s">
        <v>18494</v>
      </c>
      <c r="G6080" s="1" t="s">
        <v>23302</v>
      </c>
      <c r="H6080" s="3" t="s">
        <v>23777</v>
      </c>
    </row>
    <row r="6081" spans="1:8" x14ac:dyDescent="0.25">
      <c r="A6081" s="5">
        <v>43755.708333333328</v>
      </c>
      <c r="B6081" s="5">
        <v>43755.833333333328</v>
      </c>
      <c r="C6081" s="1" t="s">
        <v>23778</v>
      </c>
      <c r="D6081" s="1" t="s">
        <v>23779</v>
      </c>
      <c r="E6081" s="1" t="s">
        <v>23780</v>
      </c>
      <c r="F6081" s="1" t="s">
        <v>18494</v>
      </c>
      <c r="G6081" s="1" t="s">
        <v>23302</v>
      </c>
      <c r="H6081" s="3" t="s">
        <v>23781</v>
      </c>
    </row>
    <row r="6082" spans="1:8" x14ac:dyDescent="0.25">
      <c r="A6082" s="5">
        <v>43754.520833333328</v>
      </c>
      <c r="B6082" s="5">
        <v>43754.583333333328</v>
      </c>
      <c r="C6082" s="1" t="s">
        <v>23782</v>
      </c>
      <c r="D6082" s="1" t="s">
        <v>23783</v>
      </c>
      <c r="E6082" s="1" t="s">
        <v>23784</v>
      </c>
      <c r="F6082" s="1" t="s">
        <v>18494</v>
      </c>
      <c r="G6082" s="1" t="s">
        <v>23302</v>
      </c>
      <c r="H6082" s="3" t="s">
        <v>23785</v>
      </c>
    </row>
    <row r="6083" spans="1:8" x14ac:dyDescent="0.25">
      <c r="A6083" s="5">
        <v>43769.541666666672</v>
      </c>
      <c r="B6083" s="5">
        <v>43769.75</v>
      </c>
      <c r="C6083" s="1" t="s">
        <v>23786</v>
      </c>
      <c r="D6083" s="1" t="s">
        <v>23787</v>
      </c>
      <c r="E6083" s="1" t="s">
        <v>23788</v>
      </c>
      <c r="F6083" s="1" t="s">
        <v>18494</v>
      </c>
      <c r="G6083" s="1" t="s">
        <v>23302</v>
      </c>
      <c r="H6083" s="3" t="s">
        <v>23789</v>
      </c>
    </row>
    <row r="6084" spans="1:8" x14ac:dyDescent="0.25">
      <c r="A6084" s="5">
        <v>43768.583333333328</v>
      </c>
      <c r="B6084" s="5">
        <v>43768.729166666672</v>
      </c>
      <c r="C6084" s="1" t="s">
        <v>23706</v>
      </c>
      <c r="D6084" s="1" t="s">
        <v>23707</v>
      </c>
      <c r="E6084" s="1" t="s">
        <v>23790</v>
      </c>
      <c r="F6084" s="1" t="s">
        <v>18494</v>
      </c>
      <c r="G6084" s="1" t="s">
        <v>23302</v>
      </c>
      <c r="H6084" s="3" t="s">
        <v>23791</v>
      </c>
    </row>
    <row r="6085" spans="1:8" x14ac:dyDescent="0.25">
      <c r="A6085" s="5">
        <v>43768.302083333328</v>
      </c>
      <c r="B6085" s="5">
        <v>43768.375</v>
      </c>
      <c r="C6085" s="1" t="s">
        <v>23792</v>
      </c>
      <c r="D6085" s="1" t="s">
        <v>23793</v>
      </c>
      <c r="E6085" s="1" t="s">
        <v>23794</v>
      </c>
      <c r="F6085" s="1" t="s">
        <v>18494</v>
      </c>
      <c r="G6085" s="1" t="s">
        <v>23302</v>
      </c>
      <c r="H6085" s="3" t="s">
        <v>23795</v>
      </c>
    </row>
    <row r="6086" spans="1:8" x14ac:dyDescent="0.25">
      <c r="A6086" s="5">
        <v>43766.375</v>
      </c>
      <c r="B6086" s="5">
        <v>43766.5</v>
      </c>
      <c r="C6086" s="1" t="s">
        <v>23796</v>
      </c>
      <c r="D6086" s="1" t="s">
        <v>23270</v>
      </c>
      <c r="E6086" s="1" t="s">
        <v>23797</v>
      </c>
      <c r="F6086" s="1" t="s">
        <v>18494</v>
      </c>
      <c r="G6086" s="1" t="s">
        <v>23302</v>
      </c>
      <c r="H6086" s="3" t="s">
        <v>23798</v>
      </c>
    </row>
    <row r="6087" spans="1:8" x14ac:dyDescent="0.25">
      <c r="A6087" s="5">
        <v>43766.375</v>
      </c>
      <c r="B6087" s="5">
        <v>43766.5</v>
      </c>
      <c r="C6087" s="1" t="s">
        <v>23799</v>
      </c>
      <c r="D6087" s="1" t="s">
        <v>23270</v>
      </c>
      <c r="E6087" s="1" t="s">
        <v>23800</v>
      </c>
      <c r="F6087" s="1" t="s">
        <v>18494</v>
      </c>
      <c r="G6087" s="1" t="s">
        <v>23302</v>
      </c>
      <c r="H6087" s="3" t="s">
        <v>23801</v>
      </c>
    </row>
    <row r="6088" spans="1:8" x14ac:dyDescent="0.25">
      <c r="A6088" s="5">
        <v>43764.729166666672</v>
      </c>
      <c r="B6088" s="5">
        <v>43764.875</v>
      </c>
      <c r="C6088" s="1" t="s">
        <v>23802</v>
      </c>
      <c r="D6088" s="1" t="s">
        <v>23803</v>
      </c>
      <c r="E6088" s="1" t="s">
        <v>23804</v>
      </c>
      <c r="F6088" s="1" t="s">
        <v>18494</v>
      </c>
      <c r="G6088" s="1" t="s">
        <v>23302</v>
      </c>
      <c r="H6088" s="3" t="s">
        <v>23805</v>
      </c>
    </row>
    <row r="6089" spans="1:8" x14ac:dyDescent="0.25">
      <c r="A6089" s="5">
        <v>43764.583333333328</v>
      </c>
      <c r="B6089" s="5">
        <v>43764.666666666672</v>
      </c>
      <c r="C6089" s="1" t="s">
        <v>23806</v>
      </c>
      <c r="D6089" s="1" t="s">
        <v>23807</v>
      </c>
      <c r="E6089" s="1" t="s">
        <v>23808</v>
      </c>
      <c r="F6089" s="1" t="s">
        <v>18494</v>
      </c>
      <c r="G6089" s="1" t="s">
        <v>23302</v>
      </c>
      <c r="H6089" s="3" t="s">
        <v>23809</v>
      </c>
    </row>
    <row r="6090" spans="1:8" x14ac:dyDescent="0.25">
      <c r="A6090" s="5">
        <v>43764.375</v>
      </c>
      <c r="B6090" s="5">
        <v>43764.5</v>
      </c>
      <c r="C6090" s="1" t="s">
        <v>23810</v>
      </c>
      <c r="D6090" s="1" t="s">
        <v>23270</v>
      </c>
      <c r="E6090" s="1" t="s">
        <v>23811</v>
      </c>
      <c r="F6090" s="1" t="s">
        <v>18494</v>
      </c>
      <c r="G6090" s="1" t="s">
        <v>23302</v>
      </c>
      <c r="H6090" s="3" t="s">
        <v>23812</v>
      </c>
    </row>
    <row r="6091" spans="1:8" x14ac:dyDescent="0.25">
      <c r="A6091" s="5">
        <v>43763.375</v>
      </c>
      <c r="B6091" s="5">
        <v>43763.75</v>
      </c>
      <c r="C6091" s="1" t="s">
        <v>23813</v>
      </c>
      <c r="D6091" s="1" t="s">
        <v>19371</v>
      </c>
      <c r="E6091" s="1" t="s">
        <v>23814</v>
      </c>
      <c r="F6091" s="1" t="s">
        <v>18494</v>
      </c>
      <c r="G6091" s="1" t="s">
        <v>23302</v>
      </c>
      <c r="H6091" s="3" t="s">
        <v>23815</v>
      </c>
    </row>
    <row r="6092" spans="1:8" x14ac:dyDescent="0.25">
      <c r="A6092" s="5">
        <v>43762.8125</v>
      </c>
      <c r="B6092" s="5">
        <v>43762.9375</v>
      </c>
      <c r="C6092" s="1" t="s">
        <v>23816</v>
      </c>
      <c r="D6092" s="1" t="s">
        <v>18852</v>
      </c>
      <c r="E6092" s="1" t="s">
        <v>23817</v>
      </c>
      <c r="F6092" s="1" t="s">
        <v>18494</v>
      </c>
      <c r="G6092" s="1" t="s">
        <v>23302</v>
      </c>
      <c r="H6092" s="3" t="s">
        <v>23818</v>
      </c>
    </row>
    <row r="6093" spans="1:8" x14ac:dyDescent="0.25">
      <c r="A6093" s="5">
        <v>43762.354166666672</v>
      </c>
      <c r="B6093" s="5">
        <v>43762.729166666672</v>
      </c>
      <c r="C6093" s="1" t="s">
        <v>23819</v>
      </c>
      <c r="D6093" s="1" t="s">
        <v>23440</v>
      </c>
      <c r="E6093" s="1" t="s">
        <v>23820</v>
      </c>
      <c r="F6093" s="1" t="s">
        <v>18494</v>
      </c>
      <c r="G6093" s="1" t="s">
        <v>23302</v>
      </c>
      <c r="H6093" s="3" t="s">
        <v>23821</v>
      </c>
    </row>
    <row r="6094" spans="1:8" x14ac:dyDescent="0.25">
      <c r="A6094" s="5">
        <v>43761.770833333328</v>
      </c>
      <c r="B6094" s="5">
        <v>43761.875</v>
      </c>
      <c r="C6094" s="1" t="s">
        <v>23822</v>
      </c>
      <c r="D6094" s="1" t="s">
        <v>19096</v>
      </c>
      <c r="E6094" s="1" t="s">
        <v>23823</v>
      </c>
      <c r="F6094" s="1" t="s">
        <v>18494</v>
      </c>
      <c r="G6094" s="1" t="s">
        <v>23302</v>
      </c>
      <c r="H6094" s="3" t="s">
        <v>23824</v>
      </c>
    </row>
    <row r="6095" spans="1:8" x14ac:dyDescent="0.25">
      <c r="A6095" s="5">
        <v>43761.75</v>
      </c>
      <c r="B6095" s="5">
        <v>43761.916666666672</v>
      </c>
      <c r="C6095" s="1" t="s">
        <v>23515</v>
      </c>
      <c r="D6095" s="1" t="s">
        <v>23516</v>
      </c>
      <c r="E6095" s="1" t="s">
        <v>23825</v>
      </c>
      <c r="F6095" s="1" t="s">
        <v>18494</v>
      </c>
      <c r="G6095" s="1" t="s">
        <v>23302</v>
      </c>
      <c r="H6095" s="3" t="s">
        <v>23826</v>
      </c>
    </row>
    <row r="6096" spans="1:8" x14ac:dyDescent="0.25">
      <c r="A6096" s="5">
        <v>43760.770833333328</v>
      </c>
      <c r="B6096" s="5">
        <v>43760.875</v>
      </c>
      <c r="C6096" s="1" t="s">
        <v>23827</v>
      </c>
      <c r="D6096" s="1" t="s">
        <v>23151</v>
      </c>
      <c r="E6096" s="1" t="s">
        <v>23828</v>
      </c>
      <c r="F6096" s="1" t="s">
        <v>18494</v>
      </c>
      <c r="G6096" s="1" t="s">
        <v>23302</v>
      </c>
      <c r="H6096" s="3" t="s">
        <v>23829</v>
      </c>
    </row>
    <row r="6097" spans="1:8" x14ac:dyDescent="0.25">
      <c r="A6097" s="5">
        <v>43760.375</v>
      </c>
      <c r="B6097" s="5">
        <v>43760.708333333328</v>
      </c>
      <c r="C6097" s="1" t="s">
        <v>23830</v>
      </c>
      <c r="D6097" s="1" t="s">
        <v>19438</v>
      </c>
      <c r="E6097" s="1" t="s">
        <v>23831</v>
      </c>
      <c r="F6097" s="1" t="s">
        <v>18494</v>
      </c>
      <c r="G6097" s="1" t="s">
        <v>23302</v>
      </c>
      <c r="H6097" s="3" t="s">
        <v>23832</v>
      </c>
    </row>
    <row r="6098" spans="1:8" x14ac:dyDescent="0.25">
      <c r="A6098" s="5">
        <v>43759.354166666672</v>
      </c>
      <c r="B6098" s="5">
        <v>43759.729166666672</v>
      </c>
      <c r="C6098" s="1" t="s">
        <v>23566</v>
      </c>
      <c r="D6098" s="1" t="s">
        <v>23440</v>
      </c>
      <c r="E6098" s="1" t="s">
        <v>23833</v>
      </c>
      <c r="F6098" s="1" t="s">
        <v>18494</v>
      </c>
      <c r="G6098" s="1" t="s">
        <v>23302</v>
      </c>
      <c r="H6098" s="3" t="s">
        <v>23834</v>
      </c>
    </row>
    <row r="6099" spans="1:8" x14ac:dyDescent="0.25">
      <c r="A6099" s="5">
        <v>43759.333333333328</v>
      </c>
      <c r="B6099" s="5">
        <v>43759.875</v>
      </c>
      <c r="C6099" s="1" t="s">
        <v>23835</v>
      </c>
      <c r="D6099" s="1" t="s">
        <v>19586</v>
      </c>
      <c r="E6099" s="1" t="s">
        <v>23836</v>
      </c>
      <c r="F6099" s="1" t="s">
        <v>18494</v>
      </c>
      <c r="G6099" s="1" t="s">
        <v>23302</v>
      </c>
      <c r="H6099" s="3" t="s">
        <v>23837</v>
      </c>
    </row>
    <row r="6100" spans="1:8" x14ac:dyDescent="0.25">
      <c r="A6100" s="5">
        <v>43756.875</v>
      </c>
      <c r="B6100" s="5">
        <v>43758.708333333328</v>
      </c>
      <c r="C6100" s="1" t="s">
        <v>23838</v>
      </c>
      <c r="D6100" s="1" t="s">
        <v>18981</v>
      </c>
      <c r="E6100" s="1" t="s">
        <v>23839</v>
      </c>
      <c r="F6100" s="1" t="s">
        <v>18494</v>
      </c>
      <c r="G6100" s="1" t="s">
        <v>23302</v>
      </c>
      <c r="H6100" s="3" t="s">
        <v>23840</v>
      </c>
    </row>
    <row r="6101" spans="1:8" x14ac:dyDescent="0.25">
      <c r="A6101" s="5">
        <v>43756.791666666672</v>
      </c>
      <c r="B6101" s="5">
        <v>43756.916666666672</v>
      </c>
      <c r="C6101" s="1" t="s">
        <v>23841</v>
      </c>
      <c r="D6101" s="1" t="s">
        <v>23842</v>
      </c>
      <c r="E6101" s="1" t="s">
        <v>23843</v>
      </c>
      <c r="F6101" s="1" t="s">
        <v>18494</v>
      </c>
      <c r="G6101" s="1" t="s">
        <v>23302</v>
      </c>
      <c r="H6101" s="3" t="s">
        <v>23844</v>
      </c>
    </row>
    <row r="6102" spans="1:8" x14ac:dyDescent="0.25">
      <c r="A6102" s="5">
        <v>43755.645833333328</v>
      </c>
      <c r="B6102" s="5">
        <v>43755.770833333328</v>
      </c>
      <c r="C6102" s="1" t="s">
        <v>23845</v>
      </c>
      <c r="D6102" s="1" t="s">
        <v>23662</v>
      </c>
      <c r="E6102" s="1" t="s">
        <v>23846</v>
      </c>
      <c r="F6102" s="1" t="s">
        <v>18494</v>
      </c>
      <c r="G6102" s="1" t="s">
        <v>23302</v>
      </c>
      <c r="H6102" s="3" t="s">
        <v>23847</v>
      </c>
    </row>
    <row r="6103" spans="1:8" x14ac:dyDescent="0.25">
      <c r="A6103" s="5">
        <v>43755.625</v>
      </c>
      <c r="B6103" s="5">
        <v>43755.75</v>
      </c>
      <c r="C6103" s="1" t="s">
        <v>23848</v>
      </c>
      <c r="D6103" s="1" t="s">
        <v>23849</v>
      </c>
      <c r="E6103" s="1" t="s">
        <v>23850</v>
      </c>
      <c r="F6103" s="1" t="s">
        <v>18494</v>
      </c>
      <c r="G6103" s="1" t="s">
        <v>23302</v>
      </c>
      <c r="H6103" s="3" t="s">
        <v>23851</v>
      </c>
    </row>
    <row r="6104" spans="1:8" x14ac:dyDescent="0.25">
      <c r="A6104" s="5">
        <v>43754.375</v>
      </c>
      <c r="B6104" s="5">
        <v>43754.708333333328</v>
      </c>
      <c r="C6104" s="1" t="s">
        <v>23852</v>
      </c>
      <c r="D6104" s="1" t="s">
        <v>23853</v>
      </c>
      <c r="E6104" s="1" t="s">
        <v>23854</v>
      </c>
      <c r="F6104" s="1" t="s">
        <v>18494</v>
      </c>
      <c r="G6104" s="1" t="s">
        <v>23302</v>
      </c>
      <c r="H6104" s="3" t="s">
        <v>23855</v>
      </c>
    </row>
    <row r="6105" spans="1:8" x14ac:dyDescent="0.25">
      <c r="A6105" s="5">
        <v>43752.5625</v>
      </c>
      <c r="B6105" s="5">
        <v>43752.708333333328</v>
      </c>
      <c r="C6105" s="1" t="s">
        <v>23856</v>
      </c>
      <c r="D6105" s="1" t="s">
        <v>18859</v>
      </c>
      <c r="E6105" s="1" t="s">
        <v>23857</v>
      </c>
      <c r="F6105" s="1" t="s">
        <v>18494</v>
      </c>
      <c r="G6105" s="1" t="s">
        <v>23302</v>
      </c>
      <c r="H6105" s="3" t="s">
        <v>23858</v>
      </c>
    </row>
    <row r="6106" spans="1:8" x14ac:dyDescent="0.25">
      <c r="A6106" s="2">
        <v>43747.625</v>
      </c>
      <c r="B6106" s="5">
        <v>43751.916666666672</v>
      </c>
      <c r="C6106" s="1" t="s">
        <v>23859</v>
      </c>
      <c r="D6106" s="1" t="s">
        <v>18852</v>
      </c>
      <c r="E6106" s="1" t="s">
        <v>23860</v>
      </c>
      <c r="F6106" s="1" t="s">
        <v>18494</v>
      </c>
      <c r="G6106" s="1" t="s">
        <v>23302</v>
      </c>
      <c r="H6106" s="3" t="s">
        <v>23861</v>
      </c>
    </row>
    <row r="6107" spans="1:8" x14ac:dyDescent="0.25">
      <c r="A6107" s="5">
        <v>43748.708333333328</v>
      </c>
      <c r="B6107" s="5">
        <v>43748.770833333328</v>
      </c>
      <c r="C6107" s="1" t="s">
        <v>23679</v>
      </c>
      <c r="D6107" s="1" t="s">
        <v>19096</v>
      </c>
      <c r="E6107" s="1" t="s">
        <v>23862</v>
      </c>
      <c r="F6107" s="1" t="s">
        <v>18494</v>
      </c>
      <c r="G6107" s="1" t="s">
        <v>23302</v>
      </c>
      <c r="H6107" s="3" t="s">
        <v>23863</v>
      </c>
    </row>
    <row r="6108" spans="1:8" x14ac:dyDescent="0.25">
      <c r="A6108" s="5">
        <v>43795.5</v>
      </c>
      <c r="B6108" s="5">
        <v>43795.552083333328</v>
      </c>
      <c r="C6108" s="1" t="s">
        <v>23232</v>
      </c>
      <c r="D6108" s="1" t="s">
        <v>23233</v>
      </c>
      <c r="E6108" s="1" t="s">
        <v>23864</v>
      </c>
      <c r="F6108" s="1" t="s">
        <v>18494</v>
      </c>
      <c r="G6108" s="1" t="s">
        <v>23302</v>
      </c>
      <c r="H6108" s="3" t="s">
        <v>23865</v>
      </c>
    </row>
    <row r="6109" spans="1:8" x14ac:dyDescent="0.25">
      <c r="A6109" s="2">
        <v>43746.875</v>
      </c>
      <c r="B6109" s="2">
        <v>43746.958333333328</v>
      </c>
      <c r="C6109" s="1" t="s">
        <v>23580</v>
      </c>
      <c r="D6109" s="3" t="s">
        <v>23581</v>
      </c>
      <c r="E6109" s="1" t="s">
        <v>23866</v>
      </c>
      <c r="F6109" s="1" t="s">
        <v>18494</v>
      </c>
      <c r="G6109" s="1" t="s">
        <v>23302</v>
      </c>
      <c r="H6109" s="3" t="s">
        <v>23867</v>
      </c>
    </row>
    <row r="6110" spans="1:8" x14ac:dyDescent="0.25">
      <c r="A6110" s="2">
        <v>43654.729166666672</v>
      </c>
      <c r="B6110" s="2">
        <v>43654.854166666672</v>
      </c>
      <c r="C6110" s="1" t="s">
        <v>23868</v>
      </c>
      <c r="D6110" s="1" t="s">
        <v>23869</v>
      </c>
      <c r="E6110" s="1" t="s">
        <v>23870</v>
      </c>
      <c r="F6110" s="1" t="s">
        <v>18494</v>
      </c>
      <c r="G6110" s="1" t="s">
        <v>23871</v>
      </c>
      <c r="H6110" s="3" t="s">
        <v>23872</v>
      </c>
    </row>
    <row r="6111" spans="1:8" x14ac:dyDescent="0.25">
      <c r="A6111" s="2">
        <v>43648.770833333328</v>
      </c>
      <c r="B6111" s="2">
        <v>43648.854166666672</v>
      </c>
      <c r="C6111" s="1" t="s">
        <v>18497</v>
      </c>
      <c r="D6111" s="1" t="s">
        <v>22842</v>
      </c>
      <c r="E6111" s="1" t="s">
        <v>23873</v>
      </c>
      <c r="F6111" s="1" t="s">
        <v>18494</v>
      </c>
      <c r="G6111" s="1" t="s">
        <v>23874</v>
      </c>
      <c r="H6111" s="3" t="s">
        <v>23875</v>
      </c>
    </row>
    <row r="6112" spans="1:8" x14ac:dyDescent="0.25">
      <c r="A6112" s="2">
        <v>43704.770833333328</v>
      </c>
      <c r="B6112" s="2">
        <v>43704.854166666672</v>
      </c>
      <c r="C6112" s="1" t="s">
        <v>18497</v>
      </c>
      <c r="D6112" s="1" t="s">
        <v>22842</v>
      </c>
      <c r="E6112" s="1" t="s">
        <v>23876</v>
      </c>
      <c r="F6112" s="1" t="s">
        <v>18494</v>
      </c>
      <c r="G6112" s="1" t="s">
        <v>23877</v>
      </c>
      <c r="H6112" s="3" t="s">
        <v>23878</v>
      </c>
    </row>
    <row r="6113" spans="1:8" x14ac:dyDescent="0.25">
      <c r="A6113" s="2">
        <v>43776.770833333328</v>
      </c>
      <c r="B6113" s="2">
        <v>43776.854166666672</v>
      </c>
      <c r="C6113" s="1" t="s">
        <v>23879</v>
      </c>
      <c r="D6113" s="1" t="s">
        <v>19833</v>
      </c>
      <c r="E6113" s="1" t="s">
        <v>23880</v>
      </c>
      <c r="F6113" s="1" t="s">
        <v>18494</v>
      </c>
      <c r="G6113" s="1" t="s">
        <v>23881</v>
      </c>
      <c r="H6113" s="3" t="s">
        <v>23882</v>
      </c>
    </row>
    <row r="6114" spans="1:8" x14ac:dyDescent="0.25">
      <c r="A6114" s="5">
        <v>43811.770833333328</v>
      </c>
      <c r="B6114" s="5">
        <v>43811.854166666672</v>
      </c>
      <c r="C6114" s="1" t="s">
        <v>23879</v>
      </c>
      <c r="D6114" s="1" t="s">
        <v>19833</v>
      </c>
      <c r="E6114" s="1" t="s">
        <v>23883</v>
      </c>
      <c r="F6114" s="1" t="s">
        <v>18494</v>
      </c>
      <c r="G6114" s="1" t="s">
        <v>23884</v>
      </c>
      <c r="H6114" s="3" t="s">
        <v>23885</v>
      </c>
    </row>
    <row r="6115" spans="1:8" x14ac:dyDescent="0.25">
      <c r="A6115" s="2">
        <v>43649.75</v>
      </c>
      <c r="B6115" s="2">
        <v>43649.958333333328</v>
      </c>
      <c r="C6115" s="1" t="s">
        <v>23886</v>
      </c>
      <c r="D6115" s="1" t="s">
        <v>23887</v>
      </c>
      <c r="E6115" s="1" t="s">
        <v>23888</v>
      </c>
      <c r="F6115" s="1" t="s">
        <v>18494</v>
      </c>
      <c r="G6115" s="1" t="s">
        <v>23889</v>
      </c>
      <c r="H6115" s="3" t="s">
        <v>23890</v>
      </c>
    </row>
    <row r="6116" spans="1:8" x14ac:dyDescent="0.25">
      <c r="A6116" s="2">
        <v>43670.770833333328</v>
      </c>
      <c r="B6116" s="2">
        <v>43670.854166666672</v>
      </c>
      <c r="C6116" s="1" t="s">
        <v>23891</v>
      </c>
      <c r="D6116" s="1" t="s">
        <v>21752</v>
      </c>
      <c r="E6116" s="1" t="s">
        <v>23892</v>
      </c>
      <c r="F6116" s="1" t="s">
        <v>18494</v>
      </c>
      <c r="G6116" s="1" t="s">
        <v>23893</v>
      </c>
      <c r="H6116" s="3" t="s">
        <v>23894</v>
      </c>
    </row>
    <row r="6117" spans="1:8" x14ac:dyDescent="0.25">
      <c r="A6117" s="2">
        <v>43700.333333333328</v>
      </c>
      <c r="B6117" s="2">
        <v>43700.708333333328</v>
      </c>
      <c r="C6117" s="1" t="s">
        <v>23895</v>
      </c>
      <c r="D6117" s="1" t="s">
        <v>22425</v>
      </c>
      <c r="E6117" s="1" t="s">
        <v>23896</v>
      </c>
      <c r="F6117" s="1" t="s">
        <v>18494</v>
      </c>
      <c r="G6117" s="1" t="s">
        <v>23897</v>
      </c>
      <c r="H6117" s="3" t="s">
        <v>23898</v>
      </c>
    </row>
    <row r="6118" spans="1:8" x14ac:dyDescent="0.25">
      <c r="A6118" s="2">
        <v>43712.729166666672</v>
      </c>
      <c r="B6118" s="2">
        <v>43712.916666666672</v>
      </c>
      <c r="C6118" s="1" t="s">
        <v>23899</v>
      </c>
      <c r="D6118" s="1" t="s">
        <v>23900</v>
      </c>
      <c r="E6118" s="1" t="s">
        <v>23901</v>
      </c>
      <c r="F6118" s="1" t="s">
        <v>18494</v>
      </c>
      <c r="G6118" s="1" t="s">
        <v>23902</v>
      </c>
      <c r="H6118" s="3" t="s">
        <v>23903</v>
      </c>
    </row>
    <row r="6119" spans="1:8" x14ac:dyDescent="0.25">
      <c r="A6119" s="5">
        <v>43781.75</v>
      </c>
      <c r="B6119" s="5">
        <v>43781.8125</v>
      </c>
      <c r="C6119" s="1" t="s">
        <v>23904</v>
      </c>
      <c r="D6119" s="1" t="s">
        <v>19861</v>
      </c>
      <c r="E6119" s="1" t="s">
        <v>23905</v>
      </c>
      <c r="F6119" s="1" t="s">
        <v>18494</v>
      </c>
      <c r="G6119" s="1" t="s">
        <v>23906</v>
      </c>
      <c r="H6119" s="3" t="s">
        <v>23907</v>
      </c>
    </row>
    <row r="6120" spans="1:8" x14ac:dyDescent="0.25">
      <c r="A6120" s="2">
        <v>43712.75</v>
      </c>
      <c r="B6120" s="2">
        <v>43712.875</v>
      </c>
      <c r="C6120" s="1" t="s">
        <v>23908</v>
      </c>
      <c r="D6120" s="1" t="s">
        <v>22425</v>
      </c>
      <c r="E6120" s="1" t="s">
        <v>23909</v>
      </c>
      <c r="F6120" s="1" t="s">
        <v>18494</v>
      </c>
      <c r="G6120" s="1" t="s">
        <v>23910</v>
      </c>
      <c r="H6120" s="3" t="s">
        <v>23911</v>
      </c>
    </row>
    <row r="6121" spans="1:8" x14ac:dyDescent="0.25">
      <c r="A6121" s="2">
        <v>43713.333333333328</v>
      </c>
      <c r="B6121" s="2">
        <v>43713.395833333328</v>
      </c>
      <c r="C6121" s="1" t="s">
        <v>23912</v>
      </c>
      <c r="D6121" s="1" t="s">
        <v>23913</v>
      </c>
      <c r="E6121" s="1" t="s">
        <v>23914</v>
      </c>
      <c r="F6121" s="1" t="s">
        <v>18494</v>
      </c>
      <c r="G6121" s="1" t="s">
        <v>23915</v>
      </c>
      <c r="H6121" s="3" t="s">
        <v>23916</v>
      </c>
    </row>
    <row r="6122" spans="1:8" x14ac:dyDescent="0.25">
      <c r="A6122" s="2">
        <v>43710.791666666672</v>
      </c>
      <c r="B6122" s="2">
        <v>43710.875</v>
      </c>
      <c r="C6122" s="1" t="s">
        <v>21568</v>
      </c>
      <c r="D6122" s="1" t="s">
        <v>21997</v>
      </c>
      <c r="E6122" s="1" t="s">
        <v>23917</v>
      </c>
      <c r="F6122" s="1" t="s">
        <v>18494</v>
      </c>
      <c r="G6122" s="1" t="s">
        <v>23918</v>
      </c>
      <c r="H6122" s="3" t="s">
        <v>23919</v>
      </c>
    </row>
    <row r="6123" spans="1:8" x14ac:dyDescent="0.25">
      <c r="A6123" s="2">
        <v>43705.770833333328</v>
      </c>
      <c r="B6123" s="2">
        <v>43705.854166666672</v>
      </c>
      <c r="C6123" s="1" t="s">
        <v>23920</v>
      </c>
      <c r="D6123" s="1" t="s">
        <v>21752</v>
      </c>
      <c r="E6123" s="1" t="s">
        <v>23921</v>
      </c>
      <c r="F6123" s="1" t="s">
        <v>18494</v>
      </c>
      <c r="G6123" s="1" t="s">
        <v>23922</v>
      </c>
      <c r="H6123" s="3" t="s">
        <v>23923</v>
      </c>
    </row>
    <row r="6124" spans="1:8" x14ac:dyDescent="0.25">
      <c r="A6124" s="2">
        <v>43727.739583333328</v>
      </c>
      <c r="B6124" s="2">
        <v>43727.864583333328</v>
      </c>
      <c r="C6124" s="1" t="s">
        <v>23924</v>
      </c>
      <c r="D6124" s="1" t="s">
        <v>23925</v>
      </c>
      <c r="E6124" s="1" t="s">
        <v>23926</v>
      </c>
      <c r="F6124" s="1" t="s">
        <v>18494</v>
      </c>
      <c r="G6124" s="1" t="s">
        <v>23927</v>
      </c>
      <c r="H6124" s="3" t="s">
        <v>23928</v>
      </c>
    </row>
    <row r="6125" spans="1:8" x14ac:dyDescent="0.25">
      <c r="A6125" s="2">
        <v>43739.760416666672</v>
      </c>
      <c r="B6125" s="2">
        <v>43739.885416666672</v>
      </c>
      <c r="C6125" s="1" t="s">
        <v>23929</v>
      </c>
      <c r="D6125" s="1" t="s">
        <v>23930</v>
      </c>
      <c r="E6125" s="1" t="s">
        <v>23931</v>
      </c>
      <c r="F6125" s="1" t="s">
        <v>18494</v>
      </c>
      <c r="G6125" s="1" t="s">
        <v>23932</v>
      </c>
      <c r="H6125" s="3" t="s">
        <v>23933</v>
      </c>
    </row>
    <row r="6126" spans="1:8" x14ac:dyDescent="0.25">
      <c r="A6126" s="2">
        <v>43718.75</v>
      </c>
      <c r="B6126" s="2">
        <v>43718.833333333328</v>
      </c>
      <c r="C6126" s="1" t="s">
        <v>23934</v>
      </c>
      <c r="D6126" s="1" t="s">
        <v>22856</v>
      </c>
      <c r="E6126" s="1" t="s">
        <v>23935</v>
      </c>
      <c r="F6126" s="1" t="s">
        <v>18494</v>
      </c>
      <c r="G6126" s="1" t="s">
        <v>23936</v>
      </c>
      <c r="H6126" s="3" t="s">
        <v>23937</v>
      </c>
    </row>
    <row r="6127" spans="1:8" x14ac:dyDescent="0.25">
      <c r="A6127" s="5">
        <v>43791.375</v>
      </c>
      <c r="B6127" s="5">
        <v>43791.833333333328</v>
      </c>
      <c r="C6127" s="1" t="s">
        <v>23938</v>
      </c>
      <c r="D6127" s="1"/>
      <c r="E6127" s="1" t="s">
        <v>23939</v>
      </c>
      <c r="F6127" s="1" t="s">
        <v>18494</v>
      </c>
      <c r="G6127" s="1" t="s">
        <v>23940</v>
      </c>
      <c r="H6127" s="3" t="s">
        <v>23941</v>
      </c>
    </row>
    <row r="6128" spans="1:8" x14ac:dyDescent="0.25">
      <c r="A6128" s="2">
        <v>43804.75</v>
      </c>
      <c r="B6128" s="2">
        <v>43804.8125</v>
      </c>
      <c r="C6128" s="1" t="s">
        <v>23942</v>
      </c>
      <c r="D6128" s="1" t="s">
        <v>23943</v>
      </c>
      <c r="E6128" s="1" t="s">
        <v>23944</v>
      </c>
      <c r="F6128" s="1" t="s">
        <v>18494</v>
      </c>
      <c r="G6128" s="1" t="s">
        <v>23945</v>
      </c>
      <c r="H6128" s="3" t="s">
        <v>23946</v>
      </c>
    </row>
    <row r="6129" spans="1:8" x14ac:dyDescent="0.25">
      <c r="A6129" s="2">
        <v>43706.8125</v>
      </c>
      <c r="B6129" s="2">
        <v>43706.895833333328</v>
      </c>
      <c r="C6129" s="1" t="s">
        <v>23947</v>
      </c>
      <c r="D6129" s="1" t="s">
        <v>23887</v>
      </c>
      <c r="E6129" s="1" t="s">
        <v>23948</v>
      </c>
      <c r="F6129" s="1" t="s">
        <v>18494</v>
      </c>
      <c r="G6129" s="1" t="s">
        <v>23949</v>
      </c>
      <c r="H6129" s="3" t="s">
        <v>23950</v>
      </c>
    </row>
    <row r="6130" spans="1:8" x14ac:dyDescent="0.25">
      <c r="A6130" s="2">
        <v>43718.75</v>
      </c>
      <c r="B6130" s="2">
        <v>43718.833333333328</v>
      </c>
      <c r="C6130" s="1" t="s">
        <v>23951</v>
      </c>
      <c r="D6130" s="1" t="s">
        <v>19884</v>
      </c>
      <c r="E6130" s="1" t="s">
        <v>23952</v>
      </c>
      <c r="F6130" s="1" t="s">
        <v>18494</v>
      </c>
      <c r="G6130" s="1" t="s">
        <v>23953</v>
      </c>
      <c r="H6130" s="3" t="s">
        <v>23954</v>
      </c>
    </row>
    <row r="6131" spans="1:8" x14ac:dyDescent="0.25">
      <c r="A6131" s="2">
        <v>43771.333333333328</v>
      </c>
      <c r="B6131" s="2">
        <v>43772.833333333328</v>
      </c>
      <c r="C6131" s="1" t="s">
        <v>23955</v>
      </c>
      <c r="D6131" s="1"/>
      <c r="E6131" s="1" t="s">
        <v>23956</v>
      </c>
      <c r="F6131" s="1" t="s">
        <v>18494</v>
      </c>
      <c r="G6131" s="1" t="s">
        <v>23957</v>
      </c>
      <c r="H6131" s="3" t="s">
        <v>23958</v>
      </c>
    </row>
    <row r="6132" spans="1:8" x14ac:dyDescent="0.25">
      <c r="A6132" s="2">
        <v>43708.583333333328</v>
      </c>
      <c r="B6132" s="2">
        <v>43708.75</v>
      </c>
      <c r="C6132" s="1" t="s">
        <v>23959</v>
      </c>
      <c r="D6132" s="1" t="s">
        <v>21752</v>
      </c>
      <c r="E6132" s="1" t="s">
        <v>23960</v>
      </c>
      <c r="F6132" s="1" t="s">
        <v>18494</v>
      </c>
      <c r="G6132" s="1" t="s">
        <v>23961</v>
      </c>
      <c r="H6132" s="3" t="s">
        <v>23962</v>
      </c>
    </row>
    <row r="6133" spans="1:8" x14ac:dyDescent="0.25">
      <c r="A6133" s="2">
        <v>43711.791666666672</v>
      </c>
      <c r="B6133" s="2">
        <v>43711.875</v>
      </c>
      <c r="C6133" s="1" t="s">
        <v>23963</v>
      </c>
      <c r="D6133" s="1" t="s">
        <v>22110</v>
      </c>
      <c r="E6133" s="1" t="s">
        <v>23964</v>
      </c>
      <c r="F6133" s="1" t="s">
        <v>18494</v>
      </c>
      <c r="G6133" s="1" t="s">
        <v>23965</v>
      </c>
      <c r="H6133" s="3" t="s">
        <v>23966</v>
      </c>
    </row>
    <row r="6134" spans="1:8" x14ac:dyDescent="0.25">
      <c r="A6134" s="2">
        <v>43776.75</v>
      </c>
      <c r="B6134" s="2">
        <v>43776.833333333328</v>
      </c>
      <c r="C6134" s="1" t="s">
        <v>23967</v>
      </c>
      <c r="D6134" s="1" t="s">
        <v>23968</v>
      </c>
      <c r="E6134" s="1" t="s">
        <v>23969</v>
      </c>
      <c r="F6134" s="1" t="s">
        <v>18494</v>
      </c>
      <c r="G6134" s="1" t="s">
        <v>23970</v>
      </c>
      <c r="H6134" s="3" t="s">
        <v>23971</v>
      </c>
    </row>
    <row r="6135" spans="1:8" x14ac:dyDescent="0.25">
      <c r="A6135" s="2">
        <v>43719.541666666672</v>
      </c>
      <c r="B6135" s="2">
        <v>43719.625</v>
      </c>
      <c r="C6135" s="1" t="s">
        <v>23972</v>
      </c>
      <c r="D6135" s="1" t="s">
        <v>23973</v>
      </c>
      <c r="E6135" s="1" t="s">
        <v>23974</v>
      </c>
      <c r="F6135" s="1" t="s">
        <v>18494</v>
      </c>
      <c r="G6135" s="1" t="s">
        <v>23975</v>
      </c>
      <c r="H6135" s="3" t="s">
        <v>23976</v>
      </c>
    </row>
    <row r="6136" spans="1:8" x14ac:dyDescent="0.25">
      <c r="A6136" s="2">
        <v>43774.333333333328</v>
      </c>
      <c r="B6136" s="2">
        <v>43774.416666666672</v>
      </c>
      <c r="C6136" s="1" t="s">
        <v>23977</v>
      </c>
      <c r="D6136" s="1" t="s">
        <v>23978</v>
      </c>
      <c r="E6136" s="1" t="s">
        <v>23979</v>
      </c>
      <c r="F6136" s="1" t="s">
        <v>18494</v>
      </c>
      <c r="G6136" s="1" t="s">
        <v>23980</v>
      </c>
      <c r="H6136" s="3" t="s">
        <v>23981</v>
      </c>
    </row>
    <row r="6137" spans="1:8" x14ac:dyDescent="0.25">
      <c r="A6137" s="2">
        <v>43860.333333333328</v>
      </c>
      <c r="B6137" s="2">
        <v>43860.416666666672</v>
      </c>
      <c r="C6137" s="1" t="s">
        <v>23977</v>
      </c>
      <c r="D6137" s="1" t="s">
        <v>23978</v>
      </c>
      <c r="E6137" s="1" t="s">
        <v>23982</v>
      </c>
      <c r="F6137" s="1" t="s">
        <v>18494</v>
      </c>
      <c r="G6137" s="1" t="s">
        <v>23983</v>
      </c>
      <c r="H6137" s="3" t="s">
        <v>23984</v>
      </c>
    </row>
    <row r="6138" spans="1:8" x14ac:dyDescent="0.25">
      <c r="A6138" s="2">
        <v>43959.333333333328</v>
      </c>
      <c r="B6138" s="2">
        <v>43959.416666666672</v>
      </c>
      <c r="C6138" s="1" t="s">
        <v>23977</v>
      </c>
      <c r="D6138" s="1" t="s">
        <v>23978</v>
      </c>
      <c r="E6138" s="1" t="s">
        <v>23985</v>
      </c>
      <c r="F6138" s="1" t="s">
        <v>18494</v>
      </c>
      <c r="G6138" s="1" t="s">
        <v>23986</v>
      </c>
      <c r="H6138" s="3" t="s">
        <v>23987</v>
      </c>
    </row>
    <row r="6139" spans="1:8" x14ac:dyDescent="0.25">
      <c r="A6139" s="5">
        <v>43762.770833333328</v>
      </c>
      <c r="B6139" s="5">
        <v>43762.854166666672</v>
      </c>
      <c r="C6139" s="1" t="s">
        <v>23988</v>
      </c>
      <c r="D6139" s="1" t="s">
        <v>23989</v>
      </c>
      <c r="E6139" s="1" t="s">
        <v>23990</v>
      </c>
      <c r="F6139" s="1" t="s">
        <v>18494</v>
      </c>
      <c r="G6139" s="1" t="s">
        <v>23991</v>
      </c>
      <c r="H6139" s="3" t="s">
        <v>23992</v>
      </c>
    </row>
    <row r="6140" spans="1:8" x14ac:dyDescent="0.25">
      <c r="A6140" s="2">
        <v>43706.666666666672</v>
      </c>
      <c r="B6140" s="2">
        <v>43706.770833333328</v>
      </c>
      <c r="C6140" s="1" t="s">
        <v>23993</v>
      </c>
      <c r="D6140" s="1" t="s">
        <v>23994</v>
      </c>
      <c r="E6140" s="1" t="s">
        <v>23995</v>
      </c>
      <c r="F6140" s="1" t="s">
        <v>18494</v>
      </c>
      <c r="G6140" s="1" t="s">
        <v>23996</v>
      </c>
      <c r="H6140" s="3" t="s">
        <v>23997</v>
      </c>
    </row>
    <row r="6141" spans="1:8" x14ac:dyDescent="0.25">
      <c r="A6141" s="2">
        <v>43734.416666666672</v>
      </c>
      <c r="B6141" s="2">
        <v>43735.5</v>
      </c>
      <c r="C6141" s="1" t="s">
        <v>23998</v>
      </c>
      <c r="D6141" s="1" t="s">
        <v>23999</v>
      </c>
      <c r="E6141" s="1" t="s">
        <v>24000</v>
      </c>
      <c r="F6141" s="1" t="s">
        <v>18494</v>
      </c>
      <c r="G6141" s="1" t="s">
        <v>24001</v>
      </c>
      <c r="H6141" s="3" t="s">
        <v>24002</v>
      </c>
    </row>
    <row r="6142" spans="1:8" x14ac:dyDescent="0.25">
      <c r="A6142" s="2">
        <v>43739.416666666672</v>
      </c>
      <c r="B6142" s="2">
        <v>43740.791666666672</v>
      </c>
      <c r="C6142" s="1" t="s">
        <v>24003</v>
      </c>
      <c r="D6142" s="1" t="s">
        <v>24004</v>
      </c>
      <c r="E6142" s="1" t="s">
        <v>24005</v>
      </c>
      <c r="F6142" s="1" t="s">
        <v>18494</v>
      </c>
      <c r="G6142" s="1" t="s">
        <v>24006</v>
      </c>
      <c r="H6142" s="3" t="s">
        <v>24007</v>
      </c>
    </row>
    <row r="6143" spans="1:8" x14ac:dyDescent="0.25">
      <c r="A6143" s="2">
        <v>43713.770833333328</v>
      </c>
      <c r="B6143" s="2">
        <v>43713.854166666672</v>
      </c>
      <c r="C6143" s="1" t="s">
        <v>24008</v>
      </c>
      <c r="D6143" s="1" t="s">
        <v>22618</v>
      </c>
      <c r="E6143" s="1" t="s">
        <v>24009</v>
      </c>
      <c r="F6143" s="1" t="s">
        <v>18494</v>
      </c>
      <c r="G6143" s="1" t="s">
        <v>24010</v>
      </c>
      <c r="H6143" s="3" t="s">
        <v>24011</v>
      </c>
    </row>
    <row r="6144" spans="1:8" x14ac:dyDescent="0.25">
      <c r="A6144" s="2">
        <v>43711.739583333328</v>
      </c>
      <c r="B6144" s="2">
        <v>43711.854166666672</v>
      </c>
      <c r="C6144" s="1" t="s">
        <v>24012</v>
      </c>
      <c r="D6144" s="1" t="s">
        <v>21687</v>
      </c>
      <c r="E6144" s="1" t="s">
        <v>24013</v>
      </c>
      <c r="F6144" s="1" t="s">
        <v>18494</v>
      </c>
      <c r="G6144" s="1" t="s">
        <v>24014</v>
      </c>
      <c r="H6144" s="3" t="s">
        <v>24015</v>
      </c>
    </row>
    <row r="6145" spans="1:8" x14ac:dyDescent="0.25">
      <c r="A6145" s="2">
        <v>43718.791666666672</v>
      </c>
      <c r="B6145" s="2">
        <v>43718.833333333328</v>
      </c>
      <c r="C6145" s="1" t="s">
        <v>24016</v>
      </c>
      <c r="D6145" s="1" t="s">
        <v>24017</v>
      </c>
      <c r="E6145" s="1" t="s">
        <v>24018</v>
      </c>
      <c r="F6145" s="1" t="s">
        <v>18494</v>
      </c>
      <c r="G6145" s="1" t="s">
        <v>24019</v>
      </c>
      <c r="H6145" s="3" t="s">
        <v>24020</v>
      </c>
    </row>
    <row r="6146" spans="1:8" x14ac:dyDescent="0.25">
      <c r="A6146" s="5">
        <v>43754.375</v>
      </c>
      <c r="B6146" s="5">
        <v>43755.6875</v>
      </c>
      <c r="C6146" s="1" t="s">
        <v>24021</v>
      </c>
      <c r="D6146" s="1" t="s">
        <v>21752</v>
      </c>
      <c r="E6146" s="1" t="s">
        <v>24022</v>
      </c>
      <c r="F6146" s="1" t="s">
        <v>18494</v>
      </c>
      <c r="G6146" s="1" t="s">
        <v>24023</v>
      </c>
      <c r="H6146" s="3" t="s">
        <v>24024</v>
      </c>
    </row>
    <row r="6147" spans="1:8" x14ac:dyDescent="0.25">
      <c r="A6147" s="2">
        <v>43706.75</v>
      </c>
      <c r="B6147" s="2">
        <v>43706.833333333328</v>
      </c>
      <c r="C6147" s="1" t="s">
        <v>24025</v>
      </c>
      <c r="D6147" s="1" t="s">
        <v>24026</v>
      </c>
      <c r="E6147" s="1" t="s">
        <v>24027</v>
      </c>
      <c r="F6147" s="1" t="s">
        <v>18494</v>
      </c>
      <c r="G6147" s="1" t="s">
        <v>24028</v>
      </c>
      <c r="H6147" s="3" t="s">
        <v>24029</v>
      </c>
    </row>
    <row r="6148" spans="1:8" x14ac:dyDescent="0.25">
      <c r="A6148" s="2">
        <v>43705.75</v>
      </c>
      <c r="B6148" s="2">
        <v>43705.833333333328</v>
      </c>
      <c r="C6148" s="1" t="s">
        <v>24030</v>
      </c>
      <c r="D6148" s="1" t="s">
        <v>22608</v>
      </c>
      <c r="E6148" s="1" t="s">
        <v>24031</v>
      </c>
      <c r="F6148" s="1" t="s">
        <v>18494</v>
      </c>
      <c r="G6148" s="1" t="s">
        <v>24032</v>
      </c>
      <c r="H6148" s="3" t="s">
        <v>24033</v>
      </c>
    </row>
    <row r="6149" spans="1:8" x14ac:dyDescent="0.25">
      <c r="A6149" s="2">
        <v>43726.708333333328</v>
      </c>
      <c r="B6149" s="2">
        <v>43726.833333333328</v>
      </c>
      <c r="C6149" s="1" t="s">
        <v>24034</v>
      </c>
      <c r="D6149" s="1" t="s">
        <v>24035</v>
      </c>
      <c r="E6149" s="1" t="s">
        <v>24036</v>
      </c>
      <c r="F6149" s="1" t="s">
        <v>18494</v>
      </c>
      <c r="G6149" s="1" t="s">
        <v>24037</v>
      </c>
      <c r="H6149" s="3" t="s">
        <v>24038</v>
      </c>
    </row>
    <row r="6150" spans="1:8" x14ac:dyDescent="0.25">
      <c r="A6150" s="2">
        <v>43713.791666666672</v>
      </c>
      <c r="B6150" s="2">
        <v>43713.875</v>
      </c>
      <c r="C6150" s="1" t="s">
        <v>24039</v>
      </c>
      <c r="D6150" s="1" t="s">
        <v>22094</v>
      </c>
      <c r="E6150" s="1" t="s">
        <v>24040</v>
      </c>
      <c r="F6150" s="1" t="s">
        <v>18494</v>
      </c>
      <c r="G6150" s="1" t="s">
        <v>24041</v>
      </c>
      <c r="H6150" s="3" t="s">
        <v>24042</v>
      </c>
    </row>
    <row r="6151" spans="1:8" x14ac:dyDescent="0.25">
      <c r="A6151" s="2">
        <v>43738.791666666672</v>
      </c>
      <c r="B6151" s="2">
        <v>43738.875</v>
      </c>
      <c r="C6151" s="1" t="s">
        <v>24043</v>
      </c>
      <c r="D6151" s="1" t="s">
        <v>22094</v>
      </c>
      <c r="E6151" s="1" t="s">
        <v>24044</v>
      </c>
      <c r="F6151" s="1" t="s">
        <v>18494</v>
      </c>
      <c r="G6151" s="1" t="s">
        <v>24045</v>
      </c>
      <c r="H6151" s="3" t="s">
        <v>24046</v>
      </c>
    </row>
    <row r="6152" spans="1:8" x14ac:dyDescent="0.25">
      <c r="A6152" s="2">
        <v>43719.791666666672</v>
      </c>
      <c r="B6152" s="2">
        <v>43719.916666666672</v>
      </c>
      <c r="C6152" s="1" t="s">
        <v>24047</v>
      </c>
      <c r="D6152" s="1" t="s">
        <v>21752</v>
      </c>
      <c r="E6152" s="1" t="s">
        <v>24048</v>
      </c>
      <c r="F6152" s="1" t="s">
        <v>18494</v>
      </c>
      <c r="G6152" s="1" t="s">
        <v>24049</v>
      </c>
      <c r="H6152" s="3" t="s">
        <v>24050</v>
      </c>
    </row>
    <row r="6153" spans="1:8" x14ac:dyDescent="0.25">
      <c r="A6153" s="2">
        <v>43725.75</v>
      </c>
      <c r="B6153" s="2">
        <v>43725.833333333328</v>
      </c>
      <c r="C6153" s="1" t="s">
        <v>24051</v>
      </c>
      <c r="D6153" s="1" t="s">
        <v>24052</v>
      </c>
      <c r="E6153" s="1" t="s">
        <v>24053</v>
      </c>
      <c r="F6153" s="1" t="s">
        <v>18494</v>
      </c>
      <c r="G6153" s="1" t="s">
        <v>24054</v>
      </c>
      <c r="H6153" s="3" t="s">
        <v>24055</v>
      </c>
    </row>
    <row r="6154" spans="1:8" x14ac:dyDescent="0.25">
      <c r="A6154" s="2">
        <v>43720.75</v>
      </c>
      <c r="B6154" s="2">
        <v>43720.833333333328</v>
      </c>
      <c r="C6154" s="1" t="s">
        <v>24056</v>
      </c>
      <c r="D6154" s="1" t="s">
        <v>19804</v>
      </c>
      <c r="E6154" s="1" t="s">
        <v>24057</v>
      </c>
      <c r="F6154" s="1" t="s">
        <v>18494</v>
      </c>
      <c r="G6154" s="1" t="s">
        <v>24058</v>
      </c>
      <c r="H6154" s="3" t="s">
        <v>24059</v>
      </c>
    </row>
    <row r="6155" spans="1:8" x14ac:dyDescent="0.25">
      <c r="A6155" s="2">
        <v>43706.791666666672</v>
      </c>
      <c r="B6155" s="2">
        <v>43706.875</v>
      </c>
      <c r="C6155" s="1" t="s">
        <v>24060</v>
      </c>
      <c r="D6155" s="1" t="s">
        <v>24061</v>
      </c>
      <c r="E6155" s="1" t="s">
        <v>24062</v>
      </c>
      <c r="F6155" s="1" t="s">
        <v>18494</v>
      </c>
      <c r="G6155" s="1" t="s">
        <v>24063</v>
      </c>
      <c r="H6155" s="3" t="s">
        <v>24064</v>
      </c>
    </row>
    <row r="6156" spans="1:8" x14ac:dyDescent="0.25">
      <c r="A6156" s="5">
        <v>43755.333333333328</v>
      </c>
      <c r="B6156" s="5">
        <v>43755.416666666672</v>
      </c>
      <c r="C6156" s="1" t="s">
        <v>24065</v>
      </c>
      <c r="D6156" s="1" t="s">
        <v>20519</v>
      </c>
      <c r="E6156" s="1" t="s">
        <v>24066</v>
      </c>
      <c r="F6156" s="1" t="s">
        <v>18494</v>
      </c>
      <c r="G6156" s="1" t="s">
        <v>24067</v>
      </c>
      <c r="H6156" s="3" t="s">
        <v>24068</v>
      </c>
    </row>
    <row r="6157" spans="1:8" x14ac:dyDescent="0.25">
      <c r="A6157" s="2">
        <v>43718.375</v>
      </c>
      <c r="B6157" s="2">
        <v>43718.458333333328</v>
      </c>
      <c r="C6157" s="1" t="s">
        <v>24069</v>
      </c>
      <c r="D6157" s="1" t="s">
        <v>24070</v>
      </c>
      <c r="E6157" s="1" t="s">
        <v>24071</v>
      </c>
      <c r="F6157" s="1" t="s">
        <v>18494</v>
      </c>
      <c r="G6157" s="1" t="s">
        <v>24072</v>
      </c>
      <c r="H6157" s="3" t="s">
        <v>24073</v>
      </c>
    </row>
    <row r="6158" spans="1:8" x14ac:dyDescent="0.25">
      <c r="A6158" s="2">
        <v>43719.375</v>
      </c>
      <c r="B6158" s="2">
        <v>43719.5</v>
      </c>
      <c r="C6158" s="1" t="s">
        <v>24074</v>
      </c>
      <c r="D6158" s="1" t="s">
        <v>24075</v>
      </c>
      <c r="E6158" s="1" t="s">
        <v>24076</v>
      </c>
      <c r="F6158" s="1" t="s">
        <v>18494</v>
      </c>
      <c r="G6158" s="1" t="s">
        <v>24077</v>
      </c>
      <c r="H6158" s="3" t="s">
        <v>24078</v>
      </c>
    </row>
    <row r="6159" spans="1:8" x14ac:dyDescent="0.25">
      <c r="A6159" s="2">
        <v>43726.708333333328</v>
      </c>
      <c r="B6159" s="2">
        <v>43726.833333333328</v>
      </c>
      <c r="C6159" s="1" t="s">
        <v>24079</v>
      </c>
      <c r="D6159" s="1" t="s">
        <v>24080</v>
      </c>
      <c r="E6159" s="1" t="s">
        <v>24081</v>
      </c>
      <c r="F6159" s="1" t="s">
        <v>18494</v>
      </c>
      <c r="G6159" s="1" t="s">
        <v>24082</v>
      </c>
      <c r="H6159" s="3" t="s">
        <v>24083</v>
      </c>
    </row>
    <row r="6160" spans="1:8" x14ac:dyDescent="0.25">
      <c r="A6160" s="2">
        <v>43734.708333333328</v>
      </c>
      <c r="B6160" s="2">
        <v>43734.833333333328</v>
      </c>
      <c r="C6160" s="1" t="s">
        <v>24084</v>
      </c>
      <c r="D6160" s="1" t="s">
        <v>24085</v>
      </c>
      <c r="E6160" s="1" t="s">
        <v>24086</v>
      </c>
      <c r="F6160" s="1" t="s">
        <v>18494</v>
      </c>
      <c r="G6160" s="1" t="s">
        <v>24087</v>
      </c>
      <c r="H6160" s="3" t="s">
        <v>24088</v>
      </c>
    </row>
    <row r="6161" spans="1:8" x14ac:dyDescent="0.25">
      <c r="A6161" s="2">
        <v>43733.770833333328</v>
      </c>
      <c r="B6161" s="2">
        <v>43733.875</v>
      </c>
      <c r="C6161" s="1" t="s">
        <v>24089</v>
      </c>
      <c r="D6161" s="1" t="s">
        <v>24090</v>
      </c>
      <c r="E6161" s="1" t="s">
        <v>24091</v>
      </c>
      <c r="F6161" s="1" t="s">
        <v>18494</v>
      </c>
      <c r="G6161" s="1" t="s">
        <v>24092</v>
      </c>
      <c r="H6161" s="3" t="s">
        <v>24093</v>
      </c>
    </row>
    <row r="6162" spans="1:8" x14ac:dyDescent="0.25">
      <c r="A6162" s="5">
        <v>43789.75</v>
      </c>
      <c r="B6162" s="5">
        <v>43789.833333333328</v>
      </c>
      <c r="C6162" s="1" t="s">
        <v>24094</v>
      </c>
      <c r="D6162" s="1" t="s">
        <v>22538</v>
      </c>
      <c r="E6162" s="1" t="s">
        <v>24095</v>
      </c>
      <c r="F6162" s="1" t="s">
        <v>18494</v>
      </c>
      <c r="G6162" s="1" t="s">
        <v>24096</v>
      </c>
      <c r="H6162" s="3" t="s">
        <v>24097</v>
      </c>
    </row>
    <row r="6163" spans="1:8" x14ac:dyDescent="0.25">
      <c r="A6163" s="2">
        <v>43733.75</v>
      </c>
      <c r="B6163" s="2">
        <v>43733.875</v>
      </c>
      <c r="C6163" s="1" t="s">
        <v>24098</v>
      </c>
      <c r="D6163" s="1" t="s">
        <v>24099</v>
      </c>
      <c r="E6163" s="1" t="s">
        <v>24100</v>
      </c>
      <c r="F6163" s="1" t="s">
        <v>18494</v>
      </c>
      <c r="G6163" s="1" t="s">
        <v>24101</v>
      </c>
      <c r="H6163" s="3" t="s">
        <v>24102</v>
      </c>
    </row>
    <row r="6164" spans="1:8" x14ac:dyDescent="0.25">
      <c r="A6164" s="5">
        <v>43788.760416666672</v>
      </c>
      <c r="B6164" s="5">
        <v>43788.84375</v>
      </c>
      <c r="C6164" s="1" t="s">
        <v>17406</v>
      </c>
      <c r="D6164" s="1" t="s">
        <v>24103</v>
      </c>
      <c r="E6164" s="1" t="s">
        <v>24104</v>
      </c>
      <c r="F6164" s="1" t="s">
        <v>18494</v>
      </c>
      <c r="G6164" s="1" t="s">
        <v>24105</v>
      </c>
      <c r="H6164" s="3" t="s">
        <v>24106</v>
      </c>
    </row>
    <row r="6165" spans="1:8" x14ac:dyDescent="0.25">
      <c r="A6165" s="2">
        <v>43742.75</v>
      </c>
      <c r="B6165" s="2">
        <v>43742.875</v>
      </c>
      <c r="C6165" s="1" t="s">
        <v>24107</v>
      </c>
      <c r="D6165" s="1" t="s">
        <v>24108</v>
      </c>
      <c r="E6165" s="1" t="s">
        <v>24109</v>
      </c>
      <c r="F6165" s="1" t="s">
        <v>18494</v>
      </c>
      <c r="G6165" s="1" t="s">
        <v>24110</v>
      </c>
      <c r="H6165" s="3" t="s">
        <v>24111</v>
      </c>
    </row>
    <row r="6166" spans="1:8" x14ac:dyDescent="0.25">
      <c r="A6166" s="2">
        <v>43738.75</v>
      </c>
      <c r="B6166" s="2">
        <v>43738.8125</v>
      </c>
      <c r="C6166" s="1" t="s">
        <v>24112</v>
      </c>
      <c r="D6166" s="1" t="s">
        <v>24113</v>
      </c>
      <c r="E6166" s="1" t="s">
        <v>24114</v>
      </c>
      <c r="F6166" s="1" t="s">
        <v>18494</v>
      </c>
      <c r="G6166" s="1" t="s">
        <v>24115</v>
      </c>
      <c r="H6166" s="3" t="s">
        <v>24116</v>
      </c>
    </row>
    <row r="6167" spans="1:8" x14ac:dyDescent="0.25">
      <c r="A6167" s="2">
        <v>43727.354166666672</v>
      </c>
      <c r="B6167" s="2">
        <v>43727.458333333328</v>
      </c>
      <c r="C6167" s="1" t="s">
        <v>24117</v>
      </c>
      <c r="D6167" s="1" t="s">
        <v>24118</v>
      </c>
      <c r="E6167" s="1" t="s">
        <v>24119</v>
      </c>
      <c r="F6167" s="1" t="s">
        <v>18494</v>
      </c>
      <c r="G6167" s="1" t="s">
        <v>24120</v>
      </c>
      <c r="H6167" s="3" t="s">
        <v>24121</v>
      </c>
    </row>
    <row r="6168" spans="1:8" x14ac:dyDescent="0.25">
      <c r="A6168" s="2">
        <v>43726.416666666672</v>
      </c>
      <c r="B6168" s="2">
        <v>43727.65625</v>
      </c>
      <c r="C6168" s="1" t="s">
        <v>24122</v>
      </c>
      <c r="D6168" s="1" t="s">
        <v>24123</v>
      </c>
      <c r="E6168" s="1" t="s">
        <v>24124</v>
      </c>
      <c r="F6168" s="1" t="s">
        <v>18494</v>
      </c>
      <c r="G6168" s="1" t="s">
        <v>24125</v>
      </c>
      <c r="H6168" s="3" t="s">
        <v>24126</v>
      </c>
    </row>
    <row r="6169" spans="1:8" x14ac:dyDescent="0.25">
      <c r="A6169" s="5">
        <v>43787.75</v>
      </c>
      <c r="B6169" s="5">
        <v>43787.875</v>
      </c>
      <c r="C6169" s="1" t="s">
        <v>24127</v>
      </c>
      <c r="D6169" s="1" t="s">
        <v>24108</v>
      </c>
      <c r="E6169" s="1" t="s">
        <v>24128</v>
      </c>
      <c r="F6169" s="1" t="s">
        <v>18494</v>
      </c>
      <c r="G6169" s="1" t="s">
        <v>24129</v>
      </c>
      <c r="H6169" s="3" t="s">
        <v>24130</v>
      </c>
    </row>
    <row r="6170" spans="1:8" x14ac:dyDescent="0.25">
      <c r="A6170" s="2">
        <v>43720.416666666672</v>
      </c>
      <c r="B6170" s="2">
        <v>43720.5</v>
      </c>
      <c r="C6170" s="1" t="s">
        <v>24131</v>
      </c>
      <c r="D6170" s="1" t="s">
        <v>21997</v>
      </c>
      <c r="E6170" s="1" t="s">
        <v>24132</v>
      </c>
      <c r="F6170" s="1" t="s">
        <v>18494</v>
      </c>
      <c r="G6170" s="1" t="s">
        <v>24133</v>
      </c>
      <c r="H6170" s="3" t="s">
        <v>24134</v>
      </c>
    </row>
    <row r="6171" spans="1:8" x14ac:dyDescent="0.25">
      <c r="A6171" s="5">
        <v>43769.791666666672</v>
      </c>
      <c r="B6171" s="5">
        <v>43769.875</v>
      </c>
      <c r="C6171" s="1" t="s">
        <v>24135</v>
      </c>
      <c r="D6171" s="1" t="s">
        <v>24136</v>
      </c>
      <c r="E6171" s="1" t="s">
        <v>24137</v>
      </c>
      <c r="F6171" s="1" t="s">
        <v>18494</v>
      </c>
      <c r="G6171" s="1" t="s">
        <v>24138</v>
      </c>
      <c r="H6171" s="3" t="s">
        <v>24139</v>
      </c>
    </row>
    <row r="6172" spans="1:8" x14ac:dyDescent="0.25">
      <c r="A6172" s="2">
        <v>43720.75</v>
      </c>
      <c r="B6172" s="2">
        <v>43720.791666666672</v>
      </c>
      <c r="C6172" s="1" t="s">
        <v>24140</v>
      </c>
      <c r="D6172" s="1" t="s">
        <v>24141</v>
      </c>
      <c r="E6172" s="1" t="s">
        <v>24142</v>
      </c>
      <c r="F6172" s="1" t="s">
        <v>18494</v>
      </c>
      <c r="G6172" s="1" t="s">
        <v>24143</v>
      </c>
      <c r="H6172" s="3" t="s">
        <v>24144</v>
      </c>
    </row>
    <row r="6173" spans="1:8" x14ac:dyDescent="0.25">
      <c r="A6173" s="5">
        <v>43789.770833333328</v>
      </c>
      <c r="B6173" s="5">
        <v>43789.875</v>
      </c>
      <c r="C6173" s="1" t="s">
        <v>24145</v>
      </c>
      <c r="D6173" s="1" t="s">
        <v>22618</v>
      </c>
      <c r="E6173" s="1" t="s">
        <v>24146</v>
      </c>
      <c r="F6173" s="1" t="s">
        <v>18494</v>
      </c>
      <c r="G6173" s="1" t="s">
        <v>24147</v>
      </c>
      <c r="H6173" s="3" t="s">
        <v>24148</v>
      </c>
    </row>
    <row r="6174" spans="1:8" x14ac:dyDescent="0.25">
      <c r="A6174" s="2">
        <v>43718.75</v>
      </c>
      <c r="B6174" s="2">
        <v>43718.833333333328</v>
      </c>
      <c r="C6174" s="1" t="s">
        <v>24149</v>
      </c>
      <c r="D6174" s="1" t="s">
        <v>24150</v>
      </c>
      <c r="E6174" s="1" t="s">
        <v>24151</v>
      </c>
      <c r="F6174" s="1" t="s">
        <v>18494</v>
      </c>
      <c r="G6174" s="1" t="s">
        <v>24152</v>
      </c>
      <c r="H6174" s="3" t="s">
        <v>24153</v>
      </c>
    </row>
    <row r="6175" spans="1:8" x14ac:dyDescent="0.25">
      <c r="A6175" s="2">
        <v>43742.375</v>
      </c>
      <c r="B6175" s="2">
        <v>43742.708333333328</v>
      </c>
      <c r="C6175" s="1" t="s">
        <v>24154</v>
      </c>
      <c r="D6175" s="1" t="s">
        <v>24155</v>
      </c>
      <c r="E6175" s="1" t="s">
        <v>24156</v>
      </c>
      <c r="F6175" s="1" t="s">
        <v>18494</v>
      </c>
      <c r="G6175" s="1" t="s">
        <v>24157</v>
      </c>
      <c r="H6175" s="3" t="s">
        <v>24158</v>
      </c>
    </row>
    <row r="6176" spans="1:8" x14ac:dyDescent="0.25">
      <c r="A6176" s="2">
        <v>43718.75</v>
      </c>
      <c r="B6176" s="2">
        <v>43718.875</v>
      </c>
      <c r="C6176" s="1" t="s">
        <v>24159</v>
      </c>
      <c r="D6176" s="1" t="s">
        <v>24160</v>
      </c>
      <c r="E6176" s="1" t="s">
        <v>24161</v>
      </c>
      <c r="F6176" s="1" t="s">
        <v>18494</v>
      </c>
      <c r="G6176" s="1" t="s">
        <v>24162</v>
      </c>
      <c r="H6176" s="3" t="s">
        <v>24163</v>
      </c>
    </row>
    <row r="6177" spans="1:8" x14ac:dyDescent="0.25">
      <c r="A6177" s="2">
        <v>43728.791666666672</v>
      </c>
      <c r="B6177" s="2">
        <v>43728.875</v>
      </c>
      <c r="C6177" s="1" t="s">
        <v>24164</v>
      </c>
      <c r="D6177" s="1" t="s">
        <v>20596</v>
      </c>
      <c r="E6177" s="1" t="s">
        <v>24165</v>
      </c>
      <c r="F6177" s="1" t="s">
        <v>18494</v>
      </c>
      <c r="G6177" s="1" t="s">
        <v>24166</v>
      </c>
      <c r="H6177" s="3" t="s">
        <v>24167</v>
      </c>
    </row>
    <row r="6178" spans="1:8" x14ac:dyDescent="0.25">
      <c r="A6178" s="2">
        <v>43720.78125</v>
      </c>
      <c r="B6178" s="2">
        <v>43720.864583333328</v>
      </c>
      <c r="C6178" s="1" t="s">
        <v>24168</v>
      </c>
      <c r="D6178" s="1"/>
      <c r="E6178" s="1" t="s">
        <v>24169</v>
      </c>
      <c r="F6178" s="1" t="s">
        <v>18494</v>
      </c>
      <c r="G6178" s="1" t="s">
        <v>24170</v>
      </c>
      <c r="H6178" s="3" t="s">
        <v>24171</v>
      </c>
    </row>
    <row r="6179" spans="1:8" x14ac:dyDescent="0.25">
      <c r="A6179" s="2">
        <v>43722.541666666672</v>
      </c>
      <c r="B6179" s="2">
        <v>43722.75</v>
      </c>
      <c r="C6179" s="1" t="s">
        <v>24172</v>
      </c>
      <c r="D6179" s="1" t="s">
        <v>21752</v>
      </c>
      <c r="E6179" s="1" t="s">
        <v>24173</v>
      </c>
      <c r="F6179" s="1" t="s">
        <v>18494</v>
      </c>
      <c r="G6179" s="1" t="s">
        <v>24174</v>
      </c>
      <c r="H6179" s="3" t="s">
        <v>24175</v>
      </c>
    </row>
    <row r="6180" spans="1:8" x14ac:dyDescent="0.25">
      <c r="A6180" s="2">
        <v>43741.75</v>
      </c>
      <c r="B6180" s="2">
        <v>43741.833333333328</v>
      </c>
      <c r="C6180" s="1" t="s">
        <v>24176</v>
      </c>
      <c r="D6180" s="1" t="s">
        <v>22425</v>
      </c>
      <c r="E6180" s="1" t="s">
        <v>24177</v>
      </c>
      <c r="F6180" s="1" t="s">
        <v>18494</v>
      </c>
      <c r="G6180" s="1" t="s">
        <v>24178</v>
      </c>
      <c r="H6180" s="3" t="s">
        <v>24179</v>
      </c>
    </row>
    <row r="6181" spans="1:8" x14ac:dyDescent="0.25">
      <c r="A6181" s="5">
        <v>43782.791666666672</v>
      </c>
      <c r="B6181" s="5">
        <v>43782.854166666672</v>
      </c>
      <c r="C6181" s="1" t="s">
        <v>24180</v>
      </c>
      <c r="D6181" s="1" t="s">
        <v>24181</v>
      </c>
      <c r="E6181" s="1" t="s">
        <v>24182</v>
      </c>
      <c r="F6181" s="1" t="s">
        <v>18494</v>
      </c>
      <c r="G6181" s="1" t="s">
        <v>24183</v>
      </c>
      <c r="H6181" s="3" t="s">
        <v>24184</v>
      </c>
    </row>
    <row r="6182" spans="1:8" x14ac:dyDescent="0.25">
      <c r="A6182" s="2">
        <v>43726.760416666672</v>
      </c>
      <c r="B6182" s="2">
        <v>43726.822916666672</v>
      </c>
      <c r="C6182" s="1" t="s">
        <v>24185</v>
      </c>
      <c r="D6182" s="1" t="s">
        <v>24186</v>
      </c>
      <c r="E6182" s="1" t="s">
        <v>24187</v>
      </c>
      <c r="F6182" s="1" t="s">
        <v>18494</v>
      </c>
      <c r="G6182" s="1" t="s">
        <v>24188</v>
      </c>
      <c r="H6182" s="3" t="s">
        <v>24189</v>
      </c>
    </row>
    <row r="6183" spans="1:8" x14ac:dyDescent="0.25">
      <c r="A6183" s="2">
        <v>43733.791666666672</v>
      </c>
      <c r="B6183" s="2">
        <v>43733.916666666672</v>
      </c>
      <c r="C6183" s="1" t="s">
        <v>24190</v>
      </c>
      <c r="D6183" s="1" t="s">
        <v>24191</v>
      </c>
      <c r="E6183" s="1" t="s">
        <v>24192</v>
      </c>
      <c r="F6183" s="1" t="s">
        <v>18494</v>
      </c>
      <c r="G6183" s="1" t="s">
        <v>24193</v>
      </c>
      <c r="H6183" s="3" t="s">
        <v>24194</v>
      </c>
    </row>
    <row r="6184" spans="1:8" x14ac:dyDescent="0.25">
      <c r="A6184" s="2">
        <v>43733.791666666672</v>
      </c>
      <c r="B6184" s="2">
        <v>43733.875</v>
      </c>
      <c r="C6184" s="1" t="s">
        <v>24195</v>
      </c>
      <c r="D6184" s="1" t="s">
        <v>21752</v>
      </c>
      <c r="E6184" s="1" t="s">
        <v>24196</v>
      </c>
      <c r="F6184" s="1" t="s">
        <v>18494</v>
      </c>
      <c r="G6184" s="1" t="s">
        <v>24197</v>
      </c>
      <c r="H6184" s="3" t="s">
        <v>24198</v>
      </c>
    </row>
    <row r="6185" spans="1:8" x14ac:dyDescent="0.25">
      <c r="A6185" s="2">
        <v>43725.75</v>
      </c>
      <c r="B6185" s="2">
        <v>43725.895833333328</v>
      </c>
      <c r="C6185" s="1" t="s">
        <v>24199</v>
      </c>
      <c r="D6185" s="1" t="s">
        <v>24200</v>
      </c>
      <c r="E6185" s="1" t="s">
        <v>24201</v>
      </c>
      <c r="F6185" s="1" t="s">
        <v>18494</v>
      </c>
      <c r="G6185" s="1" t="s">
        <v>24202</v>
      </c>
      <c r="H6185" s="3" t="s">
        <v>24203</v>
      </c>
    </row>
    <row r="6186" spans="1:8" x14ac:dyDescent="0.25">
      <c r="A6186" s="2">
        <v>43720.354166666672</v>
      </c>
      <c r="B6186" s="2">
        <v>43720.604166666672</v>
      </c>
      <c r="C6186" s="1" t="s">
        <v>24204</v>
      </c>
      <c r="D6186" s="1" t="s">
        <v>24205</v>
      </c>
      <c r="E6186" s="1" t="s">
        <v>24206</v>
      </c>
      <c r="F6186" s="1" t="s">
        <v>18494</v>
      </c>
      <c r="G6186" s="1" t="s">
        <v>24207</v>
      </c>
      <c r="H6186" s="3" t="s">
        <v>24208</v>
      </c>
    </row>
    <row r="6187" spans="1:8" x14ac:dyDescent="0.25">
      <c r="A6187" s="2">
        <v>43732.75</v>
      </c>
      <c r="B6187" s="2">
        <v>43732.875</v>
      </c>
      <c r="C6187" s="1" t="s">
        <v>24209</v>
      </c>
      <c r="D6187" s="1" t="s">
        <v>24210</v>
      </c>
      <c r="E6187" s="1" t="s">
        <v>24211</v>
      </c>
      <c r="F6187" s="1" t="s">
        <v>18494</v>
      </c>
      <c r="G6187" s="1" t="s">
        <v>24212</v>
      </c>
      <c r="H6187" s="3" t="s">
        <v>24213</v>
      </c>
    </row>
    <row r="6188" spans="1:8" x14ac:dyDescent="0.25">
      <c r="A6188" s="2">
        <v>43717.791666666672</v>
      </c>
      <c r="B6188" s="2">
        <v>43717.875</v>
      </c>
      <c r="C6188" s="1" t="s">
        <v>15640</v>
      </c>
      <c r="D6188" s="1" t="s">
        <v>19861</v>
      </c>
      <c r="E6188" s="1" t="s">
        <v>24214</v>
      </c>
      <c r="F6188" s="1" t="s">
        <v>18494</v>
      </c>
      <c r="G6188" s="1" t="s">
        <v>24215</v>
      </c>
      <c r="H6188" s="3" t="s">
        <v>24216</v>
      </c>
    </row>
    <row r="6189" spans="1:8" x14ac:dyDescent="0.25">
      <c r="A6189" s="2">
        <v>43732.75</v>
      </c>
      <c r="B6189" s="2">
        <v>43732.833333333328</v>
      </c>
      <c r="C6189" s="1" t="s">
        <v>24217</v>
      </c>
      <c r="D6189" s="1" t="s">
        <v>24218</v>
      </c>
      <c r="E6189" s="1" t="s">
        <v>24219</v>
      </c>
      <c r="F6189" s="1" t="s">
        <v>18494</v>
      </c>
      <c r="G6189" s="1" t="s">
        <v>24220</v>
      </c>
      <c r="H6189" s="3" t="s">
        <v>24221</v>
      </c>
    </row>
    <row r="6190" spans="1:8" x14ac:dyDescent="0.25">
      <c r="A6190" s="2">
        <v>43727.791666666672</v>
      </c>
      <c r="B6190" s="2">
        <v>43727.916666666672</v>
      </c>
      <c r="C6190" s="1" t="s">
        <v>24222</v>
      </c>
      <c r="D6190" s="1" t="s">
        <v>22463</v>
      </c>
      <c r="E6190" s="1" t="s">
        <v>24223</v>
      </c>
      <c r="F6190" s="1" t="s">
        <v>18494</v>
      </c>
      <c r="G6190" s="1" t="s">
        <v>24224</v>
      </c>
      <c r="H6190" s="3" t="s">
        <v>24225</v>
      </c>
    </row>
    <row r="6191" spans="1:8" x14ac:dyDescent="0.25">
      <c r="A6191" s="2">
        <v>43719.791666666672</v>
      </c>
      <c r="B6191" s="2">
        <v>43719.875</v>
      </c>
      <c r="C6191" s="1" t="s">
        <v>24226</v>
      </c>
      <c r="D6191" s="1"/>
      <c r="E6191" s="1" t="s">
        <v>24227</v>
      </c>
      <c r="F6191" s="1" t="s">
        <v>18494</v>
      </c>
      <c r="G6191" s="1" t="s">
        <v>24228</v>
      </c>
      <c r="H6191" s="3" t="s">
        <v>24229</v>
      </c>
    </row>
    <row r="6192" spans="1:8" x14ac:dyDescent="0.25">
      <c r="A6192" s="2">
        <v>43723</v>
      </c>
      <c r="B6192" s="2">
        <v>43723.083333333328</v>
      </c>
      <c r="C6192" s="1" t="s">
        <v>24230</v>
      </c>
      <c r="D6192" s="1" t="s">
        <v>11965</v>
      </c>
      <c r="E6192" s="1" t="s">
        <v>11966</v>
      </c>
      <c r="F6192" s="1" t="s">
        <v>18494</v>
      </c>
      <c r="G6192" s="1" t="s">
        <v>24231</v>
      </c>
      <c r="H6192" s="3" t="s">
        <v>24232</v>
      </c>
    </row>
    <row r="6193" spans="1:8" x14ac:dyDescent="0.25">
      <c r="A6193" s="2">
        <v>43724.75</v>
      </c>
      <c r="B6193" s="2">
        <v>43724.875</v>
      </c>
      <c r="C6193" s="1" t="s">
        <v>24233</v>
      </c>
      <c r="D6193" s="1" t="s">
        <v>24234</v>
      </c>
      <c r="E6193" s="1" t="s">
        <v>24235</v>
      </c>
      <c r="F6193" s="1" t="s">
        <v>18494</v>
      </c>
      <c r="G6193" s="1" t="s">
        <v>24236</v>
      </c>
      <c r="H6193" s="3" t="s">
        <v>24237</v>
      </c>
    </row>
    <row r="6194" spans="1:8" x14ac:dyDescent="0.25">
      <c r="A6194" s="2">
        <v>43725.770833333328</v>
      </c>
      <c r="B6194" s="2">
        <v>43725.833333333328</v>
      </c>
      <c r="C6194" s="1" t="s">
        <v>24238</v>
      </c>
      <c r="D6194" s="1" t="s">
        <v>24239</v>
      </c>
      <c r="E6194" s="1" t="s">
        <v>24240</v>
      </c>
      <c r="F6194" s="1" t="s">
        <v>18494</v>
      </c>
      <c r="G6194" s="1" t="s">
        <v>24241</v>
      </c>
      <c r="H6194" s="3" t="s">
        <v>24242</v>
      </c>
    </row>
    <row r="6195" spans="1:8" x14ac:dyDescent="0.25">
      <c r="A6195" s="2">
        <v>43727.75</v>
      </c>
      <c r="B6195" s="2">
        <v>43727.875</v>
      </c>
      <c r="C6195" s="1" t="s">
        <v>24243</v>
      </c>
      <c r="D6195" s="1" t="s">
        <v>24244</v>
      </c>
      <c r="E6195" s="1" t="s">
        <v>24245</v>
      </c>
      <c r="F6195" s="1" t="s">
        <v>18494</v>
      </c>
      <c r="G6195" s="1" t="s">
        <v>24246</v>
      </c>
      <c r="H6195" s="3" t="s">
        <v>24247</v>
      </c>
    </row>
    <row r="6196" spans="1:8" x14ac:dyDescent="0.25">
      <c r="A6196" s="2">
        <v>43732.572916666672</v>
      </c>
      <c r="B6196" s="2">
        <v>43732.770833333328</v>
      </c>
      <c r="C6196" s="1" t="s">
        <v>24248</v>
      </c>
      <c r="D6196" s="1" t="s">
        <v>24249</v>
      </c>
      <c r="E6196" s="1" t="s">
        <v>24250</v>
      </c>
      <c r="F6196" s="1" t="s">
        <v>18494</v>
      </c>
      <c r="G6196" s="1" t="s">
        <v>24251</v>
      </c>
      <c r="H6196" s="3" t="s">
        <v>24252</v>
      </c>
    </row>
    <row r="6197" spans="1:8" x14ac:dyDescent="0.25">
      <c r="A6197" s="2">
        <v>43774.333333333328</v>
      </c>
      <c r="B6197" s="2">
        <v>43774.708333333328</v>
      </c>
      <c r="C6197" s="1" t="s">
        <v>24253</v>
      </c>
      <c r="D6197" s="1" t="s">
        <v>2275</v>
      </c>
      <c r="E6197" s="1" t="s">
        <v>24254</v>
      </c>
      <c r="F6197" s="1" t="s">
        <v>18494</v>
      </c>
      <c r="G6197" s="1" t="s">
        <v>24255</v>
      </c>
      <c r="H6197" s="3" t="s">
        <v>24256</v>
      </c>
    </row>
    <row r="6198" spans="1:8" x14ac:dyDescent="0.25">
      <c r="A6198" s="5">
        <v>43762.770833333328</v>
      </c>
      <c r="B6198" s="5">
        <v>43762.854166666672</v>
      </c>
      <c r="C6198" s="1" t="s">
        <v>24257</v>
      </c>
      <c r="D6198" s="1" t="s">
        <v>24258</v>
      </c>
      <c r="E6198" s="1" t="s">
        <v>24259</v>
      </c>
      <c r="F6198" s="1" t="s">
        <v>18494</v>
      </c>
      <c r="G6198" s="1" t="s">
        <v>24260</v>
      </c>
      <c r="H6198" s="3" t="s">
        <v>24261</v>
      </c>
    </row>
    <row r="6199" spans="1:8" x14ac:dyDescent="0.25">
      <c r="A6199" s="5">
        <v>43749.416666666672</v>
      </c>
      <c r="B6199" s="5">
        <v>43749.479166666672</v>
      </c>
      <c r="C6199" s="1" t="s">
        <v>24262</v>
      </c>
      <c r="D6199" s="1" t="s">
        <v>24070</v>
      </c>
      <c r="E6199" s="1" t="s">
        <v>24263</v>
      </c>
      <c r="F6199" s="1" t="s">
        <v>18494</v>
      </c>
      <c r="G6199" s="1" t="s">
        <v>24264</v>
      </c>
      <c r="H6199" s="3" t="s">
        <v>24265</v>
      </c>
    </row>
    <row r="6200" spans="1:8" x14ac:dyDescent="0.25">
      <c r="A6200" s="5">
        <v>43748.729166666672</v>
      </c>
      <c r="B6200" s="5">
        <v>43748.8125</v>
      </c>
      <c r="C6200" s="1" t="s">
        <v>24266</v>
      </c>
      <c r="D6200" s="1" t="s">
        <v>24267</v>
      </c>
      <c r="E6200" s="1" t="s">
        <v>24268</v>
      </c>
      <c r="F6200" s="1" t="s">
        <v>18494</v>
      </c>
      <c r="G6200" s="1" t="s">
        <v>24269</v>
      </c>
      <c r="H6200" s="3" t="s">
        <v>24270</v>
      </c>
    </row>
    <row r="6201" spans="1:8" x14ac:dyDescent="0.25">
      <c r="A6201" s="2">
        <v>43773.677083333328</v>
      </c>
      <c r="B6201" s="2">
        <v>43773.729166666672</v>
      </c>
      <c r="C6201" s="1" t="s">
        <v>24271</v>
      </c>
      <c r="D6201" s="1"/>
      <c r="E6201" s="1" t="s">
        <v>24272</v>
      </c>
      <c r="F6201" s="1" t="s">
        <v>18494</v>
      </c>
      <c r="G6201" s="1" t="s">
        <v>24273</v>
      </c>
      <c r="H6201" s="3" t="s">
        <v>24274</v>
      </c>
    </row>
    <row r="6202" spans="1:8" x14ac:dyDescent="0.25">
      <c r="A6202" s="5">
        <v>43753.770833333328</v>
      </c>
      <c r="B6202" s="5">
        <v>43753.895833333328</v>
      </c>
      <c r="C6202" s="1" t="s">
        <v>24275</v>
      </c>
      <c r="D6202" s="1" t="s">
        <v>22138</v>
      </c>
      <c r="E6202" s="1" t="s">
        <v>24276</v>
      </c>
      <c r="F6202" s="1" t="s">
        <v>18494</v>
      </c>
      <c r="G6202" s="1" t="s">
        <v>24277</v>
      </c>
      <c r="H6202" s="3" t="s">
        <v>24278</v>
      </c>
    </row>
    <row r="6203" spans="1:8" x14ac:dyDescent="0.25">
      <c r="A6203" s="5">
        <v>43752.75</v>
      </c>
      <c r="B6203" s="5">
        <v>43752.833333333328</v>
      </c>
      <c r="C6203" s="1" t="s">
        <v>24279</v>
      </c>
      <c r="D6203" s="1" t="s">
        <v>24280</v>
      </c>
      <c r="E6203" s="1" t="s">
        <v>24281</v>
      </c>
      <c r="F6203" s="1" t="s">
        <v>18494</v>
      </c>
      <c r="G6203" s="1" t="s">
        <v>24282</v>
      </c>
      <c r="H6203" s="3" t="s">
        <v>24283</v>
      </c>
    </row>
    <row r="6204" spans="1:8" x14ac:dyDescent="0.25">
      <c r="A6204" s="5">
        <v>43755.791666666672</v>
      </c>
      <c r="B6204" s="5">
        <v>43755.875</v>
      </c>
      <c r="C6204" s="1" t="s">
        <v>24284</v>
      </c>
      <c r="D6204" s="1" t="s">
        <v>21757</v>
      </c>
      <c r="E6204" s="1" t="s">
        <v>24285</v>
      </c>
      <c r="F6204" s="1" t="s">
        <v>18494</v>
      </c>
      <c r="G6204" s="1" t="s">
        <v>24286</v>
      </c>
      <c r="H6204" s="3" t="s">
        <v>24287</v>
      </c>
    </row>
    <row r="6205" spans="1:8" x14ac:dyDescent="0.25">
      <c r="A6205" s="5">
        <v>43766.770833333328</v>
      </c>
      <c r="B6205" s="5">
        <v>43766.854166666672</v>
      </c>
      <c r="C6205" s="1" t="s">
        <v>24288</v>
      </c>
      <c r="D6205" s="1" t="s">
        <v>22094</v>
      </c>
      <c r="E6205" s="1" t="s">
        <v>24289</v>
      </c>
      <c r="F6205" s="1" t="s">
        <v>18494</v>
      </c>
      <c r="G6205" s="1" t="s">
        <v>24290</v>
      </c>
      <c r="H6205" s="3" t="s">
        <v>24291</v>
      </c>
    </row>
    <row r="6206" spans="1:8" x14ac:dyDescent="0.25">
      <c r="A6206" s="5">
        <v>43755.75</v>
      </c>
      <c r="B6206" s="5">
        <v>43755.833333333328</v>
      </c>
      <c r="C6206" s="1" t="s">
        <v>24292</v>
      </c>
      <c r="D6206" s="1" t="s">
        <v>24293</v>
      </c>
      <c r="E6206" s="1" t="s">
        <v>24294</v>
      </c>
      <c r="F6206" s="1" t="s">
        <v>18494</v>
      </c>
      <c r="G6206" s="1" t="s">
        <v>24295</v>
      </c>
      <c r="H6206" s="3" t="s">
        <v>24296</v>
      </c>
    </row>
    <row r="6207" spans="1:8" x14ac:dyDescent="0.25">
      <c r="A6207" s="5">
        <v>43760.75</v>
      </c>
      <c r="B6207" s="5">
        <v>43760.8125</v>
      </c>
      <c r="C6207" s="1" t="s">
        <v>24297</v>
      </c>
      <c r="D6207" s="1" t="s">
        <v>24298</v>
      </c>
      <c r="E6207" s="1" t="s">
        <v>24299</v>
      </c>
      <c r="F6207" s="1" t="s">
        <v>18494</v>
      </c>
      <c r="G6207" s="1" t="s">
        <v>24300</v>
      </c>
      <c r="H6207" s="3" t="s">
        <v>24301</v>
      </c>
    </row>
    <row r="6208" spans="1:8" x14ac:dyDescent="0.25">
      <c r="A6208" s="2">
        <v>43775.770833333328</v>
      </c>
      <c r="B6208" s="2">
        <v>43775.833333333328</v>
      </c>
      <c r="C6208" s="1" t="s">
        <v>24302</v>
      </c>
      <c r="D6208" s="1" t="s">
        <v>24303</v>
      </c>
      <c r="E6208" s="1" t="s">
        <v>24304</v>
      </c>
      <c r="F6208" s="1" t="s">
        <v>18494</v>
      </c>
      <c r="G6208" s="1" t="s">
        <v>24305</v>
      </c>
      <c r="H6208" s="3" t="s">
        <v>24306</v>
      </c>
    </row>
    <row r="6209" spans="1:8" x14ac:dyDescent="0.25">
      <c r="A6209" s="5">
        <v>43748.5</v>
      </c>
      <c r="B6209" s="5">
        <v>43748.541666666672</v>
      </c>
      <c r="C6209" s="1" t="s">
        <v>24307</v>
      </c>
      <c r="D6209" s="1" t="s">
        <v>22094</v>
      </c>
      <c r="E6209" s="1" t="s">
        <v>24308</v>
      </c>
      <c r="F6209" s="1" t="s">
        <v>18494</v>
      </c>
      <c r="G6209" s="1" t="s">
        <v>24309</v>
      </c>
      <c r="H6209" s="3" t="s">
        <v>24310</v>
      </c>
    </row>
    <row r="6210" spans="1:8" x14ac:dyDescent="0.25">
      <c r="A6210" s="5">
        <v>43748.583333333328</v>
      </c>
      <c r="B6210" s="5">
        <v>43748.916666666672</v>
      </c>
      <c r="C6210" s="1" t="s">
        <v>4452</v>
      </c>
      <c r="D6210" s="1"/>
      <c r="E6210" s="1" t="s">
        <v>24311</v>
      </c>
      <c r="F6210" s="1" t="s">
        <v>18494</v>
      </c>
      <c r="G6210" s="1" t="s">
        <v>24312</v>
      </c>
      <c r="H6210" s="3" t="s">
        <v>24313</v>
      </c>
    </row>
    <row r="6211" spans="1:8" x14ac:dyDescent="0.25">
      <c r="A6211" s="2">
        <v>43771.583333333328</v>
      </c>
      <c r="B6211" s="2">
        <v>43771.916666666672</v>
      </c>
      <c r="C6211" s="1" t="s">
        <v>24314</v>
      </c>
      <c r="D6211" s="1" t="s">
        <v>24315</v>
      </c>
      <c r="E6211" s="1" t="s">
        <v>24316</v>
      </c>
      <c r="F6211" s="1" t="s">
        <v>18494</v>
      </c>
      <c r="G6211" s="1" t="s">
        <v>24317</v>
      </c>
      <c r="H6211" s="3" t="s">
        <v>24318</v>
      </c>
    </row>
    <row r="6212" spans="1:8" x14ac:dyDescent="0.25">
      <c r="A6212" s="2">
        <v>43777.416666666672</v>
      </c>
      <c r="B6212" s="2">
        <v>43777.479166666672</v>
      </c>
      <c r="C6212" s="1" t="s">
        <v>24319</v>
      </c>
      <c r="D6212" s="1" t="s">
        <v>24070</v>
      </c>
      <c r="E6212" s="1" t="s">
        <v>24320</v>
      </c>
      <c r="F6212" s="1" t="s">
        <v>18494</v>
      </c>
      <c r="G6212" s="1" t="s">
        <v>24321</v>
      </c>
      <c r="H6212" s="3" t="s">
        <v>24322</v>
      </c>
    </row>
    <row r="6213" spans="1:8" x14ac:dyDescent="0.25">
      <c r="A6213" s="5">
        <v>43752.770833333328</v>
      </c>
      <c r="B6213" s="5">
        <v>43752.854166666672</v>
      </c>
      <c r="C6213" s="1" t="s">
        <v>24323</v>
      </c>
      <c r="D6213" s="1" t="s">
        <v>22566</v>
      </c>
      <c r="E6213" s="1" t="s">
        <v>24324</v>
      </c>
      <c r="F6213" s="1" t="s">
        <v>18494</v>
      </c>
      <c r="G6213" s="1" t="s">
        <v>24325</v>
      </c>
      <c r="H6213" s="3" t="s">
        <v>24326</v>
      </c>
    </row>
    <row r="6214" spans="1:8" x14ac:dyDescent="0.25">
      <c r="A6214" s="5">
        <v>43766.729166666672</v>
      </c>
      <c r="B6214" s="5">
        <v>43766.875</v>
      </c>
      <c r="C6214" s="1" t="s">
        <v>24327</v>
      </c>
      <c r="D6214" s="1" t="s">
        <v>24328</v>
      </c>
      <c r="E6214" s="1" t="s">
        <v>24329</v>
      </c>
      <c r="F6214" s="1" t="s">
        <v>18494</v>
      </c>
      <c r="G6214" s="1" t="s">
        <v>24330</v>
      </c>
      <c r="H6214" s="3" t="s">
        <v>24331</v>
      </c>
    </row>
    <row r="6215" spans="1:8" x14ac:dyDescent="0.25">
      <c r="A6215" s="5">
        <v>43754.770833333328</v>
      </c>
      <c r="B6215" s="5">
        <v>43754.854166666672</v>
      </c>
      <c r="C6215" s="1" t="s">
        <v>24332</v>
      </c>
      <c r="D6215" s="1" t="s">
        <v>24333</v>
      </c>
      <c r="E6215" s="1" t="s">
        <v>24334</v>
      </c>
      <c r="F6215" s="1" t="s">
        <v>18494</v>
      </c>
      <c r="G6215" s="1" t="s">
        <v>24335</v>
      </c>
      <c r="H6215" s="3" t="s">
        <v>24336</v>
      </c>
    </row>
    <row r="6216" spans="1:8" x14ac:dyDescent="0.25">
      <c r="A6216" s="5">
        <v>43748.770833333328</v>
      </c>
      <c r="B6216" s="5">
        <v>43748.854166666672</v>
      </c>
      <c r="C6216" s="1" t="s">
        <v>24337</v>
      </c>
      <c r="D6216" s="1" t="s">
        <v>24338</v>
      </c>
      <c r="E6216" s="1" t="s">
        <v>24339</v>
      </c>
      <c r="F6216" s="1" t="s">
        <v>18494</v>
      </c>
      <c r="G6216" s="1" t="s">
        <v>24340</v>
      </c>
      <c r="H6216" s="3" t="s">
        <v>24341</v>
      </c>
    </row>
    <row r="6217" spans="1:8" x14ac:dyDescent="0.25">
      <c r="A6217" s="5">
        <v>43759.770833333328</v>
      </c>
      <c r="B6217" s="5">
        <v>43759.854166666672</v>
      </c>
      <c r="C6217" s="1" t="s">
        <v>24342</v>
      </c>
      <c r="D6217" s="1" t="s">
        <v>20238</v>
      </c>
      <c r="E6217" s="1" t="s">
        <v>24343</v>
      </c>
      <c r="F6217" s="1" t="s">
        <v>18494</v>
      </c>
      <c r="G6217" s="1" t="s">
        <v>24344</v>
      </c>
      <c r="H6217" s="3" t="s">
        <v>24345</v>
      </c>
    </row>
    <row r="6218" spans="1:8" x14ac:dyDescent="0.25">
      <c r="A6218" s="5">
        <v>43768.666666666672</v>
      </c>
      <c r="B6218" s="5">
        <v>43768.875</v>
      </c>
      <c r="C6218" s="1" t="s">
        <v>24346</v>
      </c>
      <c r="D6218" s="1" t="s">
        <v>24347</v>
      </c>
      <c r="E6218" s="1" t="s">
        <v>24348</v>
      </c>
      <c r="F6218" s="1" t="s">
        <v>18494</v>
      </c>
      <c r="G6218" s="1" t="s">
        <v>24349</v>
      </c>
      <c r="H6218" s="3" t="s">
        <v>24350</v>
      </c>
    </row>
    <row r="6219" spans="1:8" x14ac:dyDescent="0.25">
      <c r="A6219" s="5">
        <v>43755.770833333328</v>
      </c>
      <c r="B6219" s="5">
        <v>43755.895833333328</v>
      </c>
      <c r="C6219" s="1" t="s">
        <v>24351</v>
      </c>
      <c r="D6219" s="1" t="s">
        <v>24191</v>
      </c>
      <c r="E6219" s="1" t="s">
        <v>24352</v>
      </c>
      <c r="F6219" s="1" t="s">
        <v>18494</v>
      </c>
      <c r="G6219" s="1" t="s">
        <v>24353</v>
      </c>
      <c r="H6219" s="3" t="s">
        <v>24354</v>
      </c>
    </row>
    <row r="6220" spans="1:8" x14ac:dyDescent="0.25">
      <c r="A6220" s="5">
        <v>43788.75</v>
      </c>
      <c r="B6220" s="5">
        <v>43788.854166666672</v>
      </c>
      <c r="C6220" s="1" t="s">
        <v>24355</v>
      </c>
      <c r="D6220" s="1" t="s">
        <v>24356</v>
      </c>
      <c r="E6220" s="1" t="s">
        <v>24357</v>
      </c>
      <c r="F6220" s="1" t="s">
        <v>18494</v>
      </c>
      <c r="G6220" s="1" t="s">
        <v>24358</v>
      </c>
      <c r="H6220" s="3" t="s">
        <v>24359</v>
      </c>
    </row>
    <row r="6221" spans="1:8" x14ac:dyDescent="0.25">
      <c r="A6221" s="2">
        <v>43774.708333333328</v>
      </c>
      <c r="B6221" s="2">
        <v>43774.791666666672</v>
      </c>
      <c r="C6221" s="1" t="s">
        <v>24360</v>
      </c>
      <c r="D6221" s="1" t="s">
        <v>21866</v>
      </c>
      <c r="E6221" s="1" t="s">
        <v>24361</v>
      </c>
      <c r="F6221" s="1" t="s">
        <v>18494</v>
      </c>
      <c r="G6221" s="1" t="s">
        <v>24362</v>
      </c>
      <c r="H6221" s="3" t="s">
        <v>24363</v>
      </c>
    </row>
    <row r="6222" spans="1:8" x14ac:dyDescent="0.25">
      <c r="A6222" s="2">
        <v>43897.541666666672</v>
      </c>
      <c r="B6222" s="2">
        <v>43897.625</v>
      </c>
      <c r="C6222" s="1" t="s">
        <v>24364</v>
      </c>
      <c r="D6222" s="1" t="s">
        <v>24365</v>
      </c>
      <c r="E6222" s="1" t="s">
        <v>24366</v>
      </c>
      <c r="F6222" s="1" t="s">
        <v>18494</v>
      </c>
      <c r="G6222" s="1" t="s">
        <v>24367</v>
      </c>
      <c r="H6222" s="3" t="s">
        <v>24368</v>
      </c>
    </row>
    <row r="6223" spans="1:8" x14ac:dyDescent="0.25">
      <c r="A6223" s="5">
        <v>43753.770833333328</v>
      </c>
      <c r="B6223" s="5">
        <v>43753.854166666672</v>
      </c>
      <c r="C6223" s="1" t="s">
        <v>24369</v>
      </c>
      <c r="D6223" s="1" t="s">
        <v>24370</v>
      </c>
      <c r="E6223" s="1" t="s">
        <v>24371</v>
      </c>
      <c r="F6223" s="1" t="s">
        <v>18494</v>
      </c>
      <c r="G6223" s="1" t="s">
        <v>24372</v>
      </c>
      <c r="H6223" s="3" t="s">
        <v>24373</v>
      </c>
    </row>
    <row r="6224" spans="1:8" x14ac:dyDescent="0.25">
      <c r="A6224" s="2">
        <v>43747.75</v>
      </c>
      <c r="B6224" s="2">
        <v>43747.833333333328</v>
      </c>
      <c r="C6224" s="1" t="s">
        <v>24374</v>
      </c>
      <c r="D6224" s="1" t="s">
        <v>24375</v>
      </c>
      <c r="E6224" s="1" t="s">
        <v>24376</v>
      </c>
      <c r="F6224" s="1" t="s">
        <v>18494</v>
      </c>
      <c r="G6224" s="1" t="s">
        <v>24377</v>
      </c>
      <c r="H6224" s="3" t="s">
        <v>24378</v>
      </c>
    </row>
    <row r="6225" spans="1:8" x14ac:dyDescent="0.25">
      <c r="A6225" s="5">
        <v>43766.760416666672</v>
      </c>
      <c r="B6225" s="5">
        <v>43766.90625</v>
      </c>
      <c r="C6225" s="1" t="s">
        <v>24379</v>
      </c>
      <c r="D6225" s="1" t="s">
        <v>24380</v>
      </c>
      <c r="E6225" s="1" t="s">
        <v>24381</v>
      </c>
      <c r="F6225" s="1" t="s">
        <v>18494</v>
      </c>
      <c r="G6225" s="1" t="s">
        <v>24382</v>
      </c>
      <c r="H6225" s="3" t="s">
        <v>24383</v>
      </c>
    </row>
    <row r="6226" spans="1:8" x14ac:dyDescent="0.25">
      <c r="A6226" s="5">
        <v>43762.770833333328</v>
      </c>
      <c r="B6226" s="5">
        <v>43762.895833333328</v>
      </c>
      <c r="C6226" s="1" t="s">
        <v>24384</v>
      </c>
      <c r="D6226" s="1" t="s">
        <v>24385</v>
      </c>
      <c r="E6226" s="1" t="s">
        <v>24386</v>
      </c>
      <c r="F6226" s="1" t="s">
        <v>18494</v>
      </c>
      <c r="G6226" s="1" t="s">
        <v>24387</v>
      </c>
      <c r="H6226" s="3" t="s">
        <v>24388</v>
      </c>
    </row>
    <row r="6227" spans="1:8" x14ac:dyDescent="0.25">
      <c r="A6227" s="5">
        <v>43752.75</v>
      </c>
      <c r="B6227" s="5">
        <v>43752.833333333328</v>
      </c>
      <c r="C6227" s="1" t="s">
        <v>24389</v>
      </c>
      <c r="D6227" s="1" t="s">
        <v>19833</v>
      </c>
      <c r="E6227" s="1" t="s">
        <v>24390</v>
      </c>
      <c r="F6227" s="1" t="s">
        <v>18494</v>
      </c>
      <c r="G6227" s="1" t="s">
        <v>24391</v>
      </c>
      <c r="H6227" s="3" t="s">
        <v>24392</v>
      </c>
    </row>
    <row r="6228" spans="1:8" x14ac:dyDescent="0.25">
      <c r="A6228" s="5">
        <v>43762.416666666672</v>
      </c>
      <c r="B6228" s="5">
        <v>43762.5</v>
      </c>
      <c r="C6228" s="1" t="s">
        <v>24393</v>
      </c>
      <c r="D6228" s="1" t="s">
        <v>22884</v>
      </c>
      <c r="E6228" s="1" t="s">
        <v>24394</v>
      </c>
      <c r="F6228" s="1" t="s">
        <v>18494</v>
      </c>
      <c r="G6228" s="1" t="s">
        <v>24395</v>
      </c>
      <c r="H6228" s="3" t="s">
        <v>24396</v>
      </c>
    </row>
    <row r="6229" spans="1:8" x14ac:dyDescent="0.25">
      <c r="A6229" s="5">
        <v>43753.791666666672</v>
      </c>
      <c r="B6229" s="5">
        <v>43753.875</v>
      </c>
      <c r="C6229" s="1" t="s">
        <v>24397</v>
      </c>
      <c r="D6229" s="1" t="s">
        <v>19861</v>
      </c>
      <c r="E6229" s="1" t="s">
        <v>24398</v>
      </c>
      <c r="F6229" s="1" t="s">
        <v>18494</v>
      </c>
      <c r="G6229" s="1" t="s">
        <v>24399</v>
      </c>
      <c r="H6229" s="3" t="s">
        <v>24400</v>
      </c>
    </row>
    <row r="6230" spans="1:8" x14ac:dyDescent="0.25">
      <c r="A6230" s="5">
        <v>43766.791666666672</v>
      </c>
      <c r="B6230" s="5">
        <v>43766.875</v>
      </c>
      <c r="C6230" s="1" t="s">
        <v>24401</v>
      </c>
      <c r="D6230" s="1" t="s">
        <v>21757</v>
      </c>
      <c r="E6230" s="1" t="s">
        <v>24402</v>
      </c>
      <c r="F6230" s="1" t="s">
        <v>18494</v>
      </c>
      <c r="G6230" s="1" t="s">
        <v>24403</v>
      </c>
      <c r="H6230" s="3" t="s">
        <v>24404</v>
      </c>
    </row>
    <row r="6231" spans="1:8" x14ac:dyDescent="0.25">
      <c r="A6231" s="5">
        <v>43760.770833333328</v>
      </c>
      <c r="B6231" s="5">
        <v>43760.875</v>
      </c>
      <c r="C6231" s="1" t="s">
        <v>24405</v>
      </c>
      <c r="D6231" s="1" t="s">
        <v>24406</v>
      </c>
      <c r="E6231" s="1" t="s">
        <v>24407</v>
      </c>
      <c r="F6231" s="1" t="s">
        <v>18494</v>
      </c>
      <c r="G6231" s="1" t="s">
        <v>24408</v>
      </c>
      <c r="H6231" s="3" t="s">
        <v>24409</v>
      </c>
    </row>
    <row r="6232" spans="1:8" x14ac:dyDescent="0.25">
      <c r="A6232" s="5">
        <v>43754.5</v>
      </c>
      <c r="B6232" s="5">
        <v>43754.541666666672</v>
      </c>
      <c r="C6232" s="1" t="s">
        <v>24410</v>
      </c>
      <c r="D6232" s="1"/>
      <c r="E6232" s="1" t="s">
        <v>24411</v>
      </c>
      <c r="F6232" s="1" t="s">
        <v>18494</v>
      </c>
      <c r="G6232" s="1" t="s">
        <v>24412</v>
      </c>
      <c r="H6232" s="3" t="s">
        <v>24413</v>
      </c>
    </row>
    <row r="6233" spans="1:8" x14ac:dyDescent="0.25">
      <c r="A6233" s="5">
        <v>43762.75</v>
      </c>
      <c r="B6233" s="5">
        <v>43762.833333333328</v>
      </c>
      <c r="C6233" s="1" t="s">
        <v>21779</v>
      </c>
      <c r="D6233" s="1" t="s">
        <v>20786</v>
      </c>
      <c r="E6233" s="1" t="s">
        <v>24414</v>
      </c>
      <c r="F6233" s="1" t="s">
        <v>18494</v>
      </c>
      <c r="G6233" s="1" t="s">
        <v>24415</v>
      </c>
      <c r="H6233" s="3" t="s">
        <v>24416</v>
      </c>
    </row>
    <row r="6234" spans="1:8" x14ac:dyDescent="0.25">
      <c r="A6234" s="5">
        <v>43755.770833333328</v>
      </c>
      <c r="B6234" s="5">
        <v>43755.854166666672</v>
      </c>
      <c r="C6234" s="1" t="s">
        <v>24417</v>
      </c>
      <c r="D6234" s="1" t="s">
        <v>22094</v>
      </c>
      <c r="E6234" s="1" t="s">
        <v>24418</v>
      </c>
      <c r="F6234" s="1" t="s">
        <v>18494</v>
      </c>
      <c r="G6234" s="1" t="s">
        <v>24419</v>
      </c>
      <c r="H6234" s="3" t="s">
        <v>24420</v>
      </c>
    </row>
    <row r="6235" spans="1:8" x14ac:dyDescent="0.25">
      <c r="A6235" s="5">
        <v>43754.791666666672</v>
      </c>
      <c r="B6235" s="5">
        <v>43754.854166666672</v>
      </c>
      <c r="C6235" s="1" t="s">
        <v>24421</v>
      </c>
      <c r="D6235" s="1" t="s">
        <v>24422</v>
      </c>
      <c r="E6235" s="1" t="s">
        <v>24423</v>
      </c>
      <c r="F6235" s="1" t="s">
        <v>18494</v>
      </c>
      <c r="G6235" s="1" t="s">
        <v>24424</v>
      </c>
      <c r="H6235" s="3" t="s">
        <v>24425</v>
      </c>
    </row>
    <row r="6236" spans="1:8" x14ac:dyDescent="0.25">
      <c r="A6236" s="5">
        <v>43819.75</v>
      </c>
      <c r="B6236" s="5">
        <v>43819.833333333328</v>
      </c>
      <c r="C6236" s="1" t="s">
        <v>24426</v>
      </c>
      <c r="D6236" s="1" t="s">
        <v>24427</v>
      </c>
      <c r="E6236" s="1" t="s">
        <v>24428</v>
      </c>
      <c r="F6236" s="1" t="s">
        <v>18494</v>
      </c>
      <c r="G6236" s="1" t="s">
        <v>24429</v>
      </c>
      <c r="H6236" s="3" t="s">
        <v>24430</v>
      </c>
    </row>
    <row r="6237" spans="1:8" x14ac:dyDescent="0.25">
      <c r="A6237" s="2">
        <v>43773.770833333328</v>
      </c>
      <c r="B6237" s="2">
        <v>43773.854166666672</v>
      </c>
      <c r="C6237" s="1" t="s">
        <v>24431</v>
      </c>
      <c r="D6237" s="1"/>
      <c r="E6237" s="1" t="s">
        <v>24432</v>
      </c>
      <c r="F6237" s="1" t="s">
        <v>18494</v>
      </c>
      <c r="G6237" s="1" t="s">
        <v>24433</v>
      </c>
      <c r="H6237" s="3" t="s">
        <v>24434</v>
      </c>
    </row>
    <row r="6238" spans="1:8" x14ac:dyDescent="0.25">
      <c r="A6238" s="5">
        <v>43760.791666666672</v>
      </c>
      <c r="B6238" s="5">
        <v>43760.916666666672</v>
      </c>
      <c r="C6238" s="1" t="s">
        <v>24435</v>
      </c>
      <c r="D6238" s="1" t="s">
        <v>21757</v>
      </c>
      <c r="E6238" s="1" t="s">
        <v>24436</v>
      </c>
      <c r="F6238" s="1" t="s">
        <v>18494</v>
      </c>
      <c r="G6238" s="1" t="s">
        <v>24437</v>
      </c>
      <c r="H6238" s="3" t="s">
        <v>24438</v>
      </c>
    </row>
    <row r="6239" spans="1:8" x14ac:dyDescent="0.25">
      <c r="A6239" s="5">
        <v>43759.75</v>
      </c>
      <c r="B6239" s="5">
        <v>43759.875</v>
      </c>
      <c r="C6239" s="1" t="s">
        <v>24439</v>
      </c>
      <c r="D6239" s="1" t="s">
        <v>24440</v>
      </c>
      <c r="E6239" s="1" t="s">
        <v>24441</v>
      </c>
      <c r="F6239" s="1" t="s">
        <v>18494</v>
      </c>
      <c r="G6239" s="1" t="s">
        <v>24442</v>
      </c>
      <c r="H6239" s="3" t="s">
        <v>24443</v>
      </c>
    </row>
    <row r="6240" spans="1:8" x14ac:dyDescent="0.25">
      <c r="A6240" s="5">
        <v>43761.75</v>
      </c>
      <c r="B6240" s="5">
        <v>43761.833333333328</v>
      </c>
      <c r="C6240" s="1" t="s">
        <v>24444</v>
      </c>
      <c r="D6240" s="1" t="s">
        <v>22566</v>
      </c>
      <c r="E6240" s="1" t="s">
        <v>24445</v>
      </c>
      <c r="F6240" s="1" t="s">
        <v>18494</v>
      </c>
      <c r="G6240" s="1" t="s">
        <v>24446</v>
      </c>
      <c r="H6240" s="3" t="s">
        <v>24447</v>
      </c>
    </row>
    <row r="6241" spans="1:8" x14ac:dyDescent="0.25">
      <c r="A6241" s="5">
        <v>43749.416666666672</v>
      </c>
      <c r="B6241" s="5">
        <v>43749.708333333328</v>
      </c>
      <c r="C6241" s="1" t="s">
        <v>24448</v>
      </c>
      <c r="D6241" s="1" t="s">
        <v>24449</v>
      </c>
      <c r="E6241" s="1" t="s">
        <v>24450</v>
      </c>
      <c r="F6241" s="1" t="s">
        <v>18494</v>
      </c>
      <c r="G6241" s="1" t="s">
        <v>24451</v>
      </c>
      <c r="H6241" s="3" t="s">
        <v>24452</v>
      </c>
    </row>
    <row r="6242" spans="1:8" x14ac:dyDescent="0.25">
      <c r="A6242" s="5">
        <v>43768.75</v>
      </c>
      <c r="B6242" s="5">
        <v>43768.833333333328</v>
      </c>
      <c r="C6242" s="1" t="s">
        <v>24292</v>
      </c>
      <c r="D6242" s="1" t="s">
        <v>24293</v>
      </c>
      <c r="E6242" s="1" t="s">
        <v>24453</v>
      </c>
      <c r="F6242" s="1" t="s">
        <v>18494</v>
      </c>
      <c r="G6242" s="1" t="s">
        <v>24454</v>
      </c>
      <c r="H6242" s="3" t="s">
        <v>24455</v>
      </c>
    </row>
    <row r="6243" spans="1:8" x14ac:dyDescent="0.25">
      <c r="A6243" s="5">
        <v>43768.770833333328</v>
      </c>
      <c r="B6243" s="5">
        <v>43768.854166666672</v>
      </c>
      <c r="C6243" s="1" t="s">
        <v>24456</v>
      </c>
      <c r="D6243" s="1" t="s">
        <v>19928</v>
      </c>
      <c r="E6243" s="1" t="s">
        <v>24457</v>
      </c>
      <c r="F6243" s="1" t="s">
        <v>18494</v>
      </c>
      <c r="G6243" s="1" t="s">
        <v>24458</v>
      </c>
      <c r="H6243" s="3" t="s">
        <v>24459</v>
      </c>
    </row>
    <row r="6244" spans="1:8" x14ac:dyDescent="0.25">
      <c r="A6244" s="5">
        <v>43760.760416666672</v>
      </c>
      <c r="B6244" s="5">
        <v>43760.885416666672</v>
      </c>
      <c r="C6244" s="1" t="s">
        <v>24460</v>
      </c>
      <c r="D6244" s="1" t="s">
        <v>23930</v>
      </c>
      <c r="E6244" s="1" t="s">
        <v>24461</v>
      </c>
      <c r="F6244" s="1" t="s">
        <v>18494</v>
      </c>
      <c r="G6244" s="1" t="s">
        <v>24462</v>
      </c>
      <c r="H6244" s="3" t="s">
        <v>24463</v>
      </c>
    </row>
    <row r="6245" spans="1:8" x14ac:dyDescent="0.25">
      <c r="A6245" s="2">
        <v>43846.75</v>
      </c>
      <c r="B6245" s="2">
        <v>43846.833333333328</v>
      </c>
      <c r="C6245" s="1" t="s">
        <v>24464</v>
      </c>
      <c r="D6245" s="1" t="s">
        <v>19861</v>
      </c>
      <c r="E6245" s="1" t="s">
        <v>24465</v>
      </c>
      <c r="F6245" s="1" t="s">
        <v>18494</v>
      </c>
      <c r="G6245" s="1" t="s">
        <v>24466</v>
      </c>
      <c r="H6245" s="3" t="s">
        <v>24467</v>
      </c>
    </row>
    <row r="6246" spans="1:8" x14ac:dyDescent="0.25">
      <c r="A6246" s="2">
        <v>43775.75</v>
      </c>
      <c r="B6246" s="2">
        <v>43775.833333333328</v>
      </c>
      <c r="C6246" s="1" t="s">
        <v>24468</v>
      </c>
      <c r="D6246" s="1" t="s">
        <v>22425</v>
      </c>
      <c r="E6246" s="1" t="s">
        <v>24469</v>
      </c>
      <c r="F6246" s="1" t="s">
        <v>18494</v>
      </c>
      <c r="G6246" s="1" t="s">
        <v>24470</v>
      </c>
      <c r="H6246" s="3" t="s">
        <v>24471</v>
      </c>
    </row>
    <row r="6247" spans="1:8" x14ac:dyDescent="0.25">
      <c r="A6247" s="5">
        <v>43753.770833333328</v>
      </c>
      <c r="B6247" s="5">
        <v>43753.895833333328</v>
      </c>
      <c r="C6247" s="1" t="s">
        <v>24472</v>
      </c>
      <c r="D6247" s="1" t="s">
        <v>24473</v>
      </c>
      <c r="E6247" s="1" t="s">
        <v>24474</v>
      </c>
      <c r="F6247" s="1" t="s">
        <v>18494</v>
      </c>
      <c r="G6247" s="1" t="s">
        <v>24475</v>
      </c>
      <c r="H6247" s="3" t="s">
        <v>24476</v>
      </c>
    </row>
    <row r="6248" spans="1:8" x14ac:dyDescent="0.25">
      <c r="A6248" s="5">
        <v>43753.75</v>
      </c>
      <c r="B6248" s="5">
        <v>43753.875</v>
      </c>
      <c r="C6248" s="1" t="s">
        <v>24477</v>
      </c>
      <c r="D6248" s="1" t="s">
        <v>24478</v>
      </c>
      <c r="E6248" s="1" t="s">
        <v>24479</v>
      </c>
      <c r="F6248" s="1" t="s">
        <v>18494</v>
      </c>
      <c r="G6248" s="1" t="s">
        <v>24480</v>
      </c>
      <c r="H6248" s="3" t="s">
        <v>24481</v>
      </c>
    </row>
    <row r="6249" spans="1:8" x14ac:dyDescent="0.25">
      <c r="A6249" s="5">
        <v>43760.75</v>
      </c>
      <c r="B6249" s="5">
        <v>43760.854166666672</v>
      </c>
      <c r="C6249" s="1" t="s">
        <v>24482</v>
      </c>
      <c r="D6249" s="1"/>
      <c r="E6249" s="1" t="s">
        <v>24483</v>
      </c>
      <c r="F6249" s="1" t="s">
        <v>18494</v>
      </c>
      <c r="G6249" s="1" t="s">
        <v>24484</v>
      </c>
      <c r="H6249" s="3" t="s">
        <v>24485</v>
      </c>
    </row>
    <row r="6250" spans="1:8" x14ac:dyDescent="0.25">
      <c r="A6250" s="2">
        <v>43728.645833333328</v>
      </c>
      <c r="B6250" s="2">
        <v>43728.9375</v>
      </c>
      <c r="C6250" s="1" t="s">
        <v>23115</v>
      </c>
      <c r="D6250" s="1" t="s">
        <v>18651</v>
      </c>
      <c r="E6250" s="1" t="s">
        <v>24486</v>
      </c>
      <c r="F6250" s="1" t="s">
        <v>157</v>
      </c>
      <c r="G6250" s="1" t="s">
        <v>18978</v>
      </c>
      <c r="H6250" s="3" t="s">
        <v>24487</v>
      </c>
    </row>
    <row r="6251" spans="1:8" x14ac:dyDescent="0.25">
      <c r="A6251" s="2">
        <v>43734.333333333328</v>
      </c>
      <c r="B6251" s="2">
        <v>43737.75</v>
      </c>
      <c r="C6251" s="1" t="s">
        <v>23110</v>
      </c>
      <c r="D6251" s="1" t="s">
        <v>23111</v>
      </c>
      <c r="E6251" s="1" t="s">
        <v>24488</v>
      </c>
      <c r="F6251" s="1" t="s">
        <v>157</v>
      </c>
      <c r="G6251" s="1" t="s">
        <v>18978</v>
      </c>
      <c r="H6251" s="3" t="s">
        <v>24489</v>
      </c>
    </row>
    <row r="6252" spans="1:8" x14ac:dyDescent="0.25">
      <c r="A6252" s="2">
        <v>43734.333333333328</v>
      </c>
      <c r="B6252" s="2">
        <v>43737.75</v>
      </c>
      <c r="C6252" s="1" t="s">
        <v>23110</v>
      </c>
      <c r="D6252" s="1" t="s">
        <v>23111</v>
      </c>
      <c r="E6252" s="1" t="s">
        <v>24488</v>
      </c>
      <c r="F6252" s="1" t="s">
        <v>157</v>
      </c>
      <c r="G6252" s="1" t="s">
        <v>19625</v>
      </c>
      <c r="H6252" s="3" t="s">
        <v>24490</v>
      </c>
    </row>
    <row r="6253" spans="1:8" x14ac:dyDescent="0.25">
      <c r="A6253" s="2">
        <v>43728.645833333328</v>
      </c>
      <c r="B6253" s="2">
        <v>43728.9375</v>
      </c>
      <c r="C6253" s="1" t="s">
        <v>23115</v>
      </c>
      <c r="D6253" s="1" t="s">
        <v>18651</v>
      </c>
      <c r="E6253" s="1" t="s">
        <v>24486</v>
      </c>
      <c r="F6253" s="1" t="s">
        <v>157</v>
      </c>
      <c r="G6253" s="1" t="s">
        <v>19625</v>
      </c>
      <c r="H6253" s="3" t="s">
        <v>24491</v>
      </c>
    </row>
    <row r="6254" spans="1:8" x14ac:dyDescent="0.25">
      <c r="A6254" s="2">
        <v>43659.375</v>
      </c>
      <c r="B6254" s="2">
        <v>43660.770833333328</v>
      </c>
      <c r="C6254" s="1" t="s">
        <v>24492</v>
      </c>
      <c r="D6254" s="1" t="s">
        <v>24493</v>
      </c>
      <c r="E6254" s="1" t="s">
        <v>24494</v>
      </c>
      <c r="F6254" s="1" t="s">
        <v>157</v>
      </c>
      <c r="G6254" s="1" t="s">
        <v>19625</v>
      </c>
      <c r="H6254" s="3" t="s">
        <v>24495</v>
      </c>
    </row>
    <row r="6255" spans="1:8" x14ac:dyDescent="0.25">
      <c r="A6255" s="2">
        <v>43706.75</v>
      </c>
      <c r="B6255" s="2">
        <v>43706.833333333328</v>
      </c>
      <c r="C6255" s="1" t="s">
        <v>22946</v>
      </c>
      <c r="D6255" s="1"/>
      <c r="E6255" s="1" t="s">
        <v>24496</v>
      </c>
      <c r="F6255" s="1" t="s">
        <v>19269</v>
      </c>
      <c r="G6255" s="1" t="s">
        <v>24497</v>
      </c>
      <c r="H6255" s="3" t="s">
        <v>24498</v>
      </c>
    </row>
    <row r="6256" spans="1:8" x14ac:dyDescent="0.25">
      <c r="A6256" s="2">
        <v>43713.75</v>
      </c>
      <c r="B6256" s="2">
        <v>43713.833333333328</v>
      </c>
      <c r="C6256" s="1" t="s">
        <v>24499</v>
      </c>
      <c r="D6256" s="1" t="s">
        <v>19861</v>
      </c>
      <c r="E6256" s="1" t="s">
        <v>24500</v>
      </c>
      <c r="F6256" s="1" t="s">
        <v>19269</v>
      </c>
      <c r="G6256" s="1" t="s">
        <v>24501</v>
      </c>
      <c r="H6256" s="3" t="s">
        <v>24502</v>
      </c>
    </row>
    <row r="6257" spans="1:8" x14ac:dyDescent="0.25">
      <c r="A6257" s="2">
        <v>43718.75</v>
      </c>
      <c r="B6257" s="2">
        <v>43718.833333333328</v>
      </c>
      <c r="C6257" s="1" t="s">
        <v>24503</v>
      </c>
      <c r="D6257" s="1" t="s">
        <v>22084</v>
      </c>
      <c r="E6257" s="1" t="s">
        <v>24504</v>
      </c>
      <c r="F6257" s="1" t="s">
        <v>19269</v>
      </c>
      <c r="G6257" s="1" t="s">
        <v>24505</v>
      </c>
      <c r="H6257" s="3" t="s">
        <v>24506</v>
      </c>
    </row>
    <row r="6258" spans="1:8" x14ac:dyDescent="0.25">
      <c r="A6258" s="2">
        <v>43654.75</v>
      </c>
      <c r="B6258" s="2">
        <v>43654.833333333328</v>
      </c>
      <c r="C6258" s="1" t="s">
        <v>24507</v>
      </c>
      <c r="D6258" s="1" t="s">
        <v>22084</v>
      </c>
      <c r="E6258" s="1" t="s">
        <v>24508</v>
      </c>
      <c r="F6258" s="1" t="s">
        <v>19269</v>
      </c>
      <c r="G6258" s="1" t="s">
        <v>24509</v>
      </c>
      <c r="H6258" s="3" t="s">
        <v>24510</v>
      </c>
    </row>
    <row r="6259" spans="1:8" x14ac:dyDescent="0.25">
      <c r="A6259" s="2">
        <v>43651.354166666672</v>
      </c>
      <c r="B6259" s="2">
        <v>43651.729166666672</v>
      </c>
      <c r="C6259" s="1" t="s">
        <v>24511</v>
      </c>
      <c r="D6259" s="1" t="s">
        <v>24512</v>
      </c>
      <c r="E6259" s="1" t="s">
        <v>24513</v>
      </c>
      <c r="F6259" s="1" t="s">
        <v>19269</v>
      </c>
      <c r="G6259" s="1" t="s">
        <v>24514</v>
      </c>
      <c r="H6259" s="3" t="s">
        <v>24515</v>
      </c>
    </row>
    <row r="6260" spans="1:8" x14ac:dyDescent="0.25">
      <c r="A6260" s="2">
        <v>43649.333333333328</v>
      </c>
      <c r="B6260" s="2">
        <v>43649.416666666672</v>
      </c>
      <c r="C6260" s="1" t="s">
        <v>24516</v>
      </c>
      <c r="D6260" s="1" t="s">
        <v>21548</v>
      </c>
      <c r="E6260" s="1" t="s">
        <v>24517</v>
      </c>
      <c r="F6260" s="1" t="s">
        <v>19269</v>
      </c>
      <c r="G6260" s="1" t="s">
        <v>24518</v>
      </c>
      <c r="H6260" s="3" t="s">
        <v>24519</v>
      </c>
    </row>
    <row r="6261" spans="1:8" x14ac:dyDescent="0.25">
      <c r="A6261" s="2">
        <v>43718.708333333328</v>
      </c>
      <c r="B6261" s="2">
        <v>43718.8125</v>
      </c>
      <c r="C6261" s="1" t="s">
        <v>24520</v>
      </c>
      <c r="D6261" s="1" t="s">
        <v>24521</v>
      </c>
      <c r="E6261" s="1" t="s">
        <v>24522</v>
      </c>
      <c r="F6261" s="1" t="s">
        <v>19269</v>
      </c>
      <c r="G6261" s="1" t="s">
        <v>24523</v>
      </c>
      <c r="H6261" s="3" t="s">
        <v>24524</v>
      </c>
    </row>
    <row r="6262" spans="1:8" x14ac:dyDescent="0.25">
      <c r="A6262" s="2">
        <v>43732.375</v>
      </c>
      <c r="B6262" s="2">
        <v>43732.708333333328</v>
      </c>
      <c r="C6262" s="1" t="s">
        <v>24525</v>
      </c>
      <c r="D6262" s="1"/>
      <c r="E6262" s="1" t="s">
        <v>24526</v>
      </c>
      <c r="F6262" s="1" t="s">
        <v>19269</v>
      </c>
      <c r="G6262" s="1" t="s">
        <v>22642</v>
      </c>
      <c r="H6262" s="3" t="s">
        <v>24527</v>
      </c>
    </row>
    <row r="6263" spans="1:8" x14ac:dyDescent="0.25">
      <c r="A6263" s="4">
        <v>43699</v>
      </c>
      <c r="B6263" s="4">
        <v>43701</v>
      </c>
      <c r="C6263" s="1" t="s">
        <v>24528</v>
      </c>
      <c r="D6263" s="1" t="s">
        <v>18852</v>
      </c>
      <c r="E6263" s="1" t="s">
        <v>24529</v>
      </c>
      <c r="F6263" s="1" t="s">
        <v>19269</v>
      </c>
      <c r="G6263" s="1" t="s">
        <v>24530</v>
      </c>
      <c r="H6263" s="3" t="s">
        <v>24531</v>
      </c>
    </row>
    <row r="6264" spans="1:8" x14ac:dyDescent="0.25">
      <c r="A6264" s="2">
        <v>43648.3125</v>
      </c>
      <c r="B6264" s="2">
        <v>43648.4375</v>
      </c>
      <c r="C6264" s="1" t="s">
        <v>24532</v>
      </c>
      <c r="D6264" s="1" t="s">
        <v>24533</v>
      </c>
      <c r="E6264" s="1" t="s">
        <v>24534</v>
      </c>
      <c r="F6264" s="1" t="s">
        <v>19269</v>
      </c>
      <c r="G6264" s="1" t="s">
        <v>24535</v>
      </c>
      <c r="H6264" s="3" t="s">
        <v>24536</v>
      </c>
    </row>
    <row r="6265" spans="1:8" x14ac:dyDescent="0.25">
      <c r="A6265" s="2">
        <v>43648.541666666672</v>
      </c>
      <c r="B6265" s="2">
        <v>43648.75</v>
      </c>
      <c r="C6265" s="1" t="s">
        <v>24537</v>
      </c>
      <c r="D6265" s="1"/>
      <c r="E6265" s="1" t="s">
        <v>24538</v>
      </c>
      <c r="F6265" s="1" t="s">
        <v>19269</v>
      </c>
      <c r="G6265" s="1" t="s">
        <v>24539</v>
      </c>
      <c r="H6265" s="3" t="s">
        <v>24540</v>
      </c>
    </row>
    <row r="6266" spans="1:8" x14ac:dyDescent="0.25">
      <c r="A6266" s="2">
        <v>43648.708333333328</v>
      </c>
      <c r="B6266" s="2">
        <v>43648.791666666672</v>
      </c>
      <c r="C6266" s="1" t="s">
        <v>24541</v>
      </c>
      <c r="D6266" s="1" t="s">
        <v>24542</v>
      </c>
      <c r="E6266" s="1" t="s">
        <v>24543</v>
      </c>
      <c r="F6266" s="1" t="s">
        <v>19269</v>
      </c>
      <c r="G6266" s="1" t="s">
        <v>24544</v>
      </c>
      <c r="H6266" s="3" t="s">
        <v>24545</v>
      </c>
    </row>
    <row r="6267" spans="1:8" x14ac:dyDescent="0.25">
      <c r="A6267" s="2">
        <v>43649.6875</v>
      </c>
      <c r="B6267" s="2">
        <v>43649.791666666672</v>
      </c>
      <c r="C6267" s="1" t="s">
        <v>22776</v>
      </c>
      <c r="D6267" s="1"/>
      <c r="E6267" s="1" t="s">
        <v>24546</v>
      </c>
      <c r="F6267" s="1" t="s">
        <v>19269</v>
      </c>
      <c r="G6267" s="1" t="s">
        <v>24547</v>
      </c>
      <c r="H6267" s="3" t="s">
        <v>24548</v>
      </c>
    </row>
    <row r="6268" spans="1:8" x14ac:dyDescent="0.25">
      <c r="A6268" s="2">
        <v>43651.666666666672</v>
      </c>
      <c r="B6268" s="2">
        <v>43651.916666666672</v>
      </c>
      <c r="C6268" s="1" t="s">
        <v>24549</v>
      </c>
      <c r="D6268" s="1" t="s">
        <v>24550</v>
      </c>
      <c r="E6268" s="1" t="s">
        <v>24551</v>
      </c>
      <c r="F6268" s="1" t="s">
        <v>19269</v>
      </c>
      <c r="G6268" s="1" t="s">
        <v>24552</v>
      </c>
      <c r="H6268" s="3" t="s">
        <v>24553</v>
      </c>
    </row>
    <row r="6269" spans="1:8" x14ac:dyDescent="0.25">
      <c r="A6269" s="2">
        <v>43652.375</v>
      </c>
      <c r="B6269" s="2">
        <v>43652.5625</v>
      </c>
      <c r="C6269" s="1" t="s">
        <v>24554</v>
      </c>
      <c r="D6269" s="1"/>
      <c r="E6269" s="1" t="s">
        <v>24555</v>
      </c>
      <c r="F6269" s="1" t="s">
        <v>19269</v>
      </c>
      <c r="G6269" s="1" t="s">
        <v>24556</v>
      </c>
      <c r="H6269" s="3" t="s">
        <v>24557</v>
      </c>
    </row>
    <row r="6270" spans="1:8" x14ac:dyDescent="0.25">
      <c r="A6270" s="2">
        <v>43652.541666666672</v>
      </c>
      <c r="B6270" s="2">
        <v>43652.666666666672</v>
      </c>
      <c r="C6270" s="1" t="s">
        <v>21015</v>
      </c>
      <c r="D6270" s="1"/>
      <c r="E6270" s="1" t="s">
        <v>24558</v>
      </c>
      <c r="F6270" s="1" t="s">
        <v>19269</v>
      </c>
      <c r="G6270" s="1" t="s">
        <v>24559</v>
      </c>
      <c r="H6270" s="3" t="s">
        <v>24560</v>
      </c>
    </row>
    <row r="6271" spans="1:8" x14ac:dyDescent="0.25">
      <c r="A6271" s="2">
        <v>43654.770833333328</v>
      </c>
      <c r="B6271" s="2">
        <v>43654.875</v>
      </c>
      <c r="C6271" s="1" t="s">
        <v>24561</v>
      </c>
      <c r="D6271" s="1" t="s">
        <v>24562</v>
      </c>
      <c r="E6271" s="1" t="s">
        <v>24563</v>
      </c>
      <c r="F6271" s="1" t="s">
        <v>19269</v>
      </c>
      <c r="G6271" s="1" t="s">
        <v>24564</v>
      </c>
      <c r="H6271" s="3" t="s">
        <v>24565</v>
      </c>
    </row>
    <row r="6272" spans="1:8" x14ac:dyDescent="0.25">
      <c r="A6272" s="2">
        <v>43696.583333333328</v>
      </c>
      <c r="B6272" s="2">
        <v>43696.645833333328</v>
      </c>
      <c r="C6272" s="1" t="s">
        <v>24566</v>
      </c>
      <c r="D6272" s="1" t="s">
        <v>24567</v>
      </c>
      <c r="E6272" s="1" t="s">
        <v>24568</v>
      </c>
      <c r="F6272" s="1" t="s">
        <v>1765</v>
      </c>
      <c r="G6272" s="1" t="s">
        <v>24569</v>
      </c>
      <c r="H6272" s="3" t="s">
        <v>24570</v>
      </c>
    </row>
    <row r="6273" spans="1:8" x14ac:dyDescent="0.25">
      <c r="A6273" s="2">
        <v>43705.770833333328</v>
      </c>
      <c r="B6273" s="2">
        <v>43705.854166666672</v>
      </c>
      <c r="C6273" s="1" t="s">
        <v>23920</v>
      </c>
      <c r="D6273" s="1" t="s">
        <v>21752</v>
      </c>
      <c r="E6273" s="1" t="s">
        <v>23921</v>
      </c>
      <c r="F6273" s="1" t="s">
        <v>19269</v>
      </c>
      <c r="G6273" s="1" t="s">
        <v>24571</v>
      </c>
      <c r="H6273" s="3" t="s">
        <v>24572</v>
      </c>
    </row>
    <row r="6274" spans="1:8" x14ac:dyDescent="0.25">
      <c r="A6274" s="2">
        <v>43706.770833333328</v>
      </c>
      <c r="B6274" s="2">
        <v>43706.895833333328</v>
      </c>
      <c r="C6274" s="1" t="s">
        <v>24573</v>
      </c>
      <c r="D6274" s="1" t="s">
        <v>24328</v>
      </c>
      <c r="E6274" s="1" t="s">
        <v>24574</v>
      </c>
      <c r="F6274" s="1" t="s">
        <v>19269</v>
      </c>
      <c r="G6274" s="1" t="s">
        <v>24575</v>
      </c>
      <c r="H6274" s="3" t="s">
        <v>24576</v>
      </c>
    </row>
    <row r="6275" spans="1:8" x14ac:dyDescent="0.25">
      <c r="A6275" s="2">
        <v>43708.583333333328</v>
      </c>
      <c r="B6275" s="2">
        <v>43708.75</v>
      </c>
      <c r="C6275" s="1" t="s">
        <v>23959</v>
      </c>
      <c r="D6275" s="1" t="s">
        <v>21752</v>
      </c>
      <c r="E6275" s="1" t="s">
        <v>23960</v>
      </c>
      <c r="F6275" s="1" t="s">
        <v>19269</v>
      </c>
      <c r="G6275" s="1" t="s">
        <v>24577</v>
      </c>
      <c r="H6275" s="3" t="s">
        <v>24578</v>
      </c>
    </row>
    <row r="6276" spans="1:8" x14ac:dyDescent="0.25">
      <c r="A6276" s="2">
        <v>43698.635416666672</v>
      </c>
      <c r="B6276" s="2">
        <v>43698.677083333328</v>
      </c>
      <c r="C6276" s="1" t="s">
        <v>24579</v>
      </c>
      <c r="D6276" s="1" t="s">
        <v>24070</v>
      </c>
      <c r="E6276" s="1" t="s">
        <v>24580</v>
      </c>
      <c r="F6276" s="1" t="s">
        <v>19269</v>
      </c>
      <c r="G6276" s="1" t="s">
        <v>24581</v>
      </c>
      <c r="H6276" s="3" t="s">
        <v>24582</v>
      </c>
    </row>
    <row r="6277" spans="1:8" x14ac:dyDescent="0.25">
      <c r="A6277" s="2">
        <v>43707.791666666672</v>
      </c>
      <c r="B6277" s="2">
        <v>43707.875</v>
      </c>
      <c r="C6277" s="1" t="s">
        <v>24583</v>
      </c>
      <c r="D6277" s="1" t="s">
        <v>22851</v>
      </c>
      <c r="E6277" s="1" t="s">
        <v>24584</v>
      </c>
      <c r="F6277" s="1" t="s">
        <v>19269</v>
      </c>
      <c r="G6277" s="1" t="s">
        <v>24585</v>
      </c>
      <c r="H6277" s="3" t="s">
        <v>24586</v>
      </c>
    </row>
    <row r="6278" spans="1:8" x14ac:dyDescent="0.25">
      <c r="A6278" s="2">
        <v>43699.75</v>
      </c>
      <c r="B6278" s="2">
        <v>43699.833333333328</v>
      </c>
      <c r="C6278" s="1" t="s">
        <v>24587</v>
      </c>
      <c r="D6278" s="1" t="s">
        <v>24588</v>
      </c>
      <c r="E6278" s="1" t="s">
        <v>24589</v>
      </c>
      <c r="F6278" s="1" t="s">
        <v>19269</v>
      </c>
      <c r="G6278" s="1" t="s">
        <v>24590</v>
      </c>
      <c r="H6278" s="3" t="s">
        <v>24591</v>
      </c>
    </row>
    <row r="6279" spans="1:8" x14ac:dyDescent="0.25">
      <c r="A6279" s="2">
        <v>43700.770833333328</v>
      </c>
      <c r="B6279" s="2">
        <v>43700.854166666672</v>
      </c>
      <c r="C6279" s="1" t="s">
        <v>24592</v>
      </c>
      <c r="D6279" s="1" t="s">
        <v>24593</v>
      </c>
      <c r="E6279" s="1" t="s">
        <v>24594</v>
      </c>
      <c r="F6279" s="1" t="s">
        <v>19269</v>
      </c>
      <c r="G6279" s="1" t="s">
        <v>24590</v>
      </c>
      <c r="H6279" s="3" t="s">
        <v>24595</v>
      </c>
    </row>
    <row r="6280" spans="1:8" x14ac:dyDescent="0.25">
      <c r="A6280" s="2">
        <v>43706.8125</v>
      </c>
      <c r="B6280" s="2">
        <v>43706.895833333328</v>
      </c>
      <c r="C6280" s="1" t="s">
        <v>23947</v>
      </c>
      <c r="D6280" s="1" t="s">
        <v>23887</v>
      </c>
      <c r="E6280" s="1" t="s">
        <v>23948</v>
      </c>
      <c r="F6280" s="1" t="s">
        <v>19269</v>
      </c>
      <c r="G6280" s="1" t="s">
        <v>24596</v>
      </c>
      <c r="H6280" s="3" t="s">
        <v>24597</v>
      </c>
    </row>
    <row r="6281" spans="1:8" x14ac:dyDescent="0.25">
      <c r="A6281" s="2">
        <v>43704.75</v>
      </c>
      <c r="B6281" s="2">
        <v>43704.833333333328</v>
      </c>
      <c r="C6281" s="1" t="s">
        <v>24598</v>
      </c>
      <c r="D6281" s="1" t="s">
        <v>22084</v>
      </c>
      <c r="E6281" s="1" t="s">
        <v>24599</v>
      </c>
      <c r="F6281" s="1" t="s">
        <v>19269</v>
      </c>
      <c r="G6281" s="1" t="s">
        <v>24600</v>
      </c>
      <c r="H6281" s="3" t="s">
        <v>24601</v>
      </c>
    </row>
    <row r="6282" spans="1:8" x14ac:dyDescent="0.25">
      <c r="A6282" s="2">
        <v>43705.791666666672</v>
      </c>
      <c r="B6282" s="2">
        <v>43705.875</v>
      </c>
      <c r="C6282" s="1" t="s">
        <v>24602</v>
      </c>
      <c r="D6282" s="1" t="s">
        <v>23887</v>
      </c>
      <c r="E6282" s="1" t="s">
        <v>24603</v>
      </c>
      <c r="F6282" s="1" t="s">
        <v>19269</v>
      </c>
      <c r="G6282" s="1" t="s">
        <v>24604</v>
      </c>
      <c r="H6282" s="3" t="s">
        <v>24605</v>
      </c>
    </row>
    <row r="6283" spans="1:8" x14ac:dyDescent="0.25">
      <c r="A6283" s="2">
        <v>43698.770833333328</v>
      </c>
      <c r="B6283" s="2">
        <v>43698.833333333328</v>
      </c>
      <c r="C6283" s="1" t="s">
        <v>24606</v>
      </c>
      <c r="D6283" s="1" t="s">
        <v>24607</v>
      </c>
      <c r="E6283" s="1" t="s">
        <v>24608</v>
      </c>
      <c r="F6283" s="1" t="s">
        <v>19269</v>
      </c>
      <c r="G6283" s="1" t="s">
        <v>24604</v>
      </c>
      <c r="H6283" s="3" t="s">
        <v>24609</v>
      </c>
    </row>
    <row r="6284" spans="1:8" x14ac:dyDescent="0.25">
      <c r="A6284" s="2">
        <v>43703.770833333328</v>
      </c>
      <c r="B6284" s="2">
        <v>43703.854166666672</v>
      </c>
      <c r="C6284" s="1" t="s">
        <v>24610</v>
      </c>
      <c r="D6284" s="1" t="s">
        <v>24512</v>
      </c>
      <c r="E6284" s="1" t="s">
        <v>24611</v>
      </c>
      <c r="F6284" s="1" t="s">
        <v>19269</v>
      </c>
      <c r="G6284" s="1" t="s">
        <v>24612</v>
      </c>
      <c r="H6284" s="3" t="s">
        <v>24613</v>
      </c>
    </row>
    <row r="6285" spans="1:8" x14ac:dyDescent="0.25">
      <c r="A6285" s="2">
        <v>43705.729166666672</v>
      </c>
      <c r="B6285" s="2">
        <v>43705.8125</v>
      </c>
      <c r="C6285" s="1" t="s">
        <v>24614</v>
      </c>
      <c r="D6285" s="1" t="s">
        <v>24615</v>
      </c>
      <c r="E6285" s="1" t="s">
        <v>24616</v>
      </c>
      <c r="F6285" s="1" t="s">
        <v>19269</v>
      </c>
      <c r="G6285" s="1" t="s">
        <v>24617</v>
      </c>
      <c r="H6285" s="3" t="s">
        <v>24618</v>
      </c>
    </row>
    <row r="6286" spans="1:8" x14ac:dyDescent="0.25">
      <c r="A6286" s="2">
        <v>43699.770833333328</v>
      </c>
      <c r="B6286" s="2">
        <v>43699.895833333328</v>
      </c>
      <c r="C6286" s="1" t="s">
        <v>24619</v>
      </c>
      <c r="D6286" s="1" t="s">
        <v>24620</v>
      </c>
      <c r="E6286" s="1" t="s">
        <v>24621</v>
      </c>
      <c r="F6286" s="1" t="s">
        <v>19269</v>
      </c>
      <c r="G6286" s="1" t="s">
        <v>24622</v>
      </c>
      <c r="H6286" s="3" t="s">
        <v>24623</v>
      </c>
    </row>
    <row r="6287" spans="1:8" x14ac:dyDescent="0.25">
      <c r="A6287" s="2">
        <v>43702.541666666672</v>
      </c>
      <c r="B6287" s="2">
        <v>43702.666666666672</v>
      </c>
      <c r="C6287" s="1" t="s">
        <v>24624</v>
      </c>
      <c r="D6287" s="1" t="s">
        <v>22618</v>
      </c>
      <c r="E6287" s="1" t="s">
        <v>24625</v>
      </c>
      <c r="F6287" s="1" t="s">
        <v>19269</v>
      </c>
      <c r="G6287" s="1" t="s">
        <v>24626</v>
      </c>
      <c r="H6287" s="3" t="s">
        <v>24627</v>
      </c>
    </row>
    <row r="6288" spans="1:8" x14ac:dyDescent="0.25">
      <c r="A6288" s="2">
        <v>43691.791666666672</v>
      </c>
      <c r="B6288" s="2">
        <v>43691.875</v>
      </c>
      <c r="C6288" s="1" t="s">
        <v>24628</v>
      </c>
      <c r="D6288" s="1" t="s">
        <v>22566</v>
      </c>
      <c r="E6288" s="1" t="s">
        <v>24629</v>
      </c>
      <c r="F6288" s="1" t="s">
        <v>19269</v>
      </c>
      <c r="G6288" s="1" t="s">
        <v>24630</v>
      </c>
      <c r="H6288" s="3" t="s">
        <v>24631</v>
      </c>
    </row>
    <row r="6289" spans="1:8" x14ac:dyDescent="0.25">
      <c r="A6289" s="2">
        <v>43706.75</v>
      </c>
      <c r="B6289" s="2">
        <v>43706.875</v>
      </c>
      <c r="C6289" s="1" t="s">
        <v>23879</v>
      </c>
      <c r="D6289" s="1" t="s">
        <v>24632</v>
      </c>
      <c r="E6289" s="1" t="s">
        <v>24633</v>
      </c>
      <c r="F6289" s="1" t="s">
        <v>19269</v>
      </c>
      <c r="G6289" s="1" t="s">
        <v>24630</v>
      </c>
      <c r="H6289" s="3" t="s">
        <v>24634</v>
      </c>
    </row>
    <row r="6290" spans="1:8" x14ac:dyDescent="0.25">
      <c r="A6290" s="2">
        <v>43699.75</v>
      </c>
      <c r="B6290" s="2">
        <v>43699.875</v>
      </c>
      <c r="C6290" s="1" t="s">
        <v>24635</v>
      </c>
      <c r="D6290" s="1" t="s">
        <v>24636</v>
      </c>
      <c r="E6290" s="1" t="s">
        <v>24637</v>
      </c>
      <c r="F6290" s="1" t="s">
        <v>19269</v>
      </c>
      <c r="G6290" s="1" t="s">
        <v>24638</v>
      </c>
      <c r="H6290" s="3" t="s">
        <v>24639</v>
      </c>
    </row>
    <row r="6291" spans="1:8" x14ac:dyDescent="0.25">
      <c r="A6291" s="2">
        <v>43706.770833333328</v>
      </c>
      <c r="B6291" s="2">
        <v>43706.895833333328</v>
      </c>
      <c r="C6291" s="1" t="s">
        <v>24640</v>
      </c>
      <c r="D6291" s="1" t="s">
        <v>24641</v>
      </c>
      <c r="E6291" s="1" t="s">
        <v>24642</v>
      </c>
      <c r="F6291" s="1" t="s">
        <v>19269</v>
      </c>
      <c r="G6291" s="1" t="s">
        <v>24643</v>
      </c>
      <c r="H6291" s="3" t="s">
        <v>24644</v>
      </c>
    </row>
    <row r="6292" spans="1:8" x14ac:dyDescent="0.25">
      <c r="A6292" s="2">
        <v>43706.75</v>
      </c>
      <c r="B6292" s="2">
        <v>43706.833333333328</v>
      </c>
      <c r="C6292" s="1" t="s">
        <v>24645</v>
      </c>
      <c r="D6292" s="1" t="s">
        <v>22618</v>
      </c>
      <c r="E6292" s="1" t="s">
        <v>24646</v>
      </c>
      <c r="F6292" s="1" t="s">
        <v>19269</v>
      </c>
      <c r="G6292" s="1" t="s">
        <v>24643</v>
      </c>
      <c r="H6292" s="3" t="s">
        <v>24647</v>
      </c>
    </row>
    <row r="6293" spans="1:8" x14ac:dyDescent="0.25">
      <c r="A6293" s="2">
        <v>43705.75</v>
      </c>
      <c r="B6293" s="2">
        <v>43705.833333333328</v>
      </c>
      <c r="C6293" s="1" t="s">
        <v>24030</v>
      </c>
      <c r="D6293" s="1" t="s">
        <v>22608</v>
      </c>
      <c r="E6293" s="1" t="s">
        <v>24031</v>
      </c>
      <c r="F6293" s="1" t="s">
        <v>19269</v>
      </c>
      <c r="G6293" s="1" t="s">
        <v>24648</v>
      </c>
      <c r="H6293" s="3" t="s">
        <v>24649</v>
      </c>
    </row>
    <row r="6294" spans="1:8" x14ac:dyDescent="0.25">
      <c r="A6294" s="2">
        <v>43703.75</v>
      </c>
      <c r="B6294" s="2">
        <v>43703.833333333328</v>
      </c>
      <c r="C6294" s="1" t="s">
        <v>24650</v>
      </c>
      <c r="D6294" s="1" t="s">
        <v>24651</v>
      </c>
      <c r="E6294" s="1" t="s">
        <v>24652</v>
      </c>
      <c r="F6294" s="1" t="s">
        <v>19269</v>
      </c>
      <c r="G6294" s="1" t="s">
        <v>24648</v>
      </c>
      <c r="H6294" s="3" t="s">
        <v>24653</v>
      </c>
    </row>
    <row r="6295" spans="1:8" x14ac:dyDescent="0.25">
      <c r="A6295" s="2">
        <v>43706.75</v>
      </c>
      <c r="B6295" s="2">
        <v>43706.833333333328</v>
      </c>
      <c r="C6295" s="1" t="s">
        <v>24025</v>
      </c>
      <c r="D6295" s="1" t="s">
        <v>24026</v>
      </c>
      <c r="E6295" s="1" t="s">
        <v>24027</v>
      </c>
      <c r="F6295" s="1" t="s">
        <v>19269</v>
      </c>
      <c r="G6295" s="1" t="s">
        <v>24654</v>
      </c>
      <c r="H6295" s="3" t="s">
        <v>24655</v>
      </c>
    </row>
    <row r="6296" spans="1:8" x14ac:dyDescent="0.25">
      <c r="A6296" s="2">
        <v>43704.791666666672</v>
      </c>
      <c r="B6296" s="2">
        <v>43704.875</v>
      </c>
      <c r="C6296" s="1" t="s">
        <v>24656</v>
      </c>
      <c r="D6296" s="1" t="s">
        <v>22538</v>
      </c>
      <c r="E6296" s="1" t="s">
        <v>24657</v>
      </c>
      <c r="F6296" s="1" t="s">
        <v>19269</v>
      </c>
      <c r="G6296" s="1" t="s">
        <v>24658</v>
      </c>
      <c r="H6296" s="3" t="s">
        <v>24659</v>
      </c>
    </row>
    <row r="6297" spans="1:8" x14ac:dyDescent="0.25">
      <c r="A6297" s="2">
        <v>43706.666666666672</v>
      </c>
      <c r="B6297" s="2">
        <v>43706.770833333328</v>
      </c>
      <c r="C6297" s="1" t="s">
        <v>23993</v>
      </c>
      <c r="D6297" s="1" t="s">
        <v>23994</v>
      </c>
      <c r="E6297" s="1" t="s">
        <v>23995</v>
      </c>
      <c r="F6297" s="1" t="s">
        <v>19269</v>
      </c>
      <c r="G6297" s="1" t="s">
        <v>24660</v>
      </c>
      <c r="H6297" s="3" t="s">
        <v>24661</v>
      </c>
    </row>
    <row r="6298" spans="1:8" x14ac:dyDescent="0.25">
      <c r="A6298" s="2">
        <v>43706.770833333328</v>
      </c>
      <c r="B6298" s="2">
        <v>43706.854166666672</v>
      </c>
      <c r="C6298" s="1" t="s">
        <v>24662</v>
      </c>
      <c r="D6298" s="1" t="s">
        <v>19754</v>
      </c>
      <c r="E6298" s="1" t="s">
        <v>24663</v>
      </c>
      <c r="F6298" s="1" t="s">
        <v>19269</v>
      </c>
      <c r="G6298" s="1" t="s">
        <v>24660</v>
      </c>
      <c r="H6298" s="3" t="s">
        <v>24664</v>
      </c>
    </row>
    <row r="6299" spans="1:8" x14ac:dyDescent="0.25">
      <c r="A6299" s="2">
        <v>43704.729166666672</v>
      </c>
      <c r="B6299" s="2">
        <v>43704.895833333328</v>
      </c>
      <c r="C6299" s="1" t="s">
        <v>24665</v>
      </c>
      <c r="D6299" s="1" t="s">
        <v>24666</v>
      </c>
      <c r="E6299" s="1" t="s">
        <v>24667</v>
      </c>
      <c r="F6299" s="1" t="s">
        <v>19269</v>
      </c>
      <c r="G6299" s="1" t="s">
        <v>24668</v>
      </c>
      <c r="H6299" s="3" t="s">
        <v>24669</v>
      </c>
    </row>
    <row r="6300" spans="1:8" x14ac:dyDescent="0.25">
      <c r="A6300" s="2">
        <v>43704.770833333328</v>
      </c>
      <c r="B6300" s="2">
        <v>43704.895833333328</v>
      </c>
      <c r="C6300" s="1" t="s">
        <v>24670</v>
      </c>
      <c r="D6300" s="1" t="s">
        <v>19928</v>
      </c>
      <c r="E6300" s="1" t="s">
        <v>24671</v>
      </c>
      <c r="F6300" s="1" t="s">
        <v>19269</v>
      </c>
      <c r="G6300" s="1" t="s">
        <v>24672</v>
      </c>
      <c r="H6300" s="3" t="s">
        <v>24673</v>
      </c>
    </row>
    <row r="6301" spans="1:8" x14ac:dyDescent="0.25">
      <c r="A6301" s="2">
        <v>43706.791666666672</v>
      </c>
      <c r="B6301" s="2">
        <v>43706.875</v>
      </c>
      <c r="C6301" s="1" t="s">
        <v>24674</v>
      </c>
      <c r="D6301" s="1" t="s">
        <v>24136</v>
      </c>
      <c r="E6301" s="1" t="s">
        <v>24675</v>
      </c>
      <c r="F6301" s="1" t="s">
        <v>19269</v>
      </c>
      <c r="G6301" s="1" t="s">
        <v>24672</v>
      </c>
      <c r="H6301" s="3" t="s">
        <v>24676</v>
      </c>
    </row>
    <row r="6302" spans="1:8" x14ac:dyDescent="0.25">
      <c r="A6302" s="2">
        <v>43704.3125</v>
      </c>
      <c r="B6302" s="2">
        <v>43704.395833333328</v>
      </c>
      <c r="C6302" s="1" t="s">
        <v>24677</v>
      </c>
      <c r="D6302" s="1" t="s">
        <v>22571</v>
      </c>
      <c r="E6302" s="1" t="s">
        <v>24678</v>
      </c>
      <c r="F6302" s="1" t="s">
        <v>19269</v>
      </c>
      <c r="G6302" s="1" t="s">
        <v>24679</v>
      </c>
      <c r="H6302" s="3" t="s">
        <v>24680</v>
      </c>
    </row>
    <row r="6303" spans="1:8" x14ac:dyDescent="0.25">
      <c r="A6303" s="2">
        <v>43705.75</v>
      </c>
      <c r="B6303" s="2">
        <v>43705.833333333328</v>
      </c>
      <c r="C6303" s="1" t="s">
        <v>24681</v>
      </c>
      <c r="D6303" s="1" t="s">
        <v>24682</v>
      </c>
      <c r="E6303" s="1" t="s">
        <v>24683</v>
      </c>
      <c r="F6303" s="1" t="s">
        <v>19269</v>
      </c>
      <c r="G6303" s="1" t="s">
        <v>24684</v>
      </c>
      <c r="H6303" s="3" t="s">
        <v>24685</v>
      </c>
    </row>
    <row r="6304" spans="1:8" x14ac:dyDescent="0.25">
      <c r="A6304" s="2">
        <v>43700.333333333328</v>
      </c>
      <c r="B6304" s="2">
        <v>43700.708333333328</v>
      </c>
      <c r="C6304" s="1" t="s">
        <v>23895</v>
      </c>
      <c r="D6304" s="1" t="s">
        <v>22425</v>
      </c>
      <c r="E6304" s="1" t="s">
        <v>23896</v>
      </c>
      <c r="F6304" s="1" t="s">
        <v>19269</v>
      </c>
      <c r="G6304" s="1" t="s">
        <v>24686</v>
      </c>
      <c r="H6304" s="3" t="s">
        <v>24687</v>
      </c>
    </row>
    <row r="6305" spans="1:8" x14ac:dyDescent="0.25">
      <c r="A6305" s="2">
        <v>43700.375</v>
      </c>
      <c r="B6305" s="2">
        <v>43700.458333333328</v>
      </c>
      <c r="C6305" s="1" t="s">
        <v>24688</v>
      </c>
      <c r="D6305" s="1"/>
      <c r="E6305" s="1" t="s">
        <v>24689</v>
      </c>
      <c r="F6305" s="1" t="s">
        <v>19269</v>
      </c>
      <c r="G6305" s="1" t="s">
        <v>24690</v>
      </c>
      <c r="H6305" s="3" t="s">
        <v>24691</v>
      </c>
    </row>
    <row r="6306" spans="1:8" x14ac:dyDescent="0.25">
      <c r="A6306" s="2">
        <v>43700.75</v>
      </c>
      <c r="B6306" s="2">
        <v>43700.875</v>
      </c>
      <c r="C6306" s="1" t="s">
        <v>24692</v>
      </c>
      <c r="D6306" s="1" t="s">
        <v>24693</v>
      </c>
      <c r="E6306" s="1" t="s">
        <v>24694</v>
      </c>
      <c r="F6306" s="1" t="s">
        <v>19269</v>
      </c>
      <c r="G6306" s="1" t="s">
        <v>24695</v>
      </c>
      <c r="H6306" s="3" t="s">
        <v>24696</v>
      </c>
    </row>
    <row r="6307" spans="1:8" x14ac:dyDescent="0.25">
      <c r="A6307" s="2">
        <v>43702.541666666672</v>
      </c>
      <c r="B6307" s="2">
        <v>43702.604166666672</v>
      </c>
      <c r="C6307" s="1" t="s">
        <v>24697</v>
      </c>
      <c r="D6307" s="1"/>
      <c r="E6307" s="1" t="s">
        <v>24698</v>
      </c>
      <c r="F6307" s="1" t="s">
        <v>19269</v>
      </c>
      <c r="G6307" s="1" t="s">
        <v>24699</v>
      </c>
      <c r="H6307" s="3" t="s">
        <v>24700</v>
      </c>
    </row>
    <row r="6308" spans="1:8" x14ac:dyDescent="0.25">
      <c r="A6308" s="2">
        <v>43703.541666666672</v>
      </c>
      <c r="B6308" s="2">
        <v>43703.708333333328</v>
      </c>
      <c r="C6308" s="1" t="s">
        <v>24701</v>
      </c>
      <c r="D6308" s="1"/>
      <c r="E6308" s="1" t="s">
        <v>24702</v>
      </c>
      <c r="F6308" s="1" t="s">
        <v>19269</v>
      </c>
      <c r="G6308" s="1" t="s">
        <v>24703</v>
      </c>
      <c r="H6308" s="3" t="s">
        <v>24704</v>
      </c>
    </row>
    <row r="6309" spans="1:8" x14ac:dyDescent="0.25">
      <c r="A6309" s="2">
        <v>43703.791666666672</v>
      </c>
      <c r="B6309" s="2">
        <v>43703.916666666672</v>
      </c>
      <c r="C6309" s="1" t="s">
        <v>24705</v>
      </c>
      <c r="D6309" s="1" t="s">
        <v>24706</v>
      </c>
      <c r="E6309" s="1" t="s">
        <v>24707</v>
      </c>
      <c r="F6309" s="1" t="s">
        <v>19269</v>
      </c>
      <c r="G6309" s="1" t="s">
        <v>24708</v>
      </c>
      <c r="H6309" s="3" t="s">
        <v>24709</v>
      </c>
    </row>
    <row r="6310" spans="1:8" x14ac:dyDescent="0.25">
      <c r="A6310" s="2">
        <v>43703.791666666672</v>
      </c>
      <c r="B6310" s="2">
        <v>43703.875</v>
      </c>
      <c r="C6310" s="1" t="s">
        <v>24710</v>
      </c>
      <c r="D6310" s="1" t="s">
        <v>18800</v>
      </c>
      <c r="E6310" s="1" t="s">
        <v>24711</v>
      </c>
      <c r="F6310" s="1" t="s">
        <v>19269</v>
      </c>
      <c r="G6310" s="1" t="s">
        <v>24712</v>
      </c>
      <c r="H6310" s="3" t="s">
        <v>24713</v>
      </c>
    </row>
    <row r="6311" spans="1:8" x14ac:dyDescent="0.25">
      <c r="A6311" s="2">
        <v>43704.5</v>
      </c>
      <c r="B6311" s="2">
        <v>43704.583333333328</v>
      </c>
      <c r="C6311" s="1" t="s">
        <v>24714</v>
      </c>
      <c r="D6311" s="1"/>
      <c r="E6311" s="1" t="s">
        <v>24715</v>
      </c>
      <c r="F6311" s="1" t="s">
        <v>19269</v>
      </c>
      <c r="G6311" s="1" t="s">
        <v>24716</v>
      </c>
      <c r="H6311" s="3" t="s">
        <v>24717</v>
      </c>
    </row>
    <row r="6312" spans="1:8" x14ac:dyDescent="0.25">
      <c r="A6312" s="2">
        <v>43704.583333333328</v>
      </c>
      <c r="B6312" s="2">
        <v>43704.791666666672</v>
      </c>
      <c r="C6312" s="1" t="s">
        <v>24718</v>
      </c>
      <c r="D6312" s="1"/>
      <c r="E6312" s="1" t="s">
        <v>24719</v>
      </c>
      <c r="F6312" s="1" t="s">
        <v>19269</v>
      </c>
      <c r="G6312" s="1" t="s">
        <v>24720</v>
      </c>
      <c r="H6312" s="3" t="s">
        <v>24721</v>
      </c>
    </row>
    <row r="6313" spans="1:8" x14ac:dyDescent="0.25">
      <c r="A6313" s="2">
        <v>43704.770833333328</v>
      </c>
      <c r="B6313" s="2">
        <v>43704.833333333328</v>
      </c>
      <c r="C6313" s="1" t="s">
        <v>24722</v>
      </c>
      <c r="D6313" s="1"/>
      <c r="E6313" s="1" t="s">
        <v>24723</v>
      </c>
      <c r="F6313" s="1" t="s">
        <v>19269</v>
      </c>
      <c r="G6313" s="1" t="s">
        <v>24724</v>
      </c>
      <c r="H6313" s="3" t="s">
        <v>24725</v>
      </c>
    </row>
    <row r="6314" spans="1:8" x14ac:dyDescent="0.25">
      <c r="A6314" s="2">
        <v>43705.375</v>
      </c>
      <c r="B6314" s="2">
        <v>43705.5</v>
      </c>
      <c r="C6314" s="1" t="s">
        <v>24726</v>
      </c>
      <c r="D6314" s="1"/>
      <c r="E6314" s="1" t="s">
        <v>24727</v>
      </c>
      <c r="F6314" s="1" t="s">
        <v>19269</v>
      </c>
      <c r="G6314" s="1" t="s">
        <v>24728</v>
      </c>
      <c r="H6314" s="3" t="s">
        <v>24729</v>
      </c>
    </row>
    <row r="6315" spans="1:8" x14ac:dyDescent="0.25">
      <c r="A6315" s="2">
        <v>43705.520833333328</v>
      </c>
      <c r="B6315" s="2">
        <v>43705.770833333328</v>
      </c>
      <c r="C6315" s="1" t="s">
        <v>24730</v>
      </c>
      <c r="D6315" s="1"/>
      <c r="E6315" s="1" t="s">
        <v>24731</v>
      </c>
      <c r="F6315" s="1" t="s">
        <v>19269</v>
      </c>
      <c r="G6315" s="1" t="s">
        <v>24732</v>
      </c>
      <c r="H6315" s="3" t="s">
        <v>24733</v>
      </c>
    </row>
    <row r="6316" spans="1:8" x14ac:dyDescent="0.25">
      <c r="A6316" s="2">
        <v>43705.541666666672</v>
      </c>
      <c r="B6316" s="2">
        <v>43705.708333333328</v>
      </c>
      <c r="C6316" s="1" t="s">
        <v>24734</v>
      </c>
      <c r="D6316" s="1"/>
      <c r="E6316" s="1" t="s">
        <v>24735</v>
      </c>
      <c r="F6316" s="1" t="s">
        <v>19269</v>
      </c>
      <c r="G6316" s="1" t="s">
        <v>24736</v>
      </c>
      <c r="H6316" s="3" t="s">
        <v>24737</v>
      </c>
    </row>
    <row r="6317" spans="1:8" x14ac:dyDescent="0.25">
      <c r="A6317" s="2">
        <v>43706.708333333328</v>
      </c>
      <c r="B6317" s="2">
        <v>43706.833333333328</v>
      </c>
      <c r="C6317" s="1" t="s">
        <v>24738</v>
      </c>
      <c r="D6317" s="1" t="s">
        <v>24739</v>
      </c>
      <c r="E6317" s="1" t="s">
        <v>24740</v>
      </c>
      <c r="F6317" s="1" t="s">
        <v>19269</v>
      </c>
      <c r="G6317" s="1" t="s">
        <v>24741</v>
      </c>
      <c r="H6317" s="3" t="s">
        <v>24742</v>
      </c>
    </row>
    <row r="6318" spans="1:8" x14ac:dyDescent="0.25">
      <c r="A6318" s="2">
        <v>43706.729166666672</v>
      </c>
      <c r="B6318" s="2">
        <v>43706.875</v>
      </c>
      <c r="C6318" s="1" t="s">
        <v>24743</v>
      </c>
      <c r="D6318" s="1"/>
      <c r="E6318" s="1" t="s">
        <v>24744</v>
      </c>
      <c r="F6318" s="1" t="s">
        <v>19269</v>
      </c>
      <c r="G6318" s="1" t="s">
        <v>24745</v>
      </c>
      <c r="H6318" s="3" t="s">
        <v>24746</v>
      </c>
    </row>
    <row r="6319" spans="1:8" x14ac:dyDescent="0.25">
      <c r="A6319" s="2">
        <v>43706.770833333328</v>
      </c>
      <c r="B6319" s="2">
        <v>43706.854166666672</v>
      </c>
      <c r="C6319" s="1" t="s">
        <v>24747</v>
      </c>
      <c r="D6319" s="1" t="s">
        <v>24748</v>
      </c>
      <c r="E6319" s="1" t="s">
        <v>24749</v>
      </c>
      <c r="F6319" s="1" t="s">
        <v>19269</v>
      </c>
      <c r="G6319" s="1" t="s">
        <v>24750</v>
      </c>
      <c r="H6319" s="3" t="s">
        <v>24751</v>
      </c>
    </row>
    <row r="6320" spans="1:8" x14ac:dyDescent="0.25">
      <c r="A6320" s="2">
        <v>43706.770833333328</v>
      </c>
      <c r="B6320" s="2">
        <v>43706.958333333328</v>
      </c>
      <c r="C6320" s="1" t="s">
        <v>24752</v>
      </c>
      <c r="D6320" s="1"/>
      <c r="E6320" s="1" t="s">
        <v>24753</v>
      </c>
      <c r="F6320" s="1" t="s">
        <v>19269</v>
      </c>
      <c r="G6320" s="1" t="s">
        <v>24754</v>
      </c>
      <c r="H6320" s="3" t="s">
        <v>24755</v>
      </c>
    </row>
    <row r="6321" spans="1:8" x14ac:dyDescent="0.25">
      <c r="A6321" s="2">
        <v>43706.8125</v>
      </c>
      <c r="B6321" s="2">
        <v>43706.895833333328</v>
      </c>
      <c r="C6321" s="1" t="s">
        <v>23947</v>
      </c>
      <c r="D6321" s="1" t="s">
        <v>23887</v>
      </c>
      <c r="E6321" s="1" t="s">
        <v>23948</v>
      </c>
      <c r="F6321" s="1" t="s">
        <v>19269</v>
      </c>
      <c r="G6321" s="1" t="s">
        <v>24756</v>
      </c>
      <c r="H6321" s="3" t="s">
        <v>24757</v>
      </c>
    </row>
    <row r="6322" spans="1:8" x14ac:dyDescent="0.25">
      <c r="A6322" s="2">
        <v>43706.354166666672</v>
      </c>
      <c r="B6322" s="2">
        <v>43706.6875</v>
      </c>
      <c r="C6322" s="1" t="s">
        <v>24758</v>
      </c>
      <c r="D6322" s="1"/>
      <c r="E6322" s="1" t="s">
        <v>24759</v>
      </c>
      <c r="F6322" s="1" t="s">
        <v>19269</v>
      </c>
      <c r="G6322" s="1" t="s">
        <v>24760</v>
      </c>
      <c r="H6322" s="3" t="s">
        <v>24761</v>
      </c>
    </row>
    <row r="6323" spans="1:8" x14ac:dyDescent="0.25">
      <c r="A6323" s="2">
        <v>43706.416666666672</v>
      </c>
      <c r="B6323" s="2">
        <v>43706.708333333328</v>
      </c>
      <c r="C6323" s="1" t="s">
        <v>24762</v>
      </c>
      <c r="D6323" s="1"/>
      <c r="E6323" s="1" t="s">
        <v>24763</v>
      </c>
      <c r="F6323" s="1" t="s">
        <v>19269</v>
      </c>
      <c r="G6323" s="1" t="s">
        <v>24764</v>
      </c>
      <c r="H6323" s="3" t="s">
        <v>24765</v>
      </c>
    </row>
    <row r="6324" spans="1:8" x14ac:dyDescent="0.25">
      <c r="A6324" s="2">
        <v>43706.5</v>
      </c>
      <c r="B6324" s="2">
        <v>43706.583333333328</v>
      </c>
      <c r="C6324" s="1" t="s">
        <v>24766</v>
      </c>
      <c r="D6324" s="1"/>
      <c r="E6324" s="1" t="s">
        <v>24767</v>
      </c>
      <c r="F6324" s="1" t="s">
        <v>19269</v>
      </c>
      <c r="G6324" s="1" t="s">
        <v>24768</v>
      </c>
      <c r="H6324" s="3" t="s">
        <v>24769</v>
      </c>
    </row>
    <row r="6325" spans="1:8" x14ac:dyDescent="0.25">
      <c r="A6325" s="2">
        <v>43707.770833333328</v>
      </c>
      <c r="B6325" s="2">
        <v>43707.875</v>
      </c>
      <c r="C6325" s="1" t="s">
        <v>24692</v>
      </c>
      <c r="D6325" s="1"/>
      <c r="E6325" s="1" t="s">
        <v>24770</v>
      </c>
      <c r="F6325" s="1" t="s">
        <v>19269</v>
      </c>
      <c r="G6325" s="1" t="s">
        <v>24771</v>
      </c>
      <c r="H6325" s="3" t="s">
        <v>24772</v>
      </c>
    </row>
    <row r="6326" spans="1:8" x14ac:dyDescent="0.25">
      <c r="A6326" s="2">
        <v>43741.729166666672</v>
      </c>
      <c r="B6326" s="2">
        <v>43741.854166666672</v>
      </c>
      <c r="C6326" s="1" t="s">
        <v>24773</v>
      </c>
      <c r="D6326" s="1" t="s">
        <v>24774</v>
      </c>
      <c r="E6326" s="1" t="s">
        <v>24775</v>
      </c>
      <c r="F6326" s="1" t="s">
        <v>19269</v>
      </c>
      <c r="G6326" s="1" t="s">
        <v>24776</v>
      </c>
      <c r="H6326" s="3" t="s">
        <v>24777</v>
      </c>
    </row>
    <row r="6327" spans="1:8" x14ac:dyDescent="0.25">
      <c r="A6327" s="5">
        <v>43782.708333333328</v>
      </c>
      <c r="B6327" s="5">
        <v>43782.875</v>
      </c>
      <c r="C6327" s="1" t="s">
        <v>24778</v>
      </c>
      <c r="D6327" s="1" t="s">
        <v>24779</v>
      </c>
      <c r="E6327" s="1" t="s">
        <v>24780</v>
      </c>
      <c r="F6327" s="1" t="s">
        <v>19269</v>
      </c>
      <c r="G6327" s="1" t="s">
        <v>24781</v>
      </c>
      <c r="H6327" s="3" t="s">
        <v>24782</v>
      </c>
    </row>
    <row r="6328" spans="1:8" x14ac:dyDescent="0.25">
      <c r="A6328" s="2">
        <v>43622.416666666672</v>
      </c>
      <c r="B6328" s="2">
        <v>43622.729166666672</v>
      </c>
      <c r="C6328" s="1" t="s">
        <v>24783</v>
      </c>
      <c r="D6328" s="1" t="s">
        <v>24784</v>
      </c>
      <c r="E6328" s="1" t="s">
        <v>24785</v>
      </c>
      <c r="F6328" s="1" t="s">
        <v>24786</v>
      </c>
      <c r="G6328" s="1" t="s">
        <v>24787</v>
      </c>
      <c r="H6328" s="3" t="s">
        <v>24788</v>
      </c>
    </row>
    <row r="6329" spans="1:8" x14ac:dyDescent="0.25">
      <c r="A6329" s="2">
        <v>43635.770833333328</v>
      </c>
      <c r="B6329" s="2">
        <v>43635.854166666672</v>
      </c>
      <c r="C6329" s="1" t="s">
        <v>24789</v>
      </c>
      <c r="D6329" s="1" t="s">
        <v>24784</v>
      </c>
      <c r="E6329" s="1" t="s">
        <v>24790</v>
      </c>
      <c r="F6329" s="1" t="s">
        <v>24786</v>
      </c>
      <c r="G6329" s="1" t="s">
        <v>24791</v>
      </c>
      <c r="H6329" s="3" t="s">
        <v>24792</v>
      </c>
    </row>
    <row r="6330" spans="1:8" x14ac:dyDescent="0.25">
      <c r="A6330" s="2">
        <v>43621.75</v>
      </c>
      <c r="B6330" s="2">
        <v>43621.833333333328</v>
      </c>
      <c r="C6330" s="1" t="s">
        <v>24793</v>
      </c>
      <c r="D6330" s="1" t="s">
        <v>24794</v>
      </c>
      <c r="E6330" s="1" t="s">
        <v>24795</v>
      </c>
      <c r="F6330" s="1" t="s">
        <v>24786</v>
      </c>
      <c r="G6330" s="1" t="s">
        <v>24796</v>
      </c>
      <c r="H6330" s="3" t="s">
        <v>24797</v>
      </c>
    </row>
    <row r="6331" spans="1:8" x14ac:dyDescent="0.25">
      <c r="A6331" s="2">
        <v>43636.75</v>
      </c>
      <c r="B6331" s="2">
        <v>43636.833333333328</v>
      </c>
      <c r="C6331" s="1" t="s">
        <v>24798</v>
      </c>
      <c r="D6331" s="1" t="s">
        <v>24799</v>
      </c>
      <c r="E6331" s="1" t="s">
        <v>24800</v>
      </c>
      <c r="F6331" s="1" t="s">
        <v>24786</v>
      </c>
      <c r="G6331" s="1" t="s">
        <v>24801</v>
      </c>
      <c r="H6331" s="3" t="s">
        <v>24802</v>
      </c>
    </row>
    <row r="6332" spans="1:8" x14ac:dyDescent="0.25">
      <c r="A6332" s="2">
        <v>43623.416666666672</v>
      </c>
      <c r="B6332" s="2">
        <v>43623.614583333328</v>
      </c>
      <c r="C6332" s="1" t="s">
        <v>24803</v>
      </c>
      <c r="D6332" s="1" t="s">
        <v>24804</v>
      </c>
      <c r="E6332" s="1" t="s">
        <v>24805</v>
      </c>
      <c r="F6332" s="1" t="s">
        <v>24786</v>
      </c>
      <c r="G6332" s="1" t="s">
        <v>24806</v>
      </c>
      <c r="H6332" s="3" t="s">
        <v>24807</v>
      </c>
    </row>
    <row r="6333" spans="1:8" x14ac:dyDescent="0.25">
      <c r="A6333" s="2">
        <v>43622.75</v>
      </c>
      <c r="B6333" s="2">
        <v>43622.833333333328</v>
      </c>
      <c r="C6333" s="1" t="s">
        <v>24808</v>
      </c>
      <c r="D6333" s="1" t="s">
        <v>24809</v>
      </c>
      <c r="E6333" s="1" t="s">
        <v>24810</v>
      </c>
      <c r="F6333" s="1" t="s">
        <v>24786</v>
      </c>
      <c r="G6333" s="1" t="s">
        <v>24811</v>
      </c>
      <c r="H6333" s="3" t="s">
        <v>24812</v>
      </c>
    </row>
    <row r="6334" spans="1:8" x14ac:dyDescent="0.25">
      <c r="A6334" s="2">
        <v>43621.75</v>
      </c>
      <c r="B6334" s="2">
        <v>43621.833333333328</v>
      </c>
      <c r="C6334" s="1" t="s">
        <v>24813</v>
      </c>
      <c r="D6334" s="1" t="s">
        <v>24814</v>
      </c>
      <c r="E6334" s="1" t="s">
        <v>24815</v>
      </c>
      <c r="F6334" s="1" t="s">
        <v>24786</v>
      </c>
      <c r="G6334" s="1" t="s">
        <v>24816</v>
      </c>
      <c r="H6334" s="3" t="s">
        <v>24817</v>
      </c>
    </row>
    <row r="6335" spans="1:8" x14ac:dyDescent="0.25">
      <c r="A6335" s="2">
        <v>43621.75</v>
      </c>
      <c r="B6335" s="2">
        <v>43621.822916666672</v>
      </c>
      <c r="C6335" s="1" t="s">
        <v>24818</v>
      </c>
      <c r="D6335" s="1" t="s">
        <v>24819</v>
      </c>
      <c r="E6335" s="1" t="s">
        <v>24820</v>
      </c>
      <c r="F6335" s="1" t="s">
        <v>24786</v>
      </c>
      <c r="G6335" s="1" t="s">
        <v>24821</v>
      </c>
      <c r="H6335" s="3" t="s">
        <v>24822</v>
      </c>
    </row>
    <row r="6336" spans="1:8" x14ac:dyDescent="0.25">
      <c r="A6336" s="2">
        <v>43623.416666666672</v>
      </c>
      <c r="B6336" s="2">
        <v>43623.614583333328</v>
      </c>
      <c r="C6336" s="1" t="s">
        <v>24823</v>
      </c>
      <c r="D6336" s="1" t="s">
        <v>24824</v>
      </c>
      <c r="E6336" s="1" t="s">
        <v>24825</v>
      </c>
      <c r="F6336" s="1" t="s">
        <v>24786</v>
      </c>
      <c r="G6336" s="1" t="s">
        <v>24826</v>
      </c>
      <c r="H6336" s="3" t="s">
        <v>24827</v>
      </c>
    </row>
    <row r="6337" spans="1:8" x14ac:dyDescent="0.25">
      <c r="A6337" s="2">
        <v>43623.75</v>
      </c>
      <c r="B6337" s="2">
        <v>43623.854166666672</v>
      </c>
      <c r="C6337" s="1" t="s">
        <v>24828</v>
      </c>
      <c r="D6337" s="1" t="s">
        <v>24829</v>
      </c>
      <c r="E6337" s="1" t="s">
        <v>24830</v>
      </c>
      <c r="F6337" s="1" t="s">
        <v>24786</v>
      </c>
      <c r="G6337" s="1" t="s">
        <v>24831</v>
      </c>
      <c r="H6337" s="3" t="s">
        <v>24832</v>
      </c>
    </row>
    <row r="6338" spans="1:8" x14ac:dyDescent="0.25">
      <c r="A6338" s="2">
        <v>43626.770833333328</v>
      </c>
      <c r="B6338" s="2">
        <v>43626.854166666672</v>
      </c>
      <c r="C6338" s="1" t="s">
        <v>24833</v>
      </c>
      <c r="D6338" s="1" t="s">
        <v>24834</v>
      </c>
      <c r="E6338" s="1" t="s">
        <v>24835</v>
      </c>
      <c r="F6338" s="1" t="s">
        <v>24786</v>
      </c>
      <c r="G6338" s="1" t="s">
        <v>24836</v>
      </c>
      <c r="H6338" s="3" t="s">
        <v>24837</v>
      </c>
    </row>
    <row r="6339" spans="1:8" x14ac:dyDescent="0.25">
      <c r="A6339" s="2">
        <v>43627.75</v>
      </c>
      <c r="B6339" s="2">
        <v>43627.833333333328</v>
      </c>
      <c r="C6339" s="1" t="s">
        <v>24838</v>
      </c>
      <c r="D6339" s="1" t="s">
        <v>24839</v>
      </c>
      <c r="E6339" s="1" t="s">
        <v>24840</v>
      </c>
      <c r="F6339" s="1" t="s">
        <v>24786</v>
      </c>
      <c r="G6339" s="1" t="s">
        <v>24841</v>
      </c>
      <c r="H6339" s="3" t="s">
        <v>24842</v>
      </c>
    </row>
    <row r="6340" spans="1:8" x14ac:dyDescent="0.25">
      <c r="A6340" s="2">
        <v>43627.770833333328</v>
      </c>
      <c r="B6340" s="2">
        <v>43627.854166666672</v>
      </c>
      <c r="C6340" s="1" t="s">
        <v>24843</v>
      </c>
      <c r="D6340" s="1" t="s">
        <v>24844</v>
      </c>
      <c r="E6340" s="1" t="s">
        <v>24845</v>
      </c>
      <c r="F6340" s="1" t="s">
        <v>24786</v>
      </c>
      <c r="G6340" s="1" t="s">
        <v>24846</v>
      </c>
      <c r="H6340" s="3" t="s">
        <v>24847</v>
      </c>
    </row>
    <row r="6341" spans="1:8" x14ac:dyDescent="0.25">
      <c r="A6341" s="2">
        <v>43628.3125</v>
      </c>
      <c r="B6341" s="2">
        <v>43628.354166666672</v>
      </c>
      <c r="C6341" s="1" t="s">
        <v>24848</v>
      </c>
      <c r="D6341" s="1" t="s">
        <v>24849</v>
      </c>
      <c r="E6341" s="1" t="s">
        <v>24850</v>
      </c>
      <c r="F6341" s="1" t="s">
        <v>24786</v>
      </c>
      <c r="G6341" s="1" t="s">
        <v>24851</v>
      </c>
      <c r="H6341" s="3" t="s">
        <v>24852</v>
      </c>
    </row>
    <row r="6342" spans="1:8" x14ac:dyDescent="0.25">
      <c r="A6342" s="2">
        <v>43629.729166666672</v>
      </c>
      <c r="B6342" s="2">
        <v>43629.8125</v>
      </c>
      <c r="C6342" s="1" t="s">
        <v>24853</v>
      </c>
      <c r="D6342" s="1" t="s">
        <v>24844</v>
      </c>
      <c r="E6342" s="1" t="s">
        <v>24854</v>
      </c>
      <c r="F6342" s="1" t="s">
        <v>24786</v>
      </c>
      <c r="G6342" s="1" t="s">
        <v>24855</v>
      </c>
      <c r="H6342" s="3" t="s">
        <v>24856</v>
      </c>
    </row>
    <row r="6343" spans="1:8" x14ac:dyDescent="0.25">
      <c r="A6343" s="2">
        <v>43635.541666666672</v>
      </c>
      <c r="B6343" s="2">
        <v>43635.791666666672</v>
      </c>
      <c r="C6343" s="1" t="s">
        <v>24857</v>
      </c>
      <c r="D6343" s="1" t="s">
        <v>24858</v>
      </c>
      <c r="E6343" s="1" t="s">
        <v>24859</v>
      </c>
      <c r="F6343" s="1" t="s">
        <v>24786</v>
      </c>
      <c r="G6343" s="1" t="s">
        <v>24860</v>
      </c>
      <c r="H6343" s="3" t="s">
        <v>24861</v>
      </c>
    </row>
    <row r="6344" spans="1:8" x14ac:dyDescent="0.25">
      <c r="A6344" s="1" t="s">
        <v>24862</v>
      </c>
      <c r="B6344" s="1" t="s">
        <v>24863</v>
      </c>
      <c r="C6344" s="1" t="s">
        <v>24864</v>
      </c>
      <c r="D6344" s="1" t="s">
        <v>24865</v>
      </c>
      <c r="E6344" s="1" t="s">
        <v>24866</v>
      </c>
      <c r="F6344" s="1" t="s">
        <v>24867</v>
      </c>
      <c r="G6344" s="1" t="s">
        <v>24868</v>
      </c>
      <c r="H6344" s="3" t="s">
        <v>24869</v>
      </c>
    </row>
    <row r="6345" spans="1:8" x14ac:dyDescent="0.25">
      <c r="A6345" s="1" t="s">
        <v>24870</v>
      </c>
      <c r="B6345" s="1" t="s">
        <v>24871</v>
      </c>
      <c r="C6345" s="1" t="s">
        <v>24872</v>
      </c>
      <c r="D6345" s="1" t="s">
        <v>24873</v>
      </c>
      <c r="E6345" s="1" t="s">
        <v>24874</v>
      </c>
      <c r="F6345" s="1" t="s">
        <v>24867</v>
      </c>
      <c r="G6345" s="1" t="s">
        <v>24875</v>
      </c>
      <c r="H6345" s="3" t="s">
        <v>24876</v>
      </c>
    </row>
    <row r="6346" spans="1:8" x14ac:dyDescent="0.25">
      <c r="A6346" s="1" t="s">
        <v>24877</v>
      </c>
      <c r="B6346" s="1" t="s">
        <v>24878</v>
      </c>
      <c r="C6346" s="1" t="s">
        <v>24879</v>
      </c>
      <c r="D6346" s="1" t="s">
        <v>24880</v>
      </c>
      <c r="E6346" s="1" t="s">
        <v>24881</v>
      </c>
      <c r="F6346" s="1" t="s">
        <v>24867</v>
      </c>
      <c r="G6346" s="1" t="s">
        <v>24882</v>
      </c>
      <c r="H6346" s="3" t="s">
        <v>24883</v>
      </c>
    </row>
    <row r="6347" spans="1:8" x14ac:dyDescent="0.25">
      <c r="A6347" s="1" t="s">
        <v>24884</v>
      </c>
      <c r="B6347" s="1" t="s">
        <v>24885</v>
      </c>
      <c r="C6347" s="1" t="s">
        <v>24886</v>
      </c>
      <c r="D6347" s="1" t="s">
        <v>24887</v>
      </c>
      <c r="E6347" s="1" t="s">
        <v>24888</v>
      </c>
      <c r="F6347" s="1" t="s">
        <v>24867</v>
      </c>
      <c r="G6347" s="1" t="s">
        <v>24889</v>
      </c>
      <c r="H6347" s="3" t="s">
        <v>24890</v>
      </c>
    </row>
    <row r="6348" spans="1:8" x14ac:dyDescent="0.25">
      <c r="A6348" s="1" t="s">
        <v>24891</v>
      </c>
      <c r="B6348" s="1" t="s">
        <v>24892</v>
      </c>
      <c r="C6348" s="1" t="s">
        <v>24893</v>
      </c>
      <c r="D6348" s="1" t="s">
        <v>24894</v>
      </c>
      <c r="E6348" s="1" t="s">
        <v>24895</v>
      </c>
      <c r="F6348" s="1" t="s">
        <v>24867</v>
      </c>
      <c r="G6348" s="1" t="s">
        <v>24896</v>
      </c>
      <c r="H6348" s="3" t="s">
        <v>24897</v>
      </c>
    </row>
    <row r="6349" spans="1:8" x14ac:dyDescent="0.25">
      <c r="A6349" s="1" t="s">
        <v>24898</v>
      </c>
      <c r="B6349" s="1" t="s">
        <v>24899</v>
      </c>
      <c r="C6349" s="1" t="s">
        <v>24900</v>
      </c>
      <c r="D6349" s="1" t="s">
        <v>24901</v>
      </c>
      <c r="E6349" s="1" t="s">
        <v>24902</v>
      </c>
      <c r="F6349" s="1" t="s">
        <v>24867</v>
      </c>
      <c r="G6349" s="1" t="s">
        <v>24903</v>
      </c>
      <c r="H6349" s="3" t="s">
        <v>24904</v>
      </c>
    </row>
    <row r="6350" spans="1:8" x14ac:dyDescent="0.25">
      <c r="A6350" s="1" t="s">
        <v>24905</v>
      </c>
      <c r="B6350" s="1" t="s">
        <v>24906</v>
      </c>
      <c r="C6350" s="1" t="s">
        <v>24907</v>
      </c>
      <c r="D6350" s="1" t="s">
        <v>24908</v>
      </c>
      <c r="E6350" s="1" t="s">
        <v>24909</v>
      </c>
      <c r="F6350" s="1" t="s">
        <v>24867</v>
      </c>
      <c r="G6350" s="1" t="s">
        <v>24910</v>
      </c>
      <c r="H6350" s="3" t="s">
        <v>24911</v>
      </c>
    </row>
    <row r="6351" spans="1:8" x14ac:dyDescent="0.25">
      <c r="A6351" s="1" t="s">
        <v>24912</v>
      </c>
      <c r="B6351" s="1" t="s">
        <v>24913</v>
      </c>
      <c r="C6351" s="1" t="s">
        <v>24914</v>
      </c>
      <c r="D6351" s="1" t="s">
        <v>24915</v>
      </c>
      <c r="E6351" s="1" t="s">
        <v>24916</v>
      </c>
      <c r="F6351" s="1" t="s">
        <v>24867</v>
      </c>
      <c r="G6351" s="1" t="s">
        <v>24917</v>
      </c>
      <c r="H6351" s="3" t="s">
        <v>24918</v>
      </c>
    </row>
    <row r="6352" spans="1:8" x14ac:dyDescent="0.25">
      <c r="A6352" s="1" t="s">
        <v>24919</v>
      </c>
      <c r="B6352" s="1" t="s">
        <v>24920</v>
      </c>
      <c r="C6352" s="1" t="s">
        <v>24921</v>
      </c>
      <c r="D6352" s="1" t="s">
        <v>24922</v>
      </c>
      <c r="E6352" s="1" t="s">
        <v>24923</v>
      </c>
      <c r="F6352" s="1" t="s">
        <v>24867</v>
      </c>
      <c r="G6352" s="1" t="s">
        <v>24924</v>
      </c>
      <c r="H6352" s="3" t="s">
        <v>24925</v>
      </c>
    </row>
    <row r="6353" spans="1:8" x14ac:dyDescent="0.25">
      <c r="A6353" s="1" t="s">
        <v>24926</v>
      </c>
      <c r="B6353" s="1" t="s">
        <v>24927</v>
      </c>
      <c r="C6353" s="1" t="s">
        <v>24928</v>
      </c>
      <c r="D6353" s="1" t="s">
        <v>24929</v>
      </c>
      <c r="E6353" s="1" t="s">
        <v>24930</v>
      </c>
      <c r="F6353" s="1" t="s">
        <v>24867</v>
      </c>
      <c r="G6353" s="1" t="s">
        <v>24931</v>
      </c>
      <c r="H6353" s="3" t="s">
        <v>24932</v>
      </c>
    </row>
    <row r="6354" spans="1:8" x14ac:dyDescent="0.25">
      <c r="A6354" s="1" t="s">
        <v>24933</v>
      </c>
      <c r="B6354" s="1" t="s">
        <v>24934</v>
      </c>
      <c r="C6354" s="1" t="s">
        <v>24935</v>
      </c>
      <c r="D6354" s="1" t="s">
        <v>24894</v>
      </c>
      <c r="E6354" s="1" t="s">
        <v>24936</v>
      </c>
      <c r="F6354" s="1" t="s">
        <v>24867</v>
      </c>
      <c r="G6354" s="1" t="s">
        <v>24937</v>
      </c>
      <c r="H6354" s="3" t="s">
        <v>24938</v>
      </c>
    </row>
    <row r="6355" spans="1:8" x14ac:dyDescent="0.25">
      <c r="A6355" s="1" t="s">
        <v>24939</v>
      </c>
      <c r="B6355" s="1" t="s">
        <v>24940</v>
      </c>
      <c r="C6355" s="1" t="s">
        <v>24941</v>
      </c>
      <c r="D6355" s="1" t="s">
        <v>24942</v>
      </c>
      <c r="E6355" s="1" t="s">
        <v>24943</v>
      </c>
      <c r="F6355" s="1" t="s">
        <v>24867</v>
      </c>
      <c r="G6355" s="1" t="s">
        <v>24944</v>
      </c>
      <c r="H6355" s="3" t="s">
        <v>24945</v>
      </c>
    </row>
    <row r="6356" spans="1:8" x14ac:dyDescent="0.25">
      <c r="A6356" s="1" t="s">
        <v>24946</v>
      </c>
      <c r="B6356" s="1" t="s">
        <v>24947</v>
      </c>
      <c r="C6356" s="1" t="s">
        <v>24948</v>
      </c>
      <c r="D6356" s="1" t="s">
        <v>24949</v>
      </c>
      <c r="E6356" s="1" t="s">
        <v>24950</v>
      </c>
      <c r="F6356" s="1" t="s">
        <v>24867</v>
      </c>
      <c r="G6356" s="1" t="s">
        <v>24951</v>
      </c>
      <c r="H6356" s="3" t="s">
        <v>24952</v>
      </c>
    </row>
    <row r="6357" spans="1:8" x14ac:dyDescent="0.25">
      <c r="A6357" s="1" t="s">
        <v>24953</v>
      </c>
      <c r="B6357" s="1" t="s">
        <v>24954</v>
      </c>
      <c r="C6357" s="1" t="s">
        <v>24955</v>
      </c>
      <c r="D6357" s="1" t="s">
        <v>24804</v>
      </c>
      <c r="E6357" s="1" t="s">
        <v>24956</v>
      </c>
      <c r="F6357" s="1" t="s">
        <v>24867</v>
      </c>
      <c r="G6357" s="1" t="s">
        <v>24957</v>
      </c>
      <c r="H6357" s="3" t="s">
        <v>24958</v>
      </c>
    </row>
    <row r="6358" spans="1:8" x14ac:dyDescent="0.25">
      <c r="A6358" s="1" t="s">
        <v>24959</v>
      </c>
      <c r="B6358" s="1" t="s">
        <v>24960</v>
      </c>
      <c r="C6358" s="1" t="s">
        <v>24961</v>
      </c>
      <c r="D6358" s="1" t="s">
        <v>24962</v>
      </c>
      <c r="E6358" s="1" t="s">
        <v>24963</v>
      </c>
      <c r="F6358" s="1" t="s">
        <v>24867</v>
      </c>
      <c r="G6358" s="1" t="s">
        <v>24964</v>
      </c>
      <c r="H6358" s="3" t="s">
        <v>24965</v>
      </c>
    </row>
    <row r="6359" spans="1:8" x14ac:dyDescent="0.25">
      <c r="A6359" s="1" t="s">
        <v>24912</v>
      </c>
      <c r="B6359" s="1" t="s">
        <v>24913</v>
      </c>
      <c r="C6359" s="1" t="s">
        <v>24966</v>
      </c>
      <c r="D6359" s="1" t="s">
        <v>24967</v>
      </c>
      <c r="E6359" s="1" t="s">
        <v>24968</v>
      </c>
      <c r="F6359" s="1" t="s">
        <v>24867</v>
      </c>
      <c r="G6359" s="1" t="s">
        <v>24969</v>
      </c>
      <c r="H6359" s="3" t="s">
        <v>24970</v>
      </c>
    </row>
    <row r="6360" spans="1:8" x14ac:dyDescent="0.25">
      <c r="A6360" s="1" t="s">
        <v>24971</v>
      </c>
      <c r="B6360" s="1" t="s">
        <v>24972</v>
      </c>
      <c r="C6360" s="1" t="s">
        <v>24973</v>
      </c>
      <c r="D6360" s="1" t="s">
        <v>24974</v>
      </c>
      <c r="E6360" s="1" t="s">
        <v>24975</v>
      </c>
      <c r="F6360" s="1" t="s">
        <v>24867</v>
      </c>
      <c r="G6360" s="1" t="s">
        <v>24976</v>
      </c>
      <c r="H6360" s="3" t="s">
        <v>24977</v>
      </c>
    </row>
    <row r="6361" spans="1:8" x14ac:dyDescent="0.25">
      <c r="A6361" s="1" t="s">
        <v>24978</v>
      </c>
      <c r="B6361" s="1" t="s">
        <v>24979</v>
      </c>
      <c r="C6361" s="1" t="s">
        <v>24980</v>
      </c>
      <c r="D6361" s="1" t="s">
        <v>24981</v>
      </c>
      <c r="E6361" s="1" t="s">
        <v>24982</v>
      </c>
      <c r="F6361" s="1" t="s">
        <v>24867</v>
      </c>
      <c r="G6361" s="1" t="s">
        <v>24983</v>
      </c>
      <c r="H6361" s="3" t="s">
        <v>24984</v>
      </c>
    </row>
    <row r="6362" spans="1:8" x14ac:dyDescent="0.25">
      <c r="A6362" s="1" t="s">
        <v>24985</v>
      </c>
      <c r="B6362" s="1" t="s">
        <v>24986</v>
      </c>
      <c r="C6362" s="1" t="s">
        <v>24987</v>
      </c>
      <c r="D6362" s="1" t="s">
        <v>24981</v>
      </c>
      <c r="E6362" s="1" t="s">
        <v>24988</v>
      </c>
      <c r="F6362" s="1" t="s">
        <v>24867</v>
      </c>
      <c r="G6362" s="1" t="s">
        <v>24989</v>
      </c>
      <c r="H6362" s="3" t="s">
        <v>24990</v>
      </c>
    </row>
    <row r="6363" spans="1:8" x14ac:dyDescent="0.25">
      <c r="A6363" s="1" t="s">
        <v>24991</v>
      </c>
      <c r="B6363" s="1" t="s">
        <v>24992</v>
      </c>
      <c r="C6363" s="1" t="s">
        <v>24993</v>
      </c>
      <c r="D6363" s="1" t="s">
        <v>24981</v>
      </c>
      <c r="E6363" s="1" t="s">
        <v>24994</v>
      </c>
      <c r="F6363" s="1" t="s">
        <v>24867</v>
      </c>
      <c r="G6363" s="1" t="s">
        <v>24995</v>
      </c>
      <c r="H6363" s="3" t="s">
        <v>24996</v>
      </c>
    </row>
    <row r="6364" spans="1:8" x14ac:dyDescent="0.25">
      <c r="A6364" s="1" t="s">
        <v>24997</v>
      </c>
      <c r="B6364" s="1" t="s">
        <v>24998</v>
      </c>
      <c r="C6364" s="1" t="s">
        <v>24999</v>
      </c>
      <c r="D6364" s="1" t="s">
        <v>25000</v>
      </c>
      <c r="E6364" s="1" t="s">
        <v>25001</v>
      </c>
      <c r="F6364" s="1" t="s">
        <v>24867</v>
      </c>
      <c r="G6364" s="1" t="s">
        <v>25002</v>
      </c>
      <c r="H6364" s="3" t="s">
        <v>25003</v>
      </c>
    </row>
    <row r="6365" spans="1:8" x14ac:dyDescent="0.25">
      <c r="A6365" s="1" t="s">
        <v>25004</v>
      </c>
      <c r="B6365" s="1" t="s">
        <v>25005</v>
      </c>
      <c r="C6365" s="1" t="s">
        <v>25006</v>
      </c>
      <c r="D6365" s="1" t="s">
        <v>25007</v>
      </c>
      <c r="E6365" s="1" t="s">
        <v>25008</v>
      </c>
      <c r="F6365" s="1" t="s">
        <v>24867</v>
      </c>
      <c r="G6365" s="1" t="s">
        <v>25009</v>
      </c>
      <c r="H6365" s="3" t="s">
        <v>25010</v>
      </c>
    </row>
    <row r="6366" spans="1:8" x14ac:dyDescent="0.25">
      <c r="A6366" s="1" t="s">
        <v>25011</v>
      </c>
      <c r="B6366" s="1" t="s">
        <v>25012</v>
      </c>
      <c r="C6366" s="1" t="s">
        <v>25013</v>
      </c>
      <c r="D6366" s="1" t="s">
        <v>24809</v>
      </c>
      <c r="E6366" s="1" t="s">
        <v>25014</v>
      </c>
      <c r="F6366" s="1" t="s">
        <v>24867</v>
      </c>
      <c r="G6366" s="1" t="s">
        <v>25015</v>
      </c>
      <c r="H6366" s="3" t="s">
        <v>25016</v>
      </c>
    </row>
    <row r="6367" spans="1:8" x14ac:dyDescent="0.25">
      <c r="A6367" s="1" t="s">
        <v>25017</v>
      </c>
      <c r="B6367" s="1" t="s">
        <v>25018</v>
      </c>
      <c r="C6367" s="1" t="s">
        <v>25019</v>
      </c>
      <c r="D6367" s="1" t="s">
        <v>24981</v>
      </c>
      <c r="E6367" s="1" t="s">
        <v>25020</v>
      </c>
      <c r="F6367" s="1" t="s">
        <v>24867</v>
      </c>
      <c r="G6367" s="1" t="s">
        <v>25021</v>
      </c>
      <c r="H6367" s="3" t="s">
        <v>25022</v>
      </c>
    </row>
    <row r="6368" spans="1:8" x14ac:dyDescent="0.25">
      <c r="A6368" s="1" t="s">
        <v>25023</v>
      </c>
      <c r="B6368" s="1" t="s">
        <v>25024</v>
      </c>
      <c r="C6368" s="1" t="s">
        <v>25025</v>
      </c>
      <c r="D6368" s="1" t="s">
        <v>24804</v>
      </c>
      <c r="E6368" s="1" t="s">
        <v>25026</v>
      </c>
      <c r="F6368" s="1" t="s">
        <v>24867</v>
      </c>
      <c r="G6368" s="1" t="s">
        <v>25027</v>
      </c>
      <c r="H6368" s="3" t="s">
        <v>25028</v>
      </c>
    </row>
    <row r="6369" spans="1:8" x14ac:dyDescent="0.25">
      <c r="A6369" s="1" t="s">
        <v>25029</v>
      </c>
      <c r="B6369" s="1" t="s">
        <v>25030</v>
      </c>
      <c r="C6369" s="1" t="s">
        <v>25031</v>
      </c>
      <c r="D6369" s="1" t="s">
        <v>25032</v>
      </c>
      <c r="E6369" s="1" t="s">
        <v>25033</v>
      </c>
      <c r="F6369" s="1" t="s">
        <v>24867</v>
      </c>
      <c r="G6369" s="1" t="s">
        <v>25034</v>
      </c>
      <c r="H6369" s="3" t="s">
        <v>25035</v>
      </c>
    </row>
    <row r="6370" spans="1:8" x14ac:dyDescent="0.25">
      <c r="A6370" s="1" t="s">
        <v>25030</v>
      </c>
      <c r="B6370" s="1" t="s">
        <v>25036</v>
      </c>
      <c r="C6370" s="1" t="s">
        <v>25037</v>
      </c>
      <c r="D6370" s="1" t="s">
        <v>25038</v>
      </c>
      <c r="E6370" s="1" t="s">
        <v>25039</v>
      </c>
      <c r="F6370" s="1" t="s">
        <v>24867</v>
      </c>
      <c r="G6370" s="1" t="s">
        <v>25040</v>
      </c>
      <c r="H6370" s="3" t="s">
        <v>25041</v>
      </c>
    </row>
    <row r="6371" spans="1:8" x14ac:dyDescent="0.25">
      <c r="A6371" s="1" t="s">
        <v>25042</v>
      </c>
      <c r="B6371" s="1" t="s">
        <v>25043</v>
      </c>
      <c r="C6371" s="1" t="s">
        <v>25044</v>
      </c>
      <c r="D6371" s="1" t="s">
        <v>25045</v>
      </c>
      <c r="E6371" s="1" t="s">
        <v>25046</v>
      </c>
      <c r="F6371" s="1" t="s">
        <v>24867</v>
      </c>
      <c r="G6371" s="1" t="s">
        <v>25047</v>
      </c>
      <c r="H6371" s="3" t="s">
        <v>25048</v>
      </c>
    </row>
    <row r="6372" spans="1:8" x14ac:dyDescent="0.25">
      <c r="A6372" s="1" t="s">
        <v>25049</v>
      </c>
      <c r="B6372" s="1" t="s">
        <v>24912</v>
      </c>
      <c r="C6372" s="1" t="s">
        <v>25050</v>
      </c>
      <c r="D6372" s="1" t="s">
        <v>25051</v>
      </c>
      <c r="E6372" s="1" t="s">
        <v>25052</v>
      </c>
      <c r="F6372" s="1" t="s">
        <v>24867</v>
      </c>
      <c r="G6372" s="1" t="s">
        <v>25053</v>
      </c>
      <c r="H6372" s="3" t="s">
        <v>25054</v>
      </c>
    </row>
    <row r="6373" spans="1:8" x14ac:dyDescent="0.25">
      <c r="A6373" s="1" t="s">
        <v>25055</v>
      </c>
      <c r="B6373" s="1" t="s">
        <v>25056</v>
      </c>
      <c r="C6373" s="1" t="s">
        <v>25057</v>
      </c>
      <c r="D6373" s="1" t="s">
        <v>25058</v>
      </c>
      <c r="E6373" s="1" t="s">
        <v>25059</v>
      </c>
      <c r="F6373" s="1" t="s">
        <v>24867</v>
      </c>
      <c r="G6373" s="1" t="s">
        <v>25060</v>
      </c>
      <c r="H6373" s="3" t="s">
        <v>25061</v>
      </c>
    </row>
    <row r="6374" spans="1:8" x14ac:dyDescent="0.25">
      <c r="A6374" s="1" t="s">
        <v>25062</v>
      </c>
      <c r="B6374" s="1" t="s">
        <v>25063</v>
      </c>
      <c r="C6374" s="1" t="s">
        <v>25064</v>
      </c>
      <c r="D6374" s="1" t="s">
        <v>25065</v>
      </c>
      <c r="E6374" s="1" t="s">
        <v>25066</v>
      </c>
      <c r="F6374" s="1" t="s">
        <v>24867</v>
      </c>
      <c r="G6374" s="1" t="s">
        <v>25067</v>
      </c>
      <c r="H6374" s="3" t="s">
        <v>25068</v>
      </c>
    </row>
    <row r="6375" spans="1:8" x14ac:dyDescent="0.25">
      <c r="A6375" s="1" t="s">
        <v>25069</v>
      </c>
      <c r="B6375" s="1" t="s">
        <v>25070</v>
      </c>
      <c r="C6375" s="1" t="s">
        <v>25071</v>
      </c>
      <c r="D6375" s="1" t="s">
        <v>25072</v>
      </c>
      <c r="E6375" s="1" t="s">
        <v>25073</v>
      </c>
      <c r="F6375" s="1" t="s">
        <v>24867</v>
      </c>
      <c r="G6375" s="1" t="s">
        <v>25074</v>
      </c>
      <c r="H6375" s="3" t="s">
        <v>25075</v>
      </c>
    </row>
    <row r="6376" spans="1:8" x14ac:dyDescent="0.25">
      <c r="A6376" s="1" t="s">
        <v>25076</v>
      </c>
      <c r="B6376" s="1" t="s">
        <v>25029</v>
      </c>
      <c r="C6376" s="1" t="s">
        <v>25077</v>
      </c>
      <c r="D6376" s="1" t="s">
        <v>25078</v>
      </c>
      <c r="E6376" s="1" t="s">
        <v>25079</v>
      </c>
      <c r="F6376" s="1" t="s">
        <v>24867</v>
      </c>
      <c r="G6376" s="1" t="s">
        <v>25080</v>
      </c>
      <c r="H6376" s="3" t="s">
        <v>25081</v>
      </c>
    </row>
    <row r="6377" spans="1:8" x14ac:dyDescent="0.25">
      <c r="A6377" s="1" t="s">
        <v>25082</v>
      </c>
      <c r="B6377" s="1" t="s">
        <v>25083</v>
      </c>
      <c r="C6377" s="1" t="s">
        <v>25084</v>
      </c>
      <c r="D6377" s="1" t="s">
        <v>25085</v>
      </c>
      <c r="E6377" s="1" t="s">
        <v>25086</v>
      </c>
      <c r="F6377" s="1" t="s">
        <v>24867</v>
      </c>
      <c r="G6377" s="1" t="s">
        <v>25087</v>
      </c>
      <c r="H6377" s="3" t="s">
        <v>25088</v>
      </c>
    </row>
    <row r="6378" spans="1:8" x14ac:dyDescent="0.25">
      <c r="A6378" s="1" t="s">
        <v>25089</v>
      </c>
      <c r="B6378" s="1" t="s">
        <v>25090</v>
      </c>
      <c r="C6378" s="1" t="s">
        <v>25091</v>
      </c>
      <c r="D6378" s="1" t="s">
        <v>25092</v>
      </c>
      <c r="E6378" s="1" t="s">
        <v>25093</v>
      </c>
      <c r="F6378" s="1" t="s">
        <v>24867</v>
      </c>
      <c r="G6378" s="1" t="s">
        <v>25094</v>
      </c>
      <c r="H6378" s="3" t="s">
        <v>25095</v>
      </c>
    </row>
    <row r="6379" spans="1:8" x14ac:dyDescent="0.25">
      <c r="A6379" s="1" t="s">
        <v>25096</v>
      </c>
      <c r="B6379" s="1" t="s">
        <v>25097</v>
      </c>
      <c r="C6379" s="1" t="s">
        <v>25098</v>
      </c>
      <c r="D6379" s="1" t="s">
        <v>25099</v>
      </c>
      <c r="E6379" s="1" t="s">
        <v>25100</v>
      </c>
      <c r="F6379" s="1" t="s">
        <v>24867</v>
      </c>
      <c r="G6379" s="1" t="s">
        <v>25101</v>
      </c>
      <c r="H6379" s="3" t="s">
        <v>25102</v>
      </c>
    </row>
    <row r="6380" spans="1:8" x14ac:dyDescent="0.25">
      <c r="A6380" s="1" t="s">
        <v>25103</v>
      </c>
      <c r="B6380" s="1" t="s">
        <v>25104</v>
      </c>
      <c r="C6380" s="1" t="s">
        <v>25105</v>
      </c>
      <c r="D6380" s="1" t="s">
        <v>25106</v>
      </c>
      <c r="E6380" s="1" t="s">
        <v>25107</v>
      </c>
      <c r="F6380" s="1" t="s">
        <v>24867</v>
      </c>
      <c r="G6380" s="1" t="s">
        <v>25108</v>
      </c>
      <c r="H6380" s="3" t="s">
        <v>25109</v>
      </c>
    </row>
    <row r="6381" spans="1:8" x14ac:dyDescent="0.25">
      <c r="A6381" s="1" t="s">
        <v>25110</v>
      </c>
      <c r="B6381" s="1" t="s">
        <v>25111</v>
      </c>
      <c r="C6381" s="1" t="s">
        <v>25112</v>
      </c>
      <c r="D6381" s="1" t="s">
        <v>25113</v>
      </c>
      <c r="E6381" s="1" t="s">
        <v>25114</v>
      </c>
      <c r="F6381" s="1" t="s">
        <v>24867</v>
      </c>
      <c r="G6381" s="1" t="s">
        <v>25115</v>
      </c>
      <c r="H6381" s="3" t="s">
        <v>25116</v>
      </c>
    </row>
    <row r="6382" spans="1:8" x14ac:dyDescent="0.25">
      <c r="A6382" s="4">
        <v>43419</v>
      </c>
      <c r="B6382" s="4">
        <v>43420</v>
      </c>
      <c r="C6382" s="1" t="s">
        <v>25117</v>
      </c>
      <c r="D6382" s="1" t="s">
        <v>25118</v>
      </c>
      <c r="E6382" s="1" t="s">
        <v>25119</v>
      </c>
      <c r="F6382" s="1" t="s">
        <v>24867</v>
      </c>
      <c r="G6382" s="1" t="s">
        <v>25120</v>
      </c>
      <c r="H6382" s="3" t="s">
        <v>25121</v>
      </c>
    </row>
    <row r="6383" spans="1:8" x14ac:dyDescent="0.25">
      <c r="A6383" s="4">
        <v>43420</v>
      </c>
      <c r="B6383" s="4">
        <v>43423</v>
      </c>
      <c r="C6383" s="1" t="s">
        <v>25122</v>
      </c>
      <c r="D6383" s="1" t="s">
        <v>25123</v>
      </c>
      <c r="E6383" s="1" t="s">
        <v>25124</v>
      </c>
      <c r="F6383" s="1" t="s">
        <v>24867</v>
      </c>
      <c r="G6383" s="1" t="s">
        <v>25125</v>
      </c>
      <c r="H6383" s="3" t="s">
        <v>25126</v>
      </c>
    </row>
    <row r="6384" spans="1:8" x14ac:dyDescent="0.25">
      <c r="A6384" s="1" t="s">
        <v>25127</v>
      </c>
      <c r="B6384" s="1" t="s">
        <v>25128</v>
      </c>
      <c r="C6384" s="1" t="s">
        <v>25129</v>
      </c>
      <c r="D6384" s="1" t="s">
        <v>25130</v>
      </c>
      <c r="E6384" s="1" t="s">
        <v>25131</v>
      </c>
      <c r="F6384" s="1" t="s">
        <v>24867</v>
      </c>
      <c r="G6384" s="1" t="s">
        <v>25132</v>
      </c>
      <c r="H6384" s="3" t="s">
        <v>25133</v>
      </c>
    </row>
    <row r="6385" spans="1:8" x14ac:dyDescent="0.25">
      <c r="A6385" s="1" t="s">
        <v>25134</v>
      </c>
      <c r="B6385" s="1" t="s">
        <v>25135</v>
      </c>
      <c r="C6385" s="1" t="s">
        <v>25136</v>
      </c>
      <c r="D6385" s="1"/>
      <c r="E6385" s="1" t="s">
        <v>25137</v>
      </c>
      <c r="F6385" s="1" t="s">
        <v>24867</v>
      </c>
      <c r="G6385" s="1" t="s">
        <v>25138</v>
      </c>
      <c r="H6385" s="3" t="s">
        <v>25139</v>
      </c>
    </row>
    <row r="6386" spans="1:8" x14ac:dyDescent="0.25">
      <c r="A6386" s="1" t="s">
        <v>25140</v>
      </c>
      <c r="B6386" s="1" t="s">
        <v>25141</v>
      </c>
      <c r="C6386" s="1" t="s">
        <v>25142</v>
      </c>
      <c r="D6386" s="1"/>
      <c r="E6386" s="1" t="s">
        <v>25143</v>
      </c>
      <c r="F6386" s="1" t="s">
        <v>24867</v>
      </c>
      <c r="G6386" s="1" t="s">
        <v>25144</v>
      </c>
      <c r="H6386" s="3" t="s">
        <v>25145</v>
      </c>
    </row>
    <row r="6387" spans="1:8" x14ac:dyDescent="0.25">
      <c r="A6387" s="1" t="s">
        <v>25042</v>
      </c>
      <c r="B6387" s="1" t="s">
        <v>25146</v>
      </c>
      <c r="C6387" s="1" t="s">
        <v>25147</v>
      </c>
      <c r="D6387" s="1"/>
      <c r="E6387" s="1" t="s">
        <v>25148</v>
      </c>
      <c r="F6387" s="1" t="s">
        <v>24867</v>
      </c>
      <c r="G6387" s="1" t="s">
        <v>25149</v>
      </c>
      <c r="H6387" s="3" t="s">
        <v>25150</v>
      </c>
    </row>
    <row r="6388" spans="1:8" x14ac:dyDescent="0.25">
      <c r="A6388" s="1" t="s">
        <v>25151</v>
      </c>
      <c r="B6388" s="1" t="s">
        <v>25043</v>
      </c>
      <c r="C6388" s="1" t="s">
        <v>25152</v>
      </c>
      <c r="D6388" s="1"/>
      <c r="E6388" s="1" t="s">
        <v>25153</v>
      </c>
      <c r="F6388" s="1" t="s">
        <v>24867</v>
      </c>
      <c r="G6388" s="1" t="s">
        <v>25154</v>
      </c>
      <c r="H6388" s="3" t="s">
        <v>25155</v>
      </c>
    </row>
    <row r="6389" spans="1:8" x14ac:dyDescent="0.25">
      <c r="A6389" s="1" t="s">
        <v>25146</v>
      </c>
      <c r="B6389" s="1" t="s">
        <v>24898</v>
      </c>
      <c r="C6389" s="1" t="s">
        <v>25156</v>
      </c>
      <c r="D6389" s="1"/>
      <c r="E6389" s="1" t="s">
        <v>25157</v>
      </c>
      <c r="F6389" s="1" t="s">
        <v>24867</v>
      </c>
      <c r="G6389" s="1" t="s">
        <v>25158</v>
      </c>
      <c r="H6389" s="3" t="s">
        <v>25159</v>
      </c>
    </row>
    <row r="6390" spans="1:8" x14ac:dyDescent="0.25">
      <c r="A6390" s="1" t="s">
        <v>25160</v>
      </c>
      <c r="B6390" s="1" t="s">
        <v>25161</v>
      </c>
      <c r="C6390" s="1" t="s">
        <v>25162</v>
      </c>
      <c r="D6390" s="1"/>
      <c r="E6390" s="1" t="s">
        <v>25163</v>
      </c>
      <c r="F6390" s="1" t="s">
        <v>24867</v>
      </c>
      <c r="G6390" s="1" t="s">
        <v>25164</v>
      </c>
      <c r="H6390" s="3" t="s">
        <v>25165</v>
      </c>
    </row>
    <row r="6391" spans="1:8" x14ac:dyDescent="0.25">
      <c r="A6391" s="1" t="s">
        <v>25151</v>
      </c>
      <c r="B6391" s="1" t="s">
        <v>24997</v>
      </c>
      <c r="C6391" s="1" t="s">
        <v>25166</v>
      </c>
      <c r="D6391" s="1"/>
      <c r="E6391" s="1" t="s">
        <v>25167</v>
      </c>
      <c r="F6391" s="1" t="s">
        <v>24867</v>
      </c>
      <c r="G6391" s="1" t="s">
        <v>25168</v>
      </c>
      <c r="H6391" s="3" t="s">
        <v>25169</v>
      </c>
    </row>
    <row r="6392" spans="1:8" x14ac:dyDescent="0.25">
      <c r="A6392" s="1" t="s">
        <v>25170</v>
      </c>
      <c r="B6392" s="1" t="s">
        <v>25171</v>
      </c>
      <c r="C6392" s="1" t="s">
        <v>25172</v>
      </c>
      <c r="D6392" s="1"/>
      <c r="E6392" s="1" t="s">
        <v>25173</v>
      </c>
      <c r="F6392" s="1" t="s">
        <v>24867</v>
      </c>
      <c r="G6392" s="1" t="s">
        <v>25174</v>
      </c>
      <c r="H6392" s="3" t="s">
        <v>25175</v>
      </c>
    </row>
    <row r="6393" spans="1:8" x14ac:dyDescent="0.25">
      <c r="A6393" s="1" t="s">
        <v>25176</v>
      </c>
      <c r="B6393" s="1" t="s">
        <v>25177</v>
      </c>
      <c r="C6393" s="1" t="s">
        <v>25178</v>
      </c>
      <c r="D6393" s="1"/>
      <c r="E6393" s="1" t="s">
        <v>25179</v>
      </c>
      <c r="F6393" s="1" t="s">
        <v>24867</v>
      </c>
      <c r="G6393" s="1" t="s">
        <v>25180</v>
      </c>
      <c r="H6393" s="3" t="s">
        <v>25181</v>
      </c>
    </row>
    <row r="6394" spans="1:8" x14ac:dyDescent="0.25">
      <c r="A6394" s="1" t="s">
        <v>25182</v>
      </c>
      <c r="B6394" s="1" t="s">
        <v>25183</v>
      </c>
      <c r="C6394" s="1" t="s">
        <v>25184</v>
      </c>
      <c r="D6394" s="1"/>
      <c r="E6394" s="1" t="s">
        <v>25185</v>
      </c>
      <c r="F6394" s="1" t="s">
        <v>24867</v>
      </c>
      <c r="G6394" s="1" t="s">
        <v>25186</v>
      </c>
      <c r="H6394" s="3" t="s">
        <v>25187</v>
      </c>
    </row>
    <row r="6395" spans="1:8" x14ac:dyDescent="0.25">
      <c r="A6395" s="1" t="s">
        <v>25049</v>
      </c>
      <c r="B6395" s="1" t="s">
        <v>24913</v>
      </c>
      <c r="C6395" s="1" t="s">
        <v>25188</v>
      </c>
      <c r="D6395" s="1"/>
      <c r="E6395" s="1" t="s">
        <v>25189</v>
      </c>
      <c r="F6395" s="1" t="s">
        <v>24867</v>
      </c>
      <c r="G6395" s="1" t="s">
        <v>25190</v>
      </c>
      <c r="H6395" s="3" t="s">
        <v>25191</v>
      </c>
    </row>
    <row r="6396" spans="1:8" x14ac:dyDescent="0.25">
      <c r="A6396" s="1" t="s">
        <v>25049</v>
      </c>
      <c r="B6396" s="1" t="s">
        <v>25192</v>
      </c>
      <c r="C6396" s="1" t="s">
        <v>25193</v>
      </c>
      <c r="D6396" s="1"/>
      <c r="E6396" s="1" t="s">
        <v>25194</v>
      </c>
      <c r="F6396" s="1" t="s">
        <v>24867</v>
      </c>
      <c r="G6396" s="1" t="s">
        <v>25195</v>
      </c>
      <c r="H6396" s="3" t="s">
        <v>25196</v>
      </c>
    </row>
    <row r="6397" spans="1:8" x14ac:dyDescent="0.25">
      <c r="A6397" s="1" t="s">
        <v>25049</v>
      </c>
      <c r="B6397" s="1" t="s">
        <v>25192</v>
      </c>
      <c r="C6397" s="1" t="s">
        <v>25197</v>
      </c>
      <c r="D6397" s="1"/>
      <c r="E6397" s="1" t="s">
        <v>25198</v>
      </c>
      <c r="F6397" s="1" t="s">
        <v>24867</v>
      </c>
      <c r="G6397" s="1" t="s">
        <v>25199</v>
      </c>
      <c r="H6397" s="3" t="s">
        <v>25200</v>
      </c>
    </row>
    <row r="6398" spans="1:8" x14ac:dyDescent="0.25">
      <c r="A6398" s="1" t="s">
        <v>25049</v>
      </c>
      <c r="B6398" s="1" t="s">
        <v>25018</v>
      </c>
      <c r="C6398" s="1" t="s">
        <v>25201</v>
      </c>
      <c r="D6398" s="1"/>
      <c r="E6398" s="1" t="s">
        <v>25202</v>
      </c>
      <c r="F6398" s="1" t="s">
        <v>24867</v>
      </c>
      <c r="G6398" s="1" t="s">
        <v>25203</v>
      </c>
      <c r="H6398" s="3" t="s">
        <v>25204</v>
      </c>
    </row>
    <row r="6399" spans="1:8" x14ac:dyDescent="0.25">
      <c r="A6399" s="1" t="s">
        <v>25004</v>
      </c>
      <c r="B6399" s="1" t="s">
        <v>25205</v>
      </c>
      <c r="C6399" s="1" t="s">
        <v>25206</v>
      </c>
      <c r="D6399" s="1" t="s">
        <v>25207</v>
      </c>
      <c r="E6399" s="1" t="s">
        <v>25208</v>
      </c>
      <c r="F6399" s="1" t="s">
        <v>24867</v>
      </c>
      <c r="G6399" s="1" t="s">
        <v>25209</v>
      </c>
      <c r="H6399" s="3" t="s">
        <v>25210</v>
      </c>
    </row>
    <row r="6400" spans="1:8" x14ac:dyDescent="0.25">
      <c r="A6400" s="1" t="s">
        <v>25211</v>
      </c>
      <c r="B6400" s="1" t="s">
        <v>25212</v>
      </c>
      <c r="C6400" s="1" t="s">
        <v>25213</v>
      </c>
      <c r="D6400" s="1" t="s">
        <v>25214</v>
      </c>
      <c r="E6400" s="1" t="s">
        <v>25215</v>
      </c>
      <c r="F6400" s="1" t="s">
        <v>24867</v>
      </c>
      <c r="G6400" s="1" t="s">
        <v>25216</v>
      </c>
      <c r="H6400" s="3" t="s">
        <v>25217</v>
      </c>
    </row>
    <row r="6401" spans="1:8" x14ac:dyDescent="0.25">
      <c r="A6401" s="1" t="s">
        <v>25218</v>
      </c>
      <c r="B6401" s="1" t="s">
        <v>25219</v>
      </c>
      <c r="C6401" s="1" t="s">
        <v>25220</v>
      </c>
      <c r="D6401" s="1" t="s">
        <v>25221</v>
      </c>
      <c r="E6401" s="1" t="s">
        <v>25222</v>
      </c>
      <c r="F6401" s="1" t="s">
        <v>24867</v>
      </c>
      <c r="G6401" s="1" t="s">
        <v>25223</v>
      </c>
      <c r="H6401" s="3" t="s">
        <v>25224</v>
      </c>
    </row>
    <row r="6402" spans="1:8" x14ac:dyDescent="0.25">
      <c r="A6402" s="1" t="s">
        <v>25225</v>
      </c>
      <c r="B6402" s="1" t="s">
        <v>25226</v>
      </c>
      <c r="C6402" s="1" t="s">
        <v>25227</v>
      </c>
      <c r="D6402" s="1" t="s">
        <v>25228</v>
      </c>
      <c r="E6402" s="1" t="s">
        <v>25229</v>
      </c>
      <c r="F6402" s="1" t="s">
        <v>24867</v>
      </c>
      <c r="G6402" s="1" t="s">
        <v>25230</v>
      </c>
      <c r="H6402" s="3" t="s">
        <v>25231</v>
      </c>
    </row>
    <row r="6403" spans="1:8" x14ac:dyDescent="0.25">
      <c r="A6403" s="1" t="s">
        <v>25004</v>
      </c>
      <c r="B6403" s="1" t="s">
        <v>25205</v>
      </c>
      <c r="C6403" s="1" t="s">
        <v>25232</v>
      </c>
      <c r="D6403" s="1" t="s">
        <v>25233</v>
      </c>
      <c r="E6403" s="1" t="s">
        <v>25234</v>
      </c>
      <c r="F6403" s="1" t="s">
        <v>24867</v>
      </c>
      <c r="G6403" s="1" t="s">
        <v>25235</v>
      </c>
      <c r="H6403" s="3" t="s">
        <v>25236</v>
      </c>
    </row>
    <row r="6404" spans="1:8" x14ac:dyDescent="0.25">
      <c r="A6404" s="1" t="s">
        <v>25237</v>
      </c>
      <c r="B6404" s="1" t="s">
        <v>25238</v>
      </c>
      <c r="C6404" s="1" t="s">
        <v>25239</v>
      </c>
      <c r="D6404" s="1" t="s">
        <v>25240</v>
      </c>
      <c r="E6404" s="1" t="s">
        <v>25241</v>
      </c>
      <c r="F6404" s="1" t="s">
        <v>24867</v>
      </c>
      <c r="G6404" s="1" t="s">
        <v>25242</v>
      </c>
      <c r="H6404" s="3" t="s">
        <v>25243</v>
      </c>
    </row>
    <row r="6405" spans="1:8" x14ac:dyDescent="0.25">
      <c r="A6405" s="1" t="s">
        <v>24959</v>
      </c>
      <c r="B6405" s="1" t="s">
        <v>24960</v>
      </c>
      <c r="C6405" s="1" t="s">
        <v>25244</v>
      </c>
      <c r="D6405" s="1" t="s">
        <v>24962</v>
      </c>
      <c r="E6405" s="1" t="s">
        <v>25245</v>
      </c>
      <c r="F6405" s="1" t="s">
        <v>24867</v>
      </c>
      <c r="G6405" s="1" t="s">
        <v>25246</v>
      </c>
      <c r="H6405" s="3" t="s">
        <v>25247</v>
      </c>
    </row>
    <row r="6406" spans="1:8" x14ac:dyDescent="0.25">
      <c r="A6406" s="1" t="s">
        <v>25248</v>
      </c>
      <c r="B6406" s="1" t="s">
        <v>25249</v>
      </c>
      <c r="C6406" s="1" t="s">
        <v>25250</v>
      </c>
      <c r="D6406" s="1" t="s">
        <v>25251</v>
      </c>
      <c r="E6406" s="1" t="s">
        <v>25252</v>
      </c>
      <c r="F6406" s="1" t="s">
        <v>24867</v>
      </c>
      <c r="G6406" s="1" t="s">
        <v>25253</v>
      </c>
      <c r="H6406" s="3" t="s">
        <v>25254</v>
      </c>
    </row>
    <row r="6407" spans="1:8" x14ac:dyDescent="0.25">
      <c r="A6407" s="1" t="s">
        <v>25255</v>
      </c>
      <c r="B6407" s="1" t="s">
        <v>25256</v>
      </c>
      <c r="C6407" s="1" t="s">
        <v>25257</v>
      </c>
      <c r="D6407" s="1" t="s">
        <v>25258</v>
      </c>
      <c r="E6407" s="1" t="s">
        <v>25259</v>
      </c>
      <c r="F6407" s="1" t="s">
        <v>24867</v>
      </c>
      <c r="G6407" s="1" t="s">
        <v>25260</v>
      </c>
      <c r="H6407" s="3" t="s">
        <v>25261</v>
      </c>
    </row>
    <row r="6408" spans="1:8" x14ac:dyDescent="0.25">
      <c r="A6408" s="1" t="s">
        <v>25262</v>
      </c>
      <c r="B6408" s="1" t="s">
        <v>25263</v>
      </c>
      <c r="C6408" s="1" t="s">
        <v>25264</v>
      </c>
      <c r="D6408" s="1" t="s">
        <v>25265</v>
      </c>
      <c r="E6408" s="1" t="s">
        <v>25266</v>
      </c>
      <c r="F6408" s="1" t="s">
        <v>24867</v>
      </c>
      <c r="G6408" s="1" t="s">
        <v>25267</v>
      </c>
      <c r="H6408" s="3" t="s">
        <v>25268</v>
      </c>
    </row>
    <row r="6409" spans="1:8" x14ac:dyDescent="0.25">
      <c r="A6409" s="1" t="s">
        <v>25269</v>
      </c>
      <c r="B6409" s="1" t="s">
        <v>25270</v>
      </c>
      <c r="C6409" s="1" t="s">
        <v>25271</v>
      </c>
      <c r="D6409" s="1" t="s">
        <v>25272</v>
      </c>
      <c r="E6409" s="1" t="s">
        <v>25273</v>
      </c>
      <c r="F6409" s="1" t="s">
        <v>24867</v>
      </c>
      <c r="G6409" s="1" t="s">
        <v>25274</v>
      </c>
      <c r="H6409" s="3" t="s">
        <v>25275</v>
      </c>
    </row>
    <row r="6410" spans="1:8" x14ac:dyDescent="0.25">
      <c r="A6410" s="1" t="s">
        <v>25276</v>
      </c>
      <c r="B6410" s="1" t="s">
        <v>25277</v>
      </c>
      <c r="C6410" s="1" t="s">
        <v>25278</v>
      </c>
      <c r="D6410" s="1" t="s">
        <v>25279</v>
      </c>
      <c r="E6410" s="1" t="s">
        <v>25280</v>
      </c>
      <c r="F6410" s="1" t="s">
        <v>24867</v>
      </c>
      <c r="G6410" s="1" t="s">
        <v>25281</v>
      </c>
      <c r="H6410" s="3" t="s">
        <v>25282</v>
      </c>
    </row>
    <row r="6411" spans="1:8" x14ac:dyDescent="0.25">
      <c r="A6411" s="1" t="s">
        <v>25283</v>
      </c>
      <c r="B6411" s="1" t="s">
        <v>25284</v>
      </c>
      <c r="C6411" s="1" t="s">
        <v>25285</v>
      </c>
      <c r="D6411" s="1" t="s">
        <v>25286</v>
      </c>
      <c r="E6411" s="1" t="s">
        <v>25287</v>
      </c>
      <c r="F6411" s="1" t="s">
        <v>24867</v>
      </c>
      <c r="G6411" s="1" t="s">
        <v>25288</v>
      </c>
      <c r="H6411" s="3" t="s">
        <v>25289</v>
      </c>
    </row>
    <row r="6412" spans="1:8" x14ac:dyDescent="0.25">
      <c r="A6412" s="1" t="s">
        <v>25290</v>
      </c>
      <c r="B6412" s="1" t="s">
        <v>25291</v>
      </c>
      <c r="C6412" s="1" t="s">
        <v>25292</v>
      </c>
      <c r="D6412" s="1" t="s">
        <v>25113</v>
      </c>
      <c r="E6412" s="1" t="s">
        <v>25293</v>
      </c>
      <c r="F6412" s="1" t="s">
        <v>24867</v>
      </c>
      <c r="G6412" s="1" t="s">
        <v>25294</v>
      </c>
      <c r="H6412" s="3" t="s">
        <v>25295</v>
      </c>
    </row>
    <row r="6413" spans="1:8" x14ac:dyDescent="0.25">
      <c r="A6413" s="1" t="s">
        <v>25296</v>
      </c>
      <c r="B6413" s="1" t="s">
        <v>25023</v>
      </c>
      <c r="C6413" s="1" t="s">
        <v>25297</v>
      </c>
      <c r="D6413" s="1" t="s">
        <v>25298</v>
      </c>
      <c r="E6413" s="1" t="s">
        <v>25299</v>
      </c>
      <c r="F6413" s="1" t="s">
        <v>24867</v>
      </c>
      <c r="G6413" s="1" t="s">
        <v>25300</v>
      </c>
      <c r="H6413" s="3" t="s">
        <v>25301</v>
      </c>
    </row>
    <row r="6414" spans="1:8" x14ac:dyDescent="0.25">
      <c r="A6414" s="1" t="s">
        <v>25302</v>
      </c>
      <c r="B6414" s="1" t="s">
        <v>25303</v>
      </c>
      <c r="C6414" s="1" t="s">
        <v>25304</v>
      </c>
      <c r="D6414" s="1" t="s">
        <v>25305</v>
      </c>
      <c r="E6414" s="1" t="s">
        <v>25306</v>
      </c>
      <c r="F6414" s="1" t="s">
        <v>24867</v>
      </c>
      <c r="G6414" s="1" t="s">
        <v>25307</v>
      </c>
      <c r="H6414" s="3" t="s">
        <v>25308</v>
      </c>
    </row>
    <row r="6415" spans="1:8" x14ac:dyDescent="0.25">
      <c r="A6415" s="1" t="s">
        <v>25309</v>
      </c>
      <c r="B6415" s="1" t="s">
        <v>25310</v>
      </c>
      <c r="C6415" s="1" t="s">
        <v>25311</v>
      </c>
      <c r="D6415" s="1" t="s">
        <v>25312</v>
      </c>
      <c r="E6415" s="1" t="s">
        <v>25313</v>
      </c>
      <c r="F6415" s="1" t="s">
        <v>24867</v>
      </c>
      <c r="G6415" s="1" t="s">
        <v>25314</v>
      </c>
      <c r="H6415" s="3" t="s">
        <v>25315</v>
      </c>
    </row>
    <row r="6416" spans="1:8" x14ac:dyDescent="0.25">
      <c r="A6416" s="1" t="s">
        <v>25316</v>
      </c>
      <c r="B6416" s="1" t="s">
        <v>25317</v>
      </c>
      <c r="C6416" s="1" t="s">
        <v>25318</v>
      </c>
      <c r="D6416" s="1" t="s">
        <v>25319</v>
      </c>
      <c r="E6416" s="1" t="s">
        <v>25320</v>
      </c>
      <c r="F6416" s="1" t="s">
        <v>24867</v>
      </c>
      <c r="G6416" s="1" t="s">
        <v>25321</v>
      </c>
      <c r="H6416" s="3" t="s">
        <v>25322</v>
      </c>
    </row>
    <row r="6417" spans="1:8" x14ac:dyDescent="0.25">
      <c r="A6417" s="1" t="s">
        <v>25323</v>
      </c>
      <c r="B6417" s="1" t="s">
        <v>25324</v>
      </c>
      <c r="C6417" s="1" t="s">
        <v>25325</v>
      </c>
      <c r="D6417" s="1"/>
      <c r="E6417" s="1" t="s">
        <v>25326</v>
      </c>
      <c r="F6417" s="1" t="s">
        <v>24867</v>
      </c>
      <c r="G6417" s="1" t="s">
        <v>25327</v>
      </c>
      <c r="H6417" s="3" t="s">
        <v>25328</v>
      </c>
    </row>
    <row r="6418" spans="1:8" x14ac:dyDescent="0.25">
      <c r="A6418" s="1" t="s">
        <v>25329</v>
      </c>
      <c r="B6418" s="1" t="s">
        <v>25330</v>
      </c>
      <c r="C6418" s="1" t="s">
        <v>25331</v>
      </c>
      <c r="D6418" s="1"/>
      <c r="E6418" s="1" t="s">
        <v>25332</v>
      </c>
      <c r="F6418" s="1" t="s">
        <v>24867</v>
      </c>
      <c r="G6418" s="1" t="s">
        <v>25333</v>
      </c>
      <c r="H6418" s="3" t="s">
        <v>25334</v>
      </c>
    </row>
    <row r="6419" spans="1:8" x14ac:dyDescent="0.25">
      <c r="A6419" s="1" t="s">
        <v>25335</v>
      </c>
      <c r="B6419" s="1" t="s">
        <v>25324</v>
      </c>
      <c r="C6419" s="1" t="s">
        <v>25336</v>
      </c>
      <c r="D6419" s="1"/>
      <c r="E6419" s="1" t="s">
        <v>25337</v>
      </c>
      <c r="F6419" s="1" t="s">
        <v>24867</v>
      </c>
      <c r="G6419" s="1" t="s">
        <v>25338</v>
      </c>
      <c r="H6419" s="3" t="s">
        <v>25339</v>
      </c>
    </row>
    <row r="6420" spans="1:8" x14ac:dyDescent="0.25">
      <c r="A6420" s="1" t="s">
        <v>25335</v>
      </c>
      <c r="B6420" s="1" t="s">
        <v>25340</v>
      </c>
      <c r="C6420" s="1" t="s">
        <v>25341</v>
      </c>
      <c r="D6420" s="1"/>
      <c r="E6420" s="1" t="s">
        <v>25342</v>
      </c>
      <c r="F6420" s="1" t="s">
        <v>24867</v>
      </c>
      <c r="G6420" s="1" t="s">
        <v>25343</v>
      </c>
      <c r="H6420" s="3" t="s">
        <v>25344</v>
      </c>
    </row>
    <row r="6421" spans="1:8" x14ac:dyDescent="0.25">
      <c r="A6421" s="1" t="s">
        <v>25345</v>
      </c>
      <c r="B6421" s="1" t="s">
        <v>25346</v>
      </c>
      <c r="C6421" s="1" t="s">
        <v>25347</v>
      </c>
      <c r="D6421" s="1"/>
      <c r="E6421" s="1" t="s">
        <v>25348</v>
      </c>
      <c r="F6421" s="1" t="s">
        <v>24867</v>
      </c>
      <c r="G6421" s="1" t="s">
        <v>25349</v>
      </c>
      <c r="H6421" s="3" t="s">
        <v>25350</v>
      </c>
    </row>
    <row r="6422" spans="1:8" x14ac:dyDescent="0.25">
      <c r="A6422" s="1" t="s">
        <v>25351</v>
      </c>
      <c r="B6422" s="1" t="s">
        <v>25352</v>
      </c>
      <c r="C6422" s="1" t="s">
        <v>25353</v>
      </c>
      <c r="D6422" s="1"/>
      <c r="E6422" s="1" t="s">
        <v>25354</v>
      </c>
      <c r="F6422" s="1" t="s">
        <v>24867</v>
      </c>
      <c r="G6422" s="1" t="s">
        <v>25355</v>
      </c>
      <c r="H6422" s="3" t="s">
        <v>25356</v>
      </c>
    </row>
    <row r="6423" spans="1:8" x14ac:dyDescent="0.25">
      <c r="A6423" s="1" t="s">
        <v>25357</v>
      </c>
      <c r="B6423" s="1" t="s">
        <v>25358</v>
      </c>
      <c r="C6423" s="1" t="s">
        <v>25359</v>
      </c>
      <c r="D6423" s="1"/>
      <c r="E6423" s="1" t="s">
        <v>25360</v>
      </c>
      <c r="F6423" s="1" t="s">
        <v>24867</v>
      </c>
      <c r="G6423" s="1" t="s">
        <v>25361</v>
      </c>
      <c r="H6423" s="3" t="s">
        <v>25362</v>
      </c>
    </row>
    <row r="6424" spans="1:8" x14ac:dyDescent="0.25">
      <c r="A6424" s="1" t="s">
        <v>25363</v>
      </c>
      <c r="B6424" s="1" t="s">
        <v>25364</v>
      </c>
      <c r="C6424" s="1" t="s">
        <v>25365</v>
      </c>
      <c r="D6424" s="1"/>
      <c r="E6424" s="1" t="s">
        <v>25366</v>
      </c>
      <c r="F6424" s="1" t="s">
        <v>24867</v>
      </c>
      <c r="G6424" s="1" t="s">
        <v>25367</v>
      </c>
      <c r="H6424" s="3" t="s">
        <v>25368</v>
      </c>
    </row>
    <row r="6425" spans="1:8" x14ac:dyDescent="0.25">
      <c r="A6425" s="1" t="s">
        <v>25369</v>
      </c>
      <c r="B6425" s="1" t="s">
        <v>25370</v>
      </c>
      <c r="C6425" s="1" t="s">
        <v>25371</v>
      </c>
      <c r="D6425" s="1"/>
      <c r="E6425" s="1" t="s">
        <v>25372</v>
      </c>
      <c r="F6425" s="1" t="s">
        <v>24867</v>
      </c>
      <c r="G6425" s="1" t="s">
        <v>25373</v>
      </c>
      <c r="H6425" s="3" t="s">
        <v>25374</v>
      </c>
    </row>
    <row r="6426" spans="1:8" x14ac:dyDescent="0.25">
      <c r="A6426" s="1" t="s">
        <v>25369</v>
      </c>
      <c r="B6426" s="1" t="s">
        <v>25375</v>
      </c>
      <c r="C6426" s="1" t="s">
        <v>25376</v>
      </c>
      <c r="D6426" s="1"/>
      <c r="E6426" s="1" t="s">
        <v>25377</v>
      </c>
      <c r="F6426" s="1" t="s">
        <v>24867</v>
      </c>
      <c r="G6426" s="1" t="s">
        <v>25378</v>
      </c>
      <c r="H6426" s="3" t="s">
        <v>25379</v>
      </c>
    </row>
    <row r="6427" spans="1:8" x14ac:dyDescent="0.25">
      <c r="A6427" s="1" t="s">
        <v>25380</v>
      </c>
      <c r="B6427" s="1" t="s">
        <v>25381</v>
      </c>
      <c r="C6427" s="1" t="s">
        <v>25382</v>
      </c>
      <c r="D6427" s="1"/>
      <c r="E6427" s="1" t="s">
        <v>25383</v>
      </c>
      <c r="F6427" s="1" t="s">
        <v>24867</v>
      </c>
      <c r="G6427" s="1" t="s">
        <v>25384</v>
      </c>
      <c r="H6427" s="3" t="s">
        <v>25385</v>
      </c>
    </row>
    <row r="6428" spans="1:8" x14ac:dyDescent="0.25">
      <c r="A6428" s="1" t="s">
        <v>25103</v>
      </c>
      <c r="B6428" s="1" t="s">
        <v>25386</v>
      </c>
      <c r="C6428" s="1" t="s">
        <v>25387</v>
      </c>
      <c r="D6428" s="1"/>
      <c r="E6428" s="1" t="s">
        <v>25388</v>
      </c>
      <c r="F6428" s="1" t="s">
        <v>24867</v>
      </c>
      <c r="G6428" s="1" t="s">
        <v>25389</v>
      </c>
      <c r="H6428" s="3" t="s">
        <v>25390</v>
      </c>
    </row>
    <row r="6429" spans="1:8" x14ac:dyDescent="0.25">
      <c r="A6429" s="1" t="s">
        <v>25391</v>
      </c>
      <c r="B6429" s="1" t="s">
        <v>25392</v>
      </c>
      <c r="C6429" s="1" t="s">
        <v>25393</v>
      </c>
      <c r="D6429" s="1"/>
      <c r="E6429" s="1" t="s">
        <v>25394</v>
      </c>
      <c r="F6429" s="1" t="s">
        <v>24867</v>
      </c>
      <c r="G6429" s="1" t="s">
        <v>25395</v>
      </c>
      <c r="H6429" s="3" t="s">
        <v>25396</v>
      </c>
    </row>
    <row r="6430" spans="1:8" x14ac:dyDescent="0.25">
      <c r="A6430" s="1" t="s">
        <v>25391</v>
      </c>
      <c r="B6430" s="1" t="s">
        <v>25397</v>
      </c>
      <c r="C6430" s="1" t="s">
        <v>25398</v>
      </c>
      <c r="D6430" s="1"/>
      <c r="E6430" s="1" t="s">
        <v>25399</v>
      </c>
      <c r="F6430" s="1" t="s">
        <v>24867</v>
      </c>
      <c r="G6430" s="1" t="s">
        <v>25400</v>
      </c>
      <c r="H6430" s="3" t="s">
        <v>25401</v>
      </c>
    </row>
    <row r="6431" spans="1:8" x14ac:dyDescent="0.25">
      <c r="A6431" s="1" t="s">
        <v>25402</v>
      </c>
      <c r="B6431" s="1" t="s">
        <v>25403</v>
      </c>
      <c r="C6431" s="1" t="s">
        <v>25404</v>
      </c>
      <c r="D6431" s="1"/>
      <c r="E6431" s="1" t="s">
        <v>25405</v>
      </c>
      <c r="F6431" s="1" t="s">
        <v>24867</v>
      </c>
      <c r="G6431" s="1" t="s">
        <v>25406</v>
      </c>
      <c r="H6431" s="3" t="s">
        <v>25407</v>
      </c>
    </row>
    <row r="6432" spans="1:8" x14ac:dyDescent="0.25">
      <c r="A6432" s="1" t="s">
        <v>25408</v>
      </c>
      <c r="B6432" s="1" t="s">
        <v>25409</v>
      </c>
      <c r="C6432" s="1" t="s">
        <v>25410</v>
      </c>
      <c r="D6432" s="1"/>
      <c r="E6432" s="1" t="s">
        <v>25411</v>
      </c>
      <c r="F6432" s="1" t="s">
        <v>24867</v>
      </c>
      <c r="G6432" s="1" t="s">
        <v>25412</v>
      </c>
      <c r="H6432" s="3" t="s">
        <v>25413</v>
      </c>
    </row>
    <row r="6433" spans="1:8" x14ac:dyDescent="0.25">
      <c r="A6433" s="1" t="s">
        <v>25414</v>
      </c>
      <c r="B6433" s="1" t="s">
        <v>25415</v>
      </c>
      <c r="C6433" s="1" t="s">
        <v>25416</v>
      </c>
      <c r="D6433" s="1"/>
      <c r="E6433" s="1" t="s">
        <v>25417</v>
      </c>
      <c r="F6433" s="1" t="s">
        <v>24867</v>
      </c>
      <c r="G6433" s="1" t="s">
        <v>25418</v>
      </c>
      <c r="H6433" s="3" t="s">
        <v>25419</v>
      </c>
    </row>
    <row r="6434" spans="1:8" x14ac:dyDescent="0.25">
      <c r="A6434" s="1" t="s">
        <v>25420</v>
      </c>
      <c r="B6434" s="1" t="s">
        <v>25421</v>
      </c>
      <c r="C6434" s="1" t="s">
        <v>25422</v>
      </c>
      <c r="D6434" s="1"/>
      <c r="E6434" s="1" t="s">
        <v>25423</v>
      </c>
      <c r="F6434" s="1" t="s">
        <v>24867</v>
      </c>
      <c r="G6434" s="1" t="s">
        <v>25424</v>
      </c>
      <c r="H6434" s="3" t="s">
        <v>25425</v>
      </c>
    </row>
    <row r="6435" spans="1:8" x14ac:dyDescent="0.25">
      <c r="A6435" s="1" t="s">
        <v>25426</v>
      </c>
      <c r="B6435" s="1" t="s">
        <v>25427</v>
      </c>
      <c r="C6435" s="1" t="s">
        <v>25428</v>
      </c>
      <c r="D6435" s="1"/>
      <c r="E6435" s="1" t="s">
        <v>25429</v>
      </c>
      <c r="F6435" s="1" t="s">
        <v>24867</v>
      </c>
      <c r="G6435" s="1" t="s">
        <v>25430</v>
      </c>
      <c r="H6435" s="3" t="s">
        <v>25431</v>
      </c>
    </row>
    <row r="6436" spans="1:8" x14ac:dyDescent="0.25">
      <c r="A6436" s="1" t="s">
        <v>25432</v>
      </c>
      <c r="B6436" s="1" t="s">
        <v>25433</v>
      </c>
      <c r="C6436" s="1" t="s">
        <v>25434</v>
      </c>
      <c r="D6436" s="1"/>
      <c r="E6436" s="1" t="s">
        <v>25435</v>
      </c>
      <c r="F6436" s="1" t="s">
        <v>24867</v>
      </c>
      <c r="G6436" s="1" t="s">
        <v>25436</v>
      </c>
      <c r="H6436" s="3" t="s">
        <v>25437</v>
      </c>
    </row>
    <row r="6437" spans="1:8" x14ac:dyDescent="0.25">
      <c r="A6437" s="1" t="s">
        <v>25438</v>
      </c>
      <c r="B6437" s="1" t="s">
        <v>25439</v>
      </c>
      <c r="C6437" s="1" t="s">
        <v>25440</v>
      </c>
      <c r="D6437" s="1"/>
      <c r="E6437" s="1" t="s">
        <v>25441</v>
      </c>
      <c r="F6437" s="1" t="s">
        <v>24867</v>
      </c>
      <c r="G6437" s="1" t="s">
        <v>25442</v>
      </c>
      <c r="H6437" s="3" t="s">
        <v>25443</v>
      </c>
    </row>
    <row r="6438" spans="1:8" x14ac:dyDescent="0.25">
      <c r="A6438" s="1" t="s">
        <v>25438</v>
      </c>
      <c r="B6438" s="1" t="s">
        <v>25248</v>
      </c>
      <c r="C6438" s="1" t="s">
        <v>25444</v>
      </c>
      <c r="D6438" s="1"/>
      <c r="E6438" s="1" t="s">
        <v>25445</v>
      </c>
      <c r="F6438" s="1" t="s">
        <v>24867</v>
      </c>
      <c r="G6438" s="1" t="s">
        <v>25446</v>
      </c>
      <c r="H6438" s="3" t="s">
        <v>25447</v>
      </c>
    </row>
    <row r="6439" spans="1:8" x14ac:dyDescent="0.25">
      <c r="A6439" s="1" t="s">
        <v>25448</v>
      </c>
      <c r="B6439" s="1" t="s">
        <v>25449</v>
      </c>
      <c r="C6439" s="1" t="s">
        <v>25450</v>
      </c>
      <c r="D6439" s="1"/>
      <c r="E6439" s="1" t="s">
        <v>25451</v>
      </c>
      <c r="F6439" s="1" t="s">
        <v>24867</v>
      </c>
      <c r="G6439" s="1" t="s">
        <v>25452</v>
      </c>
      <c r="H6439" s="3" t="s">
        <v>25453</v>
      </c>
    </row>
    <row r="6440" spans="1:8" x14ac:dyDescent="0.25">
      <c r="A6440" s="1" t="s">
        <v>25448</v>
      </c>
      <c r="B6440" s="1" t="s">
        <v>25454</v>
      </c>
      <c r="C6440" s="1" t="s">
        <v>25455</v>
      </c>
      <c r="D6440" s="1"/>
      <c r="E6440" s="1" t="s">
        <v>25456</v>
      </c>
      <c r="F6440" s="1" t="s">
        <v>24867</v>
      </c>
      <c r="G6440" s="1" t="s">
        <v>25457</v>
      </c>
      <c r="H6440" s="3" t="s">
        <v>25458</v>
      </c>
    </row>
    <row r="6441" spans="1:8" x14ac:dyDescent="0.25">
      <c r="A6441" s="1" t="s">
        <v>25459</v>
      </c>
      <c r="B6441" s="1" t="s">
        <v>25460</v>
      </c>
      <c r="C6441" s="1" t="s">
        <v>25461</v>
      </c>
      <c r="D6441" s="1"/>
      <c r="E6441" s="1" t="s">
        <v>25462</v>
      </c>
      <c r="F6441" s="1" t="s">
        <v>24867</v>
      </c>
      <c r="G6441" s="1" t="s">
        <v>25463</v>
      </c>
      <c r="H6441" s="3" t="s">
        <v>25464</v>
      </c>
    </row>
    <row r="6442" spans="1:8" x14ac:dyDescent="0.25">
      <c r="A6442" s="1" t="s">
        <v>25465</v>
      </c>
      <c r="B6442" s="1" t="s">
        <v>25466</v>
      </c>
      <c r="C6442" s="1" t="s">
        <v>25467</v>
      </c>
      <c r="D6442" s="1"/>
      <c r="E6442" s="1" t="s">
        <v>25468</v>
      </c>
      <c r="F6442" s="1" t="s">
        <v>24867</v>
      </c>
      <c r="G6442" s="1" t="s">
        <v>25469</v>
      </c>
      <c r="H6442" s="3" t="s">
        <v>25470</v>
      </c>
    </row>
    <row r="6443" spans="1:8" x14ac:dyDescent="0.25">
      <c r="A6443" s="1" t="s">
        <v>25471</v>
      </c>
      <c r="B6443" s="1" t="s">
        <v>25472</v>
      </c>
      <c r="C6443" s="1" t="s">
        <v>25473</v>
      </c>
      <c r="D6443" s="1"/>
      <c r="E6443" s="1" t="s">
        <v>25474</v>
      </c>
      <c r="F6443" s="1" t="s">
        <v>24867</v>
      </c>
      <c r="G6443" s="1" t="s">
        <v>25475</v>
      </c>
      <c r="H6443" s="3" t="s">
        <v>25476</v>
      </c>
    </row>
    <row r="6444" spans="1:8" x14ac:dyDescent="0.25">
      <c r="A6444" s="1" t="s">
        <v>25471</v>
      </c>
      <c r="B6444" s="1" t="s">
        <v>25477</v>
      </c>
      <c r="C6444" s="1" t="s">
        <v>25478</v>
      </c>
      <c r="D6444" s="1"/>
      <c r="E6444" s="1" t="s">
        <v>25479</v>
      </c>
      <c r="F6444" s="1" t="s">
        <v>24867</v>
      </c>
      <c r="G6444" s="1" t="s">
        <v>25480</v>
      </c>
      <c r="H6444" s="3" t="s">
        <v>25481</v>
      </c>
    </row>
    <row r="6445" spans="1:8" x14ac:dyDescent="0.25">
      <c r="A6445" s="1" t="s">
        <v>25482</v>
      </c>
      <c r="B6445" s="1" t="s">
        <v>25483</v>
      </c>
      <c r="C6445" s="1" t="s">
        <v>25484</v>
      </c>
      <c r="D6445" s="1"/>
      <c r="E6445" s="1" t="s">
        <v>25485</v>
      </c>
      <c r="F6445" s="1" t="s">
        <v>24867</v>
      </c>
      <c r="G6445" s="1" t="s">
        <v>25486</v>
      </c>
      <c r="H6445" s="3" t="s">
        <v>25487</v>
      </c>
    </row>
    <row r="6446" spans="1:8" x14ac:dyDescent="0.25">
      <c r="A6446" s="1" t="s">
        <v>24862</v>
      </c>
      <c r="B6446" s="1" t="s">
        <v>25488</v>
      </c>
      <c r="C6446" s="1" t="s">
        <v>25489</v>
      </c>
      <c r="D6446" s="1"/>
      <c r="E6446" s="1" t="s">
        <v>25490</v>
      </c>
      <c r="F6446" s="1" t="s">
        <v>24867</v>
      </c>
      <c r="G6446" s="1" t="s">
        <v>25491</v>
      </c>
      <c r="H6446" s="3" t="s">
        <v>25492</v>
      </c>
    </row>
    <row r="6447" spans="1:8" x14ac:dyDescent="0.25">
      <c r="A6447" s="1" t="s">
        <v>25493</v>
      </c>
      <c r="B6447" s="1" t="s">
        <v>25494</v>
      </c>
      <c r="C6447" s="1" t="s">
        <v>25495</v>
      </c>
      <c r="D6447" s="1"/>
      <c r="E6447" s="1" t="s">
        <v>25496</v>
      </c>
      <c r="F6447" s="1" t="s">
        <v>24867</v>
      </c>
      <c r="G6447" s="1" t="s">
        <v>25497</v>
      </c>
      <c r="H6447" s="3" t="s">
        <v>25498</v>
      </c>
    </row>
    <row r="6448" spans="1:8" x14ac:dyDescent="0.25">
      <c r="A6448" s="1" t="s">
        <v>25127</v>
      </c>
      <c r="B6448" s="1" t="s">
        <v>25499</v>
      </c>
      <c r="C6448" s="1" t="s">
        <v>25500</v>
      </c>
      <c r="D6448" s="1"/>
      <c r="E6448" s="1" t="s">
        <v>25501</v>
      </c>
      <c r="F6448" s="1" t="s">
        <v>24867</v>
      </c>
      <c r="G6448" s="1" t="s">
        <v>25502</v>
      </c>
      <c r="H6448" s="3" t="s">
        <v>25503</v>
      </c>
    </row>
    <row r="6449" spans="1:8" x14ac:dyDescent="0.25">
      <c r="A6449" s="1" t="s">
        <v>25127</v>
      </c>
      <c r="B6449" s="1" t="s">
        <v>25504</v>
      </c>
      <c r="C6449" s="1" t="s">
        <v>25505</v>
      </c>
      <c r="D6449" s="1"/>
      <c r="E6449" s="1" t="s">
        <v>25506</v>
      </c>
      <c r="F6449" s="1" t="s">
        <v>24867</v>
      </c>
      <c r="G6449" s="1" t="s">
        <v>25507</v>
      </c>
      <c r="H6449" s="3" t="s">
        <v>25508</v>
      </c>
    </row>
    <row r="6450" spans="1:8" x14ac:dyDescent="0.25">
      <c r="A6450" s="1" t="s">
        <v>25509</v>
      </c>
      <c r="B6450" s="1" t="s">
        <v>25510</v>
      </c>
      <c r="C6450" s="1" t="s">
        <v>25511</v>
      </c>
      <c r="D6450" s="1"/>
      <c r="E6450" s="1" t="s">
        <v>25512</v>
      </c>
      <c r="F6450" s="1" t="s">
        <v>24867</v>
      </c>
      <c r="G6450" s="1" t="s">
        <v>25513</v>
      </c>
      <c r="H6450" s="3" t="s">
        <v>25514</v>
      </c>
    </row>
    <row r="6451" spans="1:8" x14ac:dyDescent="0.25">
      <c r="A6451" s="1" t="s">
        <v>25515</v>
      </c>
      <c r="B6451" s="1" t="s">
        <v>25516</v>
      </c>
      <c r="C6451" s="1" t="s">
        <v>25517</v>
      </c>
      <c r="D6451" s="1"/>
      <c r="E6451" s="1" t="s">
        <v>25518</v>
      </c>
      <c r="F6451" s="1" t="s">
        <v>24867</v>
      </c>
      <c r="G6451" s="1" t="s">
        <v>25519</v>
      </c>
      <c r="H6451" s="3" t="s">
        <v>25520</v>
      </c>
    </row>
    <row r="6452" spans="1:8" x14ac:dyDescent="0.25">
      <c r="A6452" s="1" t="s">
        <v>25515</v>
      </c>
      <c r="B6452" s="1" t="s">
        <v>25516</v>
      </c>
      <c r="C6452" s="1" t="s">
        <v>25521</v>
      </c>
      <c r="D6452" s="1"/>
      <c r="E6452" s="1" t="s">
        <v>25522</v>
      </c>
      <c r="F6452" s="1" t="s">
        <v>24867</v>
      </c>
      <c r="G6452" s="1" t="s">
        <v>25523</v>
      </c>
      <c r="H6452" s="3" t="s">
        <v>25524</v>
      </c>
    </row>
    <row r="6453" spans="1:8" x14ac:dyDescent="0.25">
      <c r="A6453" s="1" t="s">
        <v>25525</v>
      </c>
      <c r="B6453" s="1" t="s">
        <v>25526</v>
      </c>
      <c r="C6453" s="1" t="s">
        <v>25527</v>
      </c>
      <c r="D6453" s="1"/>
      <c r="E6453" s="1" t="s">
        <v>25528</v>
      </c>
      <c r="F6453" s="1" t="s">
        <v>24867</v>
      </c>
      <c r="G6453" s="1" t="s">
        <v>25529</v>
      </c>
      <c r="H6453" s="3" t="s">
        <v>25530</v>
      </c>
    </row>
    <row r="6454" spans="1:8" x14ac:dyDescent="0.25">
      <c r="A6454" s="1" t="s">
        <v>25531</v>
      </c>
      <c r="B6454" s="1" t="s">
        <v>25532</v>
      </c>
      <c r="C6454" s="1" t="s">
        <v>25533</v>
      </c>
      <c r="D6454" s="1"/>
      <c r="E6454" s="1" t="s">
        <v>25534</v>
      </c>
      <c r="F6454" s="1" t="s">
        <v>24867</v>
      </c>
      <c r="G6454" s="1" t="s">
        <v>25535</v>
      </c>
      <c r="H6454" s="3" t="s">
        <v>25536</v>
      </c>
    </row>
    <row r="6455" spans="1:8" x14ac:dyDescent="0.25">
      <c r="A6455" s="1" t="s">
        <v>25269</v>
      </c>
      <c r="B6455" s="1" t="s">
        <v>25537</v>
      </c>
      <c r="C6455" s="1" t="s">
        <v>25538</v>
      </c>
      <c r="D6455" s="1"/>
      <c r="E6455" s="1" t="s">
        <v>25539</v>
      </c>
      <c r="F6455" s="1" t="s">
        <v>24867</v>
      </c>
      <c r="G6455" s="1" t="s">
        <v>25540</v>
      </c>
      <c r="H6455" s="3" t="s">
        <v>25541</v>
      </c>
    </row>
    <row r="6456" spans="1:8" x14ac:dyDescent="0.25">
      <c r="A6456" s="1" t="s">
        <v>25542</v>
      </c>
      <c r="B6456" s="1" t="s">
        <v>25543</v>
      </c>
      <c r="C6456" s="1" t="s">
        <v>25544</v>
      </c>
      <c r="D6456" s="1"/>
      <c r="E6456" s="1" t="s">
        <v>25545</v>
      </c>
      <c r="F6456" s="1" t="s">
        <v>24867</v>
      </c>
      <c r="G6456" s="1" t="s">
        <v>25546</v>
      </c>
      <c r="H6456" s="3" t="s">
        <v>25547</v>
      </c>
    </row>
    <row r="6457" spans="1:8" x14ac:dyDescent="0.25">
      <c r="A6457" s="1" t="s">
        <v>25548</v>
      </c>
      <c r="B6457" s="1" t="s">
        <v>25549</v>
      </c>
      <c r="C6457" s="1" t="s">
        <v>25550</v>
      </c>
      <c r="D6457" s="1"/>
      <c r="E6457" s="1" t="s">
        <v>25551</v>
      </c>
      <c r="F6457" s="1" t="s">
        <v>24867</v>
      </c>
      <c r="G6457" s="1" t="s">
        <v>25552</v>
      </c>
      <c r="H6457" s="3" t="s">
        <v>25553</v>
      </c>
    </row>
    <row r="6458" spans="1:8" x14ac:dyDescent="0.25">
      <c r="A6458" s="1" t="s">
        <v>25548</v>
      </c>
      <c r="B6458" s="1" t="s">
        <v>25554</v>
      </c>
      <c r="C6458" s="1" t="s">
        <v>25555</v>
      </c>
      <c r="D6458" s="1"/>
      <c r="E6458" s="1" t="s">
        <v>25556</v>
      </c>
      <c r="F6458" s="1" t="s">
        <v>24867</v>
      </c>
      <c r="G6458" s="1" t="s">
        <v>25557</v>
      </c>
      <c r="H6458" s="3" t="s">
        <v>25558</v>
      </c>
    </row>
    <row r="6459" spans="1:8" x14ac:dyDescent="0.25">
      <c r="A6459" s="1" t="s">
        <v>25559</v>
      </c>
      <c r="B6459" s="1" t="s">
        <v>25560</v>
      </c>
      <c r="C6459" s="1" t="s">
        <v>25561</v>
      </c>
      <c r="D6459" s="1"/>
      <c r="E6459" s="1" t="s">
        <v>25562</v>
      </c>
      <c r="F6459" s="1" t="s">
        <v>24867</v>
      </c>
      <c r="G6459" s="1" t="s">
        <v>25563</v>
      </c>
      <c r="H6459" s="3" t="s">
        <v>25564</v>
      </c>
    </row>
    <row r="6460" spans="1:8" x14ac:dyDescent="0.25">
      <c r="A6460" s="1" t="s">
        <v>25565</v>
      </c>
      <c r="B6460" s="1" t="s">
        <v>25560</v>
      </c>
      <c r="C6460" s="1" t="s">
        <v>25566</v>
      </c>
      <c r="D6460" s="1"/>
      <c r="E6460" s="1" t="s">
        <v>25567</v>
      </c>
      <c r="F6460" s="1" t="s">
        <v>24867</v>
      </c>
      <c r="G6460" s="1" t="s">
        <v>25568</v>
      </c>
      <c r="H6460" s="3" t="s">
        <v>25569</v>
      </c>
    </row>
    <row r="6461" spans="1:8" x14ac:dyDescent="0.25">
      <c r="A6461" s="1" t="s">
        <v>25570</v>
      </c>
      <c r="B6461" s="1" t="s">
        <v>25571</v>
      </c>
      <c r="C6461" s="1" t="s">
        <v>25572</v>
      </c>
      <c r="D6461" s="1"/>
      <c r="E6461" s="1" t="s">
        <v>25573</v>
      </c>
      <c r="F6461" s="1" t="s">
        <v>24867</v>
      </c>
      <c r="G6461" s="1" t="s">
        <v>25574</v>
      </c>
      <c r="H6461" s="3" t="s">
        <v>25575</v>
      </c>
    </row>
    <row r="6462" spans="1:8" x14ac:dyDescent="0.25">
      <c r="A6462" s="1" t="s">
        <v>25576</v>
      </c>
      <c r="B6462" s="1" t="s">
        <v>25577</v>
      </c>
      <c r="C6462" s="1" t="s">
        <v>25578</v>
      </c>
      <c r="D6462" s="1"/>
      <c r="E6462" s="1" t="s">
        <v>25579</v>
      </c>
      <c r="F6462" s="1" t="s">
        <v>24867</v>
      </c>
      <c r="G6462" s="1" t="s">
        <v>25580</v>
      </c>
      <c r="H6462" s="3" t="s">
        <v>25581</v>
      </c>
    </row>
    <row r="6463" spans="1:8" x14ac:dyDescent="0.25">
      <c r="A6463" s="1" t="s">
        <v>25291</v>
      </c>
      <c r="B6463" s="1" t="s">
        <v>25023</v>
      </c>
      <c r="C6463" s="1" t="s">
        <v>25582</v>
      </c>
      <c r="D6463" s="1"/>
      <c r="E6463" s="1" t="s">
        <v>25583</v>
      </c>
      <c r="F6463" s="1" t="s">
        <v>24867</v>
      </c>
      <c r="G6463" s="1" t="s">
        <v>25584</v>
      </c>
      <c r="H6463" s="3" t="s">
        <v>25585</v>
      </c>
    </row>
    <row r="6464" spans="1:8" x14ac:dyDescent="0.25">
      <c r="A6464" s="1" t="s">
        <v>25586</v>
      </c>
      <c r="B6464" s="1" t="s">
        <v>25023</v>
      </c>
      <c r="C6464" s="1" t="s">
        <v>25587</v>
      </c>
      <c r="D6464" s="1"/>
      <c r="E6464" s="1" t="s">
        <v>25588</v>
      </c>
      <c r="F6464" s="1" t="s">
        <v>24867</v>
      </c>
      <c r="G6464" s="1" t="s">
        <v>25589</v>
      </c>
      <c r="H6464" s="3" t="s">
        <v>25590</v>
      </c>
    </row>
    <row r="6465" spans="1:8" x14ac:dyDescent="0.25">
      <c r="A6465" s="1" t="s">
        <v>25270</v>
      </c>
      <c r="B6465" s="1" t="s">
        <v>25591</v>
      </c>
      <c r="C6465" s="1" t="s">
        <v>25592</v>
      </c>
      <c r="D6465" s="1"/>
      <c r="E6465" s="1" t="s">
        <v>25593</v>
      </c>
      <c r="F6465" s="1" t="s">
        <v>24867</v>
      </c>
      <c r="G6465" s="1" t="s">
        <v>25594</v>
      </c>
      <c r="H6465" s="3" t="s">
        <v>25595</v>
      </c>
    </row>
    <row r="6466" spans="1:8" x14ac:dyDescent="0.25">
      <c r="A6466" s="1" t="s">
        <v>25270</v>
      </c>
      <c r="B6466" s="1" t="s">
        <v>25596</v>
      </c>
      <c r="C6466" s="1" t="s">
        <v>25597</v>
      </c>
      <c r="D6466" s="1"/>
      <c r="E6466" s="1" t="s">
        <v>25598</v>
      </c>
      <c r="F6466" s="1" t="s">
        <v>24867</v>
      </c>
      <c r="G6466" s="1" t="s">
        <v>25599</v>
      </c>
      <c r="H6466" s="3" t="s">
        <v>25600</v>
      </c>
    </row>
    <row r="6467" spans="1:8" x14ac:dyDescent="0.25">
      <c r="A6467" s="1" t="s">
        <v>25601</v>
      </c>
      <c r="B6467" s="1" t="s">
        <v>25602</v>
      </c>
      <c r="C6467" s="1" t="s">
        <v>25603</v>
      </c>
      <c r="D6467" s="1"/>
      <c r="E6467" s="1" t="s">
        <v>25604</v>
      </c>
      <c r="F6467" s="1" t="s">
        <v>24867</v>
      </c>
      <c r="G6467" s="1" t="s">
        <v>25605</v>
      </c>
      <c r="H6467" s="3" t="s">
        <v>25606</v>
      </c>
    </row>
    <row r="6468" spans="1:8" x14ac:dyDescent="0.25">
      <c r="A6468" s="1" t="s">
        <v>25601</v>
      </c>
      <c r="B6468" s="1" t="s">
        <v>25607</v>
      </c>
      <c r="C6468" s="1" t="s">
        <v>25608</v>
      </c>
      <c r="D6468" s="1"/>
      <c r="E6468" s="1" t="s">
        <v>25609</v>
      </c>
      <c r="F6468" s="1" t="s">
        <v>24867</v>
      </c>
      <c r="G6468" s="1" t="s">
        <v>25610</v>
      </c>
      <c r="H6468" s="3" t="s">
        <v>25611</v>
      </c>
    </row>
    <row r="6469" spans="1:8" x14ac:dyDescent="0.25">
      <c r="A6469" s="1" t="s">
        <v>24934</v>
      </c>
      <c r="B6469" s="1" t="s">
        <v>25612</v>
      </c>
      <c r="C6469" s="1" t="s">
        <v>25613</v>
      </c>
      <c r="D6469" s="1"/>
      <c r="E6469" s="1" t="s">
        <v>25614</v>
      </c>
      <c r="F6469" s="1" t="s">
        <v>24867</v>
      </c>
      <c r="G6469" s="1" t="s">
        <v>25615</v>
      </c>
      <c r="H6469" s="3" t="s">
        <v>25616</v>
      </c>
    </row>
    <row r="6470" spans="1:8" x14ac:dyDescent="0.25">
      <c r="A6470" s="1" t="s">
        <v>25617</v>
      </c>
      <c r="B6470" s="1" t="s">
        <v>25618</v>
      </c>
      <c r="C6470" s="1" t="s">
        <v>25619</v>
      </c>
      <c r="D6470" s="1"/>
      <c r="E6470" s="1" t="s">
        <v>25620</v>
      </c>
      <c r="F6470" s="1" t="s">
        <v>24867</v>
      </c>
      <c r="G6470" s="1" t="s">
        <v>25621</v>
      </c>
      <c r="H6470" s="3" t="s">
        <v>25622</v>
      </c>
    </row>
    <row r="6471" spans="1:8" x14ac:dyDescent="0.25">
      <c r="A6471" s="1" t="s">
        <v>25623</v>
      </c>
      <c r="B6471" s="1" t="s">
        <v>25624</v>
      </c>
      <c r="C6471" s="1" t="s">
        <v>25625</v>
      </c>
      <c r="D6471" s="1"/>
      <c r="E6471" s="1" t="s">
        <v>25626</v>
      </c>
      <c r="F6471" s="1" t="s">
        <v>24867</v>
      </c>
      <c r="G6471" s="1" t="s">
        <v>25627</v>
      </c>
      <c r="H6471" s="3" t="s">
        <v>25628</v>
      </c>
    </row>
    <row r="6472" spans="1:8" x14ac:dyDescent="0.25">
      <c r="A6472" s="1" t="s">
        <v>24892</v>
      </c>
      <c r="B6472" s="1" t="s">
        <v>25629</v>
      </c>
      <c r="C6472" s="1" t="s">
        <v>25630</v>
      </c>
      <c r="D6472" s="1"/>
      <c r="E6472" s="1" t="s">
        <v>25631</v>
      </c>
      <c r="F6472" s="1" t="s">
        <v>24867</v>
      </c>
      <c r="G6472" s="1" t="s">
        <v>25632</v>
      </c>
      <c r="H6472" s="3" t="s">
        <v>25633</v>
      </c>
    </row>
    <row r="6473" spans="1:8" x14ac:dyDescent="0.25">
      <c r="A6473" s="1" t="s">
        <v>25618</v>
      </c>
      <c r="B6473" s="1" t="s">
        <v>25629</v>
      </c>
      <c r="C6473" s="1" t="s">
        <v>25634</v>
      </c>
      <c r="D6473" s="1"/>
      <c r="E6473" s="1" t="s">
        <v>25635</v>
      </c>
      <c r="F6473" s="1" t="s">
        <v>24867</v>
      </c>
      <c r="G6473" s="1" t="s">
        <v>25636</v>
      </c>
      <c r="H6473" s="3" t="s">
        <v>25637</v>
      </c>
    </row>
    <row r="6474" spans="1:8" x14ac:dyDescent="0.25">
      <c r="A6474" s="1" t="s">
        <v>25638</v>
      </c>
      <c r="B6474" s="1" t="s">
        <v>25639</v>
      </c>
      <c r="C6474" s="1" t="s">
        <v>25640</v>
      </c>
      <c r="D6474" s="1"/>
      <c r="E6474" s="1" t="s">
        <v>25641</v>
      </c>
      <c r="F6474" s="1" t="s">
        <v>24867</v>
      </c>
      <c r="G6474" s="1" t="s">
        <v>25642</v>
      </c>
      <c r="H6474" s="3" t="s">
        <v>25643</v>
      </c>
    </row>
    <row r="6475" spans="1:8" x14ac:dyDescent="0.25">
      <c r="A6475" s="1" t="s">
        <v>25638</v>
      </c>
      <c r="B6475" s="1" t="s">
        <v>25644</v>
      </c>
      <c r="C6475" s="1" t="s">
        <v>25645</v>
      </c>
      <c r="D6475" s="1"/>
      <c r="E6475" s="1" t="s">
        <v>25646</v>
      </c>
      <c r="F6475" s="1" t="s">
        <v>24867</v>
      </c>
      <c r="G6475" s="1" t="s">
        <v>25647</v>
      </c>
      <c r="H6475" s="3" t="s">
        <v>25648</v>
      </c>
    </row>
    <row r="6476" spans="1:8" x14ac:dyDescent="0.25">
      <c r="A6476" s="1" t="s">
        <v>25629</v>
      </c>
      <c r="B6476" s="1" t="s">
        <v>25649</v>
      </c>
      <c r="C6476" s="1" t="s">
        <v>25650</v>
      </c>
      <c r="D6476" s="1"/>
      <c r="E6476" s="1" t="s">
        <v>25651</v>
      </c>
      <c r="F6476" s="1" t="s">
        <v>24867</v>
      </c>
      <c r="G6476" s="1" t="s">
        <v>25652</v>
      </c>
      <c r="H6476" s="3" t="s">
        <v>25653</v>
      </c>
    </row>
    <row r="6477" spans="1:8" x14ac:dyDescent="0.25">
      <c r="A6477" s="1" t="s">
        <v>25654</v>
      </c>
      <c r="B6477" s="1" t="s">
        <v>25655</v>
      </c>
      <c r="C6477" s="1" t="s">
        <v>25656</v>
      </c>
      <c r="D6477" s="1"/>
      <c r="E6477" s="1" t="s">
        <v>25657</v>
      </c>
      <c r="F6477" s="1" t="s">
        <v>24867</v>
      </c>
      <c r="G6477" s="1" t="s">
        <v>25658</v>
      </c>
      <c r="H6477" s="3" t="s">
        <v>25659</v>
      </c>
    </row>
    <row r="6478" spans="1:8" x14ac:dyDescent="0.25">
      <c r="A6478" s="1" t="s">
        <v>25660</v>
      </c>
      <c r="B6478" s="1" t="s">
        <v>25661</v>
      </c>
      <c r="C6478" s="1" t="s">
        <v>25662</v>
      </c>
      <c r="D6478" s="1"/>
      <c r="E6478" s="1" t="s">
        <v>25663</v>
      </c>
      <c r="F6478" s="1" t="s">
        <v>24867</v>
      </c>
      <c r="G6478" s="1" t="s">
        <v>25664</v>
      </c>
      <c r="H6478" s="3" t="s">
        <v>25665</v>
      </c>
    </row>
    <row r="6479" spans="1:8" x14ac:dyDescent="0.25">
      <c r="A6479" s="1" t="s">
        <v>25666</v>
      </c>
      <c r="B6479" s="1" t="s">
        <v>25667</v>
      </c>
      <c r="C6479" s="1" t="s">
        <v>25668</v>
      </c>
      <c r="D6479" s="1"/>
      <c r="E6479" s="1" t="s">
        <v>25669</v>
      </c>
      <c r="F6479" s="1" t="s">
        <v>24867</v>
      </c>
      <c r="G6479" s="1" t="s">
        <v>25670</v>
      </c>
      <c r="H6479" s="3" t="s">
        <v>25671</v>
      </c>
    </row>
    <row r="6480" spans="1:8" x14ac:dyDescent="0.25">
      <c r="A6480" s="1" t="s">
        <v>25672</v>
      </c>
      <c r="B6480" s="1" t="s">
        <v>25673</v>
      </c>
      <c r="C6480" s="1" t="s">
        <v>25674</v>
      </c>
      <c r="D6480" s="1"/>
      <c r="E6480" s="1" t="s">
        <v>25675</v>
      </c>
      <c r="F6480" s="1" t="s">
        <v>24867</v>
      </c>
      <c r="G6480" s="1" t="s">
        <v>25676</v>
      </c>
      <c r="H6480" s="3" t="s">
        <v>25677</v>
      </c>
    </row>
    <row r="6481" spans="1:8" x14ac:dyDescent="0.25">
      <c r="A6481" s="1" t="s">
        <v>25678</v>
      </c>
      <c r="B6481" s="1" t="s">
        <v>25679</v>
      </c>
      <c r="C6481" s="1" t="s">
        <v>25680</v>
      </c>
      <c r="D6481" s="1"/>
      <c r="E6481" s="1" t="s">
        <v>25681</v>
      </c>
      <c r="F6481" s="1" t="s">
        <v>24867</v>
      </c>
      <c r="G6481" s="1" t="s">
        <v>25682</v>
      </c>
      <c r="H6481" s="3" t="s">
        <v>25683</v>
      </c>
    </row>
    <row r="6482" spans="1:8" x14ac:dyDescent="0.25">
      <c r="A6482" s="1" t="s">
        <v>25684</v>
      </c>
      <c r="B6482" s="1" t="s">
        <v>25685</v>
      </c>
      <c r="C6482" s="1" t="s">
        <v>25686</v>
      </c>
      <c r="D6482" s="1"/>
      <c r="E6482" s="1" t="s">
        <v>25687</v>
      </c>
      <c r="F6482" s="1" t="s">
        <v>24867</v>
      </c>
      <c r="G6482" s="1" t="s">
        <v>25688</v>
      </c>
      <c r="H6482" s="3" t="s">
        <v>25689</v>
      </c>
    </row>
    <row r="6483" spans="1:8" x14ac:dyDescent="0.25">
      <c r="A6483" s="1" t="s">
        <v>25690</v>
      </c>
      <c r="B6483" s="1" t="s">
        <v>25691</v>
      </c>
      <c r="C6483" s="1" t="s">
        <v>25692</v>
      </c>
      <c r="D6483" s="1"/>
      <c r="E6483" s="1" t="s">
        <v>25693</v>
      </c>
      <c r="F6483" s="1" t="s">
        <v>24867</v>
      </c>
      <c r="G6483" s="1" t="s">
        <v>25694</v>
      </c>
      <c r="H6483" s="3" t="s">
        <v>25695</v>
      </c>
    </row>
    <row r="6484" spans="1:8" x14ac:dyDescent="0.25">
      <c r="A6484" s="1" t="s">
        <v>25696</v>
      </c>
      <c r="B6484" s="1" t="s">
        <v>25697</v>
      </c>
      <c r="C6484" s="1" t="s">
        <v>25698</v>
      </c>
      <c r="D6484" s="1"/>
      <c r="E6484" s="1" t="s">
        <v>25699</v>
      </c>
      <c r="F6484" s="1" t="s">
        <v>24867</v>
      </c>
      <c r="G6484" s="1" t="s">
        <v>25700</v>
      </c>
      <c r="H6484" s="3" t="s">
        <v>25701</v>
      </c>
    </row>
    <row r="6485" spans="1:8" x14ac:dyDescent="0.25">
      <c r="A6485" s="1" t="s">
        <v>25696</v>
      </c>
      <c r="B6485" s="1" t="s">
        <v>25702</v>
      </c>
      <c r="C6485" s="1" t="s">
        <v>25703</v>
      </c>
      <c r="D6485" s="1"/>
      <c r="E6485" s="1" t="s">
        <v>25704</v>
      </c>
      <c r="F6485" s="1" t="s">
        <v>24867</v>
      </c>
      <c r="G6485" s="1" t="s">
        <v>25705</v>
      </c>
      <c r="H6485" s="3" t="s">
        <v>25706</v>
      </c>
    </row>
    <row r="6486" spans="1:8" x14ac:dyDescent="0.25">
      <c r="A6486" s="1" t="s">
        <v>25696</v>
      </c>
      <c r="B6486" s="1" t="s">
        <v>25707</v>
      </c>
      <c r="C6486" s="1" t="s">
        <v>25708</v>
      </c>
      <c r="D6486" s="1"/>
      <c r="E6486" s="1" t="s">
        <v>25709</v>
      </c>
      <c r="F6486" s="1" t="s">
        <v>24867</v>
      </c>
      <c r="G6486" s="1" t="s">
        <v>25710</v>
      </c>
      <c r="H6486" s="3" t="s">
        <v>25711</v>
      </c>
    </row>
    <row r="6487" spans="1:8" x14ac:dyDescent="0.25">
      <c r="A6487" s="1" t="s">
        <v>25712</v>
      </c>
      <c r="B6487" s="1" t="s">
        <v>25713</v>
      </c>
      <c r="C6487" s="1" t="s">
        <v>25714</v>
      </c>
      <c r="D6487" s="1"/>
      <c r="E6487" s="1" t="s">
        <v>25715</v>
      </c>
      <c r="F6487" s="1" t="s">
        <v>24867</v>
      </c>
      <c r="G6487" s="1" t="s">
        <v>25716</v>
      </c>
      <c r="H6487" s="3" t="s">
        <v>25717</v>
      </c>
    </row>
    <row r="6488" spans="1:8" x14ac:dyDescent="0.25">
      <c r="A6488" s="1" t="s">
        <v>25712</v>
      </c>
      <c r="B6488" s="1" t="s">
        <v>25718</v>
      </c>
      <c r="C6488" s="1" t="s">
        <v>25719</v>
      </c>
      <c r="D6488" s="1"/>
      <c r="E6488" s="1" t="s">
        <v>25720</v>
      </c>
      <c r="F6488" s="1" t="s">
        <v>24867</v>
      </c>
      <c r="G6488" s="1" t="s">
        <v>25721</v>
      </c>
      <c r="H6488" s="3" t="s">
        <v>25722</v>
      </c>
    </row>
    <row r="6489" spans="1:8" x14ac:dyDescent="0.25">
      <c r="A6489" s="1" t="s">
        <v>25723</v>
      </c>
      <c r="B6489" s="1" t="s">
        <v>25724</v>
      </c>
      <c r="C6489" s="1" t="s">
        <v>25725</v>
      </c>
      <c r="D6489" s="1"/>
      <c r="E6489" s="1" t="s">
        <v>25726</v>
      </c>
      <c r="F6489" s="1" t="s">
        <v>24867</v>
      </c>
      <c r="G6489" s="1" t="s">
        <v>25727</v>
      </c>
      <c r="H6489" s="3" t="s">
        <v>25728</v>
      </c>
    </row>
    <row r="6490" spans="1:8" x14ac:dyDescent="0.25">
      <c r="A6490" s="1" t="s">
        <v>25729</v>
      </c>
      <c r="B6490" s="1" t="s">
        <v>25730</v>
      </c>
      <c r="C6490" s="1" t="s">
        <v>25731</v>
      </c>
      <c r="D6490" s="1"/>
      <c r="E6490" s="1" t="s">
        <v>25732</v>
      </c>
      <c r="F6490" s="1" t="s">
        <v>24867</v>
      </c>
      <c r="G6490" s="1" t="s">
        <v>25733</v>
      </c>
      <c r="H6490" s="3" t="s">
        <v>25734</v>
      </c>
    </row>
    <row r="6491" spans="1:8" x14ac:dyDescent="0.25">
      <c r="A6491" s="1" t="s">
        <v>25735</v>
      </c>
      <c r="B6491" s="1" t="s">
        <v>25736</v>
      </c>
      <c r="C6491" s="1" t="s">
        <v>25737</v>
      </c>
      <c r="D6491" s="1"/>
      <c r="E6491" s="1" t="s">
        <v>25738</v>
      </c>
      <c r="F6491" s="1" t="s">
        <v>24867</v>
      </c>
      <c r="G6491" s="1" t="s">
        <v>25739</v>
      </c>
      <c r="H6491" s="3" t="s">
        <v>25740</v>
      </c>
    </row>
    <row r="6492" spans="1:8" x14ac:dyDescent="0.25">
      <c r="A6492" s="1" t="s">
        <v>25741</v>
      </c>
      <c r="B6492" s="1" t="s">
        <v>25742</v>
      </c>
      <c r="C6492" s="1" t="s">
        <v>25743</v>
      </c>
      <c r="D6492" s="1"/>
      <c r="E6492" s="1" t="s">
        <v>25744</v>
      </c>
      <c r="F6492" s="1" t="s">
        <v>24867</v>
      </c>
      <c r="G6492" s="1" t="s">
        <v>25745</v>
      </c>
      <c r="H6492" s="3" t="s">
        <v>25746</v>
      </c>
    </row>
    <row r="6493" spans="1:8" x14ac:dyDescent="0.25">
      <c r="A6493" s="1" t="s">
        <v>25747</v>
      </c>
      <c r="B6493" s="1" t="s">
        <v>25748</v>
      </c>
      <c r="C6493" s="1" t="s">
        <v>25749</v>
      </c>
      <c r="D6493" s="1"/>
      <c r="E6493" s="1" t="s">
        <v>25750</v>
      </c>
      <c r="F6493" s="1" t="s">
        <v>24867</v>
      </c>
      <c r="G6493" s="1" t="s">
        <v>25751</v>
      </c>
      <c r="H6493" s="3" t="s">
        <v>25752</v>
      </c>
    </row>
    <row r="6494" spans="1:8" x14ac:dyDescent="0.25">
      <c r="A6494" s="1" t="s">
        <v>25753</v>
      </c>
      <c r="B6494" s="1" t="s">
        <v>25754</v>
      </c>
      <c r="C6494" s="1" t="s">
        <v>25755</v>
      </c>
      <c r="D6494" s="1"/>
      <c r="E6494" s="1" t="s">
        <v>25756</v>
      </c>
      <c r="F6494" s="1" t="s">
        <v>24867</v>
      </c>
      <c r="G6494" s="1" t="s">
        <v>25757</v>
      </c>
      <c r="H6494" s="3" t="s">
        <v>25758</v>
      </c>
    </row>
    <row r="6495" spans="1:8" x14ac:dyDescent="0.25">
      <c r="A6495" s="1" t="s">
        <v>25759</v>
      </c>
      <c r="B6495" s="1" t="s">
        <v>25760</v>
      </c>
      <c r="C6495" s="1" t="s">
        <v>25761</v>
      </c>
      <c r="D6495" s="1"/>
      <c r="E6495" s="1" t="s">
        <v>25762</v>
      </c>
      <c r="F6495" s="1" t="s">
        <v>24867</v>
      </c>
      <c r="G6495" s="1" t="s">
        <v>25763</v>
      </c>
      <c r="H6495" s="3" t="s">
        <v>25764</v>
      </c>
    </row>
    <row r="6496" spans="1:8" x14ac:dyDescent="0.25">
      <c r="A6496" s="1" t="s">
        <v>24986</v>
      </c>
      <c r="B6496" s="1" t="s">
        <v>25765</v>
      </c>
      <c r="C6496" s="1" t="s">
        <v>25766</v>
      </c>
      <c r="D6496" s="1"/>
      <c r="E6496" s="1" t="s">
        <v>25767</v>
      </c>
      <c r="F6496" s="1" t="s">
        <v>24867</v>
      </c>
      <c r="G6496" s="1" t="s">
        <v>25768</v>
      </c>
      <c r="H6496" s="3" t="s">
        <v>25769</v>
      </c>
    </row>
    <row r="6497" spans="1:8" x14ac:dyDescent="0.25">
      <c r="A6497" s="1" t="s">
        <v>25770</v>
      </c>
      <c r="B6497" s="1" t="s">
        <v>25771</v>
      </c>
      <c r="C6497" s="1" t="s">
        <v>25772</v>
      </c>
      <c r="D6497" s="1"/>
      <c r="E6497" s="1" t="s">
        <v>25773</v>
      </c>
      <c r="F6497" s="1" t="s">
        <v>24867</v>
      </c>
      <c r="G6497" s="1" t="s">
        <v>25774</v>
      </c>
      <c r="H6497" s="3" t="s">
        <v>25775</v>
      </c>
    </row>
    <row r="6498" spans="1:8" x14ac:dyDescent="0.25">
      <c r="A6498" s="1" t="s">
        <v>25776</v>
      </c>
      <c r="B6498" s="1" t="s">
        <v>25777</v>
      </c>
      <c r="C6498" s="1" t="s">
        <v>25778</v>
      </c>
      <c r="D6498" s="1" t="s">
        <v>25779</v>
      </c>
      <c r="E6498" s="1" t="s">
        <v>25780</v>
      </c>
      <c r="F6498" s="1" t="s">
        <v>24867</v>
      </c>
      <c r="G6498" s="1" t="s">
        <v>25781</v>
      </c>
      <c r="H6498" s="3" t="s">
        <v>25782</v>
      </c>
    </row>
    <row r="6499" spans="1:8" x14ac:dyDescent="0.25">
      <c r="A6499" s="1" t="s">
        <v>25783</v>
      </c>
      <c r="B6499" s="1" t="s">
        <v>25226</v>
      </c>
      <c r="C6499" s="1" t="s">
        <v>25784</v>
      </c>
      <c r="D6499" s="1" t="s">
        <v>25785</v>
      </c>
      <c r="E6499" s="1" t="s">
        <v>25786</v>
      </c>
      <c r="F6499" s="1" t="s">
        <v>24867</v>
      </c>
      <c r="G6499" s="1" t="s">
        <v>25787</v>
      </c>
      <c r="H6499" s="3" t="s">
        <v>25788</v>
      </c>
    </row>
    <row r="6500" spans="1:8" x14ac:dyDescent="0.25">
      <c r="A6500" s="1" t="s">
        <v>25789</v>
      </c>
      <c r="B6500" s="1" t="s">
        <v>25790</v>
      </c>
      <c r="C6500" s="1" t="s">
        <v>25791</v>
      </c>
      <c r="D6500" s="1" t="s">
        <v>25792</v>
      </c>
      <c r="E6500" s="1" t="s">
        <v>25793</v>
      </c>
      <c r="F6500" s="1" t="s">
        <v>24867</v>
      </c>
      <c r="G6500" s="1" t="s">
        <v>25794</v>
      </c>
      <c r="H6500" s="3" t="s">
        <v>25795</v>
      </c>
    </row>
    <row r="6501" spans="1:8" x14ac:dyDescent="0.25">
      <c r="A6501" s="1" t="s">
        <v>24979</v>
      </c>
      <c r="B6501" s="1" t="s">
        <v>25796</v>
      </c>
      <c r="C6501" s="1" t="s">
        <v>25797</v>
      </c>
      <c r="D6501" s="1" t="s">
        <v>25798</v>
      </c>
      <c r="E6501" s="1" t="s">
        <v>25799</v>
      </c>
      <c r="F6501" s="1" t="s">
        <v>24867</v>
      </c>
      <c r="G6501" s="1" t="s">
        <v>25800</v>
      </c>
      <c r="H6501" s="3" t="s">
        <v>25801</v>
      </c>
    </row>
    <row r="6502" spans="1:8" x14ac:dyDescent="0.25">
      <c r="A6502" s="1" t="s">
        <v>25802</v>
      </c>
      <c r="B6502" s="1" t="s">
        <v>25803</v>
      </c>
      <c r="C6502" s="1" t="s">
        <v>25804</v>
      </c>
      <c r="D6502" s="1" t="s">
        <v>25805</v>
      </c>
      <c r="E6502" s="1" t="s">
        <v>25806</v>
      </c>
      <c r="F6502" s="1" t="s">
        <v>24867</v>
      </c>
      <c r="G6502" s="1" t="s">
        <v>25807</v>
      </c>
      <c r="H6502" s="3" t="s">
        <v>25808</v>
      </c>
    </row>
    <row r="6503" spans="1:8" x14ac:dyDescent="0.25">
      <c r="A6503" s="1" t="s">
        <v>25809</v>
      </c>
      <c r="B6503" s="1" t="s">
        <v>25810</v>
      </c>
      <c r="C6503" s="1" t="s">
        <v>25811</v>
      </c>
      <c r="D6503" s="1" t="s">
        <v>25812</v>
      </c>
      <c r="E6503" s="1" t="s">
        <v>25813</v>
      </c>
      <c r="F6503" s="1" t="s">
        <v>24867</v>
      </c>
      <c r="G6503" s="1" t="s">
        <v>25814</v>
      </c>
      <c r="H6503" s="3" t="s">
        <v>25815</v>
      </c>
    </row>
    <row r="6504" spans="1:8" x14ac:dyDescent="0.25">
      <c r="A6504" s="1" t="s">
        <v>25816</v>
      </c>
      <c r="B6504" s="1" t="s">
        <v>25817</v>
      </c>
      <c r="C6504" s="1" t="s">
        <v>25818</v>
      </c>
      <c r="D6504" s="1" t="s">
        <v>25819</v>
      </c>
      <c r="E6504" s="1" t="s">
        <v>25820</v>
      </c>
      <c r="F6504" s="1" t="s">
        <v>24867</v>
      </c>
      <c r="G6504" s="1" t="s">
        <v>25821</v>
      </c>
      <c r="H6504" s="3" t="s">
        <v>25822</v>
      </c>
    </row>
    <row r="6505" spans="1:8" x14ac:dyDescent="0.25">
      <c r="A6505" s="1" t="s">
        <v>25225</v>
      </c>
      <c r="B6505" s="1" t="s">
        <v>25226</v>
      </c>
      <c r="C6505" s="1" t="s">
        <v>25823</v>
      </c>
      <c r="D6505" s="1" t="s">
        <v>25251</v>
      </c>
      <c r="E6505" s="1" t="s">
        <v>25824</v>
      </c>
      <c r="F6505" s="1" t="s">
        <v>24867</v>
      </c>
      <c r="G6505" s="1" t="s">
        <v>25825</v>
      </c>
      <c r="H6505" s="3" t="s">
        <v>25826</v>
      </c>
    </row>
    <row r="6506" spans="1:8" x14ac:dyDescent="0.25">
      <c r="A6506" s="1" t="s">
        <v>25004</v>
      </c>
      <c r="B6506" s="1" t="s">
        <v>25827</v>
      </c>
      <c r="C6506" s="1" t="s">
        <v>25828</v>
      </c>
      <c r="D6506" s="1" t="s">
        <v>25829</v>
      </c>
      <c r="E6506" s="1" t="s">
        <v>25830</v>
      </c>
      <c r="F6506" s="1" t="s">
        <v>24867</v>
      </c>
      <c r="G6506" s="1" t="s">
        <v>25831</v>
      </c>
      <c r="H6506" s="3" t="s">
        <v>25832</v>
      </c>
    </row>
    <row r="6507" spans="1:8" x14ac:dyDescent="0.25">
      <c r="A6507" s="1" t="s">
        <v>25833</v>
      </c>
      <c r="B6507" s="1" t="s">
        <v>25834</v>
      </c>
      <c r="C6507" s="1" t="s">
        <v>25835</v>
      </c>
      <c r="D6507" s="1" t="s">
        <v>25836</v>
      </c>
      <c r="E6507" s="1" t="s">
        <v>25837</v>
      </c>
      <c r="F6507" s="1" t="s">
        <v>24867</v>
      </c>
      <c r="G6507" s="1" t="s">
        <v>25838</v>
      </c>
      <c r="H6507" s="3" t="s">
        <v>25839</v>
      </c>
    </row>
    <row r="6508" spans="1:8" x14ac:dyDescent="0.25">
      <c r="A6508" s="1" t="s">
        <v>25840</v>
      </c>
      <c r="B6508" s="1" t="s">
        <v>25841</v>
      </c>
      <c r="C6508" s="1" t="s">
        <v>25842</v>
      </c>
      <c r="D6508" s="1" t="s">
        <v>24942</v>
      </c>
      <c r="E6508" s="1" t="s">
        <v>25843</v>
      </c>
      <c r="F6508" s="1" t="s">
        <v>24867</v>
      </c>
      <c r="G6508" s="1" t="s">
        <v>25844</v>
      </c>
      <c r="H6508" s="3" t="s">
        <v>25845</v>
      </c>
    </row>
    <row r="6509" spans="1:8" x14ac:dyDescent="0.25">
      <c r="A6509" s="1" t="s">
        <v>25690</v>
      </c>
      <c r="B6509" s="1" t="s">
        <v>25691</v>
      </c>
      <c r="C6509" s="1" t="s">
        <v>25846</v>
      </c>
      <c r="D6509" s="1"/>
      <c r="E6509" s="1" t="s">
        <v>25847</v>
      </c>
      <c r="F6509" s="1" t="s">
        <v>24867</v>
      </c>
      <c r="G6509" s="1" t="s">
        <v>25848</v>
      </c>
      <c r="H6509" s="3" t="s">
        <v>25849</v>
      </c>
    </row>
    <row r="6510" spans="1:8" x14ac:dyDescent="0.25">
      <c r="A6510" s="1" t="s">
        <v>25850</v>
      </c>
      <c r="B6510" s="1" t="s">
        <v>25851</v>
      </c>
      <c r="C6510" s="1" t="s">
        <v>24872</v>
      </c>
      <c r="D6510" s="1" t="s">
        <v>24873</v>
      </c>
      <c r="E6510" s="1" t="s">
        <v>25852</v>
      </c>
      <c r="F6510" s="1" t="s">
        <v>24867</v>
      </c>
      <c r="G6510" s="1" t="s">
        <v>25853</v>
      </c>
      <c r="H6510" s="3" t="s">
        <v>25854</v>
      </c>
    </row>
    <row r="6511" spans="1:8" x14ac:dyDescent="0.25">
      <c r="A6511" s="1" t="s">
        <v>25855</v>
      </c>
      <c r="B6511" s="1" t="s">
        <v>25827</v>
      </c>
      <c r="C6511" s="1" t="s">
        <v>25856</v>
      </c>
      <c r="D6511" s="1" t="s">
        <v>25857</v>
      </c>
      <c r="E6511" s="1" t="s">
        <v>25858</v>
      </c>
      <c r="F6511" s="1" t="s">
        <v>24867</v>
      </c>
      <c r="G6511" s="1" t="s">
        <v>25859</v>
      </c>
      <c r="H6511" s="3" t="s">
        <v>25860</v>
      </c>
    </row>
    <row r="6512" spans="1:8" x14ac:dyDescent="0.25">
      <c r="A6512" s="1" t="s">
        <v>25861</v>
      </c>
      <c r="B6512" s="1" t="s">
        <v>25862</v>
      </c>
      <c r="C6512" s="1" t="s">
        <v>25863</v>
      </c>
      <c r="D6512" s="1"/>
      <c r="E6512" s="1" t="s">
        <v>25864</v>
      </c>
      <c r="F6512" s="1" t="s">
        <v>24867</v>
      </c>
      <c r="G6512" s="1" t="s">
        <v>25865</v>
      </c>
      <c r="H6512" s="3" t="s">
        <v>25866</v>
      </c>
    </row>
    <row r="6513" spans="1:8" x14ac:dyDescent="0.25">
      <c r="A6513" s="1" t="s">
        <v>25867</v>
      </c>
      <c r="B6513" s="1" t="s">
        <v>25219</v>
      </c>
      <c r="C6513" s="1" t="s">
        <v>25868</v>
      </c>
      <c r="D6513" s="1" t="s">
        <v>25869</v>
      </c>
      <c r="E6513" s="1" t="s">
        <v>25870</v>
      </c>
      <c r="F6513" s="1" t="s">
        <v>24867</v>
      </c>
      <c r="G6513" s="1" t="s">
        <v>25871</v>
      </c>
      <c r="H6513" s="3" t="s">
        <v>25872</v>
      </c>
    </row>
    <row r="6514" spans="1:8" x14ac:dyDescent="0.25">
      <c r="A6514" s="1" t="s">
        <v>25873</v>
      </c>
      <c r="B6514" s="1" t="s">
        <v>25874</v>
      </c>
      <c r="C6514" s="1" t="s">
        <v>25875</v>
      </c>
      <c r="D6514" s="1" t="s">
        <v>25876</v>
      </c>
      <c r="E6514" s="1" t="s">
        <v>25877</v>
      </c>
      <c r="F6514" s="1" t="s">
        <v>24867</v>
      </c>
      <c r="G6514" s="1" t="s">
        <v>25878</v>
      </c>
      <c r="H6514" s="3" t="s">
        <v>25879</v>
      </c>
    </row>
    <row r="6515" spans="1:8" x14ac:dyDescent="0.25">
      <c r="A6515" s="1" t="s">
        <v>25802</v>
      </c>
      <c r="B6515" s="1" t="s">
        <v>25880</v>
      </c>
      <c r="C6515" s="1" t="s">
        <v>25881</v>
      </c>
      <c r="D6515" s="1" t="s">
        <v>24915</v>
      </c>
      <c r="E6515" s="1" t="s">
        <v>25882</v>
      </c>
      <c r="F6515" s="1" t="s">
        <v>24867</v>
      </c>
      <c r="G6515" s="1" t="s">
        <v>25883</v>
      </c>
      <c r="H6515" s="3" t="s">
        <v>25884</v>
      </c>
    </row>
    <row r="6516" spans="1:8" x14ac:dyDescent="0.25">
      <c r="A6516" s="1" t="s">
        <v>25867</v>
      </c>
      <c r="B6516" s="1" t="s">
        <v>25219</v>
      </c>
      <c r="C6516" s="1" t="s">
        <v>25885</v>
      </c>
      <c r="D6516" s="1" t="s">
        <v>25886</v>
      </c>
      <c r="E6516" s="1" t="s">
        <v>25887</v>
      </c>
      <c r="F6516" s="1" t="s">
        <v>24867</v>
      </c>
      <c r="G6516" s="1" t="s">
        <v>25888</v>
      </c>
      <c r="H6516" s="3" t="s">
        <v>25889</v>
      </c>
    </row>
    <row r="6517" spans="1:8" x14ac:dyDescent="0.25">
      <c r="A6517" s="1" t="s">
        <v>25890</v>
      </c>
      <c r="B6517" s="1" t="s">
        <v>25891</v>
      </c>
      <c r="C6517" s="1" t="s">
        <v>25892</v>
      </c>
      <c r="D6517" s="1" t="s">
        <v>25893</v>
      </c>
      <c r="E6517" s="1" t="s">
        <v>25894</v>
      </c>
      <c r="F6517" s="1" t="s">
        <v>157</v>
      </c>
      <c r="G6517" s="1" t="s">
        <v>25895</v>
      </c>
      <c r="H6517" s="3" t="s">
        <v>25896</v>
      </c>
    </row>
    <row r="6518" spans="1:8" x14ac:dyDescent="0.25">
      <c r="A6518" s="1" t="s">
        <v>25897</v>
      </c>
      <c r="B6518" s="1" t="s">
        <v>25898</v>
      </c>
      <c r="C6518" s="1" t="s">
        <v>25899</v>
      </c>
      <c r="D6518" s="1" t="s">
        <v>25900</v>
      </c>
      <c r="E6518" s="1" t="s">
        <v>25901</v>
      </c>
      <c r="F6518" s="1" t="s">
        <v>24867</v>
      </c>
      <c r="G6518" s="1" t="s">
        <v>25902</v>
      </c>
      <c r="H6518" s="3" t="s">
        <v>25903</v>
      </c>
    </row>
    <row r="6519" spans="1:8" x14ac:dyDescent="0.25">
      <c r="A6519" s="1" t="s">
        <v>25004</v>
      </c>
      <c r="B6519" s="1" t="s">
        <v>25005</v>
      </c>
      <c r="C6519" s="1" t="s">
        <v>25904</v>
      </c>
      <c r="D6519" s="1" t="s">
        <v>25905</v>
      </c>
      <c r="E6519" s="1" t="s">
        <v>25906</v>
      </c>
      <c r="F6519" s="1" t="s">
        <v>24867</v>
      </c>
      <c r="G6519" s="1" t="s">
        <v>25907</v>
      </c>
      <c r="H6519" s="3" t="s">
        <v>25908</v>
      </c>
    </row>
    <row r="6520" spans="1:8" x14ac:dyDescent="0.25">
      <c r="A6520" s="1" t="s">
        <v>25909</v>
      </c>
      <c r="B6520" s="1" t="s">
        <v>25910</v>
      </c>
      <c r="C6520" s="1" t="s">
        <v>25911</v>
      </c>
      <c r="D6520" s="1" t="s">
        <v>24804</v>
      </c>
      <c r="E6520" s="1" t="s">
        <v>25912</v>
      </c>
      <c r="F6520" s="1" t="s">
        <v>24867</v>
      </c>
      <c r="G6520" s="1" t="s">
        <v>25913</v>
      </c>
      <c r="H6520" s="3" t="s">
        <v>25914</v>
      </c>
    </row>
    <row r="6521" spans="1:8" x14ac:dyDescent="0.25">
      <c r="A6521" s="1" t="s">
        <v>25897</v>
      </c>
      <c r="B6521" s="1" t="s">
        <v>25898</v>
      </c>
      <c r="C6521" s="1" t="s">
        <v>13658</v>
      </c>
      <c r="D6521" s="1"/>
      <c r="E6521" s="1" t="s">
        <v>25915</v>
      </c>
      <c r="F6521" s="1" t="s">
        <v>24867</v>
      </c>
      <c r="G6521" s="1" t="s">
        <v>25916</v>
      </c>
      <c r="H6521" s="3" t="s">
        <v>25917</v>
      </c>
    </row>
    <row r="6522" spans="1:8" x14ac:dyDescent="0.25">
      <c r="A6522" s="1" t="s">
        <v>25918</v>
      </c>
      <c r="B6522" s="1" t="s">
        <v>25919</v>
      </c>
      <c r="C6522" s="1" t="s">
        <v>25920</v>
      </c>
      <c r="D6522" s="1" t="s">
        <v>25812</v>
      </c>
      <c r="E6522" s="1" t="s">
        <v>25921</v>
      </c>
      <c r="F6522" s="1" t="s">
        <v>24867</v>
      </c>
      <c r="G6522" s="1" t="s">
        <v>25922</v>
      </c>
      <c r="H6522" s="3" t="s">
        <v>25923</v>
      </c>
    </row>
    <row r="6523" spans="1:8" x14ac:dyDescent="0.25">
      <c r="A6523" s="1" t="s">
        <v>25924</v>
      </c>
      <c r="B6523" s="1" t="s">
        <v>25925</v>
      </c>
      <c r="C6523" s="1" t="s">
        <v>25926</v>
      </c>
      <c r="D6523" s="1" t="s">
        <v>25927</v>
      </c>
      <c r="E6523" s="1" t="s">
        <v>25928</v>
      </c>
      <c r="F6523" s="1" t="s">
        <v>24867</v>
      </c>
      <c r="G6523" s="1" t="s">
        <v>25929</v>
      </c>
      <c r="H6523" s="3" t="s">
        <v>25930</v>
      </c>
    </row>
    <row r="6524" spans="1:8" x14ac:dyDescent="0.25">
      <c r="A6524" s="1" t="s">
        <v>25931</v>
      </c>
      <c r="B6524" s="1" t="s">
        <v>25932</v>
      </c>
      <c r="C6524" s="1" t="s">
        <v>25933</v>
      </c>
      <c r="D6524" s="1" t="s">
        <v>25934</v>
      </c>
      <c r="E6524" s="1" t="s">
        <v>25935</v>
      </c>
      <c r="F6524" s="1" t="s">
        <v>24867</v>
      </c>
      <c r="G6524" s="1" t="s">
        <v>25936</v>
      </c>
      <c r="H6524" s="3" t="s">
        <v>25937</v>
      </c>
    </row>
    <row r="6525" spans="1:8" x14ac:dyDescent="0.25">
      <c r="A6525" s="1" t="s">
        <v>25938</v>
      </c>
      <c r="B6525" s="1" t="s">
        <v>25939</v>
      </c>
      <c r="C6525" s="1" t="s">
        <v>25250</v>
      </c>
      <c r="D6525" s="1" t="s">
        <v>25251</v>
      </c>
      <c r="E6525" s="1" t="s">
        <v>25940</v>
      </c>
      <c r="F6525" s="1" t="s">
        <v>24867</v>
      </c>
      <c r="G6525" s="1" t="s">
        <v>25941</v>
      </c>
      <c r="H6525" s="3" t="s">
        <v>25942</v>
      </c>
    </row>
    <row r="6526" spans="1:8" x14ac:dyDescent="0.25">
      <c r="A6526" s="1" t="s">
        <v>25873</v>
      </c>
      <c r="B6526" s="1" t="s">
        <v>25874</v>
      </c>
      <c r="C6526" s="1" t="s">
        <v>25943</v>
      </c>
      <c r="D6526" s="1" t="s">
        <v>25944</v>
      </c>
      <c r="E6526" s="1" t="s">
        <v>25945</v>
      </c>
      <c r="F6526" s="1" t="s">
        <v>24867</v>
      </c>
      <c r="G6526" s="1" t="s">
        <v>25946</v>
      </c>
      <c r="H6526" s="3" t="s">
        <v>25947</v>
      </c>
    </row>
    <row r="6527" spans="1:8" x14ac:dyDescent="0.25">
      <c r="A6527" s="1" t="s">
        <v>25948</v>
      </c>
      <c r="B6527" s="1" t="s">
        <v>25949</v>
      </c>
      <c r="C6527" s="1" t="s">
        <v>25950</v>
      </c>
      <c r="D6527" s="1"/>
      <c r="E6527" s="1" t="s">
        <v>25951</v>
      </c>
      <c r="F6527" s="1" t="s">
        <v>24867</v>
      </c>
      <c r="G6527" s="1" t="s">
        <v>25952</v>
      </c>
      <c r="H6527" s="3" t="s">
        <v>25953</v>
      </c>
    </row>
    <row r="6528" spans="1:8" x14ac:dyDescent="0.25">
      <c r="A6528" s="1" t="s">
        <v>25954</v>
      </c>
      <c r="B6528" s="1" t="s">
        <v>25955</v>
      </c>
      <c r="C6528" s="1" t="s">
        <v>25956</v>
      </c>
      <c r="D6528" s="1"/>
      <c r="E6528" s="1" t="s">
        <v>25957</v>
      </c>
      <c r="F6528" s="1" t="s">
        <v>24867</v>
      </c>
      <c r="G6528" s="1" t="s">
        <v>25958</v>
      </c>
      <c r="H6528" s="3" t="s">
        <v>25959</v>
      </c>
    </row>
    <row r="6529" spans="1:8" x14ac:dyDescent="0.25">
      <c r="A6529" s="1" t="s">
        <v>25960</v>
      </c>
      <c r="B6529" s="1" t="s">
        <v>24991</v>
      </c>
      <c r="C6529" s="1" t="s">
        <v>25961</v>
      </c>
      <c r="D6529" s="1"/>
      <c r="E6529" s="1" t="s">
        <v>25962</v>
      </c>
      <c r="F6529" s="1" t="s">
        <v>24867</v>
      </c>
      <c r="G6529" s="1" t="s">
        <v>25963</v>
      </c>
      <c r="H6529" s="3" t="s">
        <v>25964</v>
      </c>
    </row>
    <row r="6530" spans="1:8" x14ac:dyDescent="0.25">
      <c r="A6530" s="1" t="s">
        <v>25965</v>
      </c>
      <c r="B6530" s="1" t="s">
        <v>25966</v>
      </c>
      <c r="C6530" s="1" t="s">
        <v>25967</v>
      </c>
      <c r="D6530" s="1" t="s">
        <v>25968</v>
      </c>
      <c r="E6530" s="1" t="s">
        <v>25969</v>
      </c>
      <c r="F6530" s="1" t="s">
        <v>24867</v>
      </c>
      <c r="G6530" s="1" t="s">
        <v>25970</v>
      </c>
      <c r="H6530" s="3" t="s">
        <v>25971</v>
      </c>
    </row>
    <row r="6531" spans="1:8" x14ac:dyDescent="0.25">
      <c r="A6531" s="1" t="s">
        <v>25972</v>
      </c>
      <c r="B6531" s="1" t="s">
        <v>25973</v>
      </c>
      <c r="C6531" s="1" t="s">
        <v>25974</v>
      </c>
      <c r="D6531" s="1"/>
      <c r="E6531" s="1" t="s">
        <v>25975</v>
      </c>
      <c r="F6531" s="1" t="s">
        <v>24867</v>
      </c>
      <c r="G6531" s="1" t="s">
        <v>25976</v>
      </c>
      <c r="H6531" s="3" t="s">
        <v>25977</v>
      </c>
    </row>
    <row r="6532" spans="1:8" x14ac:dyDescent="0.25">
      <c r="A6532" s="1" t="s">
        <v>25978</v>
      </c>
      <c r="B6532" s="1" t="s">
        <v>25979</v>
      </c>
      <c r="C6532" s="1" t="s">
        <v>25980</v>
      </c>
      <c r="D6532" s="1"/>
      <c r="E6532" s="1" t="s">
        <v>25981</v>
      </c>
      <c r="F6532" s="1" t="s">
        <v>24867</v>
      </c>
      <c r="G6532" s="1" t="s">
        <v>25982</v>
      </c>
      <c r="H6532" s="3" t="s">
        <v>25983</v>
      </c>
    </row>
    <row r="6533" spans="1:8" x14ac:dyDescent="0.25">
      <c r="A6533" s="1" t="s">
        <v>25984</v>
      </c>
      <c r="B6533" s="1" t="s">
        <v>25985</v>
      </c>
      <c r="C6533" s="1" t="s">
        <v>25986</v>
      </c>
      <c r="D6533" s="1"/>
      <c r="E6533" s="1" t="s">
        <v>25987</v>
      </c>
      <c r="F6533" s="1" t="s">
        <v>24867</v>
      </c>
      <c r="G6533" s="1" t="s">
        <v>25988</v>
      </c>
      <c r="H6533" s="3" t="s">
        <v>25989</v>
      </c>
    </row>
    <row r="6534" spans="1:8" x14ac:dyDescent="0.25">
      <c r="A6534" s="1" t="s">
        <v>25990</v>
      </c>
      <c r="B6534" s="1" t="s">
        <v>25991</v>
      </c>
      <c r="C6534" s="1" t="s">
        <v>25992</v>
      </c>
      <c r="D6534" s="1"/>
      <c r="E6534" s="1" t="s">
        <v>25993</v>
      </c>
      <c r="F6534" s="1" t="s">
        <v>24867</v>
      </c>
      <c r="G6534" s="1" t="s">
        <v>25994</v>
      </c>
      <c r="H6534" s="3" t="s">
        <v>25995</v>
      </c>
    </row>
    <row r="6535" spans="1:8" x14ac:dyDescent="0.25">
      <c r="A6535" s="1" t="s">
        <v>25996</v>
      </c>
      <c r="B6535" s="1" t="s">
        <v>24979</v>
      </c>
      <c r="C6535" s="1" t="s">
        <v>25997</v>
      </c>
      <c r="D6535" s="1"/>
      <c r="E6535" s="1" t="s">
        <v>25998</v>
      </c>
      <c r="F6535" s="1" t="s">
        <v>24867</v>
      </c>
      <c r="G6535" s="1" t="s">
        <v>25999</v>
      </c>
      <c r="H6535" s="3" t="s">
        <v>26000</v>
      </c>
    </row>
    <row r="6536" spans="1:8" x14ac:dyDescent="0.25">
      <c r="A6536" s="1" t="s">
        <v>24979</v>
      </c>
      <c r="B6536" s="1" t="s">
        <v>26001</v>
      </c>
      <c r="C6536" s="1" t="s">
        <v>26002</v>
      </c>
      <c r="D6536" s="1"/>
      <c r="E6536" s="1" t="s">
        <v>26003</v>
      </c>
      <c r="F6536" s="1" t="s">
        <v>24867</v>
      </c>
      <c r="G6536" s="1" t="s">
        <v>26004</v>
      </c>
      <c r="H6536" s="3" t="s">
        <v>26005</v>
      </c>
    </row>
    <row r="6537" spans="1:8" x14ac:dyDescent="0.25">
      <c r="A6537" s="1" t="s">
        <v>26006</v>
      </c>
      <c r="B6537" s="1" t="s">
        <v>26007</v>
      </c>
      <c r="C6537" s="1" t="s">
        <v>26008</v>
      </c>
      <c r="D6537" s="1" t="s">
        <v>26009</v>
      </c>
      <c r="E6537" s="1" t="s">
        <v>26010</v>
      </c>
      <c r="F6537" s="1" t="s">
        <v>24867</v>
      </c>
      <c r="G6537" s="1" t="s">
        <v>26011</v>
      </c>
      <c r="H6537" s="3" t="s">
        <v>26012</v>
      </c>
    </row>
    <row r="6538" spans="1:8" x14ac:dyDescent="0.25">
      <c r="A6538" s="1" t="s">
        <v>26006</v>
      </c>
      <c r="B6538" s="1" t="s">
        <v>26007</v>
      </c>
      <c r="C6538" s="1" t="s">
        <v>26013</v>
      </c>
      <c r="D6538" s="1" t="s">
        <v>26014</v>
      </c>
      <c r="E6538" s="1" t="s">
        <v>26015</v>
      </c>
      <c r="F6538" s="1" t="s">
        <v>24867</v>
      </c>
      <c r="G6538" s="1" t="s">
        <v>26016</v>
      </c>
      <c r="H6538" s="3" t="s">
        <v>26017</v>
      </c>
    </row>
    <row r="6539" spans="1:8" x14ac:dyDescent="0.25">
      <c r="A6539" s="1" t="s">
        <v>26018</v>
      </c>
      <c r="B6539" s="1" t="s">
        <v>26019</v>
      </c>
      <c r="C6539" s="1" t="s">
        <v>26020</v>
      </c>
      <c r="D6539" s="1"/>
      <c r="E6539" s="1" t="s">
        <v>26021</v>
      </c>
      <c r="F6539" s="1" t="s">
        <v>24867</v>
      </c>
      <c r="G6539" s="1" t="s">
        <v>26022</v>
      </c>
      <c r="H6539" s="3" t="s">
        <v>26023</v>
      </c>
    </row>
    <row r="6540" spans="1:8" x14ac:dyDescent="0.25">
      <c r="A6540" s="1" t="s">
        <v>26024</v>
      </c>
      <c r="B6540" s="1" t="s">
        <v>26025</v>
      </c>
      <c r="C6540" s="1" t="s">
        <v>24823</v>
      </c>
      <c r="D6540" s="1" t="s">
        <v>26026</v>
      </c>
      <c r="E6540" s="1" t="s">
        <v>26027</v>
      </c>
      <c r="F6540" s="1" t="s">
        <v>24867</v>
      </c>
      <c r="G6540" s="1" t="s">
        <v>26028</v>
      </c>
      <c r="H6540" s="3" t="s">
        <v>26029</v>
      </c>
    </row>
    <row r="6541" spans="1:8" x14ac:dyDescent="0.25">
      <c r="A6541" s="1" t="s">
        <v>26030</v>
      </c>
      <c r="B6541" s="1" t="s">
        <v>26031</v>
      </c>
      <c r="C6541" s="1" t="s">
        <v>26032</v>
      </c>
      <c r="D6541" s="1"/>
      <c r="E6541" s="1" t="s">
        <v>26033</v>
      </c>
      <c r="F6541" s="1" t="s">
        <v>24867</v>
      </c>
      <c r="G6541" s="1" t="s">
        <v>26034</v>
      </c>
      <c r="H6541" s="3" t="s">
        <v>26035</v>
      </c>
    </row>
    <row r="6542" spans="1:8" x14ac:dyDescent="0.25">
      <c r="A6542" s="1" t="s">
        <v>26036</v>
      </c>
      <c r="B6542" s="1" t="s">
        <v>26037</v>
      </c>
      <c r="C6542" s="1" t="s">
        <v>26038</v>
      </c>
      <c r="D6542" s="1"/>
      <c r="E6542" s="1" t="s">
        <v>26039</v>
      </c>
      <c r="F6542" s="1" t="s">
        <v>24867</v>
      </c>
      <c r="G6542" s="1" t="s">
        <v>26040</v>
      </c>
      <c r="H6542" s="3" t="s">
        <v>26041</v>
      </c>
    </row>
    <row r="6543" spans="1:8" x14ac:dyDescent="0.25">
      <c r="A6543" s="1" t="s">
        <v>26042</v>
      </c>
      <c r="B6543" s="1" t="s">
        <v>25924</v>
      </c>
      <c r="C6543" s="1" t="s">
        <v>25142</v>
      </c>
      <c r="D6543" s="1"/>
      <c r="E6543" s="1" t="s">
        <v>26043</v>
      </c>
      <c r="F6543" s="1" t="s">
        <v>24867</v>
      </c>
      <c r="G6543" s="1" t="s">
        <v>26044</v>
      </c>
      <c r="H6543" s="3" t="s">
        <v>26045</v>
      </c>
    </row>
    <row r="6544" spans="1:8" x14ac:dyDescent="0.25">
      <c r="A6544" s="1" t="s">
        <v>26046</v>
      </c>
      <c r="B6544" s="1" t="s">
        <v>26047</v>
      </c>
      <c r="C6544" s="1" t="s">
        <v>26048</v>
      </c>
      <c r="D6544" s="1"/>
      <c r="E6544" s="1" t="s">
        <v>26049</v>
      </c>
      <c r="F6544" s="1" t="s">
        <v>24867</v>
      </c>
      <c r="G6544" s="1" t="s">
        <v>26050</v>
      </c>
      <c r="H6544" s="3" t="s">
        <v>26051</v>
      </c>
    </row>
    <row r="6545" spans="1:8" x14ac:dyDescent="0.25">
      <c r="A6545" s="1" t="s">
        <v>26046</v>
      </c>
      <c r="B6545" s="1" t="s">
        <v>25861</v>
      </c>
      <c r="C6545" s="1" t="s">
        <v>26052</v>
      </c>
      <c r="D6545" s="1"/>
      <c r="E6545" s="1" t="s">
        <v>26053</v>
      </c>
      <c r="F6545" s="1" t="s">
        <v>24867</v>
      </c>
      <c r="G6545" s="1" t="s">
        <v>26054</v>
      </c>
      <c r="H6545" s="3" t="s">
        <v>26055</v>
      </c>
    </row>
    <row r="6546" spans="1:8" x14ac:dyDescent="0.25">
      <c r="A6546" s="1" t="s">
        <v>26046</v>
      </c>
      <c r="B6546" s="1" t="s">
        <v>25861</v>
      </c>
      <c r="C6546" s="1" t="s">
        <v>26056</v>
      </c>
      <c r="D6546" s="1"/>
      <c r="E6546" s="1" t="s">
        <v>26057</v>
      </c>
      <c r="F6546" s="1" t="s">
        <v>24867</v>
      </c>
      <c r="G6546" s="1" t="s">
        <v>26058</v>
      </c>
      <c r="H6546" s="3" t="s">
        <v>26059</v>
      </c>
    </row>
    <row r="6547" spans="1:8" x14ac:dyDescent="0.25">
      <c r="A6547" s="1" t="s">
        <v>26060</v>
      </c>
      <c r="B6547" s="1" t="s">
        <v>26061</v>
      </c>
      <c r="C6547" s="1" t="s">
        <v>26062</v>
      </c>
      <c r="D6547" s="1"/>
      <c r="E6547" s="1" t="s">
        <v>26063</v>
      </c>
      <c r="F6547" s="1" t="s">
        <v>24867</v>
      </c>
      <c r="G6547" s="1" t="s">
        <v>26064</v>
      </c>
      <c r="H6547" s="3" t="s">
        <v>26065</v>
      </c>
    </row>
    <row r="6548" spans="1:8" x14ac:dyDescent="0.25">
      <c r="A6548" s="1" t="s">
        <v>26066</v>
      </c>
      <c r="B6548" s="1" t="s">
        <v>26067</v>
      </c>
      <c r="C6548" s="1" t="s">
        <v>26068</v>
      </c>
      <c r="D6548" s="1"/>
      <c r="E6548" s="1" t="s">
        <v>26069</v>
      </c>
      <c r="F6548" s="1" t="s">
        <v>24867</v>
      </c>
      <c r="G6548" s="1" t="s">
        <v>26070</v>
      </c>
      <c r="H6548" s="3" t="s">
        <v>26071</v>
      </c>
    </row>
    <row r="6549" spans="1:8" x14ac:dyDescent="0.25">
      <c r="A6549" s="1" t="s">
        <v>26072</v>
      </c>
      <c r="B6549" s="1" t="s">
        <v>26073</v>
      </c>
      <c r="C6549" s="1" t="s">
        <v>25416</v>
      </c>
      <c r="D6549" s="1"/>
      <c r="E6549" s="1" t="s">
        <v>26074</v>
      </c>
      <c r="F6549" s="1" t="s">
        <v>24867</v>
      </c>
      <c r="G6549" s="1" t="s">
        <v>26075</v>
      </c>
      <c r="H6549" s="3" t="s">
        <v>26076</v>
      </c>
    </row>
    <row r="6550" spans="1:8" x14ac:dyDescent="0.25">
      <c r="A6550" s="1" t="s">
        <v>26077</v>
      </c>
      <c r="B6550" s="1" t="s">
        <v>26078</v>
      </c>
      <c r="C6550" s="1" t="s">
        <v>26079</v>
      </c>
      <c r="D6550" s="1" t="s">
        <v>26080</v>
      </c>
      <c r="E6550" s="1" t="s">
        <v>26081</v>
      </c>
      <c r="F6550" s="1" t="s">
        <v>24867</v>
      </c>
      <c r="G6550" s="1" t="s">
        <v>26082</v>
      </c>
      <c r="H6550" s="3" t="s">
        <v>26083</v>
      </c>
    </row>
    <row r="6551" spans="1:8" x14ac:dyDescent="0.25">
      <c r="A6551" s="1" t="s">
        <v>26084</v>
      </c>
      <c r="B6551" s="1" t="s">
        <v>24940</v>
      </c>
      <c r="C6551" s="1" t="s">
        <v>26085</v>
      </c>
      <c r="D6551" s="1"/>
      <c r="E6551" s="1" t="s">
        <v>26086</v>
      </c>
      <c r="F6551" s="1" t="s">
        <v>24867</v>
      </c>
      <c r="G6551" s="1" t="s">
        <v>26087</v>
      </c>
      <c r="H6551" s="3" t="s">
        <v>26088</v>
      </c>
    </row>
    <row r="6552" spans="1:8" x14ac:dyDescent="0.25">
      <c r="A6552" s="1" t="s">
        <v>26089</v>
      </c>
      <c r="B6552" s="1" t="s">
        <v>26090</v>
      </c>
      <c r="C6552" s="1" t="s">
        <v>25961</v>
      </c>
      <c r="D6552" s="1"/>
      <c r="E6552" s="1" t="s">
        <v>26091</v>
      </c>
      <c r="F6552" s="1" t="s">
        <v>24867</v>
      </c>
      <c r="G6552" s="1" t="s">
        <v>26092</v>
      </c>
      <c r="H6552" s="3" t="s">
        <v>26093</v>
      </c>
    </row>
    <row r="6553" spans="1:8" x14ac:dyDescent="0.25">
      <c r="A6553" s="1" t="s">
        <v>26094</v>
      </c>
      <c r="B6553" s="1" t="s">
        <v>26095</v>
      </c>
      <c r="C6553" s="1" t="s">
        <v>26096</v>
      </c>
      <c r="D6553" s="1"/>
      <c r="E6553" s="1" t="s">
        <v>26097</v>
      </c>
      <c r="F6553" s="1" t="s">
        <v>24867</v>
      </c>
      <c r="G6553" s="1" t="s">
        <v>26098</v>
      </c>
      <c r="H6553" s="3" t="s">
        <v>26099</v>
      </c>
    </row>
    <row r="6554" spans="1:8" x14ac:dyDescent="0.25">
      <c r="A6554" s="1" t="s">
        <v>26100</v>
      </c>
      <c r="B6554" s="1" t="s">
        <v>25867</v>
      </c>
      <c r="C6554" s="1" t="s">
        <v>26101</v>
      </c>
      <c r="D6554" s="1" t="s">
        <v>26102</v>
      </c>
      <c r="E6554" s="1" t="s">
        <v>26103</v>
      </c>
      <c r="F6554" s="1" t="s">
        <v>24867</v>
      </c>
      <c r="G6554" s="1" t="s">
        <v>26104</v>
      </c>
      <c r="H6554" s="3" t="s">
        <v>26105</v>
      </c>
    </row>
    <row r="6555" spans="1:8" x14ac:dyDescent="0.25">
      <c r="A6555" s="1" t="s">
        <v>26106</v>
      </c>
      <c r="B6555" s="1" t="s">
        <v>26107</v>
      </c>
      <c r="C6555" s="1" t="s">
        <v>26108</v>
      </c>
      <c r="D6555" s="1" t="s">
        <v>26109</v>
      </c>
      <c r="E6555" s="1" t="s">
        <v>26110</v>
      </c>
      <c r="F6555" s="1" t="s">
        <v>24867</v>
      </c>
      <c r="G6555" s="1" t="s">
        <v>26111</v>
      </c>
      <c r="H6555" s="3" t="s">
        <v>26112</v>
      </c>
    </row>
    <row r="6556" spans="1:8" x14ac:dyDescent="0.25">
      <c r="A6556" s="1" t="s">
        <v>26113</v>
      </c>
      <c r="B6556" s="1" t="s">
        <v>26114</v>
      </c>
      <c r="C6556" s="1" t="s">
        <v>26115</v>
      </c>
      <c r="D6556" s="1"/>
      <c r="E6556" s="1" t="s">
        <v>26116</v>
      </c>
      <c r="F6556" s="1" t="s">
        <v>24867</v>
      </c>
      <c r="G6556" s="1" t="s">
        <v>26117</v>
      </c>
      <c r="H6556" s="3" t="s">
        <v>26118</v>
      </c>
    </row>
    <row r="6557" spans="1:8" x14ac:dyDescent="0.25">
      <c r="A6557" s="1" t="s">
        <v>26119</v>
      </c>
      <c r="B6557" s="1" t="s">
        <v>26120</v>
      </c>
      <c r="C6557" s="1" t="s">
        <v>26121</v>
      </c>
      <c r="D6557" s="1"/>
      <c r="E6557" s="1" t="s">
        <v>26122</v>
      </c>
      <c r="F6557" s="1" t="s">
        <v>24867</v>
      </c>
      <c r="G6557" s="1" t="s">
        <v>26123</v>
      </c>
      <c r="H6557" s="3" t="s">
        <v>26124</v>
      </c>
    </row>
    <row r="6558" spans="1:8" x14ac:dyDescent="0.25">
      <c r="A6558" s="1" t="s">
        <v>26125</v>
      </c>
      <c r="B6558" s="1" t="s">
        <v>26126</v>
      </c>
      <c r="C6558" s="1" t="s">
        <v>26127</v>
      </c>
      <c r="D6558" s="1" t="s">
        <v>26128</v>
      </c>
      <c r="E6558" s="1" t="s">
        <v>26129</v>
      </c>
      <c r="F6558" s="1" t="s">
        <v>1765</v>
      </c>
      <c r="G6558" s="1" t="s">
        <v>26130</v>
      </c>
      <c r="H6558" s="3" t="s">
        <v>26131</v>
      </c>
    </row>
    <row r="6559" spans="1:8" x14ac:dyDescent="0.25">
      <c r="A6559" s="4">
        <v>43565</v>
      </c>
      <c r="B6559" s="4">
        <v>43567</v>
      </c>
      <c r="C6559" s="1" t="s">
        <v>26132</v>
      </c>
      <c r="D6559" s="1" t="s">
        <v>26133</v>
      </c>
      <c r="E6559" s="1" t="s">
        <v>26134</v>
      </c>
      <c r="F6559" s="1" t="s">
        <v>1765</v>
      </c>
      <c r="G6559" s="1" t="s">
        <v>26135</v>
      </c>
      <c r="H6559" s="3" t="s">
        <v>26136</v>
      </c>
    </row>
    <row r="6560" spans="1:8" x14ac:dyDescent="0.25">
      <c r="A6560" s="1" t="s">
        <v>26137</v>
      </c>
      <c r="B6560" s="1" t="s">
        <v>26138</v>
      </c>
      <c r="C6560" s="1" t="s">
        <v>26139</v>
      </c>
      <c r="D6560" s="1" t="s">
        <v>26140</v>
      </c>
      <c r="E6560" s="1" t="s">
        <v>26141</v>
      </c>
      <c r="F6560" s="1" t="s">
        <v>24867</v>
      </c>
      <c r="G6560" s="1" t="s">
        <v>26142</v>
      </c>
      <c r="H6560" s="3" t="s">
        <v>26143</v>
      </c>
    </row>
    <row r="6561" spans="1:8" x14ac:dyDescent="0.25">
      <c r="A6561" s="1" t="s">
        <v>26144</v>
      </c>
      <c r="B6561" s="1" t="s">
        <v>26145</v>
      </c>
      <c r="C6561" s="1" t="s">
        <v>26146</v>
      </c>
      <c r="D6561" s="1"/>
      <c r="E6561" s="1" t="s">
        <v>26147</v>
      </c>
      <c r="F6561" s="1" t="s">
        <v>24867</v>
      </c>
      <c r="G6561" s="1" t="s">
        <v>26148</v>
      </c>
      <c r="H6561" s="3" t="s">
        <v>26149</v>
      </c>
    </row>
    <row r="6562" spans="1:8" x14ac:dyDescent="0.25">
      <c r="A6562" s="1" t="s">
        <v>26150</v>
      </c>
      <c r="B6562" s="1" t="s">
        <v>26151</v>
      </c>
      <c r="C6562" s="1" t="s">
        <v>26152</v>
      </c>
      <c r="D6562" s="1" t="s">
        <v>26153</v>
      </c>
      <c r="E6562" s="1" t="s">
        <v>26154</v>
      </c>
      <c r="F6562" s="1" t="s">
        <v>24867</v>
      </c>
      <c r="G6562" s="1" t="s">
        <v>26155</v>
      </c>
      <c r="H6562" s="3" t="s">
        <v>26156</v>
      </c>
    </row>
    <row r="6563" spans="1:8" x14ac:dyDescent="0.25">
      <c r="A6563" s="1" t="s">
        <v>26157</v>
      </c>
      <c r="B6563" s="1" t="s">
        <v>26158</v>
      </c>
      <c r="C6563" s="1" t="s">
        <v>26159</v>
      </c>
      <c r="D6563" s="1" t="s">
        <v>24915</v>
      </c>
      <c r="E6563" s="1" t="s">
        <v>26160</v>
      </c>
      <c r="F6563" s="1" t="s">
        <v>24867</v>
      </c>
      <c r="G6563" s="1" t="s">
        <v>26161</v>
      </c>
      <c r="H6563" s="3" t="s">
        <v>26162</v>
      </c>
    </row>
    <row r="6564" spans="1:8" x14ac:dyDescent="0.25">
      <c r="A6564" s="1" t="s">
        <v>26150</v>
      </c>
      <c r="B6564" s="1" t="s">
        <v>26151</v>
      </c>
      <c r="C6564" s="1" t="s">
        <v>26163</v>
      </c>
      <c r="D6564" s="1" t="s">
        <v>26164</v>
      </c>
      <c r="E6564" s="1" t="s">
        <v>26165</v>
      </c>
      <c r="F6564" s="1" t="s">
        <v>24867</v>
      </c>
      <c r="G6564" s="1" t="s">
        <v>26166</v>
      </c>
      <c r="H6564" s="3" t="s">
        <v>26167</v>
      </c>
    </row>
    <row r="6565" spans="1:8" x14ac:dyDescent="0.25">
      <c r="A6565" s="1" t="s">
        <v>26168</v>
      </c>
      <c r="B6565" s="1" t="s">
        <v>26169</v>
      </c>
      <c r="C6565" s="1" t="s">
        <v>26170</v>
      </c>
      <c r="D6565" s="1"/>
      <c r="E6565" s="1" t="s">
        <v>26171</v>
      </c>
      <c r="F6565" s="1" t="s">
        <v>24867</v>
      </c>
      <c r="G6565" s="1" t="s">
        <v>26172</v>
      </c>
      <c r="H6565" s="3" t="s">
        <v>26173</v>
      </c>
    </row>
    <row r="6566" spans="1:8" x14ac:dyDescent="0.25">
      <c r="A6566" s="1" t="s">
        <v>26174</v>
      </c>
      <c r="B6566" s="1" t="s">
        <v>26175</v>
      </c>
      <c r="C6566" s="1" t="s">
        <v>26176</v>
      </c>
      <c r="D6566" s="1" t="s">
        <v>26177</v>
      </c>
      <c r="E6566" s="1" t="s">
        <v>26178</v>
      </c>
      <c r="F6566" s="1" t="s">
        <v>24867</v>
      </c>
      <c r="G6566" s="1" t="s">
        <v>26179</v>
      </c>
      <c r="H6566" s="3" t="s">
        <v>26180</v>
      </c>
    </row>
    <row r="6567" spans="1:8" x14ac:dyDescent="0.25">
      <c r="A6567" s="1" t="s">
        <v>26181</v>
      </c>
      <c r="B6567" s="1" t="s">
        <v>26182</v>
      </c>
      <c r="C6567" s="1" t="s">
        <v>26183</v>
      </c>
      <c r="D6567" s="1"/>
      <c r="E6567" s="1" t="s">
        <v>26184</v>
      </c>
      <c r="F6567" s="1" t="s">
        <v>24867</v>
      </c>
      <c r="G6567" s="1" t="s">
        <v>26185</v>
      </c>
      <c r="H6567" s="3" t="s">
        <v>26186</v>
      </c>
    </row>
    <row r="6568" spans="1:8" x14ac:dyDescent="0.25">
      <c r="A6568" s="1" t="s">
        <v>26187</v>
      </c>
      <c r="B6568" s="1" t="s">
        <v>26188</v>
      </c>
      <c r="C6568" s="1" t="s">
        <v>26189</v>
      </c>
      <c r="D6568" s="1"/>
      <c r="E6568" s="1" t="s">
        <v>26190</v>
      </c>
      <c r="F6568" s="1" t="s">
        <v>24867</v>
      </c>
      <c r="G6568" s="1" t="s">
        <v>26191</v>
      </c>
      <c r="H6568" s="3" t="s">
        <v>26192</v>
      </c>
    </row>
    <row r="6569" spans="1:8" x14ac:dyDescent="0.25">
      <c r="A6569" s="1" t="s">
        <v>26193</v>
      </c>
      <c r="B6569" s="1" t="s">
        <v>26194</v>
      </c>
      <c r="C6569" s="1" t="s">
        <v>26195</v>
      </c>
      <c r="D6569" s="1"/>
      <c r="E6569" s="1" t="s">
        <v>26196</v>
      </c>
      <c r="F6569" s="1" t="s">
        <v>24867</v>
      </c>
      <c r="G6569" s="1" t="s">
        <v>26197</v>
      </c>
      <c r="H6569" s="3" t="s">
        <v>26198</v>
      </c>
    </row>
    <row r="6570" spans="1:8" x14ac:dyDescent="0.25">
      <c r="A6570" s="1" t="s">
        <v>26199</v>
      </c>
      <c r="B6570" s="1" t="s">
        <v>26200</v>
      </c>
      <c r="C6570" s="1" t="s">
        <v>26201</v>
      </c>
      <c r="D6570" s="1"/>
      <c r="E6570" s="1" t="s">
        <v>26202</v>
      </c>
      <c r="F6570" s="1" t="s">
        <v>24867</v>
      </c>
      <c r="G6570" s="1" t="s">
        <v>26203</v>
      </c>
      <c r="H6570" s="3" t="s">
        <v>26204</v>
      </c>
    </row>
    <row r="6571" spans="1:8" x14ac:dyDescent="0.25">
      <c r="A6571" s="1" t="s">
        <v>26205</v>
      </c>
      <c r="B6571" s="1" t="s">
        <v>26206</v>
      </c>
      <c r="C6571" s="1" t="s">
        <v>26207</v>
      </c>
      <c r="D6571" s="1"/>
      <c r="E6571" s="1" t="s">
        <v>26208</v>
      </c>
      <c r="F6571" s="1" t="s">
        <v>24867</v>
      </c>
      <c r="G6571" s="1" t="s">
        <v>26209</v>
      </c>
      <c r="H6571" s="3" t="s">
        <v>26210</v>
      </c>
    </row>
    <row r="6572" spans="1:8" x14ac:dyDescent="0.25">
      <c r="A6572" s="1" t="s">
        <v>26211</v>
      </c>
      <c r="B6572" s="1" t="s">
        <v>26212</v>
      </c>
      <c r="C6572" s="1" t="s">
        <v>26213</v>
      </c>
      <c r="D6572" s="1"/>
      <c r="E6572" s="1" t="s">
        <v>26214</v>
      </c>
      <c r="F6572" s="1" t="s">
        <v>24867</v>
      </c>
      <c r="G6572" s="1" t="s">
        <v>26215</v>
      </c>
      <c r="H6572" s="3" t="s">
        <v>26216</v>
      </c>
    </row>
    <row r="6573" spans="1:8" x14ac:dyDescent="0.25">
      <c r="A6573" s="1" t="s">
        <v>26217</v>
      </c>
      <c r="B6573" s="1" t="s">
        <v>26218</v>
      </c>
      <c r="C6573" s="1" t="s">
        <v>26219</v>
      </c>
      <c r="D6573" s="1"/>
      <c r="E6573" s="1" t="s">
        <v>26220</v>
      </c>
      <c r="F6573" s="1" t="s">
        <v>24867</v>
      </c>
      <c r="G6573" s="1" t="s">
        <v>26221</v>
      </c>
      <c r="H6573" s="3" t="s">
        <v>26222</v>
      </c>
    </row>
    <row r="6574" spans="1:8" x14ac:dyDescent="0.25">
      <c r="A6574" s="1" t="s">
        <v>26223</v>
      </c>
      <c r="B6574" s="1" t="s">
        <v>26224</v>
      </c>
      <c r="C6574" s="1" t="s">
        <v>26225</v>
      </c>
      <c r="D6574" s="1" t="s">
        <v>24844</v>
      </c>
      <c r="E6574" s="1" t="s">
        <v>26226</v>
      </c>
      <c r="F6574" s="1" t="s">
        <v>24867</v>
      </c>
      <c r="G6574" s="1" t="s">
        <v>26227</v>
      </c>
      <c r="H6574" s="3" t="s">
        <v>26228</v>
      </c>
    </row>
    <row r="6575" spans="1:8" x14ac:dyDescent="0.25">
      <c r="A6575" s="1" t="s">
        <v>26229</v>
      </c>
      <c r="B6575" s="1" t="s">
        <v>26230</v>
      </c>
      <c r="C6575" s="1" t="s">
        <v>26231</v>
      </c>
      <c r="D6575" s="1"/>
      <c r="E6575" s="1" t="s">
        <v>26232</v>
      </c>
      <c r="F6575" s="1" t="s">
        <v>24867</v>
      </c>
      <c r="G6575" s="1" t="s">
        <v>26233</v>
      </c>
      <c r="H6575" s="3" t="s">
        <v>26234</v>
      </c>
    </row>
    <row r="6576" spans="1:8" x14ac:dyDescent="0.25">
      <c r="A6576" s="1" t="s">
        <v>26235</v>
      </c>
      <c r="B6576" s="1" t="s">
        <v>26236</v>
      </c>
      <c r="C6576" s="1" t="s">
        <v>26237</v>
      </c>
      <c r="D6576" s="1" t="s">
        <v>25785</v>
      </c>
      <c r="E6576" s="1" t="s">
        <v>26238</v>
      </c>
      <c r="F6576" s="1" t="s">
        <v>24867</v>
      </c>
      <c r="G6576" s="1" t="s">
        <v>26239</v>
      </c>
      <c r="H6576" s="3" t="s">
        <v>26240</v>
      </c>
    </row>
    <row r="6577" spans="1:8" x14ac:dyDescent="0.25">
      <c r="A6577" s="1" t="s">
        <v>26241</v>
      </c>
      <c r="B6577" s="1" t="s">
        <v>26242</v>
      </c>
      <c r="C6577" s="1" t="s">
        <v>26243</v>
      </c>
      <c r="D6577" s="1" t="s">
        <v>26244</v>
      </c>
      <c r="E6577" s="1" t="s">
        <v>26245</v>
      </c>
      <c r="F6577" s="1" t="s">
        <v>24867</v>
      </c>
      <c r="G6577" s="1" t="s">
        <v>26246</v>
      </c>
      <c r="H6577" s="3" t="s">
        <v>26247</v>
      </c>
    </row>
    <row r="6578" spans="1:8" x14ac:dyDescent="0.25">
      <c r="A6578" s="1" t="s">
        <v>26248</v>
      </c>
      <c r="B6578" s="1" t="s">
        <v>26249</v>
      </c>
      <c r="C6578" s="1" t="s">
        <v>26250</v>
      </c>
      <c r="D6578" s="1" t="s">
        <v>26251</v>
      </c>
      <c r="E6578" s="1" t="s">
        <v>26252</v>
      </c>
      <c r="F6578" s="1" t="s">
        <v>24867</v>
      </c>
      <c r="G6578" s="1" t="s">
        <v>26253</v>
      </c>
      <c r="H6578" s="3" t="s">
        <v>26254</v>
      </c>
    </row>
    <row r="6579" spans="1:8" x14ac:dyDescent="0.25">
      <c r="A6579" s="1" t="s">
        <v>26255</v>
      </c>
      <c r="B6579" s="1" t="s">
        <v>26256</v>
      </c>
      <c r="C6579" s="1" t="s">
        <v>26257</v>
      </c>
      <c r="D6579" s="1"/>
      <c r="E6579" s="1" t="s">
        <v>26258</v>
      </c>
      <c r="F6579" s="1" t="s">
        <v>24867</v>
      </c>
      <c r="G6579" s="1" t="s">
        <v>26259</v>
      </c>
      <c r="H6579" s="3" t="s">
        <v>26260</v>
      </c>
    </row>
    <row r="6580" spans="1:8" x14ac:dyDescent="0.25">
      <c r="A6580" s="1" t="s">
        <v>26261</v>
      </c>
      <c r="B6580" s="1" t="s">
        <v>26262</v>
      </c>
      <c r="C6580" s="1" t="s">
        <v>26263</v>
      </c>
      <c r="D6580" s="1"/>
      <c r="E6580" s="1" t="s">
        <v>26264</v>
      </c>
      <c r="F6580" s="1" t="s">
        <v>24867</v>
      </c>
      <c r="G6580" s="1" t="s">
        <v>26265</v>
      </c>
      <c r="H6580" s="3" t="s">
        <v>26266</v>
      </c>
    </row>
    <row r="6581" spans="1:8" x14ac:dyDescent="0.25">
      <c r="A6581" s="1" t="s">
        <v>26267</v>
      </c>
      <c r="B6581" s="1" t="s">
        <v>26268</v>
      </c>
      <c r="C6581" s="1" t="s">
        <v>25178</v>
      </c>
      <c r="D6581" s="1"/>
      <c r="E6581" s="1" t="s">
        <v>26269</v>
      </c>
      <c r="F6581" s="1" t="s">
        <v>24867</v>
      </c>
      <c r="G6581" s="1" t="s">
        <v>26270</v>
      </c>
      <c r="H6581" s="3" t="s">
        <v>26271</v>
      </c>
    </row>
    <row r="6582" spans="1:8" x14ac:dyDescent="0.25">
      <c r="A6582" s="1" t="s">
        <v>26272</v>
      </c>
      <c r="B6582" s="1" t="s">
        <v>26273</v>
      </c>
      <c r="C6582" s="1" t="s">
        <v>26274</v>
      </c>
      <c r="D6582" s="1"/>
      <c r="E6582" s="1" t="s">
        <v>26275</v>
      </c>
      <c r="F6582" s="1" t="s">
        <v>24867</v>
      </c>
      <c r="G6582" s="1" t="s">
        <v>26276</v>
      </c>
      <c r="H6582" s="3" t="s">
        <v>26277</v>
      </c>
    </row>
    <row r="6583" spans="1:8" x14ac:dyDescent="0.25">
      <c r="A6583" s="1" t="s">
        <v>26278</v>
      </c>
      <c r="B6583" s="1" t="s">
        <v>26273</v>
      </c>
      <c r="C6583" s="1" t="s">
        <v>26279</v>
      </c>
      <c r="D6583" s="1"/>
      <c r="E6583" s="1" t="s">
        <v>26280</v>
      </c>
      <c r="F6583" s="1" t="s">
        <v>24867</v>
      </c>
      <c r="G6583" s="1" t="s">
        <v>26281</v>
      </c>
      <c r="H6583" s="3" t="s">
        <v>26282</v>
      </c>
    </row>
    <row r="6584" spans="1:8" x14ac:dyDescent="0.25">
      <c r="A6584" s="1" t="s">
        <v>26283</v>
      </c>
      <c r="B6584" s="1" t="s">
        <v>26284</v>
      </c>
      <c r="C6584" s="1" t="s">
        <v>26285</v>
      </c>
      <c r="D6584" s="1"/>
      <c r="E6584" s="1" t="s">
        <v>26286</v>
      </c>
      <c r="F6584" s="1" t="s">
        <v>24867</v>
      </c>
      <c r="G6584" s="1" t="s">
        <v>26287</v>
      </c>
      <c r="H6584" s="3" t="s">
        <v>26288</v>
      </c>
    </row>
    <row r="6585" spans="1:8" x14ac:dyDescent="0.25">
      <c r="A6585" s="1" t="s">
        <v>26289</v>
      </c>
      <c r="B6585" s="1" t="s">
        <v>26290</v>
      </c>
      <c r="C6585" s="1" t="s">
        <v>26291</v>
      </c>
      <c r="D6585" s="1"/>
      <c r="E6585" s="1" t="s">
        <v>26292</v>
      </c>
      <c r="F6585" s="1" t="s">
        <v>24867</v>
      </c>
      <c r="G6585" s="1" t="s">
        <v>26293</v>
      </c>
      <c r="H6585" s="3" t="s">
        <v>26294</v>
      </c>
    </row>
    <row r="6586" spans="1:8" x14ac:dyDescent="0.25">
      <c r="A6586" s="1" t="s">
        <v>26295</v>
      </c>
      <c r="B6586" s="1" t="s">
        <v>26296</v>
      </c>
      <c r="C6586" s="1" t="s">
        <v>26297</v>
      </c>
      <c r="D6586" s="1"/>
      <c r="E6586" s="1" t="s">
        <v>26298</v>
      </c>
      <c r="F6586" s="1" t="s">
        <v>24867</v>
      </c>
      <c r="G6586" s="1" t="s">
        <v>26299</v>
      </c>
      <c r="H6586" s="3" t="s">
        <v>26300</v>
      </c>
    </row>
    <row r="6587" spans="1:8" x14ac:dyDescent="0.25">
      <c r="A6587" s="1" t="s">
        <v>26301</v>
      </c>
      <c r="B6587" s="1" t="s">
        <v>26302</v>
      </c>
      <c r="C6587" s="1" t="s">
        <v>26303</v>
      </c>
      <c r="D6587" s="1"/>
      <c r="E6587" s="1" t="s">
        <v>26304</v>
      </c>
      <c r="F6587" s="1" t="s">
        <v>24867</v>
      </c>
      <c r="G6587" s="1" t="s">
        <v>26305</v>
      </c>
      <c r="H6587" s="3" t="s">
        <v>26306</v>
      </c>
    </row>
    <row r="6588" spans="1:8" x14ac:dyDescent="0.25">
      <c r="A6588" s="1" t="s">
        <v>26307</v>
      </c>
      <c r="B6588" s="1" t="s">
        <v>26308</v>
      </c>
      <c r="C6588" s="1" t="s">
        <v>26309</v>
      </c>
      <c r="D6588" s="1"/>
      <c r="E6588" s="1" t="s">
        <v>26310</v>
      </c>
      <c r="F6588" s="1" t="s">
        <v>24867</v>
      </c>
      <c r="G6588" s="1" t="s">
        <v>26311</v>
      </c>
      <c r="H6588" s="3" t="s">
        <v>26312</v>
      </c>
    </row>
    <row r="6589" spans="1:8" x14ac:dyDescent="0.25">
      <c r="A6589" s="1" t="s">
        <v>26313</v>
      </c>
      <c r="B6589" s="1" t="s">
        <v>26314</v>
      </c>
      <c r="C6589" s="1" t="s">
        <v>26315</v>
      </c>
      <c r="D6589" s="1"/>
      <c r="E6589" s="1" t="s">
        <v>26316</v>
      </c>
      <c r="F6589" s="1" t="s">
        <v>24867</v>
      </c>
      <c r="G6589" s="1" t="s">
        <v>26317</v>
      </c>
      <c r="H6589" s="3" t="s">
        <v>26318</v>
      </c>
    </row>
    <row r="6590" spans="1:8" x14ac:dyDescent="0.25">
      <c r="A6590" s="1" t="s">
        <v>26319</v>
      </c>
      <c r="B6590" s="1" t="s">
        <v>26320</v>
      </c>
      <c r="C6590" s="1" t="s">
        <v>26321</v>
      </c>
      <c r="D6590" s="1"/>
      <c r="E6590" s="1" t="s">
        <v>26322</v>
      </c>
      <c r="F6590" s="1" t="s">
        <v>24867</v>
      </c>
      <c r="G6590" s="1" t="s">
        <v>26323</v>
      </c>
      <c r="H6590" s="3" t="s">
        <v>26324</v>
      </c>
    </row>
    <row r="6591" spans="1:8" x14ac:dyDescent="0.25">
      <c r="A6591" s="1" t="s">
        <v>26325</v>
      </c>
      <c r="B6591" s="1" t="s">
        <v>26326</v>
      </c>
      <c r="C6591" s="1" t="s">
        <v>26327</v>
      </c>
      <c r="D6591" s="1"/>
      <c r="E6591" s="1" t="s">
        <v>26328</v>
      </c>
      <c r="F6591" s="1" t="s">
        <v>24867</v>
      </c>
      <c r="G6591" s="1" t="s">
        <v>26329</v>
      </c>
      <c r="H6591" s="3" t="s">
        <v>26330</v>
      </c>
    </row>
    <row r="6592" spans="1:8" x14ac:dyDescent="0.25">
      <c r="A6592" s="1" t="s">
        <v>26331</v>
      </c>
      <c r="B6592" s="1" t="s">
        <v>26332</v>
      </c>
      <c r="C6592" s="1" t="s">
        <v>26096</v>
      </c>
      <c r="D6592" s="1"/>
      <c r="E6592" s="1" t="s">
        <v>26333</v>
      </c>
      <c r="F6592" s="1" t="s">
        <v>24867</v>
      </c>
      <c r="G6592" s="1" t="s">
        <v>26334</v>
      </c>
      <c r="H6592" s="3" t="s">
        <v>26335</v>
      </c>
    </row>
    <row r="6593" spans="1:8" x14ac:dyDescent="0.25">
      <c r="A6593" s="1" t="s">
        <v>26336</v>
      </c>
      <c r="B6593" s="1" t="s">
        <v>26337</v>
      </c>
      <c r="C6593" s="1" t="s">
        <v>26338</v>
      </c>
      <c r="D6593" s="1"/>
      <c r="E6593" s="1" t="s">
        <v>26339</v>
      </c>
      <c r="F6593" s="1" t="s">
        <v>24867</v>
      </c>
      <c r="G6593" s="1" t="s">
        <v>26340</v>
      </c>
      <c r="H6593" s="3" t="s">
        <v>26341</v>
      </c>
    </row>
    <row r="6594" spans="1:8" x14ac:dyDescent="0.25">
      <c r="A6594" s="1" t="s">
        <v>26342</v>
      </c>
      <c r="B6594" s="1" t="s">
        <v>26150</v>
      </c>
      <c r="C6594" s="1" t="s">
        <v>26343</v>
      </c>
      <c r="D6594" s="1"/>
      <c r="E6594" s="1" t="s">
        <v>26344</v>
      </c>
      <c r="F6594" s="1" t="s">
        <v>24867</v>
      </c>
      <c r="G6594" s="1" t="s">
        <v>26345</v>
      </c>
      <c r="H6594" s="3" t="s">
        <v>26346</v>
      </c>
    </row>
    <row r="6595" spans="1:8" x14ac:dyDescent="0.25">
      <c r="A6595" s="1" t="s">
        <v>26347</v>
      </c>
      <c r="B6595" s="1" t="s">
        <v>26348</v>
      </c>
      <c r="C6595" s="1" t="s">
        <v>26349</v>
      </c>
      <c r="D6595" s="1"/>
      <c r="E6595" s="1" t="s">
        <v>26350</v>
      </c>
      <c r="F6595" s="1" t="s">
        <v>24867</v>
      </c>
      <c r="G6595" s="1" t="s">
        <v>26351</v>
      </c>
      <c r="H6595" s="3" t="s">
        <v>26352</v>
      </c>
    </row>
    <row r="6596" spans="1:8" x14ac:dyDescent="0.25">
      <c r="A6596" s="1" t="s">
        <v>26353</v>
      </c>
      <c r="B6596" s="1" t="s">
        <v>26354</v>
      </c>
      <c r="C6596" s="1" t="s">
        <v>26355</v>
      </c>
      <c r="D6596" s="1"/>
      <c r="E6596" s="1" t="s">
        <v>26356</v>
      </c>
      <c r="F6596" s="1" t="s">
        <v>24867</v>
      </c>
      <c r="G6596" s="1" t="s">
        <v>26357</v>
      </c>
      <c r="H6596" s="3" t="s">
        <v>26358</v>
      </c>
    </row>
    <row r="6597" spans="1:8" x14ac:dyDescent="0.25">
      <c r="A6597" s="1" t="s">
        <v>26205</v>
      </c>
      <c r="B6597" s="1" t="s">
        <v>26359</v>
      </c>
      <c r="C6597" s="1" t="s">
        <v>26360</v>
      </c>
      <c r="D6597" s="1"/>
      <c r="E6597" s="1" t="s">
        <v>26361</v>
      </c>
      <c r="F6597" s="1" t="s">
        <v>24867</v>
      </c>
      <c r="G6597" s="1" t="s">
        <v>26362</v>
      </c>
      <c r="H6597" s="3" t="s">
        <v>26363</v>
      </c>
    </row>
    <row r="6598" spans="1:8" x14ac:dyDescent="0.25">
      <c r="A6598" s="1" t="s">
        <v>26364</v>
      </c>
      <c r="B6598" s="1" t="s">
        <v>26365</v>
      </c>
      <c r="C6598" s="1" t="s">
        <v>26366</v>
      </c>
      <c r="D6598" s="1"/>
      <c r="E6598" s="1" t="s">
        <v>26367</v>
      </c>
      <c r="F6598" s="1" t="s">
        <v>24867</v>
      </c>
      <c r="G6598" s="1" t="s">
        <v>26368</v>
      </c>
      <c r="H6598" s="3" t="s">
        <v>26369</v>
      </c>
    </row>
    <row r="6599" spans="1:8" x14ac:dyDescent="0.25">
      <c r="A6599" s="1" t="s">
        <v>26370</v>
      </c>
      <c r="B6599" s="1" t="s">
        <v>26371</v>
      </c>
      <c r="C6599" s="1" t="s">
        <v>26303</v>
      </c>
      <c r="D6599" s="1"/>
      <c r="E6599" s="1" t="s">
        <v>26372</v>
      </c>
      <c r="F6599" s="1" t="s">
        <v>24867</v>
      </c>
      <c r="G6599" s="1" t="s">
        <v>26373</v>
      </c>
      <c r="H6599" s="3" t="s">
        <v>26374</v>
      </c>
    </row>
    <row r="6600" spans="1:8" x14ac:dyDescent="0.25">
      <c r="A6600" s="1" t="s">
        <v>26375</v>
      </c>
      <c r="B6600" s="1" t="s">
        <v>26376</v>
      </c>
      <c r="C6600" s="1" t="s">
        <v>26377</v>
      </c>
      <c r="D6600" s="1"/>
      <c r="E6600" s="1" t="s">
        <v>26378</v>
      </c>
      <c r="F6600" s="1" t="s">
        <v>24867</v>
      </c>
      <c r="G6600" s="1" t="s">
        <v>26379</v>
      </c>
      <c r="H6600" s="3" t="s">
        <v>26380</v>
      </c>
    </row>
    <row r="6601" spans="1:8" x14ac:dyDescent="0.25">
      <c r="A6601" s="1" t="s">
        <v>26381</v>
      </c>
      <c r="B6601" s="1" t="s">
        <v>26382</v>
      </c>
      <c r="C6601" s="1" t="s">
        <v>26383</v>
      </c>
      <c r="D6601" s="1"/>
      <c r="E6601" s="1" t="s">
        <v>26384</v>
      </c>
      <c r="F6601" s="1" t="s">
        <v>24867</v>
      </c>
      <c r="G6601" s="1" t="s">
        <v>26385</v>
      </c>
      <c r="H6601" s="3" t="s">
        <v>26386</v>
      </c>
    </row>
    <row r="6602" spans="1:8" x14ac:dyDescent="0.25">
      <c r="A6602" s="1" t="s">
        <v>26387</v>
      </c>
      <c r="B6602" s="1" t="s">
        <v>26388</v>
      </c>
      <c r="C6602" s="1" t="s">
        <v>26389</v>
      </c>
      <c r="D6602" s="1"/>
      <c r="E6602" s="1" t="s">
        <v>26390</v>
      </c>
      <c r="F6602" s="1" t="s">
        <v>24867</v>
      </c>
      <c r="G6602" s="1" t="s">
        <v>26391</v>
      </c>
      <c r="H6602" s="3" t="s">
        <v>26392</v>
      </c>
    </row>
    <row r="6603" spans="1:8" x14ac:dyDescent="0.25">
      <c r="A6603" s="1" t="s">
        <v>26393</v>
      </c>
      <c r="B6603" s="1" t="s">
        <v>26137</v>
      </c>
      <c r="C6603" s="1" t="s">
        <v>26394</v>
      </c>
      <c r="D6603" s="1"/>
      <c r="E6603" s="1" t="s">
        <v>26395</v>
      </c>
      <c r="F6603" s="1" t="s">
        <v>24867</v>
      </c>
      <c r="G6603" s="1" t="s">
        <v>26396</v>
      </c>
      <c r="H6603" s="3" t="s">
        <v>26397</v>
      </c>
    </row>
    <row r="6604" spans="1:8" x14ac:dyDescent="0.25">
      <c r="A6604" s="1" t="s">
        <v>26398</v>
      </c>
      <c r="B6604" s="1" t="s">
        <v>26399</v>
      </c>
      <c r="C6604" s="1" t="s">
        <v>26400</v>
      </c>
      <c r="D6604" s="1"/>
      <c r="E6604" s="1" t="s">
        <v>26401</v>
      </c>
      <c r="F6604" s="1" t="s">
        <v>24867</v>
      </c>
      <c r="G6604" s="1" t="s">
        <v>26402</v>
      </c>
      <c r="H6604" s="3" t="s">
        <v>26403</v>
      </c>
    </row>
    <row r="6605" spans="1:8" x14ac:dyDescent="0.25">
      <c r="A6605" s="1" t="s">
        <v>26404</v>
      </c>
      <c r="B6605" s="1" t="s">
        <v>26405</v>
      </c>
      <c r="C6605" s="1" t="s">
        <v>26406</v>
      </c>
      <c r="D6605" s="1"/>
      <c r="E6605" s="1" t="s">
        <v>26407</v>
      </c>
      <c r="F6605" s="1" t="s">
        <v>24867</v>
      </c>
      <c r="G6605" s="1" t="s">
        <v>26408</v>
      </c>
      <c r="H6605" s="3" t="s">
        <v>26409</v>
      </c>
    </row>
    <row r="6606" spans="1:8" x14ac:dyDescent="0.25">
      <c r="A6606" s="1" t="s">
        <v>26211</v>
      </c>
      <c r="B6606" s="1" t="s">
        <v>26410</v>
      </c>
      <c r="C6606" s="1" t="s">
        <v>26411</v>
      </c>
      <c r="D6606" s="1"/>
      <c r="E6606" s="1" t="s">
        <v>26412</v>
      </c>
      <c r="F6606" s="1" t="s">
        <v>24867</v>
      </c>
      <c r="G6606" s="1" t="s">
        <v>26413</v>
      </c>
      <c r="H6606" s="3" t="s">
        <v>26414</v>
      </c>
    </row>
    <row r="6607" spans="1:8" x14ac:dyDescent="0.25">
      <c r="A6607" s="1" t="s">
        <v>26415</v>
      </c>
      <c r="B6607" s="1" t="s">
        <v>26416</v>
      </c>
      <c r="C6607" s="1" t="s">
        <v>26417</v>
      </c>
      <c r="D6607" s="1"/>
      <c r="E6607" s="1" t="s">
        <v>26418</v>
      </c>
      <c r="F6607" s="1" t="s">
        <v>24867</v>
      </c>
      <c r="G6607" s="1" t="s">
        <v>26419</v>
      </c>
      <c r="H6607" s="3" t="s">
        <v>26420</v>
      </c>
    </row>
    <row r="6608" spans="1:8" x14ac:dyDescent="0.25">
      <c r="A6608" s="1" t="s">
        <v>26421</v>
      </c>
      <c r="B6608" s="1" t="s">
        <v>26212</v>
      </c>
      <c r="C6608" s="1" t="s">
        <v>26422</v>
      </c>
      <c r="D6608" s="1"/>
      <c r="E6608" s="1" t="s">
        <v>26423</v>
      </c>
      <c r="F6608" s="1" t="s">
        <v>24867</v>
      </c>
      <c r="G6608" s="1" t="s">
        <v>26424</v>
      </c>
      <c r="H6608" s="3" t="s">
        <v>26425</v>
      </c>
    </row>
    <row r="6609" spans="1:8" x14ac:dyDescent="0.25">
      <c r="A6609" s="1" t="s">
        <v>26426</v>
      </c>
      <c r="B6609" s="1" t="s">
        <v>26427</v>
      </c>
      <c r="C6609" s="1" t="s">
        <v>26428</v>
      </c>
      <c r="D6609" s="1"/>
      <c r="E6609" s="1" t="s">
        <v>26429</v>
      </c>
      <c r="F6609" s="1" t="s">
        <v>24867</v>
      </c>
      <c r="G6609" s="1" t="s">
        <v>26430</v>
      </c>
      <c r="H6609" s="3" t="s">
        <v>26431</v>
      </c>
    </row>
    <row r="6610" spans="1:8" x14ac:dyDescent="0.25">
      <c r="A6610" s="1" t="s">
        <v>26223</v>
      </c>
      <c r="B6610" s="1" t="s">
        <v>26224</v>
      </c>
      <c r="C6610" s="1" t="s">
        <v>26432</v>
      </c>
      <c r="D6610" s="1"/>
      <c r="E6610" s="1" t="s">
        <v>26433</v>
      </c>
      <c r="F6610" s="1" t="s">
        <v>24867</v>
      </c>
      <c r="G6610" s="1" t="s">
        <v>26434</v>
      </c>
      <c r="H6610" s="3" t="s">
        <v>26435</v>
      </c>
    </row>
    <row r="6611" spans="1:8" x14ac:dyDescent="0.25">
      <c r="A6611" s="1" t="s">
        <v>26436</v>
      </c>
      <c r="B6611" s="1" t="s">
        <v>25841</v>
      </c>
      <c r="C6611" s="1" t="s">
        <v>26437</v>
      </c>
      <c r="D6611" s="1"/>
      <c r="E6611" s="1" t="s">
        <v>26438</v>
      </c>
      <c r="F6611" s="1" t="s">
        <v>24867</v>
      </c>
      <c r="G6611" s="1" t="s">
        <v>26439</v>
      </c>
      <c r="H6611" s="3" t="s">
        <v>26440</v>
      </c>
    </row>
    <row r="6612" spans="1:8" x14ac:dyDescent="0.25">
      <c r="A6612" s="1" t="s">
        <v>26441</v>
      </c>
      <c r="B6612" s="1" t="s">
        <v>26442</v>
      </c>
      <c r="C6612" s="1" t="s">
        <v>26443</v>
      </c>
      <c r="D6612" s="1"/>
      <c r="E6612" s="1" t="s">
        <v>26444</v>
      </c>
      <c r="F6612" s="1" t="s">
        <v>24867</v>
      </c>
      <c r="G6612" s="1" t="s">
        <v>26445</v>
      </c>
      <c r="H6612" s="3" t="s">
        <v>26446</v>
      </c>
    </row>
    <row r="6613" spans="1:8" x14ac:dyDescent="0.25">
      <c r="A6613" s="1" t="s">
        <v>26447</v>
      </c>
      <c r="B6613" s="1" t="s">
        <v>26448</v>
      </c>
      <c r="C6613" s="1" t="s">
        <v>26449</v>
      </c>
      <c r="D6613" s="1"/>
      <c r="E6613" s="1" t="s">
        <v>26450</v>
      </c>
      <c r="F6613" s="1" t="s">
        <v>24867</v>
      </c>
      <c r="G6613" s="1" t="s">
        <v>26451</v>
      </c>
      <c r="H6613" s="3" t="s">
        <v>26452</v>
      </c>
    </row>
    <row r="6614" spans="1:8" x14ac:dyDescent="0.25">
      <c r="A6614" s="1" t="s">
        <v>26453</v>
      </c>
      <c r="B6614" s="1" t="s">
        <v>26454</v>
      </c>
      <c r="C6614" s="1" t="s">
        <v>26360</v>
      </c>
      <c r="D6614" s="1"/>
      <c r="E6614" s="1" t="s">
        <v>26455</v>
      </c>
      <c r="F6614" s="1" t="s">
        <v>24867</v>
      </c>
      <c r="G6614" s="1" t="s">
        <v>26456</v>
      </c>
      <c r="H6614" s="3" t="s">
        <v>26457</v>
      </c>
    </row>
    <row r="6615" spans="1:8" x14ac:dyDescent="0.25">
      <c r="A6615" s="1" t="s">
        <v>26458</v>
      </c>
      <c r="B6615" s="1" t="s">
        <v>26459</v>
      </c>
      <c r="C6615" s="1" t="s">
        <v>26460</v>
      </c>
      <c r="D6615" s="1"/>
      <c r="E6615" s="1" t="s">
        <v>26461</v>
      </c>
      <c r="F6615" s="1" t="s">
        <v>24867</v>
      </c>
      <c r="G6615" s="1" t="s">
        <v>26462</v>
      </c>
      <c r="H6615" s="3" t="s">
        <v>26463</v>
      </c>
    </row>
    <row r="6616" spans="1:8" x14ac:dyDescent="0.25">
      <c r="A6616" s="1" t="s">
        <v>26464</v>
      </c>
      <c r="B6616" s="1" t="s">
        <v>26465</v>
      </c>
      <c r="C6616" s="1" t="s">
        <v>26466</v>
      </c>
      <c r="D6616" s="1"/>
      <c r="E6616" s="1" t="s">
        <v>26467</v>
      </c>
      <c r="F6616" s="1" t="s">
        <v>24867</v>
      </c>
      <c r="G6616" s="1" t="s">
        <v>26468</v>
      </c>
      <c r="H6616" s="3" t="s">
        <v>26469</v>
      </c>
    </row>
    <row r="6617" spans="1:8" x14ac:dyDescent="0.25">
      <c r="A6617" s="1" t="s">
        <v>26464</v>
      </c>
      <c r="B6617" s="1" t="s">
        <v>26470</v>
      </c>
      <c r="C6617" s="1" t="s">
        <v>26303</v>
      </c>
      <c r="D6617" s="1"/>
      <c r="E6617" s="1" t="s">
        <v>26471</v>
      </c>
      <c r="F6617" s="1" t="s">
        <v>24867</v>
      </c>
      <c r="G6617" s="1" t="s">
        <v>26472</v>
      </c>
      <c r="H6617" s="3" t="s">
        <v>26473</v>
      </c>
    </row>
    <row r="6618" spans="1:8" x14ac:dyDescent="0.25">
      <c r="A6618" s="1" t="s">
        <v>26474</v>
      </c>
      <c r="B6618" s="1" t="s">
        <v>26475</v>
      </c>
      <c r="C6618" s="1" t="s">
        <v>26476</v>
      </c>
      <c r="D6618" s="1"/>
      <c r="E6618" s="1" t="s">
        <v>26477</v>
      </c>
      <c r="F6618" s="1" t="s">
        <v>24867</v>
      </c>
      <c r="G6618" s="1" t="s">
        <v>26478</v>
      </c>
      <c r="H6618" s="3" t="s">
        <v>26479</v>
      </c>
    </row>
    <row r="6619" spans="1:8" x14ac:dyDescent="0.25">
      <c r="A6619" s="1" t="s">
        <v>26480</v>
      </c>
      <c r="B6619" s="1" t="s">
        <v>26481</v>
      </c>
      <c r="C6619" s="1" t="s">
        <v>26482</v>
      </c>
      <c r="D6619" s="1"/>
      <c r="E6619" s="1" t="s">
        <v>26483</v>
      </c>
      <c r="F6619" s="1" t="s">
        <v>24867</v>
      </c>
      <c r="G6619" s="1" t="s">
        <v>26484</v>
      </c>
      <c r="H6619" s="3" t="s">
        <v>26485</v>
      </c>
    </row>
    <row r="6620" spans="1:8" x14ac:dyDescent="0.25">
      <c r="A6620" s="1" t="s">
        <v>26486</v>
      </c>
      <c r="B6620" s="1" t="s">
        <v>26487</v>
      </c>
      <c r="C6620" s="1" t="s">
        <v>26488</v>
      </c>
      <c r="D6620" s="1"/>
      <c r="E6620" s="1" t="s">
        <v>26489</v>
      </c>
      <c r="F6620" s="1" t="s">
        <v>24867</v>
      </c>
      <c r="G6620" s="1" t="s">
        <v>26490</v>
      </c>
      <c r="H6620" s="3" t="s">
        <v>26491</v>
      </c>
    </row>
    <row r="6621" spans="1:8" x14ac:dyDescent="0.25">
      <c r="A6621" s="1" t="s">
        <v>26492</v>
      </c>
      <c r="B6621" s="1" t="s">
        <v>26493</v>
      </c>
      <c r="C6621" s="1" t="s">
        <v>26494</v>
      </c>
      <c r="D6621" s="1"/>
      <c r="E6621" s="1" t="s">
        <v>26495</v>
      </c>
      <c r="F6621" s="1" t="s">
        <v>24867</v>
      </c>
      <c r="G6621" s="1" t="s">
        <v>26496</v>
      </c>
      <c r="H6621" s="3" t="s">
        <v>26497</v>
      </c>
    </row>
    <row r="6622" spans="1:8" x14ac:dyDescent="0.25">
      <c r="A6622" s="1" t="s">
        <v>26498</v>
      </c>
      <c r="B6622" s="1" t="s">
        <v>26499</v>
      </c>
      <c r="C6622" s="1" t="s">
        <v>26500</v>
      </c>
      <c r="D6622" s="1"/>
      <c r="E6622" s="1" t="s">
        <v>26501</v>
      </c>
      <c r="F6622" s="1" t="s">
        <v>24867</v>
      </c>
      <c r="G6622" s="1" t="s">
        <v>26502</v>
      </c>
      <c r="H6622" s="3" t="s">
        <v>26503</v>
      </c>
    </row>
    <row r="6623" spans="1:8" x14ac:dyDescent="0.25">
      <c r="A6623" s="1" t="s">
        <v>26504</v>
      </c>
      <c r="B6623" s="1" t="s">
        <v>26235</v>
      </c>
      <c r="C6623" s="1" t="s">
        <v>26505</v>
      </c>
      <c r="D6623" s="1"/>
      <c r="E6623" s="1" t="s">
        <v>26506</v>
      </c>
      <c r="F6623" s="1" t="s">
        <v>24867</v>
      </c>
      <c r="G6623" s="1" t="s">
        <v>26507</v>
      </c>
      <c r="H6623" s="3" t="s">
        <v>26508</v>
      </c>
    </row>
    <row r="6624" spans="1:8" x14ac:dyDescent="0.25">
      <c r="A6624" s="1" t="s">
        <v>26509</v>
      </c>
      <c r="B6624" s="1" t="s">
        <v>26510</v>
      </c>
      <c r="C6624" s="1" t="s">
        <v>26511</v>
      </c>
      <c r="D6624" s="1"/>
      <c r="E6624" s="1" t="s">
        <v>26512</v>
      </c>
      <c r="F6624" s="1" t="s">
        <v>24867</v>
      </c>
      <c r="G6624" s="1" t="s">
        <v>26513</v>
      </c>
      <c r="H6624" s="3" t="s">
        <v>26514</v>
      </c>
    </row>
    <row r="6625" spans="1:8" x14ac:dyDescent="0.25">
      <c r="A6625" s="1" t="s">
        <v>26515</v>
      </c>
      <c r="B6625" s="1" t="s">
        <v>26516</v>
      </c>
      <c r="C6625" s="1" t="s">
        <v>26517</v>
      </c>
      <c r="D6625" s="1"/>
      <c r="E6625" s="1" t="s">
        <v>26518</v>
      </c>
      <c r="F6625" s="1" t="s">
        <v>24867</v>
      </c>
      <c r="G6625" s="1" t="s">
        <v>26519</v>
      </c>
      <c r="H6625" s="3" t="s">
        <v>26520</v>
      </c>
    </row>
    <row r="6626" spans="1:8" x14ac:dyDescent="0.25">
      <c r="A6626" s="1" t="s">
        <v>26521</v>
      </c>
      <c r="B6626" s="1" t="s">
        <v>26522</v>
      </c>
      <c r="C6626" s="1" t="s">
        <v>26523</v>
      </c>
      <c r="D6626" s="1"/>
      <c r="E6626" s="1" t="s">
        <v>26524</v>
      </c>
      <c r="F6626" s="1" t="s">
        <v>24867</v>
      </c>
      <c r="G6626" s="1" t="s">
        <v>26525</v>
      </c>
      <c r="H6626" s="3" t="s">
        <v>26526</v>
      </c>
    </row>
    <row r="6627" spans="1:8" x14ac:dyDescent="0.25">
      <c r="A6627" s="1" t="s">
        <v>26527</v>
      </c>
      <c r="B6627" s="1" t="s">
        <v>26528</v>
      </c>
      <c r="C6627" s="1" t="s">
        <v>26529</v>
      </c>
      <c r="D6627" s="1"/>
      <c r="E6627" s="1" t="s">
        <v>26530</v>
      </c>
      <c r="F6627" s="1" t="s">
        <v>24867</v>
      </c>
      <c r="G6627" s="1" t="s">
        <v>26531</v>
      </c>
      <c r="H6627" s="3" t="s">
        <v>26532</v>
      </c>
    </row>
    <row r="6628" spans="1:8" x14ac:dyDescent="0.25">
      <c r="A6628" s="1" t="s">
        <v>26533</v>
      </c>
      <c r="B6628" s="1" t="s">
        <v>26534</v>
      </c>
      <c r="C6628" s="1" t="s">
        <v>26535</v>
      </c>
      <c r="D6628" s="1" t="s">
        <v>26536</v>
      </c>
      <c r="E6628" s="1" t="s">
        <v>26537</v>
      </c>
      <c r="F6628" s="1" t="s">
        <v>1765</v>
      </c>
      <c r="G6628" s="1" t="s">
        <v>26538</v>
      </c>
      <c r="H6628" s="3" t="s">
        <v>26539</v>
      </c>
    </row>
    <row r="6629" spans="1:8" x14ac:dyDescent="0.25">
      <c r="A6629" s="1" t="s">
        <v>26540</v>
      </c>
      <c r="B6629" s="1" t="s">
        <v>26541</v>
      </c>
      <c r="C6629" s="1" t="s">
        <v>26542</v>
      </c>
      <c r="D6629" s="1" t="s">
        <v>26543</v>
      </c>
      <c r="E6629" s="1" t="s">
        <v>26544</v>
      </c>
      <c r="F6629" s="1" t="s">
        <v>24867</v>
      </c>
      <c r="G6629" s="1" t="s">
        <v>26545</v>
      </c>
      <c r="H6629" s="3" t="s">
        <v>26546</v>
      </c>
    </row>
    <row r="6630" spans="1:8" x14ac:dyDescent="0.25">
      <c r="A6630" s="1" t="s">
        <v>26547</v>
      </c>
      <c r="B6630" s="1" t="s">
        <v>26548</v>
      </c>
      <c r="C6630" s="1" t="s">
        <v>26549</v>
      </c>
      <c r="D6630" s="1" t="s">
        <v>26153</v>
      </c>
      <c r="E6630" s="1" t="s">
        <v>26550</v>
      </c>
      <c r="F6630" s="1" t="s">
        <v>24867</v>
      </c>
      <c r="G6630" s="1" t="s">
        <v>26551</v>
      </c>
      <c r="H6630" s="3" t="s">
        <v>26552</v>
      </c>
    </row>
    <row r="6631" spans="1:8" x14ac:dyDescent="0.25">
      <c r="A6631" s="1" t="s">
        <v>26553</v>
      </c>
      <c r="B6631" s="1" t="s">
        <v>26554</v>
      </c>
      <c r="C6631" s="1" t="s">
        <v>26555</v>
      </c>
      <c r="D6631" s="1" t="s">
        <v>25900</v>
      </c>
      <c r="E6631" s="1" t="s">
        <v>26556</v>
      </c>
      <c r="F6631" s="1" t="s">
        <v>24867</v>
      </c>
      <c r="G6631" s="1" t="s">
        <v>26557</v>
      </c>
      <c r="H6631" s="3" t="s">
        <v>26558</v>
      </c>
    </row>
    <row r="6632" spans="1:8" x14ac:dyDescent="0.25">
      <c r="A6632" s="1" t="s">
        <v>26248</v>
      </c>
      <c r="B6632" s="1" t="s">
        <v>26249</v>
      </c>
      <c r="C6632" s="1" t="s">
        <v>25920</v>
      </c>
      <c r="D6632" s="1" t="s">
        <v>25812</v>
      </c>
      <c r="E6632" s="1" t="s">
        <v>26559</v>
      </c>
      <c r="F6632" s="1" t="s">
        <v>24867</v>
      </c>
      <c r="G6632" s="1" t="s">
        <v>26560</v>
      </c>
      <c r="H6632" s="3" t="s">
        <v>26561</v>
      </c>
    </row>
    <row r="6633" spans="1:8" x14ac:dyDescent="0.25">
      <c r="A6633" s="1" t="s">
        <v>26562</v>
      </c>
      <c r="B6633" s="1" t="s">
        <v>26563</v>
      </c>
      <c r="C6633" s="1" t="s">
        <v>26564</v>
      </c>
      <c r="D6633" s="1" t="s">
        <v>26565</v>
      </c>
      <c r="E6633" s="1" t="s">
        <v>26566</v>
      </c>
      <c r="F6633" s="1" t="s">
        <v>24867</v>
      </c>
      <c r="G6633" s="1" t="s">
        <v>26567</v>
      </c>
      <c r="H6633" s="3" t="s">
        <v>26568</v>
      </c>
    </row>
    <row r="6634" spans="1:8" x14ac:dyDescent="0.25">
      <c r="A6634" s="1" t="s">
        <v>26569</v>
      </c>
      <c r="B6634" s="1" t="s">
        <v>26570</v>
      </c>
      <c r="C6634" s="1" t="s">
        <v>26571</v>
      </c>
      <c r="D6634" s="1" t="s">
        <v>26572</v>
      </c>
      <c r="E6634" s="1" t="s">
        <v>26573</v>
      </c>
      <c r="F6634" s="1" t="s">
        <v>24867</v>
      </c>
      <c r="G6634" s="1" t="s">
        <v>26574</v>
      </c>
      <c r="H6634" s="3" t="s">
        <v>26575</v>
      </c>
    </row>
    <row r="6635" spans="1:8" x14ac:dyDescent="0.25">
      <c r="A6635" s="1" t="s">
        <v>26576</v>
      </c>
      <c r="B6635" s="1" t="s">
        <v>26577</v>
      </c>
      <c r="C6635" s="1" t="s">
        <v>26578</v>
      </c>
      <c r="D6635" s="1" t="s">
        <v>26579</v>
      </c>
      <c r="E6635" s="1" t="s">
        <v>26580</v>
      </c>
      <c r="F6635" s="1" t="s">
        <v>24867</v>
      </c>
      <c r="G6635" s="1" t="s">
        <v>26581</v>
      </c>
      <c r="H6635" s="3" t="s">
        <v>26582</v>
      </c>
    </row>
    <row r="6636" spans="1:8" x14ac:dyDescent="0.25">
      <c r="A6636" s="1" t="s">
        <v>26583</v>
      </c>
      <c r="B6636" s="1" t="s">
        <v>26584</v>
      </c>
      <c r="C6636" s="1" t="s">
        <v>26585</v>
      </c>
      <c r="D6636" s="1" t="s">
        <v>26586</v>
      </c>
      <c r="E6636" s="1" t="s">
        <v>26587</v>
      </c>
      <c r="F6636" s="1" t="s">
        <v>24867</v>
      </c>
      <c r="G6636" s="1" t="s">
        <v>26588</v>
      </c>
      <c r="H6636" s="3" t="s">
        <v>26589</v>
      </c>
    </row>
    <row r="6637" spans="1:8" x14ac:dyDescent="0.25">
      <c r="A6637" s="1" t="s">
        <v>26590</v>
      </c>
      <c r="B6637" s="2">
        <v>43555.708333333328</v>
      </c>
      <c r="C6637" s="1" t="s">
        <v>26591</v>
      </c>
      <c r="D6637" s="1"/>
      <c r="E6637" s="1" t="s">
        <v>26592</v>
      </c>
      <c r="F6637" s="1" t="s">
        <v>24867</v>
      </c>
      <c r="G6637" s="1" t="s">
        <v>26593</v>
      </c>
      <c r="H6637" s="3" t="s">
        <v>26594</v>
      </c>
    </row>
    <row r="6638" spans="1:8" x14ac:dyDescent="0.25">
      <c r="A6638" s="1" t="s">
        <v>26595</v>
      </c>
      <c r="B6638" s="1" t="s">
        <v>26596</v>
      </c>
      <c r="C6638" s="1" t="s">
        <v>26597</v>
      </c>
      <c r="D6638" s="1" t="s">
        <v>25233</v>
      </c>
      <c r="E6638" s="1" t="s">
        <v>26598</v>
      </c>
      <c r="F6638" s="1" t="s">
        <v>24867</v>
      </c>
      <c r="G6638" s="1" t="s">
        <v>26599</v>
      </c>
      <c r="H6638" s="3" t="s">
        <v>26600</v>
      </c>
    </row>
    <row r="6639" spans="1:8" x14ac:dyDescent="0.25">
      <c r="A6639" s="1" t="s">
        <v>26168</v>
      </c>
      <c r="B6639" s="1" t="s">
        <v>26601</v>
      </c>
      <c r="C6639" s="1" t="s">
        <v>26602</v>
      </c>
      <c r="D6639" s="1" t="s">
        <v>26603</v>
      </c>
      <c r="E6639" s="1" t="s">
        <v>26604</v>
      </c>
      <c r="F6639" s="1" t="s">
        <v>24867</v>
      </c>
      <c r="G6639" s="1" t="s">
        <v>26605</v>
      </c>
      <c r="H6639" s="3" t="s">
        <v>26606</v>
      </c>
    </row>
    <row r="6640" spans="1:8" x14ac:dyDescent="0.25">
      <c r="A6640" s="1" t="s">
        <v>26607</v>
      </c>
      <c r="B6640" s="1" t="s">
        <v>26608</v>
      </c>
      <c r="C6640" s="1" t="s">
        <v>26609</v>
      </c>
      <c r="D6640" s="1" t="s">
        <v>25886</v>
      </c>
      <c r="E6640" s="1" t="s">
        <v>26610</v>
      </c>
      <c r="F6640" s="1" t="s">
        <v>24867</v>
      </c>
      <c r="G6640" s="1" t="s">
        <v>26611</v>
      </c>
      <c r="H6640" s="3" t="s">
        <v>26612</v>
      </c>
    </row>
    <row r="6641" spans="1:8" x14ac:dyDescent="0.25">
      <c r="A6641" s="1" t="s">
        <v>26613</v>
      </c>
      <c r="B6641" s="1" t="s">
        <v>26614</v>
      </c>
      <c r="C6641" s="1" t="s">
        <v>26615</v>
      </c>
      <c r="D6641" s="1" t="s">
        <v>26616</v>
      </c>
      <c r="E6641" s="1" t="s">
        <v>26617</v>
      </c>
      <c r="F6641" s="1" t="s">
        <v>24867</v>
      </c>
      <c r="G6641" s="1" t="s">
        <v>26618</v>
      </c>
      <c r="H6641" s="3" t="s">
        <v>26619</v>
      </c>
    </row>
    <row r="6642" spans="1:8" x14ac:dyDescent="0.25">
      <c r="A6642" s="1" t="s">
        <v>26620</v>
      </c>
      <c r="B6642" s="1" t="s">
        <v>26621</v>
      </c>
      <c r="C6642" s="1" t="s">
        <v>26622</v>
      </c>
      <c r="D6642" s="1" t="s">
        <v>25779</v>
      </c>
      <c r="E6642" s="1" t="s">
        <v>26623</v>
      </c>
      <c r="F6642" s="1" t="s">
        <v>24867</v>
      </c>
      <c r="G6642" s="1" t="s">
        <v>26624</v>
      </c>
      <c r="H6642" s="3" t="s">
        <v>26625</v>
      </c>
    </row>
    <row r="6643" spans="1:8" x14ac:dyDescent="0.25">
      <c r="A6643" s="1" t="s">
        <v>26168</v>
      </c>
      <c r="B6643" s="1" t="s">
        <v>26169</v>
      </c>
      <c r="C6643" s="1" t="s">
        <v>26626</v>
      </c>
      <c r="D6643" s="1" t="s">
        <v>26627</v>
      </c>
      <c r="E6643" s="1" t="s">
        <v>26628</v>
      </c>
      <c r="F6643" s="1" t="s">
        <v>24867</v>
      </c>
      <c r="G6643" s="1" t="s">
        <v>26629</v>
      </c>
      <c r="H6643" s="3" t="s">
        <v>26630</v>
      </c>
    </row>
    <row r="6644" spans="1:8" x14ac:dyDescent="0.25">
      <c r="A6644" s="1" t="s">
        <v>26631</v>
      </c>
      <c r="B6644" s="1" t="s">
        <v>26632</v>
      </c>
      <c r="C6644" s="1" t="s">
        <v>26633</v>
      </c>
      <c r="D6644" s="1" t="s">
        <v>26634</v>
      </c>
      <c r="E6644" s="1" t="s">
        <v>26635</v>
      </c>
      <c r="F6644" s="1" t="s">
        <v>1765</v>
      </c>
      <c r="G6644" s="1" t="s">
        <v>26636</v>
      </c>
      <c r="H6644" s="3" t="s">
        <v>26637</v>
      </c>
    </row>
    <row r="6645" spans="1:8" x14ac:dyDescent="0.25">
      <c r="A6645" s="4">
        <v>43522</v>
      </c>
      <c r="B6645" s="4">
        <v>43523</v>
      </c>
      <c r="C6645" s="1" t="s">
        <v>26638</v>
      </c>
      <c r="D6645" s="1" t="s">
        <v>26639</v>
      </c>
      <c r="E6645" s="1" t="s">
        <v>26640</v>
      </c>
      <c r="F6645" s="1" t="s">
        <v>24867</v>
      </c>
      <c r="G6645" s="1" t="s">
        <v>26641</v>
      </c>
      <c r="H6645" s="3" t="s">
        <v>26642</v>
      </c>
    </row>
    <row r="6646" spans="1:8" x14ac:dyDescent="0.25">
      <c r="A6646" s="1" t="s">
        <v>26569</v>
      </c>
      <c r="B6646" s="1" t="s">
        <v>26643</v>
      </c>
      <c r="C6646" s="1" t="s">
        <v>26644</v>
      </c>
      <c r="D6646" s="1" t="s">
        <v>25829</v>
      </c>
      <c r="E6646" s="1" t="s">
        <v>26645</v>
      </c>
      <c r="F6646" s="1" t="s">
        <v>24867</v>
      </c>
      <c r="G6646" s="1" t="s">
        <v>26646</v>
      </c>
      <c r="H6646" s="3" t="s">
        <v>26647</v>
      </c>
    </row>
    <row r="6647" spans="1:8" x14ac:dyDescent="0.25">
      <c r="A6647" s="1" t="s">
        <v>26648</v>
      </c>
      <c r="B6647" s="1" t="s">
        <v>26649</v>
      </c>
      <c r="C6647" s="1" t="s">
        <v>26650</v>
      </c>
      <c r="D6647" s="1" t="s">
        <v>26651</v>
      </c>
      <c r="E6647" s="1" t="s">
        <v>26652</v>
      </c>
      <c r="F6647" s="1" t="s">
        <v>24867</v>
      </c>
      <c r="G6647" s="1" t="s">
        <v>26653</v>
      </c>
      <c r="H6647" s="3" t="s">
        <v>26654</v>
      </c>
    </row>
    <row r="6648" spans="1:8" x14ac:dyDescent="0.25">
      <c r="A6648" s="1" t="s">
        <v>26655</v>
      </c>
      <c r="B6648" s="1" t="s">
        <v>26656</v>
      </c>
      <c r="C6648" s="1" t="s">
        <v>26657</v>
      </c>
      <c r="D6648" s="1" t="s">
        <v>26658</v>
      </c>
      <c r="E6648" s="1" t="s">
        <v>26659</v>
      </c>
      <c r="F6648" s="1" t="s">
        <v>24867</v>
      </c>
      <c r="G6648" s="1" t="s">
        <v>26660</v>
      </c>
      <c r="H6648" s="3" t="s">
        <v>26661</v>
      </c>
    </row>
    <row r="6649" spans="1:8" x14ac:dyDescent="0.25">
      <c r="A6649" s="1" t="s">
        <v>26168</v>
      </c>
      <c r="B6649" s="1" t="s">
        <v>26169</v>
      </c>
      <c r="C6649" s="1" t="s">
        <v>26662</v>
      </c>
      <c r="D6649" s="1" t="s">
        <v>26663</v>
      </c>
      <c r="E6649" s="1" t="s">
        <v>26664</v>
      </c>
      <c r="F6649" s="1" t="s">
        <v>24867</v>
      </c>
      <c r="G6649" s="1" t="s">
        <v>26665</v>
      </c>
      <c r="H6649" s="3" t="s">
        <v>26666</v>
      </c>
    </row>
    <row r="6650" spans="1:8" x14ac:dyDescent="0.25">
      <c r="A6650" s="1" t="s">
        <v>26667</v>
      </c>
      <c r="B6650" s="1" t="s">
        <v>26668</v>
      </c>
      <c r="C6650" s="1" t="s">
        <v>26669</v>
      </c>
      <c r="D6650" s="1" t="s">
        <v>26651</v>
      </c>
      <c r="E6650" s="1" t="s">
        <v>26670</v>
      </c>
      <c r="F6650" s="1" t="s">
        <v>24867</v>
      </c>
      <c r="G6650" s="1" t="s">
        <v>26671</v>
      </c>
      <c r="H6650" s="3" t="s">
        <v>26672</v>
      </c>
    </row>
    <row r="6651" spans="1:8" x14ac:dyDescent="0.25">
      <c r="A6651" s="1" t="s">
        <v>26673</v>
      </c>
      <c r="B6651" s="1" t="s">
        <v>26236</v>
      </c>
      <c r="C6651" s="1" t="s">
        <v>26674</v>
      </c>
      <c r="D6651" s="1" t="s">
        <v>26675</v>
      </c>
      <c r="E6651" s="1" t="s">
        <v>26676</v>
      </c>
      <c r="F6651" s="1" t="s">
        <v>24867</v>
      </c>
      <c r="G6651" s="1" t="s">
        <v>26677</v>
      </c>
      <c r="H6651" s="3" t="s">
        <v>26678</v>
      </c>
    </row>
    <row r="6652" spans="1:8" x14ac:dyDescent="0.25">
      <c r="A6652" s="1" t="s">
        <v>26235</v>
      </c>
      <c r="B6652" s="1" t="s">
        <v>26679</v>
      </c>
      <c r="C6652" s="1" t="s">
        <v>26680</v>
      </c>
      <c r="D6652" s="1" t="s">
        <v>26681</v>
      </c>
      <c r="E6652" s="1" t="s">
        <v>26682</v>
      </c>
      <c r="F6652" s="1" t="s">
        <v>24867</v>
      </c>
      <c r="G6652" s="1" t="s">
        <v>26683</v>
      </c>
      <c r="H6652" s="3" t="s">
        <v>26684</v>
      </c>
    </row>
    <row r="6653" spans="1:8" x14ac:dyDescent="0.25">
      <c r="A6653" s="1" t="s">
        <v>26685</v>
      </c>
      <c r="B6653" s="1" t="s">
        <v>26686</v>
      </c>
      <c r="C6653" s="1" t="s">
        <v>26687</v>
      </c>
      <c r="D6653" s="1" t="s">
        <v>26688</v>
      </c>
      <c r="E6653" s="1" t="s">
        <v>26689</v>
      </c>
      <c r="F6653" s="1" t="s">
        <v>24867</v>
      </c>
      <c r="G6653" s="1" t="s">
        <v>26690</v>
      </c>
      <c r="H6653" s="3" t="s">
        <v>26691</v>
      </c>
    </row>
    <row r="6654" spans="1:8" x14ac:dyDescent="0.25">
      <c r="A6654" s="1" t="s">
        <v>26595</v>
      </c>
      <c r="B6654" s="1" t="s">
        <v>26692</v>
      </c>
      <c r="C6654" s="1" t="s">
        <v>26693</v>
      </c>
      <c r="D6654" s="1" t="s">
        <v>26565</v>
      </c>
      <c r="E6654" s="1" t="s">
        <v>26694</v>
      </c>
      <c r="F6654" s="1" t="s">
        <v>24867</v>
      </c>
      <c r="G6654" s="1" t="s">
        <v>26695</v>
      </c>
      <c r="H6654" s="3" t="s">
        <v>26696</v>
      </c>
    </row>
    <row r="6655" spans="1:8" x14ac:dyDescent="0.25">
      <c r="A6655" s="1" t="s">
        <v>26697</v>
      </c>
      <c r="B6655" s="1" t="s">
        <v>26698</v>
      </c>
      <c r="C6655" s="1" t="s">
        <v>26699</v>
      </c>
      <c r="D6655" s="1" t="s">
        <v>26700</v>
      </c>
      <c r="E6655" s="1" t="s">
        <v>26701</v>
      </c>
      <c r="F6655" s="1" t="s">
        <v>24867</v>
      </c>
      <c r="G6655" s="1" t="s">
        <v>26702</v>
      </c>
      <c r="H6655" s="3" t="s">
        <v>26703</v>
      </c>
    </row>
    <row r="6656" spans="1:8" x14ac:dyDescent="0.25">
      <c r="A6656" s="1" t="s">
        <v>26704</v>
      </c>
      <c r="B6656" s="1" t="s">
        <v>26705</v>
      </c>
      <c r="C6656" s="1" t="s">
        <v>26706</v>
      </c>
      <c r="D6656" s="1" t="s">
        <v>26707</v>
      </c>
      <c r="E6656" s="1" t="s">
        <v>26708</v>
      </c>
      <c r="F6656" s="1" t="s">
        <v>24867</v>
      </c>
      <c r="G6656" s="1" t="s">
        <v>26709</v>
      </c>
      <c r="H6656" s="3" t="s">
        <v>26710</v>
      </c>
    </row>
    <row r="6657" spans="1:8" x14ac:dyDescent="0.25">
      <c r="A6657" s="1" t="s">
        <v>26711</v>
      </c>
      <c r="B6657" s="1" t="s">
        <v>26712</v>
      </c>
      <c r="C6657" s="1" t="s">
        <v>26713</v>
      </c>
      <c r="D6657" s="1" t="s">
        <v>26714</v>
      </c>
      <c r="E6657" s="1" t="s">
        <v>26715</v>
      </c>
      <c r="F6657" s="1" t="s">
        <v>1765</v>
      </c>
      <c r="G6657" s="1" t="s">
        <v>26716</v>
      </c>
      <c r="H6657" s="3" t="s">
        <v>26717</v>
      </c>
    </row>
    <row r="6658" spans="1:8" x14ac:dyDescent="0.25">
      <c r="A6658" s="1" t="s">
        <v>26718</v>
      </c>
      <c r="B6658" s="1" t="s">
        <v>26719</v>
      </c>
      <c r="C6658" s="1" t="s">
        <v>26720</v>
      </c>
      <c r="D6658" s="1" t="s">
        <v>24873</v>
      </c>
      <c r="E6658" s="1" t="s">
        <v>26721</v>
      </c>
      <c r="F6658" s="1" t="s">
        <v>24867</v>
      </c>
      <c r="G6658" s="1" t="s">
        <v>26722</v>
      </c>
      <c r="H6658" s="3" t="s">
        <v>26723</v>
      </c>
    </row>
    <row r="6659" spans="1:8" x14ac:dyDescent="0.25">
      <c r="A6659" s="1" t="s">
        <v>26724</v>
      </c>
      <c r="B6659" s="1" t="s">
        <v>26725</v>
      </c>
      <c r="C6659" s="1" t="s">
        <v>26726</v>
      </c>
      <c r="D6659" s="1" t="s">
        <v>26727</v>
      </c>
      <c r="E6659" s="1" t="s">
        <v>26728</v>
      </c>
      <c r="F6659" s="1" t="s">
        <v>24867</v>
      </c>
      <c r="G6659" s="1" t="s">
        <v>26729</v>
      </c>
      <c r="H6659" s="3" t="s">
        <v>26730</v>
      </c>
    </row>
    <row r="6660" spans="1:8" x14ac:dyDescent="0.25">
      <c r="A6660" s="2">
        <v>43578.791666666672</v>
      </c>
      <c r="B6660" s="2">
        <v>43578.875</v>
      </c>
      <c r="C6660" s="1" t="s">
        <v>26731</v>
      </c>
      <c r="D6660" s="1" t="s">
        <v>26244</v>
      </c>
      <c r="E6660" s="1" t="s">
        <v>26732</v>
      </c>
      <c r="F6660" s="1" t="s">
        <v>24867</v>
      </c>
      <c r="G6660" s="1" t="s">
        <v>26729</v>
      </c>
      <c r="H6660" s="3" t="s">
        <v>26733</v>
      </c>
    </row>
    <row r="6661" spans="1:8" x14ac:dyDescent="0.25">
      <c r="A6661" s="1" t="s">
        <v>26734</v>
      </c>
      <c r="B6661" s="1" t="s">
        <v>26735</v>
      </c>
      <c r="C6661" s="1" t="s">
        <v>26736</v>
      </c>
      <c r="D6661" s="1" t="s">
        <v>26737</v>
      </c>
      <c r="E6661" s="1" t="s">
        <v>26738</v>
      </c>
      <c r="F6661" s="1" t="s">
        <v>24867</v>
      </c>
      <c r="G6661" s="1" t="s">
        <v>26739</v>
      </c>
      <c r="H6661" s="3" t="s">
        <v>26740</v>
      </c>
    </row>
    <row r="6662" spans="1:8" x14ac:dyDescent="0.25">
      <c r="A6662" s="1" t="s">
        <v>26704</v>
      </c>
      <c r="B6662" s="1" t="s">
        <v>26705</v>
      </c>
      <c r="C6662" s="1" t="s">
        <v>26741</v>
      </c>
      <c r="D6662" s="1" t="s">
        <v>26742</v>
      </c>
      <c r="E6662" s="1" t="s">
        <v>26743</v>
      </c>
      <c r="F6662" s="1" t="s">
        <v>24867</v>
      </c>
      <c r="G6662" s="1" t="s">
        <v>26744</v>
      </c>
      <c r="H6662" s="3" t="s">
        <v>26745</v>
      </c>
    </row>
    <row r="6663" spans="1:8" x14ac:dyDescent="0.25">
      <c r="A6663" s="1" t="s">
        <v>26746</v>
      </c>
      <c r="B6663" s="1" t="s">
        <v>26596</v>
      </c>
      <c r="C6663" s="1" t="s">
        <v>26747</v>
      </c>
      <c r="D6663" s="1" t="s">
        <v>26153</v>
      </c>
      <c r="E6663" s="1" t="s">
        <v>26748</v>
      </c>
      <c r="F6663" s="1" t="s">
        <v>24867</v>
      </c>
      <c r="G6663" s="1" t="s">
        <v>26744</v>
      </c>
      <c r="H6663" s="3" t="s">
        <v>26749</v>
      </c>
    </row>
    <row r="6664" spans="1:8" x14ac:dyDescent="0.25">
      <c r="A6664" s="1" t="s">
        <v>26750</v>
      </c>
      <c r="B6664" s="1" t="s">
        <v>26751</v>
      </c>
      <c r="C6664" s="1" t="s">
        <v>26752</v>
      </c>
      <c r="D6664" s="1" t="s">
        <v>26753</v>
      </c>
      <c r="E6664" s="1" t="s">
        <v>26754</v>
      </c>
      <c r="F6664" s="1" t="s">
        <v>24867</v>
      </c>
      <c r="G6664" s="1" t="s">
        <v>26755</v>
      </c>
      <c r="H6664" s="3" t="s">
        <v>26756</v>
      </c>
    </row>
    <row r="6665" spans="1:8" x14ac:dyDescent="0.25">
      <c r="A6665" s="1" t="s">
        <v>26757</v>
      </c>
      <c r="B6665" s="1" t="s">
        <v>26758</v>
      </c>
      <c r="C6665" s="1" t="s">
        <v>26622</v>
      </c>
      <c r="D6665" s="1" t="s">
        <v>25779</v>
      </c>
      <c r="E6665" s="1" t="s">
        <v>26759</v>
      </c>
      <c r="F6665" s="1" t="s">
        <v>24867</v>
      </c>
      <c r="G6665" s="1" t="s">
        <v>26760</v>
      </c>
      <c r="H6665" s="3" t="s">
        <v>26761</v>
      </c>
    </row>
    <row r="6666" spans="1:8" x14ac:dyDescent="0.25">
      <c r="A6666" s="1" t="s">
        <v>26762</v>
      </c>
      <c r="B6666" s="1" t="s">
        <v>26763</v>
      </c>
      <c r="C6666" s="1" t="s">
        <v>25376</v>
      </c>
      <c r="D6666" s="1"/>
      <c r="E6666" s="1" t="s">
        <v>26764</v>
      </c>
      <c r="F6666" s="1" t="s">
        <v>24867</v>
      </c>
      <c r="G6666" s="1" t="s">
        <v>26765</v>
      </c>
      <c r="H6666" s="3" t="s">
        <v>26766</v>
      </c>
    </row>
    <row r="6667" spans="1:8" x14ac:dyDescent="0.25">
      <c r="A6667" s="1" t="s">
        <v>26767</v>
      </c>
      <c r="B6667" s="1" t="s">
        <v>26768</v>
      </c>
      <c r="C6667" s="1" t="s">
        <v>26263</v>
      </c>
      <c r="D6667" s="1"/>
      <c r="E6667" s="1" t="s">
        <v>26769</v>
      </c>
      <c r="F6667" s="1" t="s">
        <v>24867</v>
      </c>
      <c r="G6667" s="1" t="s">
        <v>26770</v>
      </c>
      <c r="H6667" s="3" t="s">
        <v>26771</v>
      </c>
    </row>
    <row r="6668" spans="1:8" x14ac:dyDescent="0.25">
      <c r="A6668" s="1" t="s">
        <v>26772</v>
      </c>
      <c r="B6668" s="1" t="s">
        <v>26773</v>
      </c>
      <c r="C6668" s="1" t="s">
        <v>26774</v>
      </c>
      <c r="D6668" s="1"/>
      <c r="E6668" s="1" t="s">
        <v>26775</v>
      </c>
      <c r="F6668" s="1" t="s">
        <v>24867</v>
      </c>
      <c r="G6668" s="1" t="s">
        <v>26776</v>
      </c>
      <c r="H6668" s="3" t="s">
        <v>26777</v>
      </c>
    </row>
    <row r="6669" spans="1:8" x14ac:dyDescent="0.25">
      <c r="A6669" s="1" t="s">
        <v>26778</v>
      </c>
      <c r="B6669" s="1" t="s">
        <v>26779</v>
      </c>
      <c r="C6669" s="1" t="s">
        <v>26780</v>
      </c>
      <c r="D6669" s="1"/>
      <c r="E6669" s="1" t="s">
        <v>26781</v>
      </c>
      <c r="F6669" s="1" t="s">
        <v>24867</v>
      </c>
      <c r="G6669" s="1" t="s">
        <v>26782</v>
      </c>
      <c r="H6669" s="3" t="s">
        <v>26783</v>
      </c>
    </row>
    <row r="6670" spans="1:8" x14ac:dyDescent="0.25">
      <c r="A6670" s="1" t="s">
        <v>26779</v>
      </c>
      <c r="B6670" s="1" t="s">
        <v>26784</v>
      </c>
      <c r="C6670" s="1" t="s">
        <v>26785</v>
      </c>
      <c r="D6670" s="1"/>
      <c r="E6670" s="1" t="s">
        <v>26786</v>
      </c>
      <c r="F6670" s="1" t="s">
        <v>24867</v>
      </c>
      <c r="G6670" s="1" t="s">
        <v>26787</v>
      </c>
      <c r="H6670" s="3" t="s">
        <v>26788</v>
      </c>
    </row>
    <row r="6671" spans="1:8" x14ac:dyDescent="0.25">
      <c r="A6671" s="1" t="s">
        <v>26773</v>
      </c>
      <c r="B6671" s="1" t="s">
        <v>26595</v>
      </c>
      <c r="C6671" s="1" t="s">
        <v>26789</v>
      </c>
      <c r="D6671" s="1" t="s">
        <v>26790</v>
      </c>
      <c r="E6671" s="1" t="s">
        <v>26791</v>
      </c>
      <c r="F6671" s="1" t="s">
        <v>24867</v>
      </c>
      <c r="G6671" s="1" t="s">
        <v>26792</v>
      </c>
      <c r="H6671" s="3" t="s">
        <v>26793</v>
      </c>
    </row>
    <row r="6672" spans="1:8" x14ac:dyDescent="0.25">
      <c r="A6672" s="1" t="s">
        <v>26794</v>
      </c>
      <c r="B6672" s="1" t="s">
        <v>26595</v>
      </c>
      <c r="C6672" s="1" t="s">
        <v>26571</v>
      </c>
      <c r="D6672" s="1" t="s">
        <v>26795</v>
      </c>
      <c r="E6672" s="1" t="s">
        <v>26796</v>
      </c>
      <c r="F6672" s="1" t="s">
        <v>24867</v>
      </c>
      <c r="G6672" s="1" t="s">
        <v>26797</v>
      </c>
      <c r="H6672" s="3" t="s">
        <v>26798</v>
      </c>
    </row>
    <row r="6673" spans="1:8" x14ac:dyDescent="0.25">
      <c r="A6673" s="1" t="s">
        <v>26784</v>
      </c>
      <c r="B6673" s="1" t="s">
        <v>26746</v>
      </c>
      <c r="C6673" s="1" t="s">
        <v>26799</v>
      </c>
      <c r="D6673" s="1" t="s">
        <v>26800</v>
      </c>
      <c r="E6673" s="1" t="s">
        <v>26801</v>
      </c>
      <c r="F6673" s="1" t="s">
        <v>24867</v>
      </c>
      <c r="G6673" s="1" t="s">
        <v>26802</v>
      </c>
      <c r="H6673" s="3" t="s">
        <v>26803</v>
      </c>
    </row>
    <row r="6674" spans="1:8" x14ac:dyDescent="0.25">
      <c r="A6674" s="1" t="s">
        <v>26794</v>
      </c>
      <c r="B6674" s="1" t="s">
        <v>26784</v>
      </c>
      <c r="C6674" s="1" t="s">
        <v>26804</v>
      </c>
      <c r="D6674" s="1"/>
      <c r="E6674" s="1" t="s">
        <v>26805</v>
      </c>
      <c r="F6674" s="1" t="s">
        <v>24867</v>
      </c>
      <c r="G6674" s="1" t="s">
        <v>26806</v>
      </c>
      <c r="H6674" s="3" t="s">
        <v>26807</v>
      </c>
    </row>
    <row r="6675" spans="1:8" x14ac:dyDescent="0.25">
      <c r="A6675" s="1" t="s">
        <v>26808</v>
      </c>
      <c r="B6675" s="1" t="s">
        <v>26809</v>
      </c>
      <c r="C6675" s="1" t="s">
        <v>26810</v>
      </c>
      <c r="D6675" s="1"/>
      <c r="E6675" s="1" t="s">
        <v>26811</v>
      </c>
      <c r="F6675" s="1" t="s">
        <v>24867</v>
      </c>
      <c r="G6675" s="1" t="s">
        <v>26812</v>
      </c>
      <c r="H6675" s="3" t="s">
        <v>26813</v>
      </c>
    </row>
    <row r="6676" spans="1:8" x14ac:dyDescent="0.25">
      <c r="A6676" s="1" t="s">
        <v>26814</v>
      </c>
      <c r="B6676" s="1" t="s">
        <v>26815</v>
      </c>
      <c r="C6676" s="1" t="s">
        <v>26816</v>
      </c>
      <c r="D6676" s="1"/>
      <c r="E6676" s="1" t="s">
        <v>26817</v>
      </c>
      <c r="F6676" s="1" t="s">
        <v>24867</v>
      </c>
      <c r="G6676" s="1" t="s">
        <v>26818</v>
      </c>
      <c r="H6676" s="3" t="s">
        <v>26819</v>
      </c>
    </row>
    <row r="6677" spans="1:8" x14ac:dyDescent="0.25">
      <c r="A6677" s="1" t="s">
        <v>26820</v>
      </c>
      <c r="B6677" s="1" t="s">
        <v>26821</v>
      </c>
      <c r="C6677" s="1" t="s">
        <v>25178</v>
      </c>
      <c r="D6677" s="1"/>
      <c r="E6677" s="1" t="s">
        <v>26822</v>
      </c>
      <c r="F6677" s="1" t="s">
        <v>24867</v>
      </c>
      <c r="G6677" s="1" t="s">
        <v>26823</v>
      </c>
      <c r="H6677" s="3" t="s">
        <v>26824</v>
      </c>
    </row>
    <row r="6678" spans="1:8" x14ac:dyDescent="0.25">
      <c r="A6678" s="1" t="s">
        <v>26825</v>
      </c>
      <c r="B6678" s="1" t="s">
        <v>26826</v>
      </c>
      <c r="C6678" s="1" t="s">
        <v>26827</v>
      </c>
      <c r="D6678" s="1"/>
      <c r="E6678" s="1" t="s">
        <v>26828</v>
      </c>
      <c r="F6678" s="1" t="s">
        <v>24867</v>
      </c>
      <c r="G6678" s="1" t="s">
        <v>26829</v>
      </c>
      <c r="H6678" s="3" t="s">
        <v>26830</v>
      </c>
    </row>
    <row r="6679" spans="1:8" x14ac:dyDescent="0.25">
      <c r="A6679" s="1" t="s">
        <v>26831</v>
      </c>
      <c r="B6679" s="1" t="s">
        <v>26826</v>
      </c>
      <c r="C6679" s="1" t="s">
        <v>26693</v>
      </c>
      <c r="D6679" s="1" t="s">
        <v>26832</v>
      </c>
      <c r="E6679" s="1" t="s">
        <v>26833</v>
      </c>
      <c r="F6679" s="1" t="s">
        <v>24867</v>
      </c>
      <c r="G6679" s="1" t="s">
        <v>26834</v>
      </c>
      <c r="H6679" s="3" t="s">
        <v>26835</v>
      </c>
    </row>
    <row r="6680" spans="1:8" x14ac:dyDescent="0.25">
      <c r="A6680" s="1" t="s">
        <v>26836</v>
      </c>
      <c r="B6680" s="1" t="s">
        <v>26837</v>
      </c>
      <c r="C6680" s="1" t="s">
        <v>26838</v>
      </c>
      <c r="D6680" s="1"/>
      <c r="E6680" s="1" t="s">
        <v>26839</v>
      </c>
      <c r="F6680" s="1" t="s">
        <v>24867</v>
      </c>
      <c r="G6680" s="1" t="s">
        <v>26840</v>
      </c>
      <c r="H6680" s="3" t="s">
        <v>26841</v>
      </c>
    </row>
    <row r="6681" spans="1:8" x14ac:dyDescent="0.25">
      <c r="A6681" s="1" t="s">
        <v>26836</v>
      </c>
      <c r="B6681" s="1" t="s">
        <v>26826</v>
      </c>
      <c r="C6681" s="1" t="s">
        <v>26842</v>
      </c>
      <c r="D6681" s="1"/>
      <c r="E6681" s="1" t="s">
        <v>26843</v>
      </c>
      <c r="F6681" s="1" t="s">
        <v>24867</v>
      </c>
      <c r="G6681" s="1" t="s">
        <v>26844</v>
      </c>
      <c r="H6681" s="3" t="s">
        <v>26845</v>
      </c>
    </row>
    <row r="6682" spans="1:8" x14ac:dyDescent="0.25">
      <c r="A6682" s="1" t="s">
        <v>26836</v>
      </c>
      <c r="B6682" s="1" t="s">
        <v>26632</v>
      </c>
      <c r="C6682" s="1" t="s">
        <v>26846</v>
      </c>
      <c r="D6682" s="1" t="s">
        <v>26847</v>
      </c>
      <c r="E6682" s="1" t="s">
        <v>26848</v>
      </c>
      <c r="F6682" s="1" t="s">
        <v>24867</v>
      </c>
      <c r="G6682" s="1" t="s">
        <v>26849</v>
      </c>
      <c r="H6682" s="3" t="s">
        <v>26850</v>
      </c>
    </row>
    <row r="6683" spans="1:8" x14ac:dyDescent="0.25">
      <c r="A6683" s="1" t="s">
        <v>26836</v>
      </c>
      <c r="B6683" s="1" t="s">
        <v>26851</v>
      </c>
      <c r="C6683" s="1" t="s">
        <v>26852</v>
      </c>
      <c r="D6683" s="1"/>
      <c r="E6683" s="1" t="s">
        <v>26853</v>
      </c>
      <c r="F6683" s="1" t="s">
        <v>24867</v>
      </c>
      <c r="G6683" s="1" t="s">
        <v>26854</v>
      </c>
      <c r="H6683" s="3" t="s">
        <v>26855</v>
      </c>
    </row>
    <row r="6684" spans="1:8" x14ac:dyDescent="0.25">
      <c r="A6684" s="1" t="s">
        <v>26856</v>
      </c>
      <c r="B6684" s="1" t="s">
        <v>26857</v>
      </c>
      <c r="C6684" s="1" t="s">
        <v>26858</v>
      </c>
      <c r="D6684" s="1"/>
      <c r="E6684" s="1" t="s">
        <v>26859</v>
      </c>
      <c r="F6684" s="1" t="s">
        <v>24867</v>
      </c>
      <c r="G6684" s="1" t="s">
        <v>26860</v>
      </c>
      <c r="H6684" s="3" t="s">
        <v>26861</v>
      </c>
    </row>
    <row r="6685" spans="1:8" x14ac:dyDescent="0.25">
      <c r="A6685" s="1" t="s">
        <v>26862</v>
      </c>
      <c r="B6685" s="1" t="s">
        <v>26863</v>
      </c>
      <c r="C6685" s="1" t="s">
        <v>26864</v>
      </c>
      <c r="D6685" s="1"/>
      <c r="E6685" s="1" t="s">
        <v>26865</v>
      </c>
      <c r="F6685" s="1" t="s">
        <v>24867</v>
      </c>
      <c r="G6685" s="1" t="s">
        <v>26866</v>
      </c>
      <c r="H6685" s="3" t="s">
        <v>26867</v>
      </c>
    </row>
    <row r="6686" spans="1:8" x14ac:dyDescent="0.25">
      <c r="A6686" s="1" t="s">
        <v>26863</v>
      </c>
      <c r="B6686" s="1" t="s">
        <v>26868</v>
      </c>
      <c r="C6686" s="1" t="s">
        <v>26869</v>
      </c>
      <c r="D6686" s="1"/>
      <c r="E6686" s="1" t="s">
        <v>26870</v>
      </c>
      <c r="F6686" s="1" t="s">
        <v>24867</v>
      </c>
      <c r="G6686" s="1" t="s">
        <v>26871</v>
      </c>
      <c r="H6686" s="3" t="s">
        <v>26872</v>
      </c>
    </row>
    <row r="6687" spans="1:8" x14ac:dyDescent="0.25">
      <c r="A6687" s="1" t="s">
        <v>26868</v>
      </c>
      <c r="B6687" s="1" t="s">
        <v>26873</v>
      </c>
      <c r="C6687" s="1" t="s">
        <v>26874</v>
      </c>
      <c r="D6687" s="1"/>
      <c r="E6687" s="1" t="s">
        <v>26875</v>
      </c>
      <c r="F6687" s="1" t="s">
        <v>24867</v>
      </c>
      <c r="G6687" s="1" t="s">
        <v>26876</v>
      </c>
      <c r="H6687" s="3" t="s">
        <v>26877</v>
      </c>
    </row>
    <row r="6688" spans="1:8" x14ac:dyDescent="0.25">
      <c r="A6688" s="1" t="s">
        <v>26873</v>
      </c>
      <c r="B6688" s="1" t="s">
        <v>26878</v>
      </c>
      <c r="C6688" s="1" t="s">
        <v>26879</v>
      </c>
      <c r="D6688" s="1"/>
      <c r="E6688" s="1" t="s">
        <v>26880</v>
      </c>
      <c r="F6688" s="1" t="s">
        <v>24867</v>
      </c>
      <c r="G6688" s="1" t="s">
        <v>26881</v>
      </c>
      <c r="H6688" s="3" t="s">
        <v>26882</v>
      </c>
    </row>
    <row r="6689" spans="1:8" x14ac:dyDescent="0.25">
      <c r="A6689" s="1" t="s">
        <v>26878</v>
      </c>
      <c r="B6689" s="1" t="s">
        <v>26607</v>
      </c>
      <c r="C6689" s="1" t="s">
        <v>26883</v>
      </c>
      <c r="D6689" s="1" t="s">
        <v>26884</v>
      </c>
      <c r="E6689" s="1" t="s">
        <v>26885</v>
      </c>
      <c r="F6689" s="1" t="s">
        <v>24867</v>
      </c>
      <c r="G6689" s="1" t="s">
        <v>26886</v>
      </c>
      <c r="H6689" s="3" t="s">
        <v>26887</v>
      </c>
    </row>
    <row r="6690" spans="1:8" x14ac:dyDescent="0.25">
      <c r="A6690" s="1" t="s">
        <v>26888</v>
      </c>
      <c r="B6690" s="1" t="s">
        <v>26889</v>
      </c>
      <c r="C6690" s="1" t="s">
        <v>26890</v>
      </c>
      <c r="D6690" s="1"/>
      <c r="E6690" s="1" t="s">
        <v>26891</v>
      </c>
      <c r="F6690" s="1" t="s">
        <v>24867</v>
      </c>
      <c r="G6690" s="1" t="s">
        <v>26892</v>
      </c>
      <c r="H6690" s="3" t="s">
        <v>26893</v>
      </c>
    </row>
    <row r="6691" spans="1:8" x14ac:dyDescent="0.25">
      <c r="A6691" s="1" t="s">
        <v>26878</v>
      </c>
      <c r="B6691" s="1" t="s">
        <v>26607</v>
      </c>
      <c r="C6691" s="1" t="s">
        <v>26894</v>
      </c>
      <c r="D6691" s="1"/>
      <c r="E6691" s="1" t="s">
        <v>26895</v>
      </c>
      <c r="F6691" s="1" t="s">
        <v>24867</v>
      </c>
      <c r="G6691" s="1" t="s">
        <v>26896</v>
      </c>
      <c r="H6691" s="3" t="s">
        <v>26897</v>
      </c>
    </row>
    <row r="6692" spans="1:8" x14ac:dyDescent="0.25">
      <c r="A6692" s="1" t="s">
        <v>26898</v>
      </c>
      <c r="B6692" s="1" t="s">
        <v>26899</v>
      </c>
      <c r="C6692" s="1" t="s">
        <v>26900</v>
      </c>
      <c r="D6692" s="1"/>
      <c r="E6692" s="1" t="s">
        <v>26901</v>
      </c>
      <c r="F6692" s="1" t="s">
        <v>24867</v>
      </c>
      <c r="G6692" s="1" t="s">
        <v>26902</v>
      </c>
      <c r="H6692" s="3" t="s">
        <v>26903</v>
      </c>
    </row>
    <row r="6693" spans="1:8" x14ac:dyDescent="0.25">
      <c r="A6693" s="1" t="s">
        <v>26898</v>
      </c>
      <c r="B6693" s="1" t="s">
        <v>26904</v>
      </c>
      <c r="C6693" s="1" t="s">
        <v>26905</v>
      </c>
      <c r="D6693" s="1"/>
      <c r="E6693" s="1" t="s">
        <v>26906</v>
      </c>
      <c r="F6693" s="1" t="s">
        <v>24867</v>
      </c>
      <c r="G6693" s="1" t="s">
        <v>26907</v>
      </c>
      <c r="H6693" s="3" t="s">
        <v>26908</v>
      </c>
    </row>
    <row r="6694" spans="1:8" x14ac:dyDescent="0.25">
      <c r="A6694" s="1" t="s">
        <v>26898</v>
      </c>
      <c r="B6694" s="1" t="s">
        <v>26868</v>
      </c>
      <c r="C6694" s="1" t="s">
        <v>26909</v>
      </c>
      <c r="D6694" s="1"/>
      <c r="E6694" s="1" t="s">
        <v>26910</v>
      </c>
      <c r="F6694" s="1" t="s">
        <v>24867</v>
      </c>
      <c r="G6694" s="1" t="s">
        <v>26911</v>
      </c>
      <c r="H6694" s="3" t="s">
        <v>26912</v>
      </c>
    </row>
    <row r="6695" spans="1:8" x14ac:dyDescent="0.25">
      <c r="A6695" s="1" t="s">
        <v>26863</v>
      </c>
      <c r="B6695" s="1" t="s">
        <v>26913</v>
      </c>
      <c r="C6695" s="1" t="s">
        <v>26914</v>
      </c>
      <c r="D6695" s="1"/>
      <c r="E6695" s="1" t="s">
        <v>26915</v>
      </c>
      <c r="F6695" s="1" t="s">
        <v>24867</v>
      </c>
      <c r="G6695" s="1" t="s">
        <v>26916</v>
      </c>
      <c r="H6695" s="3" t="s">
        <v>26917</v>
      </c>
    </row>
    <row r="6696" spans="1:8" x14ac:dyDescent="0.25">
      <c r="A6696" s="1" t="s">
        <v>26913</v>
      </c>
      <c r="B6696" s="1" t="s">
        <v>26918</v>
      </c>
      <c r="C6696" s="1" t="s">
        <v>26919</v>
      </c>
      <c r="D6696" s="1"/>
      <c r="E6696" s="1" t="s">
        <v>26920</v>
      </c>
      <c r="F6696" s="1" t="s">
        <v>24867</v>
      </c>
      <c r="G6696" s="1" t="s">
        <v>26921</v>
      </c>
      <c r="H6696" s="3" t="s">
        <v>26922</v>
      </c>
    </row>
    <row r="6697" spans="1:8" x14ac:dyDescent="0.25">
      <c r="A6697" s="1" t="s">
        <v>26923</v>
      </c>
      <c r="B6697" s="1" t="s">
        <v>26924</v>
      </c>
      <c r="C6697" s="1" t="s">
        <v>26925</v>
      </c>
      <c r="D6697" s="1"/>
      <c r="E6697" s="1" t="s">
        <v>26926</v>
      </c>
      <c r="F6697" s="1" t="s">
        <v>24867</v>
      </c>
      <c r="G6697" s="1" t="s">
        <v>26927</v>
      </c>
      <c r="H6697" s="3" t="s">
        <v>26928</v>
      </c>
    </row>
    <row r="6698" spans="1:8" x14ac:dyDescent="0.25">
      <c r="A6698" s="1" t="s">
        <v>26929</v>
      </c>
      <c r="B6698" s="1" t="s">
        <v>26930</v>
      </c>
      <c r="C6698" s="1" t="s">
        <v>26931</v>
      </c>
      <c r="D6698" s="1"/>
      <c r="E6698" s="1" t="s">
        <v>26932</v>
      </c>
      <c r="F6698" s="1" t="s">
        <v>24867</v>
      </c>
      <c r="G6698" s="1" t="s">
        <v>26933</v>
      </c>
      <c r="H6698" s="3" t="s">
        <v>26934</v>
      </c>
    </row>
    <row r="6699" spans="1:8" x14ac:dyDescent="0.25">
      <c r="A6699" s="1" t="s">
        <v>26935</v>
      </c>
      <c r="B6699" s="1" t="s">
        <v>26936</v>
      </c>
      <c r="C6699" s="1" t="s">
        <v>26937</v>
      </c>
      <c r="D6699" s="1" t="s">
        <v>26938</v>
      </c>
      <c r="E6699" s="1" t="s">
        <v>26939</v>
      </c>
      <c r="F6699" s="1" t="s">
        <v>24867</v>
      </c>
      <c r="G6699" s="1" t="s">
        <v>26940</v>
      </c>
      <c r="H6699" s="3" t="s">
        <v>26941</v>
      </c>
    </row>
    <row r="6700" spans="1:8" x14ac:dyDescent="0.25">
      <c r="A6700" s="1" t="s">
        <v>26935</v>
      </c>
      <c r="B6700" s="1" t="s">
        <v>26942</v>
      </c>
      <c r="C6700" s="1" t="s">
        <v>26943</v>
      </c>
      <c r="D6700" s="1" t="s">
        <v>26944</v>
      </c>
      <c r="E6700" s="1" t="s">
        <v>26945</v>
      </c>
      <c r="F6700" s="1" t="s">
        <v>24867</v>
      </c>
      <c r="G6700" s="1" t="s">
        <v>26946</v>
      </c>
      <c r="H6700" s="3" t="s">
        <v>26947</v>
      </c>
    </row>
    <row r="6701" spans="1:8" x14ac:dyDescent="0.25">
      <c r="A6701" s="1" t="s">
        <v>26948</v>
      </c>
      <c r="B6701" s="1" t="s">
        <v>26608</v>
      </c>
      <c r="C6701" s="1" t="s">
        <v>26949</v>
      </c>
      <c r="D6701" s="1" t="s">
        <v>26950</v>
      </c>
      <c r="E6701" s="1" t="s">
        <v>26951</v>
      </c>
      <c r="F6701" s="1" t="s">
        <v>24867</v>
      </c>
      <c r="G6701" s="1" t="s">
        <v>26952</v>
      </c>
      <c r="H6701" s="3" t="s">
        <v>26953</v>
      </c>
    </row>
    <row r="6702" spans="1:8" x14ac:dyDescent="0.25">
      <c r="A6702" s="1" t="s">
        <v>26954</v>
      </c>
      <c r="B6702" s="1" t="s">
        <v>26955</v>
      </c>
      <c r="C6702" s="1" t="s">
        <v>26956</v>
      </c>
      <c r="D6702" s="1"/>
      <c r="E6702" s="1" t="s">
        <v>26957</v>
      </c>
      <c r="F6702" s="1" t="s">
        <v>24867</v>
      </c>
      <c r="G6702" s="1" t="s">
        <v>26958</v>
      </c>
      <c r="H6702" s="3" t="s">
        <v>26959</v>
      </c>
    </row>
    <row r="6703" spans="1:8" x14ac:dyDescent="0.25">
      <c r="A6703" s="1" t="s">
        <v>26960</v>
      </c>
      <c r="B6703" s="1" t="s">
        <v>26961</v>
      </c>
      <c r="C6703" s="1" t="s">
        <v>26962</v>
      </c>
      <c r="D6703" s="1"/>
      <c r="E6703" s="1" t="s">
        <v>26963</v>
      </c>
      <c r="F6703" s="1" t="s">
        <v>24867</v>
      </c>
      <c r="G6703" s="1" t="s">
        <v>26964</v>
      </c>
      <c r="H6703" s="3" t="s">
        <v>26965</v>
      </c>
    </row>
    <row r="6704" spans="1:8" x14ac:dyDescent="0.25">
      <c r="A6704" s="1" t="s">
        <v>26966</v>
      </c>
      <c r="B6704" s="1" t="s">
        <v>26967</v>
      </c>
      <c r="C6704" s="1" t="s">
        <v>26968</v>
      </c>
      <c r="D6704" s="1"/>
      <c r="E6704" s="1" t="s">
        <v>26969</v>
      </c>
      <c r="F6704" s="1" t="s">
        <v>24867</v>
      </c>
      <c r="G6704" s="1" t="s">
        <v>26970</v>
      </c>
      <c r="H6704" s="3" t="s">
        <v>26971</v>
      </c>
    </row>
    <row r="6705" spans="1:8" x14ac:dyDescent="0.25">
      <c r="A6705" s="1" t="s">
        <v>26972</v>
      </c>
      <c r="B6705" s="1" t="s">
        <v>26973</v>
      </c>
      <c r="C6705" s="1" t="s">
        <v>26974</v>
      </c>
      <c r="D6705" s="1"/>
      <c r="E6705" s="1" t="s">
        <v>26975</v>
      </c>
      <c r="F6705" s="1" t="s">
        <v>24867</v>
      </c>
      <c r="G6705" s="1" t="s">
        <v>26976</v>
      </c>
      <c r="H6705" s="3" t="s">
        <v>26977</v>
      </c>
    </row>
    <row r="6706" spans="1:8" x14ac:dyDescent="0.25">
      <c r="A6706" s="1" t="s">
        <v>26978</v>
      </c>
      <c r="B6706" s="1" t="s">
        <v>26979</v>
      </c>
      <c r="C6706" s="1" t="s">
        <v>26980</v>
      </c>
      <c r="D6706" s="1"/>
      <c r="E6706" s="1" t="s">
        <v>26981</v>
      </c>
      <c r="F6706" s="1" t="s">
        <v>24867</v>
      </c>
      <c r="G6706" s="1" t="s">
        <v>26982</v>
      </c>
      <c r="H6706" s="3" t="s">
        <v>26983</v>
      </c>
    </row>
    <row r="6707" spans="1:8" x14ac:dyDescent="0.25">
      <c r="A6707" s="1" t="s">
        <v>26984</v>
      </c>
      <c r="B6707" s="1" t="s">
        <v>26985</v>
      </c>
      <c r="C6707" s="1" t="s">
        <v>26986</v>
      </c>
      <c r="D6707" s="1"/>
      <c r="E6707" s="1" t="s">
        <v>26987</v>
      </c>
      <c r="F6707" s="1" t="s">
        <v>24867</v>
      </c>
      <c r="G6707" s="1" t="s">
        <v>26988</v>
      </c>
      <c r="H6707" s="3" t="s">
        <v>26989</v>
      </c>
    </row>
    <row r="6708" spans="1:8" x14ac:dyDescent="0.25">
      <c r="A6708" s="1" t="s">
        <v>26990</v>
      </c>
      <c r="B6708" s="1" t="s">
        <v>26991</v>
      </c>
      <c r="C6708" s="1" t="s">
        <v>26303</v>
      </c>
      <c r="D6708" s="1"/>
      <c r="E6708" s="1" t="s">
        <v>26992</v>
      </c>
      <c r="F6708" s="1" t="s">
        <v>24867</v>
      </c>
      <c r="G6708" s="1" t="s">
        <v>26993</v>
      </c>
      <c r="H6708" s="3" t="s">
        <v>26994</v>
      </c>
    </row>
    <row r="6709" spans="1:8" x14ac:dyDescent="0.25">
      <c r="A6709" s="1" t="s">
        <v>26995</v>
      </c>
      <c r="B6709" s="1" t="s">
        <v>26996</v>
      </c>
      <c r="C6709" s="1" t="s">
        <v>26997</v>
      </c>
      <c r="D6709" s="1"/>
      <c r="E6709" s="1" t="s">
        <v>26998</v>
      </c>
      <c r="F6709" s="1" t="s">
        <v>24867</v>
      </c>
      <c r="G6709" s="1" t="s">
        <v>26999</v>
      </c>
      <c r="H6709" s="3" t="s">
        <v>27000</v>
      </c>
    </row>
    <row r="6710" spans="1:8" x14ac:dyDescent="0.25">
      <c r="A6710" s="1" t="s">
        <v>26718</v>
      </c>
      <c r="B6710" s="1" t="s">
        <v>27001</v>
      </c>
      <c r="C6710" s="1" t="s">
        <v>27002</v>
      </c>
      <c r="D6710" s="1"/>
      <c r="E6710" s="1" t="s">
        <v>27003</v>
      </c>
      <c r="F6710" s="1" t="s">
        <v>24867</v>
      </c>
      <c r="G6710" s="1" t="s">
        <v>27004</v>
      </c>
      <c r="H6710" s="3" t="s">
        <v>27005</v>
      </c>
    </row>
    <row r="6711" spans="1:8" x14ac:dyDescent="0.25">
      <c r="A6711" s="1" t="s">
        <v>27006</v>
      </c>
      <c r="B6711" s="1" t="s">
        <v>27007</v>
      </c>
      <c r="C6711" s="1" t="s">
        <v>27008</v>
      </c>
      <c r="D6711" s="1"/>
      <c r="E6711" s="1" t="s">
        <v>27009</v>
      </c>
      <c r="F6711" s="1" t="s">
        <v>24867</v>
      </c>
      <c r="G6711" s="1" t="s">
        <v>27010</v>
      </c>
      <c r="H6711" s="3" t="s">
        <v>27011</v>
      </c>
    </row>
    <row r="6712" spans="1:8" x14ac:dyDescent="0.25">
      <c r="A6712" s="1" t="s">
        <v>27012</v>
      </c>
      <c r="B6712" s="1" t="s">
        <v>27013</v>
      </c>
      <c r="C6712" s="1" t="s">
        <v>27014</v>
      </c>
      <c r="D6712" s="1" t="s">
        <v>27015</v>
      </c>
      <c r="E6712" s="1" t="s">
        <v>27016</v>
      </c>
      <c r="F6712" s="1" t="s">
        <v>24867</v>
      </c>
      <c r="G6712" s="1" t="s">
        <v>27017</v>
      </c>
      <c r="H6712" s="3" t="s">
        <v>27018</v>
      </c>
    </row>
    <row r="6713" spans="1:8" x14ac:dyDescent="0.25">
      <c r="A6713" s="1" t="s">
        <v>27019</v>
      </c>
      <c r="B6713" s="1" t="s">
        <v>27020</v>
      </c>
      <c r="C6713" s="1" t="s">
        <v>27021</v>
      </c>
      <c r="D6713" s="1" t="s">
        <v>27022</v>
      </c>
      <c r="E6713" s="1" t="s">
        <v>27023</v>
      </c>
      <c r="F6713" s="1" t="s">
        <v>24867</v>
      </c>
      <c r="G6713" s="1" t="s">
        <v>27024</v>
      </c>
      <c r="H6713" s="3" t="s">
        <v>27025</v>
      </c>
    </row>
    <row r="6714" spans="1:8" x14ac:dyDescent="0.25">
      <c r="A6714" s="1" t="s">
        <v>27026</v>
      </c>
      <c r="B6714" s="1" t="s">
        <v>27027</v>
      </c>
      <c r="C6714" s="1" t="s">
        <v>27028</v>
      </c>
      <c r="D6714" s="1" t="s">
        <v>27029</v>
      </c>
      <c r="E6714" s="1" t="s">
        <v>27030</v>
      </c>
      <c r="F6714" s="1" t="s">
        <v>1765</v>
      </c>
      <c r="G6714" s="1" t="s">
        <v>27031</v>
      </c>
      <c r="H6714" s="3" t="s">
        <v>27032</v>
      </c>
    </row>
    <row r="6715" spans="1:8" x14ac:dyDescent="0.25">
      <c r="A6715" s="1" t="s">
        <v>27033</v>
      </c>
      <c r="B6715" s="1" t="s">
        <v>27034</v>
      </c>
      <c r="C6715" s="1" t="s">
        <v>27035</v>
      </c>
      <c r="D6715" s="1"/>
      <c r="E6715" s="1" t="s">
        <v>27036</v>
      </c>
      <c r="F6715" s="1" t="s">
        <v>24867</v>
      </c>
      <c r="G6715" s="1" t="s">
        <v>27037</v>
      </c>
      <c r="H6715" s="3" t="s">
        <v>27038</v>
      </c>
    </row>
    <row r="6716" spans="1:8" x14ac:dyDescent="0.25">
      <c r="A6716" s="1" t="s">
        <v>27039</v>
      </c>
      <c r="B6716" s="1" t="s">
        <v>27040</v>
      </c>
      <c r="C6716" s="1" t="s">
        <v>27041</v>
      </c>
      <c r="D6716" s="1"/>
      <c r="E6716" s="1" t="s">
        <v>27042</v>
      </c>
      <c r="F6716" s="1" t="s">
        <v>24867</v>
      </c>
      <c r="G6716" s="1" t="s">
        <v>27043</v>
      </c>
      <c r="H6716" s="3" t="s">
        <v>27044</v>
      </c>
    </row>
    <row r="6717" spans="1:8" x14ac:dyDescent="0.25">
      <c r="A6717" s="1" t="s">
        <v>27045</v>
      </c>
      <c r="B6717" s="1" t="s">
        <v>27046</v>
      </c>
      <c r="C6717" s="1" t="s">
        <v>25376</v>
      </c>
      <c r="D6717" s="1"/>
      <c r="E6717" s="1" t="s">
        <v>27047</v>
      </c>
      <c r="F6717" s="1" t="s">
        <v>24867</v>
      </c>
      <c r="G6717" s="1" t="s">
        <v>27048</v>
      </c>
      <c r="H6717" s="3" t="s">
        <v>27049</v>
      </c>
    </row>
    <row r="6718" spans="1:8" x14ac:dyDescent="0.25">
      <c r="A6718" s="1" t="s">
        <v>27050</v>
      </c>
      <c r="B6718" s="1" t="s">
        <v>27051</v>
      </c>
      <c r="C6718" s="1" t="s">
        <v>26263</v>
      </c>
      <c r="D6718" s="1"/>
      <c r="E6718" s="1" t="s">
        <v>27052</v>
      </c>
      <c r="F6718" s="1" t="s">
        <v>24867</v>
      </c>
      <c r="G6718" s="1" t="s">
        <v>27053</v>
      </c>
      <c r="H6718" s="3" t="s">
        <v>27054</v>
      </c>
    </row>
    <row r="6719" spans="1:8" x14ac:dyDescent="0.25">
      <c r="A6719" s="1" t="s">
        <v>27055</v>
      </c>
      <c r="B6719" s="1" t="s">
        <v>27056</v>
      </c>
      <c r="C6719" s="1" t="s">
        <v>27057</v>
      </c>
      <c r="D6719" s="1"/>
      <c r="E6719" s="1" t="s">
        <v>27058</v>
      </c>
      <c r="F6719" s="1" t="s">
        <v>24867</v>
      </c>
      <c r="G6719" s="1" t="s">
        <v>27059</v>
      </c>
      <c r="H6719" s="3" t="s">
        <v>27060</v>
      </c>
    </row>
    <row r="6720" spans="1:8" x14ac:dyDescent="0.25">
      <c r="A6720" s="1" t="s">
        <v>27055</v>
      </c>
      <c r="B6720" s="1" t="s">
        <v>27056</v>
      </c>
      <c r="C6720" s="1" t="s">
        <v>27061</v>
      </c>
      <c r="D6720" s="1"/>
      <c r="E6720" s="1" t="s">
        <v>27062</v>
      </c>
      <c r="F6720" s="1" t="s">
        <v>24867</v>
      </c>
      <c r="G6720" s="1" t="s">
        <v>27063</v>
      </c>
      <c r="H6720" s="3" t="s">
        <v>27064</v>
      </c>
    </row>
    <row r="6721" spans="1:8" x14ac:dyDescent="0.25">
      <c r="A6721" s="1" t="s">
        <v>27065</v>
      </c>
      <c r="B6721" s="1" t="s">
        <v>27066</v>
      </c>
      <c r="C6721" s="1" t="s">
        <v>26096</v>
      </c>
      <c r="D6721" s="1"/>
      <c r="E6721" s="1" t="s">
        <v>27067</v>
      </c>
      <c r="F6721" s="1" t="s">
        <v>24867</v>
      </c>
      <c r="G6721" s="1" t="s">
        <v>27068</v>
      </c>
      <c r="H6721" s="3" t="s">
        <v>27069</v>
      </c>
    </row>
    <row r="6722" spans="1:8" x14ac:dyDescent="0.25">
      <c r="A6722" s="1" t="s">
        <v>27070</v>
      </c>
      <c r="B6722" s="1" t="s">
        <v>27071</v>
      </c>
      <c r="C6722" s="1" t="s">
        <v>27072</v>
      </c>
      <c r="D6722" s="1"/>
      <c r="E6722" s="1" t="s">
        <v>27073</v>
      </c>
      <c r="F6722" s="1" t="s">
        <v>24867</v>
      </c>
      <c r="G6722" s="1" t="s">
        <v>27074</v>
      </c>
      <c r="H6722" s="3" t="s">
        <v>27075</v>
      </c>
    </row>
    <row r="6723" spans="1:8" x14ac:dyDescent="0.25">
      <c r="A6723" s="1" t="s">
        <v>27070</v>
      </c>
      <c r="B6723" s="1" t="s">
        <v>27071</v>
      </c>
      <c r="C6723" s="1" t="s">
        <v>27076</v>
      </c>
      <c r="D6723" s="1"/>
      <c r="E6723" s="1" t="s">
        <v>27077</v>
      </c>
      <c r="F6723" s="1" t="s">
        <v>24867</v>
      </c>
      <c r="G6723" s="1" t="s">
        <v>27078</v>
      </c>
      <c r="H6723" s="3" t="s">
        <v>27079</v>
      </c>
    </row>
    <row r="6724" spans="1:8" x14ac:dyDescent="0.25">
      <c r="A6724" s="1" t="s">
        <v>27070</v>
      </c>
      <c r="B6724" s="1" t="s">
        <v>26547</v>
      </c>
      <c r="C6724" s="1" t="s">
        <v>27080</v>
      </c>
      <c r="D6724" s="1"/>
      <c r="E6724" s="1" t="s">
        <v>27081</v>
      </c>
      <c r="F6724" s="1" t="s">
        <v>24867</v>
      </c>
      <c r="G6724" s="1" t="s">
        <v>27082</v>
      </c>
      <c r="H6724" s="3" t="s">
        <v>27083</v>
      </c>
    </row>
    <row r="6725" spans="1:8" x14ac:dyDescent="0.25">
      <c r="A6725" s="1" t="s">
        <v>27084</v>
      </c>
      <c r="B6725" s="1" t="s">
        <v>27071</v>
      </c>
      <c r="C6725" s="1" t="s">
        <v>27085</v>
      </c>
      <c r="D6725" s="1" t="s">
        <v>27086</v>
      </c>
      <c r="E6725" s="1" t="s">
        <v>27087</v>
      </c>
      <c r="F6725" s="1" t="s">
        <v>24867</v>
      </c>
      <c r="G6725" s="1" t="s">
        <v>27088</v>
      </c>
      <c r="H6725" s="3" t="s">
        <v>27089</v>
      </c>
    </row>
    <row r="6726" spans="1:8" x14ac:dyDescent="0.25">
      <c r="A6726" s="1" t="s">
        <v>27090</v>
      </c>
      <c r="B6726" s="1" t="s">
        <v>27071</v>
      </c>
      <c r="C6726" s="1" t="s">
        <v>26810</v>
      </c>
      <c r="D6726" s="1"/>
      <c r="E6726" s="1" t="s">
        <v>27091</v>
      </c>
      <c r="F6726" s="1" t="s">
        <v>24867</v>
      </c>
      <c r="G6726" s="1" t="s">
        <v>27092</v>
      </c>
      <c r="H6726" s="3" t="s">
        <v>27093</v>
      </c>
    </row>
    <row r="6727" spans="1:8" x14ac:dyDescent="0.25">
      <c r="A6727" s="1" t="s">
        <v>27090</v>
      </c>
      <c r="B6727" s="1" t="s">
        <v>27094</v>
      </c>
      <c r="C6727" s="1" t="s">
        <v>27095</v>
      </c>
      <c r="D6727" s="1"/>
      <c r="E6727" s="1" t="s">
        <v>27096</v>
      </c>
      <c r="F6727" s="1" t="s">
        <v>24867</v>
      </c>
      <c r="G6727" s="1" t="s">
        <v>27097</v>
      </c>
      <c r="H6727" s="3" t="s">
        <v>27098</v>
      </c>
    </row>
    <row r="6728" spans="1:8" x14ac:dyDescent="0.25">
      <c r="A6728" s="1" t="s">
        <v>27099</v>
      </c>
      <c r="B6728" s="1" t="s">
        <v>27100</v>
      </c>
      <c r="C6728" s="1" t="s">
        <v>26747</v>
      </c>
      <c r="D6728" s="1" t="s">
        <v>26153</v>
      </c>
      <c r="E6728" s="1" t="s">
        <v>27101</v>
      </c>
      <c r="F6728" s="1" t="s">
        <v>24867</v>
      </c>
      <c r="G6728" s="1" t="s">
        <v>27102</v>
      </c>
      <c r="H6728" s="3" t="s">
        <v>27103</v>
      </c>
    </row>
    <row r="6729" spans="1:8" x14ac:dyDescent="0.25">
      <c r="A6729" s="1" t="s">
        <v>27104</v>
      </c>
      <c r="B6729" s="1" t="s">
        <v>26751</v>
      </c>
      <c r="C6729" s="1" t="s">
        <v>27105</v>
      </c>
      <c r="D6729" s="1" t="s">
        <v>27106</v>
      </c>
      <c r="E6729" s="1" t="s">
        <v>27107</v>
      </c>
      <c r="F6729" s="1" t="s">
        <v>24867</v>
      </c>
      <c r="G6729" s="1" t="s">
        <v>27108</v>
      </c>
      <c r="H6729" s="3" t="s">
        <v>27109</v>
      </c>
    </row>
    <row r="6730" spans="1:8" x14ac:dyDescent="0.25">
      <c r="A6730" s="1" t="s">
        <v>27110</v>
      </c>
      <c r="B6730" s="1" t="s">
        <v>27111</v>
      </c>
      <c r="C6730" s="1" t="s">
        <v>27112</v>
      </c>
      <c r="D6730" s="1" t="s">
        <v>26140</v>
      </c>
      <c r="E6730" s="1" t="s">
        <v>27113</v>
      </c>
      <c r="F6730" s="1" t="s">
        <v>24867</v>
      </c>
      <c r="G6730" s="1" t="s">
        <v>27114</v>
      </c>
      <c r="H6730" s="3" t="s">
        <v>27115</v>
      </c>
    </row>
    <row r="6731" spans="1:8" x14ac:dyDescent="0.25">
      <c r="A6731" s="1" t="s">
        <v>27116</v>
      </c>
      <c r="B6731" s="1" t="s">
        <v>27117</v>
      </c>
      <c r="C6731" s="1" t="s">
        <v>27118</v>
      </c>
      <c r="D6731" s="1"/>
      <c r="E6731" s="1" t="s">
        <v>27119</v>
      </c>
      <c r="F6731" s="1" t="s">
        <v>24867</v>
      </c>
      <c r="G6731" s="1" t="s">
        <v>27120</v>
      </c>
      <c r="H6731" s="3" t="s">
        <v>27121</v>
      </c>
    </row>
    <row r="6732" spans="1:8" x14ac:dyDescent="0.25">
      <c r="A6732" s="1" t="s">
        <v>27122</v>
      </c>
      <c r="B6732" s="1" t="s">
        <v>27123</v>
      </c>
      <c r="C6732" s="1" t="s">
        <v>21924</v>
      </c>
      <c r="D6732" s="1" t="s">
        <v>27124</v>
      </c>
      <c r="E6732" s="1" t="s">
        <v>27125</v>
      </c>
      <c r="F6732" s="1" t="s">
        <v>24867</v>
      </c>
      <c r="G6732" s="1" t="s">
        <v>27120</v>
      </c>
      <c r="H6732" s="3" t="s">
        <v>27126</v>
      </c>
    </row>
    <row r="6733" spans="1:8" x14ac:dyDescent="0.25">
      <c r="A6733" s="1" t="s">
        <v>27127</v>
      </c>
      <c r="B6733" s="1" t="s">
        <v>27128</v>
      </c>
      <c r="C6733" s="1" t="s">
        <v>27129</v>
      </c>
      <c r="D6733" s="1" t="s">
        <v>27130</v>
      </c>
      <c r="E6733" s="1" t="s">
        <v>27131</v>
      </c>
      <c r="F6733" s="1" t="s">
        <v>24867</v>
      </c>
      <c r="G6733" s="1" t="s">
        <v>27132</v>
      </c>
      <c r="H6733" s="3" t="s">
        <v>27133</v>
      </c>
    </row>
    <row r="6734" spans="1:8" x14ac:dyDescent="0.25">
      <c r="A6734" s="1" t="s">
        <v>27134</v>
      </c>
      <c r="B6734" s="1" t="s">
        <v>27135</v>
      </c>
      <c r="C6734" s="1" t="s">
        <v>27136</v>
      </c>
      <c r="D6734" s="1" t="s">
        <v>26688</v>
      </c>
      <c r="E6734" s="1" t="s">
        <v>27137</v>
      </c>
      <c r="F6734" s="1" t="s">
        <v>24867</v>
      </c>
      <c r="G6734" s="1" t="s">
        <v>27138</v>
      </c>
      <c r="H6734" s="3" t="s">
        <v>27139</v>
      </c>
    </row>
    <row r="6735" spans="1:8" x14ac:dyDescent="0.25">
      <c r="A6735" s="1" t="s">
        <v>27140</v>
      </c>
      <c r="B6735" s="1" t="s">
        <v>27141</v>
      </c>
      <c r="C6735" s="1" t="s">
        <v>27142</v>
      </c>
      <c r="D6735" s="1" t="s">
        <v>25819</v>
      </c>
      <c r="E6735" s="1" t="s">
        <v>27143</v>
      </c>
      <c r="F6735" s="1" t="s">
        <v>24867</v>
      </c>
      <c r="G6735" s="1" t="s">
        <v>27144</v>
      </c>
      <c r="H6735" s="3" t="s">
        <v>27145</v>
      </c>
    </row>
    <row r="6736" spans="1:8" x14ac:dyDescent="0.25">
      <c r="A6736" s="1" t="s">
        <v>27146</v>
      </c>
      <c r="B6736" s="1" t="s">
        <v>27147</v>
      </c>
      <c r="C6736" s="1" t="s">
        <v>2250</v>
      </c>
      <c r="D6736" s="1"/>
      <c r="E6736" s="1" t="s">
        <v>27148</v>
      </c>
      <c r="F6736" s="1" t="s">
        <v>24867</v>
      </c>
      <c r="G6736" s="1" t="s">
        <v>27144</v>
      </c>
      <c r="H6736" s="3" t="s">
        <v>27149</v>
      </c>
    </row>
    <row r="6737" spans="1:8" x14ac:dyDescent="0.25">
      <c r="A6737" s="2">
        <v>43579.770833333328</v>
      </c>
      <c r="B6737" s="2">
        <v>43579.854166666672</v>
      </c>
      <c r="C6737" s="1" t="s">
        <v>27150</v>
      </c>
      <c r="D6737" s="1" t="s">
        <v>24804</v>
      </c>
      <c r="E6737" s="1" t="s">
        <v>27151</v>
      </c>
      <c r="F6737" s="1" t="s">
        <v>24867</v>
      </c>
      <c r="G6737" s="1" t="s">
        <v>27152</v>
      </c>
      <c r="H6737" s="3" t="s">
        <v>27153</v>
      </c>
    </row>
    <row r="6738" spans="1:8" x14ac:dyDescent="0.25">
      <c r="A6738" s="2">
        <v>43580.75</v>
      </c>
      <c r="B6738" s="2">
        <v>43580.833333333328</v>
      </c>
      <c r="C6738" s="1" t="s">
        <v>27154</v>
      </c>
      <c r="D6738" s="1" t="s">
        <v>24942</v>
      </c>
      <c r="E6738" s="1" t="s">
        <v>27155</v>
      </c>
      <c r="F6738" s="1" t="s">
        <v>24867</v>
      </c>
      <c r="G6738" s="1" t="s">
        <v>27156</v>
      </c>
      <c r="H6738" s="3" t="s">
        <v>27157</v>
      </c>
    </row>
    <row r="6739" spans="1:8" x14ac:dyDescent="0.25">
      <c r="A6739" s="1" t="s">
        <v>27158</v>
      </c>
      <c r="B6739" s="1" t="s">
        <v>27159</v>
      </c>
      <c r="C6739" s="1" t="s">
        <v>27160</v>
      </c>
      <c r="D6739" s="1" t="s">
        <v>27161</v>
      </c>
      <c r="E6739" s="1" t="s">
        <v>27162</v>
      </c>
      <c r="F6739" s="1" t="s">
        <v>24867</v>
      </c>
      <c r="G6739" s="1" t="s">
        <v>27163</v>
      </c>
      <c r="H6739" s="3" t="s">
        <v>27164</v>
      </c>
    </row>
    <row r="6740" spans="1:8" x14ac:dyDescent="0.25">
      <c r="A6740" s="1" t="s">
        <v>27165</v>
      </c>
      <c r="B6740" s="1" t="s">
        <v>27166</v>
      </c>
      <c r="C6740" s="1" t="s">
        <v>27167</v>
      </c>
      <c r="D6740" s="1" t="s">
        <v>27168</v>
      </c>
      <c r="E6740" s="1" t="s">
        <v>27169</v>
      </c>
      <c r="F6740" s="1" t="s">
        <v>24867</v>
      </c>
      <c r="G6740" s="1" t="s">
        <v>27170</v>
      </c>
      <c r="H6740" s="3" t="s">
        <v>27171</v>
      </c>
    </row>
    <row r="6741" spans="1:8" x14ac:dyDescent="0.25">
      <c r="A6741" s="1" t="s">
        <v>27172</v>
      </c>
      <c r="B6741" s="1" t="s">
        <v>27173</v>
      </c>
      <c r="C6741" s="1" t="s">
        <v>27174</v>
      </c>
      <c r="D6741" s="1" t="s">
        <v>27175</v>
      </c>
      <c r="E6741" s="1" t="s">
        <v>27176</v>
      </c>
      <c r="F6741" s="1" t="s">
        <v>24867</v>
      </c>
      <c r="G6741" s="1" t="s">
        <v>27177</v>
      </c>
      <c r="H6741" s="3" t="s">
        <v>27178</v>
      </c>
    </row>
    <row r="6742" spans="1:8" x14ac:dyDescent="0.25">
      <c r="A6742" s="1" t="s">
        <v>27158</v>
      </c>
      <c r="B6742" s="1" t="s">
        <v>27159</v>
      </c>
      <c r="C6742" s="1" t="s">
        <v>27179</v>
      </c>
      <c r="D6742" s="1" t="s">
        <v>24942</v>
      </c>
      <c r="E6742" s="1" t="s">
        <v>27180</v>
      </c>
      <c r="F6742" s="1" t="s">
        <v>24867</v>
      </c>
      <c r="G6742" s="1" t="s">
        <v>27177</v>
      </c>
      <c r="H6742" s="3" t="s">
        <v>27181</v>
      </c>
    </row>
    <row r="6743" spans="1:8" x14ac:dyDescent="0.25">
      <c r="A6743" s="1" t="s">
        <v>27182</v>
      </c>
      <c r="B6743" s="1" t="s">
        <v>27183</v>
      </c>
      <c r="C6743" s="1" t="s">
        <v>27184</v>
      </c>
      <c r="D6743" s="1" t="s">
        <v>27185</v>
      </c>
      <c r="E6743" s="1" t="s">
        <v>27186</v>
      </c>
      <c r="F6743" s="1" t="s">
        <v>24867</v>
      </c>
      <c r="G6743" s="1" t="s">
        <v>27187</v>
      </c>
      <c r="H6743" s="3" t="s">
        <v>27188</v>
      </c>
    </row>
    <row r="6744" spans="1:8" x14ac:dyDescent="0.25">
      <c r="A6744" s="1" t="s">
        <v>27189</v>
      </c>
      <c r="B6744" s="1" t="s">
        <v>27190</v>
      </c>
      <c r="C6744" s="1" t="s">
        <v>27191</v>
      </c>
      <c r="D6744" s="1" t="s">
        <v>27192</v>
      </c>
      <c r="E6744" s="1" t="s">
        <v>27193</v>
      </c>
      <c r="F6744" s="1" t="s">
        <v>24867</v>
      </c>
      <c r="G6744" s="1" t="s">
        <v>27194</v>
      </c>
      <c r="H6744" s="3" t="s">
        <v>27195</v>
      </c>
    </row>
    <row r="6745" spans="1:8" x14ac:dyDescent="0.25">
      <c r="A6745" s="1" t="s">
        <v>27172</v>
      </c>
      <c r="B6745" s="1" t="s">
        <v>27173</v>
      </c>
      <c r="C6745" s="1" t="s">
        <v>27196</v>
      </c>
      <c r="D6745" s="1" t="s">
        <v>25812</v>
      </c>
      <c r="E6745" s="1" t="s">
        <v>27197</v>
      </c>
      <c r="F6745" s="1" t="s">
        <v>24867</v>
      </c>
      <c r="G6745" s="1" t="s">
        <v>27198</v>
      </c>
      <c r="H6745" s="3" t="s">
        <v>27199</v>
      </c>
    </row>
    <row r="6746" spans="1:8" x14ac:dyDescent="0.25">
      <c r="A6746" s="1" t="s">
        <v>27200</v>
      </c>
      <c r="B6746" s="1" t="s">
        <v>27201</v>
      </c>
      <c r="C6746" s="1" t="s">
        <v>27202</v>
      </c>
      <c r="D6746" s="1"/>
      <c r="E6746" s="1" t="s">
        <v>27203</v>
      </c>
      <c r="F6746" s="1" t="s">
        <v>24867</v>
      </c>
      <c r="G6746" s="1" t="s">
        <v>27204</v>
      </c>
      <c r="H6746" s="3" t="s">
        <v>27205</v>
      </c>
    </row>
    <row r="6747" spans="1:8" x14ac:dyDescent="0.25">
      <c r="A6747" s="1" t="s">
        <v>27206</v>
      </c>
      <c r="B6747" s="1" t="s">
        <v>27207</v>
      </c>
      <c r="C6747" s="1" t="s">
        <v>27208</v>
      </c>
      <c r="D6747" s="1"/>
      <c r="E6747" s="1" t="s">
        <v>27209</v>
      </c>
      <c r="F6747" s="1" t="s">
        <v>24867</v>
      </c>
      <c r="G6747" s="1" t="s">
        <v>27210</v>
      </c>
      <c r="H6747" s="3" t="s">
        <v>27211</v>
      </c>
    </row>
    <row r="6748" spans="1:8" x14ac:dyDescent="0.25">
      <c r="A6748" s="1" t="s">
        <v>27206</v>
      </c>
      <c r="B6748" s="1" t="s">
        <v>27212</v>
      </c>
      <c r="C6748" s="1" t="s">
        <v>27213</v>
      </c>
      <c r="D6748" s="1"/>
      <c r="E6748" s="1" t="s">
        <v>27214</v>
      </c>
      <c r="F6748" s="1" t="s">
        <v>24867</v>
      </c>
      <c r="G6748" s="1" t="s">
        <v>27215</v>
      </c>
      <c r="H6748" s="3" t="s">
        <v>27216</v>
      </c>
    </row>
    <row r="6749" spans="1:8" x14ac:dyDescent="0.25">
      <c r="A6749" s="1" t="s">
        <v>27217</v>
      </c>
      <c r="B6749" s="1" t="s">
        <v>27212</v>
      </c>
      <c r="C6749" s="1" t="s">
        <v>27218</v>
      </c>
      <c r="D6749" s="1"/>
      <c r="E6749" s="1" t="s">
        <v>27219</v>
      </c>
      <c r="F6749" s="1" t="s">
        <v>24867</v>
      </c>
      <c r="G6749" s="1" t="s">
        <v>27220</v>
      </c>
      <c r="H6749" s="3" t="s">
        <v>27221</v>
      </c>
    </row>
    <row r="6750" spans="1:8" x14ac:dyDescent="0.25">
      <c r="A6750" s="1" t="s">
        <v>27222</v>
      </c>
      <c r="B6750" s="1" t="s">
        <v>27223</v>
      </c>
      <c r="C6750" s="1" t="s">
        <v>27224</v>
      </c>
      <c r="D6750" s="1"/>
      <c r="E6750" s="1" t="s">
        <v>27225</v>
      </c>
      <c r="F6750" s="1" t="s">
        <v>24867</v>
      </c>
      <c r="G6750" s="1" t="s">
        <v>27226</v>
      </c>
      <c r="H6750" s="3" t="s">
        <v>27227</v>
      </c>
    </row>
    <row r="6751" spans="1:8" x14ac:dyDescent="0.25">
      <c r="A6751" s="1" t="s">
        <v>27228</v>
      </c>
      <c r="B6751" s="1" t="s">
        <v>27229</v>
      </c>
      <c r="C6751" s="1" t="s">
        <v>27230</v>
      </c>
      <c r="D6751" s="1"/>
      <c r="E6751" s="1" t="s">
        <v>27231</v>
      </c>
      <c r="F6751" s="1" t="s">
        <v>24867</v>
      </c>
      <c r="G6751" s="1" t="s">
        <v>27232</v>
      </c>
      <c r="H6751" s="3" t="s">
        <v>27233</v>
      </c>
    </row>
    <row r="6752" spans="1:8" x14ac:dyDescent="0.25">
      <c r="A6752" s="1" t="s">
        <v>27223</v>
      </c>
      <c r="B6752" s="1" t="s">
        <v>27234</v>
      </c>
      <c r="C6752" s="1" t="s">
        <v>25986</v>
      </c>
      <c r="D6752" s="1"/>
      <c r="E6752" s="1" t="s">
        <v>27235</v>
      </c>
      <c r="F6752" s="1" t="s">
        <v>24867</v>
      </c>
      <c r="G6752" s="1" t="s">
        <v>27236</v>
      </c>
      <c r="H6752" s="3" t="s">
        <v>27237</v>
      </c>
    </row>
    <row r="6753" spans="1:8" x14ac:dyDescent="0.25">
      <c r="A6753" s="1" t="s">
        <v>27234</v>
      </c>
      <c r="B6753" s="1" t="s">
        <v>27238</v>
      </c>
      <c r="C6753" s="1" t="s">
        <v>27239</v>
      </c>
      <c r="D6753" s="1"/>
      <c r="E6753" s="1" t="s">
        <v>27240</v>
      </c>
      <c r="F6753" s="1" t="s">
        <v>24867</v>
      </c>
      <c r="G6753" s="1" t="s">
        <v>27241</v>
      </c>
      <c r="H6753" s="3" t="s">
        <v>27242</v>
      </c>
    </row>
    <row r="6754" spans="1:8" x14ac:dyDescent="0.25">
      <c r="A6754" s="1" t="s">
        <v>27243</v>
      </c>
      <c r="B6754" s="1" t="s">
        <v>27127</v>
      </c>
      <c r="C6754" s="1" t="s">
        <v>27244</v>
      </c>
      <c r="D6754" s="1"/>
      <c r="E6754" s="1" t="s">
        <v>27245</v>
      </c>
      <c r="F6754" s="1" t="s">
        <v>24867</v>
      </c>
      <c r="G6754" s="1" t="s">
        <v>27246</v>
      </c>
      <c r="H6754" s="3" t="s">
        <v>27247</v>
      </c>
    </row>
    <row r="6755" spans="1:8" x14ac:dyDescent="0.25">
      <c r="A6755" s="1" t="s">
        <v>27248</v>
      </c>
      <c r="B6755" s="1" t="s">
        <v>27249</v>
      </c>
      <c r="C6755" s="1" t="s">
        <v>27250</v>
      </c>
      <c r="D6755" s="1"/>
      <c r="E6755" s="1" t="s">
        <v>27251</v>
      </c>
      <c r="F6755" s="1" t="s">
        <v>24867</v>
      </c>
      <c r="G6755" s="1" t="s">
        <v>27252</v>
      </c>
      <c r="H6755" s="3" t="s">
        <v>27253</v>
      </c>
    </row>
    <row r="6756" spans="1:8" x14ac:dyDescent="0.25">
      <c r="A6756" s="1" t="s">
        <v>27254</v>
      </c>
      <c r="B6756" s="1" t="s">
        <v>27255</v>
      </c>
      <c r="C6756" s="1" t="s">
        <v>26864</v>
      </c>
      <c r="D6756" s="1"/>
      <c r="E6756" s="1" t="s">
        <v>27256</v>
      </c>
      <c r="F6756" s="1" t="s">
        <v>24867</v>
      </c>
      <c r="G6756" s="1" t="s">
        <v>27257</v>
      </c>
      <c r="H6756" s="3" t="s">
        <v>27258</v>
      </c>
    </row>
    <row r="6757" spans="1:8" x14ac:dyDescent="0.25">
      <c r="A6757" s="1" t="s">
        <v>27259</v>
      </c>
      <c r="B6757" s="1" t="s">
        <v>27260</v>
      </c>
      <c r="C6757" s="1" t="s">
        <v>27261</v>
      </c>
      <c r="D6757" s="1"/>
      <c r="E6757" s="1" t="s">
        <v>27262</v>
      </c>
      <c r="F6757" s="1" t="s">
        <v>24867</v>
      </c>
      <c r="G6757" s="1" t="s">
        <v>27263</v>
      </c>
      <c r="H6757" s="3" t="s">
        <v>27264</v>
      </c>
    </row>
    <row r="6758" spans="1:8" x14ac:dyDescent="0.25">
      <c r="A6758" s="1" t="s">
        <v>27265</v>
      </c>
      <c r="B6758" s="1" t="s">
        <v>27266</v>
      </c>
      <c r="C6758" s="1" t="s">
        <v>27267</v>
      </c>
      <c r="D6758" s="1"/>
      <c r="E6758" s="1" t="s">
        <v>27268</v>
      </c>
      <c r="F6758" s="1" t="s">
        <v>24867</v>
      </c>
      <c r="G6758" s="1" t="s">
        <v>27269</v>
      </c>
      <c r="H6758" s="3" t="s">
        <v>27270</v>
      </c>
    </row>
    <row r="6759" spans="1:8" x14ac:dyDescent="0.25">
      <c r="A6759" s="1" t="s">
        <v>27265</v>
      </c>
      <c r="B6759" s="1" t="s">
        <v>27271</v>
      </c>
      <c r="C6759" s="1" t="s">
        <v>27272</v>
      </c>
      <c r="D6759" s="1"/>
      <c r="E6759" s="1" t="s">
        <v>27273</v>
      </c>
      <c r="F6759" s="1" t="s">
        <v>24867</v>
      </c>
      <c r="G6759" s="1" t="s">
        <v>27274</v>
      </c>
      <c r="H6759" s="3" t="s">
        <v>27275</v>
      </c>
    </row>
    <row r="6760" spans="1:8" x14ac:dyDescent="0.25">
      <c r="A6760" s="1" t="s">
        <v>27259</v>
      </c>
      <c r="B6760" s="1" t="s">
        <v>27260</v>
      </c>
      <c r="C6760" s="1" t="s">
        <v>27276</v>
      </c>
      <c r="D6760" s="1"/>
      <c r="E6760" s="1" t="s">
        <v>27277</v>
      </c>
      <c r="F6760" s="1" t="s">
        <v>24867</v>
      </c>
      <c r="G6760" s="1" t="s">
        <v>27278</v>
      </c>
      <c r="H6760" s="3" t="s">
        <v>27279</v>
      </c>
    </row>
    <row r="6761" spans="1:8" x14ac:dyDescent="0.25">
      <c r="A6761" s="1" t="s">
        <v>27280</v>
      </c>
      <c r="B6761" s="1" t="s">
        <v>27281</v>
      </c>
      <c r="C6761" s="1" t="s">
        <v>27282</v>
      </c>
      <c r="D6761" s="1"/>
      <c r="E6761" s="1" t="s">
        <v>27283</v>
      </c>
      <c r="F6761" s="1" t="s">
        <v>24867</v>
      </c>
      <c r="G6761" s="1" t="s">
        <v>27284</v>
      </c>
      <c r="H6761" s="3" t="s">
        <v>27285</v>
      </c>
    </row>
    <row r="6762" spans="1:8" x14ac:dyDescent="0.25">
      <c r="A6762" s="1" t="s">
        <v>27280</v>
      </c>
      <c r="B6762" s="1" t="s">
        <v>27146</v>
      </c>
      <c r="C6762" s="1" t="s">
        <v>27286</v>
      </c>
      <c r="D6762" s="1"/>
      <c r="E6762" s="1" t="s">
        <v>27287</v>
      </c>
      <c r="F6762" s="1" t="s">
        <v>24867</v>
      </c>
      <c r="G6762" s="1" t="s">
        <v>27288</v>
      </c>
      <c r="H6762" s="3" t="s">
        <v>27289</v>
      </c>
    </row>
    <row r="6763" spans="1:8" x14ac:dyDescent="0.25">
      <c r="A6763" s="1" t="s">
        <v>27013</v>
      </c>
      <c r="B6763" s="1" t="s">
        <v>27290</v>
      </c>
      <c r="C6763" s="1" t="s">
        <v>27291</v>
      </c>
      <c r="D6763" s="1"/>
      <c r="E6763" s="1" t="s">
        <v>27292</v>
      </c>
      <c r="F6763" s="1" t="s">
        <v>24867</v>
      </c>
      <c r="G6763" s="1" t="s">
        <v>27293</v>
      </c>
      <c r="H6763" s="3" t="s">
        <v>27294</v>
      </c>
    </row>
    <row r="6764" spans="1:8" x14ac:dyDescent="0.25">
      <c r="A6764" s="1" t="s">
        <v>27290</v>
      </c>
      <c r="B6764" s="1" t="s">
        <v>27266</v>
      </c>
      <c r="C6764" s="1" t="s">
        <v>27295</v>
      </c>
      <c r="D6764" s="1"/>
      <c r="E6764" s="1" t="s">
        <v>27296</v>
      </c>
      <c r="F6764" s="1" t="s">
        <v>24867</v>
      </c>
      <c r="G6764" s="1" t="s">
        <v>27297</v>
      </c>
      <c r="H6764" s="3" t="s">
        <v>27298</v>
      </c>
    </row>
    <row r="6765" spans="1:8" x14ac:dyDescent="0.25">
      <c r="A6765" s="1" t="s">
        <v>27290</v>
      </c>
      <c r="B6765" s="1" t="s">
        <v>27299</v>
      </c>
      <c r="C6765" s="1" t="s">
        <v>27300</v>
      </c>
      <c r="D6765" s="1"/>
      <c r="E6765" s="1" t="s">
        <v>27301</v>
      </c>
      <c r="F6765" s="1" t="s">
        <v>24867</v>
      </c>
      <c r="G6765" s="1" t="s">
        <v>27302</v>
      </c>
      <c r="H6765" s="3" t="s">
        <v>27303</v>
      </c>
    </row>
    <row r="6766" spans="1:8" x14ac:dyDescent="0.25">
      <c r="A6766" s="1" t="s">
        <v>27304</v>
      </c>
      <c r="B6766" s="1" t="s">
        <v>27305</v>
      </c>
      <c r="C6766" s="1" t="s">
        <v>27306</v>
      </c>
      <c r="D6766" s="1" t="s">
        <v>27307</v>
      </c>
      <c r="E6766" s="1" t="s">
        <v>27308</v>
      </c>
      <c r="F6766" s="1" t="s">
        <v>24867</v>
      </c>
      <c r="G6766" s="1" t="s">
        <v>27309</v>
      </c>
      <c r="H6766" s="3" t="s">
        <v>27310</v>
      </c>
    </row>
    <row r="6767" spans="1:8" x14ac:dyDescent="0.25">
      <c r="A6767" s="1" t="s">
        <v>27311</v>
      </c>
      <c r="B6767" s="1" t="s">
        <v>27312</v>
      </c>
      <c r="C6767" s="1" t="s">
        <v>27313</v>
      </c>
      <c r="D6767" s="1"/>
      <c r="E6767" s="1" t="s">
        <v>27314</v>
      </c>
      <c r="F6767" s="1" t="s">
        <v>24867</v>
      </c>
      <c r="G6767" s="1" t="s">
        <v>27315</v>
      </c>
      <c r="H6767" s="3" t="s">
        <v>27316</v>
      </c>
    </row>
    <row r="6768" spans="1:8" x14ac:dyDescent="0.25">
      <c r="A6768" s="1" t="s">
        <v>27317</v>
      </c>
      <c r="B6768" s="1" t="s">
        <v>26704</v>
      </c>
      <c r="C6768" s="1" t="s">
        <v>27318</v>
      </c>
      <c r="D6768" s="1"/>
      <c r="E6768" s="1" t="s">
        <v>27319</v>
      </c>
      <c r="F6768" s="1" t="s">
        <v>24867</v>
      </c>
      <c r="G6768" s="1" t="s">
        <v>27320</v>
      </c>
      <c r="H6768" s="3" t="s">
        <v>27321</v>
      </c>
    </row>
    <row r="6769" spans="1:8" x14ac:dyDescent="0.25">
      <c r="A6769" s="1" t="s">
        <v>27317</v>
      </c>
      <c r="B6769" s="1" t="s">
        <v>26697</v>
      </c>
      <c r="C6769" s="1" t="s">
        <v>27322</v>
      </c>
      <c r="D6769" s="1"/>
      <c r="E6769" s="1" t="s">
        <v>27323</v>
      </c>
      <c r="F6769" s="1" t="s">
        <v>24867</v>
      </c>
      <c r="G6769" s="1" t="s">
        <v>27324</v>
      </c>
      <c r="H6769" s="3" t="s">
        <v>27325</v>
      </c>
    </row>
    <row r="6770" spans="1:8" x14ac:dyDescent="0.25">
      <c r="A6770" s="1" t="s">
        <v>27317</v>
      </c>
      <c r="B6770" s="1" t="s">
        <v>26697</v>
      </c>
      <c r="C6770" s="1" t="s">
        <v>27326</v>
      </c>
      <c r="D6770" s="1"/>
      <c r="E6770" s="1" t="s">
        <v>27327</v>
      </c>
      <c r="F6770" s="1" t="s">
        <v>24867</v>
      </c>
      <c r="G6770" s="1" t="s">
        <v>27328</v>
      </c>
      <c r="H6770" s="3" t="s">
        <v>27329</v>
      </c>
    </row>
    <row r="6771" spans="1:8" x14ac:dyDescent="0.25">
      <c r="A6771" s="1" t="s">
        <v>27317</v>
      </c>
      <c r="B6771" s="1" t="s">
        <v>27304</v>
      </c>
      <c r="C6771" s="1" t="s">
        <v>27330</v>
      </c>
      <c r="D6771" s="1"/>
      <c r="E6771" s="1" t="s">
        <v>27331</v>
      </c>
      <c r="F6771" s="1" t="s">
        <v>24867</v>
      </c>
      <c r="G6771" s="1" t="s">
        <v>27332</v>
      </c>
      <c r="H6771" s="3" t="s">
        <v>27333</v>
      </c>
    </row>
    <row r="6772" spans="1:8" x14ac:dyDescent="0.25">
      <c r="A6772" s="1" t="s">
        <v>27334</v>
      </c>
      <c r="B6772" s="1" t="s">
        <v>27335</v>
      </c>
      <c r="C6772" s="1" t="s">
        <v>27336</v>
      </c>
      <c r="D6772" s="1"/>
      <c r="E6772" s="1" t="s">
        <v>27337</v>
      </c>
      <c r="F6772" s="1" t="s">
        <v>24867</v>
      </c>
      <c r="G6772" s="1" t="s">
        <v>27338</v>
      </c>
      <c r="H6772" s="3" t="s">
        <v>27339</v>
      </c>
    </row>
    <row r="6773" spans="1:8" x14ac:dyDescent="0.25">
      <c r="A6773" s="1" t="s">
        <v>27334</v>
      </c>
      <c r="B6773" s="1" t="s">
        <v>27335</v>
      </c>
      <c r="C6773" s="1" t="s">
        <v>27340</v>
      </c>
      <c r="D6773" s="1"/>
      <c r="E6773" s="1" t="s">
        <v>27341</v>
      </c>
      <c r="F6773" s="1" t="s">
        <v>24867</v>
      </c>
      <c r="G6773" s="1" t="s">
        <v>27342</v>
      </c>
      <c r="H6773" s="3" t="s">
        <v>27343</v>
      </c>
    </row>
    <row r="6774" spans="1:8" x14ac:dyDescent="0.25">
      <c r="A6774" s="1" t="s">
        <v>27334</v>
      </c>
      <c r="B6774" s="1" t="s">
        <v>26704</v>
      </c>
      <c r="C6774" s="1" t="s">
        <v>27344</v>
      </c>
      <c r="D6774" s="1"/>
      <c r="E6774" s="1" t="s">
        <v>27345</v>
      </c>
      <c r="F6774" s="1" t="s">
        <v>24867</v>
      </c>
      <c r="G6774" s="1" t="s">
        <v>27346</v>
      </c>
      <c r="H6774" s="3" t="s">
        <v>27347</v>
      </c>
    </row>
    <row r="6775" spans="1:8" x14ac:dyDescent="0.25">
      <c r="A6775" s="1" t="s">
        <v>27304</v>
      </c>
      <c r="B6775" s="1" t="s">
        <v>27305</v>
      </c>
      <c r="C6775" s="1" t="s">
        <v>27348</v>
      </c>
      <c r="D6775" s="1"/>
      <c r="E6775" s="1" t="s">
        <v>27349</v>
      </c>
      <c r="F6775" s="1" t="s">
        <v>24867</v>
      </c>
      <c r="G6775" s="1" t="s">
        <v>27350</v>
      </c>
      <c r="H6775" s="3" t="s">
        <v>27351</v>
      </c>
    </row>
    <row r="6776" spans="1:8" x14ac:dyDescent="0.25">
      <c r="A6776" s="1" t="s">
        <v>27304</v>
      </c>
      <c r="B6776" s="1" t="s">
        <v>26697</v>
      </c>
      <c r="C6776" s="1" t="s">
        <v>27352</v>
      </c>
      <c r="D6776" s="1"/>
      <c r="E6776" s="1" t="s">
        <v>27353</v>
      </c>
      <c r="F6776" s="1" t="s">
        <v>24867</v>
      </c>
      <c r="G6776" s="1" t="s">
        <v>27354</v>
      </c>
      <c r="H6776" s="3" t="s">
        <v>27355</v>
      </c>
    </row>
    <row r="6777" spans="1:8" x14ac:dyDescent="0.25">
      <c r="A6777" s="1" t="s">
        <v>27356</v>
      </c>
      <c r="B6777" s="1" t="s">
        <v>27357</v>
      </c>
      <c r="C6777" s="1" t="s">
        <v>26956</v>
      </c>
      <c r="D6777" s="1"/>
      <c r="E6777" s="1" t="s">
        <v>27358</v>
      </c>
      <c r="F6777" s="1" t="s">
        <v>24867</v>
      </c>
      <c r="G6777" s="1" t="s">
        <v>27359</v>
      </c>
      <c r="H6777" s="3" t="s">
        <v>27360</v>
      </c>
    </row>
    <row r="6778" spans="1:8" x14ac:dyDescent="0.25">
      <c r="A6778" s="1" t="s">
        <v>27361</v>
      </c>
      <c r="B6778" s="1" t="s">
        <v>27362</v>
      </c>
      <c r="C6778" s="1" t="s">
        <v>27363</v>
      </c>
      <c r="D6778" s="1"/>
      <c r="E6778" s="1" t="s">
        <v>27364</v>
      </c>
      <c r="F6778" s="1" t="s">
        <v>24867</v>
      </c>
      <c r="G6778" s="1" t="s">
        <v>27365</v>
      </c>
      <c r="H6778" s="3" t="s">
        <v>27366</v>
      </c>
    </row>
    <row r="6779" spans="1:8" x14ac:dyDescent="0.25">
      <c r="A6779" s="1" t="s">
        <v>27367</v>
      </c>
      <c r="B6779" s="1" t="s">
        <v>27368</v>
      </c>
      <c r="C6779" s="1" t="s">
        <v>27369</v>
      </c>
      <c r="D6779" s="1"/>
      <c r="E6779" s="1" t="s">
        <v>27370</v>
      </c>
      <c r="F6779" s="1" t="s">
        <v>24867</v>
      </c>
      <c r="G6779" s="1" t="s">
        <v>27371</v>
      </c>
      <c r="H6779" s="3" t="s">
        <v>27372</v>
      </c>
    </row>
    <row r="6780" spans="1:8" x14ac:dyDescent="0.25">
      <c r="A6780" s="1" t="s">
        <v>27373</v>
      </c>
      <c r="B6780" s="1" t="s">
        <v>27374</v>
      </c>
      <c r="C6780" s="1" t="s">
        <v>27375</v>
      </c>
      <c r="D6780" s="1"/>
      <c r="E6780" s="1" t="s">
        <v>27376</v>
      </c>
      <c r="F6780" s="1" t="s">
        <v>24867</v>
      </c>
      <c r="G6780" s="1" t="s">
        <v>27377</v>
      </c>
      <c r="H6780" s="3" t="s">
        <v>27378</v>
      </c>
    </row>
    <row r="6781" spans="1:8" x14ac:dyDescent="0.25">
      <c r="A6781" s="1" t="s">
        <v>27379</v>
      </c>
      <c r="B6781" s="1" t="s">
        <v>27380</v>
      </c>
      <c r="C6781" s="1" t="s">
        <v>27381</v>
      </c>
      <c r="D6781" s="1"/>
      <c r="E6781" s="1" t="s">
        <v>27382</v>
      </c>
      <c r="F6781" s="1" t="s">
        <v>24867</v>
      </c>
      <c r="G6781" s="1" t="s">
        <v>27383</v>
      </c>
      <c r="H6781" s="3" t="s">
        <v>27384</v>
      </c>
    </row>
    <row r="6782" spans="1:8" x14ac:dyDescent="0.25">
      <c r="A6782" s="1" t="s">
        <v>27385</v>
      </c>
      <c r="B6782" s="1" t="s">
        <v>27386</v>
      </c>
      <c r="C6782" s="1" t="s">
        <v>27387</v>
      </c>
      <c r="D6782" s="1"/>
      <c r="E6782" s="1" t="s">
        <v>27388</v>
      </c>
      <c r="F6782" s="1" t="s">
        <v>24867</v>
      </c>
      <c r="G6782" s="1" t="s">
        <v>27389</v>
      </c>
      <c r="H6782" s="3" t="s">
        <v>27390</v>
      </c>
    </row>
    <row r="6783" spans="1:8" x14ac:dyDescent="0.25">
      <c r="A6783" s="1" t="s">
        <v>27391</v>
      </c>
      <c r="B6783" s="1" t="s">
        <v>27392</v>
      </c>
      <c r="C6783" s="1" t="s">
        <v>26303</v>
      </c>
      <c r="D6783" s="1"/>
      <c r="E6783" s="1" t="s">
        <v>27393</v>
      </c>
      <c r="F6783" s="1" t="s">
        <v>24867</v>
      </c>
      <c r="G6783" s="1" t="s">
        <v>27394</v>
      </c>
      <c r="H6783" s="3" t="s">
        <v>27395</v>
      </c>
    </row>
    <row r="6784" spans="1:8" x14ac:dyDescent="0.25">
      <c r="A6784" s="1" t="s">
        <v>27396</v>
      </c>
      <c r="B6784" s="1" t="s">
        <v>27397</v>
      </c>
      <c r="C6784" s="1" t="s">
        <v>27398</v>
      </c>
      <c r="D6784" s="1"/>
      <c r="E6784" s="1" t="s">
        <v>27399</v>
      </c>
      <c r="F6784" s="1" t="s">
        <v>24867</v>
      </c>
      <c r="G6784" s="1" t="s">
        <v>27400</v>
      </c>
      <c r="H6784" s="3" t="s">
        <v>27401</v>
      </c>
    </row>
    <row r="6785" spans="1:8" x14ac:dyDescent="0.25">
      <c r="A6785" s="1" t="s">
        <v>27396</v>
      </c>
      <c r="B6785" s="1" t="s">
        <v>27402</v>
      </c>
      <c r="C6785" s="1" t="s">
        <v>27403</v>
      </c>
      <c r="D6785" s="1"/>
      <c r="E6785" s="1" t="s">
        <v>27404</v>
      </c>
      <c r="F6785" s="1" t="s">
        <v>24867</v>
      </c>
      <c r="G6785" s="1" t="s">
        <v>27405</v>
      </c>
      <c r="H6785" s="3" t="s">
        <v>27406</v>
      </c>
    </row>
    <row r="6786" spans="1:8" x14ac:dyDescent="0.25">
      <c r="A6786" s="1" t="s">
        <v>27396</v>
      </c>
      <c r="B6786" s="1" t="s">
        <v>27407</v>
      </c>
      <c r="C6786" s="1" t="s">
        <v>27408</v>
      </c>
      <c r="D6786" s="1"/>
      <c r="E6786" s="1" t="s">
        <v>27409</v>
      </c>
      <c r="F6786" s="1" t="s">
        <v>24867</v>
      </c>
      <c r="G6786" s="1" t="s">
        <v>27410</v>
      </c>
      <c r="H6786" s="3" t="s">
        <v>27411</v>
      </c>
    </row>
    <row r="6787" spans="1:8" x14ac:dyDescent="0.25">
      <c r="A6787" s="1" t="s">
        <v>27412</v>
      </c>
      <c r="B6787" s="1" t="s">
        <v>27413</v>
      </c>
      <c r="C6787" s="1" t="s">
        <v>25347</v>
      </c>
      <c r="D6787" s="1"/>
      <c r="E6787" s="1" t="s">
        <v>27414</v>
      </c>
      <c r="F6787" s="1" t="s">
        <v>24867</v>
      </c>
      <c r="G6787" s="1" t="s">
        <v>27415</v>
      </c>
      <c r="H6787" s="3" t="s">
        <v>27416</v>
      </c>
    </row>
    <row r="6788" spans="1:8" x14ac:dyDescent="0.25">
      <c r="A6788" s="1" t="s">
        <v>27417</v>
      </c>
      <c r="B6788" s="1" t="s">
        <v>27418</v>
      </c>
      <c r="C6788" s="1" t="s">
        <v>27419</v>
      </c>
      <c r="D6788" s="1"/>
      <c r="E6788" s="1" t="s">
        <v>27420</v>
      </c>
      <c r="F6788" s="1" t="s">
        <v>24867</v>
      </c>
      <c r="G6788" s="1" t="s">
        <v>27421</v>
      </c>
      <c r="H6788" s="3" t="s">
        <v>27422</v>
      </c>
    </row>
    <row r="6789" spans="1:8" x14ac:dyDescent="0.25">
      <c r="A6789" s="1" t="s">
        <v>27423</v>
      </c>
      <c r="B6789" s="1" t="s">
        <v>27424</v>
      </c>
      <c r="C6789" s="1" t="s">
        <v>27425</v>
      </c>
      <c r="D6789" s="1"/>
      <c r="E6789" s="1" t="s">
        <v>27426</v>
      </c>
      <c r="F6789" s="1" t="s">
        <v>24867</v>
      </c>
      <c r="G6789" s="1" t="s">
        <v>27427</v>
      </c>
      <c r="H6789" s="3" t="s">
        <v>27428</v>
      </c>
    </row>
    <row r="6790" spans="1:8" x14ac:dyDescent="0.25">
      <c r="A6790" s="1" t="s">
        <v>27429</v>
      </c>
      <c r="B6790" s="1" t="s">
        <v>27430</v>
      </c>
      <c r="C6790" s="1" t="s">
        <v>27431</v>
      </c>
      <c r="D6790" s="1"/>
      <c r="E6790" s="1" t="s">
        <v>27432</v>
      </c>
      <c r="F6790" s="1" t="s">
        <v>24867</v>
      </c>
      <c r="G6790" s="1" t="s">
        <v>27433</v>
      </c>
      <c r="H6790" s="3" t="s">
        <v>27434</v>
      </c>
    </row>
    <row r="6791" spans="1:8" x14ac:dyDescent="0.25">
      <c r="A6791" s="1" t="s">
        <v>27435</v>
      </c>
      <c r="B6791" s="1" t="s">
        <v>27436</v>
      </c>
      <c r="C6791" s="1" t="s">
        <v>26383</v>
      </c>
      <c r="D6791" s="1"/>
      <c r="E6791" s="1" t="s">
        <v>27437</v>
      </c>
      <c r="F6791" s="1" t="s">
        <v>24867</v>
      </c>
      <c r="G6791" s="1" t="s">
        <v>27438</v>
      </c>
      <c r="H6791" s="3" t="s">
        <v>27439</v>
      </c>
    </row>
    <row r="6792" spans="1:8" x14ac:dyDescent="0.25">
      <c r="A6792" s="1" t="s">
        <v>27436</v>
      </c>
      <c r="B6792" s="1" t="s">
        <v>27440</v>
      </c>
      <c r="C6792" s="1" t="s">
        <v>27441</v>
      </c>
      <c r="D6792" s="1"/>
      <c r="E6792" s="1" t="s">
        <v>27442</v>
      </c>
      <c r="F6792" s="1" t="s">
        <v>24867</v>
      </c>
      <c r="G6792" s="1" t="s">
        <v>27443</v>
      </c>
      <c r="H6792" s="3" t="s">
        <v>27444</v>
      </c>
    </row>
    <row r="6793" spans="1:8" x14ac:dyDescent="0.25">
      <c r="A6793" s="1" t="s">
        <v>27445</v>
      </c>
      <c r="B6793" s="1" t="s">
        <v>27446</v>
      </c>
      <c r="C6793" s="1" t="s">
        <v>27447</v>
      </c>
      <c r="D6793" s="1"/>
      <c r="E6793" s="1" t="s">
        <v>27448</v>
      </c>
      <c r="F6793" s="1" t="s">
        <v>24867</v>
      </c>
      <c r="G6793" s="1" t="s">
        <v>27449</v>
      </c>
      <c r="H6793" s="3" t="s">
        <v>27450</v>
      </c>
    </row>
    <row r="6794" spans="1:8" x14ac:dyDescent="0.25">
      <c r="A6794" s="1" t="s">
        <v>27451</v>
      </c>
      <c r="B6794" s="1" t="s">
        <v>27452</v>
      </c>
      <c r="C6794" s="1" t="s">
        <v>27453</v>
      </c>
      <c r="D6794" s="1"/>
      <c r="E6794" s="1" t="s">
        <v>27454</v>
      </c>
      <c r="F6794" s="1" t="s">
        <v>24867</v>
      </c>
      <c r="G6794" s="1" t="s">
        <v>27455</v>
      </c>
      <c r="H6794" s="3" t="s">
        <v>27456</v>
      </c>
    </row>
    <row r="6795" spans="1:8" x14ac:dyDescent="0.25">
      <c r="A6795" s="1" t="s">
        <v>27457</v>
      </c>
      <c r="B6795" s="1" t="s">
        <v>27458</v>
      </c>
      <c r="C6795" s="1" t="s">
        <v>27459</v>
      </c>
      <c r="D6795" s="1"/>
      <c r="E6795" s="1" t="s">
        <v>27460</v>
      </c>
      <c r="F6795" s="1" t="s">
        <v>24867</v>
      </c>
      <c r="G6795" s="1" t="s">
        <v>27461</v>
      </c>
      <c r="H6795" s="3" t="s">
        <v>27462</v>
      </c>
    </row>
    <row r="6796" spans="1:8" x14ac:dyDescent="0.25">
      <c r="A6796" s="1" t="s">
        <v>27463</v>
      </c>
      <c r="B6796" s="1" t="s">
        <v>27464</v>
      </c>
      <c r="C6796" s="1" t="s">
        <v>27465</v>
      </c>
      <c r="D6796" s="1"/>
      <c r="E6796" s="1" t="s">
        <v>27466</v>
      </c>
      <c r="F6796" s="1" t="s">
        <v>24867</v>
      </c>
      <c r="G6796" s="1" t="s">
        <v>27467</v>
      </c>
      <c r="H6796" s="3" t="s">
        <v>27468</v>
      </c>
    </row>
    <row r="6797" spans="1:8" x14ac:dyDescent="0.25">
      <c r="A6797" s="1" t="s">
        <v>27469</v>
      </c>
      <c r="B6797" s="1" t="s">
        <v>27470</v>
      </c>
      <c r="C6797" s="1" t="s">
        <v>27471</v>
      </c>
      <c r="D6797" s="1"/>
      <c r="E6797" s="1" t="s">
        <v>27472</v>
      </c>
      <c r="F6797" s="1" t="s">
        <v>24867</v>
      </c>
      <c r="G6797" s="1" t="s">
        <v>27473</v>
      </c>
      <c r="H6797" s="3" t="s">
        <v>27474</v>
      </c>
    </row>
    <row r="6798" spans="1:8" x14ac:dyDescent="0.25">
      <c r="A6798" s="1" t="s">
        <v>27475</v>
      </c>
      <c r="B6798" s="1" t="s">
        <v>27476</v>
      </c>
      <c r="C6798" s="1" t="s">
        <v>27477</v>
      </c>
      <c r="D6798" s="1"/>
      <c r="E6798" s="1" t="s">
        <v>27478</v>
      </c>
      <c r="F6798" s="1" t="s">
        <v>24867</v>
      </c>
      <c r="G6798" s="1" t="s">
        <v>27479</v>
      </c>
      <c r="H6798" s="3" t="s">
        <v>27480</v>
      </c>
    </row>
    <row r="6799" spans="1:8" x14ac:dyDescent="0.25">
      <c r="A6799" s="1" t="s">
        <v>27475</v>
      </c>
      <c r="B6799" s="1" t="s">
        <v>27481</v>
      </c>
      <c r="C6799" s="1" t="s">
        <v>27482</v>
      </c>
      <c r="D6799" s="1"/>
      <c r="E6799" s="1" t="s">
        <v>27483</v>
      </c>
      <c r="F6799" s="1" t="s">
        <v>24867</v>
      </c>
      <c r="G6799" s="1" t="s">
        <v>27484</v>
      </c>
      <c r="H6799" s="3" t="s">
        <v>27485</v>
      </c>
    </row>
    <row r="6800" spans="1:8" x14ac:dyDescent="0.25">
      <c r="A6800" s="1" t="s">
        <v>27486</v>
      </c>
      <c r="B6800" s="1" t="s">
        <v>27117</v>
      </c>
      <c r="C6800" s="1" t="s">
        <v>27487</v>
      </c>
      <c r="D6800" s="1"/>
      <c r="E6800" s="1" t="s">
        <v>27488</v>
      </c>
      <c r="F6800" s="1" t="s">
        <v>24867</v>
      </c>
      <c r="G6800" s="1" t="s">
        <v>27489</v>
      </c>
      <c r="H6800" s="3" t="s">
        <v>27490</v>
      </c>
    </row>
    <row r="6801" spans="1:8" x14ac:dyDescent="0.25">
      <c r="A6801" s="1" t="s">
        <v>27491</v>
      </c>
      <c r="B6801" s="1" t="s">
        <v>27492</v>
      </c>
      <c r="C6801" s="1" t="s">
        <v>27493</v>
      </c>
      <c r="D6801" s="1"/>
      <c r="E6801" s="1" t="s">
        <v>27494</v>
      </c>
      <c r="F6801" s="1" t="s">
        <v>24867</v>
      </c>
      <c r="G6801" s="1" t="s">
        <v>27495</v>
      </c>
      <c r="H6801" s="3" t="s">
        <v>27496</v>
      </c>
    </row>
    <row r="6802" spans="1:8" x14ac:dyDescent="0.25">
      <c r="A6802" s="1" t="s">
        <v>27497</v>
      </c>
      <c r="B6802" s="1" t="s">
        <v>27492</v>
      </c>
      <c r="C6802" s="1" t="s">
        <v>27498</v>
      </c>
      <c r="D6802" s="1"/>
      <c r="E6802" s="1" t="s">
        <v>27499</v>
      </c>
      <c r="F6802" s="1" t="s">
        <v>24867</v>
      </c>
      <c r="G6802" s="1" t="s">
        <v>27500</v>
      </c>
      <c r="H6802" s="3" t="s">
        <v>27501</v>
      </c>
    </row>
    <row r="6803" spans="1:8" x14ac:dyDescent="0.25">
      <c r="A6803" s="1" t="s">
        <v>27502</v>
      </c>
      <c r="B6803" s="1" t="s">
        <v>27503</v>
      </c>
      <c r="C6803" s="1" t="s">
        <v>27504</v>
      </c>
      <c r="D6803" s="1"/>
      <c r="E6803" s="1" t="s">
        <v>27505</v>
      </c>
      <c r="F6803" s="1" t="s">
        <v>24867</v>
      </c>
      <c r="G6803" s="1" t="s">
        <v>27506</v>
      </c>
      <c r="H6803" s="3" t="s">
        <v>27507</v>
      </c>
    </row>
    <row r="6804" spans="1:8" x14ac:dyDescent="0.25">
      <c r="A6804" s="1" t="s">
        <v>27508</v>
      </c>
      <c r="B6804" s="1" t="s">
        <v>27509</v>
      </c>
      <c r="C6804" s="1" t="s">
        <v>27510</v>
      </c>
      <c r="D6804" s="1"/>
      <c r="E6804" s="1" t="s">
        <v>27511</v>
      </c>
      <c r="F6804" s="1" t="s">
        <v>24867</v>
      </c>
      <c r="G6804" s="1" t="s">
        <v>27512</v>
      </c>
      <c r="H6804" s="3" t="s">
        <v>27513</v>
      </c>
    </row>
    <row r="6805" spans="1:8" x14ac:dyDescent="0.25">
      <c r="A6805" s="1" t="s">
        <v>27514</v>
      </c>
      <c r="B6805" s="1" t="s">
        <v>27515</v>
      </c>
      <c r="C6805" s="1" t="s">
        <v>27213</v>
      </c>
      <c r="D6805" s="1"/>
      <c r="E6805" s="1" t="s">
        <v>27516</v>
      </c>
      <c r="F6805" s="1" t="s">
        <v>24867</v>
      </c>
      <c r="G6805" s="1" t="s">
        <v>27517</v>
      </c>
      <c r="H6805" s="3" t="s">
        <v>27518</v>
      </c>
    </row>
    <row r="6806" spans="1:8" x14ac:dyDescent="0.25">
      <c r="A6806" s="1" t="s">
        <v>27514</v>
      </c>
      <c r="B6806" s="1" t="s">
        <v>27515</v>
      </c>
      <c r="C6806" s="1" t="s">
        <v>27519</v>
      </c>
      <c r="D6806" s="1"/>
      <c r="E6806" s="1" t="s">
        <v>27520</v>
      </c>
      <c r="F6806" s="1" t="s">
        <v>24867</v>
      </c>
      <c r="G6806" s="1" t="s">
        <v>27521</v>
      </c>
      <c r="H6806" s="3" t="s">
        <v>27522</v>
      </c>
    </row>
    <row r="6807" spans="1:8" x14ac:dyDescent="0.25">
      <c r="A6807" s="1" t="s">
        <v>27523</v>
      </c>
      <c r="B6807" s="1" t="s">
        <v>27524</v>
      </c>
      <c r="C6807" s="1" t="s">
        <v>27525</v>
      </c>
      <c r="D6807" s="1"/>
      <c r="E6807" s="1" t="s">
        <v>27526</v>
      </c>
      <c r="F6807" s="1" t="s">
        <v>24867</v>
      </c>
      <c r="G6807" s="1" t="s">
        <v>27527</v>
      </c>
      <c r="H6807" s="3" t="s">
        <v>27528</v>
      </c>
    </row>
    <row r="6808" spans="1:8" x14ac:dyDescent="0.25">
      <c r="A6808" s="1" t="s">
        <v>27524</v>
      </c>
      <c r="B6808" s="1" t="s">
        <v>27529</v>
      </c>
      <c r="C6808" s="1" t="s">
        <v>27530</v>
      </c>
      <c r="D6808" s="1"/>
      <c r="E6808" s="1" t="s">
        <v>27531</v>
      </c>
      <c r="F6808" s="1" t="s">
        <v>24867</v>
      </c>
      <c r="G6808" s="1" t="s">
        <v>27532</v>
      </c>
      <c r="H6808" s="3" t="s">
        <v>27533</v>
      </c>
    </row>
    <row r="6809" spans="1:8" x14ac:dyDescent="0.25">
      <c r="A6809" s="1" t="s">
        <v>27524</v>
      </c>
      <c r="B6809" s="1" t="s">
        <v>27534</v>
      </c>
      <c r="C6809" s="1" t="s">
        <v>27535</v>
      </c>
      <c r="D6809" s="1"/>
      <c r="E6809" s="1" t="s">
        <v>27536</v>
      </c>
      <c r="F6809" s="1" t="s">
        <v>24867</v>
      </c>
      <c r="G6809" s="1" t="s">
        <v>27537</v>
      </c>
      <c r="H6809" s="3" t="s">
        <v>27538</v>
      </c>
    </row>
    <row r="6810" spans="1:8" x14ac:dyDescent="0.25">
      <c r="A6810" s="1" t="s">
        <v>27524</v>
      </c>
      <c r="B6810" s="1" t="s">
        <v>27539</v>
      </c>
      <c r="C6810" s="1" t="s">
        <v>27540</v>
      </c>
      <c r="D6810" s="1"/>
      <c r="E6810" s="1" t="s">
        <v>27541</v>
      </c>
      <c r="F6810" s="1" t="s">
        <v>24867</v>
      </c>
      <c r="G6810" s="1" t="s">
        <v>27542</v>
      </c>
      <c r="H6810" s="3" t="s">
        <v>27543</v>
      </c>
    </row>
    <row r="6811" spans="1:8" x14ac:dyDescent="0.25">
      <c r="A6811" s="1" t="s">
        <v>27544</v>
      </c>
      <c r="B6811" s="1" t="s">
        <v>27545</v>
      </c>
      <c r="C6811" s="1" t="s">
        <v>27546</v>
      </c>
      <c r="D6811" s="1"/>
      <c r="E6811" s="1" t="s">
        <v>27547</v>
      </c>
      <c r="F6811" s="1" t="s">
        <v>24867</v>
      </c>
      <c r="G6811" s="1" t="s">
        <v>27548</v>
      </c>
      <c r="H6811" s="3" t="s">
        <v>27549</v>
      </c>
    </row>
    <row r="6812" spans="1:8" x14ac:dyDescent="0.25">
      <c r="A6812" s="1" t="s">
        <v>27534</v>
      </c>
      <c r="B6812" s="1" t="s">
        <v>27539</v>
      </c>
      <c r="C6812" s="1" t="s">
        <v>27550</v>
      </c>
      <c r="D6812" s="1"/>
      <c r="E6812" s="1" t="s">
        <v>27551</v>
      </c>
      <c r="F6812" s="1" t="s">
        <v>24867</v>
      </c>
      <c r="G6812" s="1" t="s">
        <v>27552</v>
      </c>
      <c r="H6812" s="3" t="s">
        <v>27553</v>
      </c>
    </row>
    <row r="6813" spans="1:8" x14ac:dyDescent="0.25">
      <c r="A6813" s="1" t="s">
        <v>27554</v>
      </c>
      <c r="B6813" s="1" t="s">
        <v>27140</v>
      </c>
      <c r="C6813" s="1" t="s">
        <v>27555</v>
      </c>
      <c r="D6813" s="1"/>
      <c r="E6813" s="1" t="s">
        <v>27556</v>
      </c>
      <c r="F6813" s="1" t="s">
        <v>24867</v>
      </c>
      <c r="G6813" s="1" t="s">
        <v>27557</v>
      </c>
      <c r="H6813" s="3" t="s">
        <v>27558</v>
      </c>
    </row>
    <row r="6814" spans="1:8" x14ac:dyDescent="0.25">
      <c r="A6814" s="1" t="s">
        <v>27559</v>
      </c>
      <c r="B6814" s="1" t="s">
        <v>27560</v>
      </c>
      <c r="C6814" s="1" t="s">
        <v>27561</v>
      </c>
      <c r="D6814" s="1"/>
      <c r="E6814" s="1" t="s">
        <v>27562</v>
      </c>
      <c r="F6814" s="1" t="s">
        <v>24867</v>
      </c>
      <c r="G6814" s="1" t="s">
        <v>27563</v>
      </c>
      <c r="H6814" s="3" t="s">
        <v>27564</v>
      </c>
    </row>
    <row r="6815" spans="1:8" x14ac:dyDescent="0.25">
      <c r="A6815" s="1" t="s">
        <v>27565</v>
      </c>
      <c r="B6815" s="1" t="s">
        <v>27189</v>
      </c>
      <c r="C6815" s="1" t="s">
        <v>27566</v>
      </c>
      <c r="D6815" s="1"/>
      <c r="E6815" s="1" t="s">
        <v>27567</v>
      </c>
      <c r="F6815" s="1" t="s">
        <v>24867</v>
      </c>
      <c r="G6815" s="1" t="s">
        <v>27568</v>
      </c>
      <c r="H6815" s="3" t="s">
        <v>27569</v>
      </c>
    </row>
    <row r="6816" spans="1:8" x14ac:dyDescent="0.25">
      <c r="A6816" s="1" t="s">
        <v>27570</v>
      </c>
      <c r="B6816" s="1" t="s">
        <v>27560</v>
      </c>
      <c r="C6816" s="1" t="s">
        <v>27571</v>
      </c>
      <c r="D6816" s="1"/>
      <c r="E6816" s="1" t="s">
        <v>27572</v>
      </c>
      <c r="F6816" s="1" t="s">
        <v>24867</v>
      </c>
      <c r="G6816" s="1" t="s">
        <v>27573</v>
      </c>
      <c r="H6816" s="3" t="s">
        <v>27574</v>
      </c>
    </row>
    <row r="6817" spans="1:8" x14ac:dyDescent="0.25">
      <c r="A6817" s="1" t="s">
        <v>27570</v>
      </c>
      <c r="B6817" s="1" t="s">
        <v>27189</v>
      </c>
      <c r="C6817" s="1" t="s">
        <v>27575</v>
      </c>
      <c r="D6817" s="1"/>
      <c r="E6817" s="1" t="s">
        <v>27576</v>
      </c>
      <c r="F6817" s="1" t="s">
        <v>24867</v>
      </c>
      <c r="G6817" s="1" t="s">
        <v>27577</v>
      </c>
      <c r="H6817" s="3" t="s">
        <v>27578</v>
      </c>
    </row>
    <row r="6818" spans="1:8" x14ac:dyDescent="0.25">
      <c r="A6818" s="1" t="s">
        <v>27579</v>
      </c>
      <c r="B6818" s="1" t="s">
        <v>27580</v>
      </c>
      <c r="C6818" s="1" t="s">
        <v>27581</v>
      </c>
      <c r="D6818" s="1"/>
      <c r="E6818" s="1" t="s">
        <v>27582</v>
      </c>
      <c r="F6818" s="1" t="s">
        <v>24867</v>
      </c>
      <c r="G6818" s="1" t="s">
        <v>27583</v>
      </c>
      <c r="H6818" s="3" t="s">
        <v>27584</v>
      </c>
    </row>
    <row r="6819" spans="1:8" x14ac:dyDescent="0.25">
      <c r="A6819" s="1" t="s">
        <v>27579</v>
      </c>
      <c r="B6819" s="1" t="s">
        <v>27585</v>
      </c>
      <c r="C6819" s="1" t="s">
        <v>27586</v>
      </c>
      <c r="D6819" s="1"/>
      <c r="E6819" s="1" t="s">
        <v>27587</v>
      </c>
      <c r="F6819" s="1" t="s">
        <v>24867</v>
      </c>
      <c r="G6819" s="1" t="s">
        <v>27588</v>
      </c>
      <c r="H6819" s="3" t="s">
        <v>27589</v>
      </c>
    </row>
    <row r="6820" spans="1:8" x14ac:dyDescent="0.25">
      <c r="A6820" s="1" t="s">
        <v>27585</v>
      </c>
      <c r="B6820" s="1" t="s">
        <v>27590</v>
      </c>
      <c r="C6820" s="1" t="s">
        <v>27591</v>
      </c>
      <c r="D6820" s="1"/>
      <c r="E6820" s="1" t="s">
        <v>27592</v>
      </c>
      <c r="F6820" s="1" t="s">
        <v>24867</v>
      </c>
      <c r="G6820" s="1" t="s">
        <v>27593</v>
      </c>
      <c r="H6820" s="3" t="s">
        <v>27594</v>
      </c>
    </row>
    <row r="6821" spans="1:8" x14ac:dyDescent="0.25">
      <c r="A6821" s="1" t="s">
        <v>27595</v>
      </c>
      <c r="B6821" s="1" t="s">
        <v>27596</v>
      </c>
      <c r="C6821" s="1" t="s">
        <v>27597</v>
      </c>
      <c r="D6821" s="1"/>
      <c r="E6821" s="1" t="s">
        <v>27598</v>
      </c>
      <c r="F6821" s="1" t="s">
        <v>24867</v>
      </c>
      <c r="G6821" s="1" t="s">
        <v>27599</v>
      </c>
      <c r="H6821" s="3" t="s">
        <v>27600</v>
      </c>
    </row>
    <row r="6822" spans="1:8" x14ac:dyDescent="0.25">
      <c r="A6822" s="1" t="s">
        <v>27601</v>
      </c>
      <c r="B6822" s="1" t="s">
        <v>27602</v>
      </c>
      <c r="C6822" s="1" t="s">
        <v>27603</v>
      </c>
      <c r="D6822" s="1"/>
      <c r="E6822" s="1" t="s">
        <v>27604</v>
      </c>
      <c r="F6822" s="1" t="s">
        <v>24867</v>
      </c>
      <c r="G6822" s="1" t="s">
        <v>27605</v>
      </c>
      <c r="H6822" s="3" t="s">
        <v>27606</v>
      </c>
    </row>
    <row r="6823" spans="1:8" x14ac:dyDescent="0.25">
      <c r="A6823" s="1" t="s">
        <v>27607</v>
      </c>
      <c r="B6823" s="1" t="s">
        <v>27608</v>
      </c>
      <c r="C6823" s="1" t="s">
        <v>27609</v>
      </c>
      <c r="D6823" s="1"/>
      <c r="E6823" s="1" t="s">
        <v>27610</v>
      </c>
      <c r="F6823" s="1" t="s">
        <v>24867</v>
      </c>
      <c r="G6823" s="1" t="s">
        <v>27611</v>
      </c>
      <c r="H6823" s="3" t="s">
        <v>27612</v>
      </c>
    </row>
    <row r="6824" spans="1:8" x14ac:dyDescent="0.25">
      <c r="A6824" s="1" t="s">
        <v>27608</v>
      </c>
      <c r="B6824" s="1" t="s">
        <v>27596</v>
      </c>
      <c r="C6824" s="1" t="s">
        <v>27613</v>
      </c>
      <c r="D6824" s="1"/>
      <c r="E6824" s="1" t="s">
        <v>27614</v>
      </c>
      <c r="F6824" s="1" t="s">
        <v>24867</v>
      </c>
      <c r="G6824" s="1" t="s">
        <v>27615</v>
      </c>
      <c r="H6824" s="3" t="s">
        <v>27616</v>
      </c>
    </row>
    <row r="6825" spans="1:8" x14ac:dyDescent="0.25">
      <c r="A6825" s="1" t="s">
        <v>27617</v>
      </c>
      <c r="B6825" s="1" t="s">
        <v>27580</v>
      </c>
      <c r="C6825" s="1" t="s">
        <v>27618</v>
      </c>
      <c r="D6825" s="1"/>
      <c r="E6825" s="1" t="s">
        <v>27619</v>
      </c>
      <c r="F6825" s="1" t="s">
        <v>24867</v>
      </c>
      <c r="G6825" s="1" t="s">
        <v>27620</v>
      </c>
      <c r="H6825" s="3" t="s">
        <v>27621</v>
      </c>
    </row>
    <row r="6826" spans="1:8" x14ac:dyDescent="0.25">
      <c r="A6826" s="1" t="s">
        <v>27617</v>
      </c>
      <c r="B6826" s="1" t="s">
        <v>27608</v>
      </c>
      <c r="C6826" s="1" t="s">
        <v>27622</v>
      </c>
      <c r="D6826" s="1"/>
      <c r="E6826" s="1" t="s">
        <v>27623</v>
      </c>
      <c r="F6826" s="1" t="s">
        <v>24867</v>
      </c>
      <c r="G6826" s="1" t="s">
        <v>27624</v>
      </c>
      <c r="H6826" s="3" t="s">
        <v>27625</v>
      </c>
    </row>
    <row r="6827" spans="1:8" x14ac:dyDescent="0.25">
      <c r="A6827" s="1" t="s">
        <v>27626</v>
      </c>
      <c r="B6827" s="1" t="s">
        <v>27608</v>
      </c>
      <c r="C6827" s="1" t="s">
        <v>26428</v>
      </c>
      <c r="D6827" s="1"/>
      <c r="E6827" s="1" t="s">
        <v>27627</v>
      </c>
      <c r="F6827" s="1" t="s">
        <v>24867</v>
      </c>
      <c r="G6827" s="1" t="s">
        <v>27628</v>
      </c>
      <c r="H6827" s="3" t="s">
        <v>27629</v>
      </c>
    </row>
    <row r="6828" spans="1:8" x14ac:dyDescent="0.25">
      <c r="A6828" s="1" t="s">
        <v>27607</v>
      </c>
      <c r="B6828" s="1" t="s">
        <v>27608</v>
      </c>
      <c r="C6828" s="1" t="s">
        <v>27630</v>
      </c>
      <c r="D6828" s="1"/>
      <c r="E6828" s="1" t="s">
        <v>27631</v>
      </c>
      <c r="F6828" s="1" t="s">
        <v>24867</v>
      </c>
      <c r="G6828" s="1" t="s">
        <v>27632</v>
      </c>
      <c r="H6828" s="3" t="s">
        <v>27633</v>
      </c>
    </row>
    <row r="6829" spans="1:8" x14ac:dyDescent="0.25">
      <c r="A6829" s="1" t="s">
        <v>27634</v>
      </c>
      <c r="B6829" s="1" t="s">
        <v>27635</v>
      </c>
      <c r="C6829" s="1" t="s">
        <v>27636</v>
      </c>
      <c r="D6829" s="1"/>
      <c r="E6829" s="1" t="s">
        <v>27637</v>
      </c>
      <c r="F6829" s="1" t="s">
        <v>24867</v>
      </c>
      <c r="G6829" s="1" t="s">
        <v>27638</v>
      </c>
      <c r="H6829" s="3" t="s">
        <v>27639</v>
      </c>
    </row>
    <row r="6830" spans="1:8" x14ac:dyDescent="0.25">
      <c r="A6830" s="1" t="s">
        <v>27634</v>
      </c>
      <c r="B6830" s="1" t="s">
        <v>27134</v>
      </c>
      <c r="C6830" s="1" t="s">
        <v>27640</v>
      </c>
      <c r="D6830" s="1"/>
      <c r="E6830" s="1" t="s">
        <v>27641</v>
      </c>
      <c r="F6830" s="1" t="s">
        <v>24867</v>
      </c>
      <c r="G6830" s="1" t="s">
        <v>27642</v>
      </c>
      <c r="H6830" s="3" t="s">
        <v>27643</v>
      </c>
    </row>
    <row r="6831" spans="1:8" x14ac:dyDescent="0.25">
      <c r="A6831" s="1" t="s">
        <v>27634</v>
      </c>
      <c r="B6831" s="1" t="s">
        <v>27644</v>
      </c>
      <c r="C6831" s="1" t="s">
        <v>27645</v>
      </c>
      <c r="D6831" s="1"/>
      <c r="E6831" s="1" t="s">
        <v>27646</v>
      </c>
      <c r="F6831" s="1" t="s">
        <v>24867</v>
      </c>
      <c r="G6831" s="1" t="s">
        <v>27647</v>
      </c>
      <c r="H6831" s="3" t="s">
        <v>27648</v>
      </c>
    </row>
    <row r="6832" spans="1:8" x14ac:dyDescent="0.25">
      <c r="A6832" s="1" t="s">
        <v>27649</v>
      </c>
      <c r="B6832" s="1" t="s">
        <v>27650</v>
      </c>
      <c r="C6832" s="1" t="s">
        <v>27651</v>
      </c>
      <c r="D6832" s="1" t="s">
        <v>27652</v>
      </c>
      <c r="E6832" s="1" t="s">
        <v>27653</v>
      </c>
      <c r="F6832" s="1" t="s">
        <v>24867</v>
      </c>
      <c r="G6832" s="1" t="s">
        <v>27654</v>
      </c>
      <c r="H6832" s="3" t="s">
        <v>27655</v>
      </c>
    </row>
    <row r="6833" spans="1:8" x14ac:dyDescent="0.25">
      <c r="A6833" s="1" t="s">
        <v>27656</v>
      </c>
      <c r="B6833" s="1" t="s">
        <v>27657</v>
      </c>
      <c r="C6833" s="1" t="s">
        <v>27658</v>
      </c>
      <c r="D6833" s="1"/>
      <c r="E6833" s="1" t="s">
        <v>27659</v>
      </c>
      <c r="F6833" s="1" t="s">
        <v>24867</v>
      </c>
      <c r="G6833" s="1" t="s">
        <v>27660</v>
      </c>
      <c r="H6833" s="3" t="s">
        <v>27661</v>
      </c>
    </row>
    <row r="6834" spans="1:8" x14ac:dyDescent="0.25">
      <c r="A6834" s="1" t="s">
        <v>27657</v>
      </c>
      <c r="B6834" s="1" t="s">
        <v>27662</v>
      </c>
      <c r="C6834" s="1" t="s">
        <v>27663</v>
      </c>
      <c r="D6834" s="1"/>
      <c r="E6834" s="1" t="s">
        <v>27664</v>
      </c>
      <c r="F6834" s="1" t="s">
        <v>24867</v>
      </c>
      <c r="G6834" s="1" t="s">
        <v>27665</v>
      </c>
      <c r="H6834" s="3" t="s">
        <v>27666</v>
      </c>
    </row>
    <row r="6835" spans="1:8" x14ac:dyDescent="0.25">
      <c r="A6835" s="1" t="s">
        <v>27667</v>
      </c>
      <c r="B6835" s="1" t="s">
        <v>27668</v>
      </c>
      <c r="C6835" s="1" t="s">
        <v>27669</v>
      </c>
      <c r="D6835" s="1"/>
      <c r="E6835" s="1" t="s">
        <v>27670</v>
      </c>
      <c r="F6835" s="1" t="s">
        <v>24867</v>
      </c>
      <c r="G6835" s="1" t="s">
        <v>27671</v>
      </c>
      <c r="H6835" s="3" t="s">
        <v>27672</v>
      </c>
    </row>
    <row r="6836" spans="1:8" x14ac:dyDescent="0.25">
      <c r="A6836" s="1" t="s">
        <v>27673</v>
      </c>
      <c r="B6836" s="1" t="s">
        <v>27674</v>
      </c>
      <c r="C6836" s="1" t="s">
        <v>27675</v>
      </c>
      <c r="D6836" s="1"/>
      <c r="E6836" s="1" t="s">
        <v>27676</v>
      </c>
      <c r="F6836" s="1" t="s">
        <v>24867</v>
      </c>
      <c r="G6836" s="1" t="s">
        <v>27677</v>
      </c>
      <c r="H6836" s="3" t="s">
        <v>27678</v>
      </c>
    </row>
    <row r="6837" spans="1:8" x14ac:dyDescent="0.25">
      <c r="A6837" s="1" t="s">
        <v>27679</v>
      </c>
      <c r="B6837" s="1" t="s">
        <v>27680</v>
      </c>
      <c r="C6837" s="1" t="s">
        <v>27681</v>
      </c>
      <c r="D6837" s="1" t="s">
        <v>24829</v>
      </c>
      <c r="E6837" s="1" t="s">
        <v>27682</v>
      </c>
      <c r="F6837" s="1" t="s">
        <v>24867</v>
      </c>
      <c r="G6837" s="1" t="s">
        <v>27683</v>
      </c>
      <c r="H6837" s="3" t="s">
        <v>27684</v>
      </c>
    </row>
    <row r="6838" spans="1:8" x14ac:dyDescent="0.25">
      <c r="A6838" s="1" t="s">
        <v>27123</v>
      </c>
      <c r="B6838" s="1" t="s">
        <v>27685</v>
      </c>
      <c r="C6838" s="1" t="s">
        <v>27686</v>
      </c>
      <c r="D6838" s="1"/>
      <c r="E6838" s="1" t="s">
        <v>27687</v>
      </c>
      <c r="F6838" s="1" t="s">
        <v>24867</v>
      </c>
      <c r="G6838" s="1" t="s">
        <v>27688</v>
      </c>
      <c r="H6838" s="3" t="s">
        <v>27689</v>
      </c>
    </row>
    <row r="6839" spans="1:8" x14ac:dyDescent="0.25">
      <c r="A6839" s="1" t="s">
        <v>27690</v>
      </c>
      <c r="B6839" s="1" t="s">
        <v>27691</v>
      </c>
      <c r="C6839" s="1" t="s">
        <v>27692</v>
      </c>
      <c r="D6839" s="1"/>
      <c r="E6839" s="1" t="s">
        <v>27693</v>
      </c>
      <c r="F6839" s="1" t="s">
        <v>24867</v>
      </c>
      <c r="G6839" s="1" t="s">
        <v>27694</v>
      </c>
      <c r="H6839" s="3" t="s">
        <v>27695</v>
      </c>
    </row>
    <row r="6840" spans="1:8" x14ac:dyDescent="0.25">
      <c r="A6840" s="1" t="s">
        <v>27690</v>
      </c>
      <c r="B6840" s="1" t="s">
        <v>27696</v>
      </c>
      <c r="C6840" s="1" t="s">
        <v>27697</v>
      </c>
      <c r="D6840" s="1"/>
      <c r="E6840" s="1" t="s">
        <v>27698</v>
      </c>
      <c r="F6840" s="1" t="s">
        <v>24867</v>
      </c>
      <c r="G6840" s="1" t="s">
        <v>27699</v>
      </c>
      <c r="H6840" s="3" t="s">
        <v>27700</v>
      </c>
    </row>
    <row r="6841" spans="1:8" x14ac:dyDescent="0.25">
      <c r="A6841" s="1" t="s">
        <v>27701</v>
      </c>
      <c r="B6841" s="1" t="s">
        <v>27702</v>
      </c>
      <c r="C6841" s="1" t="s">
        <v>27703</v>
      </c>
      <c r="D6841" s="1"/>
      <c r="E6841" s="1" t="s">
        <v>27704</v>
      </c>
      <c r="F6841" s="1" t="s">
        <v>24867</v>
      </c>
      <c r="G6841" s="1" t="s">
        <v>27705</v>
      </c>
      <c r="H6841" s="3" t="s">
        <v>27706</v>
      </c>
    </row>
    <row r="6842" spans="1:8" x14ac:dyDescent="0.25">
      <c r="A6842" s="1" t="s">
        <v>27707</v>
      </c>
      <c r="B6842" s="1" t="s">
        <v>27691</v>
      </c>
      <c r="C6842" s="1" t="s">
        <v>27708</v>
      </c>
      <c r="D6842" s="1"/>
      <c r="E6842" s="1" t="s">
        <v>27709</v>
      </c>
      <c r="F6842" s="1" t="s">
        <v>24867</v>
      </c>
      <c r="G6842" s="1" t="s">
        <v>27710</v>
      </c>
      <c r="H6842" s="3" t="s">
        <v>27711</v>
      </c>
    </row>
    <row r="6843" spans="1:8" x14ac:dyDescent="0.25">
      <c r="A6843" s="1" t="s">
        <v>27712</v>
      </c>
      <c r="B6843" s="1" t="s">
        <v>27691</v>
      </c>
      <c r="C6843" s="1" t="s">
        <v>27713</v>
      </c>
      <c r="D6843" s="1"/>
      <c r="E6843" s="1" t="s">
        <v>27714</v>
      </c>
      <c r="F6843" s="1" t="s">
        <v>24867</v>
      </c>
      <c r="G6843" s="1" t="s">
        <v>27715</v>
      </c>
      <c r="H6843" s="3" t="s">
        <v>27716</v>
      </c>
    </row>
    <row r="6844" spans="1:8" x14ac:dyDescent="0.25">
      <c r="A6844" s="1" t="s">
        <v>27717</v>
      </c>
      <c r="B6844" s="1" t="s">
        <v>27718</v>
      </c>
      <c r="C6844" s="1" t="s">
        <v>27719</v>
      </c>
      <c r="D6844" s="1"/>
      <c r="E6844" s="1" t="s">
        <v>27720</v>
      </c>
      <c r="F6844" s="1" t="s">
        <v>24867</v>
      </c>
      <c r="G6844" s="1" t="s">
        <v>27721</v>
      </c>
      <c r="H6844" s="3" t="s">
        <v>27722</v>
      </c>
    </row>
    <row r="6845" spans="1:8" x14ac:dyDescent="0.25">
      <c r="A6845" s="1" t="s">
        <v>27717</v>
      </c>
      <c r="B6845" s="1" t="s">
        <v>27723</v>
      </c>
      <c r="C6845" s="1" t="s">
        <v>27724</v>
      </c>
      <c r="D6845" s="1"/>
      <c r="E6845" s="1" t="s">
        <v>27725</v>
      </c>
      <c r="F6845" s="1" t="s">
        <v>24867</v>
      </c>
      <c r="G6845" s="1" t="s">
        <v>27726</v>
      </c>
      <c r="H6845" s="3" t="s">
        <v>27727</v>
      </c>
    </row>
    <row r="6846" spans="1:8" x14ac:dyDescent="0.25">
      <c r="A6846" s="1" t="s">
        <v>27728</v>
      </c>
      <c r="B6846" s="1" t="s">
        <v>27707</v>
      </c>
      <c r="C6846" s="1" t="s">
        <v>27729</v>
      </c>
      <c r="D6846" s="1"/>
      <c r="E6846" s="1" t="s">
        <v>27730</v>
      </c>
      <c r="F6846" s="1" t="s">
        <v>24867</v>
      </c>
      <c r="G6846" s="1" t="s">
        <v>27731</v>
      </c>
      <c r="H6846" s="3" t="s">
        <v>27732</v>
      </c>
    </row>
    <row r="6847" spans="1:8" x14ac:dyDescent="0.25">
      <c r="A6847" s="1" t="s">
        <v>27733</v>
      </c>
      <c r="B6847" s="1" t="s">
        <v>27734</v>
      </c>
      <c r="C6847" s="1" t="s">
        <v>27724</v>
      </c>
      <c r="D6847" s="1"/>
      <c r="E6847" s="1" t="s">
        <v>27735</v>
      </c>
      <c r="F6847" s="1" t="s">
        <v>24867</v>
      </c>
      <c r="G6847" s="1" t="s">
        <v>27736</v>
      </c>
      <c r="H6847" s="3" t="s">
        <v>27737</v>
      </c>
    </row>
    <row r="6848" spans="1:8" x14ac:dyDescent="0.25">
      <c r="A6848" s="1" t="s">
        <v>27738</v>
      </c>
      <c r="B6848" s="1" t="s">
        <v>27739</v>
      </c>
      <c r="C6848" s="1" t="s">
        <v>27740</v>
      </c>
      <c r="D6848" s="1"/>
      <c r="E6848" s="1" t="s">
        <v>27741</v>
      </c>
      <c r="F6848" s="1" t="s">
        <v>24867</v>
      </c>
      <c r="G6848" s="1" t="s">
        <v>27742</v>
      </c>
      <c r="H6848" s="3" t="s">
        <v>27743</v>
      </c>
    </row>
    <row r="6849" spans="1:8" x14ac:dyDescent="0.25">
      <c r="A6849" s="1" t="s">
        <v>27738</v>
      </c>
      <c r="B6849" s="1" t="s">
        <v>27739</v>
      </c>
      <c r="C6849" s="1" t="s">
        <v>27744</v>
      </c>
      <c r="D6849" s="1"/>
      <c r="E6849" s="1" t="s">
        <v>27745</v>
      </c>
      <c r="F6849" s="1" t="s">
        <v>24867</v>
      </c>
      <c r="G6849" s="1" t="s">
        <v>27746</v>
      </c>
      <c r="H6849" s="3" t="s">
        <v>27747</v>
      </c>
    </row>
    <row r="6850" spans="1:8" x14ac:dyDescent="0.25">
      <c r="A6850" s="1" t="s">
        <v>27748</v>
      </c>
      <c r="B6850" s="1" t="s">
        <v>27749</v>
      </c>
      <c r="C6850" s="1" t="s">
        <v>27750</v>
      </c>
      <c r="D6850" s="1"/>
      <c r="E6850" s="1" t="s">
        <v>27751</v>
      </c>
      <c r="F6850" s="1" t="s">
        <v>24867</v>
      </c>
      <c r="G6850" s="1" t="s">
        <v>27752</v>
      </c>
      <c r="H6850" s="3" t="s">
        <v>27753</v>
      </c>
    </row>
    <row r="6851" spans="1:8" x14ac:dyDescent="0.25">
      <c r="A6851" s="1" t="s">
        <v>27754</v>
      </c>
      <c r="B6851" s="1" t="s">
        <v>27755</v>
      </c>
      <c r="C6851" s="1" t="s">
        <v>27756</v>
      </c>
      <c r="D6851" s="1"/>
      <c r="E6851" s="1" t="s">
        <v>27757</v>
      </c>
      <c r="F6851" s="1" t="s">
        <v>24867</v>
      </c>
      <c r="G6851" s="1" t="s">
        <v>27758</v>
      </c>
      <c r="H6851" s="3" t="s">
        <v>27759</v>
      </c>
    </row>
    <row r="6852" spans="1:8" x14ac:dyDescent="0.25">
      <c r="A6852" s="1" t="s">
        <v>27754</v>
      </c>
      <c r="B6852" s="1" t="s">
        <v>27027</v>
      </c>
      <c r="C6852" s="1" t="s">
        <v>27760</v>
      </c>
      <c r="D6852" s="1"/>
      <c r="E6852" s="1" t="s">
        <v>27761</v>
      </c>
      <c r="F6852" s="1" t="s">
        <v>24867</v>
      </c>
      <c r="G6852" s="1" t="s">
        <v>27762</v>
      </c>
      <c r="H6852" s="3" t="s">
        <v>27763</v>
      </c>
    </row>
    <row r="6853" spans="1:8" x14ac:dyDescent="0.25">
      <c r="A6853" s="1" t="s">
        <v>27754</v>
      </c>
      <c r="B6853" s="1" t="s">
        <v>27764</v>
      </c>
      <c r="C6853" s="1" t="s">
        <v>27765</v>
      </c>
      <c r="D6853" s="1"/>
      <c r="E6853" s="1" t="s">
        <v>27766</v>
      </c>
      <c r="F6853" s="1" t="s">
        <v>24867</v>
      </c>
      <c r="G6853" s="1" t="s">
        <v>27767</v>
      </c>
      <c r="H6853" s="3" t="s">
        <v>27768</v>
      </c>
    </row>
    <row r="6854" spans="1:8" x14ac:dyDescent="0.25">
      <c r="A6854" s="1" t="s">
        <v>27754</v>
      </c>
      <c r="B6854" s="1" t="s">
        <v>27769</v>
      </c>
      <c r="C6854" s="1" t="s">
        <v>25376</v>
      </c>
      <c r="D6854" s="1"/>
      <c r="E6854" s="1" t="s">
        <v>27770</v>
      </c>
      <c r="F6854" s="1" t="s">
        <v>24867</v>
      </c>
      <c r="G6854" s="1" t="s">
        <v>27771</v>
      </c>
      <c r="H6854" s="3" t="s">
        <v>27772</v>
      </c>
    </row>
    <row r="6855" spans="1:8" x14ac:dyDescent="0.25">
      <c r="A6855" s="1" t="s">
        <v>27754</v>
      </c>
      <c r="B6855" s="1" t="s">
        <v>27773</v>
      </c>
      <c r="C6855" s="1" t="s">
        <v>27774</v>
      </c>
      <c r="D6855" s="1"/>
      <c r="E6855" s="1" t="s">
        <v>27775</v>
      </c>
      <c r="F6855" s="1" t="s">
        <v>24867</v>
      </c>
      <c r="G6855" s="1" t="s">
        <v>27776</v>
      </c>
      <c r="H6855" s="3" t="s">
        <v>27777</v>
      </c>
    </row>
    <row r="6856" spans="1:8" x14ac:dyDescent="0.25">
      <c r="A6856" s="1" t="s">
        <v>27778</v>
      </c>
      <c r="B6856" s="1" t="s">
        <v>27779</v>
      </c>
      <c r="C6856" s="1" t="s">
        <v>25450</v>
      </c>
      <c r="D6856" s="1"/>
      <c r="E6856" s="1" t="s">
        <v>27780</v>
      </c>
      <c r="F6856" s="1" t="s">
        <v>24867</v>
      </c>
      <c r="G6856" s="1" t="s">
        <v>27781</v>
      </c>
      <c r="H6856" s="3" t="s">
        <v>27782</v>
      </c>
    </row>
    <row r="6857" spans="1:8" x14ac:dyDescent="0.25">
      <c r="A6857" s="1" t="s">
        <v>27783</v>
      </c>
      <c r="B6857" s="1" t="s">
        <v>27784</v>
      </c>
      <c r="C6857" s="1" t="s">
        <v>27785</v>
      </c>
      <c r="D6857" s="1"/>
      <c r="E6857" s="1" t="s">
        <v>27786</v>
      </c>
      <c r="F6857" s="1" t="s">
        <v>24867</v>
      </c>
      <c r="G6857" s="1" t="s">
        <v>27787</v>
      </c>
      <c r="H6857" s="3" t="s">
        <v>27788</v>
      </c>
    </row>
    <row r="6858" spans="1:8" x14ac:dyDescent="0.25">
      <c r="A6858" s="1" t="s">
        <v>27783</v>
      </c>
      <c r="B6858" s="1" t="s">
        <v>27784</v>
      </c>
      <c r="C6858" s="1" t="s">
        <v>27789</v>
      </c>
      <c r="D6858" s="1"/>
      <c r="E6858" s="1" t="s">
        <v>27790</v>
      </c>
      <c r="F6858" s="1" t="s">
        <v>24867</v>
      </c>
      <c r="G6858" s="1" t="s">
        <v>27791</v>
      </c>
      <c r="H6858" s="3" t="s">
        <v>27792</v>
      </c>
    </row>
    <row r="6859" spans="1:8" x14ac:dyDescent="0.25">
      <c r="A6859" s="1" t="s">
        <v>27783</v>
      </c>
      <c r="B6859" s="1" t="s">
        <v>27793</v>
      </c>
      <c r="C6859" s="1" t="s">
        <v>27794</v>
      </c>
      <c r="D6859" s="1"/>
      <c r="E6859" s="1" t="s">
        <v>27795</v>
      </c>
      <c r="F6859" s="1" t="s">
        <v>24867</v>
      </c>
      <c r="G6859" s="1" t="s">
        <v>27796</v>
      </c>
      <c r="H6859" s="3" t="s">
        <v>27797</v>
      </c>
    </row>
    <row r="6860" spans="1:8" x14ac:dyDescent="0.25">
      <c r="A6860" s="1" t="s">
        <v>27783</v>
      </c>
      <c r="B6860" s="1" t="s">
        <v>27798</v>
      </c>
      <c r="C6860" s="1" t="s">
        <v>27799</v>
      </c>
      <c r="D6860" s="1"/>
      <c r="E6860" s="1" t="s">
        <v>27800</v>
      </c>
      <c r="F6860" s="1" t="s">
        <v>24867</v>
      </c>
      <c r="G6860" s="1" t="s">
        <v>27801</v>
      </c>
      <c r="H6860" s="3" t="s">
        <v>27802</v>
      </c>
    </row>
    <row r="6861" spans="1:8" x14ac:dyDescent="0.25">
      <c r="A6861" s="1" t="s">
        <v>27783</v>
      </c>
      <c r="B6861" s="1" t="s">
        <v>27803</v>
      </c>
      <c r="C6861" s="1" t="s">
        <v>27804</v>
      </c>
      <c r="D6861" s="1"/>
      <c r="E6861" s="1" t="s">
        <v>27805</v>
      </c>
      <c r="F6861" s="1" t="s">
        <v>24867</v>
      </c>
      <c r="G6861" s="1" t="s">
        <v>27806</v>
      </c>
      <c r="H6861" s="3" t="s">
        <v>27807</v>
      </c>
    </row>
    <row r="6862" spans="1:8" x14ac:dyDescent="0.25">
      <c r="A6862" s="1" t="s">
        <v>27808</v>
      </c>
      <c r="B6862" s="1" t="s">
        <v>27809</v>
      </c>
      <c r="C6862" s="1" t="s">
        <v>27810</v>
      </c>
      <c r="D6862" s="1"/>
      <c r="E6862" s="1" t="s">
        <v>27811</v>
      </c>
      <c r="F6862" s="1" t="s">
        <v>24867</v>
      </c>
      <c r="G6862" s="1" t="s">
        <v>27812</v>
      </c>
      <c r="H6862" s="3" t="s">
        <v>27813</v>
      </c>
    </row>
    <row r="6863" spans="1:8" x14ac:dyDescent="0.25">
      <c r="A6863" s="1" t="s">
        <v>27814</v>
      </c>
      <c r="B6863" s="1" t="s">
        <v>27815</v>
      </c>
      <c r="C6863" s="1" t="s">
        <v>27816</v>
      </c>
      <c r="D6863" s="1"/>
      <c r="E6863" s="1" t="s">
        <v>27817</v>
      </c>
      <c r="F6863" s="1" t="s">
        <v>24867</v>
      </c>
      <c r="G6863" s="1" t="s">
        <v>27818</v>
      </c>
      <c r="H6863" s="3" t="s">
        <v>27819</v>
      </c>
    </row>
    <row r="6864" spans="1:8" x14ac:dyDescent="0.25">
      <c r="A6864" s="1" t="s">
        <v>27779</v>
      </c>
      <c r="B6864" s="1" t="s">
        <v>27820</v>
      </c>
      <c r="C6864" s="1" t="s">
        <v>27821</v>
      </c>
      <c r="D6864" s="1"/>
      <c r="E6864" s="1" t="s">
        <v>27822</v>
      </c>
      <c r="F6864" s="1" t="s">
        <v>24867</v>
      </c>
      <c r="G6864" s="1" t="s">
        <v>27823</v>
      </c>
      <c r="H6864" s="3" t="s">
        <v>27824</v>
      </c>
    </row>
    <row r="6865" spans="1:8" x14ac:dyDescent="0.25">
      <c r="A6865" s="1" t="s">
        <v>27825</v>
      </c>
      <c r="B6865" s="1" t="s">
        <v>27826</v>
      </c>
      <c r="C6865" s="1" t="s">
        <v>27827</v>
      </c>
      <c r="D6865" s="1"/>
      <c r="E6865" s="1" t="s">
        <v>27828</v>
      </c>
      <c r="F6865" s="1" t="s">
        <v>24867</v>
      </c>
      <c r="G6865" s="1" t="s">
        <v>27829</v>
      </c>
      <c r="H6865" s="3" t="s">
        <v>27830</v>
      </c>
    </row>
    <row r="6866" spans="1:8" x14ac:dyDescent="0.25">
      <c r="A6866" s="1" t="s">
        <v>27826</v>
      </c>
      <c r="B6866" s="1" t="s">
        <v>26613</v>
      </c>
      <c r="C6866" s="1" t="s">
        <v>27831</v>
      </c>
      <c r="D6866" s="1" t="s">
        <v>26800</v>
      </c>
      <c r="E6866" s="1" t="s">
        <v>27832</v>
      </c>
      <c r="F6866" s="1" t="s">
        <v>24867</v>
      </c>
      <c r="G6866" s="1" t="s">
        <v>27833</v>
      </c>
      <c r="H6866" s="3" t="s">
        <v>27834</v>
      </c>
    </row>
    <row r="6867" spans="1:8" x14ac:dyDescent="0.25">
      <c r="A6867" s="1" t="s">
        <v>27835</v>
      </c>
      <c r="B6867" s="1" t="s">
        <v>27836</v>
      </c>
      <c r="C6867" s="1" t="s">
        <v>27837</v>
      </c>
      <c r="D6867" s="1"/>
      <c r="E6867" s="1" t="s">
        <v>27838</v>
      </c>
      <c r="F6867" s="1" t="s">
        <v>24867</v>
      </c>
      <c r="G6867" s="1" t="s">
        <v>27839</v>
      </c>
      <c r="H6867" s="3" t="s">
        <v>27840</v>
      </c>
    </row>
    <row r="6868" spans="1:8" x14ac:dyDescent="0.25">
      <c r="A6868" s="1" t="s">
        <v>27835</v>
      </c>
      <c r="B6868" s="1" t="s">
        <v>27841</v>
      </c>
      <c r="C6868" s="1" t="s">
        <v>27842</v>
      </c>
      <c r="D6868" s="1"/>
      <c r="E6868" s="1" t="s">
        <v>27843</v>
      </c>
      <c r="F6868" s="1" t="s">
        <v>24867</v>
      </c>
      <c r="G6868" s="1" t="s">
        <v>27844</v>
      </c>
      <c r="H6868" s="3" t="s">
        <v>27845</v>
      </c>
    </row>
    <row r="6869" spans="1:8" x14ac:dyDescent="0.25">
      <c r="A6869" s="1" t="s">
        <v>27835</v>
      </c>
      <c r="B6869" s="1" t="s">
        <v>27841</v>
      </c>
      <c r="C6869" s="1" t="s">
        <v>27846</v>
      </c>
      <c r="D6869" s="1"/>
      <c r="E6869" s="1" t="s">
        <v>27847</v>
      </c>
      <c r="F6869" s="1" t="s">
        <v>24867</v>
      </c>
      <c r="G6869" s="1" t="s">
        <v>27848</v>
      </c>
      <c r="H6869" s="3" t="s">
        <v>27849</v>
      </c>
    </row>
    <row r="6870" spans="1:8" x14ac:dyDescent="0.25">
      <c r="A6870" s="1" t="s">
        <v>27850</v>
      </c>
      <c r="B6870" s="1" t="s">
        <v>27851</v>
      </c>
      <c r="C6870" s="1" t="s">
        <v>27852</v>
      </c>
      <c r="D6870" s="1"/>
      <c r="E6870" s="1" t="s">
        <v>27853</v>
      </c>
      <c r="F6870" s="1" t="s">
        <v>24867</v>
      </c>
      <c r="G6870" s="1" t="s">
        <v>27854</v>
      </c>
      <c r="H6870" s="3" t="s">
        <v>27855</v>
      </c>
    </row>
    <row r="6871" spans="1:8" x14ac:dyDescent="0.25">
      <c r="A6871" s="1" t="s">
        <v>27856</v>
      </c>
      <c r="B6871" s="1" t="s">
        <v>27857</v>
      </c>
      <c r="C6871" s="1" t="s">
        <v>27858</v>
      </c>
      <c r="D6871" s="1"/>
      <c r="E6871" s="1" t="s">
        <v>27859</v>
      </c>
      <c r="F6871" s="1" t="s">
        <v>24867</v>
      </c>
      <c r="G6871" s="1" t="s">
        <v>27860</v>
      </c>
      <c r="H6871" s="3" t="s">
        <v>27861</v>
      </c>
    </row>
    <row r="6872" spans="1:8" x14ac:dyDescent="0.25">
      <c r="A6872" s="1" t="s">
        <v>27862</v>
      </c>
      <c r="B6872" s="1" t="s">
        <v>27863</v>
      </c>
      <c r="C6872" s="1" t="s">
        <v>27864</v>
      </c>
      <c r="D6872" s="1"/>
      <c r="E6872" s="1" t="s">
        <v>27865</v>
      </c>
      <c r="F6872" s="1" t="s">
        <v>24867</v>
      </c>
      <c r="G6872" s="1" t="s">
        <v>27866</v>
      </c>
      <c r="H6872" s="3" t="s">
        <v>27867</v>
      </c>
    </row>
    <row r="6873" spans="1:8" x14ac:dyDescent="0.25">
      <c r="A6873" s="1" t="s">
        <v>27863</v>
      </c>
      <c r="B6873" s="1" t="s">
        <v>27868</v>
      </c>
      <c r="C6873" s="1" t="s">
        <v>27869</v>
      </c>
      <c r="D6873" s="1"/>
      <c r="E6873" s="1" t="s">
        <v>27870</v>
      </c>
      <c r="F6873" s="1" t="s">
        <v>24867</v>
      </c>
      <c r="G6873" s="1" t="s">
        <v>27871</v>
      </c>
      <c r="H6873" s="3" t="s">
        <v>27872</v>
      </c>
    </row>
    <row r="6874" spans="1:8" x14ac:dyDescent="0.25">
      <c r="A6874" s="1" t="s">
        <v>27873</v>
      </c>
      <c r="B6874" s="1" t="s">
        <v>27874</v>
      </c>
      <c r="C6874" s="1" t="s">
        <v>27875</v>
      </c>
      <c r="D6874" s="1"/>
      <c r="E6874" s="1" t="s">
        <v>27876</v>
      </c>
      <c r="F6874" s="1" t="s">
        <v>24867</v>
      </c>
      <c r="G6874" s="1" t="s">
        <v>27877</v>
      </c>
      <c r="H6874" s="3" t="s">
        <v>27878</v>
      </c>
    </row>
    <row r="6875" spans="1:8" x14ac:dyDescent="0.25">
      <c r="A6875" s="1" t="s">
        <v>27879</v>
      </c>
      <c r="B6875" s="1" t="s">
        <v>27873</v>
      </c>
      <c r="C6875" s="1" t="s">
        <v>27880</v>
      </c>
      <c r="D6875" s="1"/>
      <c r="E6875" s="1" t="s">
        <v>27881</v>
      </c>
      <c r="F6875" s="1" t="s">
        <v>24867</v>
      </c>
      <c r="G6875" s="1" t="s">
        <v>27882</v>
      </c>
      <c r="H6875" s="3" t="s">
        <v>27883</v>
      </c>
    </row>
    <row r="6876" spans="1:8" x14ac:dyDescent="0.25">
      <c r="A6876" s="1" t="s">
        <v>27856</v>
      </c>
      <c r="B6876" s="1" t="s">
        <v>27879</v>
      </c>
      <c r="C6876" s="1" t="s">
        <v>25178</v>
      </c>
      <c r="D6876" s="1"/>
      <c r="E6876" s="1" t="s">
        <v>27884</v>
      </c>
      <c r="F6876" s="1" t="s">
        <v>24867</v>
      </c>
      <c r="G6876" s="1" t="s">
        <v>27885</v>
      </c>
      <c r="H6876" s="3" t="s">
        <v>27886</v>
      </c>
    </row>
    <row r="6877" spans="1:8" x14ac:dyDescent="0.25">
      <c r="A6877" s="1" t="s">
        <v>27887</v>
      </c>
      <c r="B6877" s="1" t="s">
        <v>27888</v>
      </c>
      <c r="C6877" s="1" t="s">
        <v>27889</v>
      </c>
      <c r="D6877" s="1"/>
      <c r="E6877" s="1" t="s">
        <v>27890</v>
      </c>
      <c r="F6877" s="1" t="s">
        <v>24867</v>
      </c>
      <c r="G6877" s="1" t="s">
        <v>27891</v>
      </c>
      <c r="H6877" s="3" t="s">
        <v>27892</v>
      </c>
    </row>
    <row r="6878" spans="1:8" x14ac:dyDescent="0.25">
      <c r="A6878" s="1" t="s">
        <v>27893</v>
      </c>
      <c r="B6878" s="1" t="s">
        <v>27894</v>
      </c>
      <c r="C6878" s="1" t="s">
        <v>27895</v>
      </c>
      <c r="D6878" s="1"/>
      <c r="E6878" s="1" t="s">
        <v>27896</v>
      </c>
      <c r="F6878" s="1" t="s">
        <v>24867</v>
      </c>
      <c r="G6878" s="1" t="s">
        <v>27897</v>
      </c>
      <c r="H6878" s="3" t="s">
        <v>27898</v>
      </c>
    </row>
    <row r="6879" spans="1:8" x14ac:dyDescent="0.25">
      <c r="A6879" s="1" t="s">
        <v>27893</v>
      </c>
      <c r="B6879" s="1" t="s">
        <v>27899</v>
      </c>
      <c r="C6879" s="1" t="s">
        <v>27900</v>
      </c>
      <c r="D6879" s="1"/>
      <c r="E6879" s="1" t="s">
        <v>27901</v>
      </c>
      <c r="F6879" s="1" t="s">
        <v>24867</v>
      </c>
      <c r="G6879" s="1" t="s">
        <v>27902</v>
      </c>
      <c r="H6879" s="3" t="s">
        <v>27903</v>
      </c>
    </row>
    <row r="6880" spans="1:8" x14ac:dyDescent="0.25">
      <c r="A6880" s="1" t="s">
        <v>27893</v>
      </c>
      <c r="B6880" s="1" t="s">
        <v>27851</v>
      </c>
      <c r="C6880" s="1" t="s">
        <v>27213</v>
      </c>
      <c r="D6880" s="1"/>
      <c r="E6880" s="1" t="s">
        <v>27904</v>
      </c>
      <c r="F6880" s="1" t="s">
        <v>24867</v>
      </c>
      <c r="G6880" s="1" t="s">
        <v>27905</v>
      </c>
      <c r="H6880" s="3" t="s">
        <v>27906</v>
      </c>
    </row>
    <row r="6881" spans="1:8" x14ac:dyDescent="0.25">
      <c r="A6881" s="1" t="s">
        <v>27907</v>
      </c>
      <c r="B6881" s="1" t="s">
        <v>26583</v>
      </c>
      <c r="C6881" s="1" t="s">
        <v>27908</v>
      </c>
      <c r="D6881" s="1"/>
      <c r="E6881" s="1" t="s">
        <v>27909</v>
      </c>
      <c r="F6881" s="1" t="s">
        <v>24867</v>
      </c>
      <c r="G6881" s="1" t="s">
        <v>27910</v>
      </c>
      <c r="H6881" s="3" t="s">
        <v>27911</v>
      </c>
    </row>
    <row r="6882" spans="1:8" x14ac:dyDescent="0.25">
      <c r="A6882" s="1" t="s">
        <v>27912</v>
      </c>
      <c r="B6882" s="1" t="s">
        <v>27874</v>
      </c>
      <c r="C6882" s="1" t="s">
        <v>27913</v>
      </c>
      <c r="D6882" s="1"/>
      <c r="E6882" s="1" t="s">
        <v>27914</v>
      </c>
      <c r="F6882" s="1" t="s">
        <v>24867</v>
      </c>
      <c r="G6882" s="1" t="s">
        <v>27915</v>
      </c>
      <c r="H6882" s="3" t="s">
        <v>27916</v>
      </c>
    </row>
    <row r="6883" spans="1:8" x14ac:dyDescent="0.25">
      <c r="A6883" s="1" t="s">
        <v>27912</v>
      </c>
      <c r="B6883" s="1" t="s">
        <v>26583</v>
      </c>
      <c r="C6883" s="1" t="s">
        <v>26585</v>
      </c>
      <c r="D6883" s="1"/>
      <c r="E6883" s="1" t="s">
        <v>27917</v>
      </c>
      <c r="F6883" s="1" t="s">
        <v>24867</v>
      </c>
      <c r="G6883" s="1" t="s">
        <v>27918</v>
      </c>
      <c r="H6883" s="3" t="s">
        <v>27919</v>
      </c>
    </row>
    <row r="6884" spans="1:8" x14ac:dyDescent="0.25">
      <c r="A6884" s="1" t="s">
        <v>27920</v>
      </c>
      <c r="B6884" s="1" t="s">
        <v>27921</v>
      </c>
      <c r="C6884" s="1" t="s">
        <v>27922</v>
      </c>
      <c r="D6884" s="1"/>
      <c r="E6884" s="1" t="s">
        <v>27923</v>
      </c>
      <c r="F6884" s="1" t="s">
        <v>24867</v>
      </c>
      <c r="G6884" s="1" t="s">
        <v>27924</v>
      </c>
      <c r="H6884" s="3" t="s">
        <v>27925</v>
      </c>
    </row>
    <row r="6885" spans="1:8" x14ac:dyDescent="0.25">
      <c r="A6885" s="1" t="s">
        <v>27921</v>
      </c>
      <c r="B6885" s="1" t="s">
        <v>27926</v>
      </c>
      <c r="C6885" s="1" t="s">
        <v>27927</v>
      </c>
      <c r="D6885" s="1"/>
      <c r="E6885" s="1" t="s">
        <v>27928</v>
      </c>
      <c r="F6885" s="1" t="s">
        <v>24867</v>
      </c>
      <c r="G6885" s="1" t="s">
        <v>27929</v>
      </c>
      <c r="H6885" s="3" t="s">
        <v>27930</v>
      </c>
    </row>
    <row r="6886" spans="1:8" x14ac:dyDescent="0.25">
      <c r="A6886" s="1" t="s">
        <v>27931</v>
      </c>
      <c r="B6886" s="1" t="s">
        <v>27932</v>
      </c>
      <c r="C6886" s="1" t="s">
        <v>27933</v>
      </c>
      <c r="D6886" s="1"/>
      <c r="E6886" s="1" t="s">
        <v>27934</v>
      </c>
      <c r="F6886" s="1" t="s">
        <v>24867</v>
      </c>
      <c r="G6886" s="1" t="s">
        <v>27935</v>
      </c>
      <c r="H6886" s="3" t="s">
        <v>27936</v>
      </c>
    </row>
    <row r="6887" spans="1:8" x14ac:dyDescent="0.25">
      <c r="A6887" s="1" t="s">
        <v>27937</v>
      </c>
      <c r="B6887" s="1" t="s">
        <v>27938</v>
      </c>
      <c r="C6887" s="1" t="s">
        <v>27939</v>
      </c>
      <c r="D6887" s="1"/>
      <c r="E6887" s="1" t="s">
        <v>27940</v>
      </c>
      <c r="F6887" s="1" t="s">
        <v>24867</v>
      </c>
      <c r="G6887" s="1" t="s">
        <v>27941</v>
      </c>
      <c r="H6887" s="3" t="s">
        <v>27942</v>
      </c>
    </row>
    <row r="6888" spans="1:8" x14ac:dyDescent="0.25">
      <c r="A6888" s="1" t="s">
        <v>27937</v>
      </c>
      <c r="B6888" s="1" t="s">
        <v>27938</v>
      </c>
      <c r="C6888" s="1" t="s">
        <v>27943</v>
      </c>
      <c r="D6888" s="1"/>
      <c r="E6888" s="1" t="s">
        <v>27944</v>
      </c>
      <c r="F6888" s="1" t="s">
        <v>24867</v>
      </c>
      <c r="G6888" s="1" t="s">
        <v>27945</v>
      </c>
      <c r="H6888" s="3" t="s">
        <v>27946</v>
      </c>
    </row>
    <row r="6889" spans="1:8" x14ac:dyDescent="0.25">
      <c r="A6889" s="1" t="s">
        <v>27937</v>
      </c>
      <c r="B6889" s="1" t="s">
        <v>27947</v>
      </c>
      <c r="C6889" s="1" t="s">
        <v>27948</v>
      </c>
      <c r="D6889" s="1"/>
      <c r="E6889" s="1" t="s">
        <v>27949</v>
      </c>
      <c r="F6889" s="1" t="s">
        <v>24867</v>
      </c>
      <c r="G6889" s="1" t="s">
        <v>27950</v>
      </c>
      <c r="H6889" s="3" t="s">
        <v>27951</v>
      </c>
    </row>
    <row r="6890" spans="1:8" x14ac:dyDescent="0.25">
      <c r="A6890" s="1" t="s">
        <v>27937</v>
      </c>
      <c r="B6890" s="1" t="s">
        <v>27921</v>
      </c>
      <c r="C6890" s="1" t="s">
        <v>27952</v>
      </c>
      <c r="D6890" s="1"/>
      <c r="E6890" s="1" t="s">
        <v>27953</v>
      </c>
      <c r="F6890" s="1" t="s">
        <v>24867</v>
      </c>
      <c r="G6890" s="1" t="s">
        <v>27954</v>
      </c>
      <c r="H6890" s="3" t="s">
        <v>27955</v>
      </c>
    </row>
    <row r="6891" spans="1:8" x14ac:dyDescent="0.25">
      <c r="A6891" s="1" t="s">
        <v>27956</v>
      </c>
      <c r="B6891" s="1" t="s">
        <v>27938</v>
      </c>
      <c r="C6891" s="1" t="s">
        <v>27957</v>
      </c>
      <c r="D6891" s="1"/>
      <c r="E6891" s="1" t="s">
        <v>27958</v>
      </c>
      <c r="F6891" s="1" t="s">
        <v>24867</v>
      </c>
      <c r="G6891" s="1" t="s">
        <v>27959</v>
      </c>
      <c r="H6891" s="3" t="s">
        <v>27960</v>
      </c>
    </row>
    <row r="6892" spans="1:8" x14ac:dyDescent="0.25">
      <c r="A6892" s="1" t="s">
        <v>27956</v>
      </c>
      <c r="B6892" s="1" t="s">
        <v>27961</v>
      </c>
      <c r="C6892" s="1" t="s">
        <v>27962</v>
      </c>
      <c r="D6892" s="1"/>
      <c r="E6892" s="1" t="s">
        <v>27963</v>
      </c>
      <c r="F6892" s="1" t="s">
        <v>24867</v>
      </c>
      <c r="G6892" s="1" t="s">
        <v>27964</v>
      </c>
      <c r="H6892" s="3" t="s">
        <v>27965</v>
      </c>
    </row>
    <row r="6893" spans="1:8" x14ac:dyDescent="0.25">
      <c r="A6893" s="1" t="s">
        <v>27938</v>
      </c>
      <c r="B6893" s="1" t="s">
        <v>27966</v>
      </c>
      <c r="C6893" s="1" t="s">
        <v>27967</v>
      </c>
      <c r="D6893" s="1" t="s">
        <v>27968</v>
      </c>
      <c r="E6893" s="1" t="s">
        <v>27969</v>
      </c>
      <c r="F6893" s="1" t="s">
        <v>24867</v>
      </c>
      <c r="G6893" s="1" t="s">
        <v>27970</v>
      </c>
      <c r="H6893" s="3" t="s">
        <v>27971</v>
      </c>
    </row>
    <row r="6894" spans="1:8" x14ac:dyDescent="0.25">
      <c r="A6894" s="1" t="s">
        <v>27966</v>
      </c>
      <c r="B6894" s="1" t="s">
        <v>27972</v>
      </c>
      <c r="C6894" s="1" t="s">
        <v>27973</v>
      </c>
      <c r="D6894" s="1"/>
      <c r="E6894" s="1" t="s">
        <v>27974</v>
      </c>
      <c r="F6894" s="1" t="s">
        <v>24867</v>
      </c>
      <c r="G6894" s="1" t="s">
        <v>27975</v>
      </c>
      <c r="H6894" s="3" t="s">
        <v>27976</v>
      </c>
    </row>
    <row r="6895" spans="1:8" x14ac:dyDescent="0.25">
      <c r="A6895" s="1" t="s">
        <v>27977</v>
      </c>
      <c r="B6895" s="1" t="s">
        <v>27978</v>
      </c>
      <c r="C6895" s="1" t="s">
        <v>27979</v>
      </c>
      <c r="D6895" s="1"/>
      <c r="E6895" s="1" t="s">
        <v>27980</v>
      </c>
      <c r="F6895" s="1" t="s">
        <v>24867</v>
      </c>
      <c r="G6895" s="1" t="s">
        <v>27981</v>
      </c>
      <c r="H6895" s="3" t="s">
        <v>27982</v>
      </c>
    </row>
    <row r="6896" spans="1:8" x14ac:dyDescent="0.25">
      <c r="A6896" s="1" t="s">
        <v>27977</v>
      </c>
      <c r="B6896" s="1" t="s">
        <v>27983</v>
      </c>
      <c r="C6896" s="1" t="s">
        <v>27984</v>
      </c>
      <c r="D6896" s="1"/>
      <c r="E6896" s="1" t="s">
        <v>27985</v>
      </c>
      <c r="F6896" s="1" t="s">
        <v>24867</v>
      </c>
      <c r="G6896" s="1" t="s">
        <v>27986</v>
      </c>
      <c r="H6896" s="3" t="s">
        <v>27987</v>
      </c>
    </row>
    <row r="6897" spans="1:8" x14ac:dyDescent="0.25">
      <c r="A6897" s="1" t="s">
        <v>27988</v>
      </c>
      <c r="B6897" s="1" t="s">
        <v>27989</v>
      </c>
      <c r="C6897" s="1" t="s">
        <v>27990</v>
      </c>
      <c r="D6897" s="1"/>
      <c r="E6897" s="1" t="s">
        <v>27991</v>
      </c>
      <c r="F6897" s="1" t="s">
        <v>24867</v>
      </c>
      <c r="G6897" s="1" t="s">
        <v>27992</v>
      </c>
      <c r="H6897" s="3" t="s">
        <v>27993</v>
      </c>
    </row>
    <row r="6898" spans="1:8" x14ac:dyDescent="0.25">
      <c r="A6898" s="1" t="s">
        <v>27994</v>
      </c>
      <c r="B6898" s="1" t="s">
        <v>27995</v>
      </c>
      <c r="C6898" s="1" t="s">
        <v>27996</v>
      </c>
      <c r="D6898" s="1"/>
      <c r="E6898" s="1" t="s">
        <v>27997</v>
      </c>
      <c r="F6898" s="1" t="s">
        <v>24867</v>
      </c>
      <c r="G6898" s="1" t="s">
        <v>27998</v>
      </c>
      <c r="H6898" s="3" t="s">
        <v>27999</v>
      </c>
    </row>
    <row r="6899" spans="1:8" x14ac:dyDescent="0.25">
      <c r="A6899" s="1" t="s">
        <v>27994</v>
      </c>
      <c r="B6899" s="1" t="s">
        <v>27995</v>
      </c>
      <c r="C6899" s="1" t="s">
        <v>28000</v>
      </c>
      <c r="D6899" s="1"/>
      <c r="E6899" s="1" t="s">
        <v>28001</v>
      </c>
      <c r="F6899" s="1" t="s">
        <v>24867</v>
      </c>
      <c r="G6899" s="1" t="s">
        <v>28002</v>
      </c>
      <c r="H6899" s="3" t="s">
        <v>28003</v>
      </c>
    </row>
    <row r="6900" spans="1:8" x14ac:dyDescent="0.25">
      <c r="A6900" s="1" t="s">
        <v>27994</v>
      </c>
      <c r="B6900" s="1" t="s">
        <v>28004</v>
      </c>
      <c r="C6900" s="1" t="s">
        <v>28005</v>
      </c>
      <c r="D6900" s="1"/>
      <c r="E6900" s="1" t="s">
        <v>28006</v>
      </c>
      <c r="F6900" s="1" t="s">
        <v>24867</v>
      </c>
      <c r="G6900" s="1" t="s">
        <v>28007</v>
      </c>
      <c r="H6900" s="3" t="s">
        <v>28008</v>
      </c>
    </row>
    <row r="6901" spans="1:8" x14ac:dyDescent="0.25">
      <c r="A6901" s="1" t="s">
        <v>28009</v>
      </c>
      <c r="B6901" s="1" t="s">
        <v>27995</v>
      </c>
      <c r="C6901" s="1" t="s">
        <v>28010</v>
      </c>
      <c r="D6901" s="1" t="s">
        <v>28011</v>
      </c>
      <c r="E6901" s="1" t="s">
        <v>28012</v>
      </c>
      <c r="F6901" s="1" t="s">
        <v>24867</v>
      </c>
      <c r="G6901" s="1" t="s">
        <v>28013</v>
      </c>
      <c r="H6901" s="3" t="s">
        <v>28014</v>
      </c>
    </row>
    <row r="6902" spans="1:8" x14ac:dyDescent="0.25">
      <c r="A6902" s="1" t="s">
        <v>28015</v>
      </c>
      <c r="B6902" s="1" t="s">
        <v>28016</v>
      </c>
      <c r="C6902" s="1" t="s">
        <v>28017</v>
      </c>
      <c r="D6902" s="1"/>
      <c r="E6902" s="1" t="s">
        <v>28018</v>
      </c>
      <c r="F6902" s="1" t="s">
        <v>24867</v>
      </c>
      <c r="G6902" s="1" t="s">
        <v>28019</v>
      </c>
      <c r="H6902" s="3" t="s">
        <v>28020</v>
      </c>
    </row>
    <row r="6903" spans="1:8" x14ac:dyDescent="0.25">
      <c r="A6903" s="1" t="s">
        <v>28015</v>
      </c>
      <c r="B6903" s="1" t="s">
        <v>28021</v>
      </c>
      <c r="C6903" s="1" t="s">
        <v>26962</v>
      </c>
      <c r="D6903" s="1"/>
      <c r="E6903" s="1" t="s">
        <v>28022</v>
      </c>
      <c r="F6903" s="1" t="s">
        <v>24867</v>
      </c>
      <c r="G6903" s="1" t="s">
        <v>28023</v>
      </c>
      <c r="H6903" s="3" t="s">
        <v>28024</v>
      </c>
    </row>
    <row r="6904" spans="1:8" x14ac:dyDescent="0.25">
      <c r="A6904" s="1" t="s">
        <v>28015</v>
      </c>
      <c r="B6904" s="1" t="s">
        <v>28025</v>
      </c>
      <c r="C6904" s="1" t="s">
        <v>28026</v>
      </c>
      <c r="D6904" s="1"/>
      <c r="E6904" s="1" t="s">
        <v>28027</v>
      </c>
      <c r="F6904" s="1" t="s">
        <v>24867</v>
      </c>
      <c r="G6904" s="1" t="s">
        <v>28028</v>
      </c>
      <c r="H6904" s="3" t="s">
        <v>28029</v>
      </c>
    </row>
    <row r="6905" spans="1:8" x14ac:dyDescent="0.25">
      <c r="A6905" s="1" t="s">
        <v>28030</v>
      </c>
      <c r="B6905" s="1" t="s">
        <v>28025</v>
      </c>
      <c r="C6905" s="1" t="s">
        <v>28031</v>
      </c>
      <c r="D6905" s="1"/>
      <c r="E6905" s="1" t="s">
        <v>28032</v>
      </c>
      <c r="F6905" s="1" t="s">
        <v>24867</v>
      </c>
      <c r="G6905" s="1" t="s">
        <v>28033</v>
      </c>
      <c r="H6905" s="3" t="s">
        <v>28034</v>
      </c>
    </row>
    <row r="6906" spans="1:8" x14ac:dyDescent="0.25">
      <c r="A6906" s="1" t="s">
        <v>28035</v>
      </c>
      <c r="B6906" s="1" t="s">
        <v>28036</v>
      </c>
      <c r="C6906" s="1" t="s">
        <v>28037</v>
      </c>
      <c r="D6906" s="1"/>
      <c r="E6906" s="1" t="s">
        <v>28038</v>
      </c>
      <c r="F6906" s="1" t="s">
        <v>24867</v>
      </c>
      <c r="G6906" s="1" t="s">
        <v>28039</v>
      </c>
      <c r="H6906" s="3" t="s">
        <v>28040</v>
      </c>
    </row>
    <row r="6907" spans="1:8" x14ac:dyDescent="0.25">
      <c r="A6907" s="1" t="s">
        <v>28021</v>
      </c>
      <c r="B6907" s="1" t="s">
        <v>28009</v>
      </c>
      <c r="C6907" s="1" t="s">
        <v>28041</v>
      </c>
      <c r="D6907" s="1"/>
      <c r="E6907" s="1" t="s">
        <v>28042</v>
      </c>
      <c r="F6907" s="1" t="s">
        <v>24867</v>
      </c>
      <c r="G6907" s="1" t="s">
        <v>28043</v>
      </c>
      <c r="H6907" s="3" t="s">
        <v>28044</v>
      </c>
    </row>
    <row r="6908" spans="1:8" x14ac:dyDescent="0.25">
      <c r="A6908" s="1" t="s">
        <v>28021</v>
      </c>
      <c r="B6908" s="1" t="s">
        <v>28036</v>
      </c>
      <c r="C6908" s="1" t="s">
        <v>28045</v>
      </c>
      <c r="D6908" s="1"/>
      <c r="E6908" s="1" t="s">
        <v>28046</v>
      </c>
      <c r="F6908" s="1" t="s">
        <v>24867</v>
      </c>
      <c r="G6908" s="1" t="s">
        <v>28047</v>
      </c>
      <c r="H6908" s="3" t="s">
        <v>28048</v>
      </c>
    </row>
    <row r="6909" spans="1:8" x14ac:dyDescent="0.25">
      <c r="A6909" s="1" t="s">
        <v>28016</v>
      </c>
      <c r="B6909" s="1" t="s">
        <v>28049</v>
      </c>
      <c r="C6909" s="1" t="s">
        <v>28050</v>
      </c>
      <c r="D6909" s="1"/>
      <c r="E6909" s="1" t="s">
        <v>28051</v>
      </c>
      <c r="F6909" s="1" t="s">
        <v>24867</v>
      </c>
      <c r="G6909" s="1" t="s">
        <v>28052</v>
      </c>
      <c r="H6909" s="3" t="s">
        <v>28053</v>
      </c>
    </row>
    <row r="6910" spans="1:8" x14ac:dyDescent="0.25">
      <c r="A6910" s="1" t="s">
        <v>28054</v>
      </c>
      <c r="B6910" s="1" t="s">
        <v>27995</v>
      </c>
      <c r="C6910" s="1" t="s">
        <v>28055</v>
      </c>
      <c r="D6910" s="1"/>
      <c r="E6910" s="1" t="s">
        <v>28056</v>
      </c>
      <c r="F6910" s="1" t="s">
        <v>24867</v>
      </c>
      <c r="G6910" s="1" t="s">
        <v>28057</v>
      </c>
      <c r="H6910" s="3" t="s">
        <v>28058</v>
      </c>
    </row>
    <row r="6911" spans="1:8" x14ac:dyDescent="0.25">
      <c r="A6911" s="1" t="s">
        <v>28054</v>
      </c>
      <c r="B6911" s="1" t="s">
        <v>28004</v>
      </c>
      <c r="C6911" s="1" t="s">
        <v>28059</v>
      </c>
      <c r="D6911" s="1"/>
      <c r="E6911" s="1" t="s">
        <v>28060</v>
      </c>
      <c r="F6911" s="1" t="s">
        <v>24867</v>
      </c>
      <c r="G6911" s="1" t="s">
        <v>28061</v>
      </c>
      <c r="H6911" s="3" t="s">
        <v>28062</v>
      </c>
    </row>
    <row r="6912" spans="1:8" x14ac:dyDescent="0.25">
      <c r="A6912" s="1" t="s">
        <v>28054</v>
      </c>
      <c r="B6912" s="1" t="s">
        <v>28049</v>
      </c>
      <c r="C6912" s="1" t="s">
        <v>28063</v>
      </c>
      <c r="D6912" s="1"/>
      <c r="E6912" s="1" t="s">
        <v>28064</v>
      </c>
      <c r="F6912" s="1" t="s">
        <v>24867</v>
      </c>
      <c r="G6912" s="1" t="s">
        <v>28065</v>
      </c>
      <c r="H6912" s="3" t="s">
        <v>28066</v>
      </c>
    </row>
    <row r="6913" spans="1:8" x14ac:dyDescent="0.25">
      <c r="A6913" s="1" t="s">
        <v>28067</v>
      </c>
      <c r="B6913" s="1" t="s">
        <v>28068</v>
      </c>
      <c r="C6913" s="1" t="s">
        <v>28069</v>
      </c>
      <c r="D6913" s="1"/>
      <c r="E6913" s="1" t="s">
        <v>28070</v>
      </c>
      <c r="F6913" s="1" t="s">
        <v>24867</v>
      </c>
      <c r="G6913" s="1" t="s">
        <v>28071</v>
      </c>
      <c r="H6913" s="3" t="s">
        <v>28072</v>
      </c>
    </row>
    <row r="6914" spans="1:8" x14ac:dyDescent="0.25">
      <c r="A6914" s="1" t="s">
        <v>26711</v>
      </c>
      <c r="B6914" s="1" t="s">
        <v>28068</v>
      </c>
      <c r="C6914" s="1" t="s">
        <v>28073</v>
      </c>
      <c r="D6914" s="1"/>
      <c r="E6914" s="1" t="s">
        <v>28074</v>
      </c>
      <c r="F6914" s="1" t="s">
        <v>24867</v>
      </c>
      <c r="G6914" s="1" t="s">
        <v>28075</v>
      </c>
      <c r="H6914" s="3" t="s">
        <v>28076</v>
      </c>
    </row>
    <row r="6915" spans="1:8" x14ac:dyDescent="0.25">
      <c r="A6915" s="1" t="s">
        <v>28077</v>
      </c>
      <c r="B6915" s="1" t="s">
        <v>28078</v>
      </c>
      <c r="C6915" s="1" t="s">
        <v>28079</v>
      </c>
      <c r="D6915" s="1"/>
      <c r="E6915" s="1" t="s">
        <v>28080</v>
      </c>
      <c r="F6915" s="1" t="s">
        <v>24867</v>
      </c>
      <c r="G6915" s="1" t="s">
        <v>28081</v>
      </c>
      <c r="H6915" s="3" t="s">
        <v>28082</v>
      </c>
    </row>
    <row r="6916" spans="1:8" x14ac:dyDescent="0.25">
      <c r="A6916" s="1" t="s">
        <v>28083</v>
      </c>
      <c r="B6916" s="1" t="s">
        <v>28084</v>
      </c>
      <c r="C6916" s="1" t="s">
        <v>28085</v>
      </c>
      <c r="D6916" s="1"/>
      <c r="E6916" s="1" t="s">
        <v>28086</v>
      </c>
      <c r="F6916" s="1" t="s">
        <v>24867</v>
      </c>
      <c r="G6916" s="1" t="s">
        <v>28087</v>
      </c>
      <c r="H6916" s="3" t="s">
        <v>28088</v>
      </c>
    </row>
    <row r="6917" spans="1:8" x14ac:dyDescent="0.25">
      <c r="A6917" s="1" t="s">
        <v>28089</v>
      </c>
      <c r="B6917" s="1" t="s">
        <v>28090</v>
      </c>
      <c r="C6917" s="1" t="s">
        <v>28091</v>
      </c>
      <c r="D6917" s="1"/>
      <c r="E6917" s="1" t="s">
        <v>28092</v>
      </c>
      <c r="F6917" s="1" t="s">
        <v>24867</v>
      </c>
      <c r="G6917" s="1" t="s">
        <v>28093</v>
      </c>
      <c r="H6917" s="3" t="s">
        <v>28094</v>
      </c>
    </row>
    <row r="6918" spans="1:8" x14ac:dyDescent="0.25">
      <c r="A6918" s="1" t="s">
        <v>28089</v>
      </c>
      <c r="B6918" s="1" t="s">
        <v>28095</v>
      </c>
      <c r="C6918" s="1" t="s">
        <v>28096</v>
      </c>
      <c r="D6918" s="1"/>
      <c r="E6918" s="1" t="s">
        <v>28097</v>
      </c>
      <c r="F6918" s="1" t="s">
        <v>24867</v>
      </c>
      <c r="G6918" s="1" t="s">
        <v>28098</v>
      </c>
      <c r="H6918" s="3" t="s">
        <v>28099</v>
      </c>
    </row>
    <row r="6919" spans="1:8" x14ac:dyDescent="0.25">
      <c r="A6919" s="4">
        <v>43550</v>
      </c>
      <c r="B6919" s="4">
        <v>43551</v>
      </c>
      <c r="C6919" s="1" t="s">
        <v>28100</v>
      </c>
      <c r="D6919" s="1" t="s">
        <v>28101</v>
      </c>
      <c r="E6919" s="1" t="s">
        <v>28102</v>
      </c>
      <c r="F6919" s="1" t="s">
        <v>24867</v>
      </c>
      <c r="G6919" s="1" t="s">
        <v>28103</v>
      </c>
      <c r="H6919" s="3" t="s">
        <v>28104</v>
      </c>
    </row>
    <row r="6920" spans="1:8" x14ac:dyDescent="0.25">
      <c r="A6920" s="4">
        <v>43552</v>
      </c>
      <c r="B6920" s="4">
        <v>43553</v>
      </c>
      <c r="C6920" s="1" t="s">
        <v>28105</v>
      </c>
      <c r="D6920" s="1" t="s">
        <v>28101</v>
      </c>
      <c r="E6920" s="1" t="s">
        <v>28102</v>
      </c>
      <c r="F6920" s="1" t="s">
        <v>157</v>
      </c>
      <c r="G6920" s="1" t="s">
        <v>28106</v>
      </c>
      <c r="H6920" s="3" t="s">
        <v>28107</v>
      </c>
    </row>
    <row r="6921" spans="1:8" x14ac:dyDescent="0.25">
      <c r="A6921" s="4">
        <v>43518</v>
      </c>
      <c r="B6921" s="4">
        <v>43519</v>
      </c>
      <c r="C6921" s="1" t="s">
        <v>28108</v>
      </c>
      <c r="D6921" s="1" t="s">
        <v>28109</v>
      </c>
      <c r="E6921" s="1" t="s">
        <v>28110</v>
      </c>
      <c r="F6921" s="1" t="s">
        <v>24867</v>
      </c>
      <c r="G6921" s="1" t="s">
        <v>26760</v>
      </c>
      <c r="H6921" s="3" t="s">
        <v>28111</v>
      </c>
    </row>
    <row r="6922" spans="1:8" x14ac:dyDescent="0.25">
      <c r="A6922" s="2">
        <v>43565.770833333328</v>
      </c>
      <c r="B6922" s="2">
        <v>43565.958333333328</v>
      </c>
      <c r="C6922" s="1" t="s">
        <v>28112</v>
      </c>
      <c r="D6922" s="1" t="s">
        <v>28113</v>
      </c>
      <c r="E6922" s="1" t="s">
        <v>28114</v>
      </c>
      <c r="F6922" s="1" t="s">
        <v>1765</v>
      </c>
      <c r="G6922" s="1" t="s">
        <v>28115</v>
      </c>
      <c r="H6922" s="3" t="s">
        <v>28116</v>
      </c>
    </row>
    <row r="6923" spans="1:8" x14ac:dyDescent="0.25">
      <c r="A6923" s="1" t="s">
        <v>27445</v>
      </c>
      <c r="B6923" s="1" t="s">
        <v>28117</v>
      </c>
      <c r="C6923" s="1" t="s">
        <v>28118</v>
      </c>
      <c r="D6923" s="1" t="s">
        <v>28119</v>
      </c>
      <c r="E6923" s="1" t="s">
        <v>28120</v>
      </c>
      <c r="F6923" s="1" t="s">
        <v>24867</v>
      </c>
      <c r="G6923" s="1" t="s">
        <v>28121</v>
      </c>
      <c r="H6923" s="3" t="s">
        <v>28122</v>
      </c>
    </row>
    <row r="6924" spans="1:8" x14ac:dyDescent="0.25">
      <c r="A6924" s="1" t="s">
        <v>28123</v>
      </c>
      <c r="B6924" s="1" t="s">
        <v>28124</v>
      </c>
      <c r="C6924" s="1" t="s">
        <v>28125</v>
      </c>
      <c r="D6924" s="1" t="s">
        <v>28126</v>
      </c>
      <c r="E6924" s="1" t="s">
        <v>28127</v>
      </c>
      <c r="F6924" s="1" t="s">
        <v>157</v>
      </c>
      <c r="G6924" s="1" t="s">
        <v>28128</v>
      </c>
      <c r="H6924" s="3" t="s">
        <v>28129</v>
      </c>
    </row>
    <row r="6925" spans="1:8" x14ac:dyDescent="0.25">
      <c r="A6925" s="1" t="s">
        <v>28130</v>
      </c>
      <c r="B6925" s="1" t="s">
        <v>28131</v>
      </c>
      <c r="C6925" s="1" t="s">
        <v>28132</v>
      </c>
      <c r="D6925" s="1"/>
      <c r="E6925" s="1" t="s">
        <v>28133</v>
      </c>
      <c r="F6925" s="1" t="s">
        <v>24867</v>
      </c>
      <c r="G6925" s="1" t="s">
        <v>28134</v>
      </c>
      <c r="H6925" s="3" t="s">
        <v>28135</v>
      </c>
    </row>
    <row r="6926" spans="1:8" x14ac:dyDescent="0.25">
      <c r="A6926" s="1" t="s">
        <v>28136</v>
      </c>
      <c r="B6926" s="1" t="s">
        <v>28137</v>
      </c>
      <c r="C6926" s="1" t="s">
        <v>28132</v>
      </c>
      <c r="D6926" s="1"/>
      <c r="E6926" s="1" t="s">
        <v>28138</v>
      </c>
      <c r="F6926" s="1" t="s">
        <v>24867</v>
      </c>
      <c r="G6926" s="1" t="s">
        <v>28139</v>
      </c>
      <c r="H6926" s="3" t="s">
        <v>28140</v>
      </c>
    </row>
    <row r="6927" spans="1:8" x14ac:dyDescent="0.25">
      <c r="A6927" s="1" t="s">
        <v>28141</v>
      </c>
      <c r="B6927" s="1" t="s">
        <v>28142</v>
      </c>
      <c r="C6927" s="1" t="s">
        <v>28132</v>
      </c>
      <c r="D6927" s="1"/>
      <c r="E6927" s="1" t="s">
        <v>28143</v>
      </c>
      <c r="F6927" s="1" t="s">
        <v>24867</v>
      </c>
      <c r="G6927" s="1" t="s">
        <v>28144</v>
      </c>
      <c r="H6927" s="3" t="s">
        <v>28145</v>
      </c>
    </row>
    <row r="6928" spans="1:8" x14ac:dyDescent="0.25">
      <c r="A6928" s="2">
        <v>43557.416666666672</v>
      </c>
      <c r="B6928" s="2">
        <v>43557.479166666672</v>
      </c>
      <c r="C6928" s="1" t="s">
        <v>28132</v>
      </c>
      <c r="D6928" s="1"/>
      <c r="E6928" s="1" t="s">
        <v>28146</v>
      </c>
      <c r="F6928" s="1" t="s">
        <v>24867</v>
      </c>
      <c r="G6928" s="1" t="s">
        <v>28147</v>
      </c>
      <c r="H6928" s="3" t="s">
        <v>28148</v>
      </c>
    </row>
    <row r="6929" spans="1:8" x14ac:dyDescent="0.25">
      <c r="A6929" s="1" t="s">
        <v>28149</v>
      </c>
      <c r="B6929" s="1" t="s">
        <v>28150</v>
      </c>
      <c r="C6929" s="1" t="s">
        <v>28132</v>
      </c>
      <c r="D6929" s="1"/>
      <c r="E6929" s="1" t="s">
        <v>28151</v>
      </c>
      <c r="F6929" s="1" t="s">
        <v>24867</v>
      </c>
      <c r="G6929" s="1" t="s">
        <v>28152</v>
      </c>
      <c r="H6929" s="3" t="s">
        <v>28153</v>
      </c>
    </row>
    <row r="6930" spans="1:8" x14ac:dyDescent="0.25">
      <c r="A6930" s="1" t="s">
        <v>28154</v>
      </c>
      <c r="B6930" s="1" t="s">
        <v>28155</v>
      </c>
      <c r="C6930" s="1" t="s">
        <v>28156</v>
      </c>
      <c r="D6930" s="1" t="s">
        <v>28157</v>
      </c>
      <c r="E6930" s="1" t="s">
        <v>28158</v>
      </c>
      <c r="F6930" s="1" t="s">
        <v>24867</v>
      </c>
      <c r="G6930" s="1" t="s">
        <v>28159</v>
      </c>
      <c r="H6930" s="3" t="s">
        <v>28160</v>
      </c>
    </row>
    <row r="6931" spans="1:8" x14ac:dyDescent="0.25">
      <c r="A6931" s="2">
        <v>43601.75</v>
      </c>
      <c r="B6931" s="2">
        <v>43601.833333333328</v>
      </c>
      <c r="C6931" s="1" t="s">
        <v>28161</v>
      </c>
      <c r="D6931" s="1" t="s">
        <v>28157</v>
      </c>
      <c r="E6931" s="1" t="s">
        <v>28162</v>
      </c>
      <c r="F6931" s="1" t="s">
        <v>24867</v>
      </c>
      <c r="G6931" s="1" t="s">
        <v>28163</v>
      </c>
      <c r="H6931" s="3" t="s">
        <v>28164</v>
      </c>
    </row>
    <row r="6932" spans="1:8" x14ac:dyDescent="0.25">
      <c r="A6932" s="2">
        <v>43573.75</v>
      </c>
      <c r="B6932" s="2">
        <v>43573.833333333328</v>
      </c>
      <c r="C6932" s="1" t="s">
        <v>28165</v>
      </c>
      <c r="D6932" s="1" t="s">
        <v>28157</v>
      </c>
      <c r="E6932" s="1" t="s">
        <v>28166</v>
      </c>
      <c r="F6932" s="1" t="s">
        <v>24867</v>
      </c>
      <c r="G6932" s="1" t="s">
        <v>28167</v>
      </c>
      <c r="H6932" s="3" t="s">
        <v>28168</v>
      </c>
    </row>
    <row r="6933" spans="1:8" x14ac:dyDescent="0.25">
      <c r="A6933" s="1" t="s">
        <v>28169</v>
      </c>
      <c r="B6933" s="1" t="s">
        <v>28170</v>
      </c>
      <c r="C6933" s="1" t="s">
        <v>28171</v>
      </c>
      <c r="D6933" s="1"/>
      <c r="E6933" s="1" t="s">
        <v>28172</v>
      </c>
      <c r="F6933" s="1" t="s">
        <v>24867</v>
      </c>
      <c r="G6933" s="1" t="s">
        <v>28173</v>
      </c>
      <c r="H6933" s="3" t="s">
        <v>28174</v>
      </c>
    </row>
    <row r="6934" spans="1:8" x14ac:dyDescent="0.25">
      <c r="A6934" s="1" t="s">
        <v>28175</v>
      </c>
      <c r="B6934" s="1" t="s">
        <v>28176</v>
      </c>
      <c r="C6934" s="1" t="s">
        <v>28177</v>
      </c>
      <c r="D6934" s="1" t="s">
        <v>28178</v>
      </c>
      <c r="E6934" s="1" t="s">
        <v>28179</v>
      </c>
      <c r="F6934" s="1" t="s">
        <v>24867</v>
      </c>
      <c r="G6934" s="1" t="s">
        <v>28180</v>
      </c>
      <c r="H6934" s="3" t="s">
        <v>28181</v>
      </c>
    </row>
    <row r="6935" spans="1:8" x14ac:dyDescent="0.25">
      <c r="A6935" s="1" t="s">
        <v>28182</v>
      </c>
      <c r="B6935" s="1" t="s">
        <v>28183</v>
      </c>
      <c r="C6935" s="1" t="s">
        <v>28184</v>
      </c>
      <c r="D6935" s="1" t="s">
        <v>28185</v>
      </c>
      <c r="E6935" s="1" t="s">
        <v>28186</v>
      </c>
      <c r="F6935" s="1" t="s">
        <v>24867</v>
      </c>
      <c r="G6935" s="1" t="s">
        <v>28187</v>
      </c>
      <c r="H6935" s="3" t="s">
        <v>28188</v>
      </c>
    </row>
    <row r="6936" spans="1:8" x14ac:dyDescent="0.25">
      <c r="A6936" s="1" t="s">
        <v>28189</v>
      </c>
      <c r="B6936" s="1" t="s">
        <v>28190</v>
      </c>
      <c r="C6936" s="1" t="s">
        <v>28191</v>
      </c>
      <c r="D6936" s="1"/>
      <c r="E6936" s="1" t="s">
        <v>28192</v>
      </c>
      <c r="F6936" s="1" t="s">
        <v>24867</v>
      </c>
      <c r="G6936" s="1" t="s">
        <v>28193</v>
      </c>
      <c r="H6936" s="3" t="s">
        <v>28194</v>
      </c>
    </row>
    <row r="6937" spans="1:8" x14ac:dyDescent="0.25">
      <c r="A6937" s="2">
        <v>43573.763888888891</v>
      </c>
      <c r="B6937" s="2">
        <v>43573.847222222219</v>
      </c>
      <c r="C6937" s="1" t="s">
        <v>28195</v>
      </c>
      <c r="D6937" s="1" t="s">
        <v>25886</v>
      </c>
      <c r="E6937" s="1" t="s">
        <v>28196</v>
      </c>
      <c r="F6937" s="1" t="s">
        <v>24867</v>
      </c>
      <c r="G6937" s="1" t="s">
        <v>28197</v>
      </c>
      <c r="H6937" s="3" t="s">
        <v>28198</v>
      </c>
    </row>
    <row r="6938" spans="1:8" x14ac:dyDescent="0.25">
      <c r="A6938" s="1" t="s">
        <v>28199</v>
      </c>
      <c r="B6938" s="1" t="s">
        <v>28200</v>
      </c>
      <c r="C6938" s="1" t="s">
        <v>28201</v>
      </c>
      <c r="D6938" s="1" t="s">
        <v>28202</v>
      </c>
      <c r="E6938" s="1" t="s">
        <v>28203</v>
      </c>
      <c r="F6938" s="1" t="s">
        <v>24867</v>
      </c>
      <c r="G6938" s="1" t="s">
        <v>28204</v>
      </c>
      <c r="H6938" s="3" t="s">
        <v>28205</v>
      </c>
    </row>
    <row r="6939" spans="1:8" x14ac:dyDescent="0.25">
      <c r="A6939" s="2">
        <v>43564.34375</v>
      </c>
      <c r="B6939" s="2">
        <v>43564.427083333328</v>
      </c>
      <c r="C6939" s="1" t="s">
        <v>28206</v>
      </c>
      <c r="D6939" s="1" t="s">
        <v>28207</v>
      </c>
      <c r="E6939" s="1" t="s">
        <v>28208</v>
      </c>
      <c r="F6939" s="1" t="s">
        <v>24867</v>
      </c>
      <c r="G6939" s="1" t="s">
        <v>28209</v>
      </c>
      <c r="H6939" s="3" t="s">
        <v>28210</v>
      </c>
    </row>
    <row r="6940" spans="1:8" x14ac:dyDescent="0.25">
      <c r="A6940" s="2">
        <v>43565.541666666672</v>
      </c>
      <c r="B6940" s="2">
        <v>43565.791666666672</v>
      </c>
      <c r="C6940" s="1" t="s">
        <v>28211</v>
      </c>
      <c r="D6940" s="1" t="s">
        <v>28212</v>
      </c>
      <c r="E6940" s="1" t="s">
        <v>28213</v>
      </c>
      <c r="F6940" s="1" t="s">
        <v>24867</v>
      </c>
      <c r="G6940" s="1" t="s">
        <v>28214</v>
      </c>
      <c r="H6940" s="3" t="s">
        <v>28215</v>
      </c>
    </row>
    <row r="6941" spans="1:8" x14ac:dyDescent="0.25">
      <c r="A6941" s="1" t="s">
        <v>28216</v>
      </c>
      <c r="B6941" s="1" t="s">
        <v>28217</v>
      </c>
      <c r="C6941" s="1" t="s">
        <v>26622</v>
      </c>
      <c r="D6941" s="1" t="s">
        <v>25779</v>
      </c>
      <c r="E6941" s="1" t="s">
        <v>28218</v>
      </c>
      <c r="F6941" s="1" t="s">
        <v>24867</v>
      </c>
      <c r="G6941" s="1" t="s">
        <v>28219</v>
      </c>
      <c r="H6941" s="3" t="s">
        <v>28220</v>
      </c>
    </row>
    <row r="6942" spans="1:8" x14ac:dyDescent="0.25">
      <c r="A6942" s="1" t="s">
        <v>28221</v>
      </c>
      <c r="B6942" s="1" t="s">
        <v>28222</v>
      </c>
      <c r="C6942" s="1" t="s">
        <v>28223</v>
      </c>
      <c r="D6942" s="1" t="s">
        <v>24873</v>
      </c>
      <c r="E6942" s="1" t="s">
        <v>28224</v>
      </c>
      <c r="F6942" s="1" t="s">
        <v>24867</v>
      </c>
      <c r="G6942" s="1" t="s">
        <v>28225</v>
      </c>
      <c r="H6942" s="3" t="s">
        <v>28226</v>
      </c>
    </row>
    <row r="6943" spans="1:8" x14ac:dyDescent="0.25">
      <c r="A6943" s="2">
        <v>43558.75</v>
      </c>
      <c r="B6943" s="2">
        <v>43558.875</v>
      </c>
      <c r="C6943" s="1" t="s">
        <v>28227</v>
      </c>
      <c r="D6943" s="1" t="s">
        <v>28228</v>
      </c>
      <c r="E6943" s="1" t="s">
        <v>28229</v>
      </c>
      <c r="F6943" s="1" t="s">
        <v>24867</v>
      </c>
      <c r="G6943" s="1" t="s">
        <v>28230</v>
      </c>
      <c r="H6943" s="3" t="s">
        <v>28231</v>
      </c>
    </row>
    <row r="6944" spans="1:8" x14ac:dyDescent="0.25">
      <c r="A6944" s="1" t="s">
        <v>28232</v>
      </c>
      <c r="B6944" s="1" t="s">
        <v>28233</v>
      </c>
      <c r="C6944" s="1" t="s">
        <v>28234</v>
      </c>
      <c r="D6944" s="1" t="s">
        <v>25900</v>
      </c>
      <c r="E6944" s="1" t="s">
        <v>28235</v>
      </c>
      <c r="F6944" s="1" t="s">
        <v>24867</v>
      </c>
      <c r="G6944" s="1" t="s">
        <v>28236</v>
      </c>
      <c r="H6944" s="3" t="s">
        <v>28237</v>
      </c>
    </row>
    <row r="6945" spans="1:8" x14ac:dyDescent="0.25">
      <c r="A6945" s="2">
        <v>43586.75</v>
      </c>
      <c r="B6945" s="2">
        <v>43586.875</v>
      </c>
      <c r="C6945" s="1" t="s">
        <v>28238</v>
      </c>
      <c r="D6945" s="1" t="s">
        <v>28239</v>
      </c>
      <c r="E6945" s="1" t="s">
        <v>28240</v>
      </c>
      <c r="F6945" s="1" t="s">
        <v>24867</v>
      </c>
      <c r="G6945" s="1" t="s">
        <v>28241</v>
      </c>
      <c r="H6945" s="3" t="s">
        <v>28242</v>
      </c>
    </row>
    <row r="6946" spans="1:8" x14ac:dyDescent="0.25">
      <c r="A6946" s="1" t="s">
        <v>28243</v>
      </c>
      <c r="B6946" s="1" t="s">
        <v>28244</v>
      </c>
      <c r="C6946" s="1" t="s">
        <v>26747</v>
      </c>
      <c r="D6946" s="1" t="s">
        <v>28245</v>
      </c>
      <c r="E6946" s="1" t="s">
        <v>28246</v>
      </c>
      <c r="F6946" s="1" t="s">
        <v>24867</v>
      </c>
      <c r="G6946" s="1" t="s">
        <v>28247</v>
      </c>
      <c r="H6946" s="3" t="s">
        <v>28248</v>
      </c>
    </row>
    <row r="6947" spans="1:8" x14ac:dyDescent="0.25">
      <c r="A6947" s="2">
        <v>43565.770833333328</v>
      </c>
      <c r="B6947" s="2">
        <v>43565.854166666672</v>
      </c>
      <c r="C6947" s="1" t="s">
        <v>28249</v>
      </c>
      <c r="D6947" s="1" t="s">
        <v>28250</v>
      </c>
      <c r="E6947" s="1" t="s">
        <v>28251</v>
      </c>
      <c r="F6947" s="1" t="s">
        <v>24867</v>
      </c>
      <c r="G6947" s="1" t="s">
        <v>28252</v>
      </c>
      <c r="H6947" s="3" t="s">
        <v>28253</v>
      </c>
    </row>
    <row r="6948" spans="1:8" x14ac:dyDescent="0.25">
      <c r="A6948" s="2">
        <v>43559.770833333328</v>
      </c>
      <c r="B6948" s="2">
        <v>43559.854166666672</v>
      </c>
      <c r="C6948" s="1" t="s">
        <v>28254</v>
      </c>
      <c r="D6948" s="1"/>
      <c r="E6948" s="1" t="s">
        <v>28255</v>
      </c>
      <c r="F6948" s="1" t="s">
        <v>24867</v>
      </c>
      <c r="G6948" s="1" t="s">
        <v>28256</v>
      </c>
      <c r="H6948" s="3" t="s">
        <v>28257</v>
      </c>
    </row>
    <row r="6949" spans="1:8" x14ac:dyDescent="0.25">
      <c r="A6949" s="1" t="s">
        <v>28258</v>
      </c>
      <c r="B6949" s="1" t="s">
        <v>28259</v>
      </c>
      <c r="C6949" s="1" t="s">
        <v>28260</v>
      </c>
      <c r="D6949" s="1"/>
      <c r="E6949" s="1" t="s">
        <v>28261</v>
      </c>
      <c r="F6949" s="1" t="s">
        <v>24867</v>
      </c>
      <c r="G6949" s="1" t="s">
        <v>28262</v>
      </c>
      <c r="H6949" s="3" t="s">
        <v>28263</v>
      </c>
    </row>
    <row r="6950" spans="1:8" x14ac:dyDescent="0.25">
      <c r="A6950" s="1" t="s">
        <v>28264</v>
      </c>
      <c r="B6950" s="1" t="s">
        <v>28265</v>
      </c>
      <c r="C6950" s="1" t="s">
        <v>28266</v>
      </c>
      <c r="D6950" s="1"/>
      <c r="E6950" s="1" t="s">
        <v>28267</v>
      </c>
      <c r="F6950" s="1" t="s">
        <v>24867</v>
      </c>
      <c r="G6950" s="1" t="s">
        <v>28268</v>
      </c>
      <c r="H6950" s="3" t="s">
        <v>28269</v>
      </c>
    </row>
    <row r="6951" spans="1:8" x14ac:dyDescent="0.25">
      <c r="A6951" s="1" t="s">
        <v>28141</v>
      </c>
      <c r="B6951" s="1" t="s">
        <v>28270</v>
      </c>
      <c r="C6951" s="1" t="s">
        <v>26096</v>
      </c>
      <c r="D6951" s="1"/>
      <c r="E6951" s="1" t="s">
        <v>28271</v>
      </c>
      <c r="F6951" s="1" t="s">
        <v>24867</v>
      </c>
      <c r="G6951" s="1" t="s">
        <v>28272</v>
      </c>
      <c r="H6951" s="3" t="s">
        <v>28273</v>
      </c>
    </row>
    <row r="6952" spans="1:8" x14ac:dyDescent="0.25">
      <c r="A6952" s="1" t="s">
        <v>28270</v>
      </c>
      <c r="B6952" s="1" t="s">
        <v>28274</v>
      </c>
      <c r="C6952" s="1" t="s">
        <v>28275</v>
      </c>
      <c r="D6952" s="1"/>
      <c r="E6952" s="1" t="s">
        <v>28276</v>
      </c>
      <c r="F6952" s="1" t="s">
        <v>24867</v>
      </c>
      <c r="G6952" s="1" t="s">
        <v>28277</v>
      </c>
      <c r="H6952" s="3" t="s">
        <v>28278</v>
      </c>
    </row>
    <row r="6953" spans="1:8" x14ac:dyDescent="0.25">
      <c r="A6953" s="1" t="s">
        <v>28279</v>
      </c>
      <c r="B6953" s="1" t="s">
        <v>28280</v>
      </c>
      <c r="C6953" s="1" t="s">
        <v>27076</v>
      </c>
      <c r="D6953" s="1"/>
      <c r="E6953" s="1" t="s">
        <v>28281</v>
      </c>
      <c r="F6953" s="1" t="s">
        <v>24867</v>
      </c>
      <c r="G6953" s="1" t="s">
        <v>28282</v>
      </c>
      <c r="H6953" s="3" t="s">
        <v>28283</v>
      </c>
    </row>
    <row r="6954" spans="1:8" x14ac:dyDescent="0.25">
      <c r="A6954" s="1" t="s">
        <v>28284</v>
      </c>
      <c r="B6954" s="1" t="s">
        <v>28285</v>
      </c>
      <c r="C6954" s="1" t="s">
        <v>28286</v>
      </c>
      <c r="D6954" s="1"/>
      <c r="E6954" s="1" t="s">
        <v>28287</v>
      </c>
      <c r="F6954" s="1" t="s">
        <v>24867</v>
      </c>
      <c r="G6954" s="1" t="s">
        <v>28288</v>
      </c>
      <c r="H6954" s="3" t="s">
        <v>28289</v>
      </c>
    </row>
    <row r="6955" spans="1:8" x14ac:dyDescent="0.25">
      <c r="A6955" s="1" t="s">
        <v>28290</v>
      </c>
      <c r="B6955" s="1" t="s">
        <v>28291</v>
      </c>
      <c r="C6955" s="1" t="s">
        <v>28292</v>
      </c>
      <c r="D6955" s="1"/>
      <c r="E6955" s="1" t="s">
        <v>28293</v>
      </c>
      <c r="F6955" s="1" t="s">
        <v>24867</v>
      </c>
      <c r="G6955" s="1" t="s">
        <v>28294</v>
      </c>
      <c r="H6955" s="3" t="s">
        <v>28295</v>
      </c>
    </row>
    <row r="6956" spans="1:8" x14ac:dyDescent="0.25">
      <c r="A6956" s="1" t="s">
        <v>28296</v>
      </c>
      <c r="B6956" s="1" t="s">
        <v>28297</v>
      </c>
      <c r="C6956" s="1" t="s">
        <v>26816</v>
      </c>
      <c r="D6956" s="1"/>
      <c r="E6956" s="1" t="s">
        <v>28298</v>
      </c>
      <c r="F6956" s="1" t="s">
        <v>24867</v>
      </c>
      <c r="G6956" s="1" t="s">
        <v>28299</v>
      </c>
      <c r="H6956" s="3" t="s">
        <v>28300</v>
      </c>
    </row>
    <row r="6957" spans="1:8" x14ac:dyDescent="0.25">
      <c r="A6957" s="1" t="s">
        <v>28301</v>
      </c>
      <c r="B6957" s="1" t="s">
        <v>28297</v>
      </c>
      <c r="C6957" s="1" t="s">
        <v>28302</v>
      </c>
      <c r="D6957" s="1"/>
      <c r="E6957" s="1" t="s">
        <v>28303</v>
      </c>
      <c r="F6957" s="1" t="s">
        <v>24867</v>
      </c>
      <c r="G6957" s="1" t="s">
        <v>28304</v>
      </c>
      <c r="H6957" s="3" t="s">
        <v>28305</v>
      </c>
    </row>
    <row r="6958" spans="1:8" x14ac:dyDescent="0.25">
      <c r="A6958" s="1" t="s">
        <v>28306</v>
      </c>
      <c r="B6958" s="1" t="s">
        <v>28307</v>
      </c>
      <c r="C6958" s="1" t="s">
        <v>28308</v>
      </c>
      <c r="D6958" s="1"/>
      <c r="E6958" s="1" t="s">
        <v>28309</v>
      </c>
      <c r="F6958" s="1" t="s">
        <v>24867</v>
      </c>
      <c r="G6958" s="1" t="s">
        <v>28310</v>
      </c>
      <c r="H6958" s="3" t="s">
        <v>28311</v>
      </c>
    </row>
    <row r="6959" spans="1:8" x14ac:dyDescent="0.25">
      <c r="A6959" s="1" t="s">
        <v>28306</v>
      </c>
      <c r="B6959" s="1" t="s">
        <v>28307</v>
      </c>
      <c r="C6959" s="1" t="s">
        <v>28312</v>
      </c>
      <c r="D6959" s="1"/>
      <c r="E6959" s="1" t="s">
        <v>28313</v>
      </c>
      <c r="F6959" s="1" t="s">
        <v>24867</v>
      </c>
      <c r="G6959" s="1" t="s">
        <v>28314</v>
      </c>
      <c r="H6959" s="3" t="s">
        <v>28315</v>
      </c>
    </row>
    <row r="6960" spans="1:8" x14ac:dyDescent="0.25">
      <c r="A6960" s="1" t="s">
        <v>28306</v>
      </c>
      <c r="B6960" s="1" t="s">
        <v>28307</v>
      </c>
      <c r="C6960" s="1" t="s">
        <v>28316</v>
      </c>
      <c r="D6960" s="1"/>
      <c r="E6960" s="1" t="s">
        <v>28317</v>
      </c>
      <c r="F6960" s="1" t="s">
        <v>24867</v>
      </c>
      <c r="G6960" s="1" t="s">
        <v>28318</v>
      </c>
      <c r="H6960" s="3" t="s">
        <v>28319</v>
      </c>
    </row>
    <row r="6961" spans="1:8" x14ac:dyDescent="0.25">
      <c r="A6961" s="1" t="s">
        <v>28320</v>
      </c>
      <c r="B6961" s="1" t="s">
        <v>28233</v>
      </c>
      <c r="C6961" s="1" t="s">
        <v>28321</v>
      </c>
      <c r="D6961" s="1"/>
      <c r="E6961" s="1" t="s">
        <v>28322</v>
      </c>
      <c r="F6961" s="1" t="s">
        <v>24867</v>
      </c>
      <c r="G6961" s="1" t="s">
        <v>28323</v>
      </c>
      <c r="H6961" s="3" t="s">
        <v>28324</v>
      </c>
    </row>
    <row r="6962" spans="1:8" x14ac:dyDescent="0.25">
      <c r="A6962" s="1" t="s">
        <v>28320</v>
      </c>
      <c r="B6962" s="1" t="s">
        <v>28325</v>
      </c>
      <c r="C6962" s="1" t="s">
        <v>27213</v>
      </c>
      <c r="D6962" s="1"/>
      <c r="E6962" s="1" t="s">
        <v>28326</v>
      </c>
      <c r="F6962" s="1" t="s">
        <v>24867</v>
      </c>
      <c r="G6962" s="1" t="s">
        <v>28327</v>
      </c>
      <c r="H6962" s="3" t="s">
        <v>28328</v>
      </c>
    </row>
    <row r="6963" spans="1:8" x14ac:dyDescent="0.25">
      <c r="A6963" s="1" t="s">
        <v>28329</v>
      </c>
      <c r="B6963" s="1" t="s">
        <v>28307</v>
      </c>
      <c r="C6963" s="1" t="s">
        <v>28330</v>
      </c>
      <c r="D6963" s="1"/>
      <c r="E6963" s="1" t="s">
        <v>28331</v>
      </c>
      <c r="F6963" s="1" t="s">
        <v>24867</v>
      </c>
      <c r="G6963" s="1" t="s">
        <v>28332</v>
      </c>
      <c r="H6963" s="3" t="s">
        <v>28333</v>
      </c>
    </row>
    <row r="6964" spans="1:8" x14ac:dyDescent="0.25">
      <c r="A6964" s="1" t="s">
        <v>28329</v>
      </c>
      <c r="B6964" s="1" t="s">
        <v>28334</v>
      </c>
      <c r="C6964" s="1" t="s">
        <v>28335</v>
      </c>
      <c r="D6964" s="1"/>
      <c r="E6964" s="1" t="s">
        <v>28336</v>
      </c>
      <c r="F6964" s="1" t="s">
        <v>24867</v>
      </c>
      <c r="G6964" s="1" t="s">
        <v>28337</v>
      </c>
      <c r="H6964" s="3" t="s">
        <v>28338</v>
      </c>
    </row>
    <row r="6965" spans="1:8" x14ac:dyDescent="0.25">
      <c r="A6965" s="1" t="s">
        <v>28339</v>
      </c>
      <c r="B6965" s="1" t="s">
        <v>28340</v>
      </c>
      <c r="C6965" s="1" t="s">
        <v>28341</v>
      </c>
      <c r="D6965" s="1"/>
      <c r="E6965" s="1" t="s">
        <v>28342</v>
      </c>
      <c r="F6965" s="1" t="s">
        <v>24867</v>
      </c>
      <c r="G6965" s="1" t="s">
        <v>28343</v>
      </c>
      <c r="H6965" s="3" t="s">
        <v>28344</v>
      </c>
    </row>
    <row r="6966" spans="1:8" x14ac:dyDescent="0.25">
      <c r="A6966" s="1" t="s">
        <v>28340</v>
      </c>
      <c r="B6966" s="1" t="s">
        <v>28307</v>
      </c>
      <c r="C6966" s="1" t="s">
        <v>28345</v>
      </c>
      <c r="D6966" s="1"/>
      <c r="E6966" s="1" t="s">
        <v>28346</v>
      </c>
      <c r="F6966" s="1" t="s">
        <v>24867</v>
      </c>
      <c r="G6966" s="1" t="s">
        <v>28347</v>
      </c>
      <c r="H6966" s="3" t="s">
        <v>28348</v>
      </c>
    </row>
    <row r="6967" spans="1:8" x14ac:dyDescent="0.25">
      <c r="A6967" s="1" t="s">
        <v>28349</v>
      </c>
      <c r="B6967" s="1" t="s">
        <v>28334</v>
      </c>
      <c r="C6967" s="1" t="s">
        <v>25986</v>
      </c>
      <c r="D6967" s="1"/>
      <c r="E6967" s="1" t="s">
        <v>28350</v>
      </c>
      <c r="F6967" s="1" t="s">
        <v>24867</v>
      </c>
      <c r="G6967" s="1" t="s">
        <v>28351</v>
      </c>
      <c r="H6967" s="3" t="s">
        <v>28352</v>
      </c>
    </row>
    <row r="6968" spans="1:8" x14ac:dyDescent="0.25">
      <c r="A6968" s="1" t="s">
        <v>28340</v>
      </c>
      <c r="B6968" s="1" t="s">
        <v>28334</v>
      </c>
      <c r="C6968" s="1" t="s">
        <v>28353</v>
      </c>
      <c r="D6968" s="1"/>
      <c r="E6968" s="1" t="s">
        <v>28354</v>
      </c>
      <c r="F6968" s="1" t="s">
        <v>24867</v>
      </c>
      <c r="G6968" s="1" t="s">
        <v>28355</v>
      </c>
      <c r="H6968" s="3" t="s">
        <v>28356</v>
      </c>
    </row>
    <row r="6969" spans="1:8" x14ac:dyDescent="0.25">
      <c r="A6969" s="1" t="s">
        <v>28357</v>
      </c>
      <c r="B6969" s="1" t="s">
        <v>28358</v>
      </c>
      <c r="C6969" s="1" t="s">
        <v>28359</v>
      </c>
      <c r="D6969" s="1"/>
      <c r="E6969" s="1" t="s">
        <v>28360</v>
      </c>
      <c r="F6969" s="1" t="s">
        <v>24867</v>
      </c>
      <c r="G6969" s="1" t="s">
        <v>28361</v>
      </c>
      <c r="H6969" s="3" t="s">
        <v>28362</v>
      </c>
    </row>
    <row r="6970" spans="1:8" x14ac:dyDescent="0.25">
      <c r="A6970" s="1" t="s">
        <v>28363</v>
      </c>
      <c r="B6970" s="1" t="s">
        <v>28169</v>
      </c>
      <c r="C6970" s="1" t="s">
        <v>28364</v>
      </c>
      <c r="D6970" s="1"/>
      <c r="E6970" s="1" t="s">
        <v>28365</v>
      </c>
      <c r="F6970" s="1" t="s">
        <v>24867</v>
      </c>
      <c r="G6970" s="1" t="s">
        <v>28366</v>
      </c>
      <c r="H6970" s="3" t="s">
        <v>28367</v>
      </c>
    </row>
    <row r="6971" spans="1:8" x14ac:dyDescent="0.25">
      <c r="A6971" s="1" t="s">
        <v>28368</v>
      </c>
      <c r="B6971" s="1" t="s">
        <v>28369</v>
      </c>
      <c r="C6971" s="1" t="s">
        <v>28370</v>
      </c>
      <c r="D6971" s="1"/>
      <c r="E6971" s="1" t="s">
        <v>28371</v>
      </c>
      <c r="F6971" s="1" t="s">
        <v>24867</v>
      </c>
      <c r="G6971" s="1" t="s">
        <v>28372</v>
      </c>
      <c r="H6971" s="3" t="s">
        <v>28373</v>
      </c>
    </row>
    <row r="6972" spans="1:8" x14ac:dyDescent="0.25">
      <c r="A6972" s="1" t="s">
        <v>28374</v>
      </c>
      <c r="B6972" s="1" t="s">
        <v>28375</v>
      </c>
      <c r="C6972" s="1" t="s">
        <v>26864</v>
      </c>
      <c r="D6972" s="1"/>
      <c r="E6972" s="1" t="s">
        <v>28376</v>
      </c>
      <c r="F6972" s="1" t="s">
        <v>24867</v>
      </c>
      <c r="G6972" s="1" t="s">
        <v>28377</v>
      </c>
      <c r="H6972" s="3" t="s">
        <v>28378</v>
      </c>
    </row>
    <row r="6973" spans="1:8" x14ac:dyDescent="0.25">
      <c r="A6973" s="1" t="s">
        <v>28379</v>
      </c>
      <c r="B6973" s="1" t="s">
        <v>28380</v>
      </c>
      <c r="C6973" s="1" t="s">
        <v>28381</v>
      </c>
      <c r="D6973" s="1"/>
      <c r="E6973" s="1" t="s">
        <v>28382</v>
      </c>
      <c r="F6973" s="1" t="s">
        <v>24867</v>
      </c>
      <c r="G6973" s="1" t="s">
        <v>28383</v>
      </c>
      <c r="H6973" s="3" t="s">
        <v>28384</v>
      </c>
    </row>
    <row r="6974" spans="1:8" x14ac:dyDescent="0.25">
      <c r="A6974" s="1" t="s">
        <v>28380</v>
      </c>
      <c r="B6974" s="1" t="s">
        <v>28199</v>
      </c>
      <c r="C6974" s="1" t="s">
        <v>28385</v>
      </c>
      <c r="D6974" s="1"/>
      <c r="E6974" s="1" t="s">
        <v>28386</v>
      </c>
      <c r="F6974" s="1" t="s">
        <v>24867</v>
      </c>
      <c r="G6974" s="1" t="s">
        <v>28387</v>
      </c>
      <c r="H6974" s="3" t="s">
        <v>28388</v>
      </c>
    </row>
    <row r="6975" spans="1:8" x14ac:dyDescent="0.25">
      <c r="A6975" s="1" t="s">
        <v>28389</v>
      </c>
      <c r="B6975" s="1" t="s">
        <v>28130</v>
      </c>
      <c r="C6975" s="1" t="s">
        <v>28390</v>
      </c>
      <c r="D6975" s="1"/>
      <c r="E6975" s="1" t="s">
        <v>28391</v>
      </c>
      <c r="F6975" s="1" t="s">
        <v>24867</v>
      </c>
      <c r="G6975" s="1" t="s">
        <v>28392</v>
      </c>
      <c r="H6975" s="3" t="s">
        <v>28393</v>
      </c>
    </row>
    <row r="6976" spans="1:8" x14ac:dyDescent="0.25">
      <c r="A6976" s="1" t="s">
        <v>28130</v>
      </c>
      <c r="B6976" s="1" t="s">
        <v>28394</v>
      </c>
      <c r="C6976" s="1" t="s">
        <v>28395</v>
      </c>
      <c r="D6976" s="1"/>
      <c r="E6976" s="1" t="s">
        <v>28396</v>
      </c>
      <c r="F6976" s="1" t="s">
        <v>24867</v>
      </c>
      <c r="G6976" s="1" t="s">
        <v>28397</v>
      </c>
      <c r="H6976" s="3" t="s">
        <v>28398</v>
      </c>
    </row>
    <row r="6977" spans="1:8" x14ac:dyDescent="0.25">
      <c r="A6977" s="1" t="s">
        <v>28130</v>
      </c>
      <c r="B6977" s="1" t="s">
        <v>28399</v>
      </c>
      <c r="C6977" s="1" t="s">
        <v>27291</v>
      </c>
      <c r="D6977" s="1"/>
      <c r="E6977" s="1" t="s">
        <v>28400</v>
      </c>
      <c r="F6977" s="1" t="s">
        <v>24867</v>
      </c>
      <c r="G6977" s="1" t="s">
        <v>28401</v>
      </c>
      <c r="H6977" s="3" t="s">
        <v>28402</v>
      </c>
    </row>
    <row r="6978" spans="1:8" x14ac:dyDescent="0.25">
      <c r="A6978" s="1" t="s">
        <v>28403</v>
      </c>
      <c r="B6978" s="1" t="s">
        <v>28404</v>
      </c>
      <c r="C6978" s="1" t="s">
        <v>28405</v>
      </c>
      <c r="D6978" s="1"/>
      <c r="E6978" s="1" t="s">
        <v>28406</v>
      </c>
      <c r="F6978" s="1" t="s">
        <v>24867</v>
      </c>
      <c r="G6978" s="1" t="s">
        <v>28407</v>
      </c>
      <c r="H6978" s="3" t="s">
        <v>28408</v>
      </c>
    </row>
    <row r="6979" spans="1:8" x14ac:dyDescent="0.25">
      <c r="A6979" s="1" t="s">
        <v>28409</v>
      </c>
      <c r="B6979" s="1" t="s">
        <v>28200</v>
      </c>
      <c r="C6979" s="1" t="s">
        <v>28410</v>
      </c>
      <c r="D6979" s="1"/>
      <c r="E6979" s="1" t="s">
        <v>28411</v>
      </c>
      <c r="F6979" s="1" t="s">
        <v>24867</v>
      </c>
      <c r="G6979" s="1" t="s">
        <v>28412</v>
      </c>
      <c r="H6979" s="3" t="s">
        <v>28413</v>
      </c>
    </row>
    <row r="6980" spans="1:8" x14ac:dyDescent="0.25">
      <c r="A6980" s="1" t="s">
        <v>28414</v>
      </c>
      <c r="B6980" s="1" t="s">
        <v>28415</v>
      </c>
      <c r="C6980" s="1" t="s">
        <v>28416</v>
      </c>
      <c r="D6980" s="1" t="s">
        <v>28417</v>
      </c>
      <c r="E6980" s="1" t="s">
        <v>28418</v>
      </c>
      <c r="F6980" s="1" t="s">
        <v>24867</v>
      </c>
      <c r="G6980" s="1" t="s">
        <v>28419</v>
      </c>
      <c r="H6980" s="3" t="s">
        <v>28420</v>
      </c>
    </row>
    <row r="6981" spans="1:8" x14ac:dyDescent="0.25">
      <c r="A6981" s="1" t="s">
        <v>28200</v>
      </c>
      <c r="B6981" s="1" t="s">
        <v>28175</v>
      </c>
      <c r="C6981" s="1" t="s">
        <v>28421</v>
      </c>
      <c r="D6981" s="1" t="s">
        <v>28417</v>
      </c>
      <c r="E6981" s="1" t="s">
        <v>28422</v>
      </c>
      <c r="F6981" s="1" t="s">
        <v>24867</v>
      </c>
      <c r="G6981" s="1" t="s">
        <v>28423</v>
      </c>
      <c r="H6981" s="3" t="s">
        <v>28424</v>
      </c>
    </row>
    <row r="6982" spans="1:8" x14ac:dyDescent="0.25">
      <c r="A6982" s="1" t="s">
        <v>28394</v>
      </c>
      <c r="B6982" s="1" t="s">
        <v>28175</v>
      </c>
      <c r="C6982" s="1" t="s">
        <v>28425</v>
      </c>
      <c r="D6982" s="1" t="s">
        <v>27307</v>
      </c>
      <c r="E6982" s="1" t="s">
        <v>28426</v>
      </c>
      <c r="F6982" s="1" t="s">
        <v>24867</v>
      </c>
      <c r="G6982" s="1" t="s">
        <v>28427</v>
      </c>
      <c r="H6982" s="3" t="s">
        <v>28428</v>
      </c>
    </row>
    <row r="6983" spans="1:8" x14ac:dyDescent="0.25">
      <c r="A6983" s="1" t="s">
        <v>28429</v>
      </c>
      <c r="B6983" s="1" t="s">
        <v>28394</v>
      </c>
      <c r="C6983" s="1" t="s">
        <v>28430</v>
      </c>
      <c r="D6983" s="1"/>
      <c r="E6983" s="1" t="s">
        <v>28431</v>
      </c>
      <c r="F6983" s="1" t="s">
        <v>24867</v>
      </c>
      <c r="G6983" s="1" t="s">
        <v>28432</v>
      </c>
      <c r="H6983" s="3" t="s">
        <v>28433</v>
      </c>
    </row>
    <row r="6984" spans="1:8" x14ac:dyDescent="0.25">
      <c r="A6984" s="1" t="s">
        <v>28200</v>
      </c>
      <c r="B6984" s="1" t="s">
        <v>28175</v>
      </c>
      <c r="C6984" s="1" t="s">
        <v>26529</v>
      </c>
      <c r="D6984" s="1"/>
      <c r="E6984" s="1" t="s">
        <v>28434</v>
      </c>
      <c r="F6984" s="1" t="s">
        <v>24867</v>
      </c>
      <c r="G6984" s="1" t="s">
        <v>28435</v>
      </c>
      <c r="H6984" s="3" t="s">
        <v>28436</v>
      </c>
    </row>
    <row r="6985" spans="1:8" x14ac:dyDescent="0.25">
      <c r="A6985" s="1" t="s">
        <v>28437</v>
      </c>
      <c r="B6985" s="1" t="s">
        <v>28438</v>
      </c>
      <c r="C6985" s="1" t="s">
        <v>26956</v>
      </c>
      <c r="D6985" s="1"/>
      <c r="E6985" s="1" t="s">
        <v>28439</v>
      </c>
      <c r="F6985" s="1" t="s">
        <v>24867</v>
      </c>
      <c r="G6985" s="1" t="s">
        <v>28440</v>
      </c>
      <c r="H6985" s="3" t="s">
        <v>28441</v>
      </c>
    </row>
    <row r="6986" spans="1:8" x14ac:dyDescent="0.25">
      <c r="A6986" s="1" t="s">
        <v>28437</v>
      </c>
      <c r="B6986" s="1" t="s">
        <v>28442</v>
      </c>
      <c r="C6986" s="1" t="s">
        <v>28370</v>
      </c>
      <c r="D6986" s="1"/>
      <c r="E6986" s="1" t="s">
        <v>28443</v>
      </c>
      <c r="F6986" s="1" t="s">
        <v>24867</v>
      </c>
      <c r="G6986" s="1" t="s">
        <v>28444</v>
      </c>
      <c r="H6986" s="3" t="s">
        <v>28445</v>
      </c>
    </row>
    <row r="6987" spans="1:8" x14ac:dyDescent="0.25">
      <c r="A6987" s="1" t="s">
        <v>28442</v>
      </c>
      <c r="B6987" s="1" t="s">
        <v>28446</v>
      </c>
      <c r="C6987" s="1" t="s">
        <v>28447</v>
      </c>
      <c r="D6987" s="1"/>
      <c r="E6987" s="1" t="s">
        <v>28448</v>
      </c>
      <c r="F6987" s="1" t="s">
        <v>24867</v>
      </c>
      <c r="G6987" s="1" t="s">
        <v>28449</v>
      </c>
      <c r="H6987" s="3" t="s">
        <v>28450</v>
      </c>
    </row>
    <row r="6988" spans="1:8" x14ac:dyDescent="0.25">
      <c r="A6988" s="1" t="s">
        <v>28451</v>
      </c>
      <c r="B6988" s="1" t="s">
        <v>28452</v>
      </c>
      <c r="C6988" s="1" t="s">
        <v>28453</v>
      </c>
      <c r="D6988" s="1"/>
      <c r="E6988" s="1" t="s">
        <v>28454</v>
      </c>
      <c r="F6988" s="1" t="s">
        <v>24867</v>
      </c>
      <c r="G6988" s="1" t="s">
        <v>28455</v>
      </c>
      <c r="H6988" s="3" t="s">
        <v>28456</v>
      </c>
    </row>
    <row r="6989" spans="1:8" x14ac:dyDescent="0.25">
      <c r="A6989" s="1" t="s">
        <v>28457</v>
      </c>
      <c r="B6989" s="1" t="s">
        <v>28458</v>
      </c>
      <c r="C6989" s="1" t="s">
        <v>27363</v>
      </c>
      <c r="D6989" s="1"/>
      <c r="E6989" s="1" t="s">
        <v>28459</v>
      </c>
      <c r="F6989" s="1" t="s">
        <v>24867</v>
      </c>
      <c r="G6989" s="1" t="s">
        <v>28460</v>
      </c>
      <c r="H6989" s="3" t="s">
        <v>28461</v>
      </c>
    </row>
    <row r="6990" spans="1:8" x14ac:dyDescent="0.25">
      <c r="A6990" s="1" t="s">
        <v>28442</v>
      </c>
      <c r="B6990" s="1" t="s">
        <v>28462</v>
      </c>
      <c r="C6990" s="1" t="s">
        <v>28463</v>
      </c>
      <c r="D6990" s="1"/>
      <c r="E6990" s="1" t="s">
        <v>28464</v>
      </c>
      <c r="F6990" s="1" t="s">
        <v>24867</v>
      </c>
      <c r="G6990" s="1" t="s">
        <v>28465</v>
      </c>
      <c r="H6990" s="3" t="s">
        <v>28466</v>
      </c>
    </row>
    <row r="6991" spans="1:8" x14ac:dyDescent="0.25">
      <c r="A6991" s="1" t="s">
        <v>28467</v>
      </c>
      <c r="B6991" s="1" t="s">
        <v>28468</v>
      </c>
      <c r="C6991" s="1" t="s">
        <v>28469</v>
      </c>
      <c r="D6991" s="1"/>
      <c r="E6991" s="1" t="s">
        <v>28470</v>
      </c>
      <c r="F6991" s="1" t="s">
        <v>24867</v>
      </c>
      <c r="G6991" s="1" t="s">
        <v>28471</v>
      </c>
      <c r="H6991" s="3" t="s">
        <v>28472</v>
      </c>
    </row>
    <row r="6992" spans="1:8" x14ac:dyDescent="0.25">
      <c r="A6992" s="1" t="s">
        <v>28452</v>
      </c>
      <c r="B6992" s="1" t="s">
        <v>28468</v>
      </c>
      <c r="C6992" s="1" t="s">
        <v>28473</v>
      </c>
      <c r="D6992" s="1"/>
      <c r="E6992" s="1" t="s">
        <v>28474</v>
      </c>
      <c r="F6992" s="1" t="s">
        <v>24867</v>
      </c>
      <c r="G6992" s="1" t="s">
        <v>28475</v>
      </c>
      <c r="H6992" s="3" t="s">
        <v>28476</v>
      </c>
    </row>
    <row r="6993" spans="1:8" x14ac:dyDescent="0.25">
      <c r="A6993" s="1" t="s">
        <v>28452</v>
      </c>
      <c r="B6993" s="1" t="s">
        <v>28458</v>
      </c>
      <c r="C6993" s="1" t="s">
        <v>26968</v>
      </c>
      <c r="D6993" s="1"/>
      <c r="E6993" s="1" t="s">
        <v>28477</v>
      </c>
      <c r="F6993" s="1" t="s">
        <v>24867</v>
      </c>
      <c r="G6993" s="1" t="s">
        <v>28478</v>
      </c>
      <c r="H6993" s="3" t="s">
        <v>28479</v>
      </c>
    </row>
    <row r="6994" spans="1:8" x14ac:dyDescent="0.25">
      <c r="A6994" s="1" t="s">
        <v>28468</v>
      </c>
      <c r="B6994" s="1" t="s">
        <v>28480</v>
      </c>
      <c r="C6994" s="1" t="s">
        <v>28481</v>
      </c>
      <c r="D6994" s="1"/>
      <c r="E6994" s="1" t="s">
        <v>28482</v>
      </c>
      <c r="F6994" s="1" t="s">
        <v>24867</v>
      </c>
      <c r="G6994" s="1" t="s">
        <v>28483</v>
      </c>
      <c r="H6994" s="3" t="s">
        <v>28484</v>
      </c>
    </row>
    <row r="6995" spans="1:8" x14ac:dyDescent="0.25">
      <c r="A6995" s="1" t="s">
        <v>28458</v>
      </c>
      <c r="B6995" s="1" t="s">
        <v>28485</v>
      </c>
      <c r="C6995" s="1" t="s">
        <v>28486</v>
      </c>
      <c r="D6995" s="1"/>
      <c r="E6995" s="1" t="s">
        <v>28487</v>
      </c>
      <c r="F6995" s="1" t="s">
        <v>24867</v>
      </c>
      <c r="G6995" s="1" t="s">
        <v>28488</v>
      </c>
      <c r="H6995" s="3" t="s">
        <v>28489</v>
      </c>
    </row>
    <row r="6996" spans="1:8" x14ac:dyDescent="0.25">
      <c r="A6996" s="1" t="s">
        <v>28490</v>
      </c>
      <c r="B6996" s="1" t="s">
        <v>28491</v>
      </c>
      <c r="C6996" s="1" t="s">
        <v>28492</v>
      </c>
      <c r="D6996" s="1"/>
      <c r="E6996" s="1" t="s">
        <v>28493</v>
      </c>
      <c r="F6996" s="1" t="s">
        <v>24867</v>
      </c>
      <c r="G6996" s="1" t="s">
        <v>28494</v>
      </c>
      <c r="H6996" s="3" t="s">
        <v>28495</v>
      </c>
    </row>
    <row r="6997" spans="1:8" x14ac:dyDescent="0.25">
      <c r="A6997" s="1" t="s">
        <v>28490</v>
      </c>
      <c r="B6997" s="1" t="s">
        <v>28496</v>
      </c>
      <c r="C6997" s="1" t="s">
        <v>28497</v>
      </c>
      <c r="D6997" s="1"/>
      <c r="E6997" s="1" t="s">
        <v>28498</v>
      </c>
      <c r="F6997" s="1" t="s">
        <v>24867</v>
      </c>
      <c r="G6997" s="1" t="s">
        <v>28499</v>
      </c>
      <c r="H6997" s="3" t="s">
        <v>28500</v>
      </c>
    </row>
    <row r="6998" spans="1:8" x14ac:dyDescent="0.25">
      <c r="A6998" s="1" t="s">
        <v>28501</v>
      </c>
      <c r="B6998" s="1" t="s">
        <v>28502</v>
      </c>
      <c r="C6998" s="1" t="s">
        <v>28503</v>
      </c>
      <c r="D6998" s="1"/>
      <c r="E6998" s="1" t="s">
        <v>28504</v>
      </c>
      <c r="F6998" s="1" t="s">
        <v>24867</v>
      </c>
      <c r="G6998" s="1" t="s">
        <v>28505</v>
      </c>
      <c r="H6998" s="3" t="s">
        <v>28506</v>
      </c>
    </row>
    <row r="6999" spans="1:8" x14ac:dyDescent="0.25">
      <c r="A6999" s="1" t="s">
        <v>28507</v>
      </c>
      <c r="B6999" s="1" t="s">
        <v>28508</v>
      </c>
      <c r="C6999" s="1" t="s">
        <v>27408</v>
      </c>
      <c r="D6999" s="1"/>
      <c r="E6999" s="1" t="s">
        <v>28509</v>
      </c>
      <c r="F6999" s="1" t="s">
        <v>24867</v>
      </c>
      <c r="G6999" s="1" t="s">
        <v>28510</v>
      </c>
      <c r="H6999" s="3" t="s">
        <v>28511</v>
      </c>
    </row>
    <row r="7000" spans="1:8" x14ac:dyDescent="0.25">
      <c r="A7000" s="1" t="s">
        <v>28512</v>
      </c>
      <c r="B7000" s="1" t="s">
        <v>28221</v>
      </c>
      <c r="C7000" s="1" t="s">
        <v>28370</v>
      </c>
      <c r="D7000" s="1"/>
      <c r="E7000" s="1" t="s">
        <v>28513</v>
      </c>
      <c r="F7000" s="1" t="s">
        <v>24867</v>
      </c>
      <c r="G7000" s="1" t="s">
        <v>28514</v>
      </c>
      <c r="H7000" s="3" t="s">
        <v>28515</v>
      </c>
    </row>
    <row r="7001" spans="1:8" x14ac:dyDescent="0.25">
      <c r="A7001" s="1" t="s">
        <v>28516</v>
      </c>
      <c r="B7001" s="1" t="s">
        <v>28517</v>
      </c>
      <c r="C7001" s="1" t="s">
        <v>28518</v>
      </c>
      <c r="D7001" s="1"/>
      <c r="E7001" s="1" t="s">
        <v>28519</v>
      </c>
      <c r="F7001" s="1" t="s">
        <v>24867</v>
      </c>
      <c r="G7001" s="1" t="s">
        <v>28520</v>
      </c>
      <c r="H7001" s="3" t="s">
        <v>28521</v>
      </c>
    </row>
    <row r="7002" spans="1:8" x14ac:dyDescent="0.25">
      <c r="A7002" s="1" t="s">
        <v>28522</v>
      </c>
      <c r="B7002" s="1" t="s">
        <v>28523</v>
      </c>
      <c r="C7002" s="1" t="s">
        <v>28524</v>
      </c>
      <c r="D7002" s="1"/>
      <c r="E7002" s="1" t="s">
        <v>28525</v>
      </c>
      <c r="F7002" s="1" t="s">
        <v>24867</v>
      </c>
      <c r="G7002" s="1" t="s">
        <v>28526</v>
      </c>
      <c r="H7002" s="3" t="s">
        <v>28527</v>
      </c>
    </row>
    <row r="7003" spans="1:8" x14ac:dyDescent="0.25">
      <c r="A7003" s="1" t="s">
        <v>28528</v>
      </c>
      <c r="B7003" s="1" t="s">
        <v>28529</v>
      </c>
      <c r="C7003" s="1" t="s">
        <v>28530</v>
      </c>
      <c r="D7003" s="1"/>
      <c r="E7003" s="1" t="s">
        <v>28531</v>
      </c>
      <c r="F7003" s="1" t="s">
        <v>24867</v>
      </c>
      <c r="G7003" s="1" t="s">
        <v>28532</v>
      </c>
      <c r="H7003" s="3" t="s">
        <v>28533</v>
      </c>
    </row>
    <row r="7004" spans="1:8" x14ac:dyDescent="0.25">
      <c r="A7004" s="1" t="s">
        <v>28534</v>
      </c>
      <c r="B7004" s="1" t="s">
        <v>28535</v>
      </c>
      <c r="C7004" s="1" t="s">
        <v>28536</v>
      </c>
      <c r="D7004" s="1"/>
      <c r="E7004" s="1" t="s">
        <v>28537</v>
      </c>
      <c r="F7004" s="1" t="s">
        <v>24867</v>
      </c>
      <c r="G7004" s="1" t="s">
        <v>28538</v>
      </c>
      <c r="H7004" s="3" t="s">
        <v>28539</v>
      </c>
    </row>
    <row r="7005" spans="1:8" x14ac:dyDescent="0.25">
      <c r="A7005" s="1" t="s">
        <v>28534</v>
      </c>
      <c r="B7005" s="1" t="s">
        <v>28540</v>
      </c>
      <c r="C7005" s="1" t="s">
        <v>25376</v>
      </c>
      <c r="D7005" s="1"/>
      <c r="E7005" s="1" t="s">
        <v>28541</v>
      </c>
      <c r="F7005" s="1" t="s">
        <v>24867</v>
      </c>
      <c r="G7005" s="1" t="s">
        <v>28542</v>
      </c>
      <c r="H7005" s="3" t="s">
        <v>28543</v>
      </c>
    </row>
    <row r="7006" spans="1:8" x14ac:dyDescent="0.25">
      <c r="A7006" s="1" t="s">
        <v>28544</v>
      </c>
      <c r="B7006" s="1" t="s">
        <v>28545</v>
      </c>
      <c r="C7006" s="1" t="s">
        <v>28546</v>
      </c>
      <c r="D7006" s="1" t="s">
        <v>28547</v>
      </c>
      <c r="E7006" s="1" t="s">
        <v>28548</v>
      </c>
      <c r="F7006" s="1" t="s">
        <v>24867</v>
      </c>
      <c r="G7006" s="1" t="s">
        <v>28549</v>
      </c>
      <c r="H7006" s="3" t="s">
        <v>28550</v>
      </c>
    </row>
    <row r="7007" spans="1:8" x14ac:dyDescent="0.25">
      <c r="A7007" s="1" t="s">
        <v>28551</v>
      </c>
      <c r="B7007" s="1" t="s">
        <v>28552</v>
      </c>
      <c r="C7007" s="1" t="s">
        <v>28553</v>
      </c>
      <c r="D7007" s="1"/>
      <c r="E7007" s="1" t="s">
        <v>28554</v>
      </c>
      <c r="F7007" s="1" t="s">
        <v>24867</v>
      </c>
      <c r="G7007" s="1" t="s">
        <v>28555</v>
      </c>
      <c r="H7007" s="3" t="s">
        <v>28556</v>
      </c>
    </row>
    <row r="7008" spans="1:8" x14ac:dyDescent="0.25">
      <c r="A7008" s="1" t="s">
        <v>28557</v>
      </c>
      <c r="B7008" s="1" t="s">
        <v>28558</v>
      </c>
      <c r="C7008" s="1" t="s">
        <v>28559</v>
      </c>
      <c r="D7008" s="1"/>
      <c r="E7008" s="1" t="s">
        <v>28560</v>
      </c>
      <c r="F7008" s="1" t="s">
        <v>24867</v>
      </c>
      <c r="G7008" s="1" t="s">
        <v>28561</v>
      </c>
      <c r="H7008" s="3" t="s">
        <v>28562</v>
      </c>
    </row>
    <row r="7009" spans="1:8" x14ac:dyDescent="0.25">
      <c r="A7009" s="1" t="s">
        <v>28563</v>
      </c>
      <c r="B7009" s="1" t="s">
        <v>28564</v>
      </c>
      <c r="C7009" s="1" t="s">
        <v>28565</v>
      </c>
      <c r="D7009" s="1"/>
      <c r="E7009" s="1" t="s">
        <v>28566</v>
      </c>
      <c r="F7009" s="1" t="s">
        <v>24867</v>
      </c>
      <c r="G7009" s="1" t="s">
        <v>28567</v>
      </c>
      <c r="H7009" s="3" t="s">
        <v>28568</v>
      </c>
    </row>
    <row r="7010" spans="1:8" x14ac:dyDescent="0.25">
      <c r="A7010" s="1" t="s">
        <v>28149</v>
      </c>
      <c r="B7010" s="1" t="s">
        <v>28569</v>
      </c>
      <c r="C7010" s="1" t="s">
        <v>26383</v>
      </c>
      <c r="D7010" s="1"/>
      <c r="E7010" s="1" t="s">
        <v>28570</v>
      </c>
      <c r="F7010" s="1" t="s">
        <v>24867</v>
      </c>
      <c r="G7010" s="1" t="s">
        <v>28571</v>
      </c>
      <c r="H7010" s="3" t="s">
        <v>28572</v>
      </c>
    </row>
    <row r="7011" spans="1:8" x14ac:dyDescent="0.25">
      <c r="A7011" s="1" t="s">
        <v>28573</v>
      </c>
      <c r="B7011" s="1" t="s">
        <v>28574</v>
      </c>
      <c r="C7011" s="1" t="s">
        <v>28575</v>
      </c>
      <c r="D7011" s="1"/>
      <c r="E7011" s="1" t="s">
        <v>28576</v>
      </c>
      <c r="F7011" s="1" t="s">
        <v>24867</v>
      </c>
      <c r="G7011" s="1" t="s">
        <v>28577</v>
      </c>
      <c r="H7011" s="3" t="s">
        <v>28578</v>
      </c>
    </row>
    <row r="7012" spans="1:8" x14ac:dyDescent="0.25">
      <c r="A7012" s="1" t="s">
        <v>28573</v>
      </c>
      <c r="B7012" s="1" t="s">
        <v>28574</v>
      </c>
      <c r="C7012" s="1" t="s">
        <v>28579</v>
      </c>
      <c r="D7012" s="1"/>
      <c r="E7012" s="1" t="s">
        <v>28580</v>
      </c>
      <c r="F7012" s="1" t="s">
        <v>24867</v>
      </c>
      <c r="G7012" s="1" t="s">
        <v>28581</v>
      </c>
      <c r="H7012" s="3" t="s">
        <v>28582</v>
      </c>
    </row>
    <row r="7013" spans="1:8" x14ac:dyDescent="0.25">
      <c r="A7013" s="1" t="s">
        <v>28573</v>
      </c>
      <c r="B7013" s="1" t="s">
        <v>28583</v>
      </c>
      <c r="C7013" s="1" t="s">
        <v>28584</v>
      </c>
      <c r="D7013" s="1"/>
      <c r="E7013" s="1" t="s">
        <v>28585</v>
      </c>
      <c r="F7013" s="1" t="s">
        <v>24867</v>
      </c>
      <c r="G7013" s="1" t="s">
        <v>28586</v>
      </c>
      <c r="H7013" s="3" t="s">
        <v>28587</v>
      </c>
    </row>
    <row r="7014" spans="1:8" x14ac:dyDescent="0.25">
      <c r="A7014" s="1" t="s">
        <v>28588</v>
      </c>
      <c r="B7014" s="1" t="s">
        <v>28589</v>
      </c>
      <c r="C7014" s="1" t="s">
        <v>28590</v>
      </c>
      <c r="D7014" s="1"/>
      <c r="E7014" s="1" t="s">
        <v>28591</v>
      </c>
      <c r="F7014" s="1" t="s">
        <v>24867</v>
      </c>
      <c r="G7014" s="1" t="s">
        <v>28592</v>
      </c>
      <c r="H7014" s="3" t="s">
        <v>28593</v>
      </c>
    </row>
    <row r="7015" spans="1:8" x14ac:dyDescent="0.25">
      <c r="A7015" s="1" t="s">
        <v>28594</v>
      </c>
      <c r="B7015" s="1" t="s">
        <v>28595</v>
      </c>
      <c r="C7015" s="1" t="s">
        <v>28596</v>
      </c>
      <c r="D7015" s="1"/>
      <c r="E7015" s="1" t="s">
        <v>28597</v>
      </c>
      <c r="F7015" s="1" t="s">
        <v>24867</v>
      </c>
      <c r="G7015" s="1" t="s">
        <v>28598</v>
      </c>
      <c r="H7015" s="3" t="s">
        <v>28599</v>
      </c>
    </row>
    <row r="7016" spans="1:8" x14ac:dyDescent="0.25">
      <c r="A7016" s="1" t="s">
        <v>28594</v>
      </c>
      <c r="B7016" s="1" t="s">
        <v>28600</v>
      </c>
      <c r="C7016" s="1" t="s">
        <v>28601</v>
      </c>
      <c r="D7016" s="1"/>
      <c r="E7016" s="1" t="s">
        <v>28602</v>
      </c>
      <c r="F7016" s="1" t="s">
        <v>24867</v>
      </c>
      <c r="G7016" s="1" t="s">
        <v>28603</v>
      </c>
      <c r="H7016" s="3" t="s">
        <v>28604</v>
      </c>
    </row>
    <row r="7017" spans="1:8" x14ac:dyDescent="0.25">
      <c r="A7017" s="1" t="s">
        <v>28594</v>
      </c>
      <c r="B7017" s="1" t="s">
        <v>28605</v>
      </c>
      <c r="C7017" s="1" t="s">
        <v>27213</v>
      </c>
      <c r="D7017" s="1"/>
      <c r="E7017" s="1" t="s">
        <v>28606</v>
      </c>
      <c r="F7017" s="1" t="s">
        <v>24867</v>
      </c>
      <c r="G7017" s="1" t="s">
        <v>28607</v>
      </c>
      <c r="H7017" s="3" t="s">
        <v>28608</v>
      </c>
    </row>
    <row r="7018" spans="1:8" x14ac:dyDescent="0.25">
      <c r="A7018" s="1" t="s">
        <v>28594</v>
      </c>
      <c r="B7018" s="1" t="s">
        <v>28609</v>
      </c>
      <c r="C7018" s="1" t="s">
        <v>28610</v>
      </c>
      <c r="D7018" s="1"/>
      <c r="E7018" s="1" t="s">
        <v>28611</v>
      </c>
      <c r="F7018" s="1" t="s">
        <v>24867</v>
      </c>
      <c r="G7018" s="1" t="s">
        <v>28612</v>
      </c>
      <c r="H7018" s="3" t="s">
        <v>28613</v>
      </c>
    </row>
    <row r="7019" spans="1:8" x14ac:dyDescent="0.25">
      <c r="A7019" s="1" t="s">
        <v>28614</v>
      </c>
      <c r="B7019" s="1" t="s">
        <v>28615</v>
      </c>
      <c r="C7019" s="1" t="s">
        <v>28616</v>
      </c>
      <c r="D7019" s="1"/>
      <c r="E7019" s="1" t="s">
        <v>28617</v>
      </c>
      <c r="F7019" s="1" t="s">
        <v>24867</v>
      </c>
      <c r="G7019" s="1" t="s">
        <v>28618</v>
      </c>
      <c r="H7019" s="3" t="s">
        <v>28619</v>
      </c>
    </row>
    <row r="7020" spans="1:8" x14ac:dyDescent="0.25">
      <c r="A7020" s="1" t="s">
        <v>28614</v>
      </c>
      <c r="B7020" s="1" t="s">
        <v>28600</v>
      </c>
      <c r="C7020" s="1" t="s">
        <v>28620</v>
      </c>
      <c r="D7020" s="1"/>
      <c r="E7020" s="1" t="s">
        <v>28621</v>
      </c>
      <c r="F7020" s="1" t="s">
        <v>24867</v>
      </c>
      <c r="G7020" s="1" t="s">
        <v>28622</v>
      </c>
      <c r="H7020" s="3" t="s">
        <v>28623</v>
      </c>
    </row>
    <row r="7021" spans="1:8" x14ac:dyDescent="0.25">
      <c r="A7021" s="1" t="s">
        <v>28624</v>
      </c>
      <c r="B7021" s="1" t="s">
        <v>28600</v>
      </c>
      <c r="C7021" s="1" t="s">
        <v>28625</v>
      </c>
      <c r="D7021" s="1"/>
      <c r="E7021" s="1" t="s">
        <v>28626</v>
      </c>
      <c r="F7021" s="1" t="s">
        <v>24867</v>
      </c>
      <c r="G7021" s="1" t="s">
        <v>28627</v>
      </c>
      <c r="H7021" s="3" t="s">
        <v>28628</v>
      </c>
    </row>
    <row r="7022" spans="1:8" x14ac:dyDescent="0.25">
      <c r="A7022" s="1" t="s">
        <v>28629</v>
      </c>
      <c r="B7022" s="1" t="s">
        <v>28630</v>
      </c>
      <c r="C7022" s="1" t="s">
        <v>28631</v>
      </c>
      <c r="D7022" s="1"/>
      <c r="E7022" s="1" t="s">
        <v>28632</v>
      </c>
      <c r="F7022" s="1" t="s">
        <v>24867</v>
      </c>
      <c r="G7022" s="1" t="s">
        <v>28633</v>
      </c>
      <c r="H7022" s="3" t="s">
        <v>28634</v>
      </c>
    </row>
    <row r="7023" spans="1:8" x14ac:dyDescent="0.25">
      <c r="A7023" s="1" t="s">
        <v>28635</v>
      </c>
      <c r="B7023" s="1" t="s">
        <v>28636</v>
      </c>
      <c r="C7023" s="1" t="s">
        <v>28637</v>
      </c>
      <c r="D7023" s="1"/>
      <c r="E7023" s="1" t="s">
        <v>28638</v>
      </c>
      <c r="F7023" s="1" t="s">
        <v>24867</v>
      </c>
      <c r="G7023" s="1" t="s">
        <v>28639</v>
      </c>
      <c r="H7023" s="3" t="s">
        <v>28640</v>
      </c>
    </row>
    <row r="7024" spans="1:8" x14ac:dyDescent="0.25">
      <c r="A7024" s="1" t="s">
        <v>28641</v>
      </c>
      <c r="B7024" s="1" t="s">
        <v>28642</v>
      </c>
      <c r="C7024" s="1" t="s">
        <v>28643</v>
      </c>
      <c r="D7024" s="1"/>
      <c r="E7024" s="1" t="s">
        <v>28644</v>
      </c>
      <c r="F7024" s="1" t="s">
        <v>24867</v>
      </c>
      <c r="G7024" s="1" t="s">
        <v>28645</v>
      </c>
      <c r="H7024" s="3" t="s">
        <v>28646</v>
      </c>
    </row>
    <row r="7025" spans="1:8" x14ac:dyDescent="0.25">
      <c r="A7025" s="1" t="s">
        <v>28641</v>
      </c>
      <c r="B7025" s="1" t="s">
        <v>28647</v>
      </c>
      <c r="C7025" s="1" t="s">
        <v>28648</v>
      </c>
      <c r="D7025" s="1"/>
      <c r="E7025" s="1" t="s">
        <v>28649</v>
      </c>
      <c r="F7025" s="1" t="s">
        <v>24867</v>
      </c>
      <c r="G7025" s="1" t="s">
        <v>28650</v>
      </c>
      <c r="H7025" s="3" t="s">
        <v>28651</v>
      </c>
    </row>
    <row r="7026" spans="1:8" x14ac:dyDescent="0.25">
      <c r="A7026" s="1" t="s">
        <v>28641</v>
      </c>
      <c r="B7026" s="1" t="s">
        <v>28647</v>
      </c>
      <c r="C7026" s="1" t="s">
        <v>28652</v>
      </c>
      <c r="D7026" s="1"/>
      <c r="E7026" s="1" t="s">
        <v>28653</v>
      </c>
      <c r="F7026" s="1" t="s">
        <v>24867</v>
      </c>
      <c r="G7026" s="1" t="s">
        <v>28654</v>
      </c>
      <c r="H7026" s="3" t="s">
        <v>28655</v>
      </c>
    </row>
    <row r="7027" spans="1:8" x14ac:dyDescent="0.25">
      <c r="A7027" s="1" t="s">
        <v>28656</v>
      </c>
      <c r="B7027" s="1" t="s">
        <v>28657</v>
      </c>
      <c r="C7027" s="1" t="s">
        <v>28658</v>
      </c>
      <c r="D7027" s="1"/>
      <c r="E7027" s="1" t="s">
        <v>28659</v>
      </c>
      <c r="F7027" s="1" t="s">
        <v>24867</v>
      </c>
      <c r="G7027" s="1" t="s">
        <v>28660</v>
      </c>
      <c r="H7027" s="3" t="s">
        <v>28661</v>
      </c>
    </row>
    <row r="7028" spans="1:8" x14ac:dyDescent="0.25">
      <c r="A7028" s="1" t="s">
        <v>28662</v>
      </c>
      <c r="B7028" s="1" t="s">
        <v>28663</v>
      </c>
      <c r="C7028" s="1" t="s">
        <v>28664</v>
      </c>
      <c r="D7028" s="1"/>
      <c r="E7028" s="1" t="s">
        <v>28665</v>
      </c>
      <c r="F7028" s="1" t="s">
        <v>24867</v>
      </c>
      <c r="G7028" s="1" t="s">
        <v>28666</v>
      </c>
      <c r="H7028" s="3" t="s">
        <v>28667</v>
      </c>
    </row>
    <row r="7029" spans="1:8" x14ac:dyDescent="0.25">
      <c r="A7029" s="1" t="s">
        <v>28668</v>
      </c>
      <c r="B7029" s="1" t="s">
        <v>28669</v>
      </c>
      <c r="C7029" s="1" t="s">
        <v>28670</v>
      </c>
      <c r="D7029" s="1"/>
      <c r="E7029" s="1" t="s">
        <v>28671</v>
      </c>
      <c r="F7029" s="1" t="s">
        <v>24867</v>
      </c>
      <c r="G7029" s="1" t="s">
        <v>28672</v>
      </c>
      <c r="H7029" s="3" t="s">
        <v>28673</v>
      </c>
    </row>
    <row r="7030" spans="1:8" x14ac:dyDescent="0.25">
      <c r="A7030" s="1" t="s">
        <v>28136</v>
      </c>
      <c r="B7030" s="1" t="s">
        <v>28674</v>
      </c>
      <c r="C7030" s="1" t="s">
        <v>26428</v>
      </c>
      <c r="D7030" s="1"/>
      <c r="E7030" s="1" t="s">
        <v>28675</v>
      </c>
      <c r="F7030" s="1" t="s">
        <v>24867</v>
      </c>
      <c r="G7030" s="1" t="s">
        <v>28676</v>
      </c>
      <c r="H7030" s="3" t="s">
        <v>28677</v>
      </c>
    </row>
    <row r="7031" spans="1:8" x14ac:dyDescent="0.25">
      <c r="A7031" s="1" t="s">
        <v>28674</v>
      </c>
      <c r="B7031" s="1" t="s">
        <v>28678</v>
      </c>
      <c r="C7031" s="1" t="s">
        <v>27261</v>
      </c>
      <c r="D7031" s="1"/>
      <c r="E7031" s="1" t="s">
        <v>28679</v>
      </c>
      <c r="F7031" s="1" t="s">
        <v>24867</v>
      </c>
      <c r="G7031" s="1" t="s">
        <v>28680</v>
      </c>
      <c r="H7031" s="3" t="s">
        <v>28681</v>
      </c>
    </row>
    <row r="7032" spans="1:8" x14ac:dyDescent="0.25">
      <c r="A7032" s="1" t="s">
        <v>28678</v>
      </c>
      <c r="B7032" s="1" t="s">
        <v>28682</v>
      </c>
      <c r="C7032" s="1" t="s">
        <v>28683</v>
      </c>
      <c r="D7032" s="1"/>
      <c r="E7032" s="1" t="s">
        <v>28684</v>
      </c>
      <c r="F7032" s="1" t="s">
        <v>24867</v>
      </c>
      <c r="G7032" s="1" t="s">
        <v>28685</v>
      </c>
      <c r="H7032" s="3" t="s">
        <v>28686</v>
      </c>
    </row>
    <row r="7033" spans="1:8" x14ac:dyDescent="0.25">
      <c r="A7033" s="1" t="s">
        <v>28687</v>
      </c>
      <c r="B7033" s="1" t="s">
        <v>28688</v>
      </c>
      <c r="C7033" s="1" t="s">
        <v>28689</v>
      </c>
      <c r="D7033" s="1"/>
      <c r="E7033" s="1" t="s">
        <v>28690</v>
      </c>
      <c r="F7033" s="1" t="s">
        <v>24867</v>
      </c>
      <c r="G7033" s="1" t="s">
        <v>28691</v>
      </c>
      <c r="H7033" s="3" t="s">
        <v>28692</v>
      </c>
    </row>
    <row r="7034" spans="1:8" x14ac:dyDescent="0.25">
      <c r="A7034" s="1" t="s">
        <v>28688</v>
      </c>
      <c r="B7034" s="1" t="s">
        <v>28693</v>
      </c>
      <c r="C7034" s="1" t="s">
        <v>28694</v>
      </c>
      <c r="D7034" s="1"/>
      <c r="E7034" s="1" t="s">
        <v>28695</v>
      </c>
      <c r="F7034" s="1" t="s">
        <v>24867</v>
      </c>
      <c r="G7034" s="1" t="s">
        <v>28696</v>
      </c>
      <c r="H7034" s="3" t="s">
        <v>28697</v>
      </c>
    </row>
    <row r="7035" spans="1:8" x14ac:dyDescent="0.25">
      <c r="A7035" s="1" t="s">
        <v>28698</v>
      </c>
      <c r="B7035" s="1" t="s">
        <v>28688</v>
      </c>
      <c r="C7035" s="1" t="s">
        <v>28699</v>
      </c>
      <c r="D7035" s="1"/>
      <c r="E7035" s="1" t="s">
        <v>28700</v>
      </c>
      <c r="F7035" s="1" t="s">
        <v>24867</v>
      </c>
      <c r="G7035" s="1" t="s">
        <v>28701</v>
      </c>
      <c r="H7035" s="3" t="s">
        <v>28702</v>
      </c>
    </row>
    <row r="7036" spans="1:8" x14ac:dyDescent="0.25">
      <c r="A7036" s="1" t="s">
        <v>28703</v>
      </c>
      <c r="B7036" s="1" t="s">
        <v>28704</v>
      </c>
      <c r="C7036" s="1" t="s">
        <v>28705</v>
      </c>
      <c r="D7036" s="1" t="s">
        <v>28706</v>
      </c>
      <c r="E7036" s="1" t="s">
        <v>28707</v>
      </c>
      <c r="F7036" s="1" t="s">
        <v>24867</v>
      </c>
      <c r="G7036" s="1" t="s">
        <v>28708</v>
      </c>
      <c r="H7036" s="3" t="s">
        <v>28709</v>
      </c>
    </row>
    <row r="7037" spans="1:8" x14ac:dyDescent="0.25">
      <c r="A7037" s="1" t="s">
        <v>28703</v>
      </c>
      <c r="B7037" s="1" t="s">
        <v>28710</v>
      </c>
      <c r="C7037" s="1" t="s">
        <v>28711</v>
      </c>
      <c r="D7037" s="1"/>
      <c r="E7037" s="1" t="s">
        <v>28712</v>
      </c>
      <c r="F7037" s="1" t="s">
        <v>24867</v>
      </c>
      <c r="G7037" s="1" t="s">
        <v>28713</v>
      </c>
      <c r="H7037" s="3" t="s">
        <v>28714</v>
      </c>
    </row>
    <row r="7038" spans="1:8" x14ac:dyDescent="0.25">
      <c r="A7038" s="1" t="s">
        <v>28703</v>
      </c>
      <c r="B7038" s="1" t="s">
        <v>28682</v>
      </c>
      <c r="C7038" s="1" t="s">
        <v>27348</v>
      </c>
      <c r="D7038" s="1"/>
      <c r="E7038" s="1" t="s">
        <v>28715</v>
      </c>
      <c r="F7038" s="1" t="s">
        <v>24867</v>
      </c>
      <c r="G7038" s="1" t="s">
        <v>28716</v>
      </c>
      <c r="H7038" s="3" t="s">
        <v>28717</v>
      </c>
    </row>
    <row r="7039" spans="1:8" x14ac:dyDescent="0.25">
      <c r="A7039" s="1" t="s">
        <v>28674</v>
      </c>
      <c r="B7039" s="1" t="s">
        <v>26541</v>
      </c>
      <c r="C7039" s="1" t="s">
        <v>28718</v>
      </c>
      <c r="D7039" s="1" t="s">
        <v>28719</v>
      </c>
      <c r="E7039" s="1" t="s">
        <v>28720</v>
      </c>
      <c r="F7039" s="1" t="s">
        <v>24867</v>
      </c>
      <c r="G7039" s="1" t="s">
        <v>28721</v>
      </c>
      <c r="H7039" s="3" t="s">
        <v>28722</v>
      </c>
    </row>
    <row r="7040" spans="1:8" x14ac:dyDescent="0.25">
      <c r="A7040" s="1" t="s">
        <v>28723</v>
      </c>
      <c r="B7040" s="1" t="s">
        <v>28123</v>
      </c>
      <c r="C7040" s="1" t="s">
        <v>28724</v>
      </c>
      <c r="D7040" s="1"/>
      <c r="E7040" s="1" t="s">
        <v>28725</v>
      </c>
      <c r="F7040" s="1" t="s">
        <v>24867</v>
      </c>
      <c r="G7040" s="1" t="s">
        <v>28726</v>
      </c>
      <c r="H7040" s="3" t="s">
        <v>28727</v>
      </c>
    </row>
    <row r="7041" spans="1:8" x14ac:dyDescent="0.25">
      <c r="A7041" s="1" t="s">
        <v>28728</v>
      </c>
      <c r="B7041" s="1" t="s">
        <v>28729</v>
      </c>
      <c r="C7041" s="1" t="s">
        <v>28730</v>
      </c>
      <c r="D7041" s="1"/>
      <c r="E7041" s="1" t="s">
        <v>28731</v>
      </c>
      <c r="F7041" s="1" t="s">
        <v>24867</v>
      </c>
      <c r="G7041" s="1" t="s">
        <v>28732</v>
      </c>
      <c r="H7041" s="3" t="s">
        <v>28733</v>
      </c>
    </row>
    <row r="7042" spans="1:8" x14ac:dyDescent="0.25">
      <c r="A7042" s="1" t="s">
        <v>28734</v>
      </c>
      <c r="B7042" s="1" t="s">
        <v>28729</v>
      </c>
      <c r="C7042" s="1" t="s">
        <v>28735</v>
      </c>
      <c r="D7042" s="1"/>
      <c r="E7042" s="1" t="s">
        <v>28736</v>
      </c>
      <c r="F7042" s="1" t="s">
        <v>24867</v>
      </c>
      <c r="G7042" s="1" t="s">
        <v>28737</v>
      </c>
      <c r="H7042" s="3" t="s">
        <v>28738</v>
      </c>
    </row>
    <row r="7043" spans="1:8" x14ac:dyDescent="0.25">
      <c r="A7043" s="1" t="s">
        <v>28739</v>
      </c>
      <c r="B7043" s="1" t="s">
        <v>28740</v>
      </c>
      <c r="C7043" s="1" t="s">
        <v>28741</v>
      </c>
      <c r="D7043" s="1"/>
      <c r="E7043" s="1" t="s">
        <v>28742</v>
      </c>
      <c r="F7043" s="1" t="s">
        <v>24867</v>
      </c>
      <c r="G7043" s="1" t="s">
        <v>28743</v>
      </c>
      <c r="H7043" s="3" t="s">
        <v>28744</v>
      </c>
    </row>
    <row r="7044" spans="1:8" x14ac:dyDescent="0.25">
      <c r="A7044" s="1" t="s">
        <v>28739</v>
      </c>
      <c r="B7044" s="1" t="s">
        <v>28745</v>
      </c>
      <c r="C7044" s="1" t="s">
        <v>28746</v>
      </c>
      <c r="D7044" s="1"/>
      <c r="E7044" s="1" t="s">
        <v>28747</v>
      </c>
      <c r="F7044" s="1" t="s">
        <v>24867</v>
      </c>
      <c r="G7044" s="1" t="s">
        <v>28748</v>
      </c>
      <c r="H7044" s="3" t="s">
        <v>28749</v>
      </c>
    </row>
    <row r="7045" spans="1:8" x14ac:dyDescent="0.25">
      <c r="A7045" s="1" t="s">
        <v>28739</v>
      </c>
      <c r="B7045" s="1" t="s">
        <v>28745</v>
      </c>
      <c r="C7045" s="1" t="s">
        <v>28750</v>
      </c>
      <c r="D7045" s="1"/>
      <c r="E7045" s="1" t="s">
        <v>28751</v>
      </c>
      <c r="F7045" s="1" t="s">
        <v>24867</v>
      </c>
      <c r="G7045" s="1" t="s">
        <v>28752</v>
      </c>
      <c r="H7045" s="3" t="s">
        <v>28753</v>
      </c>
    </row>
    <row r="7046" spans="1:8" x14ac:dyDescent="0.25">
      <c r="A7046" s="1" t="s">
        <v>28739</v>
      </c>
      <c r="B7046" s="1" t="s">
        <v>28754</v>
      </c>
      <c r="C7046" s="1" t="s">
        <v>28755</v>
      </c>
      <c r="D7046" s="1"/>
      <c r="E7046" s="1" t="s">
        <v>28756</v>
      </c>
      <c r="F7046" s="1" t="s">
        <v>24867</v>
      </c>
      <c r="G7046" s="1" t="s">
        <v>28757</v>
      </c>
      <c r="H7046" s="3" t="s">
        <v>28758</v>
      </c>
    </row>
    <row r="7047" spans="1:8" x14ac:dyDescent="0.25">
      <c r="A7047" s="1" t="s">
        <v>28759</v>
      </c>
      <c r="B7047" s="1" t="s">
        <v>28760</v>
      </c>
      <c r="C7047" s="1" t="s">
        <v>28761</v>
      </c>
      <c r="D7047" s="1"/>
      <c r="E7047" s="1" t="s">
        <v>28762</v>
      </c>
      <c r="F7047" s="1" t="s">
        <v>24867</v>
      </c>
      <c r="G7047" s="1" t="s">
        <v>28763</v>
      </c>
      <c r="H7047" s="3" t="s">
        <v>28764</v>
      </c>
    </row>
    <row r="7048" spans="1:8" x14ac:dyDescent="0.25">
      <c r="A7048" s="1" t="s">
        <v>28765</v>
      </c>
      <c r="B7048" s="1" t="s">
        <v>28740</v>
      </c>
      <c r="C7048" s="1" t="s">
        <v>26968</v>
      </c>
      <c r="D7048" s="1"/>
      <c r="E7048" s="1" t="s">
        <v>28766</v>
      </c>
      <c r="F7048" s="1" t="s">
        <v>24867</v>
      </c>
      <c r="G7048" s="1" t="s">
        <v>28767</v>
      </c>
      <c r="H7048" s="3" t="s">
        <v>28768</v>
      </c>
    </row>
    <row r="7049" spans="1:8" x14ac:dyDescent="0.25">
      <c r="A7049" s="1" t="s">
        <v>28769</v>
      </c>
      <c r="B7049" s="1" t="s">
        <v>28770</v>
      </c>
      <c r="C7049" s="1" t="s">
        <v>28771</v>
      </c>
      <c r="D7049" s="1"/>
      <c r="E7049" s="1" t="s">
        <v>28772</v>
      </c>
      <c r="F7049" s="1" t="s">
        <v>24867</v>
      </c>
      <c r="G7049" s="1" t="s">
        <v>28773</v>
      </c>
      <c r="H7049" s="3" t="s">
        <v>28774</v>
      </c>
    </row>
    <row r="7050" spans="1:8" x14ac:dyDescent="0.25">
      <c r="A7050" s="1" t="s">
        <v>28775</v>
      </c>
      <c r="B7050" s="1" t="s">
        <v>28776</v>
      </c>
      <c r="C7050" s="1" t="s">
        <v>28777</v>
      </c>
      <c r="D7050" s="1"/>
      <c r="E7050" s="1" t="s">
        <v>28778</v>
      </c>
      <c r="F7050" s="1" t="s">
        <v>24867</v>
      </c>
      <c r="G7050" s="1" t="s">
        <v>28779</v>
      </c>
      <c r="H7050" s="3" t="s">
        <v>28780</v>
      </c>
    </row>
    <row r="7051" spans="1:8" x14ac:dyDescent="0.25">
      <c r="A7051" s="1" t="s">
        <v>28781</v>
      </c>
      <c r="B7051" s="1" t="s">
        <v>28782</v>
      </c>
      <c r="C7051" s="1" t="s">
        <v>28783</v>
      </c>
      <c r="D7051" s="1"/>
      <c r="E7051" s="1" t="s">
        <v>28784</v>
      </c>
      <c r="F7051" s="1" t="s">
        <v>24867</v>
      </c>
      <c r="G7051" s="1" t="s">
        <v>28785</v>
      </c>
      <c r="H7051" s="3" t="s">
        <v>28786</v>
      </c>
    </row>
    <row r="7052" spans="1:8" x14ac:dyDescent="0.25">
      <c r="A7052" s="1" t="s">
        <v>28787</v>
      </c>
      <c r="B7052" s="1" t="s">
        <v>28788</v>
      </c>
      <c r="C7052" s="1" t="s">
        <v>28789</v>
      </c>
      <c r="D7052" s="1"/>
      <c r="E7052" s="1" t="s">
        <v>28790</v>
      </c>
      <c r="F7052" s="1" t="s">
        <v>24867</v>
      </c>
      <c r="G7052" s="1" t="s">
        <v>28791</v>
      </c>
      <c r="H7052" s="3" t="s">
        <v>28792</v>
      </c>
    </row>
    <row r="7053" spans="1:8" x14ac:dyDescent="0.25">
      <c r="A7053" s="1" t="s">
        <v>28793</v>
      </c>
      <c r="B7053" s="1" t="s">
        <v>28794</v>
      </c>
      <c r="C7053" s="1" t="s">
        <v>28795</v>
      </c>
      <c r="D7053" s="1"/>
      <c r="E7053" s="1" t="s">
        <v>28796</v>
      </c>
      <c r="F7053" s="1" t="s">
        <v>24867</v>
      </c>
      <c r="G7053" s="1" t="s">
        <v>28797</v>
      </c>
      <c r="H7053" s="3" t="s">
        <v>28798</v>
      </c>
    </row>
    <row r="7054" spans="1:8" x14ac:dyDescent="0.25">
      <c r="A7054" s="1" t="s">
        <v>28793</v>
      </c>
      <c r="B7054" s="1" t="s">
        <v>28799</v>
      </c>
      <c r="C7054" s="1" t="s">
        <v>28800</v>
      </c>
      <c r="D7054" s="1"/>
      <c r="E7054" s="1" t="s">
        <v>28801</v>
      </c>
      <c r="F7054" s="1" t="s">
        <v>24867</v>
      </c>
      <c r="G7054" s="1" t="s">
        <v>28802</v>
      </c>
      <c r="H7054" s="3" t="s">
        <v>28803</v>
      </c>
    </row>
    <row r="7055" spans="1:8" x14ac:dyDescent="0.25">
      <c r="A7055" s="2">
        <v>43563.625</v>
      </c>
      <c r="B7055" s="2">
        <v>43563.75</v>
      </c>
      <c r="C7055" s="1" t="s">
        <v>28804</v>
      </c>
      <c r="D7055" s="1"/>
      <c r="E7055" s="1" t="s">
        <v>28805</v>
      </c>
      <c r="F7055" s="1" t="s">
        <v>24867</v>
      </c>
      <c r="G7055" s="1" t="s">
        <v>28806</v>
      </c>
      <c r="H7055" s="3" t="s">
        <v>28807</v>
      </c>
    </row>
    <row r="7056" spans="1:8" x14ac:dyDescent="0.25">
      <c r="A7056" s="2">
        <v>43563.75</v>
      </c>
      <c r="B7056" s="2">
        <v>43563.8125</v>
      </c>
      <c r="C7056" s="1" t="s">
        <v>25376</v>
      </c>
      <c r="D7056" s="1"/>
      <c r="E7056" s="1" t="s">
        <v>28808</v>
      </c>
      <c r="F7056" s="1" t="s">
        <v>24867</v>
      </c>
      <c r="G7056" s="1" t="s">
        <v>28809</v>
      </c>
      <c r="H7056" s="3" t="s">
        <v>28810</v>
      </c>
    </row>
    <row r="7057" spans="1:8" x14ac:dyDescent="0.25">
      <c r="A7057" s="2">
        <v>43563.375</v>
      </c>
      <c r="B7057" s="2">
        <v>43563.708333333328</v>
      </c>
      <c r="C7057" s="1" t="s">
        <v>28811</v>
      </c>
      <c r="D7057" s="1"/>
      <c r="E7057" s="1" t="s">
        <v>28812</v>
      </c>
      <c r="F7057" s="1" t="s">
        <v>24867</v>
      </c>
      <c r="G7057" s="1" t="s">
        <v>28813</v>
      </c>
      <c r="H7057" s="3" t="s">
        <v>28814</v>
      </c>
    </row>
    <row r="7058" spans="1:8" x14ac:dyDescent="0.25">
      <c r="A7058" s="2">
        <v>43563.75</v>
      </c>
      <c r="B7058" s="2">
        <v>43563.833333333328</v>
      </c>
      <c r="C7058" s="1" t="s">
        <v>28815</v>
      </c>
      <c r="D7058" s="1"/>
      <c r="E7058" s="1" t="s">
        <v>28816</v>
      </c>
      <c r="F7058" s="1" t="s">
        <v>24867</v>
      </c>
      <c r="G7058" s="1" t="s">
        <v>28817</v>
      </c>
      <c r="H7058" s="3" t="s">
        <v>28818</v>
      </c>
    </row>
    <row r="7059" spans="1:8" x14ac:dyDescent="0.25">
      <c r="A7059" s="2">
        <v>43564.354166666672</v>
      </c>
      <c r="B7059" s="2">
        <v>43564.708333333328</v>
      </c>
      <c r="C7059" s="1" t="s">
        <v>28819</v>
      </c>
      <c r="D7059" s="1"/>
      <c r="E7059" s="1" t="s">
        <v>28820</v>
      </c>
      <c r="F7059" s="1" t="s">
        <v>24867</v>
      </c>
      <c r="G7059" s="1" t="s">
        <v>28821</v>
      </c>
      <c r="H7059" s="3" t="s">
        <v>28822</v>
      </c>
    </row>
    <row r="7060" spans="1:8" x14ac:dyDescent="0.25">
      <c r="A7060" s="2">
        <v>43564.375</v>
      </c>
      <c r="B7060" s="2">
        <v>43564.541666666672</v>
      </c>
      <c r="C7060" s="1" t="s">
        <v>28823</v>
      </c>
      <c r="D7060" s="1"/>
      <c r="E7060" s="1" t="s">
        <v>28824</v>
      </c>
      <c r="F7060" s="1" t="s">
        <v>24867</v>
      </c>
      <c r="G7060" s="1" t="s">
        <v>28825</v>
      </c>
      <c r="H7060" s="3" t="s">
        <v>28826</v>
      </c>
    </row>
    <row r="7061" spans="1:8" x14ac:dyDescent="0.25">
      <c r="A7061" s="2">
        <v>43564.583333333328</v>
      </c>
      <c r="B7061" s="2">
        <v>43564.708333333328</v>
      </c>
      <c r="C7061" s="1" t="s">
        <v>28827</v>
      </c>
      <c r="D7061" s="1"/>
      <c r="E7061" s="1" t="s">
        <v>28828</v>
      </c>
      <c r="F7061" s="1" t="s">
        <v>24867</v>
      </c>
      <c r="G7061" s="1" t="s">
        <v>28829</v>
      </c>
      <c r="H7061" s="3" t="s">
        <v>28830</v>
      </c>
    </row>
    <row r="7062" spans="1:8" x14ac:dyDescent="0.25">
      <c r="A7062" s="2">
        <v>43564.729166666672</v>
      </c>
      <c r="B7062" s="2">
        <v>43564.8125</v>
      </c>
      <c r="C7062" s="1" t="s">
        <v>28831</v>
      </c>
      <c r="D7062" s="1"/>
      <c r="E7062" s="1" t="s">
        <v>28832</v>
      </c>
      <c r="F7062" s="1" t="s">
        <v>24867</v>
      </c>
      <c r="G7062" s="1" t="s">
        <v>28833</v>
      </c>
      <c r="H7062" s="3" t="s">
        <v>28834</v>
      </c>
    </row>
    <row r="7063" spans="1:8" x14ac:dyDescent="0.25">
      <c r="A7063" s="2">
        <v>43564.75</v>
      </c>
      <c r="B7063" s="2">
        <v>43564.833333333328</v>
      </c>
      <c r="C7063" s="1" t="s">
        <v>28835</v>
      </c>
      <c r="D7063" s="1" t="s">
        <v>28836</v>
      </c>
      <c r="E7063" s="1" t="s">
        <v>28837</v>
      </c>
      <c r="F7063" s="1" t="s">
        <v>24867</v>
      </c>
      <c r="G7063" s="1" t="s">
        <v>28838</v>
      </c>
      <c r="H7063" s="3" t="s">
        <v>28839</v>
      </c>
    </row>
    <row r="7064" spans="1:8" x14ac:dyDescent="0.25">
      <c r="A7064" s="2">
        <v>43579.770833333328</v>
      </c>
      <c r="B7064" s="2">
        <v>43579.9375</v>
      </c>
      <c r="C7064" s="1" t="s">
        <v>28840</v>
      </c>
      <c r="D7064" s="1" t="s">
        <v>28841</v>
      </c>
      <c r="E7064" s="1" t="s">
        <v>28842</v>
      </c>
      <c r="F7064" s="1" t="s">
        <v>24867</v>
      </c>
      <c r="G7064" s="1" t="s">
        <v>28843</v>
      </c>
      <c r="H7064" s="3" t="s">
        <v>28844</v>
      </c>
    </row>
    <row r="7065" spans="1:8" x14ac:dyDescent="0.25">
      <c r="A7065" s="2">
        <v>43565.666666666672</v>
      </c>
      <c r="B7065" s="2">
        <v>43565.833333333328</v>
      </c>
      <c r="C7065" s="1" t="s">
        <v>28845</v>
      </c>
      <c r="D7065" s="1" t="s">
        <v>28846</v>
      </c>
      <c r="E7065" s="1" t="s">
        <v>28847</v>
      </c>
      <c r="F7065" s="1" t="s">
        <v>24867</v>
      </c>
      <c r="G7065" s="1" t="s">
        <v>28848</v>
      </c>
      <c r="H7065" s="3" t="s">
        <v>28849</v>
      </c>
    </row>
    <row r="7066" spans="1:8" x14ac:dyDescent="0.25">
      <c r="A7066" s="2">
        <v>43593.354166666672</v>
      </c>
      <c r="B7066" s="2">
        <v>43593.416666666672</v>
      </c>
      <c r="C7066" s="1" t="s">
        <v>28850</v>
      </c>
      <c r="D7066" s="1"/>
      <c r="E7066" s="1" t="s">
        <v>28851</v>
      </c>
      <c r="F7066" s="1" t="s">
        <v>24867</v>
      </c>
      <c r="G7066" s="1" t="s">
        <v>28852</v>
      </c>
      <c r="H7066" s="3" t="s">
        <v>28853</v>
      </c>
    </row>
    <row r="7067" spans="1:8" x14ac:dyDescent="0.25">
      <c r="A7067" s="2">
        <v>43593.375</v>
      </c>
      <c r="B7067" s="2">
        <v>43593.708333333328</v>
      </c>
      <c r="C7067" s="1" t="s">
        <v>28854</v>
      </c>
      <c r="D7067" s="1"/>
      <c r="E7067" s="1" t="s">
        <v>28855</v>
      </c>
      <c r="F7067" s="1" t="s">
        <v>24867</v>
      </c>
      <c r="G7067" s="1" t="s">
        <v>28856</v>
      </c>
      <c r="H7067" s="3" t="s">
        <v>28857</v>
      </c>
    </row>
    <row r="7068" spans="1:8" x14ac:dyDescent="0.25">
      <c r="A7068" s="2">
        <v>43593.395833333328</v>
      </c>
      <c r="B7068" s="2">
        <v>43593.520833333328</v>
      </c>
      <c r="C7068" s="1" t="s">
        <v>27213</v>
      </c>
      <c r="D7068" s="1"/>
      <c r="E7068" s="1" t="s">
        <v>28858</v>
      </c>
      <c r="F7068" s="1" t="s">
        <v>24867</v>
      </c>
      <c r="G7068" s="1" t="s">
        <v>28859</v>
      </c>
      <c r="H7068" s="3" t="s">
        <v>28860</v>
      </c>
    </row>
    <row r="7069" spans="1:8" x14ac:dyDescent="0.25">
      <c r="A7069" s="2">
        <v>43593.75</v>
      </c>
      <c r="B7069" s="2">
        <v>43593.8125</v>
      </c>
      <c r="C7069" s="1" t="s">
        <v>28861</v>
      </c>
      <c r="D7069" s="1"/>
      <c r="E7069" s="1" t="s">
        <v>28862</v>
      </c>
      <c r="F7069" s="1" t="s">
        <v>24867</v>
      </c>
      <c r="G7069" s="1" t="s">
        <v>28863</v>
      </c>
      <c r="H7069" s="3" t="s">
        <v>28864</v>
      </c>
    </row>
    <row r="7070" spans="1:8" x14ac:dyDescent="0.25">
      <c r="A7070" s="2">
        <v>43593.770833333328</v>
      </c>
      <c r="B7070" s="2">
        <v>43593.875</v>
      </c>
      <c r="C7070" s="1" t="s">
        <v>28865</v>
      </c>
      <c r="D7070" s="1" t="s">
        <v>28866</v>
      </c>
      <c r="E7070" s="1" t="s">
        <v>28867</v>
      </c>
      <c r="F7070" s="1" t="s">
        <v>24867</v>
      </c>
      <c r="G7070" s="1" t="s">
        <v>28868</v>
      </c>
      <c r="H7070" s="3" t="s">
        <v>28869</v>
      </c>
    </row>
    <row r="7071" spans="1:8" x14ac:dyDescent="0.25">
      <c r="A7071" s="2">
        <v>43594.322916666672</v>
      </c>
      <c r="B7071" s="2">
        <v>43594.40625</v>
      </c>
      <c r="C7071" s="1" t="s">
        <v>28870</v>
      </c>
      <c r="D7071" s="1" t="s">
        <v>28871</v>
      </c>
      <c r="E7071" s="1" t="s">
        <v>28872</v>
      </c>
      <c r="F7071" s="1" t="s">
        <v>24867</v>
      </c>
      <c r="G7071" s="1" t="s">
        <v>28873</v>
      </c>
      <c r="H7071" s="3" t="s">
        <v>28874</v>
      </c>
    </row>
    <row r="7072" spans="1:8" x14ac:dyDescent="0.25">
      <c r="A7072" s="2">
        <v>43594.3125</v>
      </c>
      <c r="B7072" s="2">
        <v>43594.416666666672</v>
      </c>
      <c r="C7072" s="1" t="s">
        <v>28875</v>
      </c>
      <c r="D7072" s="1"/>
      <c r="E7072" s="1" t="s">
        <v>28876</v>
      </c>
      <c r="F7072" s="1" t="s">
        <v>24867</v>
      </c>
      <c r="G7072" s="1" t="s">
        <v>28877</v>
      </c>
      <c r="H7072" s="3" t="s">
        <v>28878</v>
      </c>
    </row>
    <row r="7073" spans="1:8" x14ac:dyDescent="0.25">
      <c r="A7073" s="2">
        <v>43594.416666666672</v>
      </c>
      <c r="B7073" s="2">
        <v>43594.708333333328</v>
      </c>
      <c r="C7073" s="1" t="s">
        <v>28879</v>
      </c>
      <c r="D7073" s="1"/>
      <c r="E7073" s="1" t="s">
        <v>28880</v>
      </c>
      <c r="F7073" s="1" t="s">
        <v>24867</v>
      </c>
      <c r="G7073" s="1" t="s">
        <v>28881</v>
      </c>
      <c r="H7073" s="3" t="s">
        <v>28882</v>
      </c>
    </row>
    <row r="7074" spans="1:8" x14ac:dyDescent="0.25">
      <c r="A7074" s="2">
        <v>43594.416666666672</v>
      </c>
      <c r="B7074" s="2">
        <v>43594.666666666672</v>
      </c>
      <c r="C7074" s="1" t="s">
        <v>28883</v>
      </c>
      <c r="D7074" s="1"/>
      <c r="E7074" s="1" t="s">
        <v>28884</v>
      </c>
      <c r="F7074" s="1" t="s">
        <v>24867</v>
      </c>
      <c r="G7074" s="1" t="s">
        <v>28885</v>
      </c>
      <c r="H7074" s="3" t="s">
        <v>28886</v>
      </c>
    </row>
    <row r="7075" spans="1:8" x14ac:dyDescent="0.25">
      <c r="A7075" s="2">
        <v>43594.354166666672</v>
      </c>
      <c r="B7075" s="2">
        <v>43594.541666666672</v>
      </c>
      <c r="C7075" s="1" t="s">
        <v>28887</v>
      </c>
      <c r="D7075" s="1"/>
      <c r="E7075" s="1" t="s">
        <v>28888</v>
      </c>
      <c r="F7075" s="1" t="s">
        <v>24867</v>
      </c>
      <c r="G7075" s="1" t="s">
        <v>28889</v>
      </c>
      <c r="H7075" s="3" t="s">
        <v>28890</v>
      </c>
    </row>
    <row r="7076" spans="1:8" x14ac:dyDescent="0.25">
      <c r="A7076" s="2">
        <v>43594.375</v>
      </c>
      <c r="B7076" s="2">
        <v>43594.708333333328</v>
      </c>
      <c r="C7076" s="1" t="s">
        <v>28891</v>
      </c>
      <c r="D7076" s="1"/>
      <c r="E7076" s="1" t="s">
        <v>28892</v>
      </c>
      <c r="F7076" s="1" t="s">
        <v>24867</v>
      </c>
      <c r="G7076" s="1" t="s">
        <v>28893</v>
      </c>
      <c r="H7076" s="3" t="s">
        <v>28894</v>
      </c>
    </row>
    <row r="7077" spans="1:8" x14ac:dyDescent="0.25">
      <c r="A7077" s="2">
        <v>43594.375</v>
      </c>
      <c r="B7077" s="2">
        <v>43594.708333333328</v>
      </c>
      <c r="C7077" s="1" t="s">
        <v>28895</v>
      </c>
      <c r="D7077" s="1"/>
      <c r="E7077" s="1" t="s">
        <v>28896</v>
      </c>
      <c r="F7077" s="1" t="s">
        <v>24867</v>
      </c>
      <c r="G7077" s="1" t="s">
        <v>28897</v>
      </c>
      <c r="H7077" s="3" t="s">
        <v>28898</v>
      </c>
    </row>
    <row r="7078" spans="1:8" x14ac:dyDescent="0.25">
      <c r="A7078" s="2">
        <v>43594.666666666672</v>
      </c>
      <c r="B7078" s="2">
        <v>43594.75</v>
      </c>
      <c r="C7078" s="1" t="s">
        <v>28899</v>
      </c>
      <c r="D7078" s="1"/>
      <c r="E7078" s="1" t="s">
        <v>28900</v>
      </c>
      <c r="F7078" s="1" t="s">
        <v>24867</v>
      </c>
      <c r="G7078" s="1" t="s">
        <v>28901</v>
      </c>
      <c r="H7078" s="3" t="s">
        <v>28902</v>
      </c>
    </row>
    <row r="7079" spans="1:8" x14ac:dyDescent="0.25">
      <c r="A7079" s="2">
        <v>43594.75</v>
      </c>
      <c r="B7079" s="2">
        <v>43594.916666666672</v>
      </c>
      <c r="C7079" s="1" t="s">
        <v>28903</v>
      </c>
      <c r="D7079" s="1"/>
      <c r="E7079" s="1" t="s">
        <v>28904</v>
      </c>
      <c r="F7079" s="1" t="s">
        <v>24867</v>
      </c>
      <c r="G7079" s="1" t="s">
        <v>28905</v>
      </c>
      <c r="H7079" s="3" t="s">
        <v>28906</v>
      </c>
    </row>
    <row r="7080" spans="1:8" x14ac:dyDescent="0.25">
      <c r="A7080" s="2">
        <v>43594.75</v>
      </c>
      <c r="B7080" s="2">
        <v>43594.833333333328</v>
      </c>
      <c r="C7080" s="1" t="s">
        <v>28907</v>
      </c>
      <c r="D7080" s="1" t="s">
        <v>24834</v>
      </c>
      <c r="E7080" s="1" t="s">
        <v>28908</v>
      </c>
      <c r="F7080" s="1" t="s">
        <v>24867</v>
      </c>
      <c r="G7080" s="1" t="s">
        <v>28909</v>
      </c>
      <c r="H7080" s="3" t="s">
        <v>28910</v>
      </c>
    </row>
    <row r="7081" spans="1:8" x14ac:dyDescent="0.25">
      <c r="A7081" s="2">
        <v>43594.75</v>
      </c>
      <c r="B7081" s="2">
        <v>43594.833333333328</v>
      </c>
      <c r="C7081" s="1" t="s">
        <v>28911</v>
      </c>
      <c r="D7081" s="1"/>
      <c r="E7081" s="1" t="s">
        <v>28912</v>
      </c>
      <c r="F7081" s="1" t="s">
        <v>24867</v>
      </c>
      <c r="G7081" s="1" t="s">
        <v>28913</v>
      </c>
      <c r="H7081" s="3" t="s">
        <v>28914</v>
      </c>
    </row>
    <row r="7082" spans="1:8" x14ac:dyDescent="0.25">
      <c r="A7082" s="2">
        <v>43641.75</v>
      </c>
      <c r="B7082" s="2">
        <v>43641.875</v>
      </c>
      <c r="C7082" s="1" t="s">
        <v>28915</v>
      </c>
      <c r="D7082" s="1" t="s">
        <v>28916</v>
      </c>
      <c r="E7082" s="1" t="s">
        <v>28917</v>
      </c>
      <c r="F7082" s="1" t="s">
        <v>24867</v>
      </c>
      <c r="G7082" s="1" t="s">
        <v>28918</v>
      </c>
      <c r="H7082" s="3" t="s">
        <v>28919</v>
      </c>
    </row>
    <row r="7083" spans="1:8" x14ac:dyDescent="0.25">
      <c r="A7083" s="2">
        <v>43614.395833333328</v>
      </c>
      <c r="B7083" s="2">
        <v>43614.708333333328</v>
      </c>
      <c r="C7083" s="1" t="s">
        <v>28920</v>
      </c>
      <c r="D7083" s="1" t="s">
        <v>24974</v>
      </c>
      <c r="E7083" s="1" t="s">
        <v>28921</v>
      </c>
      <c r="F7083" s="1" t="s">
        <v>24867</v>
      </c>
      <c r="G7083" s="1" t="s">
        <v>28922</v>
      </c>
      <c r="H7083" s="3" t="s">
        <v>28923</v>
      </c>
    </row>
    <row r="7084" spans="1:8" x14ac:dyDescent="0.25">
      <c r="A7084" s="2">
        <v>43608.770833333328</v>
      </c>
      <c r="B7084" s="2">
        <v>43608.854166666672</v>
      </c>
      <c r="C7084" s="1" t="s">
        <v>28924</v>
      </c>
      <c r="D7084" s="1" t="s">
        <v>26707</v>
      </c>
      <c r="E7084" s="1" t="s">
        <v>28925</v>
      </c>
      <c r="F7084" s="1" t="s">
        <v>24867</v>
      </c>
      <c r="G7084" s="1" t="s">
        <v>28926</v>
      </c>
      <c r="H7084" s="3" t="s">
        <v>28927</v>
      </c>
    </row>
    <row r="7085" spans="1:8" x14ac:dyDescent="0.25">
      <c r="A7085" s="2">
        <v>43608.791666666672</v>
      </c>
      <c r="B7085" s="2">
        <v>43608.875</v>
      </c>
      <c r="C7085" s="1" t="s">
        <v>28928</v>
      </c>
      <c r="D7085" s="1" t="s">
        <v>26681</v>
      </c>
      <c r="E7085" s="1" t="s">
        <v>28929</v>
      </c>
      <c r="F7085" s="1" t="s">
        <v>24867</v>
      </c>
      <c r="G7085" s="1" t="s">
        <v>28930</v>
      </c>
      <c r="H7085" s="3" t="s">
        <v>28931</v>
      </c>
    </row>
    <row r="7086" spans="1:8" x14ac:dyDescent="0.25">
      <c r="A7086" s="2">
        <v>43615.770833333328</v>
      </c>
      <c r="B7086" s="2">
        <v>43615.854166666672</v>
      </c>
      <c r="C7086" s="1" t="s">
        <v>28932</v>
      </c>
      <c r="D7086" s="1" t="s">
        <v>28933</v>
      </c>
      <c r="E7086" s="1" t="s">
        <v>28934</v>
      </c>
      <c r="F7086" s="1" t="s">
        <v>24867</v>
      </c>
      <c r="G7086" s="1" t="s">
        <v>28930</v>
      </c>
      <c r="H7086" s="3" t="s">
        <v>28935</v>
      </c>
    </row>
    <row r="7087" spans="1:8" x14ac:dyDescent="0.25">
      <c r="A7087" s="2">
        <v>43629.791666666672</v>
      </c>
      <c r="B7087" s="2">
        <v>43629.875</v>
      </c>
      <c r="C7087" s="1" t="s">
        <v>28936</v>
      </c>
      <c r="D7087" s="1" t="s">
        <v>28937</v>
      </c>
      <c r="E7087" s="1" t="s">
        <v>28938</v>
      </c>
      <c r="F7087" s="1" t="s">
        <v>24867</v>
      </c>
      <c r="G7087" s="1" t="s">
        <v>28939</v>
      </c>
      <c r="H7087" s="3" t="s">
        <v>28940</v>
      </c>
    </row>
    <row r="7088" spans="1:8" x14ac:dyDescent="0.25">
      <c r="A7088" s="2">
        <v>43615.770833333328</v>
      </c>
      <c r="B7088" s="2">
        <v>43615.854166666672</v>
      </c>
      <c r="C7088" s="1" t="s">
        <v>28941</v>
      </c>
      <c r="D7088" s="1" t="s">
        <v>28178</v>
      </c>
      <c r="E7088" s="1" t="s">
        <v>28942</v>
      </c>
      <c r="F7088" s="1" t="s">
        <v>24867</v>
      </c>
      <c r="G7088" s="1" t="s">
        <v>28943</v>
      </c>
      <c r="H7088" s="3" t="s">
        <v>28944</v>
      </c>
    </row>
    <row r="7089" spans="1:8" x14ac:dyDescent="0.25">
      <c r="A7089" s="2">
        <v>43620.75</v>
      </c>
      <c r="B7089" s="2">
        <v>43620.833333333328</v>
      </c>
      <c r="C7089" s="1" t="s">
        <v>28945</v>
      </c>
      <c r="D7089" s="1" t="s">
        <v>25233</v>
      </c>
      <c r="E7089" s="1" t="s">
        <v>28946</v>
      </c>
      <c r="F7089" s="1" t="s">
        <v>24867</v>
      </c>
      <c r="G7089" s="1" t="s">
        <v>28947</v>
      </c>
      <c r="H7089" s="3" t="s">
        <v>28948</v>
      </c>
    </row>
    <row r="7090" spans="1:8" x14ac:dyDescent="0.25">
      <c r="A7090" s="2">
        <v>43607.770833333328</v>
      </c>
      <c r="B7090" s="2">
        <v>43607.854166666672</v>
      </c>
      <c r="C7090" s="1" t="s">
        <v>28949</v>
      </c>
      <c r="D7090" s="1" t="s">
        <v>28950</v>
      </c>
      <c r="E7090" s="1" t="s">
        <v>28951</v>
      </c>
      <c r="F7090" s="1" t="s">
        <v>24867</v>
      </c>
      <c r="G7090" s="1" t="s">
        <v>28947</v>
      </c>
      <c r="H7090" s="3" t="s">
        <v>28952</v>
      </c>
    </row>
    <row r="7091" spans="1:8" x14ac:dyDescent="0.25">
      <c r="A7091" s="2">
        <v>43606.770833333328</v>
      </c>
      <c r="B7091" s="2">
        <v>43606.854166666672</v>
      </c>
      <c r="C7091" s="1" t="s">
        <v>28953</v>
      </c>
      <c r="D7091" s="1" t="s">
        <v>28954</v>
      </c>
      <c r="E7091" s="1" t="s">
        <v>28955</v>
      </c>
      <c r="F7091" s="1" t="s">
        <v>24867</v>
      </c>
      <c r="G7091" s="1" t="s">
        <v>28956</v>
      </c>
      <c r="H7091" s="3" t="s">
        <v>28957</v>
      </c>
    </row>
    <row r="7092" spans="1:8" x14ac:dyDescent="0.25">
      <c r="A7092" s="2">
        <v>43612.770833333328</v>
      </c>
      <c r="B7092" s="2">
        <v>43612.854166666672</v>
      </c>
      <c r="C7092" s="1" t="s">
        <v>27129</v>
      </c>
      <c r="D7092" s="1" t="s">
        <v>28958</v>
      </c>
      <c r="E7092" s="1" t="s">
        <v>28959</v>
      </c>
      <c r="F7092" s="1" t="s">
        <v>24867</v>
      </c>
      <c r="G7092" s="1" t="s">
        <v>28960</v>
      </c>
      <c r="H7092" s="3" t="s">
        <v>28961</v>
      </c>
    </row>
    <row r="7093" spans="1:8" x14ac:dyDescent="0.25">
      <c r="A7093" s="2">
        <v>43643.416666666672</v>
      </c>
      <c r="B7093" s="2">
        <v>43643.708333333328</v>
      </c>
      <c r="C7093" s="1" t="s">
        <v>26585</v>
      </c>
      <c r="D7093" s="1" t="s">
        <v>28962</v>
      </c>
      <c r="E7093" s="1" t="s">
        <v>28963</v>
      </c>
      <c r="F7093" s="1" t="s">
        <v>24867</v>
      </c>
      <c r="G7093" s="1" t="s">
        <v>28964</v>
      </c>
      <c r="H7093" s="3" t="s">
        <v>28965</v>
      </c>
    </row>
    <row r="7094" spans="1:8" x14ac:dyDescent="0.25">
      <c r="A7094" s="2">
        <v>43612.78125</v>
      </c>
      <c r="B7094" s="2">
        <v>43612.864583333328</v>
      </c>
      <c r="C7094" s="1" t="s">
        <v>28966</v>
      </c>
      <c r="D7094" s="1" t="s">
        <v>28967</v>
      </c>
      <c r="E7094" s="1" t="s">
        <v>28968</v>
      </c>
      <c r="F7094" s="1" t="s">
        <v>24867</v>
      </c>
      <c r="G7094" s="1" t="s">
        <v>28969</v>
      </c>
      <c r="H7094" s="3" t="s">
        <v>28970</v>
      </c>
    </row>
    <row r="7095" spans="1:8" x14ac:dyDescent="0.25">
      <c r="A7095" s="2">
        <v>43614.770833333328</v>
      </c>
      <c r="B7095" s="2">
        <v>43614.854166666672</v>
      </c>
      <c r="C7095" s="1" t="s">
        <v>28971</v>
      </c>
      <c r="D7095" s="1"/>
      <c r="E7095" s="1" t="s">
        <v>28972</v>
      </c>
      <c r="F7095" s="1" t="s">
        <v>24867</v>
      </c>
      <c r="G7095" s="1" t="s">
        <v>28973</v>
      </c>
      <c r="H7095" s="3" t="s">
        <v>28974</v>
      </c>
    </row>
    <row r="7096" spans="1:8" x14ac:dyDescent="0.25">
      <c r="A7096" s="2">
        <v>43612.770833333328</v>
      </c>
      <c r="B7096" s="2">
        <v>43612.895833333328</v>
      </c>
      <c r="C7096" s="1" t="s">
        <v>28975</v>
      </c>
      <c r="D7096" s="1" t="s">
        <v>28976</v>
      </c>
      <c r="E7096" s="1" t="s">
        <v>28977</v>
      </c>
      <c r="F7096" s="1" t="s">
        <v>24867</v>
      </c>
      <c r="G7096" s="1" t="s">
        <v>28978</v>
      </c>
      <c r="H7096" s="3" t="s">
        <v>28979</v>
      </c>
    </row>
    <row r="7097" spans="1:8" x14ac:dyDescent="0.25">
      <c r="A7097" s="2">
        <v>43627.791666666672</v>
      </c>
      <c r="B7097" s="2">
        <v>43627.833333333328</v>
      </c>
      <c r="C7097" s="1" t="s">
        <v>28980</v>
      </c>
      <c r="D7097" s="1" t="s">
        <v>28981</v>
      </c>
      <c r="E7097" s="1" t="s">
        <v>28982</v>
      </c>
      <c r="F7097" s="1" t="s">
        <v>24867</v>
      </c>
      <c r="G7097" s="1" t="s">
        <v>28983</v>
      </c>
      <c r="H7097" s="3" t="s">
        <v>28984</v>
      </c>
    </row>
    <row r="7098" spans="1:8" x14ac:dyDescent="0.25">
      <c r="A7098" s="2">
        <v>43607.75</v>
      </c>
      <c r="B7098" s="2">
        <v>43607.791666666672</v>
      </c>
      <c r="C7098" s="1" t="s">
        <v>28985</v>
      </c>
      <c r="D7098" s="1" t="s">
        <v>28986</v>
      </c>
      <c r="E7098" s="1" t="s">
        <v>28987</v>
      </c>
      <c r="F7098" s="1" t="s">
        <v>24867</v>
      </c>
      <c r="G7098" s="1" t="s">
        <v>28988</v>
      </c>
      <c r="H7098" s="3" t="s">
        <v>28989</v>
      </c>
    </row>
    <row r="7099" spans="1:8" x14ac:dyDescent="0.25">
      <c r="A7099" s="2">
        <v>43607.791666666672</v>
      </c>
      <c r="B7099" s="2">
        <v>43607.875</v>
      </c>
      <c r="C7099" s="1" t="s">
        <v>28990</v>
      </c>
      <c r="D7099" s="1" t="s">
        <v>28991</v>
      </c>
      <c r="E7099" s="1" t="s">
        <v>28992</v>
      </c>
      <c r="F7099" s="1" t="s">
        <v>24867</v>
      </c>
      <c r="G7099" s="1" t="s">
        <v>28988</v>
      </c>
      <c r="H7099" s="3" t="s">
        <v>28993</v>
      </c>
    </row>
    <row r="7100" spans="1:8" x14ac:dyDescent="0.25">
      <c r="A7100" s="2">
        <v>43641.75</v>
      </c>
      <c r="B7100" s="2">
        <v>43641.833333333328</v>
      </c>
      <c r="C7100" s="1" t="s">
        <v>28994</v>
      </c>
      <c r="D7100" s="1" t="s">
        <v>28995</v>
      </c>
      <c r="E7100" s="1" t="s">
        <v>28996</v>
      </c>
      <c r="F7100" s="1" t="s">
        <v>24867</v>
      </c>
      <c r="G7100" s="1" t="s">
        <v>28997</v>
      </c>
      <c r="H7100" s="3" t="s">
        <v>28998</v>
      </c>
    </row>
    <row r="7101" spans="1:8" x14ac:dyDescent="0.25">
      <c r="A7101" s="2">
        <v>43629.75</v>
      </c>
      <c r="B7101" s="2">
        <v>43629.833333333328</v>
      </c>
      <c r="C7101" s="1" t="s">
        <v>28999</v>
      </c>
      <c r="D7101" s="1" t="s">
        <v>25886</v>
      </c>
      <c r="E7101" s="1" t="s">
        <v>29000</v>
      </c>
      <c r="F7101" s="1" t="s">
        <v>24867</v>
      </c>
      <c r="G7101" s="1" t="s">
        <v>29001</v>
      </c>
      <c r="H7101" s="3" t="s">
        <v>29002</v>
      </c>
    </row>
    <row r="7102" spans="1:8" x14ac:dyDescent="0.25">
      <c r="A7102" s="2">
        <v>43622.416666666672</v>
      </c>
      <c r="B7102" s="2">
        <v>43622.729166666672</v>
      </c>
      <c r="C7102" s="1" t="s">
        <v>24783</v>
      </c>
      <c r="D7102" s="1" t="s">
        <v>24784</v>
      </c>
      <c r="E7102" s="1" t="s">
        <v>24785</v>
      </c>
      <c r="F7102" s="1" t="s">
        <v>24867</v>
      </c>
      <c r="G7102" s="1" t="s">
        <v>29003</v>
      </c>
      <c r="H7102" s="3" t="s">
        <v>29004</v>
      </c>
    </row>
    <row r="7103" spans="1:8" x14ac:dyDescent="0.25">
      <c r="A7103" s="2">
        <v>43613.770833333328</v>
      </c>
      <c r="B7103" s="2">
        <v>43613.895833333328</v>
      </c>
      <c r="C7103" s="1" t="s">
        <v>29005</v>
      </c>
      <c r="D7103" s="1" t="s">
        <v>29006</v>
      </c>
      <c r="E7103" s="1" t="s">
        <v>29007</v>
      </c>
      <c r="F7103" s="1" t="s">
        <v>24867</v>
      </c>
      <c r="G7103" s="1" t="s">
        <v>29008</v>
      </c>
      <c r="H7103" s="3" t="s">
        <v>29009</v>
      </c>
    </row>
    <row r="7104" spans="1:8" x14ac:dyDescent="0.25">
      <c r="A7104" s="2">
        <v>43606.364583333328</v>
      </c>
      <c r="B7104" s="2">
        <v>43606.708333333328</v>
      </c>
      <c r="C7104" s="1" t="s">
        <v>29010</v>
      </c>
      <c r="D7104" s="1"/>
      <c r="E7104" s="1" t="s">
        <v>29011</v>
      </c>
      <c r="F7104" s="1" t="s">
        <v>24867</v>
      </c>
      <c r="G7104" s="1" t="s">
        <v>29012</v>
      </c>
      <c r="H7104" s="3" t="s">
        <v>29013</v>
      </c>
    </row>
    <row r="7105" spans="1:8" x14ac:dyDescent="0.25">
      <c r="A7105" s="2">
        <v>43606.395833333328</v>
      </c>
      <c r="B7105" s="2">
        <v>43606.645833333328</v>
      </c>
      <c r="C7105" s="1" t="s">
        <v>29014</v>
      </c>
      <c r="D7105" s="1"/>
      <c r="E7105" s="1" t="s">
        <v>29015</v>
      </c>
      <c r="F7105" s="1" t="s">
        <v>24867</v>
      </c>
      <c r="G7105" s="1" t="s">
        <v>29016</v>
      </c>
      <c r="H7105" s="3" t="s">
        <v>29017</v>
      </c>
    </row>
    <row r="7106" spans="1:8" x14ac:dyDescent="0.25">
      <c r="A7106" s="2">
        <v>43606.5</v>
      </c>
      <c r="B7106" s="2">
        <v>43606.729166666672</v>
      </c>
      <c r="C7106" s="1" t="s">
        <v>29018</v>
      </c>
      <c r="D7106" s="1"/>
      <c r="E7106" s="1" t="s">
        <v>29019</v>
      </c>
      <c r="F7106" s="1" t="s">
        <v>24867</v>
      </c>
      <c r="G7106" s="1" t="s">
        <v>29020</v>
      </c>
      <c r="H7106" s="3" t="s">
        <v>29021</v>
      </c>
    </row>
    <row r="7107" spans="1:8" x14ac:dyDescent="0.25">
      <c r="A7107" s="2">
        <v>43607.354166666672</v>
      </c>
      <c r="B7107" s="2">
        <v>43607.75</v>
      </c>
      <c r="C7107" s="1" t="s">
        <v>29022</v>
      </c>
      <c r="D7107" s="1"/>
      <c r="E7107" s="1" t="s">
        <v>29023</v>
      </c>
      <c r="F7107" s="1" t="s">
        <v>24867</v>
      </c>
      <c r="G7107" s="1" t="s">
        <v>29024</v>
      </c>
      <c r="H7107" s="3" t="s">
        <v>29025</v>
      </c>
    </row>
    <row r="7108" spans="1:8" x14ac:dyDescent="0.25">
      <c r="A7108" s="2">
        <v>43607.375</v>
      </c>
      <c r="B7108" s="2">
        <v>43607.729166666672</v>
      </c>
      <c r="C7108" s="1" t="s">
        <v>29026</v>
      </c>
      <c r="D7108" s="1"/>
      <c r="E7108" s="1" t="s">
        <v>29027</v>
      </c>
      <c r="F7108" s="1" t="s">
        <v>24867</v>
      </c>
      <c r="G7108" s="1" t="s">
        <v>29028</v>
      </c>
      <c r="H7108" s="3" t="s">
        <v>29029</v>
      </c>
    </row>
    <row r="7109" spans="1:8" x14ac:dyDescent="0.25">
      <c r="A7109" s="2">
        <v>43607.395833333328</v>
      </c>
      <c r="B7109" s="2">
        <v>43607.520833333328</v>
      </c>
      <c r="C7109" s="1" t="s">
        <v>27213</v>
      </c>
      <c r="D7109" s="1"/>
      <c r="E7109" s="1" t="s">
        <v>29030</v>
      </c>
      <c r="F7109" s="1" t="s">
        <v>24867</v>
      </c>
      <c r="G7109" s="1" t="s">
        <v>29031</v>
      </c>
      <c r="H7109" s="3" t="s">
        <v>29032</v>
      </c>
    </row>
    <row r="7110" spans="1:8" x14ac:dyDescent="0.25">
      <c r="A7110" s="2">
        <v>43608.375</v>
      </c>
      <c r="B7110" s="2">
        <v>43608.729166666672</v>
      </c>
      <c r="C7110" s="1" t="s">
        <v>29033</v>
      </c>
      <c r="D7110" s="1"/>
      <c r="E7110" s="1" t="s">
        <v>29034</v>
      </c>
      <c r="F7110" s="1" t="s">
        <v>24867</v>
      </c>
      <c r="G7110" s="1" t="s">
        <v>29035</v>
      </c>
      <c r="H7110" s="3" t="s">
        <v>29036</v>
      </c>
    </row>
    <row r="7111" spans="1:8" x14ac:dyDescent="0.25">
      <c r="A7111" s="2">
        <v>43608.375</v>
      </c>
      <c r="B7111" s="2">
        <v>43608.708333333328</v>
      </c>
      <c r="C7111" s="1" t="s">
        <v>29037</v>
      </c>
      <c r="D7111" s="1"/>
      <c r="E7111" s="1" t="s">
        <v>29038</v>
      </c>
      <c r="F7111" s="1" t="s">
        <v>24867</v>
      </c>
      <c r="G7111" s="1" t="s">
        <v>29039</v>
      </c>
      <c r="H7111" s="3" t="s">
        <v>29040</v>
      </c>
    </row>
    <row r="7112" spans="1:8" x14ac:dyDescent="0.25">
      <c r="A7112" s="2">
        <v>43608.375</v>
      </c>
      <c r="B7112" s="2">
        <v>43608.541666666672</v>
      </c>
      <c r="C7112" s="1" t="s">
        <v>29041</v>
      </c>
      <c r="D7112" s="1"/>
      <c r="E7112" s="1" t="s">
        <v>29042</v>
      </c>
      <c r="F7112" s="1" t="s">
        <v>24867</v>
      </c>
      <c r="G7112" s="1" t="s">
        <v>29043</v>
      </c>
      <c r="H7112" s="3" t="s">
        <v>29044</v>
      </c>
    </row>
    <row r="7113" spans="1:8" x14ac:dyDescent="0.25">
      <c r="A7113" s="2">
        <v>43608.458333333328</v>
      </c>
      <c r="B7113" s="2">
        <v>43608.541666666672</v>
      </c>
      <c r="C7113" s="1" t="s">
        <v>29045</v>
      </c>
      <c r="D7113" s="1"/>
      <c r="E7113" s="1" t="s">
        <v>29046</v>
      </c>
      <c r="F7113" s="1" t="s">
        <v>24867</v>
      </c>
      <c r="G7113" s="1" t="s">
        <v>29047</v>
      </c>
      <c r="H7113" s="3" t="s">
        <v>29048</v>
      </c>
    </row>
    <row r="7114" spans="1:8" x14ac:dyDescent="0.25">
      <c r="A7114" s="2">
        <v>43609.458333333328</v>
      </c>
      <c r="B7114" s="2">
        <v>43609.520833333328</v>
      </c>
      <c r="C7114" s="1" t="s">
        <v>29049</v>
      </c>
      <c r="D7114" s="1" t="s">
        <v>29050</v>
      </c>
      <c r="E7114" s="1" t="s">
        <v>29051</v>
      </c>
      <c r="F7114" s="1" t="s">
        <v>24867</v>
      </c>
      <c r="G7114" s="1" t="s">
        <v>29052</v>
      </c>
      <c r="H7114" s="3" t="s">
        <v>29053</v>
      </c>
    </row>
    <row r="7115" spans="1:8" x14ac:dyDescent="0.25">
      <c r="A7115" s="2">
        <v>43609.625</v>
      </c>
      <c r="B7115" s="2">
        <v>43609.666666666672</v>
      </c>
      <c r="C7115" s="1" t="s">
        <v>29054</v>
      </c>
      <c r="D7115" s="1" t="s">
        <v>29055</v>
      </c>
      <c r="E7115" s="1" t="s">
        <v>29056</v>
      </c>
      <c r="F7115" s="1" t="s">
        <v>24867</v>
      </c>
      <c r="G7115" s="1" t="s">
        <v>29057</v>
      </c>
      <c r="H7115" s="3" t="s">
        <v>29058</v>
      </c>
    </row>
    <row r="7116" spans="1:8" x14ac:dyDescent="0.25">
      <c r="A7116" s="2">
        <v>43609.395833333328</v>
      </c>
      <c r="B7116" s="2">
        <v>43609.6875</v>
      </c>
      <c r="C7116" s="1" t="s">
        <v>29059</v>
      </c>
      <c r="D7116" s="1"/>
      <c r="E7116" s="1" t="s">
        <v>29060</v>
      </c>
      <c r="F7116" s="1" t="s">
        <v>24867</v>
      </c>
      <c r="G7116" s="1" t="s">
        <v>29061</v>
      </c>
      <c r="H7116" s="3" t="s">
        <v>29062</v>
      </c>
    </row>
    <row r="7117" spans="1:8" x14ac:dyDescent="0.25">
      <c r="A7117" s="2">
        <v>43610.375</v>
      </c>
      <c r="B7117" s="2">
        <v>43610.729166666672</v>
      </c>
      <c r="C7117" s="1" t="s">
        <v>29063</v>
      </c>
      <c r="D7117" s="1"/>
      <c r="E7117" s="1" t="s">
        <v>29064</v>
      </c>
      <c r="F7117" s="1" t="s">
        <v>24867</v>
      </c>
      <c r="G7117" s="1" t="s">
        <v>29065</v>
      </c>
      <c r="H7117" s="3" t="s">
        <v>29066</v>
      </c>
    </row>
    <row r="7118" spans="1:8" x14ac:dyDescent="0.25">
      <c r="A7118" s="2">
        <v>43610.541666666672</v>
      </c>
      <c r="B7118" s="2">
        <v>43610.666666666672</v>
      </c>
      <c r="C7118" s="1" t="s">
        <v>29067</v>
      </c>
      <c r="D7118" s="1"/>
      <c r="E7118" s="1" t="s">
        <v>29068</v>
      </c>
      <c r="F7118" s="1" t="s">
        <v>24867</v>
      </c>
      <c r="G7118" s="1" t="s">
        <v>29069</v>
      </c>
      <c r="H7118" s="3" t="s">
        <v>29070</v>
      </c>
    </row>
    <row r="7119" spans="1:8" x14ac:dyDescent="0.25">
      <c r="A7119" s="2">
        <v>43612.375</v>
      </c>
      <c r="B7119" s="2">
        <v>43612.75</v>
      </c>
      <c r="C7119" s="1" t="s">
        <v>29071</v>
      </c>
      <c r="D7119" s="1"/>
      <c r="E7119" s="1" t="s">
        <v>29072</v>
      </c>
      <c r="F7119" s="1" t="s">
        <v>24867</v>
      </c>
      <c r="G7119" s="1" t="s">
        <v>29073</v>
      </c>
      <c r="H7119" s="3" t="s">
        <v>29074</v>
      </c>
    </row>
    <row r="7120" spans="1:8" x14ac:dyDescent="0.25">
      <c r="A7120" s="2">
        <v>43612.416666666672</v>
      </c>
      <c r="B7120" s="2">
        <v>43612.666666666672</v>
      </c>
      <c r="C7120" s="1" t="s">
        <v>29075</v>
      </c>
      <c r="D7120" s="1"/>
      <c r="E7120" s="1" t="s">
        <v>29076</v>
      </c>
      <c r="F7120" s="1" t="s">
        <v>24867</v>
      </c>
      <c r="G7120" s="1" t="s">
        <v>29077</v>
      </c>
      <c r="H7120" s="3" t="s">
        <v>29078</v>
      </c>
    </row>
    <row r="7121" spans="1:8" x14ac:dyDescent="0.25">
      <c r="A7121" s="2">
        <v>43612.75</v>
      </c>
      <c r="B7121" s="2">
        <v>43612.875</v>
      </c>
      <c r="C7121" s="1" t="s">
        <v>29079</v>
      </c>
      <c r="D7121" s="1"/>
      <c r="E7121" s="1" t="s">
        <v>29080</v>
      </c>
      <c r="F7121" s="1" t="s">
        <v>24867</v>
      </c>
      <c r="G7121" s="1" t="s">
        <v>29081</v>
      </c>
      <c r="H7121" s="3" t="s">
        <v>29082</v>
      </c>
    </row>
    <row r="7122" spans="1:8" x14ac:dyDescent="0.25">
      <c r="A7122" s="2">
        <v>43612.770833333328</v>
      </c>
      <c r="B7122" s="2">
        <v>43612.875</v>
      </c>
      <c r="C7122" s="1" t="s">
        <v>29083</v>
      </c>
      <c r="D7122" s="1" t="s">
        <v>29084</v>
      </c>
      <c r="E7122" s="1" t="s">
        <v>29085</v>
      </c>
      <c r="F7122" s="1" t="s">
        <v>24867</v>
      </c>
      <c r="G7122" s="1" t="s">
        <v>29086</v>
      </c>
      <c r="H7122" s="3" t="s">
        <v>29087</v>
      </c>
    </row>
    <row r="7123" spans="1:8" x14ac:dyDescent="0.25">
      <c r="A7123" s="2">
        <v>43613.75</v>
      </c>
      <c r="B7123" s="2">
        <v>43613.833333333328</v>
      </c>
      <c r="C7123" s="1" t="s">
        <v>29088</v>
      </c>
      <c r="D7123" s="1" t="s">
        <v>29055</v>
      </c>
      <c r="E7123" s="1" t="s">
        <v>29089</v>
      </c>
      <c r="F7123" s="1" t="s">
        <v>24867</v>
      </c>
      <c r="G7123" s="1" t="s">
        <v>29090</v>
      </c>
      <c r="H7123" s="3" t="s">
        <v>29091</v>
      </c>
    </row>
    <row r="7124" spans="1:8" x14ac:dyDescent="0.25">
      <c r="A7124" s="2">
        <v>43613.375</v>
      </c>
      <c r="B7124" s="2">
        <v>43613.708333333328</v>
      </c>
      <c r="C7124" s="1" t="s">
        <v>29092</v>
      </c>
      <c r="D7124" s="1"/>
      <c r="E7124" s="1" t="s">
        <v>29093</v>
      </c>
      <c r="F7124" s="1" t="s">
        <v>24867</v>
      </c>
      <c r="G7124" s="1" t="s">
        <v>29094</v>
      </c>
      <c r="H7124" s="3" t="s">
        <v>29095</v>
      </c>
    </row>
    <row r="7125" spans="1:8" x14ac:dyDescent="0.25">
      <c r="A7125" s="2">
        <v>43613.375</v>
      </c>
      <c r="B7125" s="2">
        <v>43613.53125</v>
      </c>
      <c r="C7125" s="1" t="s">
        <v>29096</v>
      </c>
      <c r="D7125" s="1"/>
      <c r="E7125" s="1" t="s">
        <v>29097</v>
      </c>
      <c r="F7125" s="1" t="s">
        <v>24867</v>
      </c>
      <c r="G7125" s="1" t="s">
        <v>29098</v>
      </c>
      <c r="H7125" s="3" t="s">
        <v>29099</v>
      </c>
    </row>
    <row r="7126" spans="1:8" x14ac:dyDescent="0.25">
      <c r="A7126" s="2">
        <v>43613.583333333328</v>
      </c>
      <c r="B7126" s="2">
        <v>43613.6875</v>
      </c>
      <c r="C7126" s="1" t="s">
        <v>29100</v>
      </c>
      <c r="D7126" s="1"/>
      <c r="E7126" s="1" t="s">
        <v>29101</v>
      </c>
      <c r="F7126" s="1" t="s">
        <v>24867</v>
      </c>
      <c r="G7126" s="1" t="s">
        <v>29102</v>
      </c>
      <c r="H7126" s="3" t="s">
        <v>29103</v>
      </c>
    </row>
    <row r="7127" spans="1:8" x14ac:dyDescent="0.25">
      <c r="A7127" s="2">
        <v>43613.604166666672</v>
      </c>
      <c r="B7127" s="2">
        <v>43613.708333333328</v>
      </c>
      <c r="C7127" s="1" t="s">
        <v>29104</v>
      </c>
      <c r="D7127" s="1"/>
      <c r="E7127" s="1" t="s">
        <v>29105</v>
      </c>
      <c r="F7127" s="1" t="s">
        <v>24867</v>
      </c>
      <c r="G7127" s="1" t="s">
        <v>29106</v>
      </c>
      <c r="H7127" s="3" t="s">
        <v>29107</v>
      </c>
    </row>
    <row r="7128" spans="1:8" x14ac:dyDescent="0.25">
      <c r="A7128" s="2">
        <v>43613.708333333328</v>
      </c>
      <c r="B7128" s="2">
        <v>43613.791666666672</v>
      </c>
      <c r="C7128" s="1" t="s">
        <v>29108</v>
      </c>
      <c r="D7128" s="1"/>
      <c r="E7128" s="1" t="s">
        <v>29109</v>
      </c>
      <c r="F7128" s="1" t="s">
        <v>24867</v>
      </c>
      <c r="G7128" s="1" t="s">
        <v>29110</v>
      </c>
      <c r="H7128" s="3" t="s">
        <v>29111</v>
      </c>
    </row>
    <row r="7129" spans="1:8" x14ac:dyDescent="0.25">
      <c r="A7129" s="2">
        <v>43614.364583333328</v>
      </c>
      <c r="B7129" s="2">
        <v>43614.625</v>
      </c>
      <c r="C7129" s="1" t="s">
        <v>29112</v>
      </c>
      <c r="D7129" s="1"/>
      <c r="E7129" s="1" t="s">
        <v>29113</v>
      </c>
      <c r="F7129" s="1" t="s">
        <v>24867</v>
      </c>
      <c r="G7129" s="1" t="s">
        <v>29114</v>
      </c>
      <c r="H7129" s="3" t="s">
        <v>29115</v>
      </c>
    </row>
    <row r="7130" spans="1:8" x14ac:dyDescent="0.25">
      <c r="A7130" s="2">
        <v>43614.395833333328</v>
      </c>
      <c r="B7130" s="2">
        <v>43614.625</v>
      </c>
      <c r="C7130" s="1" t="s">
        <v>29116</v>
      </c>
      <c r="D7130" s="1"/>
      <c r="E7130" s="1" t="s">
        <v>29117</v>
      </c>
      <c r="F7130" s="1" t="s">
        <v>24867</v>
      </c>
      <c r="G7130" s="1" t="s">
        <v>29118</v>
      </c>
      <c r="H7130" s="3" t="s">
        <v>29119</v>
      </c>
    </row>
    <row r="7131" spans="1:8" x14ac:dyDescent="0.25">
      <c r="A7131" s="2">
        <v>43614.395833333328</v>
      </c>
      <c r="B7131" s="2">
        <v>43614.520833333328</v>
      </c>
      <c r="C7131" s="1" t="s">
        <v>27213</v>
      </c>
      <c r="D7131" s="1"/>
      <c r="E7131" s="1" t="s">
        <v>29120</v>
      </c>
      <c r="F7131" s="1" t="s">
        <v>24867</v>
      </c>
      <c r="G7131" s="1" t="s">
        <v>29121</v>
      </c>
      <c r="H7131" s="3" t="s">
        <v>29122</v>
      </c>
    </row>
    <row r="7132" spans="1:8" x14ac:dyDescent="0.25">
      <c r="A7132" s="2">
        <v>43614.75</v>
      </c>
      <c r="B7132" s="2">
        <v>43614.833333333328</v>
      </c>
      <c r="C7132" s="1" t="s">
        <v>29123</v>
      </c>
      <c r="D7132" s="1"/>
      <c r="E7132" s="1" t="s">
        <v>29124</v>
      </c>
      <c r="F7132" s="1" t="s">
        <v>24867</v>
      </c>
      <c r="G7132" s="1" t="s">
        <v>29125</v>
      </c>
      <c r="H7132" s="3" t="s">
        <v>29126</v>
      </c>
    </row>
    <row r="7133" spans="1:8" x14ac:dyDescent="0.25">
      <c r="A7133" s="2">
        <v>43614.770833333328</v>
      </c>
      <c r="B7133" s="2">
        <v>43614.833333333328</v>
      </c>
      <c r="C7133" s="1" t="s">
        <v>29127</v>
      </c>
      <c r="D7133" s="1" t="s">
        <v>29055</v>
      </c>
      <c r="E7133" s="1" t="s">
        <v>29128</v>
      </c>
      <c r="F7133" s="1" t="s">
        <v>24867</v>
      </c>
      <c r="G7133" s="1" t="s">
        <v>29129</v>
      </c>
      <c r="H7133" s="3" t="s">
        <v>29130</v>
      </c>
    </row>
    <row r="7134" spans="1:8" x14ac:dyDescent="0.25">
      <c r="A7134" s="2">
        <v>43615.3125</v>
      </c>
      <c r="B7134" s="2">
        <v>43615.375</v>
      </c>
      <c r="C7134" s="1" t="s">
        <v>29131</v>
      </c>
      <c r="D7134" s="1" t="s">
        <v>29132</v>
      </c>
      <c r="E7134" s="1" t="s">
        <v>29133</v>
      </c>
      <c r="F7134" s="1" t="s">
        <v>24867</v>
      </c>
      <c r="G7134" s="1" t="s">
        <v>29134</v>
      </c>
      <c r="H7134" s="3" t="s">
        <v>29135</v>
      </c>
    </row>
    <row r="7135" spans="1:8" x14ac:dyDescent="0.25">
      <c r="A7135" s="2">
        <v>43615.333333333328</v>
      </c>
      <c r="B7135" s="2">
        <v>43615.458333333328</v>
      </c>
      <c r="C7135" s="1" t="s">
        <v>29136</v>
      </c>
      <c r="D7135" s="1" t="s">
        <v>29137</v>
      </c>
      <c r="E7135" s="1" t="s">
        <v>29138</v>
      </c>
      <c r="F7135" s="1" t="s">
        <v>24867</v>
      </c>
      <c r="G7135" s="1" t="s">
        <v>29139</v>
      </c>
      <c r="H7135" s="3" t="s">
        <v>29140</v>
      </c>
    </row>
    <row r="7136" spans="1:8" x14ac:dyDescent="0.25">
      <c r="A7136" s="2">
        <v>43615.34375</v>
      </c>
      <c r="B7136" s="2">
        <v>43615.53125</v>
      </c>
      <c r="C7136" s="1" t="s">
        <v>29141</v>
      </c>
      <c r="D7136" s="1"/>
      <c r="E7136" s="1" t="s">
        <v>29142</v>
      </c>
      <c r="F7136" s="1" t="s">
        <v>24867</v>
      </c>
      <c r="G7136" s="1" t="s">
        <v>29143</v>
      </c>
      <c r="H7136" s="3" t="s">
        <v>29144</v>
      </c>
    </row>
    <row r="7137" spans="1:8" x14ac:dyDescent="0.25">
      <c r="A7137" s="2">
        <v>43615.395833333328</v>
      </c>
      <c r="B7137" s="2">
        <v>43615.6875</v>
      </c>
      <c r="C7137" s="1" t="s">
        <v>29145</v>
      </c>
      <c r="D7137" s="1"/>
      <c r="E7137" s="1" t="s">
        <v>29146</v>
      </c>
      <c r="F7137" s="1" t="s">
        <v>24867</v>
      </c>
      <c r="G7137" s="1" t="s">
        <v>29147</v>
      </c>
      <c r="H7137" s="3" t="s">
        <v>29148</v>
      </c>
    </row>
    <row r="7138" spans="1:8" x14ac:dyDescent="0.25">
      <c r="A7138" s="2">
        <v>43615.541666666672</v>
      </c>
      <c r="B7138" s="2">
        <v>43615.708333333328</v>
      </c>
      <c r="C7138" s="1" t="s">
        <v>29149</v>
      </c>
      <c r="D7138" s="1"/>
      <c r="E7138" s="1" t="s">
        <v>29150</v>
      </c>
      <c r="F7138" s="1" t="s">
        <v>24867</v>
      </c>
      <c r="G7138" s="1" t="s">
        <v>29151</v>
      </c>
      <c r="H7138" s="3" t="s">
        <v>29152</v>
      </c>
    </row>
    <row r="7139" spans="1:8" x14ac:dyDescent="0.25">
      <c r="A7139" s="2">
        <v>43615.666666666672</v>
      </c>
      <c r="B7139" s="2">
        <v>43615.75</v>
      </c>
      <c r="C7139" s="1" t="s">
        <v>29153</v>
      </c>
      <c r="D7139" s="1"/>
      <c r="E7139" s="1" t="s">
        <v>29154</v>
      </c>
      <c r="F7139" s="1" t="s">
        <v>24867</v>
      </c>
      <c r="G7139" s="1" t="s">
        <v>29155</v>
      </c>
      <c r="H7139" s="3" t="s">
        <v>29156</v>
      </c>
    </row>
    <row r="7140" spans="1:8" x14ac:dyDescent="0.25">
      <c r="A7140" s="2">
        <v>43615.791666666672</v>
      </c>
      <c r="B7140" s="2">
        <v>43615.958333333328</v>
      </c>
      <c r="C7140" s="1" t="s">
        <v>29157</v>
      </c>
      <c r="D7140" s="1"/>
      <c r="E7140" s="1" t="s">
        <v>29158</v>
      </c>
      <c r="F7140" s="1" t="s">
        <v>24867</v>
      </c>
      <c r="G7140" s="1" t="s">
        <v>29159</v>
      </c>
      <c r="H7140" s="3" t="s">
        <v>29160</v>
      </c>
    </row>
    <row r="7141" spans="1:8" x14ac:dyDescent="0.25">
      <c r="A7141" s="2">
        <v>43616.375</v>
      </c>
      <c r="B7141" s="2">
        <v>43616.666666666672</v>
      </c>
      <c r="C7141" s="1" t="s">
        <v>29161</v>
      </c>
      <c r="D7141" s="1"/>
      <c r="E7141" s="1" t="s">
        <v>29162</v>
      </c>
      <c r="F7141" s="1" t="s">
        <v>24867</v>
      </c>
      <c r="G7141" s="1" t="s">
        <v>29163</v>
      </c>
      <c r="H7141" s="3" t="s">
        <v>29164</v>
      </c>
    </row>
    <row r="7142" spans="1:8" x14ac:dyDescent="0.25">
      <c r="A7142" s="2">
        <v>43616.375</v>
      </c>
      <c r="B7142" s="2">
        <v>43616.625</v>
      </c>
      <c r="C7142" s="1" t="s">
        <v>29165</v>
      </c>
      <c r="D7142" s="1"/>
      <c r="E7142" s="1" t="s">
        <v>29166</v>
      </c>
      <c r="F7142" s="1" t="s">
        <v>24867</v>
      </c>
      <c r="G7142" s="1" t="s">
        <v>29167</v>
      </c>
      <c r="H7142" s="3" t="s">
        <v>29168</v>
      </c>
    </row>
    <row r="7143" spans="1:8" x14ac:dyDescent="0.25">
      <c r="A7143" s="2">
        <v>43616.8125</v>
      </c>
      <c r="B7143" s="2">
        <v>43616.895833333328</v>
      </c>
      <c r="C7143" s="1" t="s">
        <v>29169</v>
      </c>
      <c r="D7143" s="1"/>
      <c r="E7143" s="1" t="s">
        <v>29170</v>
      </c>
      <c r="F7143" s="1" t="s">
        <v>24867</v>
      </c>
      <c r="G7143" s="1" t="s">
        <v>29171</v>
      </c>
      <c r="H7143" s="3" t="s">
        <v>29172</v>
      </c>
    </row>
    <row r="7144" spans="1:8" x14ac:dyDescent="0.25">
      <c r="A7144" s="2">
        <v>43617.333333333328</v>
      </c>
      <c r="B7144" s="2">
        <v>43617.75</v>
      </c>
      <c r="C7144" s="1" t="s">
        <v>29173</v>
      </c>
      <c r="D7144" s="1"/>
      <c r="E7144" s="1" t="s">
        <v>29174</v>
      </c>
      <c r="F7144" s="1" t="s">
        <v>24867</v>
      </c>
      <c r="G7144" s="1" t="s">
        <v>29175</v>
      </c>
      <c r="H7144" s="3" t="s">
        <v>29176</v>
      </c>
    </row>
    <row r="7145" spans="1:8" x14ac:dyDescent="0.25">
      <c r="A7145" s="2">
        <v>43617.75</v>
      </c>
      <c r="B7145" s="2">
        <v>43617.833333333328</v>
      </c>
      <c r="C7145" s="1" t="s">
        <v>29177</v>
      </c>
      <c r="D7145" s="1"/>
      <c r="E7145" s="1" t="s">
        <v>29178</v>
      </c>
      <c r="F7145" s="1" t="s">
        <v>24867</v>
      </c>
      <c r="G7145" s="1" t="s">
        <v>29179</v>
      </c>
      <c r="H7145" s="3" t="s">
        <v>29180</v>
      </c>
    </row>
    <row r="7146" spans="1:8" x14ac:dyDescent="0.25">
      <c r="A7146" s="2">
        <v>43618.5625</v>
      </c>
      <c r="B7146" s="2">
        <v>43618.645833333328</v>
      </c>
      <c r="C7146" s="1" t="s">
        <v>29181</v>
      </c>
      <c r="D7146" s="1"/>
      <c r="E7146" s="1" t="s">
        <v>29182</v>
      </c>
      <c r="F7146" s="1" t="s">
        <v>24867</v>
      </c>
      <c r="G7146" s="1" t="s">
        <v>29183</v>
      </c>
      <c r="H7146" s="3" t="s">
        <v>29184</v>
      </c>
    </row>
    <row r="7147" spans="1:8" x14ac:dyDescent="0.25">
      <c r="A7147" s="2">
        <v>43619.4375</v>
      </c>
      <c r="B7147" s="2">
        <v>43619.4375</v>
      </c>
      <c r="C7147" s="1" t="s">
        <v>29185</v>
      </c>
      <c r="D7147" s="1"/>
      <c r="E7147" s="1" t="s">
        <v>29186</v>
      </c>
      <c r="F7147" s="1" t="s">
        <v>24867</v>
      </c>
      <c r="G7147" s="1" t="s">
        <v>29187</v>
      </c>
      <c r="H7147" s="3" t="s">
        <v>29188</v>
      </c>
    </row>
    <row r="7148" spans="1:8" x14ac:dyDescent="0.25">
      <c r="A7148" s="2">
        <v>43620.541666666672</v>
      </c>
      <c r="B7148" s="2">
        <v>43620.572916666672</v>
      </c>
      <c r="C7148" s="1" t="s">
        <v>29189</v>
      </c>
      <c r="D7148" s="1" t="s">
        <v>2051</v>
      </c>
      <c r="E7148" s="1" t="s">
        <v>29190</v>
      </c>
      <c r="F7148" s="1" t="s">
        <v>24867</v>
      </c>
      <c r="G7148" s="1" t="s">
        <v>29191</v>
      </c>
      <c r="H7148" s="3" t="s">
        <v>29192</v>
      </c>
    </row>
    <row r="7149" spans="1:8" x14ac:dyDescent="0.25">
      <c r="A7149" s="2">
        <v>43620.791666666672</v>
      </c>
      <c r="B7149" s="2">
        <v>43620.854166666672</v>
      </c>
      <c r="C7149" s="1" t="s">
        <v>29193</v>
      </c>
      <c r="D7149" s="1" t="s">
        <v>26800</v>
      </c>
      <c r="E7149" s="1" t="s">
        <v>29194</v>
      </c>
      <c r="F7149" s="1" t="s">
        <v>24867</v>
      </c>
      <c r="G7149" s="1" t="s">
        <v>29195</v>
      </c>
      <c r="H7149" s="3" t="s">
        <v>29196</v>
      </c>
    </row>
    <row r="7150" spans="1:8" x14ac:dyDescent="0.25">
      <c r="A7150" s="2">
        <v>43621.458333333328</v>
      </c>
      <c r="B7150" s="2">
        <v>43621.666666666672</v>
      </c>
      <c r="C7150" s="1" t="s">
        <v>29197</v>
      </c>
      <c r="D7150" s="1"/>
      <c r="E7150" s="1" t="s">
        <v>29198</v>
      </c>
      <c r="F7150" s="1" t="s">
        <v>24867</v>
      </c>
      <c r="G7150" s="1" t="s">
        <v>29199</v>
      </c>
      <c r="H7150" s="3" t="s">
        <v>29200</v>
      </c>
    </row>
    <row r="7151" spans="1:8" x14ac:dyDescent="0.25">
      <c r="A7151" s="2">
        <v>43621.75</v>
      </c>
      <c r="B7151" s="2">
        <v>43621.822916666672</v>
      </c>
      <c r="C7151" s="1" t="s">
        <v>29201</v>
      </c>
      <c r="D7151" s="1"/>
      <c r="E7151" s="1" t="s">
        <v>29202</v>
      </c>
      <c r="F7151" s="1" t="s">
        <v>24867</v>
      </c>
      <c r="G7151" s="1" t="s">
        <v>29203</v>
      </c>
      <c r="H7151" s="3" t="s">
        <v>29204</v>
      </c>
    </row>
    <row r="7152" spans="1:8" x14ac:dyDescent="0.25">
      <c r="A7152" s="2">
        <v>43622.354166666672</v>
      </c>
      <c r="B7152" s="2">
        <v>43622.583333333328</v>
      </c>
      <c r="C7152" s="1" t="s">
        <v>29205</v>
      </c>
      <c r="D7152" s="1"/>
      <c r="E7152" s="1" t="s">
        <v>29206</v>
      </c>
      <c r="F7152" s="1" t="s">
        <v>24867</v>
      </c>
      <c r="G7152" s="1" t="s">
        <v>29207</v>
      </c>
      <c r="H7152" s="3" t="s">
        <v>29208</v>
      </c>
    </row>
    <row r="7153" spans="1:8" x14ac:dyDescent="0.25">
      <c r="A7153" s="2">
        <v>43622.375</v>
      </c>
      <c r="B7153" s="2">
        <v>43622.708333333328</v>
      </c>
      <c r="C7153" s="1" t="s">
        <v>29209</v>
      </c>
      <c r="D7153" s="1"/>
      <c r="E7153" s="1" t="s">
        <v>29210</v>
      </c>
      <c r="F7153" s="1" t="s">
        <v>24867</v>
      </c>
      <c r="G7153" s="1" t="s">
        <v>29211</v>
      </c>
      <c r="H7153" s="3" t="s">
        <v>29212</v>
      </c>
    </row>
    <row r="7154" spans="1:8" x14ac:dyDescent="0.25">
      <c r="A7154" s="2">
        <v>43622.416666666672</v>
      </c>
      <c r="B7154" s="2">
        <v>43622.666666666672</v>
      </c>
      <c r="C7154" s="1" t="s">
        <v>29213</v>
      </c>
      <c r="D7154" s="1"/>
      <c r="E7154" s="1" t="s">
        <v>29214</v>
      </c>
      <c r="F7154" s="1" t="s">
        <v>24867</v>
      </c>
      <c r="G7154" s="1" t="s">
        <v>29215</v>
      </c>
      <c r="H7154" s="3" t="s">
        <v>29216</v>
      </c>
    </row>
    <row r="7155" spans="1:8" x14ac:dyDescent="0.25">
      <c r="A7155" s="2">
        <v>43624.416666666672</v>
      </c>
      <c r="B7155" s="2">
        <v>43624.666666666672</v>
      </c>
      <c r="C7155" s="1" t="s">
        <v>29217</v>
      </c>
      <c r="D7155" s="1"/>
      <c r="E7155" s="1" t="s">
        <v>29218</v>
      </c>
      <c r="F7155" s="1" t="s">
        <v>24867</v>
      </c>
      <c r="G7155" s="1" t="s">
        <v>29219</v>
      </c>
      <c r="H7155" s="3" t="s">
        <v>29220</v>
      </c>
    </row>
    <row r="7156" spans="1:8" x14ac:dyDescent="0.25">
      <c r="A7156" s="2">
        <v>43622.3125</v>
      </c>
      <c r="B7156" s="2">
        <v>43622.416666666672</v>
      </c>
      <c r="C7156" s="1" t="s">
        <v>29221</v>
      </c>
      <c r="D7156" s="1" t="s">
        <v>29222</v>
      </c>
      <c r="E7156" s="1" t="s">
        <v>29223</v>
      </c>
      <c r="F7156" s="1" t="s">
        <v>24867</v>
      </c>
      <c r="G7156" s="1" t="s">
        <v>29224</v>
      </c>
      <c r="H7156" s="3" t="s">
        <v>29225</v>
      </c>
    </row>
    <row r="7157" spans="1:8" x14ac:dyDescent="0.25">
      <c r="A7157" s="2">
        <v>43635.270833333328</v>
      </c>
      <c r="B7157" s="2">
        <v>43635.354166666672</v>
      </c>
      <c r="C7157" s="1" t="s">
        <v>26816</v>
      </c>
      <c r="D7157" s="1"/>
      <c r="E7157" s="1" t="s">
        <v>29226</v>
      </c>
      <c r="F7157" s="1" t="s">
        <v>24867</v>
      </c>
      <c r="G7157" s="1" t="s">
        <v>29227</v>
      </c>
      <c r="H7157" s="3" t="s">
        <v>29228</v>
      </c>
    </row>
    <row r="7158" spans="1:8" x14ac:dyDescent="0.25">
      <c r="A7158" s="2">
        <v>43635.375</v>
      </c>
      <c r="B7158" s="2">
        <v>43635.666666666672</v>
      </c>
      <c r="C7158" s="1" t="s">
        <v>29229</v>
      </c>
      <c r="D7158" s="1"/>
      <c r="E7158" s="1" t="s">
        <v>29230</v>
      </c>
      <c r="F7158" s="1" t="s">
        <v>24867</v>
      </c>
      <c r="G7158" s="1" t="s">
        <v>29231</v>
      </c>
      <c r="H7158" s="3" t="s">
        <v>29232</v>
      </c>
    </row>
    <row r="7159" spans="1:8" x14ac:dyDescent="0.25">
      <c r="A7159" s="2">
        <v>43635.4375</v>
      </c>
      <c r="B7159" s="2">
        <v>43635.541666666672</v>
      </c>
      <c r="C7159" s="1" t="s">
        <v>29233</v>
      </c>
      <c r="D7159" s="1"/>
      <c r="E7159" s="1" t="s">
        <v>29234</v>
      </c>
      <c r="F7159" s="1" t="s">
        <v>24867</v>
      </c>
      <c r="G7159" s="1" t="s">
        <v>29235</v>
      </c>
      <c r="H7159" s="3" t="s">
        <v>29236</v>
      </c>
    </row>
    <row r="7160" spans="1:8" x14ac:dyDescent="0.25">
      <c r="A7160" s="2">
        <v>43635.541666666672</v>
      </c>
      <c r="B7160" s="2">
        <v>43635.791666666672</v>
      </c>
      <c r="C7160" s="1" t="s">
        <v>24857</v>
      </c>
      <c r="D7160" s="1" t="s">
        <v>24858</v>
      </c>
      <c r="E7160" s="1" t="s">
        <v>29237</v>
      </c>
      <c r="F7160" s="1" t="s">
        <v>24867</v>
      </c>
      <c r="G7160" s="1" t="s">
        <v>29238</v>
      </c>
      <c r="H7160" s="3" t="s">
        <v>29239</v>
      </c>
    </row>
    <row r="7161" spans="1:8" x14ac:dyDescent="0.25">
      <c r="A7161" s="2">
        <v>43635.5625</v>
      </c>
      <c r="B7161" s="2">
        <v>43635.708333333328</v>
      </c>
      <c r="C7161" s="1" t="s">
        <v>27669</v>
      </c>
      <c r="D7161" s="1"/>
      <c r="E7161" s="1" t="s">
        <v>29240</v>
      </c>
      <c r="F7161" s="1" t="s">
        <v>24867</v>
      </c>
      <c r="G7161" s="1" t="s">
        <v>29241</v>
      </c>
      <c r="H7161" s="3" t="s">
        <v>29242</v>
      </c>
    </row>
    <row r="7162" spans="1:8" x14ac:dyDescent="0.25">
      <c r="A7162" s="2">
        <v>43635.75</v>
      </c>
      <c r="B7162" s="2">
        <v>43635.875</v>
      </c>
      <c r="C7162" s="1" t="s">
        <v>29243</v>
      </c>
      <c r="D7162" s="1"/>
      <c r="E7162" s="1" t="s">
        <v>29244</v>
      </c>
      <c r="F7162" s="1" t="s">
        <v>24867</v>
      </c>
      <c r="G7162" s="1" t="s">
        <v>29245</v>
      </c>
      <c r="H7162" s="3" t="s">
        <v>29246</v>
      </c>
    </row>
    <row r="7163" spans="1:8" x14ac:dyDescent="0.25">
      <c r="A7163" s="2">
        <v>43635.75</v>
      </c>
      <c r="B7163" s="2">
        <v>43635.833333333328</v>
      </c>
      <c r="C7163" s="1" t="s">
        <v>29247</v>
      </c>
      <c r="D7163" s="1"/>
      <c r="E7163" s="1" t="s">
        <v>29248</v>
      </c>
      <c r="F7163" s="1" t="s">
        <v>24867</v>
      </c>
      <c r="G7163" s="1" t="s">
        <v>29249</v>
      </c>
      <c r="H7163" s="3" t="s">
        <v>29250</v>
      </c>
    </row>
    <row r="7164" spans="1:8" x14ac:dyDescent="0.25">
      <c r="A7164" s="2">
        <v>43636.375</v>
      </c>
      <c r="B7164" s="2">
        <v>43636.625</v>
      </c>
      <c r="C7164" s="1" t="s">
        <v>29251</v>
      </c>
      <c r="D7164" s="1"/>
      <c r="E7164" s="1" t="s">
        <v>29252</v>
      </c>
      <c r="F7164" s="1" t="s">
        <v>24867</v>
      </c>
      <c r="G7164" s="1" t="s">
        <v>29253</v>
      </c>
      <c r="H7164" s="3" t="s">
        <v>29254</v>
      </c>
    </row>
    <row r="7165" spans="1:8" x14ac:dyDescent="0.25">
      <c r="A7165" s="2">
        <v>43636.458333333328</v>
      </c>
      <c r="B7165" s="2">
        <v>43636.541666666672</v>
      </c>
      <c r="C7165" s="1" t="s">
        <v>29255</v>
      </c>
      <c r="D7165" s="1"/>
      <c r="E7165" s="1" t="s">
        <v>29256</v>
      </c>
      <c r="F7165" s="1" t="s">
        <v>24867</v>
      </c>
      <c r="G7165" s="1" t="s">
        <v>29257</v>
      </c>
      <c r="H7165" s="3" t="s">
        <v>29258</v>
      </c>
    </row>
    <row r="7166" spans="1:8" x14ac:dyDescent="0.25">
      <c r="A7166" s="2">
        <v>43636.458333333328</v>
      </c>
      <c r="B7166" s="2">
        <v>43636.5</v>
      </c>
      <c r="C7166" s="1" t="s">
        <v>29259</v>
      </c>
      <c r="D7166" s="1"/>
      <c r="E7166" s="1" t="s">
        <v>29260</v>
      </c>
      <c r="F7166" s="1" t="s">
        <v>24867</v>
      </c>
      <c r="G7166" s="1" t="s">
        <v>29261</v>
      </c>
      <c r="H7166" s="3" t="s">
        <v>29262</v>
      </c>
    </row>
    <row r="7167" spans="1:8" x14ac:dyDescent="0.25">
      <c r="A7167" s="2">
        <v>43636.5</v>
      </c>
      <c r="B7167" s="2">
        <v>43636.666666666672</v>
      </c>
      <c r="C7167" s="1" t="s">
        <v>29263</v>
      </c>
      <c r="D7167" s="1"/>
      <c r="E7167" s="1" t="s">
        <v>29264</v>
      </c>
      <c r="F7167" s="1" t="s">
        <v>24867</v>
      </c>
      <c r="G7167" s="1" t="s">
        <v>29265</v>
      </c>
      <c r="H7167" s="3" t="s">
        <v>29266</v>
      </c>
    </row>
    <row r="7168" spans="1:8" x14ac:dyDescent="0.25">
      <c r="A7168" s="2">
        <v>43636.625</v>
      </c>
      <c r="B7168" s="2">
        <v>43636.708333333328</v>
      </c>
      <c r="C7168" s="1" t="s">
        <v>29267</v>
      </c>
      <c r="D7168" s="1"/>
      <c r="E7168" s="1" t="s">
        <v>29268</v>
      </c>
      <c r="F7168" s="1" t="s">
        <v>24867</v>
      </c>
      <c r="G7168" s="1" t="s">
        <v>29269</v>
      </c>
      <c r="H7168" s="3" t="s">
        <v>29270</v>
      </c>
    </row>
    <row r="7169" spans="1:8" x14ac:dyDescent="0.25">
      <c r="A7169" s="2">
        <v>43636.708333333328</v>
      </c>
      <c r="B7169" s="2">
        <v>43636.75</v>
      </c>
      <c r="C7169" s="1" t="s">
        <v>29271</v>
      </c>
      <c r="D7169" s="1"/>
      <c r="E7169" s="1" t="s">
        <v>29272</v>
      </c>
      <c r="F7169" s="1" t="s">
        <v>24867</v>
      </c>
      <c r="G7169" s="1" t="s">
        <v>29273</v>
      </c>
      <c r="H7169" s="3" t="s">
        <v>29274</v>
      </c>
    </row>
    <row r="7170" spans="1:8" x14ac:dyDescent="0.25">
      <c r="A7170" s="2">
        <v>43636.75</v>
      </c>
      <c r="B7170" s="2">
        <v>43636.833333333328</v>
      </c>
      <c r="C7170" s="1" t="s">
        <v>29275</v>
      </c>
      <c r="D7170" s="1" t="s">
        <v>29276</v>
      </c>
      <c r="E7170" s="1" t="s">
        <v>29277</v>
      </c>
      <c r="F7170" s="1" t="s">
        <v>24867</v>
      </c>
      <c r="G7170" s="1" t="s">
        <v>29278</v>
      </c>
      <c r="H7170" s="3" t="s">
        <v>29279</v>
      </c>
    </row>
    <row r="7171" spans="1:8" x14ac:dyDescent="0.25">
      <c r="A7171" s="2">
        <v>43636.729166666672</v>
      </c>
      <c r="B7171" s="2">
        <v>43636.9375</v>
      </c>
      <c r="C7171" s="1" t="s">
        <v>29280</v>
      </c>
      <c r="D7171" s="1"/>
      <c r="E7171" s="1" t="s">
        <v>29281</v>
      </c>
      <c r="F7171" s="1" t="s">
        <v>24867</v>
      </c>
      <c r="G7171" s="1" t="s">
        <v>29282</v>
      </c>
      <c r="H7171" s="3" t="s">
        <v>29283</v>
      </c>
    </row>
    <row r="7172" spans="1:8" x14ac:dyDescent="0.25">
      <c r="A7172" s="2">
        <v>43636.729166666672</v>
      </c>
      <c r="B7172" s="2">
        <v>43636.8125</v>
      </c>
      <c r="C7172" s="1" t="s">
        <v>29284</v>
      </c>
      <c r="D7172" s="1" t="s">
        <v>29285</v>
      </c>
      <c r="E7172" s="1" t="s">
        <v>29286</v>
      </c>
      <c r="F7172" s="1" t="s">
        <v>24867</v>
      </c>
      <c r="G7172" s="1" t="s">
        <v>29287</v>
      </c>
      <c r="H7172" s="3" t="s">
        <v>29288</v>
      </c>
    </row>
    <row r="7173" spans="1:8" x14ac:dyDescent="0.25">
      <c r="A7173" s="2">
        <v>43636.75</v>
      </c>
      <c r="B7173" s="2">
        <v>43636.833333333328</v>
      </c>
      <c r="C7173" s="1" t="s">
        <v>29289</v>
      </c>
      <c r="D7173" s="1"/>
      <c r="E7173" s="1" t="s">
        <v>29290</v>
      </c>
      <c r="F7173" s="1" t="s">
        <v>24867</v>
      </c>
      <c r="G7173" s="1" t="s">
        <v>29291</v>
      </c>
      <c r="H7173" s="3" t="s">
        <v>29292</v>
      </c>
    </row>
    <row r="7174" spans="1:8" x14ac:dyDescent="0.25">
      <c r="A7174" s="2">
        <v>43636.75</v>
      </c>
      <c r="B7174" s="2">
        <v>43636.802083333328</v>
      </c>
      <c r="C7174" s="1" t="s">
        <v>28486</v>
      </c>
      <c r="D7174" s="1"/>
      <c r="E7174" s="1" t="s">
        <v>29293</v>
      </c>
      <c r="F7174" s="1" t="s">
        <v>24867</v>
      </c>
      <c r="G7174" s="1" t="s">
        <v>29294</v>
      </c>
      <c r="H7174" s="3" t="s">
        <v>29295</v>
      </c>
    </row>
    <row r="7175" spans="1:8" x14ac:dyDescent="0.25">
      <c r="A7175" s="2">
        <v>43636.760416666672</v>
      </c>
      <c r="B7175" s="2">
        <v>43636.854166666672</v>
      </c>
      <c r="C7175" s="1" t="s">
        <v>29296</v>
      </c>
      <c r="D7175" s="1"/>
      <c r="E7175" s="1" t="s">
        <v>29297</v>
      </c>
      <c r="F7175" s="1" t="s">
        <v>24867</v>
      </c>
      <c r="G7175" s="1" t="s">
        <v>29298</v>
      </c>
      <c r="H7175" s="3" t="s">
        <v>29299</v>
      </c>
    </row>
    <row r="7176" spans="1:8" x14ac:dyDescent="0.25">
      <c r="A7176" s="2">
        <v>43636.770833333328</v>
      </c>
      <c r="B7176" s="2">
        <v>43636.833333333328</v>
      </c>
      <c r="C7176" s="1" t="s">
        <v>29300</v>
      </c>
      <c r="D7176" s="1" t="s">
        <v>24844</v>
      </c>
      <c r="E7176" s="1" t="s">
        <v>29301</v>
      </c>
      <c r="F7176" s="1" t="s">
        <v>24867</v>
      </c>
      <c r="G7176" s="1" t="s">
        <v>29302</v>
      </c>
      <c r="H7176" s="3" t="s">
        <v>29303</v>
      </c>
    </row>
    <row r="7177" spans="1:8" x14ac:dyDescent="0.25">
      <c r="A7177" s="2">
        <v>43636.791666666672</v>
      </c>
      <c r="B7177" s="2">
        <v>43636.854166666672</v>
      </c>
      <c r="C7177" s="1" t="s">
        <v>29304</v>
      </c>
      <c r="D7177" s="1"/>
      <c r="E7177" s="1" t="s">
        <v>29305</v>
      </c>
      <c r="F7177" s="1" t="s">
        <v>24867</v>
      </c>
      <c r="G7177" s="1" t="s">
        <v>29306</v>
      </c>
      <c r="H7177" s="3" t="s">
        <v>29307</v>
      </c>
    </row>
    <row r="7178" spans="1:8" x14ac:dyDescent="0.25">
      <c r="A7178" s="2">
        <v>43637.3125</v>
      </c>
      <c r="B7178" s="2">
        <v>43637.395833333328</v>
      </c>
      <c r="C7178" s="1" t="s">
        <v>29308</v>
      </c>
      <c r="D7178" s="1"/>
      <c r="E7178" s="1" t="s">
        <v>29309</v>
      </c>
      <c r="F7178" s="1" t="s">
        <v>24867</v>
      </c>
      <c r="G7178" s="1" t="s">
        <v>29310</v>
      </c>
      <c r="H7178" s="3" t="s">
        <v>29311</v>
      </c>
    </row>
    <row r="7179" spans="1:8" x14ac:dyDescent="0.25">
      <c r="A7179" s="2">
        <v>43637.395833333328</v>
      </c>
      <c r="B7179" s="2">
        <v>43637.6875</v>
      </c>
      <c r="C7179" s="1" t="s">
        <v>29312</v>
      </c>
      <c r="D7179" s="1"/>
      <c r="E7179" s="1" t="s">
        <v>29313</v>
      </c>
      <c r="F7179" s="1" t="s">
        <v>24867</v>
      </c>
      <c r="G7179" s="1" t="s">
        <v>29314</v>
      </c>
      <c r="H7179" s="3" t="s">
        <v>29315</v>
      </c>
    </row>
    <row r="7180" spans="1:8" x14ac:dyDescent="0.25">
      <c r="A7180" s="2">
        <v>43637.375</v>
      </c>
      <c r="B7180" s="2">
        <v>43637.708333333328</v>
      </c>
      <c r="C7180" s="1" t="s">
        <v>29316</v>
      </c>
      <c r="D7180" s="1"/>
      <c r="E7180" s="1" t="s">
        <v>29317</v>
      </c>
      <c r="F7180" s="1" t="s">
        <v>24867</v>
      </c>
      <c r="G7180" s="1" t="s">
        <v>29318</v>
      </c>
      <c r="H7180" s="3" t="s">
        <v>29319</v>
      </c>
    </row>
    <row r="7181" spans="1:8" x14ac:dyDescent="0.25">
      <c r="A7181" s="2">
        <v>43637.375</v>
      </c>
      <c r="B7181" s="2">
        <v>43637.541666666672</v>
      </c>
      <c r="C7181" s="1" t="s">
        <v>29320</v>
      </c>
      <c r="D7181" s="1"/>
      <c r="E7181" s="1" t="s">
        <v>29321</v>
      </c>
      <c r="F7181" s="1" t="s">
        <v>24867</v>
      </c>
      <c r="G7181" s="1" t="s">
        <v>29322</v>
      </c>
      <c r="H7181" s="3" t="s">
        <v>29323</v>
      </c>
    </row>
    <row r="7182" spans="1:8" x14ac:dyDescent="0.25">
      <c r="A7182" s="2">
        <v>43637.541666666672</v>
      </c>
      <c r="B7182" s="2">
        <v>43637.583333333328</v>
      </c>
      <c r="C7182" s="1" t="s">
        <v>29324</v>
      </c>
      <c r="D7182" s="1"/>
      <c r="E7182" s="1" t="s">
        <v>29325</v>
      </c>
      <c r="F7182" s="1" t="s">
        <v>24867</v>
      </c>
      <c r="G7182" s="1" t="s">
        <v>29326</v>
      </c>
      <c r="H7182" s="3" t="s">
        <v>29327</v>
      </c>
    </row>
    <row r="7183" spans="1:8" x14ac:dyDescent="0.25">
      <c r="A7183" s="2">
        <v>43637.583333333328</v>
      </c>
      <c r="B7183" s="2">
        <v>43637.729166666672</v>
      </c>
      <c r="C7183" s="1" t="s">
        <v>29328</v>
      </c>
      <c r="D7183" s="1"/>
      <c r="E7183" s="1" t="s">
        <v>29329</v>
      </c>
      <c r="F7183" s="1" t="s">
        <v>24867</v>
      </c>
      <c r="G7183" s="1" t="s">
        <v>29330</v>
      </c>
      <c r="H7183" s="3" t="s">
        <v>29331</v>
      </c>
    </row>
    <row r="7184" spans="1:8" x14ac:dyDescent="0.25">
      <c r="A7184" s="2">
        <v>43637.395833333328</v>
      </c>
      <c r="B7184" s="2">
        <v>43637.666666666672</v>
      </c>
      <c r="C7184" s="1" t="s">
        <v>29332</v>
      </c>
      <c r="D7184" s="1"/>
      <c r="E7184" s="1" t="s">
        <v>29333</v>
      </c>
      <c r="F7184" s="1" t="s">
        <v>24867</v>
      </c>
      <c r="G7184" s="1" t="s">
        <v>29334</v>
      </c>
      <c r="H7184" s="3" t="s">
        <v>29335</v>
      </c>
    </row>
    <row r="7185" spans="1:8" x14ac:dyDescent="0.25">
      <c r="A7185" s="2">
        <v>43637.416666666672</v>
      </c>
      <c r="B7185" s="2">
        <v>43637.666666666672</v>
      </c>
      <c r="C7185" s="1" t="s">
        <v>29336</v>
      </c>
      <c r="D7185" s="1"/>
      <c r="E7185" s="1" t="s">
        <v>29337</v>
      </c>
      <c r="F7185" s="1" t="s">
        <v>24867</v>
      </c>
      <c r="G7185" s="1" t="s">
        <v>29338</v>
      </c>
      <c r="H7185" s="3" t="s">
        <v>29339</v>
      </c>
    </row>
    <row r="7186" spans="1:8" x14ac:dyDescent="0.25">
      <c r="A7186" s="2">
        <v>43637.458333333328</v>
      </c>
      <c r="B7186" s="2">
        <v>43637.916666666672</v>
      </c>
      <c r="C7186" s="1" t="s">
        <v>29340</v>
      </c>
      <c r="D7186" s="1"/>
      <c r="E7186" s="1" t="s">
        <v>29341</v>
      </c>
      <c r="F7186" s="1" t="s">
        <v>24867</v>
      </c>
      <c r="G7186" s="1" t="s">
        <v>29342</v>
      </c>
      <c r="H7186" s="3" t="s">
        <v>29343</v>
      </c>
    </row>
    <row r="7187" spans="1:8" x14ac:dyDescent="0.25">
      <c r="A7187" s="2">
        <v>43637.5</v>
      </c>
      <c r="B7187" s="2">
        <v>43637.791666666672</v>
      </c>
      <c r="C7187" s="1" t="s">
        <v>29344</v>
      </c>
      <c r="D7187" s="1"/>
      <c r="E7187" s="1" t="s">
        <v>29345</v>
      </c>
      <c r="F7187" s="1" t="s">
        <v>24867</v>
      </c>
      <c r="G7187" s="1" t="s">
        <v>29346</v>
      </c>
      <c r="H7187" s="3" t="s">
        <v>29347</v>
      </c>
    </row>
    <row r="7188" spans="1:8" x14ac:dyDescent="0.25">
      <c r="A7188" s="2">
        <v>43637.895833333328</v>
      </c>
      <c r="B7188" s="2">
        <v>43637.979166666672</v>
      </c>
      <c r="C7188" s="1" t="s">
        <v>12181</v>
      </c>
      <c r="D7188" s="1"/>
      <c r="E7188" s="1" t="s">
        <v>29348</v>
      </c>
      <c r="F7188" s="1" t="s">
        <v>24867</v>
      </c>
      <c r="G7188" s="1" t="s">
        <v>29349</v>
      </c>
      <c r="H7188" s="3" t="s">
        <v>29350</v>
      </c>
    </row>
    <row r="7189" spans="1:8" x14ac:dyDescent="0.25">
      <c r="A7189" s="2">
        <v>43638.416666666672</v>
      </c>
      <c r="B7189" s="2">
        <v>43638.520833333328</v>
      </c>
      <c r="C7189" s="1" t="s">
        <v>26303</v>
      </c>
      <c r="D7189" s="1"/>
      <c r="E7189" s="1" t="s">
        <v>29351</v>
      </c>
      <c r="F7189" s="1" t="s">
        <v>24867</v>
      </c>
      <c r="G7189" s="1" t="s">
        <v>29352</v>
      </c>
      <c r="H7189" s="3" t="s">
        <v>29353</v>
      </c>
    </row>
    <row r="7190" spans="1:8" x14ac:dyDescent="0.25">
      <c r="A7190" s="2">
        <v>43639.520833333328</v>
      </c>
      <c r="B7190" s="2">
        <v>43639.791666666672</v>
      </c>
      <c r="C7190" s="1" t="s">
        <v>29354</v>
      </c>
      <c r="D7190" s="1"/>
      <c r="E7190" s="1" t="s">
        <v>29355</v>
      </c>
      <c r="F7190" s="1" t="s">
        <v>24867</v>
      </c>
      <c r="G7190" s="1" t="s">
        <v>29356</v>
      </c>
      <c r="H7190" s="3" t="s">
        <v>29357</v>
      </c>
    </row>
    <row r="7191" spans="1:8" x14ac:dyDescent="0.25">
      <c r="A7191" s="2">
        <v>43640.770833333328</v>
      </c>
      <c r="B7191" s="2">
        <v>43640.916666666672</v>
      </c>
      <c r="C7191" s="1" t="s">
        <v>29358</v>
      </c>
      <c r="D7191" s="1" t="s">
        <v>28547</v>
      </c>
      <c r="E7191" s="1" t="s">
        <v>29359</v>
      </c>
      <c r="F7191" s="1" t="s">
        <v>24867</v>
      </c>
      <c r="G7191" s="1" t="s">
        <v>29360</v>
      </c>
      <c r="H7191" s="3" t="s">
        <v>29361</v>
      </c>
    </row>
    <row r="7192" spans="1:8" x14ac:dyDescent="0.25">
      <c r="A7192" s="2">
        <v>43641.291666666672</v>
      </c>
      <c r="B7192" s="2">
        <v>43641.354166666672</v>
      </c>
      <c r="C7192" s="1" t="s">
        <v>26263</v>
      </c>
      <c r="D7192" s="1"/>
      <c r="E7192" s="1" t="s">
        <v>29362</v>
      </c>
      <c r="F7192" s="1" t="s">
        <v>24867</v>
      </c>
      <c r="G7192" s="1" t="s">
        <v>29363</v>
      </c>
      <c r="H7192" s="3" t="s">
        <v>29364</v>
      </c>
    </row>
    <row r="7193" spans="1:8" x14ac:dyDescent="0.25">
      <c r="A7193" s="2">
        <v>43641.333333333328</v>
      </c>
      <c r="B7193" s="2">
        <v>43641.708333333328</v>
      </c>
      <c r="C7193" s="1" t="s">
        <v>29365</v>
      </c>
      <c r="D7193" s="1"/>
      <c r="E7193" s="1" t="s">
        <v>29366</v>
      </c>
      <c r="F7193" s="1" t="s">
        <v>24867</v>
      </c>
      <c r="G7193" s="1" t="s">
        <v>29367</v>
      </c>
      <c r="H7193" s="3" t="s">
        <v>29368</v>
      </c>
    </row>
    <row r="7194" spans="1:8" x14ac:dyDescent="0.25">
      <c r="A7194" s="2">
        <v>43641.416666666672</v>
      </c>
      <c r="B7194" s="2">
        <v>43641.458333333328</v>
      </c>
      <c r="C7194" s="1" t="s">
        <v>29369</v>
      </c>
      <c r="D7194" s="1"/>
      <c r="E7194" s="1" t="s">
        <v>29370</v>
      </c>
      <c r="F7194" s="1" t="s">
        <v>24867</v>
      </c>
      <c r="G7194" s="1" t="s">
        <v>29371</v>
      </c>
      <c r="H7194" s="3" t="s">
        <v>29372</v>
      </c>
    </row>
    <row r="7195" spans="1:8" x14ac:dyDescent="0.25">
      <c r="A7195" s="2">
        <v>43641.5</v>
      </c>
      <c r="B7195" s="2">
        <v>43641.604166666672</v>
      </c>
      <c r="C7195" s="1" t="s">
        <v>26428</v>
      </c>
      <c r="D7195" s="1"/>
      <c r="E7195" s="1" t="s">
        <v>29373</v>
      </c>
      <c r="F7195" s="1" t="s">
        <v>24867</v>
      </c>
      <c r="G7195" s="1" t="s">
        <v>29374</v>
      </c>
      <c r="H7195" s="3" t="s">
        <v>29375</v>
      </c>
    </row>
    <row r="7196" spans="1:8" x14ac:dyDescent="0.25">
      <c r="A7196" s="2">
        <v>43641.770833333328</v>
      </c>
      <c r="B7196" s="2">
        <v>43641.895833333328</v>
      </c>
      <c r="C7196" s="1" t="s">
        <v>29376</v>
      </c>
      <c r="D7196" s="1"/>
      <c r="E7196" s="1" t="s">
        <v>29377</v>
      </c>
      <c r="F7196" s="1" t="s">
        <v>24867</v>
      </c>
      <c r="G7196" s="1" t="s">
        <v>29378</v>
      </c>
      <c r="H7196" s="3" t="s">
        <v>29379</v>
      </c>
    </row>
    <row r="7197" spans="1:8" x14ac:dyDescent="0.25">
      <c r="A7197" s="2">
        <v>43641.770833333328</v>
      </c>
      <c r="B7197" s="2">
        <v>43641.854166666672</v>
      </c>
      <c r="C7197" s="1" t="s">
        <v>29380</v>
      </c>
      <c r="D7197" s="1"/>
      <c r="E7197" s="1" t="s">
        <v>29381</v>
      </c>
      <c r="F7197" s="1" t="s">
        <v>24867</v>
      </c>
      <c r="G7197" s="1" t="s">
        <v>29382</v>
      </c>
      <c r="H7197" s="3" t="s">
        <v>29383</v>
      </c>
    </row>
    <row r="7198" spans="1:8" x14ac:dyDescent="0.25">
      <c r="A7198" s="2">
        <v>43641.791666666672</v>
      </c>
      <c r="B7198" s="2">
        <v>43641.916666666672</v>
      </c>
      <c r="C7198" s="1" t="s">
        <v>8438</v>
      </c>
      <c r="D7198" s="1"/>
      <c r="E7198" s="1" t="s">
        <v>29384</v>
      </c>
      <c r="F7198" s="1" t="s">
        <v>24867</v>
      </c>
      <c r="G7198" s="1" t="s">
        <v>29385</v>
      </c>
      <c r="H7198" s="3" t="s">
        <v>29386</v>
      </c>
    </row>
    <row r="7199" spans="1:8" x14ac:dyDescent="0.25">
      <c r="A7199" s="2">
        <v>43642.333333333328</v>
      </c>
      <c r="B7199" s="2">
        <v>43642.458333333328</v>
      </c>
      <c r="C7199" s="1" t="s">
        <v>29387</v>
      </c>
      <c r="D7199" s="1"/>
      <c r="E7199" s="1" t="s">
        <v>29388</v>
      </c>
      <c r="F7199" s="1" t="s">
        <v>24867</v>
      </c>
      <c r="G7199" s="1" t="s">
        <v>29389</v>
      </c>
      <c r="H7199" s="3" t="s">
        <v>29390</v>
      </c>
    </row>
    <row r="7200" spans="1:8" x14ac:dyDescent="0.25">
      <c r="A7200" s="2">
        <v>43642.375</v>
      </c>
      <c r="B7200" s="2">
        <v>43642.708333333328</v>
      </c>
      <c r="C7200" s="1" t="s">
        <v>29391</v>
      </c>
      <c r="D7200" s="1"/>
      <c r="E7200" s="1" t="s">
        <v>29392</v>
      </c>
      <c r="F7200" s="1" t="s">
        <v>24867</v>
      </c>
      <c r="G7200" s="1" t="s">
        <v>29393</v>
      </c>
      <c r="H7200" s="3" t="s">
        <v>29394</v>
      </c>
    </row>
    <row r="7201" spans="1:8" x14ac:dyDescent="0.25">
      <c r="A7201" s="2">
        <v>43642.395833333328</v>
      </c>
      <c r="B7201" s="2">
        <v>43642.6875</v>
      </c>
      <c r="C7201" s="1" t="s">
        <v>29395</v>
      </c>
      <c r="D7201" s="1"/>
      <c r="E7201" s="1" t="s">
        <v>29396</v>
      </c>
      <c r="F7201" s="1" t="s">
        <v>24867</v>
      </c>
      <c r="G7201" s="1" t="s">
        <v>29397</v>
      </c>
      <c r="H7201" s="3" t="s">
        <v>29398</v>
      </c>
    </row>
    <row r="7202" spans="1:8" x14ac:dyDescent="0.25">
      <c r="A7202" s="2">
        <v>43642.395833333328</v>
      </c>
      <c r="B7202" s="2">
        <v>43642.666666666672</v>
      </c>
      <c r="C7202" s="1" t="s">
        <v>29399</v>
      </c>
      <c r="D7202" s="1"/>
      <c r="E7202" s="1" t="s">
        <v>29400</v>
      </c>
      <c r="F7202" s="1" t="s">
        <v>24867</v>
      </c>
      <c r="G7202" s="1" t="s">
        <v>29401</v>
      </c>
      <c r="H7202" s="3" t="s">
        <v>29402</v>
      </c>
    </row>
    <row r="7203" spans="1:8" x14ac:dyDescent="0.25">
      <c r="A7203" s="2">
        <v>43642.395833333328</v>
      </c>
      <c r="B7203" s="2">
        <v>43642.479166666672</v>
      </c>
      <c r="C7203" s="1" t="s">
        <v>29403</v>
      </c>
      <c r="D7203" s="1"/>
      <c r="E7203" s="1" t="s">
        <v>29404</v>
      </c>
      <c r="F7203" s="1" t="s">
        <v>24867</v>
      </c>
      <c r="G7203" s="1" t="s">
        <v>29405</v>
      </c>
      <c r="H7203" s="3" t="s">
        <v>29406</v>
      </c>
    </row>
    <row r="7204" spans="1:8" x14ac:dyDescent="0.25">
      <c r="A7204" s="2">
        <v>43642.604166666672</v>
      </c>
      <c r="B7204" s="2">
        <v>43642.791666666672</v>
      </c>
      <c r="C7204" s="1" t="s">
        <v>29407</v>
      </c>
      <c r="D7204" s="1"/>
      <c r="E7204" s="1" t="s">
        <v>29408</v>
      </c>
      <c r="F7204" s="1" t="s">
        <v>24867</v>
      </c>
      <c r="G7204" s="1" t="s">
        <v>29409</v>
      </c>
      <c r="H7204" s="3" t="s">
        <v>29410</v>
      </c>
    </row>
    <row r="7205" spans="1:8" x14ac:dyDescent="0.25">
      <c r="A7205" s="2">
        <v>43642.791666666672</v>
      </c>
      <c r="B7205" s="2">
        <v>43642.875</v>
      </c>
      <c r="C7205" s="1" t="s">
        <v>29411</v>
      </c>
      <c r="D7205" s="1" t="s">
        <v>29412</v>
      </c>
      <c r="E7205" s="1" t="s">
        <v>29413</v>
      </c>
      <c r="F7205" s="1" t="s">
        <v>24867</v>
      </c>
      <c r="G7205" s="1" t="s">
        <v>29414</v>
      </c>
      <c r="H7205" s="3" t="s">
        <v>29415</v>
      </c>
    </row>
    <row r="7206" spans="1:8" x14ac:dyDescent="0.25">
      <c r="A7206" s="2">
        <v>43642.75</v>
      </c>
      <c r="B7206" s="2">
        <v>43642.833333333328</v>
      </c>
      <c r="C7206" s="1" t="s">
        <v>29416</v>
      </c>
      <c r="D7206" s="1" t="s">
        <v>29417</v>
      </c>
      <c r="E7206" s="1" t="s">
        <v>29418</v>
      </c>
      <c r="F7206" s="1" t="s">
        <v>24867</v>
      </c>
      <c r="G7206" s="1" t="s">
        <v>29419</v>
      </c>
      <c r="H7206" s="3" t="s">
        <v>29420</v>
      </c>
    </row>
    <row r="7207" spans="1:8" x14ac:dyDescent="0.25">
      <c r="A7207" s="2">
        <v>43642.791666666672</v>
      </c>
      <c r="B7207" s="2">
        <v>43642.875</v>
      </c>
      <c r="C7207" s="1" t="s">
        <v>29421</v>
      </c>
      <c r="D7207" s="1"/>
      <c r="E7207" s="1" t="s">
        <v>29422</v>
      </c>
      <c r="F7207" s="1" t="s">
        <v>24867</v>
      </c>
      <c r="G7207" s="1" t="s">
        <v>29423</v>
      </c>
      <c r="H7207" s="3" t="s">
        <v>29424</v>
      </c>
    </row>
    <row r="7208" spans="1:8" x14ac:dyDescent="0.25">
      <c r="A7208" s="2">
        <v>43642.8125</v>
      </c>
      <c r="B7208" s="2">
        <v>43642.9375</v>
      </c>
      <c r="C7208" s="1" t="s">
        <v>29425</v>
      </c>
      <c r="D7208" s="1"/>
      <c r="E7208" s="1" t="s">
        <v>29426</v>
      </c>
      <c r="F7208" s="1" t="s">
        <v>24867</v>
      </c>
      <c r="G7208" s="1" t="s">
        <v>29427</v>
      </c>
      <c r="H7208" s="3" t="s">
        <v>29428</v>
      </c>
    </row>
    <row r="7209" spans="1:8" x14ac:dyDescent="0.25">
      <c r="A7209" s="2">
        <v>43643.333333333328</v>
      </c>
      <c r="B7209" s="2">
        <v>43643.416666666672</v>
      </c>
      <c r="C7209" s="1" t="s">
        <v>29429</v>
      </c>
      <c r="D7209" s="1"/>
      <c r="E7209" s="1" t="s">
        <v>29430</v>
      </c>
      <c r="F7209" s="1" t="s">
        <v>24867</v>
      </c>
      <c r="G7209" s="1" t="s">
        <v>29431</v>
      </c>
      <c r="H7209" s="3" t="s">
        <v>29432</v>
      </c>
    </row>
    <row r="7210" spans="1:8" x14ac:dyDescent="0.25">
      <c r="A7210" s="2">
        <v>43643.375</v>
      </c>
      <c r="B7210" s="2">
        <v>43643.708333333328</v>
      </c>
      <c r="C7210" s="1" t="s">
        <v>29433</v>
      </c>
      <c r="D7210" s="1"/>
      <c r="E7210" s="1" t="s">
        <v>29434</v>
      </c>
      <c r="F7210" s="1" t="s">
        <v>24867</v>
      </c>
      <c r="G7210" s="1" t="s">
        <v>29435</v>
      </c>
      <c r="H7210" s="3" t="s">
        <v>29436</v>
      </c>
    </row>
    <row r="7211" spans="1:8" x14ac:dyDescent="0.25">
      <c r="A7211" s="2">
        <v>43643.375</v>
      </c>
      <c r="B7211" s="2">
        <v>43643.6875</v>
      </c>
      <c r="C7211" s="1" t="s">
        <v>29437</v>
      </c>
      <c r="D7211" s="1"/>
      <c r="E7211" s="1" t="s">
        <v>29438</v>
      </c>
      <c r="F7211" s="1" t="s">
        <v>24867</v>
      </c>
      <c r="G7211" s="1" t="s">
        <v>29439</v>
      </c>
      <c r="H7211" s="3" t="s">
        <v>29440</v>
      </c>
    </row>
    <row r="7212" spans="1:8" x14ac:dyDescent="0.25">
      <c r="A7212" s="2">
        <v>43643.375</v>
      </c>
      <c r="B7212" s="2">
        <v>43643.416666666672</v>
      </c>
      <c r="C7212" s="1" t="s">
        <v>27586</v>
      </c>
      <c r="D7212" s="1"/>
      <c r="E7212" s="1" t="s">
        <v>29441</v>
      </c>
      <c r="F7212" s="1" t="s">
        <v>24867</v>
      </c>
      <c r="G7212" s="1" t="s">
        <v>29442</v>
      </c>
      <c r="H7212" s="3" t="s">
        <v>29443</v>
      </c>
    </row>
    <row r="7213" spans="1:8" x14ac:dyDescent="0.25">
      <c r="A7213" s="2">
        <v>43643.395833333328</v>
      </c>
      <c r="B7213" s="2">
        <v>43643.6875</v>
      </c>
      <c r="C7213" s="1" t="s">
        <v>29444</v>
      </c>
      <c r="D7213" s="1"/>
      <c r="E7213" s="1" t="s">
        <v>29445</v>
      </c>
      <c r="F7213" s="1" t="s">
        <v>24867</v>
      </c>
      <c r="G7213" s="1" t="s">
        <v>29446</v>
      </c>
      <c r="H7213" s="3" t="s">
        <v>29447</v>
      </c>
    </row>
    <row r="7214" spans="1:8" x14ac:dyDescent="0.25">
      <c r="A7214" s="2">
        <v>43643.666666666672</v>
      </c>
      <c r="B7214" s="2">
        <v>43643.75</v>
      </c>
      <c r="C7214" s="1" t="s">
        <v>29448</v>
      </c>
      <c r="D7214" s="1"/>
      <c r="E7214" s="1" t="s">
        <v>29449</v>
      </c>
      <c r="F7214" s="1" t="s">
        <v>24867</v>
      </c>
      <c r="G7214" s="1" t="s">
        <v>29450</v>
      </c>
      <c r="H7214" s="3" t="s">
        <v>29451</v>
      </c>
    </row>
    <row r="7215" spans="1:8" x14ac:dyDescent="0.25">
      <c r="A7215" s="2">
        <v>43643.75</v>
      </c>
      <c r="B7215" s="2">
        <v>43643.791666666672</v>
      </c>
      <c r="C7215" s="1" t="s">
        <v>29452</v>
      </c>
      <c r="D7215" s="1"/>
      <c r="E7215" s="1" t="s">
        <v>29453</v>
      </c>
      <c r="F7215" s="1" t="s">
        <v>24867</v>
      </c>
      <c r="G7215" s="1" t="s">
        <v>29454</v>
      </c>
      <c r="H7215" s="3" t="s">
        <v>29455</v>
      </c>
    </row>
    <row r="7216" spans="1:8" x14ac:dyDescent="0.25">
      <c r="A7216" s="2">
        <v>43643.770833333328</v>
      </c>
      <c r="B7216" s="2">
        <v>43643.875</v>
      </c>
      <c r="C7216" s="1" t="s">
        <v>29456</v>
      </c>
      <c r="D7216" s="1" t="s">
        <v>29457</v>
      </c>
      <c r="E7216" s="1" t="s">
        <v>29458</v>
      </c>
      <c r="F7216" s="1" t="s">
        <v>24867</v>
      </c>
      <c r="G7216" s="1" t="s">
        <v>29459</v>
      </c>
      <c r="H7216" s="3" t="s">
        <v>29460</v>
      </c>
    </row>
    <row r="7217" spans="1:8" x14ac:dyDescent="0.25">
      <c r="A7217" s="2">
        <v>43643.791666666672</v>
      </c>
      <c r="B7217" s="2">
        <v>43643.916666666672</v>
      </c>
      <c r="C7217" s="1" t="s">
        <v>29461</v>
      </c>
      <c r="D7217" s="1"/>
      <c r="E7217" s="1" t="s">
        <v>29462</v>
      </c>
      <c r="F7217" s="1" t="s">
        <v>24867</v>
      </c>
      <c r="G7217" s="1" t="s">
        <v>29463</v>
      </c>
      <c r="H7217" s="3" t="s">
        <v>29464</v>
      </c>
    </row>
    <row r="7218" spans="1:8" x14ac:dyDescent="0.25">
      <c r="A7218" s="2">
        <v>43643.760416666672</v>
      </c>
      <c r="B7218" s="2">
        <v>43643.833333333328</v>
      </c>
      <c r="C7218" s="1" t="s">
        <v>29465</v>
      </c>
      <c r="D7218" s="1"/>
      <c r="E7218" s="1" t="s">
        <v>29466</v>
      </c>
      <c r="F7218" s="1" t="s">
        <v>24867</v>
      </c>
      <c r="G7218" s="1" t="s">
        <v>29467</v>
      </c>
      <c r="H7218" s="3" t="s">
        <v>29468</v>
      </c>
    </row>
    <row r="7219" spans="1:8" x14ac:dyDescent="0.25">
      <c r="A7219" s="2">
        <v>43643.791666666672</v>
      </c>
      <c r="B7219" s="2">
        <v>43643.916666666672</v>
      </c>
      <c r="C7219" s="1" t="s">
        <v>29469</v>
      </c>
      <c r="D7219" s="1"/>
      <c r="E7219" s="1" t="s">
        <v>29470</v>
      </c>
      <c r="F7219" s="1" t="s">
        <v>24867</v>
      </c>
      <c r="G7219" s="1" t="s">
        <v>29471</v>
      </c>
      <c r="H7219" s="3" t="s">
        <v>29472</v>
      </c>
    </row>
    <row r="7220" spans="1:8" x14ac:dyDescent="0.25">
      <c r="A7220" s="2">
        <v>43643.791666666672</v>
      </c>
      <c r="B7220" s="2">
        <v>43643.875</v>
      </c>
      <c r="C7220" s="1" t="s">
        <v>29473</v>
      </c>
      <c r="D7220" s="1"/>
      <c r="E7220" s="1" t="s">
        <v>29474</v>
      </c>
      <c r="F7220" s="1" t="s">
        <v>24867</v>
      </c>
      <c r="G7220" s="1" t="s">
        <v>29475</v>
      </c>
      <c r="H7220" s="3" t="s">
        <v>29476</v>
      </c>
    </row>
    <row r="7221" spans="1:8" x14ac:dyDescent="0.25">
      <c r="A7221" s="2">
        <v>43643.916666666672</v>
      </c>
      <c r="B7221" s="2">
        <v>43643.979166666672</v>
      </c>
      <c r="C7221" s="1" t="s">
        <v>29477</v>
      </c>
      <c r="D7221" s="1"/>
      <c r="E7221" s="1" t="s">
        <v>29478</v>
      </c>
      <c r="F7221" s="1" t="s">
        <v>24867</v>
      </c>
      <c r="G7221" s="1" t="s">
        <v>29479</v>
      </c>
      <c r="H7221" s="3" t="s">
        <v>29480</v>
      </c>
    </row>
    <row r="7222" spans="1:8" x14ac:dyDescent="0.25">
      <c r="A7222" s="2">
        <v>43644.375</v>
      </c>
      <c r="B7222" s="2">
        <v>43644.708333333328</v>
      </c>
      <c r="C7222" s="1" t="s">
        <v>29481</v>
      </c>
      <c r="D7222" s="1"/>
      <c r="E7222" s="1" t="s">
        <v>29482</v>
      </c>
      <c r="F7222" s="1" t="s">
        <v>24867</v>
      </c>
      <c r="G7222" s="1" t="s">
        <v>29483</v>
      </c>
      <c r="H7222" s="3" t="s">
        <v>29484</v>
      </c>
    </row>
    <row r="7223" spans="1:8" x14ac:dyDescent="0.25">
      <c r="A7223" s="2">
        <v>43644.395833333328</v>
      </c>
      <c r="B7223" s="2">
        <v>43644.677083333328</v>
      </c>
      <c r="C7223" s="1" t="s">
        <v>29485</v>
      </c>
      <c r="D7223" s="1"/>
      <c r="E7223" s="1" t="s">
        <v>29486</v>
      </c>
      <c r="F7223" s="1" t="s">
        <v>24867</v>
      </c>
      <c r="G7223" s="1" t="s">
        <v>29487</v>
      </c>
      <c r="H7223" s="3" t="s">
        <v>29488</v>
      </c>
    </row>
    <row r="7224" spans="1:8" x14ac:dyDescent="0.25">
      <c r="A7224" s="2">
        <v>43644.395833333328</v>
      </c>
      <c r="B7224" s="2">
        <v>43644.5</v>
      </c>
      <c r="C7224" s="1" t="s">
        <v>29489</v>
      </c>
      <c r="D7224" s="1"/>
      <c r="E7224" s="1" t="s">
        <v>29490</v>
      </c>
      <c r="F7224" s="1" t="s">
        <v>24867</v>
      </c>
      <c r="G7224" s="1" t="s">
        <v>29491</v>
      </c>
      <c r="H7224" s="3" t="s">
        <v>29492</v>
      </c>
    </row>
    <row r="7225" spans="1:8" x14ac:dyDescent="0.25">
      <c r="A7225" s="2">
        <v>43644.416666666672</v>
      </c>
      <c r="B7225" s="2">
        <v>43644.75</v>
      </c>
      <c r="C7225" s="1" t="s">
        <v>29493</v>
      </c>
      <c r="D7225" s="1"/>
      <c r="E7225" s="1" t="s">
        <v>29494</v>
      </c>
      <c r="F7225" s="1" t="s">
        <v>24867</v>
      </c>
      <c r="G7225" s="1" t="s">
        <v>29495</v>
      </c>
      <c r="H7225" s="3" t="s">
        <v>29496</v>
      </c>
    </row>
    <row r="7226" spans="1:8" x14ac:dyDescent="0.25">
      <c r="A7226" s="2">
        <v>43644.416666666672</v>
      </c>
      <c r="B7226" s="2">
        <v>43644.666666666672</v>
      </c>
      <c r="C7226" s="1" t="s">
        <v>29336</v>
      </c>
      <c r="D7226" s="1"/>
      <c r="E7226" s="1" t="s">
        <v>29497</v>
      </c>
      <c r="F7226" s="1" t="s">
        <v>24867</v>
      </c>
      <c r="G7226" s="1" t="s">
        <v>29498</v>
      </c>
      <c r="H7226" s="3" t="s">
        <v>29499</v>
      </c>
    </row>
    <row r="7227" spans="1:8" x14ac:dyDescent="0.25">
      <c r="A7227" s="2">
        <v>43645.395833333328</v>
      </c>
      <c r="B7227" s="2">
        <v>43645.583333333328</v>
      </c>
      <c r="C7227" s="1" t="s">
        <v>29500</v>
      </c>
      <c r="D7227" s="1"/>
      <c r="E7227" s="1" t="s">
        <v>29501</v>
      </c>
      <c r="F7227" s="1" t="s">
        <v>24867</v>
      </c>
      <c r="G7227" s="1" t="s">
        <v>29502</v>
      </c>
      <c r="H7227" s="3" t="s">
        <v>29503</v>
      </c>
    </row>
    <row r="7228" spans="1:8" x14ac:dyDescent="0.25">
      <c r="A7228" s="2">
        <v>43645.583333333328</v>
      </c>
      <c r="B7228" s="2">
        <v>43645.666666666672</v>
      </c>
      <c r="C7228" s="1" t="s">
        <v>29504</v>
      </c>
      <c r="D7228" s="1"/>
      <c r="E7228" s="1" t="s">
        <v>29505</v>
      </c>
      <c r="F7228" s="1" t="s">
        <v>24867</v>
      </c>
      <c r="G7228" s="1" t="s">
        <v>29506</v>
      </c>
      <c r="H7228" s="3" t="s">
        <v>29507</v>
      </c>
    </row>
    <row r="7229" spans="1:8" x14ac:dyDescent="0.25">
      <c r="A7229" s="2">
        <v>43642.75</v>
      </c>
      <c r="B7229" s="2">
        <v>43642.833333333328</v>
      </c>
      <c r="C7229" s="1" t="s">
        <v>29508</v>
      </c>
      <c r="D7229" s="1" t="s">
        <v>29509</v>
      </c>
      <c r="E7229" s="1" t="s">
        <v>29510</v>
      </c>
      <c r="F7229" s="1" t="s">
        <v>24867</v>
      </c>
      <c r="G7229" s="1" t="s">
        <v>29511</v>
      </c>
      <c r="H7229" s="3" t="s">
        <v>29512</v>
      </c>
    </row>
    <row r="7230" spans="1:8" x14ac:dyDescent="0.25">
      <c r="A7230" s="2">
        <v>43641.375</v>
      </c>
      <c r="B7230" s="2">
        <v>43641.708333333328</v>
      </c>
      <c r="C7230" s="1" t="s">
        <v>29513</v>
      </c>
      <c r="D7230" s="1" t="s">
        <v>29514</v>
      </c>
      <c r="E7230" s="1" t="s">
        <v>29515</v>
      </c>
      <c r="F7230" s="1" t="s">
        <v>24867</v>
      </c>
      <c r="G7230" s="1" t="s">
        <v>29516</v>
      </c>
      <c r="H7230" s="3" t="s">
        <v>29517</v>
      </c>
    </row>
    <row r="7231" spans="1:8" x14ac:dyDescent="0.25">
      <c r="A7231" s="1" t="s">
        <v>29518</v>
      </c>
      <c r="B7231" s="1" t="s">
        <v>29519</v>
      </c>
      <c r="C7231" s="1" t="s">
        <v>29520</v>
      </c>
      <c r="D7231" s="1" t="s">
        <v>29521</v>
      </c>
      <c r="E7231" s="1" t="s">
        <v>29522</v>
      </c>
      <c r="F7231" s="1" t="s">
        <v>29523</v>
      </c>
      <c r="G7231" s="1" t="s">
        <v>29524</v>
      </c>
      <c r="H7231" s="3" t="s">
        <v>29525</v>
      </c>
    </row>
    <row r="7232" spans="1:8" x14ac:dyDescent="0.25">
      <c r="A7232" s="1" t="s">
        <v>29526</v>
      </c>
      <c r="B7232" s="1" t="s">
        <v>29527</v>
      </c>
      <c r="C7232" s="1" t="s">
        <v>29528</v>
      </c>
      <c r="D7232" s="1" t="s">
        <v>29529</v>
      </c>
      <c r="E7232" s="1" t="s">
        <v>29530</v>
      </c>
      <c r="F7232" s="1" t="s">
        <v>29523</v>
      </c>
      <c r="G7232" s="1" t="s">
        <v>29524</v>
      </c>
      <c r="H7232" s="3" t="s">
        <v>29531</v>
      </c>
    </row>
    <row r="7233" spans="1:8" x14ac:dyDescent="0.25">
      <c r="A7233" s="1" t="s">
        <v>29532</v>
      </c>
      <c r="B7233" s="1" t="s">
        <v>29533</v>
      </c>
      <c r="C7233" s="1" t="s">
        <v>29534</v>
      </c>
      <c r="D7233" s="1" t="s">
        <v>29535</v>
      </c>
      <c r="E7233" s="1" t="s">
        <v>29536</v>
      </c>
      <c r="F7233" s="1" t="s">
        <v>29523</v>
      </c>
      <c r="G7233" s="1" t="s">
        <v>29524</v>
      </c>
      <c r="H7233" s="3" t="s">
        <v>29537</v>
      </c>
    </row>
    <row r="7234" spans="1:8" x14ac:dyDescent="0.25">
      <c r="A7234" s="1" t="s">
        <v>29518</v>
      </c>
      <c r="B7234" s="1" t="s">
        <v>29538</v>
      </c>
      <c r="C7234" s="1" t="s">
        <v>29539</v>
      </c>
      <c r="D7234" s="3" t="s">
        <v>29540</v>
      </c>
      <c r="E7234" s="1" t="s">
        <v>29541</v>
      </c>
      <c r="F7234" s="1" t="s">
        <v>29523</v>
      </c>
      <c r="G7234" s="1" t="s">
        <v>29524</v>
      </c>
      <c r="H7234" s="3" t="s">
        <v>29542</v>
      </c>
    </row>
    <row r="7235" spans="1:8" x14ac:dyDescent="0.25">
      <c r="A7235" s="1" t="s">
        <v>26188</v>
      </c>
      <c r="B7235" s="1" t="s">
        <v>29543</v>
      </c>
      <c r="C7235" s="1" t="s">
        <v>29544</v>
      </c>
      <c r="D7235" s="1" t="s">
        <v>29545</v>
      </c>
      <c r="E7235" s="1" t="s">
        <v>29546</v>
      </c>
      <c r="F7235" s="1" t="s">
        <v>29523</v>
      </c>
      <c r="G7235" s="1" t="s">
        <v>29524</v>
      </c>
      <c r="H7235" s="3" t="s">
        <v>29547</v>
      </c>
    </row>
    <row r="7236" spans="1:8" x14ac:dyDescent="0.25">
      <c r="A7236" s="1" t="s">
        <v>29548</v>
      </c>
      <c r="B7236" s="1" t="s">
        <v>29549</v>
      </c>
      <c r="C7236" s="1" t="s">
        <v>29550</v>
      </c>
      <c r="D7236" s="1" t="s">
        <v>29551</v>
      </c>
      <c r="E7236" s="1" t="s">
        <v>29552</v>
      </c>
      <c r="F7236" s="1" t="s">
        <v>29523</v>
      </c>
      <c r="G7236" s="1" t="s">
        <v>29524</v>
      </c>
      <c r="H7236" s="3" t="s">
        <v>29553</v>
      </c>
    </row>
    <row r="7237" spans="1:8" x14ac:dyDescent="0.25">
      <c r="A7237" s="1" t="s">
        <v>29554</v>
      </c>
      <c r="B7237" s="1" t="s">
        <v>29543</v>
      </c>
      <c r="C7237" s="1" t="s">
        <v>29555</v>
      </c>
      <c r="D7237" s="1" t="s">
        <v>29556</v>
      </c>
      <c r="E7237" s="1" t="s">
        <v>29557</v>
      </c>
      <c r="F7237" s="1" t="s">
        <v>29523</v>
      </c>
      <c r="G7237" s="1" t="s">
        <v>29524</v>
      </c>
      <c r="H7237" s="3" t="s">
        <v>29558</v>
      </c>
    </row>
    <row r="7238" spans="1:8" x14ac:dyDescent="0.25">
      <c r="A7238" s="1" t="s">
        <v>29559</v>
      </c>
      <c r="B7238" s="1" t="s">
        <v>29560</v>
      </c>
      <c r="C7238" s="1" t="s">
        <v>26360</v>
      </c>
      <c r="D7238" s="1" t="s">
        <v>29561</v>
      </c>
      <c r="E7238" s="1" t="s">
        <v>29562</v>
      </c>
      <c r="F7238" s="1" t="s">
        <v>29523</v>
      </c>
      <c r="G7238" s="1" t="s">
        <v>29524</v>
      </c>
      <c r="H7238" s="3" t="s">
        <v>29563</v>
      </c>
    </row>
    <row r="7239" spans="1:8" x14ac:dyDescent="0.25">
      <c r="A7239" s="1" t="s">
        <v>26272</v>
      </c>
      <c r="B7239" s="1" t="s">
        <v>29564</v>
      </c>
      <c r="C7239" s="1" t="s">
        <v>29565</v>
      </c>
      <c r="D7239" s="1" t="s">
        <v>29566</v>
      </c>
      <c r="E7239" s="1" t="s">
        <v>29567</v>
      </c>
      <c r="F7239" s="1" t="s">
        <v>29523</v>
      </c>
      <c r="G7239" s="1" t="s">
        <v>29524</v>
      </c>
      <c r="H7239" s="3" t="s">
        <v>29568</v>
      </c>
    </row>
    <row r="7240" spans="1:8" x14ac:dyDescent="0.25">
      <c r="A7240" s="1" t="s">
        <v>29569</v>
      </c>
      <c r="B7240" s="1" t="s">
        <v>29570</v>
      </c>
      <c r="C7240" s="1" t="s">
        <v>29571</v>
      </c>
      <c r="D7240" s="1" t="s">
        <v>29556</v>
      </c>
      <c r="E7240" s="1" t="s">
        <v>29572</v>
      </c>
      <c r="F7240" s="1" t="s">
        <v>29523</v>
      </c>
      <c r="G7240" s="1" t="s">
        <v>29524</v>
      </c>
      <c r="H7240" s="3" t="s">
        <v>29573</v>
      </c>
    </row>
    <row r="7241" spans="1:8" x14ac:dyDescent="0.25">
      <c r="A7241" s="1" t="s">
        <v>29574</v>
      </c>
      <c r="B7241" s="1" t="s">
        <v>29575</v>
      </c>
      <c r="C7241" s="1" t="s">
        <v>29576</v>
      </c>
      <c r="D7241" s="1" t="s">
        <v>29577</v>
      </c>
      <c r="E7241" s="1" t="s">
        <v>29578</v>
      </c>
      <c r="F7241" s="1" t="s">
        <v>29523</v>
      </c>
      <c r="G7241" s="1" t="s">
        <v>29579</v>
      </c>
      <c r="H7241" s="3" t="s">
        <v>29580</v>
      </c>
    </row>
    <row r="7242" spans="1:8" x14ac:dyDescent="0.25">
      <c r="A7242" s="1" t="s">
        <v>26527</v>
      </c>
      <c r="B7242" s="1" t="s">
        <v>29581</v>
      </c>
      <c r="C7242" s="1" t="s">
        <v>25285</v>
      </c>
      <c r="D7242" s="1" t="s">
        <v>29582</v>
      </c>
      <c r="E7242" s="1" t="s">
        <v>29583</v>
      </c>
      <c r="F7242" s="1" t="s">
        <v>29523</v>
      </c>
      <c r="G7242" s="1" t="s">
        <v>29579</v>
      </c>
      <c r="H7242" s="3" t="s">
        <v>29584</v>
      </c>
    </row>
    <row r="7243" spans="1:8" x14ac:dyDescent="0.25">
      <c r="A7243" s="1" t="s">
        <v>29585</v>
      </c>
      <c r="B7243" s="1" t="s">
        <v>29586</v>
      </c>
      <c r="C7243" s="1" t="s">
        <v>29587</v>
      </c>
      <c r="D7243" s="1" t="s">
        <v>29588</v>
      </c>
      <c r="E7243" s="1" t="s">
        <v>29589</v>
      </c>
      <c r="F7243" s="1" t="s">
        <v>29523</v>
      </c>
      <c r="G7243" s="1" t="s">
        <v>29579</v>
      </c>
      <c r="H7243" s="3" t="s">
        <v>29590</v>
      </c>
    </row>
    <row r="7244" spans="1:8" x14ac:dyDescent="0.25">
      <c r="A7244" s="1" t="s">
        <v>26772</v>
      </c>
      <c r="B7244" s="1" t="s">
        <v>26825</v>
      </c>
      <c r="C7244" s="1" t="s">
        <v>29591</v>
      </c>
      <c r="D7244" s="1" t="s">
        <v>29592</v>
      </c>
      <c r="E7244" s="1" t="s">
        <v>29593</v>
      </c>
      <c r="F7244" s="1" t="s">
        <v>29523</v>
      </c>
      <c r="G7244" s="1" t="s">
        <v>29579</v>
      </c>
      <c r="H7244" s="3" t="s">
        <v>29594</v>
      </c>
    </row>
    <row r="7245" spans="1:8" x14ac:dyDescent="0.25">
      <c r="A7245" s="1" t="s">
        <v>26516</v>
      </c>
      <c r="B7245" s="1" t="s">
        <v>29595</v>
      </c>
      <c r="C7245" s="1" t="s">
        <v>29596</v>
      </c>
      <c r="D7245" s="1" t="s">
        <v>29597</v>
      </c>
      <c r="E7245" s="1" t="s">
        <v>29598</v>
      </c>
      <c r="F7245" s="1" t="s">
        <v>29523</v>
      </c>
      <c r="G7245" s="1" t="s">
        <v>29579</v>
      </c>
      <c r="H7245" s="3" t="s">
        <v>29599</v>
      </c>
    </row>
    <row r="7246" spans="1:8" x14ac:dyDescent="0.25">
      <c r="A7246" s="1" t="s">
        <v>26509</v>
      </c>
      <c r="B7246" s="1" t="s">
        <v>29600</v>
      </c>
      <c r="C7246" s="1" t="s">
        <v>29601</v>
      </c>
      <c r="D7246" s="1" t="s">
        <v>29602</v>
      </c>
      <c r="E7246" s="1" t="s">
        <v>29603</v>
      </c>
      <c r="F7246" s="1" t="s">
        <v>29523</v>
      </c>
      <c r="G7246" s="1" t="s">
        <v>29579</v>
      </c>
      <c r="H7246" s="3" t="s">
        <v>29604</v>
      </c>
    </row>
    <row r="7247" spans="1:8" x14ac:dyDescent="0.25">
      <c r="A7247" s="1" t="s">
        <v>26913</v>
      </c>
      <c r="B7247" s="1" t="s">
        <v>26868</v>
      </c>
      <c r="C7247" s="1" t="s">
        <v>29605</v>
      </c>
      <c r="D7247" s="1" t="s">
        <v>29606</v>
      </c>
      <c r="E7247" s="1" t="s">
        <v>29607</v>
      </c>
      <c r="F7247" s="1" t="s">
        <v>29523</v>
      </c>
      <c r="G7247" s="1" t="s">
        <v>29579</v>
      </c>
      <c r="H7247" s="3" t="s">
        <v>29608</v>
      </c>
    </row>
    <row r="7248" spans="1:8" x14ac:dyDescent="0.25">
      <c r="A7248" s="1" t="s">
        <v>29609</v>
      </c>
      <c r="B7248" s="1" t="s">
        <v>26815</v>
      </c>
      <c r="C7248" s="1" t="s">
        <v>29610</v>
      </c>
      <c r="D7248" s="1" t="s">
        <v>29611</v>
      </c>
      <c r="E7248" s="1" t="s">
        <v>29612</v>
      </c>
      <c r="F7248" s="1" t="s">
        <v>29523</v>
      </c>
      <c r="G7248" s="1" t="s">
        <v>29579</v>
      </c>
      <c r="H7248" s="3" t="s">
        <v>29613</v>
      </c>
    </row>
    <row r="7249" spans="1:8" x14ac:dyDescent="0.25">
      <c r="A7249" s="1" t="s">
        <v>29614</v>
      </c>
      <c r="B7249" s="1" t="s">
        <v>29615</v>
      </c>
      <c r="C7249" s="1" t="s">
        <v>29616</v>
      </c>
      <c r="D7249" s="1" t="s">
        <v>29617</v>
      </c>
      <c r="E7249" s="1" t="s">
        <v>29618</v>
      </c>
      <c r="F7249" s="1" t="s">
        <v>29523</v>
      </c>
      <c r="G7249" s="1" t="s">
        <v>29579</v>
      </c>
      <c r="H7249" s="3" t="s">
        <v>29619</v>
      </c>
    </row>
    <row r="7250" spans="1:8" x14ac:dyDescent="0.25">
      <c r="A7250" s="1" t="s">
        <v>29620</v>
      </c>
      <c r="B7250" s="1" t="s">
        <v>26569</v>
      </c>
      <c r="C7250" s="1" t="s">
        <v>29621</v>
      </c>
      <c r="D7250" s="1" t="s">
        <v>29622</v>
      </c>
      <c r="E7250" s="1" t="s">
        <v>29623</v>
      </c>
      <c r="F7250" s="1" t="s">
        <v>29523</v>
      </c>
      <c r="G7250" s="1" t="s">
        <v>29579</v>
      </c>
      <c r="H7250" s="3" t="s">
        <v>29624</v>
      </c>
    </row>
    <row r="7251" spans="1:8" x14ac:dyDescent="0.25">
      <c r="A7251" s="1" t="s">
        <v>26515</v>
      </c>
      <c r="B7251" s="1" t="s">
        <v>29625</v>
      </c>
      <c r="C7251" s="1" t="s">
        <v>29626</v>
      </c>
      <c r="D7251" s="1" t="s">
        <v>29627</v>
      </c>
      <c r="E7251" s="1" t="s">
        <v>29628</v>
      </c>
      <c r="F7251" s="1" t="s">
        <v>29523</v>
      </c>
      <c r="G7251" s="1" t="s">
        <v>29579</v>
      </c>
      <c r="H7251" s="3" t="s">
        <v>29629</v>
      </c>
    </row>
    <row r="7252" spans="1:8" x14ac:dyDescent="0.25">
      <c r="A7252" s="1" t="s">
        <v>29630</v>
      </c>
      <c r="B7252" s="1" t="s">
        <v>29631</v>
      </c>
      <c r="C7252" s="1" t="s">
        <v>29632</v>
      </c>
      <c r="D7252" s="1" t="s">
        <v>29633</v>
      </c>
      <c r="E7252" s="1" t="s">
        <v>29634</v>
      </c>
      <c r="F7252" s="1" t="s">
        <v>29523</v>
      </c>
      <c r="G7252" s="1" t="s">
        <v>29579</v>
      </c>
      <c r="H7252" s="3" t="s">
        <v>29635</v>
      </c>
    </row>
    <row r="7253" spans="1:8" x14ac:dyDescent="0.25">
      <c r="A7253" s="1" t="s">
        <v>29636</v>
      </c>
      <c r="B7253" s="1" t="s">
        <v>26522</v>
      </c>
      <c r="C7253" s="1" t="s">
        <v>27586</v>
      </c>
      <c r="D7253" s="1" t="s">
        <v>29637</v>
      </c>
      <c r="E7253" s="1" t="s">
        <v>29638</v>
      </c>
      <c r="F7253" s="1" t="s">
        <v>29523</v>
      </c>
      <c r="G7253" s="1" t="s">
        <v>29579</v>
      </c>
      <c r="H7253" s="3" t="s">
        <v>29639</v>
      </c>
    </row>
    <row r="7254" spans="1:8" x14ac:dyDescent="0.25">
      <c r="A7254" s="1" t="s">
        <v>27357</v>
      </c>
      <c r="B7254" s="1" t="s">
        <v>27362</v>
      </c>
      <c r="C7254" s="1" t="s">
        <v>29640</v>
      </c>
      <c r="D7254" s="1" t="s">
        <v>29641</v>
      </c>
      <c r="E7254" s="1" t="s">
        <v>29642</v>
      </c>
      <c r="F7254" s="1" t="s">
        <v>157</v>
      </c>
      <c r="G7254" s="1" t="s">
        <v>29643</v>
      </c>
      <c r="H7254" s="3" t="s">
        <v>29644</v>
      </c>
    </row>
    <row r="7255" spans="1:8" x14ac:dyDescent="0.25">
      <c r="A7255" s="1" t="s">
        <v>29645</v>
      </c>
      <c r="B7255" s="1" t="s">
        <v>29646</v>
      </c>
      <c r="C7255" s="1" t="s">
        <v>26195</v>
      </c>
      <c r="D7255" s="1" t="s">
        <v>29417</v>
      </c>
      <c r="E7255" s="1" t="s">
        <v>29647</v>
      </c>
      <c r="F7255" s="1" t="s">
        <v>157</v>
      </c>
      <c r="G7255" s="1" t="s">
        <v>29643</v>
      </c>
      <c r="H7255" s="3" t="s">
        <v>29648</v>
      </c>
    </row>
    <row r="7256" spans="1:8" x14ac:dyDescent="0.25">
      <c r="A7256" s="1" t="s">
        <v>29649</v>
      </c>
      <c r="B7256" s="1" t="s">
        <v>29650</v>
      </c>
      <c r="C7256" s="1" t="s">
        <v>29651</v>
      </c>
      <c r="D7256" s="1" t="s">
        <v>29652</v>
      </c>
      <c r="E7256" s="1" t="s">
        <v>29653</v>
      </c>
      <c r="F7256" s="1" t="s">
        <v>157</v>
      </c>
      <c r="G7256" s="1" t="s">
        <v>29643</v>
      </c>
      <c r="H7256" s="3" t="s">
        <v>29654</v>
      </c>
    </row>
    <row r="7257" spans="1:8" x14ac:dyDescent="0.25">
      <c r="A7257" s="1" t="s">
        <v>26547</v>
      </c>
      <c r="B7257" s="1" t="s">
        <v>26548</v>
      </c>
      <c r="C7257" s="1" t="s">
        <v>29655</v>
      </c>
      <c r="D7257" s="1" t="s">
        <v>29656</v>
      </c>
      <c r="E7257" s="1" t="s">
        <v>29657</v>
      </c>
      <c r="F7257" s="1" t="s">
        <v>157</v>
      </c>
      <c r="G7257" s="1" t="s">
        <v>29643</v>
      </c>
      <c r="H7257" s="3" t="s">
        <v>29658</v>
      </c>
    </row>
    <row r="7258" spans="1:8" x14ac:dyDescent="0.25">
      <c r="A7258" s="1" t="s">
        <v>29659</v>
      </c>
      <c r="B7258" s="1" t="s">
        <v>29660</v>
      </c>
      <c r="C7258" s="1" t="s">
        <v>29661</v>
      </c>
      <c r="D7258" s="1" t="s">
        <v>29662</v>
      </c>
      <c r="E7258" s="1" t="s">
        <v>29663</v>
      </c>
      <c r="F7258" s="1" t="s">
        <v>157</v>
      </c>
      <c r="G7258" s="1" t="s">
        <v>29643</v>
      </c>
      <c r="H7258" s="3" t="s">
        <v>29664</v>
      </c>
    </row>
    <row r="7259" spans="1:8" x14ac:dyDescent="0.25">
      <c r="A7259" s="1" t="s">
        <v>27334</v>
      </c>
      <c r="B7259" s="1" t="s">
        <v>26704</v>
      </c>
      <c r="C7259" s="1" t="s">
        <v>29665</v>
      </c>
      <c r="D7259" s="1" t="s">
        <v>29666</v>
      </c>
      <c r="E7259" s="1" t="s">
        <v>29667</v>
      </c>
      <c r="F7259" s="1" t="s">
        <v>157</v>
      </c>
      <c r="G7259" s="1" t="s">
        <v>29643</v>
      </c>
      <c r="H7259" s="3" t="s">
        <v>29668</v>
      </c>
    </row>
    <row r="7260" spans="1:8" x14ac:dyDescent="0.25">
      <c r="A7260" s="1" t="s">
        <v>27334</v>
      </c>
      <c r="B7260" s="1" t="s">
        <v>26698</v>
      </c>
      <c r="C7260" s="1" t="s">
        <v>29669</v>
      </c>
      <c r="D7260" s="1" t="s">
        <v>29670</v>
      </c>
      <c r="E7260" s="1" t="s">
        <v>29671</v>
      </c>
      <c r="F7260" s="1" t="s">
        <v>157</v>
      </c>
      <c r="G7260" s="1" t="s">
        <v>29643</v>
      </c>
      <c r="H7260" s="3" t="s">
        <v>29672</v>
      </c>
    </row>
    <row r="7261" spans="1:8" x14ac:dyDescent="0.25">
      <c r="A7261" s="1" t="s">
        <v>29673</v>
      </c>
      <c r="B7261" s="1" t="s">
        <v>27127</v>
      </c>
      <c r="C7261" s="1" t="s">
        <v>29674</v>
      </c>
      <c r="D7261" s="1" t="s">
        <v>29582</v>
      </c>
      <c r="E7261" s="1" t="s">
        <v>29675</v>
      </c>
      <c r="F7261" s="1" t="s">
        <v>157</v>
      </c>
      <c r="G7261" s="1" t="s">
        <v>29643</v>
      </c>
      <c r="H7261" s="3" t="s">
        <v>29676</v>
      </c>
    </row>
    <row r="7262" spans="1:8" x14ac:dyDescent="0.25">
      <c r="A7262" s="1" t="s">
        <v>29677</v>
      </c>
      <c r="B7262" s="1" t="s">
        <v>29678</v>
      </c>
      <c r="C7262" s="1" t="s">
        <v>29679</v>
      </c>
      <c r="D7262" s="1" t="s">
        <v>29680</v>
      </c>
      <c r="E7262" s="1" t="s">
        <v>29681</v>
      </c>
      <c r="F7262" s="1" t="s">
        <v>157</v>
      </c>
      <c r="G7262" s="1" t="s">
        <v>29643</v>
      </c>
      <c r="H7262" s="3" t="s">
        <v>29682</v>
      </c>
    </row>
    <row r="7263" spans="1:8" x14ac:dyDescent="0.25">
      <c r="A7263" s="1" t="s">
        <v>29683</v>
      </c>
      <c r="B7263" s="1" t="s">
        <v>27539</v>
      </c>
      <c r="C7263" s="1" t="s">
        <v>29684</v>
      </c>
      <c r="D7263" s="1" t="s">
        <v>29529</v>
      </c>
      <c r="E7263" s="1" t="s">
        <v>29685</v>
      </c>
      <c r="F7263" s="1" t="s">
        <v>157</v>
      </c>
      <c r="G7263" s="1" t="s">
        <v>29643</v>
      </c>
      <c r="H7263" s="3" t="s">
        <v>29686</v>
      </c>
    </row>
    <row r="7264" spans="1:8" x14ac:dyDescent="0.25">
      <c r="A7264" s="1" t="s">
        <v>29687</v>
      </c>
      <c r="B7264" s="1" t="s">
        <v>29688</v>
      </c>
      <c r="C7264" s="1" t="s">
        <v>29689</v>
      </c>
      <c r="D7264" s="1" t="s">
        <v>29690</v>
      </c>
      <c r="E7264" s="1" t="s">
        <v>29691</v>
      </c>
      <c r="F7264" s="1" t="s">
        <v>157</v>
      </c>
      <c r="G7264" s="1" t="s">
        <v>29643</v>
      </c>
      <c r="H7264" s="3" t="s">
        <v>29692</v>
      </c>
    </row>
    <row r="7265" spans="1:8" x14ac:dyDescent="0.25">
      <c r="A7265" s="1" t="s">
        <v>29693</v>
      </c>
      <c r="B7265" s="1" t="s">
        <v>29694</v>
      </c>
      <c r="C7265" s="1" t="s">
        <v>29695</v>
      </c>
      <c r="D7265" s="1" t="s">
        <v>29696</v>
      </c>
      <c r="E7265" s="1" t="s">
        <v>29697</v>
      </c>
      <c r="F7265" s="1" t="s">
        <v>157</v>
      </c>
      <c r="G7265" s="1" t="s">
        <v>29643</v>
      </c>
      <c r="H7265" s="3" t="s">
        <v>29698</v>
      </c>
    </row>
    <row r="7266" spans="1:8" x14ac:dyDescent="0.25">
      <c r="A7266" s="1" t="s">
        <v>29699</v>
      </c>
      <c r="B7266" s="1" t="s">
        <v>29700</v>
      </c>
      <c r="C7266" s="1" t="s">
        <v>29701</v>
      </c>
      <c r="D7266" s="1" t="s">
        <v>29702</v>
      </c>
      <c r="E7266" s="1" t="s">
        <v>29703</v>
      </c>
      <c r="F7266" s="1" t="s">
        <v>157</v>
      </c>
      <c r="G7266" s="1" t="s">
        <v>29643</v>
      </c>
      <c r="H7266" s="3" t="s">
        <v>29704</v>
      </c>
    </row>
    <row r="7267" spans="1:8" x14ac:dyDescent="0.25">
      <c r="A7267" s="1" t="s">
        <v>29705</v>
      </c>
      <c r="B7267" s="1" t="s">
        <v>29706</v>
      </c>
      <c r="C7267" s="1" t="s">
        <v>29707</v>
      </c>
      <c r="D7267" s="1" t="s">
        <v>29708</v>
      </c>
      <c r="E7267" s="1" t="s">
        <v>29709</v>
      </c>
      <c r="F7267" s="1" t="s">
        <v>157</v>
      </c>
      <c r="G7267" s="1" t="s">
        <v>29643</v>
      </c>
      <c r="H7267" s="3" t="s">
        <v>29710</v>
      </c>
    </row>
    <row r="7268" spans="1:8" x14ac:dyDescent="0.25">
      <c r="A7268" s="1" t="s">
        <v>28438</v>
      </c>
      <c r="B7268" s="1" t="s">
        <v>28458</v>
      </c>
      <c r="C7268" s="1" t="s">
        <v>29711</v>
      </c>
      <c r="D7268" s="1" t="s">
        <v>29641</v>
      </c>
      <c r="E7268" s="1" t="s">
        <v>29712</v>
      </c>
      <c r="F7268" s="1" t="s">
        <v>157</v>
      </c>
      <c r="G7268" s="1" t="s">
        <v>29643</v>
      </c>
      <c r="H7268" s="3" t="s">
        <v>29713</v>
      </c>
    </row>
    <row r="7269" spans="1:8" x14ac:dyDescent="0.25">
      <c r="A7269" s="1" t="s">
        <v>27634</v>
      </c>
      <c r="B7269" s="1" t="s">
        <v>29714</v>
      </c>
      <c r="C7269" s="1" t="s">
        <v>29715</v>
      </c>
      <c r="D7269" s="1" t="s">
        <v>29716</v>
      </c>
      <c r="E7269" s="1" t="s">
        <v>29717</v>
      </c>
      <c r="F7269" s="1" t="s">
        <v>157</v>
      </c>
      <c r="G7269" s="1" t="s">
        <v>29643</v>
      </c>
      <c r="H7269" s="3" t="s">
        <v>29718</v>
      </c>
    </row>
    <row r="7270" spans="1:8" x14ac:dyDescent="0.25">
      <c r="A7270" s="1" t="s">
        <v>27595</v>
      </c>
      <c r="B7270" s="1" t="s">
        <v>27601</v>
      </c>
      <c r="C7270" s="1" t="s">
        <v>29719</v>
      </c>
      <c r="D7270" s="1" t="s">
        <v>29720</v>
      </c>
      <c r="E7270" s="1" t="s">
        <v>29721</v>
      </c>
      <c r="F7270" s="1" t="s">
        <v>157</v>
      </c>
      <c r="G7270" s="1" t="s">
        <v>29643</v>
      </c>
      <c r="H7270" s="3" t="s">
        <v>29722</v>
      </c>
    </row>
    <row r="7271" spans="1:8" x14ac:dyDescent="0.25">
      <c r="A7271" s="1" t="s">
        <v>27579</v>
      </c>
      <c r="B7271" s="1" t="s">
        <v>29723</v>
      </c>
      <c r="C7271" s="1" t="s">
        <v>29724</v>
      </c>
      <c r="D7271" s="1" t="s">
        <v>29417</v>
      </c>
      <c r="E7271" s="1" t="s">
        <v>29725</v>
      </c>
      <c r="F7271" s="1" t="s">
        <v>157</v>
      </c>
      <c r="G7271" s="1" t="s">
        <v>29643</v>
      </c>
      <c r="H7271" s="3" t="s">
        <v>29726</v>
      </c>
    </row>
    <row r="7272" spans="1:8" x14ac:dyDescent="0.25">
      <c r="A7272" s="1" t="s">
        <v>29727</v>
      </c>
      <c r="B7272" s="1" t="s">
        <v>29728</v>
      </c>
      <c r="C7272" s="1" t="s">
        <v>29729</v>
      </c>
      <c r="D7272" s="1" t="s">
        <v>29730</v>
      </c>
      <c r="E7272" s="1" t="s">
        <v>29731</v>
      </c>
      <c r="F7272" s="1" t="s">
        <v>157</v>
      </c>
      <c r="G7272" s="1" t="s">
        <v>29643</v>
      </c>
      <c r="H7272" s="3" t="s">
        <v>29732</v>
      </c>
    </row>
    <row r="7273" spans="1:8" x14ac:dyDescent="0.25">
      <c r="A7273" s="1" t="s">
        <v>27334</v>
      </c>
      <c r="B7273" s="1" t="s">
        <v>27312</v>
      </c>
      <c r="C7273" s="1" t="s">
        <v>29733</v>
      </c>
      <c r="D7273" s="1" t="s">
        <v>29734</v>
      </c>
      <c r="E7273" s="1" t="s">
        <v>29735</v>
      </c>
      <c r="F7273" s="1" t="s">
        <v>157</v>
      </c>
      <c r="G7273" s="1" t="s">
        <v>29643</v>
      </c>
      <c r="H7273" s="3" t="s">
        <v>29736</v>
      </c>
    </row>
    <row r="7274" spans="1:8" x14ac:dyDescent="0.25">
      <c r="A7274" s="1" t="s">
        <v>27334</v>
      </c>
      <c r="B7274" s="1" t="s">
        <v>27305</v>
      </c>
      <c r="C7274" s="1" t="s">
        <v>27348</v>
      </c>
      <c r="D7274" s="1" t="s">
        <v>29737</v>
      </c>
      <c r="E7274" s="1" t="s">
        <v>29738</v>
      </c>
      <c r="F7274" s="1" t="s">
        <v>157</v>
      </c>
      <c r="G7274" s="1" t="s">
        <v>29643</v>
      </c>
      <c r="H7274" s="3" t="s">
        <v>29739</v>
      </c>
    </row>
    <row r="7275" spans="1:8" x14ac:dyDescent="0.25">
      <c r="A7275" s="1" t="s">
        <v>27070</v>
      </c>
      <c r="B7275" s="1" t="s">
        <v>29740</v>
      </c>
      <c r="C7275" s="1" t="s">
        <v>29741</v>
      </c>
      <c r="D7275" s="1" t="s">
        <v>29545</v>
      </c>
      <c r="E7275" s="1" t="s">
        <v>29742</v>
      </c>
      <c r="F7275" s="1" t="s">
        <v>157</v>
      </c>
      <c r="G7275" s="1" t="s">
        <v>29643</v>
      </c>
      <c r="H7275" s="3" t="s">
        <v>29743</v>
      </c>
    </row>
    <row r="7276" spans="1:8" x14ac:dyDescent="0.25">
      <c r="A7276" s="2">
        <v>43585.333333333328</v>
      </c>
      <c r="B7276" s="2">
        <v>43585.833333333328</v>
      </c>
      <c r="C7276" s="1" t="s">
        <v>29744</v>
      </c>
      <c r="D7276" s="1" t="s">
        <v>29745</v>
      </c>
      <c r="E7276" s="1" t="s">
        <v>29746</v>
      </c>
      <c r="F7276" s="1" t="s">
        <v>157</v>
      </c>
      <c r="G7276" s="1" t="s">
        <v>29643</v>
      </c>
      <c r="H7276" s="3" t="s">
        <v>29747</v>
      </c>
    </row>
    <row r="7277" spans="1:8" x14ac:dyDescent="0.25">
      <c r="A7277" s="1" t="s">
        <v>29714</v>
      </c>
      <c r="B7277" s="1" t="s">
        <v>29748</v>
      </c>
      <c r="C7277" s="1" t="s">
        <v>29749</v>
      </c>
      <c r="D7277" s="1" t="s">
        <v>29750</v>
      </c>
      <c r="E7277" s="1" t="s">
        <v>29751</v>
      </c>
      <c r="F7277" s="1" t="s">
        <v>157</v>
      </c>
      <c r="G7277" s="1" t="s">
        <v>29643</v>
      </c>
      <c r="H7277" s="3" t="s">
        <v>29752</v>
      </c>
    </row>
    <row r="7278" spans="1:8" x14ac:dyDescent="0.25">
      <c r="A7278" s="1" t="s">
        <v>29753</v>
      </c>
      <c r="B7278" s="1" t="s">
        <v>27134</v>
      </c>
      <c r="C7278" s="1" t="s">
        <v>29754</v>
      </c>
      <c r="D7278" s="1" t="s">
        <v>29755</v>
      </c>
      <c r="E7278" s="1" t="s">
        <v>29756</v>
      </c>
      <c r="F7278" s="1" t="s">
        <v>157</v>
      </c>
      <c r="G7278" s="1" t="s">
        <v>29643</v>
      </c>
      <c r="H7278" s="3" t="s">
        <v>29757</v>
      </c>
    </row>
    <row r="7279" spans="1:8" x14ac:dyDescent="0.25">
      <c r="A7279" s="1" t="s">
        <v>27565</v>
      </c>
      <c r="B7279" s="1" t="s">
        <v>27140</v>
      </c>
      <c r="C7279" s="1" t="s">
        <v>29758</v>
      </c>
      <c r="D7279" s="1" t="s">
        <v>29759</v>
      </c>
      <c r="E7279" s="1" t="s">
        <v>29760</v>
      </c>
      <c r="F7279" s="1" t="s">
        <v>157</v>
      </c>
      <c r="G7279" s="1" t="s">
        <v>29643</v>
      </c>
      <c r="H7279" s="3" t="s">
        <v>29761</v>
      </c>
    </row>
    <row r="7280" spans="1:8" x14ac:dyDescent="0.25">
      <c r="A7280" s="1" t="s">
        <v>29762</v>
      </c>
      <c r="B7280" s="1" t="s">
        <v>26241</v>
      </c>
      <c r="C7280" s="1" t="s">
        <v>29763</v>
      </c>
      <c r="D7280" s="1" t="s">
        <v>29561</v>
      </c>
      <c r="E7280" s="1" t="s">
        <v>29764</v>
      </c>
      <c r="F7280" s="1" t="s">
        <v>157</v>
      </c>
      <c r="G7280" s="1" t="s">
        <v>29643</v>
      </c>
      <c r="H7280" s="3" t="s">
        <v>29765</v>
      </c>
    </row>
    <row r="7281" spans="1:8" x14ac:dyDescent="0.25">
      <c r="A7281" s="1" t="s">
        <v>27497</v>
      </c>
      <c r="B7281" s="1" t="s">
        <v>29766</v>
      </c>
      <c r="C7281" s="1" t="s">
        <v>29767</v>
      </c>
      <c r="D7281" s="1" t="s">
        <v>29768</v>
      </c>
      <c r="E7281" s="1" t="s">
        <v>29769</v>
      </c>
      <c r="F7281" s="1" t="s">
        <v>157</v>
      </c>
      <c r="G7281" s="1" t="s">
        <v>29643</v>
      </c>
      <c r="H7281" s="3" t="s">
        <v>29770</v>
      </c>
    </row>
    <row r="7282" spans="1:8" x14ac:dyDescent="0.25">
      <c r="A7282" s="1" t="s">
        <v>29771</v>
      </c>
      <c r="B7282" s="1" t="s">
        <v>29772</v>
      </c>
      <c r="C7282" s="1" t="s">
        <v>29773</v>
      </c>
      <c r="D7282" s="1" t="s">
        <v>29774</v>
      </c>
      <c r="E7282" s="1" t="s">
        <v>29775</v>
      </c>
      <c r="F7282" s="1" t="s">
        <v>157</v>
      </c>
      <c r="G7282" s="1" t="s">
        <v>29643</v>
      </c>
      <c r="H7282" s="3" t="s">
        <v>29776</v>
      </c>
    </row>
    <row r="7283" spans="1:8" x14ac:dyDescent="0.25">
      <c r="A7283" s="1" t="s">
        <v>27412</v>
      </c>
      <c r="B7283" s="1" t="s">
        <v>27413</v>
      </c>
      <c r="C7283" s="1" t="s">
        <v>29777</v>
      </c>
      <c r="D7283" s="1" t="s">
        <v>29778</v>
      </c>
      <c r="E7283" s="1" t="s">
        <v>29779</v>
      </c>
      <c r="F7283" s="1" t="s">
        <v>157</v>
      </c>
      <c r="G7283" s="1" t="s">
        <v>29643</v>
      </c>
      <c r="H7283" s="3" t="s">
        <v>29780</v>
      </c>
    </row>
    <row r="7284" spans="1:8" x14ac:dyDescent="0.25">
      <c r="A7284" s="1" t="s">
        <v>27317</v>
      </c>
      <c r="B7284" s="1" t="s">
        <v>26697</v>
      </c>
      <c r="C7284" s="1" t="s">
        <v>27322</v>
      </c>
      <c r="D7284" s="1" t="s">
        <v>29781</v>
      </c>
      <c r="E7284" s="1" t="s">
        <v>29782</v>
      </c>
      <c r="F7284" s="1" t="s">
        <v>157</v>
      </c>
      <c r="G7284" s="1" t="s">
        <v>29643</v>
      </c>
      <c r="H7284" s="3" t="s">
        <v>29783</v>
      </c>
    </row>
    <row r="7285" spans="1:8" x14ac:dyDescent="0.25">
      <c r="A7285" s="1" t="s">
        <v>29784</v>
      </c>
      <c r="B7285" s="1" t="s">
        <v>27281</v>
      </c>
      <c r="C7285" s="1" t="s">
        <v>29785</v>
      </c>
      <c r="D7285" s="1" t="s">
        <v>24844</v>
      </c>
      <c r="E7285" s="1" t="s">
        <v>29786</v>
      </c>
      <c r="F7285" s="1" t="s">
        <v>157</v>
      </c>
      <c r="G7285" s="1" t="s">
        <v>29643</v>
      </c>
      <c r="H7285" s="3" t="s">
        <v>29787</v>
      </c>
    </row>
    <row r="7286" spans="1:8" x14ac:dyDescent="0.25">
      <c r="A7286" s="1" t="s">
        <v>27070</v>
      </c>
      <c r="B7286" s="1" t="s">
        <v>26547</v>
      </c>
      <c r="C7286" s="1" t="s">
        <v>29788</v>
      </c>
      <c r="D7286" s="1" t="s">
        <v>29789</v>
      </c>
      <c r="E7286" s="1" t="s">
        <v>29790</v>
      </c>
      <c r="F7286" s="1" t="s">
        <v>157</v>
      </c>
      <c r="G7286" s="1" t="s">
        <v>29643</v>
      </c>
      <c r="H7286" s="3" t="s">
        <v>29791</v>
      </c>
    </row>
    <row r="7287" spans="1:8" x14ac:dyDescent="0.25">
      <c r="A7287" s="1" t="s">
        <v>27055</v>
      </c>
      <c r="B7287" s="1" t="s">
        <v>29792</v>
      </c>
      <c r="C7287" s="1" t="s">
        <v>29793</v>
      </c>
      <c r="D7287" s="1" t="s">
        <v>29794</v>
      </c>
      <c r="E7287" s="1" t="s">
        <v>29795</v>
      </c>
      <c r="F7287" s="1" t="s">
        <v>157</v>
      </c>
      <c r="G7287" s="1" t="s">
        <v>29643</v>
      </c>
      <c r="H7287" s="3" t="s">
        <v>29796</v>
      </c>
    </row>
    <row r="7288" spans="1:8" x14ac:dyDescent="0.25">
      <c r="A7288" s="1" t="s">
        <v>28015</v>
      </c>
      <c r="B7288" s="1" t="s">
        <v>29797</v>
      </c>
      <c r="C7288" s="1" t="s">
        <v>29798</v>
      </c>
      <c r="D7288" s="1" t="s">
        <v>29799</v>
      </c>
      <c r="E7288" s="1" t="s">
        <v>29800</v>
      </c>
      <c r="F7288" s="1" t="s">
        <v>157</v>
      </c>
      <c r="G7288" s="1" t="s">
        <v>29643</v>
      </c>
      <c r="H7288" s="3" t="s">
        <v>29801</v>
      </c>
    </row>
    <row r="7289" spans="1:8" x14ac:dyDescent="0.25">
      <c r="A7289" s="1" t="s">
        <v>27894</v>
      </c>
      <c r="B7289" s="1" t="s">
        <v>27874</v>
      </c>
      <c r="C7289" s="1" t="s">
        <v>29802</v>
      </c>
      <c r="D7289" s="1" t="s">
        <v>29803</v>
      </c>
      <c r="E7289" s="1" t="s">
        <v>29804</v>
      </c>
      <c r="F7289" s="1" t="s">
        <v>157</v>
      </c>
      <c r="G7289" s="1" t="s">
        <v>29643</v>
      </c>
      <c r="H7289" s="3" t="s">
        <v>29805</v>
      </c>
    </row>
    <row r="7290" spans="1:8" x14ac:dyDescent="0.25">
      <c r="A7290" s="1" t="s">
        <v>29806</v>
      </c>
      <c r="B7290" s="1" t="s">
        <v>27820</v>
      </c>
      <c r="C7290" s="1" t="s">
        <v>29807</v>
      </c>
      <c r="D7290" s="1" t="s">
        <v>29808</v>
      </c>
      <c r="E7290" s="1" t="s">
        <v>29809</v>
      </c>
      <c r="F7290" s="1" t="s">
        <v>157</v>
      </c>
      <c r="G7290" s="1" t="s">
        <v>29643</v>
      </c>
      <c r="H7290" s="3" t="s">
        <v>29810</v>
      </c>
    </row>
    <row r="7291" spans="1:8" x14ac:dyDescent="0.25">
      <c r="A7291" s="1" t="s">
        <v>29811</v>
      </c>
      <c r="B7291" s="1" t="s">
        <v>29812</v>
      </c>
      <c r="C7291" s="1" t="s">
        <v>29813</v>
      </c>
      <c r="D7291" s="1" t="s">
        <v>29690</v>
      </c>
      <c r="E7291" s="1" t="s">
        <v>29814</v>
      </c>
      <c r="F7291" s="1" t="s">
        <v>157</v>
      </c>
      <c r="G7291" s="1" t="s">
        <v>29643</v>
      </c>
      <c r="H7291" s="3" t="s">
        <v>29815</v>
      </c>
    </row>
    <row r="7292" spans="1:8" x14ac:dyDescent="0.25">
      <c r="A7292" s="1" t="s">
        <v>29753</v>
      </c>
      <c r="B7292" s="1" t="s">
        <v>27644</v>
      </c>
      <c r="C7292" s="1" t="s">
        <v>29816</v>
      </c>
      <c r="D7292" s="1" t="s">
        <v>29720</v>
      </c>
      <c r="E7292" s="1" t="s">
        <v>29817</v>
      </c>
      <c r="F7292" s="1" t="s">
        <v>157</v>
      </c>
      <c r="G7292" s="1" t="s">
        <v>29643</v>
      </c>
      <c r="H7292" s="3" t="s">
        <v>29818</v>
      </c>
    </row>
    <row r="7293" spans="1:8" x14ac:dyDescent="0.25">
      <c r="A7293" s="1" t="s">
        <v>29819</v>
      </c>
      <c r="B7293" s="1" t="s">
        <v>27580</v>
      </c>
      <c r="C7293" s="1" t="s">
        <v>29820</v>
      </c>
      <c r="D7293" s="1" t="s">
        <v>29821</v>
      </c>
      <c r="E7293" s="1" t="s">
        <v>29822</v>
      </c>
      <c r="F7293" s="1" t="s">
        <v>157</v>
      </c>
      <c r="G7293" s="1" t="s">
        <v>29643</v>
      </c>
      <c r="H7293" s="3" t="s">
        <v>29823</v>
      </c>
    </row>
    <row r="7294" spans="1:8" x14ac:dyDescent="0.25">
      <c r="A7294" s="1" t="s">
        <v>29824</v>
      </c>
      <c r="B7294" s="1" t="s">
        <v>28710</v>
      </c>
      <c r="C7294" s="1" t="s">
        <v>25285</v>
      </c>
      <c r="D7294" s="1" t="s">
        <v>29825</v>
      </c>
      <c r="E7294" s="1" t="s">
        <v>29826</v>
      </c>
      <c r="F7294" s="1" t="s">
        <v>157</v>
      </c>
      <c r="G7294" s="1" t="s">
        <v>29827</v>
      </c>
      <c r="H7294" s="3" t="s">
        <v>29828</v>
      </c>
    </row>
    <row r="7295" spans="1:8" x14ac:dyDescent="0.25">
      <c r="A7295" s="1" t="s">
        <v>28589</v>
      </c>
      <c r="B7295" s="1" t="s">
        <v>28647</v>
      </c>
      <c r="C7295" s="1" t="s">
        <v>26195</v>
      </c>
      <c r="D7295" s="1" t="s">
        <v>29417</v>
      </c>
      <c r="E7295" s="1" t="s">
        <v>29647</v>
      </c>
      <c r="F7295" s="1" t="s">
        <v>157</v>
      </c>
      <c r="G7295" s="1" t="s">
        <v>29827</v>
      </c>
      <c r="H7295" s="3" t="s">
        <v>29829</v>
      </c>
    </row>
    <row r="7296" spans="1:8" x14ac:dyDescent="0.25">
      <c r="A7296" s="1" t="s">
        <v>29830</v>
      </c>
      <c r="B7296" s="1" t="s">
        <v>29831</v>
      </c>
      <c r="C7296" s="1" t="s">
        <v>29832</v>
      </c>
      <c r="D7296" s="1" t="s">
        <v>29833</v>
      </c>
      <c r="E7296" s="1" t="s">
        <v>29834</v>
      </c>
      <c r="F7296" s="1" t="s">
        <v>157</v>
      </c>
      <c r="G7296" s="1" t="s">
        <v>29827</v>
      </c>
      <c r="H7296" s="3" t="s">
        <v>29835</v>
      </c>
    </row>
    <row r="7297" spans="1:8" x14ac:dyDescent="0.25">
      <c r="A7297" s="2">
        <v>43559.75</v>
      </c>
      <c r="B7297" s="2">
        <v>43559.854166666672</v>
      </c>
      <c r="C7297" s="1" t="s">
        <v>29836</v>
      </c>
      <c r="D7297" s="1" t="s">
        <v>24844</v>
      </c>
      <c r="E7297" s="1" t="s">
        <v>29837</v>
      </c>
      <c r="F7297" s="1" t="s">
        <v>157</v>
      </c>
      <c r="G7297" s="1" t="s">
        <v>29827</v>
      </c>
      <c r="H7297" s="3" t="s">
        <v>29838</v>
      </c>
    </row>
    <row r="7298" spans="1:8" x14ac:dyDescent="0.25">
      <c r="A7298" s="1" t="s">
        <v>28775</v>
      </c>
      <c r="B7298" s="1" t="s">
        <v>28776</v>
      </c>
      <c r="C7298" s="1" t="s">
        <v>29839</v>
      </c>
      <c r="D7298" s="1" t="s">
        <v>29680</v>
      </c>
      <c r="E7298" s="1" t="s">
        <v>29840</v>
      </c>
      <c r="F7298" s="1" t="s">
        <v>157</v>
      </c>
      <c r="G7298" s="1" t="s">
        <v>29827</v>
      </c>
      <c r="H7298" s="3" t="s">
        <v>29841</v>
      </c>
    </row>
    <row r="7299" spans="1:8" x14ac:dyDescent="0.25">
      <c r="A7299" s="2">
        <v>43568.375</v>
      </c>
      <c r="B7299" s="2">
        <v>43568.666666666672</v>
      </c>
      <c r="C7299" s="1" t="s">
        <v>29842</v>
      </c>
      <c r="D7299" s="1" t="s">
        <v>29556</v>
      </c>
      <c r="E7299" s="1" t="s">
        <v>29843</v>
      </c>
      <c r="F7299" s="1" t="s">
        <v>157</v>
      </c>
      <c r="G7299" s="1" t="s">
        <v>29827</v>
      </c>
      <c r="H7299" s="3" t="s">
        <v>29844</v>
      </c>
    </row>
    <row r="7300" spans="1:8" x14ac:dyDescent="0.25">
      <c r="A7300" s="2">
        <v>43564.416666666672</v>
      </c>
      <c r="B7300" s="2">
        <v>43564.541666666672</v>
      </c>
      <c r="C7300" s="1" t="s">
        <v>29845</v>
      </c>
      <c r="D7300" s="1" t="s">
        <v>29846</v>
      </c>
      <c r="E7300" s="1" t="s">
        <v>29847</v>
      </c>
      <c r="F7300" s="1" t="s">
        <v>157</v>
      </c>
      <c r="G7300" s="1" t="s">
        <v>29827</v>
      </c>
      <c r="H7300" s="3" t="s">
        <v>29848</v>
      </c>
    </row>
    <row r="7301" spans="1:8" x14ac:dyDescent="0.25">
      <c r="A7301" s="1" t="s">
        <v>28662</v>
      </c>
      <c r="B7301" s="1" t="s">
        <v>28663</v>
      </c>
      <c r="C7301" s="1" t="s">
        <v>29849</v>
      </c>
      <c r="D7301" s="1" t="s">
        <v>29850</v>
      </c>
      <c r="E7301" s="1" t="s">
        <v>29851</v>
      </c>
      <c r="F7301" s="1" t="s">
        <v>157</v>
      </c>
      <c r="G7301" s="1" t="s">
        <v>29827</v>
      </c>
      <c r="H7301" s="3" t="s">
        <v>29852</v>
      </c>
    </row>
    <row r="7302" spans="1:8" x14ac:dyDescent="0.25">
      <c r="A7302" s="2">
        <v>43601.333333333328</v>
      </c>
      <c r="B7302" s="2">
        <v>43601.708333333328</v>
      </c>
      <c r="C7302" s="1" t="s">
        <v>29853</v>
      </c>
      <c r="D7302" s="1" t="s">
        <v>29577</v>
      </c>
      <c r="E7302" s="1" t="s">
        <v>29854</v>
      </c>
      <c r="F7302" s="1" t="s">
        <v>157</v>
      </c>
      <c r="G7302" s="1" t="s">
        <v>29827</v>
      </c>
      <c r="H7302" s="3" t="s">
        <v>29855</v>
      </c>
    </row>
    <row r="7303" spans="1:8" x14ac:dyDescent="0.25">
      <c r="A7303" s="2">
        <v>43563.5</v>
      </c>
      <c r="B7303" s="2">
        <v>43563.833333333328</v>
      </c>
      <c r="C7303" s="1" t="s">
        <v>29856</v>
      </c>
      <c r="D7303" s="1" t="s">
        <v>29857</v>
      </c>
      <c r="E7303" s="1" t="s">
        <v>29858</v>
      </c>
      <c r="F7303" s="1" t="s">
        <v>157</v>
      </c>
      <c r="G7303" s="1" t="s">
        <v>29827</v>
      </c>
      <c r="H7303" s="3" t="s">
        <v>29859</v>
      </c>
    </row>
    <row r="7304" spans="1:8" x14ac:dyDescent="0.25">
      <c r="A7304" s="1" t="s">
        <v>28703</v>
      </c>
      <c r="B7304" s="1" t="s">
        <v>28682</v>
      </c>
      <c r="C7304" s="1" t="s">
        <v>25084</v>
      </c>
      <c r="D7304" s="1" t="s">
        <v>29860</v>
      </c>
      <c r="E7304" s="1" t="s">
        <v>29861</v>
      </c>
      <c r="F7304" s="1" t="s">
        <v>157</v>
      </c>
      <c r="G7304" s="1" t="s">
        <v>29827</v>
      </c>
      <c r="H7304" s="3" t="s">
        <v>29862</v>
      </c>
    </row>
    <row r="7305" spans="1:8" x14ac:dyDescent="0.25">
      <c r="A7305" s="1" t="s">
        <v>26541</v>
      </c>
      <c r="B7305" s="1" t="s">
        <v>28703</v>
      </c>
      <c r="C7305" s="1" t="s">
        <v>29863</v>
      </c>
      <c r="D7305" s="1" t="s">
        <v>29864</v>
      </c>
      <c r="E7305" s="1" t="s">
        <v>29865</v>
      </c>
      <c r="F7305" s="1" t="s">
        <v>157</v>
      </c>
      <c r="G7305" s="1" t="s">
        <v>29827</v>
      </c>
      <c r="H7305" s="3" t="s">
        <v>29866</v>
      </c>
    </row>
    <row r="7306" spans="1:8" x14ac:dyDescent="0.25">
      <c r="A7306" s="2">
        <v>43606.822916666672</v>
      </c>
      <c r="B7306" s="2">
        <v>43606.90625</v>
      </c>
      <c r="C7306" s="1" t="s">
        <v>29867</v>
      </c>
      <c r="D7306" s="1" t="s">
        <v>29561</v>
      </c>
      <c r="E7306" s="1" t="s">
        <v>29868</v>
      </c>
      <c r="F7306" s="1" t="s">
        <v>157</v>
      </c>
      <c r="G7306" s="1" t="s">
        <v>29827</v>
      </c>
      <c r="H7306" s="3" t="s">
        <v>29869</v>
      </c>
    </row>
    <row r="7307" spans="1:8" x14ac:dyDescent="0.25">
      <c r="A7307" s="2">
        <v>43599.760416666672</v>
      </c>
      <c r="B7307" s="2">
        <v>43599.8125</v>
      </c>
      <c r="C7307" s="1" t="s">
        <v>29870</v>
      </c>
      <c r="D7307" s="1" t="s">
        <v>29556</v>
      </c>
      <c r="E7307" s="1" t="s">
        <v>29871</v>
      </c>
      <c r="F7307" s="1" t="s">
        <v>157</v>
      </c>
      <c r="G7307" s="1" t="s">
        <v>29827</v>
      </c>
      <c r="H7307" s="3" t="s">
        <v>29872</v>
      </c>
    </row>
    <row r="7308" spans="1:8" x14ac:dyDescent="0.25">
      <c r="A7308" s="2">
        <v>43567.395833333328</v>
      </c>
      <c r="B7308" s="2">
        <v>43567.6875</v>
      </c>
      <c r="C7308" s="1" t="s">
        <v>29873</v>
      </c>
      <c r="D7308" s="1" t="s">
        <v>29874</v>
      </c>
      <c r="E7308" s="1" t="s">
        <v>29875</v>
      </c>
      <c r="F7308" s="1" t="s">
        <v>157</v>
      </c>
      <c r="G7308" s="1" t="s">
        <v>29827</v>
      </c>
      <c r="H7308" s="3" t="s">
        <v>29876</v>
      </c>
    </row>
    <row r="7309" spans="1:8" x14ac:dyDescent="0.25">
      <c r="A7309" s="1" t="s">
        <v>29877</v>
      </c>
      <c r="B7309" s="1" t="s">
        <v>29878</v>
      </c>
      <c r="C7309" s="1" t="s">
        <v>29879</v>
      </c>
      <c r="D7309" s="1" t="s">
        <v>29880</v>
      </c>
      <c r="E7309" s="1" t="s">
        <v>29881</v>
      </c>
      <c r="F7309" s="1" t="s">
        <v>157</v>
      </c>
      <c r="G7309" s="1" t="s">
        <v>29827</v>
      </c>
      <c r="H7309" s="3" t="s">
        <v>29882</v>
      </c>
    </row>
    <row r="7310" spans="1:8" x14ac:dyDescent="0.25">
      <c r="A7310" s="1" t="s">
        <v>29883</v>
      </c>
      <c r="B7310" s="1" t="s">
        <v>28583</v>
      </c>
      <c r="C7310" s="1" t="s">
        <v>29884</v>
      </c>
      <c r="D7310" s="1" t="s">
        <v>29885</v>
      </c>
      <c r="E7310" s="1" t="s">
        <v>29886</v>
      </c>
      <c r="F7310" s="1" t="s">
        <v>157</v>
      </c>
      <c r="G7310" s="1" t="s">
        <v>29827</v>
      </c>
      <c r="H7310" s="3" t="s">
        <v>29887</v>
      </c>
    </row>
    <row r="7311" spans="1:8" x14ac:dyDescent="0.25">
      <c r="A7311" s="2">
        <v>43595.333333333328</v>
      </c>
      <c r="B7311" s="2">
        <v>43595.729166666672</v>
      </c>
      <c r="C7311" s="1" t="s">
        <v>29888</v>
      </c>
      <c r="D7311" s="1" t="s">
        <v>29889</v>
      </c>
      <c r="E7311" s="1" t="s">
        <v>29890</v>
      </c>
      <c r="F7311" s="1" t="s">
        <v>157</v>
      </c>
      <c r="G7311" s="1" t="s">
        <v>29827</v>
      </c>
      <c r="H7311" s="3" t="s">
        <v>29891</v>
      </c>
    </row>
    <row r="7312" spans="1:8" x14ac:dyDescent="0.25">
      <c r="A7312" s="2">
        <v>43594.375</v>
      </c>
      <c r="B7312" s="2">
        <v>43594.625</v>
      </c>
      <c r="C7312" s="1" t="s">
        <v>29251</v>
      </c>
      <c r="D7312" s="1" t="s">
        <v>29892</v>
      </c>
      <c r="E7312" s="1" t="s">
        <v>29893</v>
      </c>
      <c r="F7312" s="1" t="s">
        <v>157</v>
      </c>
      <c r="G7312" s="1" t="s">
        <v>29827</v>
      </c>
      <c r="H7312" s="3" t="s">
        <v>29894</v>
      </c>
    </row>
    <row r="7313" spans="1:8" x14ac:dyDescent="0.25">
      <c r="A7313" s="2">
        <v>43566.770833333328</v>
      </c>
      <c r="B7313" s="2">
        <v>43566.875</v>
      </c>
      <c r="C7313" s="1" t="s">
        <v>29895</v>
      </c>
      <c r="D7313" s="1" t="s">
        <v>29896</v>
      </c>
      <c r="E7313" s="1" t="s">
        <v>29897</v>
      </c>
      <c r="F7313" s="1" t="s">
        <v>157</v>
      </c>
      <c r="G7313" s="1" t="s">
        <v>29827</v>
      </c>
      <c r="H7313" s="3" t="s">
        <v>29898</v>
      </c>
    </row>
    <row r="7314" spans="1:8" x14ac:dyDescent="0.25">
      <c r="A7314" s="2">
        <v>43561.5</v>
      </c>
      <c r="B7314" s="2">
        <v>43561.625</v>
      </c>
      <c r="C7314" s="1" t="s">
        <v>29899</v>
      </c>
      <c r="D7314" s="1" t="s">
        <v>29750</v>
      </c>
      <c r="E7314" s="1" t="s">
        <v>29900</v>
      </c>
      <c r="F7314" s="1" t="s">
        <v>157</v>
      </c>
      <c r="G7314" s="1" t="s">
        <v>29827</v>
      </c>
      <c r="H7314" s="3" t="s">
        <v>29901</v>
      </c>
    </row>
    <row r="7315" spans="1:8" x14ac:dyDescent="0.25">
      <c r="A7315" s="2">
        <v>43560.375</v>
      </c>
      <c r="B7315" s="2">
        <v>43560.541666666672</v>
      </c>
      <c r="C7315" s="1" t="s">
        <v>29902</v>
      </c>
      <c r="D7315" s="1" t="s">
        <v>29597</v>
      </c>
      <c r="E7315" s="1" t="s">
        <v>29903</v>
      </c>
      <c r="F7315" s="1" t="s">
        <v>157</v>
      </c>
      <c r="G7315" s="1" t="s">
        <v>29827</v>
      </c>
      <c r="H7315" s="3" t="s">
        <v>29904</v>
      </c>
    </row>
    <row r="7316" spans="1:8" x14ac:dyDescent="0.25">
      <c r="A7316" s="1" t="s">
        <v>28589</v>
      </c>
      <c r="B7316" s="1" t="s">
        <v>28182</v>
      </c>
      <c r="C7316" s="1" t="s">
        <v>29905</v>
      </c>
      <c r="D7316" s="1" t="s">
        <v>29906</v>
      </c>
      <c r="E7316" s="1" t="s">
        <v>29907</v>
      </c>
      <c r="F7316" s="1" t="s">
        <v>157</v>
      </c>
      <c r="G7316" s="1" t="s">
        <v>29827</v>
      </c>
      <c r="H7316" s="3" t="s">
        <v>29908</v>
      </c>
    </row>
    <row r="7317" spans="1:8" x14ac:dyDescent="0.25">
      <c r="A7317" s="2">
        <v>43587.541666666672</v>
      </c>
      <c r="B7317" s="2">
        <v>43587.583333333328</v>
      </c>
      <c r="C7317" s="1" t="s">
        <v>29909</v>
      </c>
      <c r="D7317" s="1" t="s">
        <v>29910</v>
      </c>
      <c r="E7317" s="1" t="s">
        <v>29911</v>
      </c>
      <c r="F7317" s="1" t="s">
        <v>157</v>
      </c>
      <c r="G7317" s="1" t="s">
        <v>29827</v>
      </c>
      <c r="H7317" s="3" t="s">
        <v>29912</v>
      </c>
    </row>
    <row r="7318" spans="1:8" x14ac:dyDescent="0.25">
      <c r="A7318" s="2">
        <v>43586.375</v>
      </c>
      <c r="B7318" s="2">
        <v>43586.708333333328</v>
      </c>
      <c r="C7318" s="1" t="s">
        <v>29913</v>
      </c>
      <c r="D7318" s="1" t="s">
        <v>29914</v>
      </c>
      <c r="E7318" s="1" t="s">
        <v>29915</v>
      </c>
      <c r="F7318" s="1" t="s">
        <v>157</v>
      </c>
      <c r="G7318" s="1" t="s">
        <v>29827</v>
      </c>
      <c r="H7318" s="3" t="s">
        <v>29916</v>
      </c>
    </row>
    <row r="7319" spans="1:8" x14ac:dyDescent="0.25">
      <c r="A7319" s="2">
        <v>43582.416666666672</v>
      </c>
      <c r="B7319" s="2">
        <v>43582.541666666672</v>
      </c>
      <c r="C7319" s="1" t="s">
        <v>29917</v>
      </c>
      <c r="D7319" s="1" t="s">
        <v>29918</v>
      </c>
      <c r="E7319" s="1" t="s">
        <v>29919</v>
      </c>
      <c r="F7319" s="1" t="s">
        <v>157</v>
      </c>
      <c r="G7319" s="1" t="s">
        <v>29827</v>
      </c>
      <c r="H7319" s="3" t="s">
        <v>29920</v>
      </c>
    </row>
    <row r="7320" spans="1:8" x14ac:dyDescent="0.25">
      <c r="A7320" s="2">
        <v>43580.770833333328</v>
      </c>
      <c r="B7320" s="2">
        <v>43580.895833333328</v>
      </c>
      <c r="C7320" s="1" t="s">
        <v>29921</v>
      </c>
      <c r="D7320" s="1" t="s">
        <v>29922</v>
      </c>
      <c r="E7320" s="1" t="s">
        <v>29923</v>
      </c>
      <c r="F7320" s="1" t="s">
        <v>157</v>
      </c>
      <c r="G7320" s="1" t="s">
        <v>29827</v>
      </c>
      <c r="H7320" s="3" t="s">
        <v>29924</v>
      </c>
    </row>
    <row r="7321" spans="1:8" x14ac:dyDescent="0.25">
      <c r="A7321" s="2">
        <v>43567.791666666672</v>
      </c>
      <c r="B7321" s="2">
        <v>43567.916666666672</v>
      </c>
      <c r="C7321" s="1" t="s">
        <v>29925</v>
      </c>
      <c r="D7321" s="1" t="s">
        <v>29926</v>
      </c>
      <c r="E7321" s="1" t="s">
        <v>29927</v>
      </c>
      <c r="F7321" s="1" t="s">
        <v>157</v>
      </c>
      <c r="G7321" s="1" t="s">
        <v>29827</v>
      </c>
      <c r="H7321" s="3" t="s">
        <v>29928</v>
      </c>
    </row>
    <row r="7322" spans="1:8" x14ac:dyDescent="0.25">
      <c r="A7322" s="2">
        <v>43562.395833333328</v>
      </c>
      <c r="B7322" s="2">
        <v>43562.729166666672</v>
      </c>
      <c r="C7322" s="1" t="s">
        <v>29929</v>
      </c>
      <c r="D7322" s="1" t="s">
        <v>29930</v>
      </c>
      <c r="E7322" s="1" t="s">
        <v>29931</v>
      </c>
      <c r="F7322" s="1" t="s">
        <v>157</v>
      </c>
      <c r="G7322" s="1" t="s">
        <v>29827</v>
      </c>
      <c r="H7322" s="3" t="s">
        <v>29932</v>
      </c>
    </row>
    <row r="7323" spans="1:8" x14ac:dyDescent="0.25">
      <c r="A7323" s="2">
        <v>43560.416666666672</v>
      </c>
      <c r="B7323" s="2">
        <v>43560.708333333328</v>
      </c>
      <c r="C7323" s="1" t="s">
        <v>26968</v>
      </c>
      <c r="D7323" s="1" t="s">
        <v>29561</v>
      </c>
      <c r="E7323" s="1" t="s">
        <v>29933</v>
      </c>
      <c r="F7323" s="1" t="s">
        <v>157</v>
      </c>
      <c r="G7323" s="1" t="s">
        <v>29827</v>
      </c>
      <c r="H7323" s="3" t="s">
        <v>29934</v>
      </c>
    </row>
    <row r="7324" spans="1:8" x14ac:dyDescent="0.25">
      <c r="A7324" s="2">
        <v>43558.8125</v>
      </c>
      <c r="B7324" s="2">
        <v>43558.895833333328</v>
      </c>
      <c r="C7324" s="1" t="s">
        <v>29935</v>
      </c>
      <c r="D7324" s="1" t="s">
        <v>29680</v>
      </c>
      <c r="E7324" s="1" t="s">
        <v>29936</v>
      </c>
      <c r="F7324" s="1" t="s">
        <v>157</v>
      </c>
      <c r="G7324" s="1" t="s">
        <v>29827</v>
      </c>
      <c r="H7324" s="3" t="s">
        <v>29937</v>
      </c>
    </row>
    <row r="7325" spans="1:8" x14ac:dyDescent="0.25">
      <c r="A7325" s="1" t="s">
        <v>29938</v>
      </c>
      <c r="B7325" s="2">
        <v>43555.541666666672</v>
      </c>
      <c r="C7325" s="1" t="s">
        <v>29939</v>
      </c>
      <c r="D7325" s="1" t="s">
        <v>29940</v>
      </c>
      <c r="E7325" s="1" t="s">
        <v>29941</v>
      </c>
      <c r="F7325" s="1" t="s">
        <v>157</v>
      </c>
      <c r="G7325" s="1" t="s">
        <v>29827</v>
      </c>
      <c r="H7325" s="3" t="s">
        <v>29942</v>
      </c>
    </row>
    <row r="7326" spans="1:8" x14ac:dyDescent="0.25">
      <c r="A7326" s="1" t="s">
        <v>29943</v>
      </c>
      <c r="B7326" s="1" t="s">
        <v>29944</v>
      </c>
      <c r="C7326" s="1" t="s">
        <v>29945</v>
      </c>
      <c r="D7326" s="1" t="s">
        <v>29946</v>
      </c>
      <c r="E7326" s="1" t="s">
        <v>29947</v>
      </c>
      <c r="F7326" s="1" t="s">
        <v>157</v>
      </c>
      <c r="G7326" s="1" t="s">
        <v>29827</v>
      </c>
      <c r="H7326" s="3" t="s">
        <v>29948</v>
      </c>
    </row>
    <row r="7327" spans="1:8" x14ac:dyDescent="0.25">
      <c r="A7327" s="1" t="s">
        <v>29949</v>
      </c>
      <c r="B7327" s="1" t="s">
        <v>29950</v>
      </c>
      <c r="C7327" s="1" t="s">
        <v>29951</v>
      </c>
      <c r="D7327" s="1" t="s">
        <v>29952</v>
      </c>
      <c r="E7327" s="1" t="s">
        <v>29953</v>
      </c>
      <c r="F7327" s="1" t="s">
        <v>157</v>
      </c>
      <c r="G7327" s="1" t="s">
        <v>29827</v>
      </c>
      <c r="H7327" s="3" t="s">
        <v>29954</v>
      </c>
    </row>
    <row r="7328" spans="1:8" x14ac:dyDescent="0.25">
      <c r="A7328" s="2">
        <v>43587.375</v>
      </c>
      <c r="B7328" s="2">
        <v>43587.708333333328</v>
      </c>
      <c r="C7328" s="1" t="s">
        <v>29955</v>
      </c>
      <c r="D7328" s="1" t="s">
        <v>29577</v>
      </c>
      <c r="E7328" s="1" t="s">
        <v>29956</v>
      </c>
      <c r="F7328" s="1" t="s">
        <v>157</v>
      </c>
      <c r="G7328" s="1" t="s">
        <v>29827</v>
      </c>
      <c r="H7328" s="3" t="s">
        <v>29957</v>
      </c>
    </row>
    <row r="7329" spans="1:8" x14ac:dyDescent="0.25">
      <c r="A7329" s="2">
        <v>43582.5</v>
      </c>
      <c r="B7329" s="2">
        <v>43582.666666666672</v>
      </c>
      <c r="C7329" s="1" t="s">
        <v>29958</v>
      </c>
      <c r="D7329" s="1" t="s">
        <v>29750</v>
      </c>
      <c r="E7329" s="1" t="s">
        <v>29959</v>
      </c>
      <c r="F7329" s="1" t="s">
        <v>157</v>
      </c>
      <c r="G7329" s="1" t="s">
        <v>29827</v>
      </c>
      <c r="H7329" s="3" t="s">
        <v>29960</v>
      </c>
    </row>
    <row r="7330" spans="1:8" x14ac:dyDescent="0.25">
      <c r="A7330" s="2">
        <v>43582.385416666672</v>
      </c>
      <c r="B7330" s="2">
        <v>43582.729166666672</v>
      </c>
      <c r="C7330" s="1" t="s">
        <v>29961</v>
      </c>
      <c r="D7330" s="1" t="s">
        <v>29962</v>
      </c>
      <c r="E7330" s="1" t="s">
        <v>29963</v>
      </c>
      <c r="F7330" s="1" t="s">
        <v>157</v>
      </c>
      <c r="G7330" s="1" t="s">
        <v>29827</v>
      </c>
      <c r="H7330" s="3" t="s">
        <v>29964</v>
      </c>
    </row>
    <row r="7331" spans="1:8" x14ac:dyDescent="0.25">
      <c r="A7331" s="2">
        <v>43578.791666666672</v>
      </c>
      <c r="B7331" s="2">
        <v>43578.875</v>
      </c>
      <c r="C7331" s="1" t="s">
        <v>29965</v>
      </c>
      <c r="D7331" s="1" t="s">
        <v>29561</v>
      </c>
      <c r="E7331" s="1" t="s">
        <v>29966</v>
      </c>
      <c r="F7331" s="1" t="s">
        <v>157</v>
      </c>
      <c r="G7331" s="1" t="s">
        <v>29827</v>
      </c>
      <c r="H7331" s="3" t="s">
        <v>29967</v>
      </c>
    </row>
    <row r="7332" spans="1:8" x14ac:dyDescent="0.25">
      <c r="A7332" s="2">
        <v>43571.78125</v>
      </c>
      <c r="B7332" s="2">
        <v>43571.864583333328</v>
      </c>
      <c r="C7332" s="1" t="s">
        <v>29968</v>
      </c>
      <c r="D7332" s="1" t="s">
        <v>29561</v>
      </c>
      <c r="E7332" s="1" t="s">
        <v>29969</v>
      </c>
      <c r="F7332" s="1" t="s">
        <v>157</v>
      </c>
      <c r="G7332" s="1" t="s">
        <v>29827</v>
      </c>
      <c r="H7332" s="3" t="s">
        <v>29970</v>
      </c>
    </row>
    <row r="7333" spans="1:8" x14ac:dyDescent="0.25">
      <c r="A7333" s="2">
        <v>43567.354166666672</v>
      </c>
      <c r="B7333" s="2">
        <v>43567.4375</v>
      </c>
      <c r="C7333" s="1" t="s">
        <v>29971</v>
      </c>
      <c r="D7333" s="1" t="s">
        <v>29972</v>
      </c>
      <c r="E7333" s="1" t="s">
        <v>29973</v>
      </c>
      <c r="F7333" s="1" t="s">
        <v>157</v>
      </c>
      <c r="G7333" s="1" t="s">
        <v>29827</v>
      </c>
      <c r="H7333" s="3" t="s">
        <v>29974</v>
      </c>
    </row>
    <row r="7334" spans="1:8" x14ac:dyDescent="0.25">
      <c r="A7334" s="2">
        <v>43566.770833333328</v>
      </c>
      <c r="B7334" s="2">
        <v>43566.854166666672</v>
      </c>
      <c r="C7334" s="1" t="s">
        <v>29975</v>
      </c>
      <c r="D7334" s="1" t="s">
        <v>29666</v>
      </c>
      <c r="E7334" s="1" t="s">
        <v>29976</v>
      </c>
      <c r="F7334" s="1" t="s">
        <v>157</v>
      </c>
      <c r="G7334" s="1" t="s">
        <v>29827</v>
      </c>
      <c r="H7334" s="3" t="s">
        <v>29977</v>
      </c>
    </row>
    <row r="7335" spans="1:8" x14ac:dyDescent="0.25">
      <c r="A7335" s="2">
        <v>43564.416666666672</v>
      </c>
      <c r="B7335" s="2">
        <v>43564.666666666672</v>
      </c>
      <c r="C7335" s="1" t="s">
        <v>29978</v>
      </c>
      <c r="D7335" s="1" t="s">
        <v>29979</v>
      </c>
      <c r="E7335" s="1" t="s">
        <v>29980</v>
      </c>
      <c r="F7335" s="1" t="s">
        <v>157</v>
      </c>
      <c r="G7335" s="1" t="s">
        <v>29827</v>
      </c>
      <c r="H7335" s="3" t="s">
        <v>29981</v>
      </c>
    </row>
    <row r="7336" spans="1:8" x14ac:dyDescent="0.25">
      <c r="A7336" s="2">
        <v>43564.375</v>
      </c>
      <c r="B7336" s="2">
        <v>43565.729166666672</v>
      </c>
      <c r="C7336" s="1" t="s">
        <v>29982</v>
      </c>
      <c r="D7336" s="1" t="s">
        <v>29592</v>
      </c>
      <c r="E7336" s="1" t="s">
        <v>29983</v>
      </c>
      <c r="F7336" s="1" t="s">
        <v>157</v>
      </c>
      <c r="G7336" s="1" t="s">
        <v>29827</v>
      </c>
      <c r="H7336" s="3" t="s">
        <v>29984</v>
      </c>
    </row>
    <row r="7337" spans="1:8" x14ac:dyDescent="0.25">
      <c r="A7337" s="2">
        <v>43564.333333333328</v>
      </c>
      <c r="B7337" s="2">
        <v>43564.729166666672</v>
      </c>
      <c r="C7337" s="1" t="s">
        <v>29985</v>
      </c>
      <c r="D7337" s="1" t="s">
        <v>29577</v>
      </c>
      <c r="E7337" s="1" t="s">
        <v>29986</v>
      </c>
      <c r="F7337" s="1" t="s">
        <v>157</v>
      </c>
      <c r="G7337" s="1" t="s">
        <v>29827</v>
      </c>
      <c r="H7337" s="3" t="s">
        <v>29987</v>
      </c>
    </row>
    <row r="7338" spans="1:8" x14ac:dyDescent="0.25">
      <c r="A7338" s="2">
        <v>43562.416666666672</v>
      </c>
      <c r="B7338" s="2">
        <v>43562.541666666672</v>
      </c>
      <c r="C7338" s="1" t="s">
        <v>29988</v>
      </c>
      <c r="D7338" s="1" t="s">
        <v>29989</v>
      </c>
      <c r="E7338" s="1" t="s">
        <v>29990</v>
      </c>
      <c r="F7338" s="1" t="s">
        <v>157</v>
      </c>
      <c r="G7338" s="1" t="s">
        <v>29827</v>
      </c>
      <c r="H7338" s="3" t="s">
        <v>29991</v>
      </c>
    </row>
    <row r="7339" spans="1:8" x14ac:dyDescent="0.25">
      <c r="A7339" s="2">
        <v>43561.375</v>
      </c>
      <c r="B7339" s="2">
        <v>43561.958333333328</v>
      </c>
      <c r="C7339" s="1" t="s">
        <v>29992</v>
      </c>
      <c r="D7339" s="1" t="s">
        <v>29993</v>
      </c>
      <c r="E7339" s="1" t="s">
        <v>29994</v>
      </c>
      <c r="F7339" s="1" t="s">
        <v>157</v>
      </c>
      <c r="G7339" s="1" t="s">
        <v>29827</v>
      </c>
      <c r="H7339" s="3" t="s">
        <v>29995</v>
      </c>
    </row>
    <row r="7340" spans="1:8" x14ac:dyDescent="0.25">
      <c r="A7340" s="2">
        <v>43559.770833333328</v>
      </c>
      <c r="B7340" s="2">
        <v>43559.875</v>
      </c>
      <c r="C7340" s="1" t="s">
        <v>29996</v>
      </c>
      <c r="D7340" s="1" t="s">
        <v>29997</v>
      </c>
      <c r="E7340" s="1" t="s">
        <v>29998</v>
      </c>
      <c r="F7340" s="1" t="s">
        <v>157</v>
      </c>
      <c r="G7340" s="1" t="s">
        <v>29827</v>
      </c>
      <c r="H7340" s="3" t="s">
        <v>29999</v>
      </c>
    </row>
    <row r="7341" spans="1:8" x14ac:dyDescent="0.25">
      <c r="A7341" s="1" t="s">
        <v>28123</v>
      </c>
      <c r="B7341" s="1" t="s">
        <v>28678</v>
      </c>
      <c r="C7341" s="1" t="s">
        <v>27586</v>
      </c>
      <c r="D7341" s="1" t="s">
        <v>29637</v>
      </c>
      <c r="E7341" s="1" t="s">
        <v>30000</v>
      </c>
      <c r="F7341" s="1" t="s">
        <v>157</v>
      </c>
      <c r="G7341" s="1" t="s">
        <v>29827</v>
      </c>
      <c r="H7341" s="3" t="s">
        <v>30001</v>
      </c>
    </row>
    <row r="7342" spans="1:8" x14ac:dyDescent="0.25">
      <c r="A7342" s="1" t="s">
        <v>30002</v>
      </c>
      <c r="B7342" s="2">
        <v>43556.541666666672</v>
      </c>
      <c r="C7342" s="1" t="s">
        <v>30003</v>
      </c>
      <c r="D7342" s="1" t="s">
        <v>29789</v>
      </c>
      <c r="E7342" s="1" t="s">
        <v>30004</v>
      </c>
      <c r="F7342" s="1" t="s">
        <v>157</v>
      </c>
      <c r="G7342" s="1" t="s">
        <v>29827</v>
      </c>
      <c r="H7342" s="3" t="s">
        <v>30005</v>
      </c>
    </row>
    <row r="7343" spans="1:8" x14ac:dyDescent="0.25">
      <c r="A7343" s="1" t="s">
        <v>28656</v>
      </c>
      <c r="B7343" s="1" t="s">
        <v>30006</v>
      </c>
      <c r="C7343" s="1" t="s">
        <v>30007</v>
      </c>
      <c r="D7343" s="1" t="s">
        <v>30008</v>
      </c>
      <c r="E7343" s="1" t="s">
        <v>30009</v>
      </c>
      <c r="F7343" s="1" t="s">
        <v>157</v>
      </c>
      <c r="G7343" s="1" t="s">
        <v>29827</v>
      </c>
      <c r="H7343" s="3" t="s">
        <v>30010</v>
      </c>
    </row>
    <row r="7344" spans="1:8" x14ac:dyDescent="0.25">
      <c r="A7344" s="2">
        <v>43590.395833333328</v>
      </c>
      <c r="B7344" s="2">
        <v>43590.625</v>
      </c>
      <c r="C7344" s="1" t="s">
        <v>30011</v>
      </c>
      <c r="D7344" s="1" t="s">
        <v>30012</v>
      </c>
      <c r="E7344" s="1" t="s">
        <v>30013</v>
      </c>
      <c r="F7344" s="1" t="s">
        <v>157</v>
      </c>
      <c r="G7344" s="1" t="s">
        <v>29827</v>
      </c>
      <c r="H7344" s="3" t="s">
        <v>30014</v>
      </c>
    </row>
    <row r="7345" spans="1:8" x14ac:dyDescent="0.25">
      <c r="A7345" s="1" t="s">
        <v>29824</v>
      </c>
      <c r="B7345" s="1" t="s">
        <v>27165</v>
      </c>
      <c r="C7345" s="1" t="s">
        <v>30015</v>
      </c>
      <c r="D7345" s="1" t="s">
        <v>30016</v>
      </c>
      <c r="E7345" s="1" t="s">
        <v>30017</v>
      </c>
      <c r="F7345" s="1" t="s">
        <v>157</v>
      </c>
      <c r="G7345" s="1" t="s">
        <v>29827</v>
      </c>
      <c r="H7345" s="3" t="s">
        <v>30018</v>
      </c>
    </row>
    <row r="7346" spans="1:8" x14ac:dyDescent="0.25">
      <c r="A7346" s="2">
        <v>43586.770833333328</v>
      </c>
      <c r="B7346" s="2">
        <v>43586.895833333328</v>
      </c>
      <c r="C7346" s="1" t="s">
        <v>30019</v>
      </c>
      <c r="D7346" s="1" t="s">
        <v>30012</v>
      </c>
      <c r="E7346" s="1" t="s">
        <v>30020</v>
      </c>
      <c r="F7346" s="1" t="s">
        <v>157</v>
      </c>
      <c r="G7346" s="1" t="s">
        <v>29827</v>
      </c>
      <c r="H7346" s="3" t="s">
        <v>30021</v>
      </c>
    </row>
    <row r="7347" spans="1:8" x14ac:dyDescent="0.25">
      <c r="A7347" s="1" t="s">
        <v>28765</v>
      </c>
      <c r="B7347" s="1" t="s">
        <v>29944</v>
      </c>
      <c r="C7347" s="1" t="s">
        <v>30022</v>
      </c>
      <c r="D7347" s="1" t="s">
        <v>29946</v>
      </c>
      <c r="E7347" s="1" t="s">
        <v>30023</v>
      </c>
      <c r="F7347" s="1" t="s">
        <v>157</v>
      </c>
      <c r="G7347" s="1" t="s">
        <v>29827</v>
      </c>
      <c r="H7347" s="3" t="s">
        <v>30024</v>
      </c>
    </row>
    <row r="7348" spans="1:8" x14ac:dyDescent="0.25">
      <c r="A7348" s="1" t="s">
        <v>30025</v>
      </c>
      <c r="B7348" s="1" t="s">
        <v>30026</v>
      </c>
      <c r="C7348" s="1" t="s">
        <v>30027</v>
      </c>
      <c r="D7348" s="1" t="s">
        <v>30028</v>
      </c>
      <c r="E7348" s="1" t="s">
        <v>30029</v>
      </c>
      <c r="F7348" s="1" t="s">
        <v>157</v>
      </c>
      <c r="G7348" s="1" t="s">
        <v>29827</v>
      </c>
      <c r="H7348" s="3" t="s">
        <v>30030</v>
      </c>
    </row>
    <row r="7349" spans="1:8" x14ac:dyDescent="0.25">
      <c r="A7349" s="2">
        <v>43609.75</v>
      </c>
      <c r="B7349" s="2">
        <v>43611.729166666672</v>
      </c>
      <c r="C7349" s="1" t="s">
        <v>30031</v>
      </c>
      <c r="D7349" s="1" t="s">
        <v>30032</v>
      </c>
      <c r="E7349" s="1" t="s">
        <v>30033</v>
      </c>
      <c r="F7349" s="1" t="s">
        <v>157</v>
      </c>
      <c r="G7349" s="1" t="s">
        <v>30034</v>
      </c>
      <c r="H7349" s="3" t="s">
        <v>30035</v>
      </c>
    </row>
    <row r="7350" spans="1:8" x14ac:dyDescent="0.25">
      <c r="A7350" s="2">
        <v>43629.333333333328</v>
      </c>
      <c r="B7350" s="2">
        <v>43629.6875</v>
      </c>
      <c r="C7350" s="1" t="s">
        <v>30036</v>
      </c>
      <c r="D7350" s="1" t="s">
        <v>30037</v>
      </c>
      <c r="E7350" s="1" t="s">
        <v>30038</v>
      </c>
      <c r="F7350" s="1" t="s">
        <v>157</v>
      </c>
      <c r="G7350" s="1" t="s">
        <v>30034</v>
      </c>
      <c r="H7350" s="3" t="s">
        <v>30039</v>
      </c>
    </row>
    <row r="7351" spans="1:8" x14ac:dyDescent="0.25">
      <c r="A7351" s="2">
        <v>43617.520833333328</v>
      </c>
      <c r="B7351" s="2">
        <v>43617.854166666672</v>
      </c>
      <c r="C7351" s="1" t="s">
        <v>30040</v>
      </c>
      <c r="D7351" s="1" t="s">
        <v>29529</v>
      </c>
      <c r="E7351" s="1" t="s">
        <v>30041</v>
      </c>
      <c r="F7351" s="1" t="s">
        <v>157</v>
      </c>
      <c r="G7351" s="1" t="s">
        <v>30034</v>
      </c>
      <c r="H7351" s="3" t="s">
        <v>30042</v>
      </c>
    </row>
    <row r="7352" spans="1:8" x14ac:dyDescent="0.25">
      <c r="A7352" s="2">
        <v>43622.395833333328</v>
      </c>
      <c r="B7352" s="2">
        <v>43623.6875</v>
      </c>
      <c r="C7352" s="1" t="s">
        <v>30043</v>
      </c>
      <c r="D7352" s="1" t="s">
        <v>30044</v>
      </c>
      <c r="E7352" s="1" t="s">
        <v>30045</v>
      </c>
      <c r="F7352" s="1" t="s">
        <v>157</v>
      </c>
      <c r="G7352" s="1" t="s">
        <v>30034</v>
      </c>
      <c r="H7352" s="3" t="s">
        <v>30046</v>
      </c>
    </row>
    <row r="7353" spans="1:8" x14ac:dyDescent="0.25">
      <c r="A7353" s="2">
        <v>43610.333333333328</v>
      </c>
      <c r="B7353" s="2">
        <v>43611.8125</v>
      </c>
      <c r="C7353" s="1" t="s">
        <v>30047</v>
      </c>
      <c r="D7353" s="1" t="s">
        <v>30048</v>
      </c>
      <c r="E7353" s="1" t="s">
        <v>30049</v>
      </c>
      <c r="F7353" s="1" t="s">
        <v>157</v>
      </c>
      <c r="G7353" s="1" t="s">
        <v>30034</v>
      </c>
      <c r="H7353" s="3" t="s">
        <v>30050</v>
      </c>
    </row>
    <row r="7354" spans="1:8" x14ac:dyDescent="0.25">
      <c r="A7354" s="2">
        <v>43612.520833333328</v>
      </c>
      <c r="B7354" s="2">
        <v>43612.583333333328</v>
      </c>
      <c r="C7354" s="1" t="s">
        <v>30051</v>
      </c>
      <c r="D7354" s="1" t="s">
        <v>30052</v>
      </c>
      <c r="E7354" s="1" t="s">
        <v>30053</v>
      </c>
      <c r="F7354" s="1" t="s">
        <v>157</v>
      </c>
      <c r="G7354" s="1" t="s">
        <v>30034</v>
      </c>
      <c r="H7354" s="3" t="s">
        <v>30054</v>
      </c>
    </row>
    <row r="7355" spans="1:8" x14ac:dyDescent="0.25">
      <c r="A7355" s="2">
        <v>43622.75</v>
      </c>
      <c r="B7355" s="2">
        <v>43622.875</v>
      </c>
      <c r="C7355" s="1" t="s">
        <v>30055</v>
      </c>
      <c r="D7355" s="1" t="s">
        <v>30056</v>
      </c>
      <c r="E7355" s="1" t="s">
        <v>30057</v>
      </c>
      <c r="F7355" s="1" t="s">
        <v>157</v>
      </c>
      <c r="G7355" s="1" t="s">
        <v>30034</v>
      </c>
      <c r="H7355" s="3" t="s">
        <v>30058</v>
      </c>
    </row>
    <row r="7356" spans="1:8" x14ac:dyDescent="0.25">
      <c r="A7356" s="2">
        <v>43614.75</v>
      </c>
      <c r="B7356" s="2">
        <v>43614.833333333328</v>
      </c>
      <c r="C7356" s="1" t="s">
        <v>27719</v>
      </c>
      <c r="D7356" s="3" t="s">
        <v>29540</v>
      </c>
      <c r="E7356" s="1" t="s">
        <v>30059</v>
      </c>
      <c r="F7356" s="1" t="s">
        <v>157</v>
      </c>
      <c r="G7356" s="1" t="s">
        <v>30034</v>
      </c>
      <c r="H7356" s="3" t="s">
        <v>30060</v>
      </c>
    </row>
    <row r="7357" spans="1:8" x14ac:dyDescent="0.25">
      <c r="A7357" s="2">
        <v>43612.75</v>
      </c>
      <c r="B7357" s="2">
        <v>43612.916666666672</v>
      </c>
      <c r="C7357" s="1" t="s">
        <v>30061</v>
      </c>
      <c r="D7357" s="1" t="s">
        <v>29833</v>
      </c>
      <c r="E7357" s="1" t="s">
        <v>30062</v>
      </c>
      <c r="F7357" s="1" t="s">
        <v>157</v>
      </c>
      <c r="G7357" s="1" t="s">
        <v>30034</v>
      </c>
      <c r="H7357" s="3" t="s">
        <v>30063</v>
      </c>
    </row>
    <row r="7358" spans="1:8" x14ac:dyDescent="0.25">
      <c r="A7358" s="2">
        <v>43624.416666666672</v>
      </c>
      <c r="B7358" s="2">
        <v>43624.958333333328</v>
      </c>
      <c r="C7358" s="1" t="s">
        <v>30064</v>
      </c>
      <c r="D7358" s="1" t="s">
        <v>30065</v>
      </c>
      <c r="E7358" s="1" t="s">
        <v>30066</v>
      </c>
      <c r="F7358" s="1" t="s">
        <v>157</v>
      </c>
      <c r="G7358" s="1" t="s">
        <v>30034</v>
      </c>
      <c r="H7358" s="3" t="s">
        <v>30067</v>
      </c>
    </row>
    <row r="7359" spans="1:8" x14ac:dyDescent="0.25">
      <c r="A7359" s="2">
        <v>43615.770833333328</v>
      </c>
      <c r="B7359" s="2">
        <v>43615.833333333328</v>
      </c>
      <c r="C7359" s="1" t="s">
        <v>30068</v>
      </c>
      <c r="D7359" s="1" t="s">
        <v>30069</v>
      </c>
      <c r="E7359" s="1" t="s">
        <v>30070</v>
      </c>
      <c r="F7359" s="1" t="s">
        <v>157</v>
      </c>
      <c r="G7359" s="1" t="s">
        <v>30034</v>
      </c>
      <c r="H7359" s="3" t="s">
        <v>30071</v>
      </c>
    </row>
    <row r="7360" spans="1:8" x14ac:dyDescent="0.25">
      <c r="A7360" s="2">
        <v>43614.625</v>
      </c>
      <c r="B7360" s="2">
        <v>43614.729166666672</v>
      </c>
      <c r="C7360" s="1" t="s">
        <v>30072</v>
      </c>
      <c r="D7360" s="1" t="s">
        <v>30073</v>
      </c>
      <c r="E7360" s="1" t="s">
        <v>30074</v>
      </c>
      <c r="F7360" s="1" t="s">
        <v>157</v>
      </c>
      <c r="G7360" s="1" t="s">
        <v>30034</v>
      </c>
      <c r="H7360" s="3" t="s">
        <v>30075</v>
      </c>
    </row>
    <row r="7361" spans="1:8" x14ac:dyDescent="0.25">
      <c r="A7361" s="2">
        <v>43626.3125</v>
      </c>
      <c r="B7361" s="2">
        <v>43626.375</v>
      </c>
      <c r="C7361" s="1" t="s">
        <v>30076</v>
      </c>
      <c r="D7361" s="1" t="s">
        <v>30077</v>
      </c>
      <c r="E7361" s="1" t="s">
        <v>30078</v>
      </c>
      <c r="F7361" s="1" t="s">
        <v>157</v>
      </c>
      <c r="G7361" s="1" t="s">
        <v>30034</v>
      </c>
      <c r="H7361" s="3" t="s">
        <v>30079</v>
      </c>
    </row>
    <row r="7362" spans="1:8" x14ac:dyDescent="0.25">
      <c r="A7362" s="2">
        <v>43621.604166666672</v>
      </c>
      <c r="B7362" s="2">
        <v>43621.6875</v>
      </c>
      <c r="C7362" s="1" t="s">
        <v>30080</v>
      </c>
      <c r="D7362" s="1" t="s">
        <v>30081</v>
      </c>
      <c r="E7362" s="1" t="s">
        <v>30082</v>
      </c>
      <c r="F7362" s="1" t="s">
        <v>157</v>
      </c>
      <c r="G7362" s="1" t="s">
        <v>30034</v>
      </c>
      <c r="H7362" s="3" t="s">
        <v>30083</v>
      </c>
    </row>
    <row r="7363" spans="1:8" x14ac:dyDescent="0.25">
      <c r="A7363" s="2">
        <v>43616.416666666672</v>
      </c>
      <c r="B7363" s="2">
        <v>43616.5</v>
      </c>
      <c r="C7363" s="1" t="s">
        <v>30084</v>
      </c>
      <c r="D7363" s="1" t="s">
        <v>30085</v>
      </c>
      <c r="E7363" s="1" t="s">
        <v>30086</v>
      </c>
      <c r="F7363" s="1" t="s">
        <v>157</v>
      </c>
      <c r="G7363" s="1" t="s">
        <v>30034</v>
      </c>
      <c r="H7363" s="3" t="s">
        <v>30087</v>
      </c>
    </row>
    <row r="7364" spans="1:8" x14ac:dyDescent="0.25">
      <c r="A7364" s="2">
        <v>43614.791666666672</v>
      </c>
      <c r="B7364" s="2">
        <v>43614.916666666672</v>
      </c>
      <c r="C7364" s="1" t="s">
        <v>28664</v>
      </c>
      <c r="D7364" s="1" t="s">
        <v>30088</v>
      </c>
      <c r="E7364" s="1" t="s">
        <v>30089</v>
      </c>
      <c r="F7364" s="1" t="s">
        <v>157</v>
      </c>
      <c r="G7364" s="1" t="s">
        <v>30034</v>
      </c>
      <c r="H7364" s="3" t="s">
        <v>30090</v>
      </c>
    </row>
    <row r="7365" spans="1:8" x14ac:dyDescent="0.25">
      <c r="A7365" s="2">
        <v>43613.604166666672</v>
      </c>
      <c r="B7365" s="2">
        <v>43613.6875</v>
      </c>
      <c r="C7365" s="1" t="s">
        <v>30091</v>
      </c>
      <c r="D7365" s="1" t="s">
        <v>30081</v>
      </c>
      <c r="E7365" s="1" t="s">
        <v>30092</v>
      </c>
      <c r="F7365" s="1" t="s">
        <v>157</v>
      </c>
      <c r="G7365" s="1" t="s">
        <v>30034</v>
      </c>
      <c r="H7365" s="3" t="s">
        <v>30093</v>
      </c>
    </row>
    <row r="7366" spans="1:8" x14ac:dyDescent="0.25">
      <c r="A7366" s="2">
        <v>43620.760416666672</v>
      </c>
      <c r="B7366" s="2">
        <v>43620.8125</v>
      </c>
      <c r="C7366" s="1" t="s">
        <v>30094</v>
      </c>
      <c r="D7366" s="1" t="s">
        <v>29556</v>
      </c>
      <c r="E7366" s="1" t="s">
        <v>30095</v>
      </c>
      <c r="F7366" s="1" t="s">
        <v>157</v>
      </c>
      <c r="G7366" s="1" t="s">
        <v>30034</v>
      </c>
      <c r="H7366" s="3" t="s">
        <v>30096</v>
      </c>
    </row>
    <row r="7367" spans="1:8" x14ac:dyDescent="0.25">
      <c r="A7367" s="2">
        <v>43615.375</v>
      </c>
      <c r="B7367" s="2">
        <v>43615.708333333328</v>
      </c>
      <c r="C7367" s="1" t="s">
        <v>30097</v>
      </c>
      <c r="D7367" s="1" t="s">
        <v>30098</v>
      </c>
      <c r="E7367" s="1" t="s">
        <v>30099</v>
      </c>
      <c r="F7367" s="1" t="s">
        <v>157</v>
      </c>
      <c r="G7367" s="1" t="s">
        <v>30034</v>
      </c>
      <c r="H7367" s="3" t="s">
        <v>30100</v>
      </c>
    </row>
    <row r="7368" spans="1:8" x14ac:dyDescent="0.25">
      <c r="A7368" s="2">
        <v>43613.75</v>
      </c>
      <c r="B7368" s="2">
        <v>43613.833333333328</v>
      </c>
      <c r="C7368" s="1" t="s">
        <v>30101</v>
      </c>
      <c r="D7368" s="1" t="s">
        <v>16418</v>
      </c>
      <c r="E7368" s="1" t="s">
        <v>30102</v>
      </c>
      <c r="F7368" s="1" t="s">
        <v>157</v>
      </c>
      <c r="G7368" s="1" t="s">
        <v>30034</v>
      </c>
      <c r="H7368" s="3" t="s">
        <v>30103</v>
      </c>
    </row>
    <row r="7369" spans="1:8" x14ac:dyDescent="0.25">
      <c r="A7369" s="2">
        <v>43257.583333333328</v>
      </c>
      <c r="B7369" s="2">
        <v>43257.833333333328</v>
      </c>
      <c r="C7369" s="1" t="s">
        <v>30104</v>
      </c>
      <c r="D7369" s="1"/>
      <c r="E7369" s="1" t="s">
        <v>30105</v>
      </c>
      <c r="F7369" s="1" t="s">
        <v>30106</v>
      </c>
      <c r="G7369" s="1" t="s">
        <v>30107</v>
      </c>
      <c r="H7369" s="3" t="s">
        <v>30108</v>
      </c>
    </row>
    <row r="7370" spans="1:8" x14ac:dyDescent="0.25">
      <c r="A7370" s="2">
        <v>43256.708333333328</v>
      </c>
      <c r="B7370" s="2">
        <v>43256.875</v>
      </c>
      <c r="C7370" s="1" t="s">
        <v>30109</v>
      </c>
      <c r="D7370" s="1" t="s">
        <v>30110</v>
      </c>
      <c r="E7370" s="1" t="s">
        <v>30111</v>
      </c>
      <c r="F7370" s="1" t="s">
        <v>30106</v>
      </c>
      <c r="G7370" s="1" t="s">
        <v>30112</v>
      </c>
      <c r="H7370" s="3" t="s">
        <v>30113</v>
      </c>
    </row>
    <row r="7371" spans="1:8" x14ac:dyDescent="0.25">
      <c r="A7371" s="2">
        <v>43255.583333333328</v>
      </c>
      <c r="B7371" s="2">
        <v>43255.833333333328</v>
      </c>
      <c r="C7371" s="1" t="s">
        <v>30114</v>
      </c>
      <c r="D7371" s="1"/>
      <c r="E7371" s="1" t="s">
        <v>30115</v>
      </c>
      <c r="F7371" s="1" t="s">
        <v>30106</v>
      </c>
      <c r="G7371" s="1" t="s">
        <v>30116</v>
      </c>
      <c r="H7371" s="3" t="s">
        <v>30117</v>
      </c>
    </row>
    <row r="7372" spans="1:8" x14ac:dyDescent="0.25">
      <c r="A7372" s="2">
        <v>43272.75</v>
      </c>
      <c r="B7372" s="2">
        <v>43272.916666666672</v>
      </c>
      <c r="C7372" s="1" t="s">
        <v>30118</v>
      </c>
      <c r="D7372" s="1" t="s">
        <v>26603</v>
      </c>
      <c r="E7372" s="1" t="s">
        <v>30119</v>
      </c>
      <c r="F7372" s="1" t="s">
        <v>30106</v>
      </c>
      <c r="G7372" s="1" t="s">
        <v>30120</v>
      </c>
      <c r="H7372" s="3" t="s">
        <v>30121</v>
      </c>
    </row>
    <row r="7373" spans="1:8" x14ac:dyDescent="0.25">
      <c r="A7373" s="2">
        <v>43251.75</v>
      </c>
      <c r="B7373" s="2">
        <v>43251.833333333328</v>
      </c>
      <c r="C7373" s="1" t="s">
        <v>30122</v>
      </c>
      <c r="D7373" s="1" t="s">
        <v>25886</v>
      </c>
      <c r="E7373" s="1" t="s">
        <v>30123</v>
      </c>
      <c r="F7373" s="1" t="s">
        <v>30106</v>
      </c>
      <c r="G7373" s="1" t="s">
        <v>30124</v>
      </c>
      <c r="H7373" s="3" t="s">
        <v>30125</v>
      </c>
    </row>
    <row r="7374" spans="1:8" x14ac:dyDescent="0.25">
      <c r="A7374" s="2">
        <v>43362.770833333328</v>
      </c>
      <c r="B7374" s="2">
        <v>43362.854166666672</v>
      </c>
      <c r="C7374" s="1" t="s">
        <v>30126</v>
      </c>
      <c r="D7374" s="1" t="s">
        <v>25944</v>
      </c>
      <c r="E7374" s="1" t="s">
        <v>30127</v>
      </c>
      <c r="F7374" s="1" t="s">
        <v>30106</v>
      </c>
      <c r="G7374" s="1" t="s">
        <v>30128</v>
      </c>
      <c r="H7374" s="3" t="s">
        <v>30129</v>
      </c>
    </row>
    <row r="7375" spans="1:8" x14ac:dyDescent="0.25">
      <c r="A7375" s="2">
        <v>43370.770833333328</v>
      </c>
      <c r="B7375" s="2">
        <v>43370.833333333328</v>
      </c>
      <c r="C7375" s="1" t="s">
        <v>30130</v>
      </c>
      <c r="D7375" s="1" t="s">
        <v>25812</v>
      </c>
      <c r="E7375" s="1" t="s">
        <v>30131</v>
      </c>
      <c r="F7375" s="1" t="s">
        <v>30106</v>
      </c>
      <c r="G7375" s="1" t="s">
        <v>30132</v>
      </c>
      <c r="H7375" s="3" t="s">
        <v>30133</v>
      </c>
    </row>
    <row r="7376" spans="1:8" x14ac:dyDescent="0.25">
      <c r="A7376" s="2">
        <v>43370.739583333328</v>
      </c>
      <c r="B7376" s="2">
        <v>43370.833333333328</v>
      </c>
      <c r="C7376" s="1" t="s">
        <v>30134</v>
      </c>
      <c r="D7376" s="1" t="s">
        <v>30135</v>
      </c>
      <c r="E7376" s="1" t="s">
        <v>30136</v>
      </c>
      <c r="F7376" s="1" t="s">
        <v>30106</v>
      </c>
      <c r="G7376" s="1" t="s">
        <v>30137</v>
      </c>
      <c r="H7376" s="3" t="s">
        <v>30138</v>
      </c>
    </row>
    <row r="7377" spans="1:8" x14ac:dyDescent="0.25">
      <c r="A7377" s="5">
        <v>43384.416666666672</v>
      </c>
      <c r="B7377" s="5">
        <v>43384.666666666672</v>
      </c>
      <c r="C7377" s="1" t="s">
        <v>15745</v>
      </c>
      <c r="D7377" s="1"/>
      <c r="E7377" s="1" t="s">
        <v>30139</v>
      </c>
      <c r="F7377" s="1" t="s">
        <v>30106</v>
      </c>
      <c r="G7377" s="1" t="s">
        <v>30140</v>
      </c>
      <c r="H7377" s="3" t="s">
        <v>30141</v>
      </c>
    </row>
    <row r="7378" spans="1:8" x14ac:dyDescent="0.25">
      <c r="A7378" s="5">
        <v>43390.791666666672</v>
      </c>
      <c r="B7378" s="5">
        <v>43390.875</v>
      </c>
      <c r="C7378" s="1" t="s">
        <v>30142</v>
      </c>
      <c r="D7378" s="1" t="s">
        <v>26140</v>
      </c>
      <c r="E7378" s="1" t="s">
        <v>30143</v>
      </c>
      <c r="F7378" s="1" t="s">
        <v>30106</v>
      </c>
      <c r="G7378" s="1" t="s">
        <v>30144</v>
      </c>
      <c r="H7378" s="3" t="s">
        <v>30145</v>
      </c>
    </row>
    <row r="7379" spans="1:8" x14ac:dyDescent="0.25">
      <c r="A7379" s="2">
        <v>43376.75</v>
      </c>
      <c r="B7379" s="2">
        <v>43376.833333333328</v>
      </c>
      <c r="C7379" s="1" t="s">
        <v>30146</v>
      </c>
      <c r="D7379" s="1" t="s">
        <v>24915</v>
      </c>
      <c r="E7379" s="1" t="s">
        <v>30147</v>
      </c>
      <c r="F7379" s="1" t="s">
        <v>30106</v>
      </c>
      <c r="G7379" s="1" t="s">
        <v>30148</v>
      </c>
      <c r="H7379" s="3" t="s">
        <v>30149</v>
      </c>
    </row>
    <row r="7380" spans="1:8" x14ac:dyDescent="0.25">
      <c r="A7380" s="2">
        <v>43368.458333333328</v>
      </c>
      <c r="B7380" s="2">
        <v>43368.479166666672</v>
      </c>
      <c r="C7380" s="1" t="s">
        <v>24999</v>
      </c>
      <c r="D7380" s="1" t="s">
        <v>25000</v>
      </c>
      <c r="E7380" s="1" t="s">
        <v>30150</v>
      </c>
      <c r="F7380" s="1" t="s">
        <v>30106</v>
      </c>
      <c r="G7380" s="1" t="s">
        <v>30151</v>
      </c>
      <c r="H7380" s="3" t="s">
        <v>30152</v>
      </c>
    </row>
    <row r="7381" spans="1:8" x14ac:dyDescent="0.25">
      <c r="A7381" s="5">
        <v>43386.395833333328</v>
      </c>
      <c r="B7381" s="5">
        <v>43386.53125</v>
      </c>
      <c r="C7381" s="1" t="s">
        <v>28223</v>
      </c>
      <c r="D7381" s="1" t="s">
        <v>24873</v>
      </c>
      <c r="E7381" s="1" t="s">
        <v>30153</v>
      </c>
      <c r="F7381" s="1" t="s">
        <v>30106</v>
      </c>
      <c r="G7381" s="1" t="s">
        <v>30154</v>
      </c>
      <c r="H7381" s="3" t="s">
        <v>30155</v>
      </c>
    </row>
    <row r="7382" spans="1:8" x14ac:dyDescent="0.25">
      <c r="A7382" s="2">
        <v>43368.770833333328</v>
      </c>
      <c r="B7382" s="2">
        <v>43368.875</v>
      </c>
      <c r="C7382" s="1" t="s">
        <v>30156</v>
      </c>
      <c r="D7382" s="1" t="s">
        <v>30157</v>
      </c>
      <c r="E7382" s="1" t="s">
        <v>30158</v>
      </c>
      <c r="F7382" s="1" t="s">
        <v>30106</v>
      </c>
      <c r="G7382" s="1" t="s">
        <v>30159</v>
      </c>
      <c r="H7382" s="3" t="s">
        <v>30160</v>
      </c>
    </row>
    <row r="7383" spans="1:8" x14ac:dyDescent="0.25">
      <c r="A7383" s="2">
        <v>43374.75</v>
      </c>
      <c r="B7383" s="2">
        <v>43374.875</v>
      </c>
      <c r="C7383" s="1" t="s">
        <v>30161</v>
      </c>
      <c r="D7383" s="1" t="s">
        <v>30162</v>
      </c>
      <c r="E7383" s="1" t="s">
        <v>30163</v>
      </c>
      <c r="F7383" s="1" t="s">
        <v>30106</v>
      </c>
      <c r="G7383" s="1" t="s">
        <v>30164</v>
      </c>
      <c r="H7383" s="3" t="s">
        <v>30165</v>
      </c>
    </row>
    <row r="7384" spans="1:8" x14ac:dyDescent="0.25">
      <c r="A7384" s="1" t="s">
        <v>30166</v>
      </c>
      <c r="B7384" s="1" t="s">
        <v>30167</v>
      </c>
      <c r="C7384" s="1" t="s">
        <v>30168</v>
      </c>
      <c r="D7384" s="1"/>
      <c r="E7384" s="1" t="s">
        <v>30169</v>
      </c>
      <c r="F7384" s="1" t="s">
        <v>30106</v>
      </c>
      <c r="G7384" s="1" t="s">
        <v>30170</v>
      </c>
      <c r="H7384" s="3" t="s">
        <v>30171</v>
      </c>
    </row>
    <row r="7385" spans="1:8" x14ac:dyDescent="0.25">
      <c r="A7385" s="2">
        <v>43368.770833333328</v>
      </c>
      <c r="B7385" s="2">
        <v>43368.875</v>
      </c>
      <c r="C7385" s="1" t="s">
        <v>30172</v>
      </c>
      <c r="D7385" s="1" t="s">
        <v>30173</v>
      </c>
      <c r="E7385" s="1" t="s">
        <v>30174</v>
      </c>
      <c r="F7385" s="1" t="s">
        <v>30106</v>
      </c>
      <c r="G7385" s="1" t="s">
        <v>30175</v>
      </c>
      <c r="H7385" s="3" t="s">
        <v>30176</v>
      </c>
    </row>
    <row r="7386" spans="1:8" x14ac:dyDescent="0.25">
      <c r="A7386" s="5">
        <v>43383.75</v>
      </c>
      <c r="B7386" s="5">
        <v>43383.854166666672</v>
      </c>
      <c r="C7386" s="1" t="s">
        <v>30177</v>
      </c>
      <c r="D7386" s="1" t="s">
        <v>30178</v>
      </c>
      <c r="E7386" s="1" t="s">
        <v>30179</v>
      </c>
      <c r="F7386" s="1" t="s">
        <v>30106</v>
      </c>
      <c r="G7386" s="1" t="s">
        <v>30180</v>
      </c>
      <c r="H7386" s="3" t="s">
        <v>30181</v>
      </c>
    </row>
    <row r="7387" spans="1:8" x14ac:dyDescent="0.25">
      <c r="A7387" s="2">
        <v>43361.791666666672</v>
      </c>
      <c r="B7387" s="2">
        <v>43361.875</v>
      </c>
      <c r="C7387" s="1" t="s">
        <v>27129</v>
      </c>
      <c r="D7387" s="1" t="s">
        <v>30182</v>
      </c>
      <c r="E7387" s="1" t="s">
        <v>30183</v>
      </c>
      <c r="F7387" s="1" t="s">
        <v>30106</v>
      </c>
      <c r="G7387" s="1" t="s">
        <v>30184</v>
      </c>
      <c r="H7387" s="3" t="s">
        <v>30185</v>
      </c>
    </row>
    <row r="7388" spans="1:8" x14ac:dyDescent="0.25">
      <c r="A7388" s="2">
        <v>43361.75</v>
      </c>
      <c r="B7388" s="2">
        <v>43361.875</v>
      </c>
      <c r="C7388" s="1" t="s">
        <v>30186</v>
      </c>
      <c r="D7388" s="1" t="s">
        <v>28228</v>
      </c>
      <c r="E7388" s="1" t="s">
        <v>30187</v>
      </c>
      <c r="F7388" s="1" t="s">
        <v>30106</v>
      </c>
      <c r="G7388" s="1" t="s">
        <v>30188</v>
      </c>
      <c r="H7388" s="3" t="s">
        <v>30189</v>
      </c>
    </row>
    <row r="7389" spans="1:8" x14ac:dyDescent="0.25">
      <c r="A7389" s="5">
        <v>43395.75</v>
      </c>
      <c r="B7389" s="5">
        <v>43395.875</v>
      </c>
      <c r="C7389" s="1" t="s">
        <v>30190</v>
      </c>
      <c r="D7389" s="1" t="s">
        <v>26164</v>
      </c>
      <c r="E7389" s="1" t="s">
        <v>30191</v>
      </c>
      <c r="F7389" s="1" t="s">
        <v>30106</v>
      </c>
      <c r="G7389" s="1" t="s">
        <v>30192</v>
      </c>
      <c r="H7389" s="3" t="s">
        <v>30193</v>
      </c>
    </row>
    <row r="7390" spans="1:8" x14ac:dyDescent="0.25">
      <c r="A7390" s="2">
        <v>43370.770833333328</v>
      </c>
      <c r="B7390" s="2">
        <v>43370.875</v>
      </c>
      <c r="C7390" s="1" t="s">
        <v>30194</v>
      </c>
      <c r="D7390" s="1" t="s">
        <v>25251</v>
      </c>
      <c r="E7390" s="1" t="s">
        <v>30195</v>
      </c>
      <c r="F7390" s="1" t="s">
        <v>30106</v>
      </c>
      <c r="G7390" s="1" t="s">
        <v>30196</v>
      </c>
      <c r="H7390" s="3" t="s">
        <v>30197</v>
      </c>
    </row>
    <row r="7391" spans="1:8" x14ac:dyDescent="0.25">
      <c r="A7391" s="2">
        <v>43369.791666666672</v>
      </c>
      <c r="B7391" s="2">
        <v>43369.875</v>
      </c>
      <c r="C7391" s="1" t="s">
        <v>30198</v>
      </c>
      <c r="D7391" s="1" t="s">
        <v>25032</v>
      </c>
      <c r="E7391" s="1" t="s">
        <v>30199</v>
      </c>
      <c r="F7391" s="1" t="s">
        <v>30106</v>
      </c>
      <c r="G7391" s="1" t="s">
        <v>30200</v>
      </c>
      <c r="H7391" s="3" t="s">
        <v>30201</v>
      </c>
    </row>
    <row r="7392" spans="1:8" x14ac:dyDescent="0.25">
      <c r="A7392" s="2">
        <v>43369.770833333328</v>
      </c>
      <c r="B7392" s="2">
        <v>43369.875</v>
      </c>
      <c r="C7392" s="1" t="s">
        <v>30202</v>
      </c>
      <c r="D7392" s="1" t="s">
        <v>30203</v>
      </c>
      <c r="E7392" s="1" t="s">
        <v>30204</v>
      </c>
      <c r="F7392" s="1" t="s">
        <v>30106</v>
      </c>
      <c r="G7392" s="1" t="s">
        <v>30205</v>
      </c>
      <c r="H7392" s="3" t="s">
        <v>30206</v>
      </c>
    </row>
    <row r="7393" spans="1:8" x14ac:dyDescent="0.25">
      <c r="A7393" s="2">
        <v>43356.770833333328</v>
      </c>
      <c r="B7393" s="2">
        <v>43356.833333333328</v>
      </c>
      <c r="C7393" s="1" t="s">
        <v>30207</v>
      </c>
      <c r="D7393" s="1" t="s">
        <v>30208</v>
      </c>
      <c r="E7393" s="1" t="s">
        <v>30209</v>
      </c>
      <c r="F7393" s="1" t="s">
        <v>30106</v>
      </c>
      <c r="G7393" s="1" t="s">
        <v>30210</v>
      </c>
      <c r="H7393" s="3" t="s">
        <v>30211</v>
      </c>
    </row>
    <row r="7394" spans="1:8" x14ac:dyDescent="0.25">
      <c r="A7394" s="1" t="s">
        <v>30212</v>
      </c>
      <c r="B7394" s="1" t="s">
        <v>30213</v>
      </c>
      <c r="C7394" s="1" t="s">
        <v>30214</v>
      </c>
      <c r="D7394" s="1" t="s">
        <v>30215</v>
      </c>
      <c r="E7394" s="1" t="s">
        <v>30216</v>
      </c>
      <c r="F7394" s="1" t="s">
        <v>30106</v>
      </c>
      <c r="G7394" s="1" t="s">
        <v>30217</v>
      </c>
      <c r="H7394" s="3" t="s">
        <v>30218</v>
      </c>
    </row>
    <row r="7395" spans="1:8" x14ac:dyDescent="0.25">
      <c r="A7395" s="2">
        <v>43365.395833333328</v>
      </c>
      <c r="B7395" s="2">
        <v>43365.75</v>
      </c>
      <c r="C7395" s="1" t="s">
        <v>30219</v>
      </c>
      <c r="D7395" s="1" t="s">
        <v>30220</v>
      </c>
      <c r="E7395" s="1" t="s">
        <v>30221</v>
      </c>
      <c r="F7395" s="1" t="s">
        <v>30106</v>
      </c>
      <c r="G7395" s="1" t="s">
        <v>30222</v>
      </c>
      <c r="H7395" s="3" t="s">
        <v>30223</v>
      </c>
    </row>
    <row r="7396" spans="1:8" x14ac:dyDescent="0.25">
      <c r="A7396" s="2">
        <v>43376.770833333328</v>
      </c>
      <c r="B7396" s="2">
        <v>43376.875</v>
      </c>
      <c r="C7396" s="1" t="s">
        <v>30224</v>
      </c>
      <c r="D7396" s="1" t="s">
        <v>30225</v>
      </c>
      <c r="E7396" s="1" t="s">
        <v>30226</v>
      </c>
      <c r="F7396" s="1" t="s">
        <v>30106</v>
      </c>
      <c r="G7396" s="1" t="s">
        <v>30227</v>
      </c>
      <c r="H7396" s="3" t="s">
        <v>30228</v>
      </c>
    </row>
    <row r="7397" spans="1:8" x14ac:dyDescent="0.25">
      <c r="A7397" s="2">
        <v>43370.770833333328</v>
      </c>
      <c r="B7397" s="2">
        <v>43370.854166666672</v>
      </c>
      <c r="C7397" s="1" t="s">
        <v>30229</v>
      </c>
      <c r="D7397" s="1" t="s">
        <v>30230</v>
      </c>
      <c r="E7397" s="1" t="s">
        <v>30231</v>
      </c>
      <c r="F7397" s="1" t="s">
        <v>30106</v>
      </c>
      <c r="G7397" s="1" t="s">
        <v>30232</v>
      </c>
      <c r="H7397" s="3" t="s">
        <v>30233</v>
      </c>
    </row>
    <row r="7398" spans="1:8" x14ac:dyDescent="0.25">
      <c r="A7398" s="2">
        <v>43370.770833333328</v>
      </c>
      <c r="B7398" s="2">
        <v>43370.854166666672</v>
      </c>
      <c r="C7398" s="1" t="s">
        <v>30234</v>
      </c>
      <c r="D7398" s="1"/>
      <c r="E7398" s="1" t="s">
        <v>30235</v>
      </c>
      <c r="F7398" s="1" t="s">
        <v>30106</v>
      </c>
      <c r="G7398" s="1" t="s">
        <v>30236</v>
      </c>
      <c r="H7398" s="3" t="s">
        <v>30237</v>
      </c>
    </row>
    <row r="7399" spans="1:8" x14ac:dyDescent="0.25">
      <c r="A7399" s="2">
        <v>43370.78125</v>
      </c>
      <c r="B7399" s="2">
        <v>43370.875</v>
      </c>
      <c r="C7399" s="1" t="s">
        <v>30238</v>
      </c>
      <c r="D7399" s="1"/>
      <c r="E7399" s="1" t="s">
        <v>30239</v>
      </c>
      <c r="F7399" s="1" t="s">
        <v>30106</v>
      </c>
      <c r="G7399" s="1" t="s">
        <v>30240</v>
      </c>
      <c r="H7399" s="3" t="s">
        <v>30241</v>
      </c>
    </row>
    <row r="7400" spans="1:8" x14ac:dyDescent="0.25">
      <c r="A7400" s="2">
        <v>43363.791666666672</v>
      </c>
      <c r="B7400" s="2">
        <v>43363.875</v>
      </c>
      <c r="C7400" s="1" t="s">
        <v>30242</v>
      </c>
      <c r="D7400" s="1"/>
      <c r="E7400" s="1" t="s">
        <v>30243</v>
      </c>
      <c r="F7400" s="1" t="s">
        <v>30106</v>
      </c>
      <c r="G7400" s="1" t="s">
        <v>30244</v>
      </c>
      <c r="H7400" s="3" t="s">
        <v>30245</v>
      </c>
    </row>
    <row r="7401" spans="1:8" x14ac:dyDescent="0.25">
      <c r="A7401" s="2">
        <v>43361.770833333328</v>
      </c>
      <c r="B7401" s="2">
        <v>43361.833333333328</v>
      </c>
      <c r="C7401" s="1" t="s">
        <v>30246</v>
      </c>
      <c r="D7401" s="1" t="s">
        <v>30247</v>
      </c>
      <c r="E7401" s="1" t="s">
        <v>30248</v>
      </c>
      <c r="F7401" s="1" t="s">
        <v>30106</v>
      </c>
      <c r="G7401" s="1" t="s">
        <v>30249</v>
      </c>
      <c r="H7401" s="3" t="s">
        <v>30250</v>
      </c>
    </row>
    <row r="7402" spans="1:8" x14ac:dyDescent="0.25">
      <c r="A7402" s="2">
        <v>43356.75</v>
      </c>
      <c r="B7402" s="2">
        <v>43356.833333333328</v>
      </c>
      <c r="C7402" s="1" t="s">
        <v>30251</v>
      </c>
      <c r="D7402" s="1" t="s">
        <v>25886</v>
      </c>
      <c r="E7402" s="1" t="s">
        <v>30252</v>
      </c>
      <c r="F7402" s="1" t="s">
        <v>30106</v>
      </c>
      <c r="G7402" s="1" t="s">
        <v>30253</v>
      </c>
      <c r="H7402" s="3" t="s">
        <v>30254</v>
      </c>
    </row>
    <row r="7403" spans="1:8" x14ac:dyDescent="0.25">
      <c r="A7403" s="2">
        <v>43341.75</v>
      </c>
      <c r="B7403" s="2">
        <v>43341.875</v>
      </c>
      <c r="C7403" s="1" t="s">
        <v>30255</v>
      </c>
      <c r="D7403" s="1" t="s">
        <v>30256</v>
      </c>
      <c r="E7403" s="1" t="s">
        <v>30257</v>
      </c>
      <c r="F7403" s="1" t="s">
        <v>30106</v>
      </c>
      <c r="G7403" s="1" t="s">
        <v>30258</v>
      </c>
      <c r="H7403" s="3" t="s">
        <v>30259</v>
      </c>
    </row>
    <row r="7404" spans="1:8" x14ac:dyDescent="0.25">
      <c r="A7404" s="5">
        <v>43389.375</v>
      </c>
      <c r="B7404" s="5">
        <v>43390.708333333328</v>
      </c>
      <c r="C7404" s="1" t="s">
        <v>20297</v>
      </c>
      <c r="D7404" s="1" t="s">
        <v>20298</v>
      </c>
      <c r="E7404" s="1" t="s">
        <v>30260</v>
      </c>
      <c r="F7404" s="1" t="s">
        <v>30106</v>
      </c>
      <c r="G7404" s="1" t="s">
        <v>30261</v>
      </c>
      <c r="H7404" s="3" t="s">
        <v>30262</v>
      </c>
    </row>
    <row r="7405" spans="1:8" x14ac:dyDescent="0.25">
      <c r="A7405" s="2">
        <v>43349.75</v>
      </c>
      <c r="B7405" s="2">
        <v>43349.833333333328</v>
      </c>
      <c r="C7405" s="1" t="s">
        <v>30263</v>
      </c>
      <c r="D7405" s="1" t="s">
        <v>30264</v>
      </c>
      <c r="E7405" s="1" t="s">
        <v>30265</v>
      </c>
      <c r="F7405" s="1" t="s">
        <v>30106</v>
      </c>
      <c r="G7405" s="1" t="s">
        <v>30266</v>
      </c>
      <c r="H7405" s="3" t="s">
        <v>30267</v>
      </c>
    </row>
    <row r="7406" spans="1:8" x14ac:dyDescent="0.25">
      <c r="A7406" s="2">
        <v>43349.75</v>
      </c>
      <c r="B7406" s="2">
        <v>43349.875</v>
      </c>
      <c r="C7406" s="1" t="s">
        <v>25206</v>
      </c>
      <c r="D7406" s="1" t="s">
        <v>25207</v>
      </c>
      <c r="E7406" s="1" t="s">
        <v>30268</v>
      </c>
      <c r="F7406" s="1" t="s">
        <v>30106</v>
      </c>
      <c r="G7406" s="1" t="s">
        <v>30269</v>
      </c>
      <c r="H7406" s="3" t="s">
        <v>30270</v>
      </c>
    </row>
    <row r="7407" spans="1:8" x14ac:dyDescent="0.25">
      <c r="A7407" s="2">
        <v>43369.75</v>
      </c>
      <c r="B7407" s="2">
        <v>43369.833333333328</v>
      </c>
      <c r="C7407" s="1" t="s">
        <v>30271</v>
      </c>
      <c r="D7407" s="1" t="s">
        <v>25221</v>
      </c>
      <c r="E7407" s="1" t="s">
        <v>30272</v>
      </c>
      <c r="F7407" s="1" t="s">
        <v>30106</v>
      </c>
      <c r="G7407" s="1" t="s">
        <v>30273</v>
      </c>
      <c r="H7407" s="3" t="s">
        <v>30274</v>
      </c>
    </row>
    <row r="7408" spans="1:8" x14ac:dyDescent="0.25">
      <c r="A7408" s="5">
        <v>43389.770833333328</v>
      </c>
      <c r="B7408" s="5">
        <v>43389.875</v>
      </c>
      <c r="C7408" s="1" t="s">
        <v>30275</v>
      </c>
      <c r="D7408" s="1" t="s">
        <v>24942</v>
      </c>
      <c r="E7408" s="1" t="s">
        <v>30276</v>
      </c>
      <c r="F7408" s="1" t="s">
        <v>30106</v>
      </c>
      <c r="G7408" s="1" t="s">
        <v>30277</v>
      </c>
      <c r="H7408" s="3" t="s">
        <v>30278</v>
      </c>
    </row>
    <row r="7409" spans="1:8" x14ac:dyDescent="0.25">
      <c r="A7409" s="2">
        <v>43342.75</v>
      </c>
      <c r="B7409" s="2">
        <v>43342.875</v>
      </c>
      <c r="C7409" s="1" t="s">
        <v>30279</v>
      </c>
      <c r="D7409" s="1" t="s">
        <v>30280</v>
      </c>
      <c r="E7409" s="1" t="s">
        <v>30281</v>
      </c>
      <c r="F7409" s="1" t="s">
        <v>30106</v>
      </c>
      <c r="G7409" s="1" t="s">
        <v>30282</v>
      </c>
      <c r="H7409" s="3" t="s">
        <v>30283</v>
      </c>
    </row>
    <row r="7410" spans="1:8" x14ac:dyDescent="0.25">
      <c r="A7410" s="2">
        <v>43362.75</v>
      </c>
      <c r="B7410" s="2">
        <v>43362.833333333328</v>
      </c>
      <c r="C7410" s="1" t="s">
        <v>30284</v>
      </c>
      <c r="D7410" s="1" t="s">
        <v>26140</v>
      </c>
      <c r="E7410" s="1" t="s">
        <v>30285</v>
      </c>
      <c r="F7410" s="1" t="s">
        <v>30106</v>
      </c>
      <c r="G7410" s="1" t="s">
        <v>30286</v>
      </c>
      <c r="H7410" s="3" t="s">
        <v>30287</v>
      </c>
    </row>
    <row r="7411" spans="1:8" x14ac:dyDescent="0.25">
      <c r="A7411" s="2">
        <v>43363.75</v>
      </c>
      <c r="B7411" s="2">
        <v>43363.854166666672</v>
      </c>
      <c r="C7411" s="1" t="s">
        <v>30288</v>
      </c>
      <c r="D7411" s="1" t="s">
        <v>25886</v>
      </c>
      <c r="E7411" s="1" t="s">
        <v>30289</v>
      </c>
      <c r="F7411" s="1" t="s">
        <v>30106</v>
      </c>
      <c r="G7411" s="1" t="s">
        <v>30290</v>
      </c>
      <c r="H7411" s="3" t="s">
        <v>30291</v>
      </c>
    </row>
    <row r="7412" spans="1:8" x14ac:dyDescent="0.25">
      <c r="A7412" s="2">
        <v>43333.75</v>
      </c>
      <c r="B7412" s="2">
        <v>43333.875</v>
      </c>
      <c r="C7412" s="1" t="s">
        <v>30292</v>
      </c>
      <c r="D7412" s="1" t="s">
        <v>30203</v>
      </c>
      <c r="E7412" s="1" t="s">
        <v>30293</v>
      </c>
      <c r="F7412" s="1" t="s">
        <v>30106</v>
      </c>
      <c r="G7412" s="1" t="s">
        <v>30294</v>
      </c>
      <c r="H7412" s="3" t="s">
        <v>30295</v>
      </c>
    </row>
    <row r="7413" spans="1:8" x14ac:dyDescent="0.25">
      <c r="A7413" s="2">
        <v>43355.770833333328</v>
      </c>
      <c r="B7413" s="2">
        <v>43355.875</v>
      </c>
      <c r="C7413" s="1" t="s">
        <v>30296</v>
      </c>
      <c r="D7413" s="1" t="s">
        <v>24880</v>
      </c>
      <c r="E7413" s="1" t="s">
        <v>30297</v>
      </c>
      <c r="F7413" s="1" t="s">
        <v>30106</v>
      </c>
      <c r="G7413" s="1" t="s">
        <v>30298</v>
      </c>
      <c r="H7413" s="3" t="s">
        <v>30299</v>
      </c>
    </row>
    <row r="7414" spans="1:8" x14ac:dyDescent="0.25">
      <c r="A7414" s="2">
        <v>43355.75</v>
      </c>
      <c r="B7414" s="2">
        <v>43355.833333333328</v>
      </c>
      <c r="C7414" s="1" t="s">
        <v>30300</v>
      </c>
      <c r="D7414" s="1"/>
      <c r="E7414" s="1" t="s">
        <v>30301</v>
      </c>
      <c r="F7414" s="1" t="s">
        <v>30106</v>
      </c>
      <c r="G7414" s="1" t="s">
        <v>30302</v>
      </c>
      <c r="H7414" s="3" t="s">
        <v>30303</v>
      </c>
    </row>
    <row r="7415" spans="1:8" x14ac:dyDescent="0.25">
      <c r="A7415" s="2">
        <v>43333.78125</v>
      </c>
      <c r="B7415" s="2">
        <v>43333.875</v>
      </c>
      <c r="C7415" s="1" t="s">
        <v>30304</v>
      </c>
      <c r="D7415" s="1" t="s">
        <v>30305</v>
      </c>
      <c r="E7415" s="1" t="s">
        <v>30306</v>
      </c>
      <c r="F7415" s="1" t="s">
        <v>30106</v>
      </c>
      <c r="G7415" s="1" t="s">
        <v>30307</v>
      </c>
      <c r="H7415" s="3" t="s">
        <v>30308</v>
      </c>
    </row>
    <row r="7416" spans="1:8" x14ac:dyDescent="0.25">
      <c r="A7416" s="2">
        <v>43355.791666666672</v>
      </c>
      <c r="B7416" s="2">
        <v>43355.875</v>
      </c>
      <c r="C7416" s="1" t="s">
        <v>30309</v>
      </c>
      <c r="D7416" s="1" t="s">
        <v>30310</v>
      </c>
      <c r="E7416" s="1" t="s">
        <v>30311</v>
      </c>
      <c r="F7416" s="1" t="s">
        <v>30106</v>
      </c>
      <c r="G7416" s="1" t="s">
        <v>30312</v>
      </c>
      <c r="H7416" s="3" t="s">
        <v>30313</v>
      </c>
    </row>
    <row r="7417" spans="1:8" x14ac:dyDescent="0.25">
      <c r="A7417" s="5">
        <v>43383.770833333328</v>
      </c>
      <c r="B7417" s="5">
        <v>43383.854166666672</v>
      </c>
      <c r="C7417" s="1" t="s">
        <v>30314</v>
      </c>
      <c r="D7417" s="1" t="s">
        <v>24804</v>
      </c>
      <c r="E7417" s="1" t="s">
        <v>30315</v>
      </c>
      <c r="F7417" s="1" t="s">
        <v>30106</v>
      </c>
      <c r="G7417" s="1" t="s">
        <v>30316</v>
      </c>
      <c r="H7417" s="3" t="s">
        <v>30317</v>
      </c>
    </row>
    <row r="7418" spans="1:8" x14ac:dyDescent="0.25">
      <c r="A7418" s="2">
        <v>43377.791666666672</v>
      </c>
      <c r="B7418" s="2">
        <v>43377.875</v>
      </c>
      <c r="C7418" s="1" t="s">
        <v>30318</v>
      </c>
      <c r="D7418" s="1" t="s">
        <v>30319</v>
      </c>
      <c r="E7418" s="1" t="s">
        <v>30320</v>
      </c>
      <c r="F7418" s="1" t="s">
        <v>30106</v>
      </c>
      <c r="G7418" s="1" t="s">
        <v>30321</v>
      </c>
      <c r="H7418" s="3" t="s">
        <v>30322</v>
      </c>
    </row>
    <row r="7419" spans="1:8" x14ac:dyDescent="0.25">
      <c r="A7419" s="2">
        <v>43375.458333333328</v>
      </c>
      <c r="B7419" s="2">
        <v>43375.479166666672</v>
      </c>
      <c r="C7419" s="1" t="s">
        <v>24999</v>
      </c>
      <c r="D7419" s="1" t="s">
        <v>25000</v>
      </c>
      <c r="E7419" s="1" t="s">
        <v>30323</v>
      </c>
      <c r="F7419" s="1" t="s">
        <v>30106</v>
      </c>
      <c r="G7419" s="1" t="s">
        <v>30324</v>
      </c>
      <c r="H7419" s="3" t="s">
        <v>30325</v>
      </c>
    </row>
    <row r="7420" spans="1:8" x14ac:dyDescent="0.25">
      <c r="A7420" s="5">
        <v>43393.354166666672</v>
      </c>
      <c r="B7420" s="5">
        <v>43394.770833333328</v>
      </c>
      <c r="C7420" s="1" t="s">
        <v>30326</v>
      </c>
      <c r="D7420" s="1" t="s">
        <v>30220</v>
      </c>
      <c r="E7420" s="1" t="s">
        <v>30327</v>
      </c>
      <c r="F7420" s="1" t="s">
        <v>30106</v>
      </c>
      <c r="G7420" s="1" t="s">
        <v>30328</v>
      </c>
      <c r="H7420" s="3" t="s">
        <v>30329</v>
      </c>
    </row>
    <row r="7421" spans="1:8" x14ac:dyDescent="0.25">
      <c r="A7421" s="1" t="s">
        <v>24862</v>
      </c>
      <c r="B7421" s="1" t="s">
        <v>30330</v>
      </c>
      <c r="C7421" s="1" t="s">
        <v>30331</v>
      </c>
      <c r="D7421" s="1"/>
      <c r="E7421" s="1" t="s">
        <v>30332</v>
      </c>
      <c r="F7421" s="1" t="s">
        <v>30106</v>
      </c>
      <c r="G7421" s="1" t="s">
        <v>30333</v>
      </c>
      <c r="H7421" s="3" t="s">
        <v>30334</v>
      </c>
    </row>
    <row r="7422" spans="1:8" x14ac:dyDescent="0.25">
      <c r="A7422" s="1" t="s">
        <v>30335</v>
      </c>
      <c r="B7422" s="1" t="s">
        <v>30336</v>
      </c>
      <c r="C7422" s="1" t="s">
        <v>30337</v>
      </c>
      <c r="D7422" s="1" t="s">
        <v>25785</v>
      </c>
      <c r="E7422" s="1" t="s">
        <v>30338</v>
      </c>
      <c r="F7422" s="1" t="s">
        <v>30106</v>
      </c>
      <c r="G7422" s="1" t="s">
        <v>30339</v>
      </c>
      <c r="H7422" s="3" t="s">
        <v>30340</v>
      </c>
    </row>
    <row r="7423" spans="1:8" x14ac:dyDescent="0.25">
      <c r="A7423" s="5">
        <v>43390.3125</v>
      </c>
      <c r="B7423" s="5">
        <v>43390.354166666672</v>
      </c>
      <c r="C7423" s="1" t="s">
        <v>30341</v>
      </c>
      <c r="D7423" s="1" t="s">
        <v>24887</v>
      </c>
      <c r="E7423" s="1" t="s">
        <v>30342</v>
      </c>
      <c r="F7423" s="1" t="s">
        <v>30106</v>
      </c>
      <c r="G7423" s="1" t="s">
        <v>30343</v>
      </c>
      <c r="H7423" s="3" t="s">
        <v>30344</v>
      </c>
    </row>
    <row r="7424" spans="1:8" x14ac:dyDescent="0.25">
      <c r="A7424" s="5">
        <v>43390.541666666672</v>
      </c>
      <c r="B7424" s="5">
        <v>43390.583333333328</v>
      </c>
      <c r="C7424" s="1" t="s">
        <v>30345</v>
      </c>
      <c r="D7424" s="1" t="s">
        <v>24894</v>
      </c>
      <c r="E7424" s="1" t="s">
        <v>30346</v>
      </c>
      <c r="F7424" s="1" t="s">
        <v>30106</v>
      </c>
      <c r="G7424" s="1" t="s">
        <v>30347</v>
      </c>
      <c r="H7424" s="3" t="s">
        <v>30348</v>
      </c>
    </row>
    <row r="7425" spans="1:8" x14ac:dyDescent="0.25">
      <c r="A7425" s="1" t="s">
        <v>30349</v>
      </c>
      <c r="B7425" s="1" t="s">
        <v>30212</v>
      </c>
      <c r="C7425" s="1" t="s">
        <v>30350</v>
      </c>
      <c r="D7425" s="1" t="s">
        <v>30351</v>
      </c>
      <c r="E7425" s="1" t="s">
        <v>30352</v>
      </c>
      <c r="F7425" s="1" t="s">
        <v>30106</v>
      </c>
      <c r="G7425" s="1" t="s">
        <v>30353</v>
      </c>
      <c r="H7425" s="3" t="s">
        <v>30354</v>
      </c>
    </row>
    <row r="7426" spans="1:8" x14ac:dyDescent="0.25">
      <c r="A7426" s="2">
        <v>43382.458333333328</v>
      </c>
      <c r="B7426" s="2">
        <v>43382.479166666672</v>
      </c>
      <c r="C7426" s="1" t="s">
        <v>24999</v>
      </c>
      <c r="D7426" s="1" t="s">
        <v>25000</v>
      </c>
      <c r="E7426" s="1" t="s">
        <v>30355</v>
      </c>
      <c r="F7426" s="1" t="s">
        <v>30106</v>
      </c>
      <c r="G7426" s="1" t="s">
        <v>30356</v>
      </c>
      <c r="H7426" s="3" t="s">
        <v>30357</v>
      </c>
    </row>
    <row r="7427" spans="1:8" x14ac:dyDescent="0.25">
      <c r="A7427" s="1" t="s">
        <v>30358</v>
      </c>
      <c r="B7427" s="1" t="s">
        <v>30359</v>
      </c>
      <c r="C7427" s="1" t="s">
        <v>30360</v>
      </c>
      <c r="D7427" s="1"/>
      <c r="E7427" s="1" t="s">
        <v>30361</v>
      </c>
      <c r="F7427" s="1" t="s">
        <v>30106</v>
      </c>
      <c r="G7427" s="1" t="s">
        <v>30362</v>
      </c>
      <c r="H7427" s="3" t="s">
        <v>30363</v>
      </c>
    </row>
    <row r="7428" spans="1:8" x14ac:dyDescent="0.25">
      <c r="A7428" s="5">
        <v>43384.770833333328</v>
      </c>
      <c r="B7428" s="5">
        <v>43384.854166666672</v>
      </c>
      <c r="C7428" s="1" t="s">
        <v>30364</v>
      </c>
      <c r="D7428" s="1" t="s">
        <v>25900</v>
      </c>
      <c r="E7428" s="1" t="s">
        <v>30365</v>
      </c>
      <c r="F7428" s="1" t="s">
        <v>30106</v>
      </c>
      <c r="G7428" s="1" t="s">
        <v>30366</v>
      </c>
      <c r="H7428" s="3" t="s">
        <v>30367</v>
      </c>
    </row>
    <row r="7429" spans="1:8" x14ac:dyDescent="0.25">
      <c r="A7429" s="2">
        <v>43382.770833333328</v>
      </c>
      <c r="B7429" s="2">
        <v>43382.854166666672</v>
      </c>
      <c r="C7429" s="1" t="s">
        <v>30368</v>
      </c>
      <c r="D7429" s="1" t="s">
        <v>30369</v>
      </c>
      <c r="E7429" s="1" t="s">
        <v>30370</v>
      </c>
      <c r="F7429" s="1" t="s">
        <v>30106</v>
      </c>
      <c r="G7429" s="1" t="s">
        <v>30371</v>
      </c>
      <c r="H7429" s="3" t="s">
        <v>30372</v>
      </c>
    </row>
    <row r="7430" spans="1:8" x14ac:dyDescent="0.25">
      <c r="A7430" s="5">
        <v>43396.75</v>
      </c>
      <c r="B7430" s="5">
        <v>43396.791666666672</v>
      </c>
      <c r="C7430" s="1" t="s">
        <v>30373</v>
      </c>
      <c r="D7430" s="1" t="s">
        <v>25829</v>
      </c>
      <c r="E7430" s="1" t="s">
        <v>30374</v>
      </c>
      <c r="F7430" s="1" t="s">
        <v>30106</v>
      </c>
      <c r="G7430" s="1" t="s">
        <v>30375</v>
      </c>
      <c r="H7430" s="3" t="s">
        <v>30376</v>
      </c>
    </row>
    <row r="7431" spans="1:8" x14ac:dyDescent="0.25">
      <c r="A7431" s="5">
        <v>43383.75</v>
      </c>
      <c r="B7431" s="5">
        <v>43383.854166666672</v>
      </c>
      <c r="C7431" s="1" t="s">
        <v>30177</v>
      </c>
      <c r="D7431" s="1" t="s">
        <v>30178</v>
      </c>
      <c r="E7431" s="1" t="s">
        <v>30377</v>
      </c>
      <c r="F7431" s="1" t="s">
        <v>30106</v>
      </c>
      <c r="G7431" s="1" t="s">
        <v>30378</v>
      </c>
      <c r="H7431" s="3" t="s">
        <v>30379</v>
      </c>
    </row>
    <row r="7432" spans="1:8" x14ac:dyDescent="0.25">
      <c r="A7432" s="1" t="s">
        <v>30212</v>
      </c>
      <c r="B7432" s="1" t="s">
        <v>30380</v>
      </c>
      <c r="C7432" s="1" t="s">
        <v>30381</v>
      </c>
      <c r="D7432" s="1" t="s">
        <v>30382</v>
      </c>
      <c r="E7432" s="1" t="s">
        <v>30383</v>
      </c>
      <c r="F7432" s="1" t="s">
        <v>30106</v>
      </c>
      <c r="G7432" s="1" t="s">
        <v>30384</v>
      </c>
      <c r="H7432" s="3" t="s">
        <v>30385</v>
      </c>
    </row>
    <row r="7433" spans="1:8" x14ac:dyDescent="0.25">
      <c r="A7433" s="5">
        <v>43396.75</v>
      </c>
      <c r="B7433" s="5">
        <v>43396.833333333328</v>
      </c>
      <c r="C7433" s="1" t="s">
        <v>30386</v>
      </c>
      <c r="D7433" s="1" t="s">
        <v>30387</v>
      </c>
      <c r="E7433" s="1" t="s">
        <v>30388</v>
      </c>
      <c r="F7433" s="1" t="s">
        <v>30106</v>
      </c>
      <c r="G7433" s="1" t="s">
        <v>30389</v>
      </c>
      <c r="H7433" s="3" t="s">
        <v>30390</v>
      </c>
    </row>
    <row r="7434" spans="1:8" x14ac:dyDescent="0.25">
      <c r="A7434" s="5">
        <v>43383.770833333328</v>
      </c>
      <c r="B7434" s="5">
        <v>43383.854166666672</v>
      </c>
      <c r="C7434" s="1" t="s">
        <v>30314</v>
      </c>
      <c r="D7434" s="1" t="s">
        <v>25251</v>
      </c>
      <c r="E7434" s="1" t="s">
        <v>30315</v>
      </c>
      <c r="F7434" s="1" t="s">
        <v>30106</v>
      </c>
      <c r="G7434" s="1" t="s">
        <v>30391</v>
      </c>
      <c r="H7434" s="3" t="s">
        <v>30392</v>
      </c>
    </row>
    <row r="7435" spans="1:8" x14ac:dyDescent="0.25">
      <c r="A7435" s="5">
        <v>43398.770833333328</v>
      </c>
      <c r="B7435" s="5">
        <v>43398.854166666672</v>
      </c>
      <c r="C7435" s="1" t="s">
        <v>30393</v>
      </c>
      <c r="D7435" s="1" t="s">
        <v>25812</v>
      </c>
      <c r="E7435" s="1" t="s">
        <v>30394</v>
      </c>
      <c r="F7435" s="1" t="s">
        <v>30106</v>
      </c>
      <c r="G7435" s="1" t="s">
        <v>30395</v>
      </c>
      <c r="H7435" s="3" t="s">
        <v>30396</v>
      </c>
    </row>
    <row r="7436" spans="1:8" x14ac:dyDescent="0.25">
      <c r="A7436" s="1" t="s">
        <v>30212</v>
      </c>
      <c r="B7436" s="1" t="s">
        <v>30213</v>
      </c>
      <c r="C7436" s="1" t="s">
        <v>30397</v>
      </c>
      <c r="D7436" s="1" t="s">
        <v>25819</v>
      </c>
      <c r="E7436" s="1" t="s">
        <v>30398</v>
      </c>
      <c r="F7436" s="1" t="s">
        <v>30106</v>
      </c>
      <c r="G7436" s="1" t="s">
        <v>30399</v>
      </c>
      <c r="H7436" s="3" t="s">
        <v>30400</v>
      </c>
    </row>
    <row r="7437" spans="1:8" x14ac:dyDescent="0.25">
      <c r="A7437" s="5">
        <v>43388.770833333328</v>
      </c>
      <c r="B7437" s="5">
        <v>43388.854166666672</v>
      </c>
      <c r="C7437" s="1" t="s">
        <v>30401</v>
      </c>
      <c r="D7437" s="1" t="s">
        <v>24809</v>
      </c>
      <c r="E7437" s="1" t="s">
        <v>30402</v>
      </c>
      <c r="F7437" s="1" t="s">
        <v>30106</v>
      </c>
      <c r="G7437" s="1" t="s">
        <v>30403</v>
      </c>
      <c r="H7437" s="3" t="s">
        <v>30404</v>
      </c>
    </row>
    <row r="7438" spans="1:8" x14ac:dyDescent="0.25">
      <c r="A7438" s="1" t="s">
        <v>25056</v>
      </c>
      <c r="B7438" s="1" t="s">
        <v>30405</v>
      </c>
      <c r="C7438" s="1" t="s">
        <v>30406</v>
      </c>
      <c r="D7438" s="1" t="s">
        <v>26140</v>
      </c>
      <c r="E7438" s="1" t="s">
        <v>30407</v>
      </c>
      <c r="F7438" s="1" t="s">
        <v>30106</v>
      </c>
      <c r="G7438" s="1" t="s">
        <v>30408</v>
      </c>
      <c r="H7438" s="3" t="s">
        <v>30409</v>
      </c>
    </row>
    <row r="7439" spans="1:8" x14ac:dyDescent="0.25">
      <c r="A7439" s="5">
        <v>43391.75</v>
      </c>
      <c r="B7439" s="5">
        <v>43391.875</v>
      </c>
      <c r="C7439" s="1" t="s">
        <v>30410</v>
      </c>
      <c r="D7439" s="1" t="s">
        <v>30411</v>
      </c>
      <c r="E7439" s="1" t="s">
        <v>30412</v>
      </c>
      <c r="F7439" s="1" t="s">
        <v>30106</v>
      </c>
      <c r="G7439" s="1" t="s">
        <v>30413</v>
      </c>
      <c r="H7439" s="3" t="s">
        <v>30414</v>
      </c>
    </row>
    <row r="7440" spans="1:8" x14ac:dyDescent="0.25">
      <c r="A7440" s="5">
        <v>43396.875</v>
      </c>
      <c r="B7440" s="5">
        <v>43396.958333333328</v>
      </c>
      <c r="C7440" s="1" t="s">
        <v>16107</v>
      </c>
      <c r="D7440" s="1"/>
      <c r="E7440" s="1" t="s">
        <v>30415</v>
      </c>
      <c r="F7440" s="1" t="s">
        <v>30106</v>
      </c>
      <c r="G7440" s="1" t="s">
        <v>30416</v>
      </c>
      <c r="H7440" s="3" t="s">
        <v>30417</v>
      </c>
    </row>
    <row r="7441" spans="1:8" x14ac:dyDescent="0.25">
      <c r="A7441" s="2">
        <v>43622.395833333328</v>
      </c>
      <c r="B7441" s="2">
        <v>43623.6875</v>
      </c>
      <c r="C7441" s="1" t="s">
        <v>30043</v>
      </c>
      <c r="D7441" s="1" t="s">
        <v>30044</v>
      </c>
      <c r="E7441" s="1" t="s">
        <v>30045</v>
      </c>
      <c r="F7441" s="1" t="s">
        <v>24786</v>
      </c>
      <c r="G7441" s="1" t="s">
        <v>30418</v>
      </c>
      <c r="H7441" s="3" t="s">
        <v>30419</v>
      </c>
    </row>
    <row r="7442" spans="1:8" x14ac:dyDescent="0.25">
      <c r="A7442" s="2">
        <v>43621.604166666672</v>
      </c>
      <c r="B7442" s="2">
        <v>43621.6875</v>
      </c>
      <c r="C7442" s="1" t="s">
        <v>30080</v>
      </c>
      <c r="D7442" s="1" t="s">
        <v>30081</v>
      </c>
      <c r="E7442" s="1" t="s">
        <v>30420</v>
      </c>
      <c r="F7442" s="1" t="s">
        <v>24786</v>
      </c>
      <c r="G7442" s="1" t="s">
        <v>30418</v>
      </c>
      <c r="H7442" s="3" t="s">
        <v>30421</v>
      </c>
    </row>
    <row r="7443" spans="1:8" x14ac:dyDescent="0.25">
      <c r="A7443" s="2">
        <v>43622.75</v>
      </c>
      <c r="B7443" s="2">
        <v>43622.875</v>
      </c>
      <c r="C7443" s="1" t="s">
        <v>30055</v>
      </c>
      <c r="D7443" s="1" t="s">
        <v>30056</v>
      </c>
      <c r="E7443" s="1" t="s">
        <v>30057</v>
      </c>
      <c r="F7443" s="1" t="s">
        <v>24786</v>
      </c>
      <c r="G7443" s="1" t="s">
        <v>30418</v>
      </c>
      <c r="H7443" s="3" t="s">
        <v>30422</v>
      </c>
    </row>
    <row r="7444" spans="1:8" x14ac:dyDescent="0.25">
      <c r="A7444" s="2">
        <v>43624.416666666672</v>
      </c>
      <c r="B7444" s="2">
        <v>43624.958333333328</v>
      </c>
      <c r="C7444" s="1" t="s">
        <v>30064</v>
      </c>
      <c r="D7444" s="1" t="s">
        <v>30065</v>
      </c>
      <c r="E7444" s="1" t="s">
        <v>30066</v>
      </c>
      <c r="F7444" s="1" t="s">
        <v>24786</v>
      </c>
      <c r="G7444" s="1" t="s">
        <v>30418</v>
      </c>
      <c r="H7444" s="3" t="s">
        <v>30423</v>
      </c>
    </row>
    <row r="7445" spans="1:8" x14ac:dyDescent="0.25">
      <c r="A7445" s="2">
        <v>43621.604166666672</v>
      </c>
      <c r="B7445" s="2">
        <v>43621.6875</v>
      </c>
      <c r="C7445" s="1" t="s">
        <v>30080</v>
      </c>
      <c r="D7445" s="1" t="s">
        <v>30081</v>
      </c>
      <c r="E7445" s="1" t="s">
        <v>30082</v>
      </c>
      <c r="F7445" s="1" t="s">
        <v>24786</v>
      </c>
      <c r="G7445" s="1" t="s">
        <v>30418</v>
      </c>
      <c r="H7445" s="3" t="s">
        <v>30424</v>
      </c>
    </row>
    <row r="7446" spans="1:8" x14ac:dyDescent="0.25">
      <c r="A7446" s="2">
        <v>43639.458333333328</v>
      </c>
      <c r="B7446" s="2">
        <v>43639.791666666672</v>
      </c>
      <c r="C7446" s="1" t="s">
        <v>30425</v>
      </c>
      <c r="D7446" s="1" t="s">
        <v>30426</v>
      </c>
      <c r="E7446" s="1" t="s">
        <v>30427</v>
      </c>
      <c r="F7446" s="1" t="s">
        <v>24786</v>
      </c>
      <c r="G7446" s="1" t="s">
        <v>30418</v>
      </c>
      <c r="H7446" s="3" t="s">
        <v>30428</v>
      </c>
    </row>
    <row r="7447" spans="1:8" x14ac:dyDescent="0.25">
      <c r="A7447" s="2">
        <v>43637.375</v>
      </c>
      <c r="B7447" s="2">
        <v>43637.708333333328</v>
      </c>
      <c r="C7447" s="1" t="s">
        <v>30429</v>
      </c>
      <c r="D7447" s="1" t="s">
        <v>30430</v>
      </c>
      <c r="E7447" s="1" t="s">
        <v>30431</v>
      </c>
      <c r="F7447" s="1" t="s">
        <v>24786</v>
      </c>
      <c r="G7447" s="1" t="s">
        <v>30418</v>
      </c>
      <c r="H7447" s="3" t="s">
        <v>30432</v>
      </c>
    </row>
    <row r="7448" spans="1:8" x14ac:dyDescent="0.25">
      <c r="A7448" s="2">
        <v>43636.395833333328</v>
      </c>
      <c r="B7448" s="2">
        <v>43636.708333333328</v>
      </c>
      <c r="C7448" s="1" t="s">
        <v>30433</v>
      </c>
      <c r="D7448" s="1" t="s">
        <v>30434</v>
      </c>
      <c r="E7448" s="1" t="s">
        <v>30435</v>
      </c>
      <c r="F7448" s="1" t="s">
        <v>24786</v>
      </c>
      <c r="G7448" s="1" t="s">
        <v>30418</v>
      </c>
      <c r="H7448" s="3" t="s">
        <v>30436</v>
      </c>
    </row>
    <row r="7449" spans="1:8" x14ac:dyDescent="0.25">
      <c r="A7449" s="2">
        <v>43635.28125</v>
      </c>
      <c r="B7449" s="2">
        <v>43635.354166666672</v>
      </c>
      <c r="C7449" s="1" t="s">
        <v>30437</v>
      </c>
      <c r="D7449" s="1" t="s">
        <v>30438</v>
      </c>
      <c r="E7449" s="1" t="s">
        <v>30439</v>
      </c>
      <c r="F7449" s="1" t="s">
        <v>24786</v>
      </c>
      <c r="G7449" s="1" t="s">
        <v>30418</v>
      </c>
      <c r="H7449" s="3" t="s">
        <v>30440</v>
      </c>
    </row>
    <row r="7450" spans="1:8" x14ac:dyDescent="0.25">
      <c r="A7450" s="2">
        <v>43635.75</v>
      </c>
      <c r="B7450" s="2">
        <v>43635.875</v>
      </c>
      <c r="C7450" s="1" t="s">
        <v>29243</v>
      </c>
      <c r="D7450" s="1" t="s">
        <v>30441</v>
      </c>
      <c r="E7450" s="1" t="s">
        <v>30442</v>
      </c>
      <c r="F7450" s="1" t="s">
        <v>24786</v>
      </c>
      <c r="G7450" s="1" t="s">
        <v>30418</v>
      </c>
      <c r="H7450" s="3" t="s">
        <v>30443</v>
      </c>
    </row>
    <row r="7451" spans="1:8" x14ac:dyDescent="0.25">
      <c r="A7451" s="2">
        <v>43636.416666666672</v>
      </c>
      <c r="B7451" s="2">
        <v>43636.5</v>
      </c>
      <c r="C7451" s="1" t="s">
        <v>30444</v>
      </c>
      <c r="D7451" s="1" t="s">
        <v>30445</v>
      </c>
      <c r="E7451" s="1" t="s">
        <v>30446</v>
      </c>
      <c r="F7451" s="1" t="s">
        <v>24786</v>
      </c>
      <c r="G7451" s="1" t="s">
        <v>30418</v>
      </c>
      <c r="H7451" s="3" t="s">
        <v>30447</v>
      </c>
    </row>
    <row r="7452" spans="1:8" x14ac:dyDescent="0.25">
      <c r="A7452" s="2">
        <v>43641.416666666672</v>
      </c>
      <c r="B7452" s="2">
        <v>43641.5</v>
      </c>
      <c r="C7452" s="1" t="s">
        <v>30091</v>
      </c>
      <c r="D7452" s="1" t="s">
        <v>30081</v>
      </c>
      <c r="E7452" s="1" t="s">
        <v>30448</v>
      </c>
      <c r="F7452" s="1" t="s">
        <v>24786</v>
      </c>
      <c r="G7452" s="1" t="s">
        <v>30449</v>
      </c>
      <c r="H7452" s="3" t="s">
        <v>30450</v>
      </c>
    </row>
    <row r="7453" spans="1:8" x14ac:dyDescent="0.25">
      <c r="A7453" s="2">
        <v>43642.395833333328</v>
      </c>
      <c r="B7453" s="2">
        <v>43642.708333333328</v>
      </c>
      <c r="C7453" s="1" t="s">
        <v>30451</v>
      </c>
      <c r="D7453" s="1" t="s">
        <v>30452</v>
      </c>
      <c r="E7453" s="1" t="s">
        <v>30453</v>
      </c>
      <c r="F7453" s="1" t="s">
        <v>24786</v>
      </c>
      <c r="G7453" s="1" t="s">
        <v>30449</v>
      </c>
      <c r="H7453" s="3" t="s">
        <v>30454</v>
      </c>
    </row>
    <row r="7454" spans="1:8" x14ac:dyDescent="0.25">
      <c r="A7454" s="2">
        <v>43641.375</v>
      </c>
      <c r="B7454" s="2">
        <v>43642.729166666672</v>
      </c>
      <c r="C7454" s="1" t="s">
        <v>29724</v>
      </c>
      <c r="D7454" s="1" t="s">
        <v>29417</v>
      </c>
      <c r="E7454" s="1" t="s">
        <v>30455</v>
      </c>
      <c r="F7454" s="1" t="s">
        <v>24786</v>
      </c>
      <c r="G7454" s="1" t="s">
        <v>30449</v>
      </c>
      <c r="H7454" s="3" t="s">
        <v>30456</v>
      </c>
    </row>
    <row r="7455" spans="1:8" x14ac:dyDescent="0.25">
      <c r="A7455" s="2">
        <v>43644.375</v>
      </c>
      <c r="B7455" s="2">
        <v>43644.708333333328</v>
      </c>
      <c r="C7455" s="1" t="s">
        <v>29640</v>
      </c>
      <c r="D7455" s="1" t="s">
        <v>29641</v>
      </c>
      <c r="E7455" s="1" t="s">
        <v>30457</v>
      </c>
      <c r="F7455" s="1" t="s">
        <v>24786</v>
      </c>
      <c r="G7455" s="1" t="s">
        <v>30449</v>
      </c>
      <c r="H7455" s="3" t="s">
        <v>30458</v>
      </c>
    </row>
    <row r="7456" spans="1:8" x14ac:dyDescent="0.25">
      <c r="A7456" s="2">
        <v>43643.770833333328</v>
      </c>
      <c r="B7456" s="2">
        <v>43643.875</v>
      </c>
      <c r="C7456" s="1" t="s">
        <v>27348</v>
      </c>
      <c r="D7456" s="1" t="s">
        <v>30459</v>
      </c>
      <c r="E7456" s="1" t="s">
        <v>30460</v>
      </c>
      <c r="F7456" s="1" t="s">
        <v>24786</v>
      </c>
      <c r="G7456" s="1" t="s">
        <v>30449</v>
      </c>
      <c r="H7456" s="3" t="s">
        <v>30461</v>
      </c>
    </row>
    <row r="7457" spans="1:8" x14ac:dyDescent="0.25">
      <c r="A7457" s="2">
        <v>43643.375</v>
      </c>
      <c r="B7457" s="2">
        <v>43644.75</v>
      </c>
      <c r="C7457" s="1" t="s">
        <v>30462</v>
      </c>
      <c r="D7457" s="1" t="s">
        <v>29417</v>
      </c>
      <c r="E7457" s="1" t="s">
        <v>30463</v>
      </c>
      <c r="F7457" s="1" t="s">
        <v>24786</v>
      </c>
      <c r="G7457" s="1" t="s">
        <v>30449</v>
      </c>
      <c r="H7457" s="3" t="s">
        <v>30464</v>
      </c>
    </row>
    <row r="7458" spans="1:8" x14ac:dyDescent="0.25">
      <c r="A7458" s="2">
        <v>43641.333333333328</v>
      </c>
      <c r="B7458" s="2">
        <v>43641.708333333328</v>
      </c>
      <c r="C7458" s="1" t="s">
        <v>30465</v>
      </c>
      <c r="D7458" s="1" t="s">
        <v>30466</v>
      </c>
      <c r="E7458" s="1" t="s">
        <v>30467</v>
      </c>
      <c r="F7458" s="1" t="s">
        <v>24786</v>
      </c>
      <c r="G7458" s="1" t="s">
        <v>30449</v>
      </c>
      <c r="H7458" s="3" t="s">
        <v>30468</v>
      </c>
    </row>
    <row r="7459" spans="1:8" x14ac:dyDescent="0.25">
      <c r="A7459" s="2">
        <v>43647.791666666672</v>
      </c>
      <c r="B7459" s="2">
        <v>43647.875</v>
      </c>
      <c r="C7459" s="1" t="s">
        <v>30469</v>
      </c>
      <c r="D7459" s="1" t="s">
        <v>29940</v>
      </c>
      <c r="E7459" s="1" t="s">
        <v>30470</v>
      </c>
      <c r="F7459" s="1" t="s">
        <v>24786</v>
      </c>
      <c r="G7459" s="1" t="s">
        <v>30449</v>
      </c>
      <c r="H7459" s="3" t="s">
        <v>30471</v>
      </c>
    </row>
    <row r="7460" spans="1:8" x14ac:dyDescent="0.25">
      <c r="A7460" s="2">
        <v>43642.28125</v>
      </c>
      <c r="B7460" s="2">
        <v>43642.354166666672</v>
      </c>
      <c r="C7460" s="1" t="s">
        <v>30437</v>
      </c>
      <c r="D7460" s="1" t="s">
        <v>30438</v>
      </c>
      <c r="E7460" s="1" t="s">
        <v>30472</v>
      </c>
      <c r="F7460" s="1" t="s">
        <v>24786</v>
      </c>
      <c r="G7460" s="1" t="s">
        <v>30449</v>
      </c>
      <c r="H7460" s="3" t="s">
        <v>30473</v>
      </c>
    </row>
    <row r="7461" spans="1:8" x14ac:dyDescent="0.25">
      <c r="A7461" s="2">
        <v>43657.75</v>
      </c>
      <c r="B7461" s="2">
        <v>43657.833333333328</v>
      </c>
      <c r="C7461" s="1" t="s">
        <v>30474</v>
      </c>
      <c r="D7461" s="1" t="s">
        <v>8881</v>
      </c>
      <c r="E7461" s="1" t="s">
        <v>30475</v>
      </c>
      <c r="F7461" s="1" t="s">
        <v>24786</v>
      </c>
      <c r="G7461" s="1" t="s">
        <v>30476</v>
      </c>
      <c r="H7461" s="3" t="s">
        <v>30477</v>
      </c>
    </row>
    <row r="7462" spans="1:8" x14ac:dyDescent="0.25">
      <c r="A7462" s="2">
        <v>43666.416666666672</v>
      </c>
      <c r="B7462" s="2">
        <v>43666.75</v>
      </c>
      <c r="C7462" s="1" t="s">
        <v>30478</v>
      </c>
      <c r="D7462" s="1" t="s">
        <v>30479</v>
      </c>
      <c r="E7462" s="1" t="s">
        <v>30480</v>
      </c>
      <c r="F7462" s="1" t="s">
        <v>24786</v>
      </c>
      <c r="G7462" s="1" t="s">
        <v>30481</v>
      </c>
      <c r="H7462" s="3" t="s">
        <v>30482</v>
      </c>
    </row>
    <row r="7463" spans="1:8" x14ac:dyDescent="0.25">
      <c r="A7463" s="4">
        <v>43672</v>
      </c>
      <c r="B7463" s="4">
        <v>43673</v>
      </c>
      <c r="C7463" s="1" t="s">
        <v>30483</v>
      </c>
      <c r="D7463" s="1"/>
      <c r="E7463" s="1" t="s">
        <v>30484</v>
      </c>
      <c r="F7463" s="1" t="s">
        <v>24786</v>
      </c>
      <c r="G7463" s="1" t="s">
        <v>30485</v>
      </c>
      <c r="H7463" s="3" t="s">
        <v>30486</v>
      </c>
    </row>
    <row r="7464" spans="1:8" x14ac:dyDescent="0.25">
      <c r="A7464" s="5">
        <v>43759.333333333328</v>
      </c>
      <c r="B7464" s="5">
        <v>43759.996527777781</v>
      </c>
      <c r="C7464" s="1" t="s">
        <v>25129</v>
      </c>
      <c r="D7464" s="1" t="s">
        <v>29417</v>
      </c>
      <c r="E7464" s="1" t="s">
        <v>30487</v>
      </c>
      <c r="F7464" s="1" t="s">
        <v>24786</v>
      </c>
      <c r="G7464" s="1" t="s">
        <v>30488</v>
      </c>
      <c r="H7464" s="3" t="s">
        <v>30489</v>
      </c>
    </row>
    <row r="7465" spans="1:8" x14ac:dyDescent="0.25">
      <c r="A7465" s="1" t="s">
        <v>30490</v>
      </c>
      <c r="B7465" s="1" t="s">
        <v>30491</v>
      </c>
      <c r="C7465" s="1" t="s">
        <v>30492</v>
      </c>
      <c r="D7465" s="1" t="s">
        <v>29529</v>
      </c>
      <c r="E7465" s="1" t="s">
        <v>30493</v>
      </c>
      <c r="F7465" s="1" t="s">
        <v>24786</v>
      </c>
      <c r="G7465" s="1" t="s">
        <v>30494</v>
      </c>
      <c r="H7465" s="3" t="s">
        <v>30495</v>
      </c>
    </row>
    <row r="7466" spans="1:8" x14ac:dyDescent="0.25">
      <c r="A7466" s="2">
        <v>43706.75</v>
      </c>
      <c r="B7466" s="2">
        <v>43706.833333333328</v>
      </c>
      <c r="C7466" s="1" t="s">
        <v>30496</v>
      </c>
      <c r="D7466" s="1" t="s">
        <v>24799</v>
      </c>
      <c r="E7466" s="1" t="s">
        <v>30497</v>
      </c>
      <c r="F7466" s="1" t="s">
        <v>24786</v>
      </c>
      <c r="G7466" s="1" t="s">
        <v>30498</v>
      </c>
      <c r="H7466" s="3" t="s">
        <v>30499</v>
      </c>
    </row>
    <row r="7467" spans="1:8" x14ac:dyDescent="0.25">
      <c r="A7467" s="2">
        <v>43733.75</v>
      </c>
      <c r="B7467" s="2">
        <v>43733.833333333328</v>
      </c>
      <c r="C7467" s="1" t="s">
        <v>30500</v>
      </c>
      <c r="D7467" s="1" t="s">
        <v>26586</v>
      </c>
      <c r="E7467" s="1" t="s">
        <v>30501</v>
      </c>
      <c r="F7467" s="1" t="s">
        <v>24786</v>
      </c>
      <c r="G7467" s="1" t="s">
        <v>30502</v>
      </c>
      <c r="H7467" s="3" t="s">
        <v>30503</v>
      </c>
    </row>
    <row r="7468" spans="1:8" x14ac:dyDescent="0.25">
      <c r="A7468" s="2">
        <v>43711.395833333328</v>
      </c>
      <c r="B7468" s="2">
        <v>43711.708333333328</v>
      </c>
      <c r="C7468" s="1" t="s">
        <v>30504</v>
      </c>
      <c r="D7468" s="1" t="s">
        <v>24974</v>
      </c>
      <c r="E7468" s="1" t="s">
        <v>30505</v>
      </c>
      <c r="F7468" s="1" t="s">
        <v>24786</v>
      </c>
      <c r="G7468" s="1" t="s">
        <v>30506</v>
      </c>
      <c r="H7468" s="3" t="s">
        <v>30507</v>
      </c>
    </row>
    <row r="7469" spans="1:8" x14ac:dyDescent="0.25">
      <c r="A7469" s="2">
        <v>43727.395833333328</v>
      </c>
      <c r="B7469" s="2">
        <v>43727.708333333328</v>
      </c>
      <c r="C7469" s="1" t="s">
        <v>24980</v>
      </c>
      <c r="D7469" s="1" t="s">
        <v>24981</v>
      </c>
      <c r="E7469" s="1" t="s">
        <v>30508</v>
      </c>
      <c r="F7469" s="1" t="s">
        <v>24786</v>
      </c>
      <c r="G7469" s="1" t="s">
        <v>30509</v>
      </c>
      <c r="H7469" s="3" t="s">
        <v>30510</v>
      </c>
    </row>
    <row r="7470" spans="1:8" x14ac:dyDescent="0.25">
      <c r="A7470" s="2">
        <v>43712.395833333328</v>
      </c>
      <c r="B7470" s="2">
        <v>43712.666666666672</v>
      </c>
      <c r="C7470" s="1" t="s">
        <v>30511</v>
      </c>
      <c r="D7470" s="1" t="s">
        <v>24981</v>
      </c>
      <c r="E7470" s="1" t="s">
        <v>30512</v>
      </c>
      <c r="F7470" s="1" t="s">
        <v>24786</v>
      </c>
      <c r="G7470" s="1" t="s">
        <v>30513</v>
      </c>
      <c r="H7470" s="3" t="s">
        <v>30514</v>
      </c>
    </row>
    <row r="7471" spans="1:8" x14ac:dyDescent="0.25">
      <c r="A7471" s="5">
        <v>43762.395833333328</v>
      </c>
      <c r="B7471" s="5">
        <v>43762.708333333328</v>
      </c>
      <c r="C7471" s="1" t="s">
        <v>30515</v>
      </c>
      <c r="D7471" s="1" t="s">
        <v>24981</v>
      </c>
      <c r="E7471" s="1" t="s">
        <v>30516</v>
      </c>
      <c r="F7471" s="1" t="s">
        <v>24786</v>
      </c>
      <c r="G7471" s="1" t="s">
        <v>30517</v>
      </c>
      <c r="H7471" s="3" t="s">
        <v>30518</v>
      </c>
    </row>
    <row r="7472" spans="1:8" x14ac:dyDescent="0.25">
      <c r="A7472" s="1" t="s">
        <v>30519</v>
      </c>
      <c r="B7472" s="1" t="s">
        <v>30520</v>
      </c>
      <c r="C7472" s="1" t="s">
        <v>30521</v>
      </c>
      <c r="D7472" s="1" t="s">
        <v>24981</v>
      </c>
      <c r="E7472" s="1" t="s">
        <v>30522</v>
      </c>
      <c r="F7472" s="1" t="s">
        <v>24786</v>
      </c>
      <c r="G7472" s="1" t="s">
        <v>30523</v>
      </c>
      <c r="H7472" s="3" t="s">
        <v>30524</v>
      </c>
    </row>
    <row r="7473" spans="1:8" x14ac:dyDescent="0.25">
      <c r="A7473" s="5">
        <v>43748.395833333328</v>
      </c>
      <c r="B7473" s="5">
        <v>43748.708333333328</v>
      </c>
      <c r="C7473" s="1" t="s">
        <v>30525</v>
      </c>
      <c r="D7473" s="1" t="s">
        <v>24974</v>
      </c>
      <c r="E7473" s="1" t="s">
        <v>30526</v>
      </c>
      <c r="F7473" s="1" t="s">
        <v>24786</v>
      </c>
      <c r="G7473" s="1" t="s">
        <v>30527</v>
      </c>
      <c r="H7473" s="3" t="s">
        <v>30528</v>
      </c>
    </row>
    <row r="7474" spans="1:8" x14ac:dyDescent="0.25">
      <c r="A7474" s="2">
        <v>43698.760416666672</v>
      </c>
      <c r="B7474" s="2">
        <v>43698.84375</v>
      </c>
      <c r="C7474" s="1" t="s">
        <v>30529</v>
      </c>
      <c r="D7474" s="1" t="s">
        <v>30530</v>
      </c>
      <c r="E7474" s="1" t="s">
        <v>30531</v>
      </c>
      <c r="F7474" s="1" t="s">
        <v>24786</v>
      </c>
      <c r="G7474" s="1" t="s">
        <v>30532</v>
      </c>
      <c r="H7474" s="3" t="s">
        <v>30533</v>
      </c>
    </row>
    <row r="7475" spans="1:8" x14ac:dyDescent="0.25">
      <c r="A7475" s="5">
        <v>43754.395833333328</v>
      </c>
      <c r="B7475" s="5">
        <v>43754.666666666672</v>
      </c>
      <c r="C7475" s="1" t="s">
        <v>30534</v>
      </c>
      <c r="D7475" s="1" t="s">
        <v>24981</v>
      </c>
      <c r="E7475" s="1" t="s">
        <v>30535</v>
      </c>
      <c r="F7475" s="1" t="s">
        <v>24786</v>
      </c>
      <c r="G7475" s="1" t="s">
        <v>30536</v>
      </c>
      <c r="H7475" s="3" t="s">
        <v>30537</v>
      </c>
    </row>
    <row r="7476" spans="1:8" x14ac:dyDescent="0.25">
      <c r="A7476" s="5">
        <v>43760.395833333328</v>
      </c>
      <c r="B7476" s="5">
        <v>43760.708333333328</v>
      </c>
      <c r="C7476" s="1" t="s">
        <v>30538</v>
      </c>
      <c r="D7476" s="1" t="s">
        <v>24981</v>
      </c>
      <c r="E7476" s="1" t="s">
        <v>30539</v>
      </c>
      <c r="F7476" s="1" t="s">
        <v>24786</v>
      </c>
      <c r="G7476" s="1" t="s">
        <v>30540</v>
      </c>
      <c r="H7476" s="3" t="s">
        <v>30541</v>
      </c>
    </row>
    <row r="7477" spans="1:8" x14ac:dyDescent="0.25">
      <c r="A7477" s="1" t="s">
        <v>30542</v>
      </c>
      <c r="B7477" s="1" t="s">
        <v>30543</v>
      </c>
      <c r="C7477" s="1" t="s">
        <v>30544</v>
      </c>
      <c r="D7477" s="1" t="s">
        <v>24981</v>
      </c>
      <c r="E7477" s="1" t="s">
        <v>30545</v>
      </c>
      <c r="F7477" s="1" t="s">
        <v>24786</v>
      </c>
      <c r="G7477" s="1" t="s">
        <v>30546</v>
      </c>
      <c r="H7477" s="3" t="s">
        <v>30547</v>
      </c>
    </row>
    <row r="7478" spans="1:8" x14ac:dyDescent="0.25">
      <c r="A7478" s="2">
        <v>43705.770833333328</v>
      </c>
      <c r="B7478" s="2">
        <v>43705.8125</v>
      </c>
      <c r="C7478" s="1" t="s">
        <v>30548</v>
      </c>
      <c r="D7478" s="1"/>
      <c r="E7478" s="1" t="s">
        <v>30549</v>
      </c>
      <c r="F7478" s="1" t="s">
        <v>24786</v>
      </c>
      <c r="G7478" s="1" t="s">
        <v>30550</v>
      </c>
      <c r="H7478" s="3" t="s">
        <v>30551</v>
      </c>
    </row>
    <row r="7479" spans="1:8" x14ac:dyDescent="0.25">
      <c r="A7479" s="2">
        <v>43713.75</v>
      </c>
      <c r="B7479" s="2">
        <v>43713.875</v>
      </c>
      <c r="C7479" s="1" t="s">
        <v>30552</v>
      </c>
      <c r="D7479" s="1" t="s">
        <v>30553</v>
      </c>
      <c r="E7479" s="1" t="s">
        <v>30554</v>
      </c>
      <c r="F7479" s="1" t="s">
        <v>24786</v>
      </c>
      <c r="G7479" s="1" t="s">
        <v>30555</v>
      </c>
      <c r="H7479" s="3" t="s">
        <v>30556</v>
      </c>
    </row>
    <row r="7480" spans="1:8" x14ac:dyDescent="0.25">
      <c r="A7480" s="2">
        <v>43706.75</v>
      </c>
      <c r="B7480" s="2">
        <v>43706.833333333328</v>
      </c>
      <c r="C7480" s="1" t="s">
        <v>30557</v>
      </c>
      <c r="D7480" s="1" t="s">
        <v>30558</v>
      </c>
      <c r="E7480" s="1" t="s">
        <v>30559</v>
      </c>
      <c r="F7480" s="1" t="s">
        <v>24786</v>
      </c>
      <c r="G7480" s="1" t="s">
        <v>30560</v>
      </c>
      <c r="H7480" s="3" t="s">
        <v>30561</v>
      </c>
    </row>
    <row r="7481" spans="1:8" x14ac:dyDescent="0.25">
      <c r="A7481" s="2">
        <v>43718.75</v>
      </c>
      <c r="B7481" s="2">
        <v>43718.833333333328</v>
      </c>
      <c r="C7481" s="1" t="s">
        <v>30562</v>
      </c>
      <c r="D7481" s="1" t="s">
        <v>30563</v>
      </c>
      <c r="E7481" s="1" t="s">
        <v>30564</v>
      </c>
      <c r="F7481" s="1" t="s">
        <v>24786</v>
      </c>
      <c r="G7481" s="1" t="s">
        <v>30565</v>
      </c>
      <c r="H7481" s="3" t="s">
        <v>30566</v>
      </c>
    </row>
    <row r="7482" spans="1:8" x14ac:dyDescent="0.25">
      <c r="A7482" s="2">
        <v>43712.770833333328</v>
      </c>
      <c r="B7482" s="2">
        <v>43712.854166666672</v>
      </c>
      <c r="C7482" s="1" t="s">
        <v>30567</v>
      </c>
      <c r="D7482" s="1" t="s">
        <v>25869</v>
      </c>
      <c r="E7482" s="1" t="s">
        <v>30568</v>
      </c>
      <c r="F7482" s="1" t="s">
        <v>24786</v>
      </c>
      <c r="G7482" s="1" t="s">
        <v>30569</v>
      </c>
      <c r="H7482" s="3" t="s">
        <v>30570</v>
      </c>
    </row>
    <row r="7483" spans="1:8" x14ac:dyDescent="0.25">
      <c r="A7483" s="2">
        <v>43705.75</v>
      </c>
      <c r="B7483" s="2">
        <v>43705.833333333328</v>
      </c>
      <c r="C7483" s="1" t="s">
        <v>30571</v>
      </c>
      <c r="D7483" s="1" t="s">
        <v>28178</v>
      </c>
      <c r="E7483" s="1" t="s">
        <v>30572</v>
      </c>
      <c r="F7483" s="1" t="s">
        <v>24786</v>
      </c>
      <c r="G7483" s="1" t="s">
        <v>30573</v>
      </c>
      <c r="H7483" s="3" t="s">
        <v>30574</v>
      </c>
    </row>
    <row r="7484" spans="1:8" x14ac:dyDescent="0.25">
      <c r="A7484" s="2">
        <v>43705.770833333328</v>
      </c>
      <c r="B7484" s="2">
        <v>43705.8125</v>
      </c>
      <c r="C7484" s="1" t="s">
        <v>30575</v>
      </c>
      <c r="D7484" s="1" t="s">
        <v>30576</v>
      </c>
      <c r="E7484" s="1" t="s">
        <v>30577</v>
      </c>
      <c r="F7484" s="1" t="s">
        <v>24786</v>
      </c>
      <c r="G7484" s="1" t="s">
        <v>30578</v>
      </c>
      <c r="H7484" s="3" t="s">
        <v>30579</v>
      </c>
    </row>
    <row r="7485" spans="1:8" x14ac:dyDescent="0.25">
      <c r="A7485" s="2">
        <v>43706.770833333328</v>
      </c>
      <c r="B7485" s="2">
        <v>43706.895833333328</v>
      </c>
      <c r="C7485" s="1" t="s">
        <v>30580</v>
      </c>
      <c r="D7485" s="1" t="s">
        <v>28178</v>
      </c>
      <c r="E7485" s="1" t="s">
        <v>30581</v>
      </c>
      <c r="F7485" s="1" t="s">
        <v>24786</v>
      </c>
      <c r="G7485" s="1" t="s">
        <v>30582</v>
      </c>
      <c r="H7485" s="3" t="s">
        <v>30583</v>
      </c>
    </row>
    <row r="7486" spans="1:8" x14ac:dyDescent="0.25">
      <c r="A7486" s="2">
        <v>43712.541666666672</v>
      </c>
      <c r="B7486" s="2">
        <v>43712.666666666672</v>
      </c>
      <c r="C7486" s="3" t="s">
        <v>30584</v>
      </c>
      <c r="D7486" s="1" t="s">
        <v>30585</v>
      </c>
      <c r="E7486" s="1" t="s">
        <v>30586</v>
      </c>
      <c r="F7486" s="1" t="s">
        <v>24786</v>
      </c>
      <c r="G7486" s="1" t="s">
        <v>30587</v>
      </c>
      <c r="H7486" s="3" t="s">
        <v>30588</v>
      </c>
    </row>
    <row r="7487" spans="1:8" x14ac:dyDescent="0.25">
      <c r="A7487" s="2">
        <v>43717.791666666672</v>
      </c>
      <c r="B7487" s="2">
        <v>43717.875</v>
      </c>
      <c r="C7487" s="1" t="s">
        <v>30589</v>
      </c>
      <c r="D7487" s="1" t="s">
        <v>30590</v>
      </c>
      <c r="E7487" s="1" t="s">
        <v>30591</v>
      </c>
      <c r="F7487" s="1" t="s">
        <v>24786</v>
      </c>
      <c r="G7487" s="1" t="s">
        <v>30592</v>
      </c>
      <c r="H7487" s="3" t="s">
        <v>30593</v>
      </c>
    </row>
    <row r="7488" spans="1:8" x14ac:dyDescent="0.25">
      <c r="A7488" s="2">
        <v>43712.729166666672</v>
      </c>
      <c r="B7488" s="2">
        <v>43712.854166666672</v>
      </c>
      <c r="C7488" s="1" t="s">
        <v>30594</v>
      </c>
      <c r="D7488" s="1" t="s">
        <v>30590</v>
      </c>
      <c r="E7488" s="1" t="s">
        <v>30595</v>
      </c>
      <c r="F7488" s="1" t="s">
        <v>24786</v>
      </c>
      <c r="G7488" s="1" t="s">
        <v>30596</v>
      </c>
      <c r="H7488" s="3" t="s">
        <v>30597</v>
      </c>
    </row>
    <row r="7489" spans="1:8" x14ac:dyDescent="0.25">
      <c r="A7489" s="2">
        <v>43734.770833333328</v>
      </c>
      <c r="B7489" s="2">
        <v>43734.854166666672</v>
      </c>
      <c r="C7489" s="1" t="s">
        <v>30598</v>
      </c>
      <c r="D7489" s="1" t="s">
        <v>26244</v>
      </c>
      <c r="E7489" s="1" t="s">
        <v>30599</v>
      </c>
      <c r="F7489" s="1" t="s">
        <v>24786</v>
      </c>
      <c r="G7489" s="1" t="s">
        <v>30600</v>
      </c>
      <c r="H7489" s="3" t="s">
        <v>30601</v>
      </c>
    </row>
    <row r="7490" spans="1:8" x14ac:dyDescent="0.25">
      <c r="A7490" s="2">
        <v>43741.770833333328</v>
      </c>
      <c r="B7490" s="2">
        <v>43741.8125</v>
      </c>
      <c r="C7490" s="1" t="s">
        <v>30602</v>
      </c>
      <c r="D7490" s="1" t="s">
        <v>30603</v>
      </c>
      <c r="E7490" s="1" t="s">
        <v>30604</v>
      </c>
      <c r="F7490" s="1" t="s">
        <v>24786</v>
      </c>
      <c r="G7490" s="1" t="s">
        <v>30605</v>
      </c>
      <c r="H7490" s="3" t="s">
        <v>30606</v>
      </c>
    </row>
    <row r="7491" spans="1:8" x14ac:dyDescent="0.25">
      <c r="A7491" s="2">
        <v>43718.75</v>
      </c>
      <c r="B7491" s="2">
        <v>43718.875</v>
      </c>
      <c r="C7491" s="1" t="s">
        <v>30607</v>
      </c>
      <c r="D7491" s="1" t="s">
        <v>30608</v>
      </c>
      <c r="E7491" s="1" t="s">
        <v>30609</v>
      </c>
      <c r="F7491" s="1" t="s">
        <v>24786</v>
      </c>
      <c r="G7491" s="1" t="s">
        <v>30610</v>
      </c>
      <c r="H7491" s="3" t="s">
        <v>30611</v>
      </c>
    </row>
    <row r="7492" spans="1:8" x14ac:dyDescent="0.25">
      <c r="A7492" s="1" t="s">
        <v>30612</v>
      </c>
      <c r="B7492" s="1" t="s">
        <v>30613</v>
      </c>
      <c r="C7492" s="1" t="s">
        <v>17406</v>
      </c>
      <c r="D7492" s="1" t="s">
        <v>30614</v>
      </c>
      <c r="E7492" s="1" t="s">
        <v>30615</v>
      </c>
      <c r="F7492" s="1" t="s">
        <v>24786</v>
      </c>
      <c r="G7492" s="1" t="s">
        <v>30616</v>
      </c>
      <c r="H7492" s="3" t="s">
        <v>30617</v>
      </c>
    </row>
    <row r="7493" spans="1:8" x14ac:dyDescent="0.25">
      <c r="A7493" s="5">
        <v>43754.791666666672</v>
      </c>
      <c r="B7493" s="5">
        <v>43754.875</v>
      </c>
      <c r="C7493" s="1" t="s">
        <v>30618</v>
      </c>
      <c r="D7493" s="1" t="s">
        <v>28967</v>
      </c>
      <c r="E7493" s="1" t="s">
        <v>30619</v>
      </c>
      <c r="F7493" s="1" t="s">
        <v>24786</v>
      </c>
      <c r="G7493" s="1" t="s">
        <v>30620</v>
      </c>
      <c r="H7493" s="3" t="s">
        <v>30621</v>
      </c>
    </row>
    <row r="7494" spans="1:8" x14ac:dyDescent="0.25">
      <c r="A7494" s="2">
        <v>43731.802083333328</v>
      </c>
      <c r="B7494" s="2">
        <v>43731.885416666672</v>
      </c>
      <c r="C7494" s="1" t="s">
        <v>30622</v>
      </c>
      <c r="D7494" s="1" t="s">
        <v>30623</v>
      </c>
      <c r="E7494" s="1" t="s">
        <v>30624</v>
      </c>
      <c r="F7494" s="1" t="s">
        <v>24786</v>
      </c>
      <c r="G7494" s="1" t="s">
        <v>30625</v>
      </c>
      <c r="H7494" s="3" t="s">
        <v>30626</v>
      </c>
    </row>
    <row r="7495" spans="1:8" x14ac:dyDescent="0.25">
      <c r="A7495" s="2">
        <v>43747.770833333328</v>
      </c>
      <c r="B7495" s="2">
        <v>43747.895833333328</v>
      </c>
      <c r="C7495" s="1" t="s">
        <v>30627</v>
      </c>
      <c r="D7495" s="1" t="s">
        <v>26627</v>
      </c>
      <c r="E7495" s="1" t="s">
        <v>30628</v>
      </c>
      <c r="F7495" s="1" t="s">
        <v>24786</v>
      </c>
      <c r="G7495" s="1" t="s">
        <v>30629</v>
      </c>
      <c r="H7495" s="3" t="s">
        <v>30630</v>
      </c>
    </row>
    <row r="7496" spans="1:8" x14ac:dyDescent="0.25">
      <c r="A7496" s="2">
        <v>43720.770833333328</v>
      </c>
      <c r="B7496" s="2">
        <v>43720.854166666672</v>
      </c>
      <c r="C7496" s="1" t="s">
        <v>30631</v>
      </c>
      <c r="D7496" s="1" t="s">
        <v>25886</v>
      </c>
      <c r="E7496" s="1" t="s">
        <v>30632</v>
      </c>
      <c r="F7496" s="1" t="s">
        <v>24786</v>
      </c>
      <c r="G7496" s="1" t="s">
        <v>30633</v>
      </c>
      <c r="H7496" s="3" t="s">
        <v>30634</v>
      </c>
    </row>
    <row r="7497" spans="1:8" x14ac:dyDescent="0.25">
      <c r="A7497" s="2">
        <v>43734.75</v>
      </c>
      <c r="B7497" s="2">
        <v>43734.833333333328</v>
      </c>
      <c r="C7497" s="1" t="s">
        <v>30557</v>
      </c>
      <c r="D7497" s="1" t="s">
        <v>30585</v>
      </c>
      <c r="E7497" s="1" t="s">
        <v>30635</v>
      </c>
      <c r="F7497" s="1" t="s">
        <v>24786</v>
      </c>
      <c r="G7497" s="1" t="s">
        <v>30636</v>
      </c>
      <c r="H7497" s="3" t="s">
        <v>30637</v>
      </c>
    </row>
    <row r="7498" spans="1:8" x14ac:dyDescent="0.25">
      <c r="A7498" s="2">
        <v>43726.416666666672</v>
      </c>
      <c r="B7498" s="2">
        <v>43726.458333333328</v>
      </c>
      <c r="C7498" s="1" t="s">
        <v>30638</v>
      </c>
      <c r="D7498" s="1"/>
      <c r="E7498" s="1" t="s">
        <v>30639</v>
      </c>
      <c r="F7498" s="1" t="s">
        <v>24786</v>
      </c>
      <c r="G7498" s="1" t="s">
        <v>30640</v>
      </c>
      <c r="H7498" s="3" t="s">
        <v>30641</v>
      </c>
    </row>
    <row r="7499" spans="1:8" x14ac:dyDescent="0.25">
      <c r="A7499" s="2">
        <v>43732.416666666672</v>
      </c>
      <c r="B7499" s="2">
        <v>43732.458333333328</v>
      </c>
      <c r="C7499" s="1" t="s">
        <v>30642</v>
      </c>
      <c r="D7499" s="1"/>
      <c r="E7499" s="1" t="s">
        <v>30643</v>
      </c>
      <c r="F7499" s="1" t="s">
        <v>24786</v>
      </c>
      <c r="G7499" s="1" t="s">
        <v>30644</v>
      </c>
      <c r="H7499" s="3" t="s">
        <v>30645</v>
      </c>
    </row>
    <row r="7500" spans="1:8" x14ac:dyDescent="0.25">
      <c r="A7500" s="2">
        <v>43725.75</v>
      </c>
      <c r="B7500" s="2">
        <v>43725.833333333328</v>
      </c>
      <c r="C7500" s="1" t="s">
        <v>30646</v>
      </c>
      <c r="D7500" s="1" t="s">
        <v>30647</v>
      </c>
      <c r="E7500" s="1" t="s">
        <v>30648</v>
      </c>
      <c r="F7500" s="1" t="s">
        <v>24786</v>
      </c>
      <c r="G7500" s="1" t="s">
        <v>30649</v>
      </c>
      <c r="H7500" s="3" t="s">
        <v>30650</v>
      </c>
    </row>
    <row r="7501" spans="1:8" x14ac:dyDescent="0.25">
      <c r="A7501" s="2">
        <v>43739.375</v>
      </c>
      <c r="B7501" s="2">
        <v>43739.75</v>
      </c>
      <c r="C7501" s="1" t="s">
        <v>30651</v>
      </c>
      <c r="D7501" s="1" t="s">
        <v>30652</v>
      </c>
      <c r="E7501" s="1" t="s">
        <v>30653</v>
      </c>
      <c r="F7501" s="1" t="s">
        <v>24786</v>
      </c>
      <c r="G7501" s="1" t="s">
        <v>30654</v>
      </c>
      <c r="H7501" s="3" t="s">
        <v>30655</v>
      </c>
    </row>
    <row r="7502" spans="1:8" x14ac:dyDescent="0.25">
      <c r="A7502" s="2">
        <v>43739.375</v>
      </c>
      <c r="B7502" s="2">
        <v>43739.479166666672</v>
      </c>
      <c r="C7502" s="1" t="s">
        <v>30656</v>
      </c>
      <c r="D7502" s="1" t="s">
        <v>30657</v>
      </c>
      <c r="E7502" s="1" t="s">
        <v>30658</v>
      </c>
      <c r="F7502" s="1" t="s">
        <v>24786</v>
      </c>
      <c r="G7502" s="1" t="s">
        <v>30659</v>
      </c>
      <c r="H7502" s="3" t="s">
        <v>30660</v>
      </c>
    </row>
    <row r="7503" spans="1:8" x14ac:dyDescent="0.25">
      <c r="A7503" s="2">
        <v>43739.375</v>
      </c>
      <c r="B7503" s="2">
        <v>43739.666666666672</v>
      </c>
      <c r="C7503" s="1" t="s">
        <v>30661</v>
      </c>
      <c r="D7503" s="1" t="s">
        <v>30652</v>
      </c>
      <c r="E7503" s="1" t="s">
        <v>30662</v>
      </c>
      <c r="F7503" s="1" t="s">
        <v>24786</v>
      </c>
      <c r="G7503" s="1" t="s">
        <v>30663</v>
      </c>
      <c r="H7503" s="3" t="s">
        <v>30664</v>
      </c>
    </row>
    <row r="7504" spans="1:8" x14ac:dyDescent="0.25">
      <c r="A7504" s="2">
        <v>43727.791666666672</v>
      </c>
      <c r="B7504" s="2">
        <v>43727.875</v>
      </c>
      <c r="C7504" s="1" t="s">
        <v>30665</v>
      </c>
      <c r="D7504" s="1" t="s">
        <v>30666</v>
      </c>
      <c r="E7504" s="1" t="s">
        <v>30667</v>
      </c>
      <c r="F7504" s="1" t="s">
        <v>24786</v>
      </c>
      <c r="G7504" s="1" t="s">
        <v>30668</v>
      </c>
      <c r="H7504" s="3" t="s">
        <v>30669</v>
      </c>
    </row>
    <row r="7505" spans="1:8" x14ac:dyDescent="0.25">
      <c r="A7505" s="5">
        <v>43753.75</v>
      </c>
      <c r="B7505" s="5">
        <v>43753.833333333328</v>
      </c>
      <c r="C7505" s="1" t="s">
        <v>30670</v>
      </c>
      <c r="D7505" s="1" t="s">
        <v>28245</v>
      </c>
      <c r="E7505" s="1" t="s">
        <v>30671</v>
      </c>
      <c r="F7505" s="1" t="s">
        <v>24786</v>
      </c>
      <c r="G7505" s="1" t="s">
        <v>30672</v>
      </c>
      <c r="H7505" s="3" t="s">
        <v>30673</v>
      </c>
    </row>
    <row r="7506" spans="1:8" x14ac:dyDescent="0.25">
      <c r="A7506" s="5">
        <v>43756.791666666672</v>
      </c>
      <c r="B7506" s="5">
        <v>43758.75</v>
      </c>
      <c r="C7506" s="1" t="s">
        <v>30674</v>
      </c>
      <c r="D7506" s="1" t="s">
        <v>30675</v>
      </c>
      <c r="E7506" s="1" t="s">
        <v>30676</v>
      </c>
      <c r="F7506" s="1" t="s">
        <v>24786</v>
      </c>
      <c r="G7506" s="1" t="s">
        <v>30677</v>
      </c>
      <c r="H7506" s="3" t="s">
        <v>30678</v>
      </c>
    </row>
    <row r="7507" spans="1:8" x14ac:dyDescent="0.25">
      <c r="A7507" s="1" t="s">
        <v>30679</v>
      </c>
      <c r="B7507" s="1" t="s">
        <v>30680</v>
      </c>
      <c r="C7507" s="1" t="s">
        <v>30681</v>
      </c>
      <c r="D7507" s="1" t="s">
        <v>30682</v>
      </c>
      <c r="E7507" s="1" t="s">
        <v>30683</v>
      </c>
      <c r="F7507" s="1" t="s">
        <v>24786</v>
      </c>
      <c r="G7507" s="1" t="s">
        <v>30684</v>
      </c>
      <c r="H7507" s="3" t="s">
        <v>30685</v>
      </c>
    </row>
    <row r="7508" spans="1:8" x14ac:dyDescent="0.25">
      <c r="A7508" s="5">
        <v>43752.802083333328</v>
      </c>
      <c r="B7508" s="5">
        <v>43752.885416666672</v>
      </c>
      <c r="C7508" s="1" t="s">
        <v>30686</v>
      </c>
      <c r="D7508" s="1" t="s">
        <v>30623</v>
      </c>
      <c r="E7508" s="1" t="s">
        <v>30687</v>
      </c>
      <c r="F7508" s="1" t="s">
        <v>24786</v>
      </c>
      <c r="G7508" s="1" t="s">
        <v>30688</v>
      </c>
      <c r="H7508" s="3" t="s">
        <v>30689</v>
      </c>
    </row>
    <row r="7509" spans="1:8" x14ac:dyDescent="0.25">
      <c r="A7509" s="2">
        <v>43747.375</v>
      </c>
      <c r="B7509" s="2">
        <v>43747.708333333328</v>
      </c>
      <c r="C7509" s="1" t="s">
        <v>30690</v>
      </c>
      <c r="D7509" s="1"/>
      <c r="E7509" s="1" t="s">
        <v>30691</v>
      </c>
      <c r="F7509" s="1" t="s">
        <v>24786</v>
      </c>
      <c r="G7509" s="1" t="s">
        <v>30692</v>
      </c>
      <c r="H7509" s="3" t="s">
        <v>30693</v>
      </c>
    </row>
    <row r="7510" spans="1:8" x14ac:dyDescent="0.25">
      <c r="A7510" s="5">
        <v>43760.75</v>
      </c>
      <c r="B7510" s="5">
        <v>43760.875</v>
      </c>
      <c r="C7510" s="1" t="s">
        <v>30694</v>
      </c>
      <c r="D7510" s="1" t="s">
        <v>30695</v>
      </c>
      <c r="E7510" s="1" t="s">
        <v>30696</v>
      </c>
      <c r="F7510" s="1" t="s">
        <v>24786</v>
      </c>
      <c r="G7510" s="1" t="s">
        <v>30697</v>
      </c>
      <c r="H7510" s="3" t="s">
        <v>30698</v>
      </c>
    </row>
    <row r="7511" spans="1:8" x14ac:dyDescent="0.25">
      <c r="A7511" s="2">
        <v>43747.75</v>
      </c>
      <c r="B7511" s="2">
        <v>43747.833333333328</v>
      </c>
      <c r="C7511" s="1" t="s">
        <v>30699</v>
      </c>
      <c r="D7511" s="1" t="s">
        <v>30700</v>
      </c>
      <c r="E7511" s="1" t="s">
        <v>30701</v>
      </c>
      <c r="F7511" s="1" t="s">
        <v>24786</v>
      </c>
      <c r="G7511" s="1" t="s">
        <v>30702</v>
      </c>
      <c r="H7511" s="3" t="s">
        <v>30703</v>
      </c>
    </row>
    <row r="7512" spans="1:8" x14ac:dyDescent="0.25">
      <c r="A7512" s="2">
        <v>43747.791666666672</v>
      </c>
      <c r="B7512" s="2">
        <v>43747.875</v>
      </c>
      <c r="C7512" s="1" t="s">
        <v>30704</v>
      </c>
      <c r="D7512" s="1" t="s">
        <v>30705</v>
      </c>
      <c r="E7512" s="1" t="s">
        <v>30706</v>
      </c>
      <c r="F7512" s="1" t="s">
        <v>24786</v>
      </c>
      <c r="G7512" s="1" t="s">
        <v>30707</v>
      </c>
      <c r="H7512" s="3" t="s">
        <v>30708</v>
      </c>
    </row>
    <row r="7513" spans="1:8" x14ac:dyDescent="0.25">
      <c r="A7513" s="5">
        <v>43748.770833333328</v>
      </c>
      <c r="B7513" s="5">
        <v>43748.854166666672</v>
      </c>
      <c r="C7513" s="1" t="s">
        <v>30709</v>
      </c>
      <c r="D7513" s="1" t="s">
        <v>26658</v>
      </c>
      <c r="E7513" s="1" t="s">
        <v>30710</v>
      </c>
      <c r="F7513" s="1" t="s">
        <v>24786</v>
      </c>
      <c r="G7513" s="1" t="s">
        <v>30711</v>
      </c>
      <c r="H7513" s="3" t="s">
        <v>30712</v>
      </c>
    </row>
    <row r="7514" spans="1:8" x14ac:dyDescent="0.25">
      <c r="A7514" s="5">
        <v>43762.75</v>
      </c>
      <c r="B7514" s="5">
        <v>43762.833333333328</v>
      </c>
      <c r="C7514" s="1" t="s">
        <v>30713</v>
      </c>
      <c r="D7514" s="1" t="s">
        <v>30714</v>
      </c>
      <c r="E7514" s="1" t="s">
        <v>30715</v>
      </c>
      <c r="F7514" s="1" t="s">
        <v>24786</v>
      </c>
      <c r="G7514" s="1" t="s">
        <v>30716</v>
      </c>
      <c r="H7514" s="3" t="s">
        <v>30717</v>
      </c>
    </row>
    <row r="7515" spans="1:8" x14ac:dyDescent="0.25">
      <c r="A7515" s="1" t="s">
        <v>30718</v>
      </c>
      <c r="B7515" s="1" t="s">
        <v>30719</v>
      </c>
      <c r="C7515" s="1" t="s">
        <v>30720</v>
      </c>
      <c r="D7515" s="1" t="s">
        <v>28239</v>
      </c>
      <c r="E7515" s="1" t="s">
        <v>30721</v>
      </c>
      <c r="F7515" s="1" t="s">
        <v>24786</v>
      </c>
      <c r="G7515" s="1" t="s">
        <v>30722</v>
      </c>
      <c r="H7515" s="3" t="s">
        <v>30723</v>
      </c>
    </row>
    <row r="7516" spans="1:8" x14ac:dyDescent="0.25">
      <c r="A7516" s="2">
        <v>43747.791666666672</v>
      </c>
      <c r="B7516" s="2">
        <v>43747.875</v>
      </c>
      <c r="C7516" s="1" t="s">
        <v>30724</v>
      </c>
      <c r="D7516" s="1" t="s">
        <v>28967</v>
      </c>
      <c r="E7516" s="1" t="s">
        <v>30725</v>
      </c>
      <c r="F7516" s="1" t="s">
        <v>24786</v>
      </c>
      <c r="G7516" s="1" t="s">
        <v>30726</v>
      </c>
      <c r="H7516" s="3" t="s">
        <v>30727</v>
      </c>
    </row>
    <row r="7517" spans="1:8" x14ac:dyDescent="0.25">
      <c r="A7517" s="1" t="s">
        <v>30728</v>
      </c>
      <c r="B7517" s="1" t="s">
        <v>30729</v>
      </c>
      <c r="C7517" s="1" t="s">
        <v>30730</v>
      </c>
      <c r="D7517" s="1" t="s">
        <v>30731</v>
      </c>
      <c r="E7517" s="1" t="s">
        <v>30732</v>
      </c>
      <c r="F7517" s="1" t="s">
        <v>24786</v>
      </c>
      <c r="G7517" s="1" t="s">
        <v>30733</v>
      </c>
      <c r="H7517" s="3" t="s">
        <v>30734</v>
      </c>
    </row>
    <row r="7518" spans="1:8" x14ac:dyDescent="0.25">
      <c r="A7518" s="5">
        <v>43760.75</v>
      </c>
      <c r="B7518" s="5">
        <v>43760.833333333328</v>
      </c>
      <c r="C7518" s="1" t="s">
        <v>30735</v>
      </c>
      <c r="D7518" s="1" t="s">
        <v>28245</v>
      </c>
      <c r="E7518" s="1" t="s">
        <v>30736</v>
      </c>
      <c r="F7518" s="1" t="s">
        <v>24786</v>
      </c>
      <c r="G7518" s="1" t="s">
        <v>30737</v>
      </c>
      <c r="H7518" s="3" t="s">
        <v>30738</v>
      </c>
    </row>
    <row r="7519" spans="1:8" x14ac:dyDescent="0.25">
      <c r="A7519" s="5">
        <v>43757.354166666672</v>
      </c>
      <c r="B7519" s="5">
        <v>43758.697916666672</v>
      </c>
      <c r="C7519" s="1" t="s">
        <v>30739</v>
      </c>
      <c r="D7519" s="1" t="s">
        <v>30740</v>
      </c>
      <c r="E7519" s="1" t="s">
        <v>30741</v>
      </c>
      <c r="F7519" s="1" t="s">
        <v>24786</v>
      </c>
      <c r="G7519" s="1" t="s">
        <v>30742</v>
      </c>
      <c r="H7519" s="3" t="s">
        <v>30743</v>
      </c>
    </row>
    <row r="7520" spans="1:8" x14ac:dyDescent="0.25">
      <c r="A7520" s="5">
        <v>43755.791666666672</v>
      </c>
      <c r="B7520" s="5">
        <v>43755.875</v>
      </c>
      <c r="C7520" s="1" t="s">
        <v>30744</v>
      </c>
      <c r="D7520" s="1" t="s">
        <v>30666</v>
      </c>
      <c r="E7520" s="1" t="s">
        <v>30745</v>
      </c>
      <c r="F7520" s="1" t="s">
        <v>24786</v>
      </c>
      <c r="G7520" s="1" t="s">
        <v>30746</v>
      </c>
      <c r="H7520" s="3" t="s">
        <v>30747</v>
      </c>
    </row>
    <row r="7521" spans="1:8" x14ac:dyDescent="0.25">
      <c r="A7521" s="5">
        <v>43757.395833333328</v>
      </c>
      <c r="B7521" s="5">
        <v>43757.75</v>
      </c>
      <c r="C7521" s="1" t="s">
        <v>30748</v>
      </c>
      <c r="D7521" s="1" t="s">
        <v>30749</v>
      </c>
      <c r="E7521" s="1" t="s">
        <v>30750</v>
      </c>
      <c r="F7521" s="1" t="s">
        <v>24786</v>
      </c>
      <c r="G7521" s="1" t="s">
        <v>30751</v>
      </c>
      <c r="H7521" s="3" t="s">
        <v>30752</v>
      </c>
    </row>
    <row r="7522" spans="1:8" x14ac:dyDescent="0.25">
      <c r="A7522" s="2">
        <v>43742.75</v>
      </c>
      <c r="B7522" s="2">
        <v>43744.541666666672</v>
      </c>
      <c r="C7522" s="1" t="s">
        <v>30753</v>
      </c>
      <c r="D7522" s="1" t="s">
        <v>30754</v>
      </c>
      <c r="E7522" s="1" t="s">
        <v>30755</v>
      </c>
      <c r="F7522" s="1" t="s">
        <v>24867</v>
      </c>
      <c r="G7522" s="1" t="s">
        <v>30756</v>
      </c>
      <c r="H7522" s="3" t="s">
        <v>30757</v>
      </c>
    </row>
    <row r="7523" spans="1:8" x14ac:dyDescent="0.25">
      <c r="A7523" s="2">
        <v>43662.375</v>
      </c>
      <c r="B7523" s="2">
        <v>43662.729166666672</v>
      </c>
      <c r="C7523" s="1" t="s">
        <v>30758</v>
      </c>
      <c r="D7523" s="1" t="s">
        <v>26681</v>
      </c>
      <c r="E7523" s="1" t="s">
        <v>30759</v>
      </c>
      <c r="F7523" s="1" t="s">
        <v>24867</v>
      </c>
      <c r="G7523" s="1" t="s">
        <v>30760</v>
      </c>
      <c r="H7523" s="3" t="s">
        <v>30761</v>
      </c>
    </row>
    <row r="7524" spans="1:8" x14ac:dyDescent="0.25">
      <c r="A7524" s="1" t="s">
        <v>30762</v>
      </c>
      <c r="B7524" s="1" t="s">
        <v>30763</v>
      </c>
      <c r="C7524" s="1" t="s">
        <v>30764</v>
      </c>
      <c r="D7524" s="1" t="s">
        <v>30765</v>
      </c>
      <c r="E7524" s="1" t="s">
        <v>30766</v>
      </c>
      <c r="F7524" s="1" t="s">
        <v>24867</v>
      </c>
      <c r="G7524" s="1" t="s">
        <v>30767</v>
      </c>
      <c r="H7524" s="3" t="s">
        <v>30768</v>
      </c>
    </row>
    <row r="7525" spans="1:8" x14ac:dyDescent="0.25">
      <c r="A7525" s="2">
        <v>43662.770833333328</v>
      </c>
      <c r="B7525" s="2">
        <v>43662.854166666672</v>
      </c>
      <c r="C7525" s="1" t="s">
        <v>30769</v>
      </c>
      <c r="D7525" s="1" t="s">
        <v>30770</v>
      </c>
      <c r="E7525" s="1" t="s">
        <v>30771</v>
      </c>
      <c r="F7525" s="1" t="s">
        <v>24867</v>
      </c>
      <c r="G7525" s="1" t="s">
        <v>30772</v>
      </c>
      <c r="H7525" s="3" t="s">
        <v>30773</v>
      </c>
    </row>
    <row r="7526" spans="1:8" x14ac:dyDescent="0.25">
      <c r="A7526" s="2">
        <v>43661.770833333328</v>
      </c>
      <c r="B7526" s="2">
        <v>43661.854166666672</v>
      </c>
      <c r="C7526" s="1" t="s">
        <v>30774</v>
      </c>
      <c r="D7526" s="1" t="s">
        <v>30775</v>
      </c>
      <c r="E7526" s="1" t="s">
        <v>30776</v>
      </c>
      <c r="F7526" s="1" t="s">
        <v>24867</v>
      </c>
      <c r="G7526" s="1" t="s">
        <v>30777</v>
      </c>
      <c r="H7526" s="3" t="s">
        <v>30778</v>
      </c>
    </row>
    <row r="7527" spans="1:8" x14ac:dyDescent="0.25">
      <c r="A7527" s="1" t="s">
        <v>30779</v>
      </c>
      <c r="B7527" s="1" t="s">
        <v>30780</v>
      </c>
      <c r="C7527" s="1" t="s">
        <v>30781</v>
      </c>
      <c r="D7527" s="1" t="s">
        <v>30782</v>
      </c>
      <c r="E7527" s="1" t="s">
        <v>30783</v>
      </c>
      <c r="F7527" s="1" t="s">
        <v>24867</v>
      </c>
      <c r="G7527" s="1" t="s">
        <v>29516</v>
      </c>
      <c r="H7527" s="3" t="s">
        <v>30784</v>
      </c>
    </row>
    <row r="7528" spans="1:8" x14ac:dyDescent="0.25">
      <c r="A7528" s="2">
        <v>43725.770833333328</v>
      </c>
      <c r="B7528" s="2">
        <v>43725.875</v>
      </c>
      <c r="C7528" s="1" t="s">
        <v>30785</v>
      </c>
      <c r="D7528" s="1" t="s">
        <v>30786</v>
      </c>
      <c r="E7528" s="1" t="s">
        <v>30787</v>
      </c>
      <c r="F7528" s="1" t="s">
        <v>24867</v>
      </c>
      <c r="G7528" s="1" t="s">
        <v>30788</v>
      </c>
      <c r="H7528" s="3" t="s">
        <v>30789</v>
      </c>
    </row>
    <row r="7529" spans="1:8" x14ac:dyDescent="0.25">
      <c r="A7529" s="2">
        <v>43656.760416666672</v>
      </c>
      <c r="B7529" s="2">
        <v>43656.84375</v>
      </c>
      <c r="C7529" s="1" t="s">
        <v>30790</v>
      </c>
      <c r="D7529" s="1" t="s">
        <v>30791</v>
      </c>
      <c r="E7529" s="1" t="s">
        <v>30792</v>
      </c>
      <c r="F7529" s="1" t="s">
        <v>24867</v>
      </c>
      <c r="G7529" s="1" t="s">
        <v>30793</v>
      </c>
      <c r="H7529" s="3" t="s">
        <v>30794</v>
      </c>
    </row>
    <row r="7530" spans="1:8" x14ac:dyDescent="0.25">
      <c r="A7530" s="2">
        <v>43663.770833333328</v>
      </c>
      <c r="B7530" s="2">
        <v>43663.833333333328</v>
      </c>
      <c r="C7530" s="1" t="s">
        <v>30795</v>
      </c>
      <c r="D7530" s="1" t="s">
        <v>28933</v>
      </c>
      <c r="E7530" s="1" t="s">
        <v>30796</v>
      </c>
      <c r="F7530" s="1" t="s">
        <v>24867</v>
      </c>
      <c r="G7530" s="1" t="s">
        <v>30797</v>
      </c>
      <c r="H7530" s="3" t="s">
        <v>30798</v>
      </c>
    </row>
    <row r="7531" spans="1:8" x14ac:dyDescent="0.25">
      <c r="A7531" s="2">
        <v>43663.770833333328</v>
      </c>
      <c r="B7531" s="2">
        <v>43663.854166666672</v>
      </c>
      <c r="C7531" s="1" t="s">
        <v>30799</v>
      </c>
      <c r="D7531" s="1" t="s">
        <v>30800</v>
      </c>
      <c r="E7531" s="1" t="s">
        <v>30801</v>
      </c>
      <c r="F7531" s="1" t="s">
        <v>24867</v>
      </c>
      <c r="G7531" s="1" t="s">
        <v>30802</v>
      </c>
      <c r="H7531" s="3" t="s">
        <v>30803</v>
      </c>
    </row>
    <row r="7532" spans="1:8" x14ac:dyDescent="0.25">
      <c r="A7532" s="2">
        <v>43648.75</v>
      </c>
      <c r="B7532" s="2">
        <v>43648.833333333328</v>
      </c>
      <c r="C7532" s="1" t="s">
        <v>30804</v>
      </c>
      <c r="D7532" s="1" t="s">
        <v>28245</v>
      </c>
      <c r="E7532" s="1" t="s">
        <v>30805</v>
      </c>
      <c r="F7532" s="1" t="s">
        <v>24867</v>
      </c>
      <c r="G7532" s="1" t="s">
        <v>30806</v>
      </c>
      <c r="H7532" s="3" t="s">
        <v>30807</v>
      </c>
    </row>
    <row r="7533" spans="1:8" x14ac:dyDescent="0.25">
      <c r="A7533" s="2">
        <v>43684.770833333328</v>
      </c>
      <c r="B7533" s="2">
        <v>43684.8125</v>
      </c>
      <c r="C7533" s="1" t="s">
        <v>30808</v>
      </c>
      <c r="D7533" s="1" t="s">
        <v>30173</v>
      </c>
      <c r="E7533" s="1" t="s">
        <v>30809</v>
      </c>
      <c r="F7533" s="1" t="s">
        <v>24867</v>
      </c>
      <c r="G7533" s="1" t="s">
        <v>30810</v>
      </c>
      <c r="H7533" s="3" t="s">
        <v>30811</v>
      </c>
    </row>
    <row r="7534" spans="1:8" x14ac:dyDescent="0.25">
      <c r="A7534" s="2">
        <v>43684.791666666672</v>
      </c>
      <c r="B7534" s="2">
        <v>43684.875</v>
      </c>
      <c r="C7534" s="1" t="s">
        <v>30812</v>
      </c>
      <c r="D7534" s="1" t="s">
        <v>30705</v>
      </c>
      <c r="E7534" s="1" t="s">
        <v>30813</v>
      </c>
      <c r="F7534" s="1" t="s">
        <v>24867</v>
      </c>
      <c r="G7534" s="1" t="s">
        <v>30814</v>
      </c>
      <c r="H7534" s="3" t="s">
        <v>30815</v>
      </c>
    </row>
    <row r="7535" spans="1:8" x14ac:dyDescent="0.25">
      <c r="A7535" s="2">
        <v>43698.75</v>
      </c>
      <c r="B7535" s="2">
        <v>43698.833333333328</v>
      </c>
      <c r="C7535" s="1" t="s">
        <v>30816</v>
      </c>
      <c r="D7535" s="1" t="s">
        <v>26565</v>
      </c>
      <c r="E7535" s="1" t="s">
        <v>30817</v>
      </c>
      <c r="F7535" s="1" t="s">
        <v>24867</v>
      </c>
      <c r="G7535" s="1" t="s">
        <v>30818</v>
      </c>
      <c r="H7535" s="3" t="s">
        <v>30819</v>
      </c>
    </row>
    <row r="7536" spans="1:8" x14ac:dyDescent="0.25">
      <c r="A7536" s="2">
        <v>43697.791666666672</v>
      </c>
      <c r="B7536" s="2">
        <v>43697.833333333328</v>
      </c>
      <c r="C7536" s="1" t="s">
        <v>30820</v>
      </c>
      <c r="D7536" s="1" t="s">
        <v>28981</v>
      </c>
      <c r="E7536" s="1" t="s">
        <v>30821</v>
      </c>
      <c r="F7536" s="1" t="s">
        <v>24867</v>
      </c>
      <c r="G7536" s="1" t="s">
        <v>30822</v>
      </c>
      <c r="H7536" s="3" t="s">
        <v>30823</v>
      </c>
    </row>
    <row r="7537" spans="1:8" x14ac:dyDescent="0.25">
      <c r="A7537" s="2">
        <v>43697.75</v>
      </c>
      <c r="B7537" s="2">
        <v>43697.833333333328</v>
      </c>
      <c r="C7537" s="1" t="s">
        <v>30824</v>
      </c>
      <c r="D7537" s="1" t="s">
        <v>25829</v>
      </c>
      <c r="E7537" s="1" t="s">
        <v>30825</v>
      </c>
      <c r="F7537" s="1" t="s">
        <v>24867</v>
      </c>
      <c r="G7537" s="1" t="s">
        <v>30822</v>
      </c>
      <c r="H7537" s="3" t="s">
        <v>30826</v>
      </c>
    </row>
    <row r="7538" spans="1:8" x14ac:dyDescent="0.25">
      <c r="A7538" s="2">
        <v>43698.760416666672</v>
      </c>
      <c r="B7538" s="2">
        <v>43698.84375</v>
      </c>
      <c r="C7538" s="1" t="s">
        <v>30529</v>
      </c>
      <c r="D7538" s="1" t="s">
        <v>30530</v>
      </c>
      <c r="E7538" s="1" t="s">
        <v>30531</v>
      </c>
      <c r="F7538" s="1" t="s">
        <v>24867</v>
      </c>
      <c r="G7538" s="1" t="s">
        <v>30827</v>
      </c>
      <c r="H7538" s="3" t="s">
        <v>30828</v>
      </c>
    </row>
    <row r="7539" spans="1:8" x14ac:dyDescent="0.25">
      <c r="A7539" s="2">
        <v>43691.75</v>
      </c>
      <c r="B7539" s="2">
        <v>43691.791666666672</v>
      </c>
      <c r="C7539" s="1" t="s">
        <v>28985</v>
      </c>
      <c r="D7539" s="1" t="s">
        <v>28986</v>
      </c>
      <c r="E7539" s="1" t="s">
        <v>30829</v>
      </c>
      <c r="F7539" s="1" t="s">
        <v>24867</v>
      </c>
      <c r="G7539" s="1" t="s">
        <v>30830</v>
      </c>
      <c r="H7539" s="3" t="s">
        <v>30831</v>
      </c>
    </row>
    <row r="7540" spans="1:8" x14ac:dyDescent="0.25">
      <c r="A7540" s="2">
        <v>43720.791666666672</v>
      </c>
      <c r="B7540" s="2">
        <v>43720.875</v>
      </c>
      <c r="C7540" s="1" t="s">
        <v>30832</v>
      </c>
      <c r="D7540" s="1" t="s">
        <v>30833</v>
      </c>
      <c r="E7540" s="1" t="s">
        <v>30834</v>
      </c>
      <c r="F7540" s="1" t="s">
        <v>24867</v>
      </c>
      <c r="G7540" s="1" t="s">
        <v>30835</v>
      </c>
      <c r="H7540" s="3" t="s">
        <v>30836</v>
      </c>
    </row>
    <row r="7541" spans="1:8" x14ac:dyDescent="0.25">
      <c r="A7541" s="2">
        <v>43697.9375</v>
      </c>
      <c r="B7541" s="2">
        <v>43698.020833333328</v>
      </c>
      <c r="C7541" s="1" t="s">
        <v>30837</v>
      </c>
      <c r="D7541" s="1" t="s">
        <v>30838</v>
      </c>
      <c r="E7541" s="1" t="s">
        <v>30839</v>
      </c>
      <c r="F7541" s="1" t="s">
        <v>24867</v>
      </c>
      <c r="G7541" s="1" t="s">
        <v>30840</v>
      </c>
      <c r="H7541" s="3" t="s">
        <v>30841</v>
      </c>
    </row>
    <row r="7542" spans="1:8" x14ac:dyDescent="0.25">
      <c r="A7542" s="2">
        <v>43697.770833333328</v>
      </c>
      <c r="B7542" s="2">
        <v>43697.833333333328</v>
      </c>
      <c r="C7542" s="1" t="s">
        <v>30842</v>
      </c>
      <c r="D7542" s="1" t="s">
        <v>30843</v>
      </c>
      <c r="E7542" s="1" t="s">
        <v>30844</v>
      </c>
      <c r="F7542" s="1" t="s">
        <v>24867</v>
      </c>
      <c r="G7542" s="1" t="s">
        <v>30840</v>
      </c>
      <c r="H7542" s="3" t="s">
        <v>30845</v>
      </c>
    </row>
    <row r="7543" spans="1:8" x14ac:dyDescent="0.25">
      <c r="A7543" s="2">
        <v>43698.770833333328</v>
      </c>
      <c r="B7543" s="2">
        <v>43698.854166666672</v>
      </c>
      <c r="C7543" s="1" t="s">
        <v>30846</v>
      </c>
      <c r="D7543" s="1" t="s">
        <v>30847</v>
      </c>
      <c r="E7543" s="1" t="s">
        <v>30848</v>
      </c>
      <c r="F7543" s="1" t="s">
        <v>24867</v>
      </c>
      <c r="G7543" s="1" t="s">
        <v>30849</v>
      </c>
      <c r="H7543" s="3" t="s">
        <v>30850</v>
      </c>
    </row>
    <row r="7544" spans="1:8" x14ac:dyDescent="0.25">
      <c r="A7544" s="2">
        <v>43698.541666666672</v>
      </c>
      <c r="B7544" s="2">
        <v>43698.583333333328</v>
      </c>
      <c r="C7544" s="1" t="s">
        <v>30851</v>
      </c>
      <c r="D7544" s="1" t="s">
        <v>25900</v>
      </c>
      <c r="E7544" s="1" t="s">
        <v>30852</v>
      </c>
      <c r="F7544" s="1" t="s">
        <v>24867</v>
      </c>
      <c r="G7544" s="1" t="s">
        <v>30853</v>
      </c>
      <c r="H7544" s="3" t="s">
        <v>30854</v>
      </c>
    </row>
    <row r="7545" spans="1:8" x14ac:dyDescent="0.25">
      <c r="A7545" s="2">
        <v>43696.458333333328</v>
      </c>
      <c r="B7545" s="2">
        <v>43696.5</v>
      </c>
      <c r="C7545" s="1" t="s">
        <v>4254</v>
      </c>
      <c r="D7545" s="1" t="s">
        <v>4255</v>
      </c>
      <c r="E7545" s="1" t="s">
        <v>30855</v>
      </c>
      <c r="F7545" s="1" t="s">
        <v>24867</v>
      </c>
      <c r="G7545" s="1" t="s">
        <v>30856</v>
      </c>
      <c r="H7545" s="3" t="s">
        <v>30857</v>
      </c>
    </row>
    <row r="7546" spans="1:8" x14ac:dyDescent="0.25">
      <c r="A7546" s="2">
        <v>43697.375</v>
      </c>
      <c r="B7546" s="2">
        <v>43697.708333333328</v>
      </c>
      <c r="C7546" s="1" t="s">
        <v>30858</v>
      </c>
      <c r="D7546" s="1"/>
      <c r="E7546" s="1" t="s">
        <v>30859</v>
      </c>
      <c r="F7546" s="1" t="s">
        <v>24867</v>
      </c>
      <c r="G7546" s="1" t="s">
        <v>30860</v>
      </c>
      <c r="H7546" s="3" t="s">
        <v>30861</v>
      </c>
    </row>
    <row r="7547" spans="1:8" x14ac:dyDescent="0.25">
      <c r="A7547" s="2">
        <v>43698.625</v>
      </c>
      <c r="B7547" s="2">
        <v>43698.708333333328</v>
      </c>
      <c r="C7547" s="1" t="s">
        <v>30862</v>
      </c>
      <c r="D7547" s="1" t="s">
        <v>30863</v>
      </c>
      <c r="E7547" s="1" t="s">
        <v>30864</v>
      </c>
      <c r="F7547" s="1" t="s">
        <v>24867</v>
      </c>
      <c r="G7547" s="1" t="s">
        <v>30865</v>
      </c>
      <c r="H7547" s="3" t="s">
        <v>30866</v>
      </c>
    </row>
    <row r="7548" spans="1:8" x14ac:dyDescent="0.25">
      <c r="A7548" s="2">
        <v>43698.3125</v>
      </c>
      <c r="B7548" s="2">
        <v>43698.354166666672</v>
      </c>
      <c r="C7548" s="1" t="s">
        <v>30076</v>
      </c>
      <c r="D7548" s="1"/>
      <c r="E7548" s="1" t="s">
        <v>30867</v>
      </c>
      <c r="F7548" s="1" t="s">
        <v>24867</v>
      </c>
      <c r="G7548" s="1" t="s">
        <v>30868</v>
      </c>
      <c r="H7548" s="3" t="s">
        <v>30869</v>
      </c>
    </row>
    <row r="7549" spans="1:8" x14ac:dyDescent="0.25">
      <c r="A7549" s="2">
        <v>43698.375</v>
      </c>
      <c r="B7549" s="2">
        <v>43698.708333333328</v>
      </c>
      <c r="C7549" s="1" t="s">
        <v>28312</v>
      </c>
      <c r="D7549" s="1"/>
      <c r="E7549" s="1" t="s">
        <v>30870</v>
      </c>
      <c r="F7549" s="1" t="s">
        <v>24867</v>
      </c>
      <c r="G7549" s="1" t="s">
        <v>30871</v>
      </c>
      <c r="H7549" s="3" t="s">
        <v>30872</v>
      </c>
    </row>
    <row r="7550" spans="1:8" x14ac:dyDescent="0.25">
      <c r="A7550" s="2">
        <v>43698.416666666672</v>
      </c>
      <c r="B7550" s="2">
        <v>43698.708333333328</v>
      </c>
      <c r="C7550" s="1" t="s">
        <v>30873</v>
      </c>
      <c r="D7550" s="1"/>
      <c r="E7550" s="1" t="s">
        <v>30874</v>
      </c>
      <c r="F7550" s="1" t="s">
        <v>24867</v>
      </c>
      <c r="G7550" s="1" t="s">
        <v>30875</v>
      </c>
      <c r="H7550" s="3" t="s">
        <v>30876</v>
      </c>
    </row>
    <row r="7551" spans="1:8" x14ac:dyDescent="0.25">
      <c r="A7551" s="2">
        <v>43699.375</v>
      </c>
      <c r="B7551" s="2">
        <v>43699.708333333328</v>
      </c>
      <c r="C7551" s="1" t="s">
        <v>30877</v>
      </c>
      <c r="D7551" s="1"/>
      <c r="E7551" s="1" t="s">
        <v>30878</v>
      </c>
      <c r="F7551" s="1" t="s">
        <v>24867</v>
      </c>
      <c r="G7551" s="1" t="s">
        <v>30879</v>
      </c>
      <c r="H7551" s="3" t="s">
        <v>30880</v>
      </c>
    </row>
    <row r="7552" spans="1:8" x14ac:dyDescent="0.25">
      <c r="A7552" s="2">
        <v>43699.395833333328</v>
      </c>
      <c r="B7552" s="2">
        <v>43699.6875</v>
      </c>
      <c r="C7552" s="1" t="s">
        <v>30881</v>
      </c>
      <c r="D7552" s="1"/>
      <c r="E7552" s="1" t="s">
        <v>30882</v>
      </c>
      <c r="F7552" s="1" t="s">
        <v>24867</v>
      </c>
      <c r="G7552" s="1" t="s">
        <v>30883</v>
      </c>
      <c r="H7552" s="3" t="s">
        <v>30884</v>
      </c>
    </row>
    <row r="7553" spans="1:8" x14ac:dyDescent="0.25">
      <c r="A7553" s="2">
        <v>43700.416666666672</v>
      </c>
      <c r="B7553" s="2">
        <v>43700.541666666672</v>
      </c>
      <c r="C7553" s="1" t="s">
        <v>29041</v>
      </c>
      <c r="D7553" s="1"/>
      <c r="E7553" s="1" t="s">
        <v>30885</v>
      </c>
      <c r="F7553" s="1" t="s">
        <v>24867</v>
      </c>
      <c r="G7553" s="1" t="s">
        <v>30886</v>
      </c>
      <c r="H7553" s="3" t="s">
        <v>30887</v>
      </c>
    </row>
    <row r="7554" spans="1:8" x14ac:dyDescent="0.25">
      <c r="A7554" s="2">
        <v>43701.375</v>
      </c>
      <c r="B7554" s="2">
        <v>43701.708333333328</v>
      </c>
      <c r="C7554" s="1" t="s">
        <v>28503</v>
      </c>
      <c r="D7554" s="1"/>
      <c r="E7554" s="1" t="s">
        <v>30888</v>
      </c>
      <c r="F7554" s="1" t="s">
        <v>24867</v>
      </c>
      <c r="G7554" s="1" t="s">
        <v>30889</v>
      </c>
      <c r="H7554" s="3" t="s">
        <v>30890</v>
      </c>
    </row>
    <row r="7555" spans="1:8" x14ac:dyDescent="0.25">
      <c r="A7555" s="2">
        <v>43703.791666666672</v>
      </c>
      <c r="B7555" s="2">
        <v>43703.854166666672</v>
      </c>
      <c r="C7555" s="1" t="s">
        <v>30891</v>
      </c>
      <c r="D7555" s="1" t="s">
        <v>24844</v>
      </c>
      <c r="E7555" s="1" t="s">
        <v>30892</v>
      </c>
      <c r="F7555" s="1" t="s">
        <v>24867</v>
      </c>
      <c r="G7555" s="1" t="s">
        <v>30893</v>
      </c>
      <c r="H7555" s="3" t="s">
        <v>30894</v>
      </c>
    </row>
    <row r="7556" spans="1:8" x14ac:dyDescent="0.25">
      <c r="A7556" s="2">
        <v>43706.75</v>
      </c>
      <c r="B7556" s="2">
        <v>43706.791666666672</v>
      </c>
      <c r="C7556" s="1" t="s">
        <v>30895</v>
      </c>
      <c r="D7556" s="1"/>
      <c r="E7556" s="1" t="s">
        <v>30896</v>
      </c>
      <c r="F7556" s="1" t="s">
        <v>24867</v>
      </c>
      <c r="G7556" s="1" t="s">
        <v>30897</v>
      </c>
      <c r="H7556" s="3" t="s">
        <v>30898</v>
      </c>
    </row>
    <row r="7557" spans="1:8" x14ac:dyDescent="0.25">
      <c r="A7557" s="2">
        <v>43706.333333333328</v>
      </c>
      <c r="B7557" s="2">
        <v>43706.364583333328</v>
      </c>
      <c r="C7557" s="1" t="s">
        <v>30899</v>
      </c>
      <c r="D7557" s="1"/>
      <c r="E7557" s="1" t="s">
        <v>30900</v>
      </c>
      <c r="F7557" s="1" t="s">
        <v>24867</v>
      </c>
      <c r="G7557" s="1" t="s">
        <v>30901</v>
      </c>
      <c r="H7557" s="3" t="s">
        <v>30902</v>
      </c>
    </row>
    <row r="7558" spans="1:8" x14ac:dyDescent="0.25">
      <c r="A7558" s="2">
        <v>43707.375</v>
      </c>
      <c r="B7558" s="2">
        <v>43707.708333333328</v>
      </c>
      <c r="C7558" s="1" t="s">
        <v>30903</v>
      </c>
      <c r="D7558" s="1"/>
      <c r="E7558" s="1" t="s">
        <v>30904</v>
      </c>
      <c r="F7558" s="1" t="s">
        <v>24867</v>
      </c>
      <c r="G7558" s="1" t="s">
        <v>30905</v>
      </c>
      <c r="H7558" s="3" t="s">
        <v>30906</v>
      </c>
    </row>
    <row r="7559" spans="1:8" x14ac:dyDescent="0.25">
      <c r="A7559" s="2">
        <v>43707.375</v>
      </c>
      <c r="B7559" s="2">
        <v>43707.6875</v>
      </c>
      <c r="C7559" s="1" t="s">
        <v>30907</v>
      </c>
      <c r="D7559" s="1"/>
      <c r="E7559" s="1" t="s">
        <v>30908</v>
      </c>
      <c r="F7559" s="1" t="s">
        <v>24867</v>
      </c>
      <c r="G7559" s="1" t="s">
        <v>30909</v>
      </c>
      <c r="H7559" s="3" t="s">
        <v>30910</v>
      </c>
    </row>
    <row r="7560" spans="1:8" x14ac:dyDescent="0.25">
      <c r="A7560" s="2">
        <v>43711.375</v>
      </c>
      <c r="B7560" s="2">
        <v>43711.708333333328</v>
      </c>
      <c r="C7560" s="1" t="s">
        <v>27057</v>
      </c>
      <c r="D7560" s="1"/>
      <c r="E7560" s="1" t="s">
        <v>30911</v>
      </c>
      <c r="F7560" s="1" t="s">
        <v>24867</v>
      </c>
      <c r="G7560" s="1" t="s">
        <v>30912</v>
      </c>
      <c r="H7560" s="3" t="s">
        <v>30913</v>
      </c>
    </row>
    <row r="7561" spans="1:8" x14ac:dyDescent="0.25">
      <c r="A7561" s="2">
        <v>43711.708333333328</v>
      </c>
      <c r="B7561" s="2">
        <v>43711.833333333328</v>
      </c>
      <c r="C7561" s="1" t="s">
        <v>26195</v>
      </c>
      <c r="D7561" s="1"/>
      <c r="E7561" s="1" t="s">
        <v>30914</v>
      </c>
      <c r="F7561" s="1" t="s">
        <v>24867</v>
      </c>
      <c r="G7561" s="1" t="s">
        <v>30915</v>
      </c>
      <c r="H7561" s="3" t="s">
        <v>30916</v>
      </c>
    </row>
    <row r="7562" spans="1:8" x14ac:dyDescent="0.25">
      <c r="A7562" s="2">
        <v>43713.322916666672</v>
      </c>
      <c r="B7562" s="2">
        <v>43713.416666666672</v>
      </c>
      <c r="C7562" s="1" t="s">
        <v>30917</v>
      </c>
      <c r="D7562" s="1" t="s">
        <v>30918</v>
      </c>
      <c r="E7562" s="1" t="s">
        <v>30919</v>
      </c>
      <c r="F7562" s="1" t="s">
        <v>24867</v>
      </c>
      <c r="G7562" s="1" t="s">
        <v>30920</v>
      </c>
      <c r="H7562" s="3" t="s">
        <v>30921</v>
      </c>
    </row>
    <row r="7563" spans="1:8" x14ac:dyDescent="0.25">
      <c r="A7563" s="2">
        <v>43713.416666666672</v>
      </c>
      <c r="B7563" s="2">
        <v>43713.5</v>
      </c>
      <c r="C7563" s="1" t="s">
        <v>30922</v>
      </c>
      <c r="D7563" s="1"/>
      <c r="E7563" s="1" t="s">
        <v>30923</v>
      </c>
      <c r="F7563" s="1" t="s">
        <v>24867</v>
      </c>
      <c r="G7563" s="1" t="s">
        <v>30924</v>
      </c>
      <c r="H7563" s="3" t="s">
        <v>30925</v>
      </c>
    </row>
    <row r="7564" spans="1:8" x14ac:dyDescent="0.25">
      <c r="A7564" s="2">
        <v>43713.354166666672</v>
      </c>
      <c r="B7564" s="2">
        <v>43713.708333333328</v>
      </c>
      <c r="C7564" s="1" t="s">
        <v>30926</v>
      </c>
      <c r="D7564" s="1"/>
      <c r="E7564" s="1" t="s">
        <v>30927</v>
      </c>
      <c r="F7564" s="1" t="s">
        <v>24867</v>
      </c>
      <c r="G7564" s="1" t="s">
        <v>30928</v>
      </c>
      <c r="H7564" s="3" t="s">
        <v>30929</v>
      </c>
    </row>
    <row r="7565" spans="1:8" x14ac:dyDescent="0.25">
      <c r="A7565" s="2">
        <v>43713.354166666672</v>
      </c>
      <c r="B7565" s="2">
        <v>43713.416666666672</v>
      </c>
      <c r="C7565" s="1" t="s">
        <v>29079</v>
      </c>
      <c r="D7565" s="1"/>
      <c r="E7565" s="1" t="s">
        <v>30930</v>
      </c>
      <c r="F7565" s="1" t="s">
        <v>24867</v>
      </c>
      <c r="G7565" s="1" t="s">
        <v>30931</v>
      </c>
      <c r="H7565" s="3" t="s">
        <v>30932</v>
      </c>
    </row>
    <row r="7566" spans="1:8" x14ac:dyDescent="0.25">
      <c r="A7566" s="2">
        <v>43713.666666666672</v>
      </c>
      <c r="B7566" s="2">
        <v>43713.8125</v>
      </c>
      <c r="C7566" s="1" t="s">
        <v>30933</v>
      </c>
      <c r="D7566" s="1" t="s">
        <v>30934</v>
      </c>
      <c r="E7566" s="1" t="s">
        <v>30935</v>
      </c>
      <c r="F7566" s="1" t="s">
        <v>24867</v>
      </c>
      <c r="G7566" s="1" t="s">
        <v>30936</v>
      </c>
      <c r="H7566" s="3" t="s">
        <v>30937</v>
      </c>
    </row>
    <row r="7567" spans="1:8" x14ac:dyDescent="0.25">
      <c r="A7567" s="2">
        <v>43713.791666666672</v>
      </c>
      <c r="B7567" s="2">
        <v>43713.854166666672</v>
      </c>
      <c r="C7567" s="1" t="s">
        <v>30938</v>
      </c>
      <c r="D7567" s="1"/>
      <c r="E7567" s="1" t="s">
        <v>30939</v>
      </c>
      <c r="F7567" s="1" t="s">
        <v>24867</v>
      </c>
      <c r="G7567" s="1" t="s">
        <v>30940</v>
      </c>
      <c r="H7567" s="3" t="s">
        <v>30941</v>
      </c>
    </row>
    <row r="7568" spans="1:8" x14ac:dyDescent="0.25">
      <c r="A7568" s="2">
        <v>43714.395833333328</v>
      </c>
      <c r="B7568" s="2">
        <v>43714.541666666672</v>
      </c>
      <c r="C7568" s="1" t="s">
        <v>30942</v>
      </c>
      <c r="D7568" s="1"/>
      <c r="E7568" s="1" t="s">
        <v>30943</v>
      </c>
      <c r="F7568" s="1" t="s">
        <v>24867</v>
      </c>
      <c r="G7568" s="1" t="s">
        <v>30944</v>
      </c>
      <c r="H7568" s="3" t="s">
        <v>30945</v>
      </c>
    </row>
    <row r="7569" spans="1:8" x14ac:dyDescent="0.25">
      <c r="A7569" s="2">
        <v>43717.375</v>
      </c>
      <c r="B7569" s="2">
        <v>43717.708333333328</v>
      </c>
      <c r="C7569" s="1" t="s">
        <v>28854</v>
      </c>
      <c r="D7569" s="1"/>
      <c r="E7569" s="1" t="s">
        <v>30946</v>
      </c>
      <c r="F7569" s="1" t="s">
        <v>24867</v>
      </c>
      <c r="G7569" s="1" t="s">
        <v>30947</v>
      </c>
      <c r="H7569" s="3" t="s">
        <v>30948</v>
      </c>
    </row>
    <row r="7570" spans="1:8" x14ac:dyDescent="0.25">
      <c r="A7570" s="2">
        <v>43717.583333333328</v>
      </c>
      <c r="B7570" s="2">
        <v>43717.6875</v>
      </c>
      <c r="C7570" s="1" t="s">
        <v>30949</v>
      </c>
      <c r="D7570" s="1"/>
      <c r="E7570" s="1" t="s">
        <v>30950</v>
      </c>
      <c r="F7570" s="1" t="s">
        <v>24867</v>
      </c>
      <c r="G7570" s="1" t="s">
        <v>30951</v>
      </c>
      <c r="H7570" s="3" t="s">
        <v>30952</v>
      </c>
    </row>
    <row r="7571" spans="1:8" x14ac:dyDescent="0.25">
      <c r="A7571" s="2">
        <v>43717.770833333328</v>
      </c>
      <c r="B7571" s="2">
        <v>43717.854166666672</v>
      </c>
      <c r="C7571" s="1" t="s">
        <v>30953</v>
      </c>
      <c r="D7571" s="1"/>
      <c r="E7571" s="1" t="s">
        <v>30954</v>
      </c>
      <c r="F7571" s="1" t="s">
        <v>24867</v>
      </c>
      <c r="G7571" s="1" t="s">
        <v>30955</v>
      </c>
      <c r="H7571" s="3" t="s">
        <v>30956</v>
      </c>
    </row>
    <row r="7572" spans="1:8" x14ac:dyDescent="0.25">
      <c r="A7572" s="2">
        <v>43719.75</v>
      </c>
      <c r="B7572" s="2">
        <v>43719.916666666672</v>
      </c>
      <c r="C7572" s="1" t="s">
        <v>30957</v>
      </c>
      <c r="D7572" s="1"/>
      <c r="E7572" s="1" t="s">
        <v>30958</v>
      </c>
      <c r="F7572" s="1" t="s">
        <v>24867</v>
      </c>
      <c r="G7572" s="1" t="s">
        <v>30959</v>
      </c>
      <c r="H7572" s="3" t="s">
        <v>30960</v>
      </c>
    </row>
    <row r="7573" spans="1:8" x14ac:dyDescent="0.25">
      <c r="A7573" s="2">
        <v>43720.354166666672</v>
      </c>
      <c r="B7573" s="2">
        <v>43720.4375</v>
      </c>
      <c r="C7573" s="1" t="s">
        <v>26914</v>
      </c>
      <c r="D7573" s="1"/>
      <c r="E7573" s="1" t="s">
        <v>30961</v>
      </c>
      <c r="F7573" s="1" t="s">
        <v>24867</v>
      </c>
      <c r="G7573" s="1" t="s">
        <v>30962</v>
      </c>
      <c r="H7573" s="3" t="s">
        <v>30963</v>
      </c>
    </row>
    <row r="7574" spans="1:8" x14ac:dyDescent="0.25">
      <c r="A7574" s="2">
        <v>43720.375</v>
      </c>
      <c r="B7574" s="2">
        <v>43720.541666666672</v>
      </c>
      <c r="C7574" s="1" t="s">
        <v>30964</v>
      </c>
      <c r="D7574" s="1"/>
      <c r="E7574" s="1" t="s">
        <v>30965</v>
      </c>
      <c r="F7574" s="1" t="s">
        <v>24867</v>
      </c>
      <c r="G7574" s="1" t="s">
        <v>30966</v>
      </c>
      <c r="H7574" s="3" t="s">
        <v>30967</v>
      </c>
    </row>
    <row r="7575" spans="1:8" x14ac:dyDescent="0.25">
      <c r="A7575" s="2">
        <v>43720.395833333328</v>
      </c>
      <c r="B7575" s="2">
        <v>43720.604166666672</v>
      </c>
      <c r="C7575" s="1" t="s">
        <v>30968</v>
      </c>
      <c r="D7575" s="1"/>
      <c r="E7575" s="1" t="s">
        <v>30969</v>
      </c>
      <c r="F7575" s="1" t="s">
        <v>24867</v>
      </c>
      <c r="G7575" s="1" t="s">
        <v>30970</v>
      </c>
      <c r="H7575" s="3" t="s">
        <v>30971</v>
      </c>
    </row>
    <row r="7576" spans="1:8" x14ac:dyDescent="0.25">
      <c r="A7576" s="2">
        <v>43720.729166666672</v>
      </c>
      <c r="B7576" s="2">
        <v>43720.760416666672</v>
      </c>
      <c r="C7576" s="1" t="s">
        <v>30972</v>
      </c>
      <c r="D7576" s="1"/>
      <c r="E7576" s="1" t="s">
        <v>30973</v>
      </c>
      <c r="F7576" s="1" t="s">
        <v>24867</v>
      </c>
      <c r="G7576" s="1" t="s">
        <v>30974</v>
      </c>
      <c r="H7576" s="3" t="s">
        <v>30975</v>
      </c>
    </row>
    <row r="7577" spans="1:8" x14ac:dyDescent="0.25">
      <c r="A7577" s="2">
        <v>43721.375</v>
      </c>
      <c r="B7577" s="2">
        <v>43721.708333333328</v>
      </c>
      <c r="C7577" s="1" t="s">
        <v>30976</v>
      </c>
      <c r="D7577" s="1"/>
      <c r="E7577" s="1" t="s">
        <v>30977</v>
      </c>
      <c r="F7577" s="1" t="s">
        <v>24867</v>
      </c>
      <c r="G7577" s="1" t="s">
        <v>30978</v>
      </c>
      <c r="H7577" s="3" t="s">
        <v>30979</v>
      </c>
    </row>
    <row r="7578" spans="1:8" x14ac:dyDescent="0.25">
      <c r="A7578" s="2">
        <v>43721.395833333328</v>
      </c>
      <c r="B7578" s="2">
        <v>43721.5</v>
      </c>
      <c r="C7578" s="1" t="s">
        <v>28469</v>
      </c>
      <c r="D7578" s="1"/>
      <c r="E7578" s="1" t="s">
        <v>30980</v>
      </c>
      <c r="F7578" s="1" t="s">
        <v>24867</v>
      </c>
      <c r="G7578" s="1" t="s">
        <v>30981</v>
      </c>
      <c r="H7578" s="3" t="s">
        <v>30982</v>
      </c>
    </row>
    <row r="7579" spans="1:8" x14ac:dyDescent="0.25">
      <c r="A7579" s="2">
        <v>43721.583333333328</v>
      </c>
      <c r="B7579" s="2">
        <v>43721.708333333328</v>
      </c>
      <c r="C7579" s="1" t="s">
        <v>30983</v>
      </c>
      <c r="D7579" s="1"/>
      <c r="E7579" s="1" t="s">
        <v>30984</v>
      </c>
      <c r="F7579" s="1" t="s">
        <v>24867</v>
      </c>
      <c r="G7579" s="1" t="s">
        <v>30985</v>
      </c>
      <c r="H7579" s="3" t="s">
        <v>30986</v>
      </c>
    </row>
    <row r="7580" spans="1:8" x14ac:dyDescent="0.25">
      <c r="A7580" s="2">
        <v>43699.625</v>
      </c>
      <c r="B7580" s="2">
        <v>43699.708333333328</v>
      </c>
      <c r="C7580" s="1" t="s">
        <v>30987</v>
      </c>
      <c r="D7580" s="1"/>
      <c r="E7580" s="1" t="s">
        <v>30988</v>
      </c>
      <c r="F7580" s="1" t="s">
        <v>24867</v>
      </c>
      <c r="G7580" s="1" t="s">
        <v>30989</v>
      </c>
      <c r="H7580" s="3" t="s">
        <v>30990</v>
      </c>
    </row>
    <row r="7581" spans="1:8" x14ac:dyDescent="0.25">
      <c r="A7581" s="2">
        <v>43727.770833333328</v>
      </c>
      <c r="B7581" s="2">
        <v>43727.854166666672</v>
      </c>
      <c r="C7581" s="1" t="s">
        <v>30991</v>
      </c>
      <c r="D7581" s="1" t="s">
        <v>30992</v>
      </c>
      <c r="E7581" s="1" t="s">
        <v>30993</v>
      </c>
      <c r="F7581" s="1" t="s">
        <v>24867</v>
      </c>
      <c r="G7581" s="1" t="s">
        <v>30994</v>
      </c>
      <c r="H7581" s="3" t="s">
        <v>30995</v>
      </c>
    </row>
    <row r="7582" spans="1:8" x14ac:dyDescent="0.25">
      <c r="A7582" s="2">
        <v>43714.416666666672</v>
      </c>
      <c r="B7582" s="2">
        <v>43714.614583333328</v>
      </c>
      <c r="C7582" s="1" t="s">
        <v>30996</v>
      </c>
      <c r="D7582" s="1" t="s">
        <v>24804</v>
      </c>
      <c r="E7582" s="1" t="s">
        <v>30997</v>
      </c>
      <c r="F7582" s="1" t="s">
        <v>24867</v>
      </c>
      <c r="G7582" s="1" t="s">
        <v>30998</v>
      </c>
      <c r="H7582" s="3" t="s">
        <v>30999</v>
      </c>
    </row>
    <row r="7583" spans="1:8" x14ac:dyDescent="0.25">
      <c r="A7583" s="2">
        <v>43712.458333333328</v>
      </c>
      <c r="B7583" s="2">
        <v>43712.5</v>
      </c>
      <c r="C7583" s="1" t="s">
        <v>31000</v>
      </c>
      <c r="D7583" s="1"/>
      <c r="E7583" s="1" t="s">
        <v>31001</v>
      </c>
      <c r="F7583" s="1" t="s">
        <v>24867</v>
      </c>
      <c r="G7583" s="1" t="s">
        <v>31002</v>
      </c>
      <c r="H7583" s="3" t="s">
        <v>31003</v>
      </c>
    </row>
    <row r="7584" spans="1:8" x14ac:dyDescent="0.25">
      <c r="A7584" s="2">
        <v>43733.770833333328</v>
      </c>
      <c r="B7584" s="2">
        <v>43733.854166666672</v>
      </c>
      <c r="C7584" s="1" t="s">
        <v>31004</v>
      </c>
      <c r="D7584" s="1" t="s">
        <v>30775</v>
      </c>
      <c r="E7584" s="1" t="s">
        <v>31005</v>
      </c>
      <c r="F7584" s="1" t="s">
        <v>24867</v>
      </c>
      <c r="G7584" s="1" t="s">
        <v>31006</v>
      </c>
      <c r="H7584" s="3" t="s">
        <v>31007</v>
      </c>
    </row>
    <row r="7585" spans="1:8" x14ac:dyDescent="0.25">
      <c r="A7585" s="2">
        <v>43712.770833333328</v>
      </c>
      <c r="B7585" s="2">
        <v>43712.854166666672</v>
      </c>
      <c r="C7585" s="1" t="s">
        <v>31008</v>
      </c>
      <c r="D7585" s="1" t="s">
        <v>31009</v>
      </c>
      <c r="E7585" s="1" t="s">
        <v>31010</v>
      </c>
      <c r="F7585" s="1" t="s">
        <v>24867</v>
      </c>
      <c r="G7585" s="1" t="s">
        <v>31011</v>
      </c>
      <c r="H7585" s="3" t="s">
        <v>31012</v>
      </c>
    </row>
    <row r="7586" spans="1:8" x14ac:dyDescent="0.25">
      <c r="A7586" s="2">
        <v>43712.770833333328</v>
      </c>
      <c r="B7586" s="2">
        <v>43712.854166666672</v>
      </c>
      <c r="C7586" s="1" t="s">
        <v>30567</v>
      </c>
      <c r="D7586" s="1" t="s">
        <v>25869</v>
      </c>
      <c r="E7586" s="1" t="s">
        <v>30568</v>
      </c>
      <c r="F7586" s="1" t="s">
        <v>24867</v>
      </c>
      <c r="G7586" s="1" t="s">
        <v>31013</v>
      </c>
      <c r="H7586" s="3" t="s">
        <v>31014</v>
      </c>
    </row>
    <row r="7587" spans="1:8" x14ac:dyDescent="0.25">
      <c r="A7587" s="2">
        <v>43711.791666666672</v>
      </c>
      <c r="B7587" s="2">
        <v>43711.875</v>
      </c>
      <c r="C7587" s="1" t="s">
        <v>31015</v>
      </c>
      <c r="D7587" s="1" t="s">
        <v>26244</v>
      </c>
      <c r="E7587" s="1" t="s">
        <v>31016</v>
      </c>
      <c r="F7587" s="1" t="s">
        <v>24867</v>
      </c>
      <c r="G7587" s="1" t="s">
        <v>31017</v>
      </c>
      <c r="H7587" s="3" t="s">
        <v>31018</v>
      </c>
    </row>
    <row r="7588" spans="1:8" x14ac:dyDescent="0.25">
      <c r="A7588" s="2">
        <v>43726.541666666672</v>
      </c>
      <c r="B7588" s="2">
        <v>43726.583333333328</v>
      </c>
      <c r="C7588" s="1" t="s">
        <v>31019</v>
      </c>
      <c r="D7588" s="1" t="s">
        <v>28967</v>
      </c>
      <c r="E7588" s="1" t="s">
        <v>31020</v>
      </c>
      <c r="F7588" s="1" t="s">
        <v>24867</v>
      </c>
      <c r="G7588" s="1" t="s">
        <v>31021</v>
      </c>
      <c r="H7588" s="3" t="s">
        <v>31022</v>
      </c>
    </row>
    <row r="7589" spans="1:8" x14ac:dyDescent="0.25">
      <c r="A7589" s="2">
        <v>43718.395833333328</v>
      </c>
      <c r="B7589" s="2">
        <v>43718.666666666672</v>
      </c>
      <c r="C7589" s="1" t="s">
        <v>31023</v>
      </c>
      <c r="D7589" s="1" t="s">
        <v>24981</v>
      </c>
      <c r="E7589" s="1" t="s">
        <v>31024</v>
      </c>
      <c r="F7589" s="1" t="s">
        <v>24867</v>
      </c>
      <c r="G7589" s="1" t="s">
        <v>31025</v>
      </c>
      <c r="H7589" s="3" t="s">
        <v>31026</v>
      </c>
    </row>
    <row r="7590" spans="1:8" x14ac:dyDescent="0.25">
      <c r="A7590" s="2">
        <v>43725.395833333328</v>
      </c>
      <c r="B7590" s="2">
        <v>43725.708333333328</v>
      </c>
      <c r="C7590" s="1" t="s">
        <v>24993</v>
      </c>
      <c r="D7590" s="1" t="s">
        <v>24981</v>
      </c>
      <c r="E7590" s="1" t="s">
        <v>31027</v>
      </c>
      <c r="F7590" s="1" t="s">
        <v>24867</v>
      </c>
      <c r="G7590" s="1" t="s">
        <v>31028</v>
      </c>
      <c r="H7590" s="3" t="s">
        <v>31029</v>
      </c>
    </row>
    <row r="7591" spans="1:8" x14ac:dyDescent="0.25">
      <c r="A7591" s="2">
        <v>43720.395833333328</v>
      </c>
      <c r="B7591" s="2">
        <v>43720.708333333328</v>
      </c>
      <c r="C7591" s="1" t="s">
        <v>31030</v>
      </c>
      <c r="D7591" s="1" t="s">
        <v>24974</v>
      </c>
      <c r="E7591" s="1" t="s">
        <v>31031</v>
      </c>
      <c r="F7591" s="1" t="s">
        <v>24867</v>
      </c>
      <c r="G7591" s="1" t="s">
        <v>31032</v>
      </c>
      <c r="H7591" s="3" t="s">
        <v>31033</v>
      </c>
    </row>
    <row r="7592" spans="1:8" x14ac:dyDescent="0.25">
      <c r="A7592" s="2">
        <v>43746.75</v>
      </c>
      <c r="B7592" s="2">
        <v>43746.833333333328</v>
      </c>
      <c r="C7592" s="1" t="s">
        <v>31034</v>
      </c>
      <c r="D7592" s="1" t="s">
        <v>31035</v>
      </c>
      <c r="E7592" s="1" t="s">
        <v>31036</v>
      </c>
      <c r="F7592" s="1" t="s">
        <v>24867</v>
      </c>
      <c r="G7592" s="1" t="s">
        <v>31032</v>
      </c>
      <c r="H7592" s="3" t="s">
        <v>31037</v>
      </c>
    </row>
    <row r="7593" spans="1:8" x14ac:dyDescent="0.25">
      <c r="A7593" s="2">
        <v>43713.75</v>
      </c>
      <c r="B7593" s="2">
        <v>43713.833333333328</v>
      </c>
      <c r="C7593" s="1" t="s">
        <v>31038</v>
      </c>
      <c r="D7593" s="1" t="s">
        <v>26688</v>
      </c>
      <c r="E7593" s="1" t="s">
        <v>31039</v>
      </c>
      <c r="F7593" s="1" t="s">
        <v>24867</v>
      </c>
      <c r="G7593" s="1" t="s">
        <v>31040</v>
      </c>
      <c r="H7593" s="3" t="s">
        <v>31041</v>
      </c>
    </row>
    <row r="7594" spans="1:8" x14ac:dyDescent="0.25">
      <c r="A7594" s="2">
        <v>43713.770833333328</v>
      </c>
      <c r="B7594" s="2">
        <v>43713.895833333328</v>
      </c>
      <c r="C7594" s="1" t="s">
        <v>31042</v>
      </c>
      <c r="D7594" s="1" t="s">
        <v>31043</v>
      </c>
      <c r="E7594" s="1" t="s">
        <v>31044</v>
      </c>
      <c r="F7594" s="1" t="s">
        <v>24867</v>
      </c>
      <c r="G7594" s="1" t="s">
        <v>31045</v>
      </c>
      <c r="H7594" s="3" t="s">
        <v>31046</v>
      </c>
    </row>
    <row r="7595" spans="1:8" x14ac:dyDescent="0.25">
      <c r="A7595" s="2">
        <v>43713.395833333328</v>
      </c>
      <c r="B7595" s="2">
        <v>43713.708333333328</v>
      </c>
      <c r="C7595" s="1" t="s">
        <v>31047</v>
      </c>
      <c r="D7595" s="1" t="s">
        <v>24974</v>
      </c>
      <c r="E7595" s="1" t="s">
        <v>31048</v>
      </c>
      <c r="F7595" s="1" t="s">
        <v>24867</v>
      </c>
      <c r="G7595" s="1" t="s">
        <v>31049</v>
      </c>
      <c r="H7595" s="3" t="s">
        <v>31050</v>
      </c>
    </row>
    <row r="7596" spans="1:8" x14ac:dyDescent="0.25">
      <c r="A7596" s="2">
        <v>43727.770833333328</v>
      </c>
      <c r="B7596" s="2">
        <v>43727.895833333328</v>
      </c>
      <c r="C7596" s="1" t="s">
        <v>31051</v>
      </c>
      <c r="D7596" s="1" t="s">
        <v>31052</v>
      </c>
      <c r="E7596" s="1" t="s">
        <v>31053</v>
      </c>
      <c r="F7596" s="1" t="s">
        <v>24867</v>
      </c>
      <c r="G7596" s="1" t="s">
        <v>31054</v>
      </c>
      <c r="H7596" s="3" t="s">
        <v>31055</v>
      </c>
    </row>
    <row r="7597" spans="1:8" x14ac:dyDescent="0.25">
      <c r="A7597" s="2">
        <v>43705.75</v>
      </c>
      <c r="B7597" s="2">
        <v>43705.833333333328</v>
      </c>
      <c r="C7597" s="1" t="s">
        <v>30571</v>
      </c>
      <c r="D7597" s="1" t="s">
        <v>28178</v>
      </c>
      <c r="E7597" s="1" t="s">
        <v>30572</v>
      </c>
      <c r="F7597" s="1" t="s">
        <v>24867</v>
      </c>
      <c r="G7597" s="1" t="s">
        <v>31056</v>
      </c>
      <c r="H7597" s="3" t="s">
        <v>31057</v>
      </c>
    </row>
    <row r="7598" spans="1:8" x14ac:dyDescent="0.25">
      <c r="A7598" s="2">
        <v>43705.770833333328</v>
      </c>
      <c r="B7598" s="2">
        <v>43705.8125</v>
      </c>
      <c r="C7598" s="1" t="s">
        <v>30548</v>
      </c>
      <c r="D7598" s="1"/>
      <c r="E7598" s="1" t="s">
        <v>30549</v>
      </c>
      <c r="F7598" s="1" t="s">
        <v>24867</v>
      </c>
      <c r="G7598" s="1" t="s">
        <v>31058</v>
      </c>
      <c r="H7598" s="3" t="s">
        <v>31059</v>
      </c>
    </row>
    <row r="7599" spans="1:8" x14ac:dyDescent="0.25">
      <c r="A7599" s="2">
        <v>43705.770833333328</v>
      </c>
      <c r="B7599" s="2">
        <v>43705.8125</v>
      </c>
      <c r="C7599" s="1" t="s">
        <v>30575</v>
      </c>
      <c r="D7599" s="1" t="s">
        <v>30576</v>
      </c>
      <c r="E7599" s="1" t="s">
        <v>30577</v>
      </c>
      <c r="F7599" s="1" t="s">
        <v>24867</v>
      </c>
      <c r="G7599" s="1" t="s">
        <v>31060</v>
      </c>
      <c r="H7599" s="3" t="s">
        <v>31061</v>
      </c>
    </row>
    <row r="7600" spans="1:8" x14ac:dyDescent="0.25">
      <c r="A7600" s="2">
        <v>43706.75</v>
      </c>
      <c r="B7600" s="2">
        <v>43706.833333333328</v>
      </c>
      <c r="C7600" s="1" t="s">
        <v>31062</v>
      </c>
      <c r="D7600" s="1" t="s">
        <v>31063</v>
      </c>
      <c r="E7600" s="1" t="s">
        <v>31064</v>
      </c>
      <c r="F7600" s="1" t="s">
        <v>24867</v>
      </c>
      <c r="G7600" s="1" t="s">
        <v>31065</v>
      </c>
      <c r="H7600" s="3" t="s">
        <v>31066</v>
      </c>
    </row>
    <row r="7601" spans="1:8" x14ac:dyDescent="0.25">
      <c r="A7601" s="2">
        <v>43706.75</v>
      </c>
      <c r="B7601" s="2">
        <v>43706.833333333328</v>
      </c>
      <c r="C7601" s="1" t="s">
        <v>30496</v>
      </c>
      <c r="D7601" s="1" t="s">
        <v>24799</v>
      </c>
      <c r="E7601" s="1" t="s">
        <v>30497</v>
      </c>
      <c r="F7601" s="1" t="s">
        <v>24867</v>
      </c>
      <c r="G7601" s="1" t="s">
        <v>31067</v>
      </c>
      <c r="H7601" s="3" t="s">
        <v>31068</v>
      </c>
    </row>
    <row r="7602" spans="1:8" x14ac:dyDescent="0.25">
      <c r="A7602" s="2">
        <v>43706.770833333328</v>
      </c>
      <c r="B7602" s="2">
        <v>43706.895833333328</v>
      </c>
      <c r="C7602" s="1" t="s">
        <v>30580</v>
      </c>
      <c r="D7602" s="1" t="s">
        <v>28178</v>
      </c>
      <c r="E7602" s="1" t="s">
        <v>30581</v>
      </c>
      <c r="F7602" s="1" t="s">
        <v>24867</v>
      </c>
      <c r="G7602" s="1" t="s">
        <v>31069</v>
      </c>
      <c r="H7602" s="3" t="s">
        <v>31070</v>
      </c>
    </row>
    <row r="7603" spans="1:8" x14ac:dyDescent="0.25">
      <c r="A7603" s="2">
        <v>43648.75</v>
      </c>
      <c r="B7603" s="2">
        <v>43648.875</v>
      </c>
      <c r="C7603" s="1" t="s">
        <v>31071</v>
      </c>
      <c r="D7603" s="1" t="s">
        <v>31072</v>
      </c>
      <c r="E7603" s="1" t="s">
        <v>31073</v>
      </c>
      <c r="F7603" s="1" t="s">
        <v>24786</v>
      </c>
      <c r="G7603" s="1" t="s">
        <v>30449</v>
      </c>
      <c r="H7603" s="3" t="s">
        <v>31074</v>
      </c>
    </row>
    <row r="7604" spans="1:8" x14ac:dyDescent="0.25">
      <c r="A7604" s="2">
        <v>43659.458333333328</v>
      </c>
      <c r="B7604" s="2">
        <v>43659.666666666672</v>
      </c>
      <c r="C7604" s="1" t="s">
        <v>31075</v>
      </c>
      <c r="D7604" s="1" t="s">
        <v>31076</v>
      </c>
      <c r="E7604" s="1" t="s">
        <v>31077</v>
      </c>
      <c r="F7604" s="1" t="s">
        <v>24786</v>
      </c>
      <c r="G7604" s="1" t="s">
        <v>31078</v>
      </c>
      <c r="H7604" s="3" t="s">
        <v>31079</v>
      </c>
    </row>
    <row r="7605" spans="1:8" x14ac:dyDescent="0.25">
      <c r="A7605" s="2">
        <v>43656.75</v>
      </c>
      <c r="B7605" s="2">
        <v>43656.833333333328</v>
      </c>
      <c r="C7605" s="1" t="s">
        <v>31080</v>
      </c>
      <c r="D7605" s="1" t="s">
        <v>31081</v>
      </c>
      <c r="E7605" s="1" t="s">
        <v>31082</v>
      </c>
      <c r="F7605" s="1" t="s">
        <v>24786</v>
      </c>
      <c r="G7605" s="1" t="s">
        <v>31078</v>
      </c>
      <c r="H7605" s="3" t="s">
        <v>31083</v>
      </c>
    </row>
    <row r="7606" spans="1:8" x14ac:dyDescent="0.25">
      <c r="A7606" s="2">
        <v>43663.375</v>
      </c>
      <c r="B7606" s="2">
        <v>43664.708333333328</v>
      </c>
      <c r="C7606" s="1" t="s">
        <v>31084</v>
      </c>
      <c r="D7606" s="1" t="s">
        <v>29417</v>
      </c>
      <c r="E7606" s="1" t="s">
        <v>31085</v>
      </c>
      <c r="F7606" s="1" t="s">
        <v>24786</v>
      </c>
      <c r="G7606" s="1" t="s">
        <v>31078</v>
      </c>
      <c r="H7606" s="3" t="s">
        <v>31086</v>
      </c>
    </row>
    <row r="7607" spans="1:8" x14ac:dyDescent="0.25">
      <c r="A7607" s="2">
        <v>43657.75</v>
      </c>
      <c r="B7607" s="2">
        <v>43657.854166666672</v>
      </c>
      <c r="C7607" s="1" t="s">
        <v>31087</v>
      </c>
      <c r="D7607" s="1" t="s">
        <v>29566</v>
      </c>
      <c r="E7607" s="1" t="s">
        <v>31088</v>
      </c>
      <c r="F7607" s="1" t="s">
        <v>24786</v>
      </c>
      <c r="G7607" s="1" t="s">
        <v>31078</v>
      </c>
      <c r="H7607" s="3" t="s">
        <v>31089</v>
      </c>
    </row>
    <row r="7608" spans="1:8" x14ac:dyDescent="0.25">
      <c r="A7608" s="2">
        <v>43655.770833333328</v>
      </c>
      <c r="B7608" s="2">
        <v>43655.895833333328</v>
      </c>
      <c r="C7608" s="1" t="s">
        <v>31090</v>
      </c>
      <c r="D7608" s="1" t="s">
        <v>31091</v>
      </c>
      <c r="E7608" s="1" t="s">
        <v>31092</v>
      </c>
      <c r="F7608" s="1" t="s">
        <v>24786</v>
      </c>
      <c r="G7608" s="1" t="s">
        <v>31078</v>
      </c>
      <c r="H7608" s="3" t="s">
        <v>31093</v>
      </c>
    </row>
    <row r="7609" spans="1:8" x14ac:dyDescent="0.25">
      <c r="A7609" s="2">
        <v>43654.395833333328</v>
      </c>
      <c r="B7609" s="2">
        <v>43654.625</v>
      </c>
      <c r="C7609" s="1" t="s">
        <v>31094</v>
      </c>
      <c r="D7609" s="1" t="s">
        <v>31095</v>
      </c>
      <c r="E7609" s="1" t="s">
        <v>31096</v>
      </c>
      <c r="F7609" s="1" t="s">
        <v>24786</v>
      </c>
      <c r="G7609" s="1" t="s">
        <v>31078</v>
      </c>
      <c r="H7609" s="3" t="s">
        <v>31097</v>
      </c>
    </row>
    <row r="7610" spans="1:8" x14ac:dyDescent="0.25">
      <c r="A7610" s="2">
        <v>43650.333333333328</v>
      </c>
      <c r="B7610" s="2">
        <v>43651.75</v>
      </c>
      <c r="C7610" s="1" t="s">
        <v>31098</v>
      </c>
      <c r="D7610" s="1" t="s">
        <v>29417</v>
      </c>
      <c r="E7610" s="1" t="s">
        <v>31099</v>
      </c>
      <c r="F7610" s="1" t="s">
        <v>24786</v>
      </c>
      <c r="G7610" s="1" t="s">
        <v>31078</v>
      </c>
      <c r="H7610" s="3" t="s">
        <v>31100</v>
      </c>
    </row>
    <row r="7611" spans="1:8" x14ac:dyDescent="0.25">
      <c r="A7611" s="2">
        <v>43657.770833333328</v>
      </c>
      <c r="B7611" s="2">
        <v>43657.895833333328</v>
      </c>
      <c r="C7611" s="1" t="s">
        <v>31101</v>
      </c>
      <c r="D7611" s="1" t="s">
        <v>29737</v>
      </c>
      <c r="E7611" s="1" t="s">
        <v>31102</v>
      </c>
      <c r="F7611" s="1" t="s">
        <v>24786</v>
      </c>
      <c r="G7611" s="1" t="s">
        <v>31078</v>
      </c>
      <c r="H7611" s="3" t="s">
        <v>31103</v>
      </c>
    </row>
    <row r="7612" spans="1:8" x14ac:dyDescent="0.25">
      <c r="A7612" s="2">
        <v>43655.354166666672</v>
      </c>
      <c r="B7612" s="2">
        <v>43655.71875</v>
      </c>
      <c r="C7612" s="1" t="s">
        <v>31104</v>
      </c>
      <c r="D7612" s="1" t="s">
        <v>31105</v>
      </c>
      <c r="E7612" s="1" t="s">
        <v>31106</v>
      </c>
      <c r="F7612" s="1" t="s">
        <v>24786</v>
      </c>
      <c r="G7612" s="1" t="s">
        <v>31078</v>
      </c>
      <c r="H7612" s="3" t="s">
        <v>31107</v>
      </c>
    </row>
    <row r="7613" spans="1:8" x14ac:dyDescent="0.25">
      <c r="A7613" s="2">
        <v>43652.416666666672</v>
      </c>
      <c r="B7613" s="2">
        <v>43652.625</v>
      </c>
      <c r="C7613" s="1" t="s">
        <v>31108</v>
      </c>
      <c r="D7613" s="1" t="s">
        <v>29946</v>
      </c>
      <c r="E7613" s="1" t="s">
        <v>31109</v>
      </c>
      <c r="F7613" s="1" t="s">
        <v>24786</v>
      </c>
      <c r="G7613" s="1" t="s">
        <v>31078</v>
      </c>
      <c r="H7613" s="3" t="s">
        <v>31110</v>
      </c>
    </row>
    <row r="7614" spans="1:8" x14ac:dyDescent="0.25">
      <c r="A7614" s="2">
        <v>43650.75</v>
      </c>
      <c r="B7614" s="2">
        <v>43650.822916666672</v>
      </c>
      <c r="C7614" s="1" t="s">
        <v>31111</v>
      </c>
      <c r="D7614" s="1"/>
      <c r="E7614" s="1" t="s">
        <v>31112</v>
      </c>
      <c r="F7614" s="1" t="s">
        <v>24786</v>
      </c>
      <c r="G7614" s="1" t="s">
        <v>31078</v>
      </c>
      <c r="H7614" s="3" t="s">
        <v>31113</v>
      </c>
    </row>
    <row r="7615" spans="1:8" x14ac:dyDescent="0.25">
      <c r="A7615" s="2">
        <v>43662.791666666672</v>
      </c>
      <c r="B7615" s="2">
        <v>43662.854166666672</v>
      </c>
      <c r="C7615" s="1" t="s">
        <v>31114</v>
      </c>
      <c r="D7615" s="1" t="s">
        <v>31115</v>
      </c>
      <c r="E7615" s="1" t="s">
        <v>31116</v>
      </c>
      <c r="F7615" s="1" t="s">
        <v>24786</v>
      </c>
      <c r="G7615" s="1" t="s">
        <v>31078</v>
      </c>
      <c r="H7615" s="3" t="s">
        <v>31117</v>
      </c>
    </row>
    <row r="7616" spans="1:8" x14ac:dyDescent="0.25">
      <c r="A7616" s="2">
        <v>43662.708333333328</v>
      </c>
      <c r="B7616" s="2">
        <v>43662.75</v>
      </c>
      <c r="C7616" s="1" t="s">
        <v>31118</v>
      </c>
      <c r="D7616" s="1" t="s">
        <v>30430</v>
      </c>
      <c r="E7616" s="1" t="s">
        <v>31119</v>
      </c>
      <c r="F7616" s="1" t="s">
        <v>24786</v>
      </c>
      <c r="G7616" s="1" t="s">
        <v>31078</v>
      </c>
      <c r="H7616" s="3" t="s">
        <v>31120</v>
      </c>
    </row>
    <row r="7617" spans="1:8" x14ac:dyDescent="0.25">
      <c r="A7617" s="2">
        <v>43662.75</v>
      </c>
      <c r="B7617" s="2">
        <v>43662.875</v>
      </c>
      <c r="C7617" s="1" t="s">
        <v>31121</v>
      </c>
      <c r="D7617" s="1" t="s">
        <v>31122</v>
      </c>
      <c r="E7617" s="1" t="s">
        <v>31123</v>
      </c>
      <c r="F7617" s="1" t="s">
        <v>24786</v>
      </c>
      <c r="G7617" s="1" t="s">
        <v>31078</v>
      </c>
      <c r="H7617" s="3" t="s">
        <v>31124</v>
      </c>
    </row>
    <row r="7618" spans="1:8" x14ac:dyDescent="0.25">
      <c r="A7618" s="2">
        <v>43662.416666666672</v>
      </c>
      <c r="B7618" s="2">
        <v>43662.708333333328</v>
      </c>
      <c r="C7618" s="1" t="s">
        <v>31125</v>
      </c>
      <c r="D7618" s="1" t="s">
        <v>31126</v>
      </c>
      <c r="E7618" s="1" t="s">
        <v>31127</v>
      </c>
      <c r="F7618" s="1" t="s">
        <v>24786</v>
      </c>
      <c r="G7618" s="1" t="s">
        <v>31078</v>
      </c>
      <c r="H7618" s="3" t="s">
        <v>31128</v>
      </c>
    </row>
    <row r="7619" spans="1:8" x14ac:dyDescent="0.25">
      <c r="A7619" s="2">
        <v>43661.416666666672</v>
      </c>
      <c r="B7619" s="2">
        <v>43661.666666666672</v>
      </c>
      <c r="C7619" s="1" t="s">
        <v>31129</v>
      </c>
      <c r="D7619" s="1" t="s">
        <v>29132</v>
      </c>
      <c r="E7619" s="1" t="s">
        <v>31130</v>
      </c>
      <c r="F7619" s="1" t="s">
        <v>24786</v>
      </c>
      <c r="G7619" s="1" t="s">
        <v>31078</v>
      </c>
      <c r="H7619" s="3" t="s">
        <v>31131</v>
      </c>
    </row>
    <row r="7620" spans="1:8" x14ac:dyDescent="0.25">
      <c r="A7620" s="2">
        <v>43661.791666666672</v>
      </c>
      <c r="B7620" s="2">
        <v>43661.875</v>
      </c>
      <c r="C7620" s="1" t="s">
        <v>30469</v>
      </c>
      <c r="D7620" s="1" t="s">
        <v>29940</v>
      </c>
      <c r="E7620" s="1" t="s">
        <v>30470</v>
      </c>
      <c r="F7620" s="1" t="s">
        <v>24786</v>
      </c>
      <c r="G7620" s="1" t="s">
        <v>31078</v>
      </c>
      <c r="H7620" s="3" t="s">
        <v>31132</v>
      </c>
    </row>
    <row r="7621" spans="1:8" x14ac:dyDescent="0.25">
      <c r="A7621" s="2">
        <v>43707.375</v>
      </c>
      <c r="B7621" s="2">
        <v>43707.6875</v>
      </c>
      <c r="C7621" s="1" t="s">
        <v>31133</v>
      </c>
      <c r="D7621" s="1" t="s">
        <v>29641</v>
      </c>
      <c r="E7621" s="1" t="s">
        <v>31134</v>
      </c>
      <c r="F7621" s="1" t="s">
        <v>24786</v>
      </c>
      <c r="G7621" s="1" t="s">
        <v>31135</v>
      </c>
      <c r="H7621" s="3" t="s">
        <v>31136</v>
      </c>
    </row>
    <row r="7622" spans="1:8" x14ac:dyDescent="0.25">
      <c r="A7622" s="2">
        <v>43668.395833333328</v>
      </c>
      <c r="B7622" s="2">
        <v>43668.625</v>
      </c>
      <c r="C7622" s="1" t="s">
        <v>31094</v>
      </c>
      <c r="D7622" s="1" t="s">
        <v>31095</v>
      </c>
      <c r="E7622" s="1" t="s">
        <v>31137</v>
      </c>
      <c r="F7622" s="1" t="s">
        <v>24786</v>
      </c>
      <c r="G7622" s="1" t="s">
        <v>31135</v>
      </c>
      <c r="H7622" s="3" t="s">
        <v>31138</v>
      </c>
    </row>
    <row r="7623" spans="1:8" x14ac:dyDescent="0.25">
      <c r="A7623" s="2">
        <v>43672.375</v>
      </c>
      <c r="B7623" s="2">
        <v>43672.708333333328</v>
      </c>
      <c r="C7623" s="1" t="s">
        <v>31139</v>
      </c>
      <c r="D7623" s="1" t="s">
        <v>29641</v>
      </c>
      <c r="E7623" s="1" t="s">
        <v>31140</v>
      </c>
      <c r="F7623" s="1" t="s">
        <v>24786</v>
      </c>
      <c r="G7623" s="1" t="s">
        <v>31135</v>
      </c>
      <c r="H7623" s="3" t="s">
        <v>31141</v>
      </c>
    </row>
    <row r="7624" spans="1:8" x14ac:dyDescent="0.25">
      <c r="A7624" s="2">
        <v>43697.75</v>
      </c>
      <c r="B7624" s="2">
        <v>43697.833333333328</v>
      </c>
      <c r="C7624" s="1" t="s">
        <v>31142</v>
      </c>
      <c r="D7624" s="1" t="s">
        <v>30426</v>
      </c>
      <c r="E7624" s="1" t="s">
        <v>31143</v>
      </c>
      <c r="F7624" s="1" t="s">
        <v>24786</v>
      </c>
      <c r="G7624" s="1" t="s">
        <v>31135</v>
      </c>
      <c r="H7624" s="3" t="s">
        <v>31144</v>
      </c>
    </row>
    <row r="7625" spans="1:8" x14ac:dyDescent="0.25">
      <c r="A7625" s="2">
        <v>43682.375</v>
      </c>
      <c r="B7625" s="2">
        <v>43687.708333333328</v>
      </c>
      <c r="C7625" s="1" t="s">
        <v>31145</v>
      </c>
      <c r="D7625" s="3" t="s">
        <v>29540</v>
      </c>
      <c r="E7625" s="1" t="s">
        <v>31146</v>
      </c>
      <c r="F7625" s="1" t="s">
        <v>24786</v>
      </c>
      <c r="G7625" s="1" t="s">
        <v>31135</v>
      </c>
      <c r="H7625" s="3" t="s">
        <v>31147</v>
      </c>
    </row>
    <row r="7626" spans="1:8" x14ac:dyDescent="0.25">
      <c r="A7626" s="2">
        <v>43676.75</v>
      </c>
      <c r="B7626" s="2">
        <v>43676.833333333328</v>
      </c>
      <c r="C7626" s="1" t="s">
        <v>31148</v>
      </c>
      <c r="D7626" s="1"/>
      <c r="E7626" s="1" t="s">
        <v>31149</v>
      </c>
      <c r="F7626" s="1" t="s">
        <v>24786</v>
      </c>
      <c r="G7626" s="1" t="s">
        <v>31135</v>
      </c>
      <c r="H7626" s="3" t="s">
        <v>31150</v>
      </c>
    </row>
    <row r="7627" spans="1:8" x14ac:dyDescent="0.25">
      <c r="A7627" s="2">
        <v>43665.416666666672</v>
      </c>
      <c r="B7627" s="2">
        <v>43665.666666666672</v>
      </c>
      <c r="C7627" s="1" t="s">
        <v>31129</v>
      </c>
      <c r="D7627" s="1" t="s">
        <v>29132</v>
      </c>
      <c r="E7627" s="1" t="s">
        <v>31151</v>
      </c>
      <c r="F7627" s="1" t="s">
        <v>24786</v>
      </c>
      <c r="G7627" s="1" t="s">
        <v>31135</v>
      </c>
      <c r="H7627" s="3" t="s">
        <v>31152</v>
      </c>
    </row>
    <row r="7628" spans="1:8" x14ac:dyDescent="0.25">
      <c r="A7628" s="2">
        <v>43706.770833333328</v>
      </c>
      <c r="B7628" s="2">
        <v>43706.895833333328</v>
      </c>
      <c r="C7628" s="1" t="s">
        <v>31153</v>
      </c>
      <c r="D7628" s="1" t="s">
        <v>29132</v>
      </c>
      <c r="E7628" s="1" t="s">
        <v>31154</v>
      </c>
      <c r="F7628" s="1" t="s">
        <v>24786</v>
      </c>
      <c r="G7628" s="1" t="s">
        <v>31135</v>
      </c>
      <c r="H7628" s="3" t="s">
        <v>31155</v>
      </c>
    </row>
    <row r="7629" spans="1:8" x14ac:dyDescent="0.25">
      <c r="A7629" s="2">
        <v>43686.416666666672</v>
      </c>
      <c r="B7629" s="2">
        <v>43686.5</v>
      </c>
      <c r="C7629" s="1" t="s">
        <v>31156</v>
      </c>
      <c r="D7629" s="1" t="s">
        <v>30081</v>
      </c>
      <c r="E7629" s="1" t="s">
        <v>31157</v>
      </c>
      <c r="F7629" s="1" t="s">
        <v>24786</v>
      </c>
      <c r="G7629" s="1" t="s">
        <v>31135</v>
      </c>
      <c r="H7629" s="3" t="s">
        <v>31158</v>
      </c>
    </row>
    <row r="7630" spans="1:8" x14ac:dyDescent="0.25">
      <c r="A7630" s="2">
        <v>43683.3125</v>
      </c>
      <c r="B7630" s="2">
        <v>43683.375</v>
      </c>
      <c r="C7630" s="1" t="s">
        <v>31159</v>
      </c>
      <c r="D7630" s="1" t="s">
        <v>30077</v>
      </c>
      <c r="E7630" s="1" t="s">
        <v>31160</v>
      </c>
      <c r="F7630" s="1" t="s">
        <v>24786</v>
      </c>
      <c r="G7630" s="1" t="s">
        <v>31135</v>
      </c>
      <c r="H7630" s="3" t="s">
        <v>31161</v>
      </c>
    </row>
    <row r="7631" spans="1:8" x14ac:dyDescent="0.25">
      <c r="A7631" s="2">
        <v>43692.375</v>
      </c>
      <c r="B7631" s="2">
        <v>43693.729166666672</v>
      </c>
      <c r="C7631" s="1" t="s">
        <v>31162</v>
      </c>
      <c r="D7631" s="1" t="s">
        <v>29641</v>
      </c>
      <c r="E7631" s="1" t="s">
        <v>31163</v>
      </c>
      <c r="F7631" s="1" t="s">
        <v>24786</v>
      </c>
      <c r="G7631" s="1" t="s">
        <v>31135</v>
      </c>
      <c r="H7631" s="3" t="s">
        <v>31164</v>
      </c>
    </row>
    <row r="7632" spans="1:8" x14ac:dyDescent="0.25">
      <c r="A7632" s="2">
        <v>43691.604166666672</v>
      </c>
      <c r="B7632" s="2">
        <v>43691.6875</v>
      </c>
      <c r="C7632" s="1" t="s">
        <v>31156</v>
      </c>
      <c r="D7632" s="1" t="s">
        <v>30081</v>
      </c>
      <c r="E7632" s="1" t="s">
        <v>31165</v>
      </c>
      <c r="F7632" s="1" t="s">
        <v>24786</v>
      </c>
      <c r="G7632" s="1" t="s">
        <v>31135</v>
      </c>
      <c r="H7632" s="3" t="s">
        <v>31166</v>
      </c>
    </row>
    <row r="7633" spans="1:8" x14ac:dyDescent="0.25">
      <c r="A7633" s="2">
        <v>43696.770833333328</v>
      </c>
      <c r="B7633" s="2">
        <v>43696.895833333328</v>
      </c>
      <c r="C7633" s="1" t="s">
        <v>31167</v>
      </c>
      <c r="D7633" s="1" t="s">
        <v>30081</v>
      </c>
      <c r="E7633" s="1" t="s">
        <v>31168</v>
      </c>
      <c r="F7633" s="1" t="s">
        <v>24786</v>
      </c>
      <c r="G7633" s="1" t="s">
        <v>31135</v>
      </c>
      <c r="H7633" s="3" t="s">
        <v>31169</v>
      </c>
    </row>
    <row r="7634" spans="1:8" x14ac:dyDescent="0.25">
      <c r="A7634" s="2">
        <v>43683.5</v>
      </c>
      <c r="B7634" s="2">
        <v>43683.666666666672</v>
      </c>
      <c r="C7634" s="1" t="s">
        <v>31170</v>
      </c>
      <c r="D7634" s="1" t="s">
        <v>31171</v>
      </c>
      <c r="E7634" s="1" t="s">
        <v>31172</v>
      </c>
      <c r="F7634" s="1" t="s">
        <v>24786</v>
      </c>
      <c r="G7634" s="1" t="s">
        <v>31135</v>
      </c>
      <c r="H7634" s="3" t="s">
        <v>31173</v>
      </c>
    </row>
    <row r="7635" spans="1:8" x14ac:dyDescent="0.25">
      <c r="A7635" s="2">
        <v>43708.375</v>
      </c>
      <c r="B7635" s="2">
        <v>43708.916666666672</v>
      </c>
      <c r="C7635" s="1" t="s">
        <v>31174</v>
      </c>
      <c r="D7635" s="1" t="s">
        <v>29417</v>
      </c>
      <c r="E7635" s="1" t="s">
        <v>31175</v>
      </c>
      <c r="F7635" s="1" t="s">
        <v>24786</v>
      </c>
      <c r="G7635" s="1" t="s">
        <v>31135</v>
      </c>
      <c r="H7635" s="3" t="s">
        <v>31176</v>
      </c>
    </row>
    <row r="7636" spans="1:8" x14ac:dyDescent="0.25">
      <c r="A7636" s="2">
        <v>43691.3125</v>
      </c>
      <c r="B7636" s="2">
        <v>43691.354166666672</v>
      </c>
      <c r="C7636" s="1" t="s">
        <v>30076</v>
      </c>
      <c r="D7636" s="1" t="s">
        <v>31177</v>
      </c>
      <c r="E7636" s="1" t="s">
        <v>31178</v>
      </c>
      <c r="F7636" s="1" t="s">
        <v>24786</v>
      </c>
      <c r="G7636" s="1" t="s">
        <v>31135</v>
      </c>
      <c r="H7636" s="3" t="s">
        <v>31179</v>
      </c>
    </row>
    <row r="7637" spans="1:8" x14ac:dyDescent="0.25">
      <c r="A7637" s="2">
        <v>43682.791666666672</v>
      </c>
      <c r="B7637" s="2">
        <v>43682.875</v>
      </c>
      <c r="C7637" s="1" t="s">
        <v>31180</v>
      </c>
      <c r="D7637" s="1" t="s">
        <v>29940</v>
      </c>
      <c r="E7637" s="1" t="s">
        <v>31181</v>
      </c>
      <c r="F7637" s="1" t="s">
        <v>24786</v>
      </c>
      <c r="G7637" s="1" t="s">
        <v>31135</v>
      </c>
      <c r="H7637" s="3" t="s">
        <v>31182</v>
      </c>
    </row>
    <row r="7638" spans="1:8" x14ac:dyDescent="0.25">
      <c r="A7638" s="2">
        <v>43668.791666666672</v>
      </c>
      <c r="B7638" s="2">
        <v>43668.875</v>
      </c>
      <c r="C7638" s="1" t="s">
        <v>31180</v>
      </c>
      <c r="D7638" s="1" t="s">
        <v>29940</v>
      </c>
      <c r="E7638" s="1" t="s">
        <v>31183</v>
      </c>
      <c r="F7638" s="1" t="s">
        <v>24786</v>
      </c>
      <c r="G7638" s="1" t="s">
        <v>31135</v>
      </c>
      <c r="H7638" s="3" t="s">
        <v>31184</v>
      </c>
    </row>
    <row r="7639" spans="1:8" x14ac:dyDescent="0.25">
      <c r="A7639" s="2">
        <v>43715.395833333328</v>
      </c>
      <c r="B7639" s="2">
        <v>43715.666666666672</v>
      </c>
      <c r="C7639" s="1" t="s">
        <v>31185</v>
      </c>
      <c r="D7639" s="1" t="s">
        <v>31186</v>
      </c>
      <c r="E7639" s="1" t="s">
        <v>31187</v>
      </c>
      <c r="F7639" s="1" t="s">
        <v>24786</v>
      </c>
      <c r="G7639" s="1" t="s">
        <v>31188</v>
      </c>
      <c r="H7639" s="3" t="s">
        <v>31189</v>
      </c>
    </row>
    <row r="7640" spans="1:8" x14ac:dyDescent="0.25">
      <c r="A7640" s="2">
        <v>43720.583333333328</v>
      </c>
      <c r="B7640" s="2">
        <v>43720.75</v>
      </c>
      <c r="C7640" s="1" t="s">
        <v>31190</v>
      </c>
      <c r="D7640" s="1" t="s">
        <v>29132</v>
      </c>
      <c r="E7640" s="1" t="s">
        <v>31191</v>
      </c>
      <c r="F7640" s="1" t="s">
        <v>24786</v>
      </c>
      <c r="G7640" s="1" t="s">
        <v>31188</v>
      </c>
      <c r="H7640" s="3" t="s">
        <v>31192</v>
      </c>
    </row>
    <row r="7641" spans="1:8" x14ac:dyDescent="0.25">
      <c r="A7641" s="2">
        <v>43715.395833333328</v>
      </c>
      <c r="B7641" s="2">
        <v>43715.6875</v>
      </c>
      <c r="C7641" s="1" t="s">
        <v>31193</v>
      </c>
      <c r="D7641" s="1" t="s">
        <v>29132</v>
      </c>
      <c r="E7641" s="1" t="s">
        <v>31194</v>
      </c>
      <c r="F7641" s="1" t="s">
        <v>24786</v>
      </c>
      <c r="G7641" s="1" t="s">
        <v>31188</v>
      </c>
      <c r="H7641" s="3" t="s">
        <v>31195</v>
      </c>
    </row>
    <row r="7642" spans="1:8" x14ac:dyDescent="0.25">
      <c r="A7642" s="2">
        <v>43710.375</v>
      </c>
      <c r="B7642" s="2">
        <v>43714.708333333328</v>
      </c>
      <c r="C7642" s="1" t="s">
        <v>31196</v>
      </c>
      <c r="D7642" s="1" t="s">
        <v>30430</v>
      </c>
      <c r="E7642" s="1" t="s">
        <v>31197</v>
      </c>
      <c r="F7642" s="1" t="s">
        <v>24786</v>
      </c>
      <c r="G7642" s="1" t="s">
        <v>31188</v>
      </c>
      <c r="H7642" s="3" t="s">
        <v>31198</v>
      </c>
    </row>
    <row r="7643" spans="1:8" x14ac:dyDescent="0.25">
      <c r="A7643" s="2">
        <v>43713.770833333328</v>
      </c>
      <c r="B7643" s="2">
        <v>43713.895833333328</v>
      </c>
      <c r="C7643" s="1" t="s">
        <v>31101</v>
      </c>
      <c r="D7643" s="1" t="s">
        <v>29737</v>
      </c>
      <c r="E7643" s="1" t="s">
        <v>31199</v>
      </c>
      <c r="F7643" s="1" t="s">
        <v>24786</v>
      </c>
      <c r="G7643" s="1" t="s">
        <v>31188</v>
      </c>
      <c r="H7643" s="3" t="s">
        <v>31200</v>
      </c>
    </row>
    <row r="7644" spans="1:8" x14ac:dyDescent="0.25">
      <c r="A7644" s="2">
        <v>43724.395833333328</v>
      </c>
      <c r="B7644" s="2">
        <v>43728.708333333328</v>
      </c>
      <c r="C7644" s="1" t="s">
        <v>31201</v>
      </c>
      <c r="D7644" s="1" t="s">
        <v>30430</v>
      </c>
      <c r="E7644" s="1" t="s">
        <v>31202</v>
      </c>
      <c r="F7644" s="1" t="s">
        <v>24786</v>
      </c>
      <c r="G7644" s="1" t="s">
        <v>31188</v>
      </c>
      <c r="H7644" s="3" t="s">
        <v>31203</v>
      </c>
    </row>
    <row r="7645" spans="1:8" x14ac:dyDescent="0.25">
      <c r="A7645" s="2">
        <v>43719.770833333328</v>
      </c>
      <c r="B7645" s="2">
        <v>43719.895833333328</v>
      </c>
      <c r="C7645" s="1" t="s">
        <v>31204</v>
      </c>
      <c r="D7645" s="1" t="s">
        <v>29132</v>
      </c>
      <c r="E7645" s="1" t="s">
        <v>31205</v>
      </c>
      <c r="F7645" s="1" t="s">
        <v>24786</v>
      </c>
      <c r="G7645" s="1" t="s">
        <v>31188</v>
      </c>
      <c r="H7645" s="3" t="s">
        <v>31206</v>
      </c>
    </row>
    <row r="7646" spans="1:8" x14ac:dyDescent="0.25">
      <c r="A7646" s="2">
        <v>43720.791666666672</v>
      </c>
      <c r="B7646" s="2">
        <v>43720.916666666672</v>
      </c>
      <c r="C7646" s="1" t="s">
        <v>31207</v>
      </c>
      <c r="D7646" s="1" t="s">
        <v>31208</v>
      </c>
      <c r="E7646" s="1" t="s">
        <v>31209</v>
      </c>
      <c r="F7646" s="1" t="s">
        <v>24786</v>
      </c>
      <c r="G7646" s="1" t="s">
        <v>31188</v>
      </c>
      <c r="H7646" s="3" t="s">
        <v>31210</v>
      </c>
    </row>
    <row r="7647" spans="1:8" x14ac:dyDescent="0.25">
      <c r="A7647" s="2">
        <v>43720.395833333328</v>
      </c>
      <c r="B7647" s="2">
        <v>43720.697916666672</v>
      </c>
      <c r="C7647" s="1" t="s">
        <v>31211</v>
      </c>
      <c r="D7647" s="1" t="s">
        <v>29627</v>
      </c>
      <c r="E7647" s="1" t="s">
        <v>31212</v>
      </c>
      <c r="F7647" s="1" t="s">
        <v>24786</v>
      </c>
      <c r="G7647" s="1" t="s">
        <v>31188</v>
      </c>
      <c r="H7647" s="3" t="s">
        <v>31213</v>
      </c>
    </row>
    <row r="7648" spans="1:8" x14ac:dyDescent="0.25">
      <c r="A7648" s="2">
        <v>43718.791666666672</v>
      </c>
      <c r="B7648" s="2">
        <v>43718.875</v>
      </c>
      <c r="C7648" s="1" t="s">
        <v>31214</v>
      </c>
      <c r="D7648" s="1" t="s">
        <v>31215</v>
      </c>
      <c r="E7648" s="1" t="s">
        <v>31216</v>
      </c>
      <c r="F7648" s="1" t="s">
        <v>24786</v>
      </c>
      <c r="G7648" s="1" t="s">
        <v>31188</v>
      </c>
      <c r="H7648" s="3" t="s">
        <v>31217</v>
      </c>
    </row>
    <row r="7649" spans="1:8" x14ac:dyDescent="0.25">
      <c r="A7649" s="2">
        <v>43720.75</v>
      </c>
      <c r="B7649" s="2">
        <v>43720.791666666672</v>
      </c>
      <c r="C7649" s="1" t="s">
        <v>31218</v>
      </c>
      <c r="D7649" s="1" t="s">
        <v>31219</v>
      </c>
      <c r="E7649" s="1" t="s">
        <v>31220</v>
      </c>
      <c r="F7649" s="1" t="s">
        <v>24786</v>
      </c>
      <c r="G7649" s="1" t="s">
        <v>31188</v>
      </c>
      <c r="H7649" s="3" t="s">
        <v>31221</v>
      </c>
    </row>
    <row r="7650" spans="1:8" x14ac:dyDescent="0.25">
      <c r="A7650" s="2">
        <v>43719.416666666672</v>
      </c>
      <c r="B7650" s="2">
        <v>43719.75</v>
      </c>
      <c r="C7650" s="1" t="s">
        <v>31222</v>
      </c>
      <c r="D7650" s="1" t="s">
        <v>31223</v>
      </c>
      <c r="E7650" s="1" t="s">
        <v>31224</v>
      </c>
      <c r="F7650" s="1" t="s">
        <v>24786</v>
      </c>
      <c r="G7650" s="1" t="s">
        <v>31188</v>
      </c>
      <c r="H7650" s="3" t="s">
        <v>31225</v>
      </c>
    </row>
    <row r="7651" spans="1:8" x14ac:dyDescent="0.25">
      <c r="A7651" s="2">
        <v>43719.395833333328</v>
      </c>
      <c r="B7651" s="2">
        <v>43719.541666666672</v>
      </c>
      <c r="C7651" s="1" t="s">
        <v>31226</v>
      </c>
      <c r="D7651" s="1" t="s">
        <v>31227</v>
      </c>
      <c r="E7651" s="1" t="s">
        <v>31228</v>
      </c>
      <c r="F7651" s="1" t="s">
        <v>24786</v>
      </c>
      <c r="G7651" s="1" t="s">
        <v>31188</v>
      </c>
      <c r="H7651" s="3" t="s">
        <v>31229</v>
      </c>
    </row>
    <row r="7652" spans="1:8" x14ac:dyDescent="0.25">
      <c r="A7652" s="2">
        <v>43718.395833333328</v>
      </c>
      <c r="B7652" s="2">
        <v>43718.6875</v>
      </c>
      <c r="C7652" s="1" t="s">
        <v>31230</v>
      </c>
      <c r="D7652" s="1" t="s">
        <v>31231</v>
      </c>
      <c r="E7652" s="1" t="s">
        <v>31232</v>
      </c>
      <c r="F7652" s="1" t="s">
        <v>24786</v>
      </c>
      <c r="G7652" s="1" t="s">
        <v>31188</v>
      </c>
      <c r="H7652" s="3" t="s">
        <v>31233</v>
      </c>
    </row>
    <row r="7653" spans="1:8" x14ac:dyDescent="0.25">
      <c r="A7653" s="2">
        <v>43719.416666666672</v>
      </c>
      <c r="B7653" s="2">
        <v>43719.666666666672</v>
      </c>
      <c r="C7653" s="1" t="s">
        <v>31234</v>
      </c>
      <c r="D7653" s="1" t="s">
        <v>31235</v>
      </c>
      <c r="E7653" s="1" t="s">
        <v>31236</v>
      </c>
      <c r="F7653" s="1" t="s">
        <v>24786</v>
      </c>
      <c r="G7653" s="1" t="s">
        <v>31188</v>
      </c>
      <c r="H7653" s="3" t="s">
        <v>31237</v>
      </c>
    </row>
    <row r="7654" spans="1:8" x14ac:dyDescent="0.25">
      <c r="A7654" s="2">
        <v>43720.375</v>
      </c>
      <c r="B7654" s="2">
        <v>43720.541666666672</v>
      </c>
      <c r="C7654" s="1" t="s">
        <v>31238</v>
      </c>
      <c r="D7654" s="1" t="s">
        <v>31239</v>
      </c>
      <c r="E7654" s="1" t="s">
        <v>31240</v>
      </c>
      <c r="F7654" s="1" t="s">
        <v>24786</v>
      </c>
      <c r="G7654" s="1" t="s">
        <v>31188</v>
      </c>
      <c r="H7654" s="3" t="s">
        <v>31241</v>
      </c>
    </row>
    <row r="7655" spans="1:8" x14ac:dyDescent="0.25">
      <c r="A7655" s="2">
        <v>43719.604166666672</v>
      </c>
      <c r="B7655" s="2">
        <v>43719.6875</v>
      </c>
      <c r="C7655" s="1" t="s">
        <v>31156</v>
      </c>
      <c r="D7655" s="1" t="s">
        <v>30081</v>
      </c>
      <c r="E7655" s="1" t="s">
        <v>31242</v>
      </c>
      <c r="F7655" s="1" t="s">
        <v>24786</v>
      </c>
      <c r="G7655" s="1" t="s">
        <v>31188</v>
      </c>
      <c r="H7655" s="3" t="s">
        <v>31243</v>
      </c>
    </row>
    <row r="7656" spans="1:8" x14ac:dyDescent="0.25">
      <c r="A7656" s="2">
        <v>43725.375</v>
      </c>
      <c r="B7656" s="2">
        <v>43725.75</v>
      </c>
      <c r="C7656" s="1" t="s">
        <v>31244</v>
      </c>
      <c r="D7656" s="1" t="s">
        <v>31245</v>
      </c>
      <c r="E7656" s="1" t="s">
        <v>31246</v>
      </c>
      <c r="F7656" s="1" t="s">
        <v>24786</v>
      </c>
      <c r="G7656" s="1" t="s">
        <v>31247</v>
      </c>
      <c r="H7656" s="3" t="s">
        <v>31248</v>
      </c>
    </row>
    <row r="7657" spans="1:8" x14ac:dyDescent="0.25">
      <c r="A7657" s="2">
        <v>43721.583333333328</v>
      </c>
      <c r="B7657" s="2">
        <v>43721.708333333328</v>
      </c>
      <c r="C7657" s="1" t="s">
        <v>30983</v>
      </c>
      <c r="D7657" s="1" t="s">
        <v>31249</v>
      </c>
      <c r="E7657" s="1" t="s">
        <v>31250</v>
      </c>
      <c r="F7657" s="1" t="s">
        <v>24786</v>
      </c>
      <c r="G7657" s="1" t="s">
        <v>31247</v>
      </c>
      <c r="H7657" s="3" t="s">
        <v>31251</v>
      </c>
    </row>
    <row r="7658" spans="1:8" x14ac:dyDescent="0.25">
      <c r="A7658" s="2">
        <v>43740.395833333328</v>
      </c>
      <c r="B7658" s="2">
        <v>43741.708333333328</v>
      </c>
      <c r="C7658" s="1" t="s">
        <v>31252</v>
      </c>
      <c r="D7658" s="1" t="s">
        <v>31253</v>
      </c>
      <c r="E7658" s="1" t="s">
        <v>31254</v>
      </c>
      <c r="F7658" s="1" t="s">
        <v>24786</v>
      </c>
      <c r="G7658" s="1" t="s">
        <v>31247</v>
      </c>
      <c r="H7658" s="3" t="s">
        <v>31255</v>
      </c>
    </row>
    <row r="7659" spans="1:8" x14ac:dyDescent="0.25">
      <c r="A7659" s="2">
        <v>43733.75</v>
      </c>
      <c r="B7659" s="2">
        <v>43733.895833333328</v>
      </c>
      <c r="C7659" s="1" t="s">
        <v>31256</v>
      </c>
      <c r="D7659" s="1" t="s">
        <v>29132</v>
      </c>
      <c r="E7659" s="1" t="s">
        <v>31257</v>
      </c>
      <c r="F7659" s="1" t="s">
        <v>24786</v>
      </c>
      <c r="G7659" s="1" t="s">
        <v>31247</v>
      </c>
      <c r="H7659" s="3" t="s">
        <v>31258</v>
      </c>
    </row>
    <row r="7660" spans="1:8" x14ac:dyDescent="0.25">
      <c r="A7660" s="2">
        <v>43725.416666666672</v>
      </c>
      <c r="B7660" s="2">
        <v>43725.5</v>
      </c>
      <c r="C7660" s="1" t="s">
        <v>31156</v>
      </c>
      <c r="D7660" s="1" t="s">
        <v>30081</v>
      </c>
      <c r="E7660" s="1" t="s">
        <v>31259</v>
      </c>
      <c r="F7660" s="1" t="s">
        <v>24786</v>
      </c>
      <c r="G7660" s="1" t="s">
        <v>31247</v>
      </c>
      <c r="H7660" s="3" t="s">
        <v>31260</v>
      </c>
    </row>
    <row r="7661" spans="1:8" x14ac:dyDescent="0.25">
      <c r="A7661" s="2">
        <v>43734.770833333328</v>
      </c>
      <c r="B7661" s="2">
        <v>43734.854166666672</v>
      </c>
      <c r="C7661" s="1" t="s">
        <v>30598</v>
      </c>
      <c r="D7661" s="1" t="s">
        <v>31261</v>
      </c>
      <c r="E7661" s="1" t="s">
        <v>31262</v>
      </c>
      <c r="F7661" s="1" t="s">
        <v>24786</v>
      </c>
      <c r="G7661" s="1" t="s">
        <v>31247</v>
      </c>
      <c r="H7661" s="3" t="s">
        <v>31263</v>
      </c>
    </row>
    <row r="7662" spans="1:8" x14ac:dyDescent="0.25">
      <c r="A7662" s="2">
        <v>43732.75</v>
      </c>
      <c r="B7662" s="2">
        <v>43732.791666666672</v>
      </c>
      <c r="C7662" s="1" t="s">
        <v>31264</v>
      </c>
      <c r="D7662" s="1" t="s">
        <v>31265</v>
      </c>
      <c r="E7662" s="1" t="s">
        <v>31266</v>
      </c>
      <c r="F7662" s="1" t="s">
        <v>24786</v>
      </c>
      <c r="G7662" s="1" t="s">
        <v>31247</v>
      </c>
      <c r="H7662" s="3" t="s">
        <v>31267</v>
      </c>
    </row>
    <row r="7663" spans="1:8" x14ac:dyDescent="0.25">
      <c r="A7663" s="2">
        <v>43730.416666666672</v>
      </c>
      <c r="B7663" s="2">
        <v>43730.729166666672</v>
      </c>
      <c r="C7663" s="1" t="s">
        <v>31268</v>
      </c>
      <c r="D7663" s="1" t="s">
        <v>31269</v>
      </c>
      <c r="E7663" s="1" t="s">
        <v>31270</v>
      </c>
      <c r="F7663" s="1" t="s">
        <v>24786</v>
      </c>
      <c r="G7663" s="1" t="s">
        <v>31247</v>
      </c>
      <c r="H7663" s="3" t="s">
        <v>31271</v>
      </c>
    </row>
    <row r="7664" spans="1:8" x14ac:dyDescent="0.25">
      <c r="A7664" s="2">
        <v>43727.791666666672</v>
      </c>
      <c r="B7664" s="2">
        <v>43727.916666666672</v>
      </c>
      <c r="C7664" s="1" t="s">
        <v>31207</v>
      </c>
      <c r="D7664" s="1" t="s">
        <v>31208</v>
      </c>
      <c r="E7664" s="1" t="s">
        <v>31272</v>
      </c>
      <c r="F7664" s="1" t="s">
        <v>24786</v>
      </c>
      <c r="G7664" s="1" t="s">
        <v>31247</v>
      </c>
      <c r="H7664" s="3" t="s">
        <v>31273</v>
      </c>
    </row>
    <row r="7665" spans="1:8" x14ac:dyDescent="0.25">
      <c r="A7665" s="2">
        <v>43727.75</v>
      </c>
      <c r="B7665" s="2">
        <v>43727.791666666672</v>
      </c>
      <c r="C7665" s="1" t="s">
        <v>31218</v>
      </c>
      <c r="D7665" s="1" t="s">
        <v>31219</v>
      </c>
      <c r="E7665" s="1" t="s">
        <v>31274</v>
      </c>
      <c r="F7665" s="1" t="s">
        <v>24786</v>
      </c>
      <c r="G7665" s="1" t="s">
        <v>31247</v>
      </c>
      <c r="H7665" s="3" t="s">
        <v>31275</v>
      </c>
    </row>
    <row r="7666" spans="1:8" x14ac:dyDescent="0.25">
      <c r="A7666" s="2">
        <v>43725.458333333328</v>
      </c>
      <c r="B7666" s="2">
        <v>43725.5</v>
      </c>
      <c r="C7666" s="1" t="s">
        <v>31276</v>
      </c>
      <c r="D7666" s="1" t="s">
        <v>2051</v>
      </c>
      <c r="E7666" s="1" t="s">
        <v>31277</v>
      </c>
      <c r="F7666" s="1" t="s">
        <v>24786</v>
      </c>
      <c r="G7666" s="1" t="s">
        <v>31247</v>
      </c>
      <c r="H7666" s="3" t="s">
        <v>31278</v>
      </c>
    </row>
    <row r="7667" spans="1:8" x14ac:dyDescent="0.25">
      <c r="A7667" s="2">
        <v>43725.395833333328</v>
      </c>
      <c r="B7667" s="2">
        <v>43725.6875</v>
      </c>
      <c r="C7667" s="1" t="s">
        <v>31230</v>
      </c>
      <c r="D7667" s="1" t="s">
        <v>31231</v>
      </c>
      <c r="E7667" s="1" t="s">
        <v>31279</v>
      </c>
      <c r="F7667" s="1" t="s">
        <v>24786</v>
      </c>
      <c r="G7667" s="1" t="s">
        <v>31247</v>
      </c>
      <c r="H7667" s="3" t="s">
        <v>31280</v>
      </c>
    </row>
    <row r="7668" spans="1:8" x14ac:dyDescent="0.25">
      <c r="A7668" s="2">
        <v>43734.708333333328</v>
      </c>
      <c r="B7668" s="2">
        <v>43734.75</v>
      </c>
      <c r="C7668" s="1" t="s">
        <v>31281</v>
      </c>
      <c r="D7668" s="1" t="s">
        <v>30430</v>
      </c>
      <c r="E7668" s="1" t="s">
        <v>31282</v>
      </c>
      <c r="F7668" s="1" t="s">
        <v>24786</v>
      </c>
      <c r="G7668" s="1" t="s">
        <v>31247</v>
      </c>
      <c r="H7668" s="3" t="s">
        <v>31283</v>
      </c>
    </row>
    <row r="7669" spans="1:8" x14ac:dyDescent="0.25">
      <c r="A7669" s="2">
        <v>43733.333333333328</v>
      </c>
      <c r="B7669" s="2">
        <v>43733.75</v>
      </c>
      <c r="C7669" s="1" t="s">
        <v>31284</v>
      </c>
      <c r="D7669" s="1" t="s">
        <v>29627</v>
      </c>
      <c r="E7669" s="1" t="s">
        <v>31285</v>
      </c>
      <c r="F7669" s="1" t="s">
        <v>24786</v>
      </c>
      <c r="G7669" s="1" t="s">
        <v>31247</v>
      </c>
      <c r="H7669" s="3" t="s">
        <v>31286</v>
      </c>
    </row>
    <row r="7670" spans="1:8" x14ac:dyDescent="0.25">
      <c r="A7670" s="2">
        <v>43727.791666666672</v>
      </c>
      <c r="B7670" s="2">
        <v>43727.854166666672</v>
      </c>
      <c r="C7670" s="1" t="s">
        <v>31287</v>
      </c>
      <c r="D7670" s="1" t="s">
        <v>31288</v>
      </c>
      <c r="E7670" s="1" t="s">
        <v>31289</v>
      </c>
      <c r="F7670" s="1" t="s">
        <v>24786</v>
      </c>
      <c r="G7670" s="1" t="s">
        <v>31247</v>
      </c>
      <c r="H7670" s="3" t="s">
        <v>31290</v>
      </c>
    </row>
    <row r="7671" spans="1:8" x14ac:dyDescent="0.25">
      <c r="A7671" s="2">
        <v>43732.75</v>
      </c>
      <c r="B7671" s="2">
        <v>43732.875</v>
      </c>
      <c r="C7671" s="1" t="s">
        <v>31291</v>
      </c>
      <c r="D7671" s="1" t="s">
        <v>31292</v>
      </c>
      <c r="E7671" s="1" t="s">
        <v>31293</v>
      </c>
      <c r="F7671" s="1" t="s">
        <v>24786</v>
      </c>
      <c r="G7671" s="1" t="s">
        <v>31247</v>
      </c>
      <c r="H7671" s="3" t="s">
        <v>31294</v>
      </c>
    </row>
    <row r="7672" spans="1:8" x14ac:dyDescent="0.25">
      <c r="A7672" s="2">
        <v>43731.375</v>
      </c>
      <c r="B7672" s="2">
        <v>43733.541666666672</v>
      </c>
      <c r="C7672" s="1" t="s">
        <v>31295</v>
      </c>
      <c r="D7672" s="1" t="s">
        <v>31296</v>
      </c>
      <c r="E7672" s="1" t="s">
        <v>31297</v>
      </c>
      <c r="F7672" s="1" t="s">
        <v>24786</v>
      </c>
      <c r="G7672" s="1" t="s">
        <v>31247</v>
      </c>
      <c r="H7672" s="3" t="s">
        <v>31298</v>
      </c>
    </row>
    <row r="7673" spans="1:8" x14ac:dyDescent="0.25">
      <c r="A7673" s="2">
        <v>43727.375</v>
      </c>
      <c r="B7673" s="2">
        <v>43728.708333333328</v>
      </c>
      <c r="C7673" s="1" t="s">
        <v>31084</v>
      </c>
      <c r="D7673" s="1" t="s">
        <v>29417</v>
      </c>
      <c r="E7673" s="1" t="s">
        <v>31299</v>
      </c>
      <c r="F7673" s="1" t="s">
        <v>24786</v>
      </c>
      <c r="G7673" s="1" t="s">
        <v>31247</v>
      </c>
      <c r="H7673" s="3" t="s">
        <v>31300</v>
      </c>
    </row>
    <row r="7674" spans="1:8" x14ac:dyDescent="0.25">
      <c r="A7674" s="2">
        <v>43727.354166666672</v>
      </c>
      <c r="B7674" s="2">
        <v>43727.729166666672</v>
      </c>
      <c r="C7674" s="1" t="s">
        <v>31301</v>
      </c>
      <c r="D7674" s="1" t="s">
        <v>31302</v>
      </c>
      <c r="E7674" s="1" t="s">
        <v>31303</v>
      </c>
      <c r="F7674" s="1" t="s">
        <v>24786</v>
      </c>
      <c r="G7674" s="1" t="s">
        <v>31247</v>
      </c>
      <c r="H7674" s="3" t="s">
        <v>31304</v>
      </c>
    </row>
    <row r="7675" spans="1:8" x14ac:dyDescent="0.25">
      <c r="A7675" s="2">
        <v>43726.375</v>
      </c>
      <c r="B7675" s="2">
        <v>43727.708333333328</v>
      </c>
      <c r="C7675" s="1" t="s">
        <v>31305</v>
      </c>
      <c r="D7675" s="1" t="s">
        <v>29592</v>
      </c>
      <c r="E7675" s="1" t="s">
        <v>31306</v>
      </c>
      <c r="F7675" s="1" t="s">
        <v>24786</v>
      </c>
      <c r="G7675" s="1" t="s">
        <v>31247</v>
      </c>
      <c r="H7675" s="3" t="s">
        <v>31307</v>
      </c>
    </row>
    <row r="7676" spans="1:8" x14ac:dyDescent="0.25">
      <c r="A7676" s="2">
        <v>43722.5</v>
      </c>
      <c r="B7676" s="2">
        <v>43722.5625</v>
      </c>
      <c r="C7676" s="1" t="s">
        <v>31308</v>
      </c>
      <c r="D7676" s="1" t="s">
        <v>31309</v>
      </c>
      <c r="E7676" s="1" t="s">
        <v>31310</v>
      </c>
      <c r="F7676" s="1" t="s">
        <v>24786</v>
      </c>
      <c r="G7676" s="1" t="s">
        <v>31247</v>
      </c>
      <c r="H7676" s="3" t="s">
        <v>31311</v>
      </c>
    </row>
    <row r="7677" spans="1:8" x14ac:dyDescent="0.25">
      <c r="A7677" s="2">
        <v>43732.375</v>
      </c>
      <c r="B7677" s="2">
        <v>43732.5</v>
      </c>
      <c r="C7677" s="1" t="s">
        <v>31312</v>
      </c>
      <c r="D7677" s="1" t="s">
        <v>31313</v>
      </c>
      <c r="E7677" s="1" t="s">
        <v>31314</v>
      </c>
      <c r="F7677" s="1" t="s">
        <v>24786</v>
      </c>
      <c r="G7677" s="1" t="s">
        <v>31247</v>
      </c>
      <c r="H7677" s="3" t="s">
        <v>31315</v>
      </c>
    </row>
    <row r="7678" spans="1:8" x14ac:dyDescent="0.25">
      <c r="A7678" s="2">
        <v>43728.354166666672</v>
      </c>
      <c r="B7678" s="2">
        <v>43728.729166666672</v>
      </c>
      <c r="C7678" s="1" t="s">
        <v>31316</v>
      </c>
      <c r="D7678" s="1" t="s">
        <v>31302</v>
      </c>
      <c r="E7678" s="1" t="s">
        <v>31317</v>
      </c>
      <c r="F7678" s="1" t="s">
        <v>24786</v>
      </c>
      <c r="G7678" s="1" t="s">
        <v>31247</v>
      </c>
      <c r="H7678" s="3" t="s">
        <v>31318</v>
      </c>
    </row>
    <row r="7679" spans="1:8" x14ac:dyDescent="0.25">
      <c r="A7679" s="2">
        <v>43742.375</v>
      </c>
      <c r="B7679" s="2">
        <v>43743.75</v>
      </c>
      <c r="C7679" s="1" t="s">
        <v>31319</v>
      </c>
      <c r="D7679" s="1" t="s">
        <v>29417</v>
      </c>
      <c r="E7679" s="1" t="s">
        <v>31320</v>
      </c>
      <c r="F7679" s="1" t="s">
        <v>24786</v>
      </c>
      <c r="G7679" s="1" t="s">
        <v>31247</v>
      </c>
      <c r="H7679" s="3" t="s">
        <v>31321</v>
      </c>
    </row>
    <row r="7680" spans="1:8" x14ac:dyDescent="0.25">
      <c r="A7680" s="2">
        <v>43740.416666666672</v>
      </c>
      <c r="B7680" s="2">
        <v>43740.666666666672</v>
      </c>
      <c r="C7680" s="1" t="s">
        <v>31322</v>
      </c>
      <c r="D7680" s="1" t="s">
        <v>29962</v>
      </c>
      <c r="E7680" s="1" t="s">
        <v>31323</v>
      </c>
      <c r="F7680" s="1" t="s">
        <v>24786</v>
      </c>
      <c r="G7680" s="1" t="s">
        <v>31247</v>
      </c>
      <c r="H7680" s="3" t="s">
        <v>31324</v>
      </c>
    </row>
    <row r="7681" spans="1:8" x14ac:dyDescent="0.25">
      <c r="A7681" s="2">
        <v>43740.375</v>
      </c>
      <c r="B7681" s="2">
        <v>43741.75</v>
      </c>
      <c r="C7681" s="1" t="s">
        <v>31325</v>
      </c>
      <c r="D7681" s="1" t="s">
        <v>31105</v>
      </c>
      <c r="E7681" s="1" t="s">
        <v>31326</v>
      </c>
      <c r="F7681" s="1" t="s">
        <v>24786</v>
      </c>
      <c r="G7681" s="1" t="s">
        <v>31247</v>
      </c>
      <c r="H7681" s="3" t="s">
        <v>31327</v>
      </c>
    </row>
    <row r="7682" spans="1:8" x14ac:dyDescent="0.25">
      <c r="A7682" s="2">
        <v>43740.375</v>
      </c>
      <c r="B7682" s="2">
        <v>43740.541666666672</v>
      </c>
      <c r="C7682" s="1" t="s">
        <v>31328</v>
      </c>
      <c r="D7682" s="1" t="s">
        <v>31231</v>
      </c>
      <c r="E7682" s="1" t="s">
        <v>31329</v>
      </c>
      <c r="F7682" s="1" t="s">
        <v>24786</v>
      </c>
      <c r="G7682" s="1" t="s">
        <v>31247</v>
      </c>
      <c r="H7682" s="3" t="s">
        <v>31330</v>
      </c>
    </row>
    <row r="7683" spans="1:8" x14ac:dyDescent="0.25">
      <c r="A7683" s="2">
        <v>43739.4375</v>
      </c>
      <c r="B7683" s="2">
        <v>43741.6875</v>
      </c>
      <c r="C7683" s="1" t="s">
        <v>31331</v>
      </c>
      <c r="D7683" s="1" t="s">
        <v>31332</v>
      </c>
      <c r="E7683" s="1" t="s">
        <v>31333</v>
      </c>
      <c r="F7683" s="1" t="s">
        <v>24786</v>
      </c>
      <c r="G7683" s="1" t="s">
        <v>31247</v>
      </c>
      <c r="H7683" s="3" t="s">
        <v>31334</v>
      </c>
    </row>
    <row r="7684" spans="1:8" x14ac:dyDescent="0.25">
      <c r="A7684" s="2">
        <v>43739.364583333328</v>
      </c>
      <c r="B7684" s="2">
        <v>43739.677083333328</v>
      </c>
      <c r="C7684" s="1" t="s">
        <v>31335</v>
      </c>
      <c r="D7684" s="1" t="s">
        <v>29577</v>
      </c>
      <c r="E7684" s="1" t="s">
        <v>31336</v>
      </c>
      <c r="F7684" s="1" t="s">
        <v>24786</v>
      </c>
      <c r="G7684" s="1" t="s">
        <v>31247</v>
      </c>
      <c r="H7684" s="3" t="s">
        <v>31337</v>
      </c>
    </row>
    <row r="7685" spans="1:8" x14ac:dyDescent="0.25">
      <c r="A7685" s="2">
        <v>43740.791666666672</v>
      </c>
      <c r="B7685" s="2">
        <v>43740.916666666672</v>
      </c>
      <c r="C7685" s="1" t="s">
        <v>31338</v>
      </c>
      <c r="D7685" s="1" t="s">
        <v>31208</v>
      </c>
      <c r="E7685" s="1" t="s">
        <v>31339</v>
      </c>
      <c r="F7685" s="1" t="s">
        <v>24786</v>
      </c>
      <c r="G7685" s="1" t="s">
        <v>31247</v>
      </c>
      <c r="H7685" s="3" t="s">
        <v>31340</v>
      </c>
    </row>
    <row r="7686" spans="1:8" x14ac:dyDescent="0.25">
      <c r="A7686" s="2">
        <v>43740.739583333328</v>
      </c>
      <c r="B7686" s="2">
        <v>43740.833333333328</v>
      </c>
      <c r="C7686" s="1" t="s">
        <v>27908</v>
      </c>
      <c r="D7686" s="1" t="s">
        <v>31341</v>
      </c>
      <c r="E7686" s="1" t="s">
        <v>31342</v>
      </c>
      <c r="F7686" s="1" t="s">
        <v>24786</v>
      </c>
      <c r="G7686" s="1" t="s">
        <v>31247</v>
      </c>
      <c r="H7686" s="3" t="s">
        <v>31343</v>
      </c>
    </row>
    <row r="7687" spans="1:8" x14ac:dyDescent="0.25">
      <c r="A7687" s="2">
        <v>43738.541666666672</v>
      </c>
      <c r="B7687" s="2">
        <v>43738.75</v>
      </c>
      <c r="C7687" s="1" t="s">
        <v>31344</v>
      </c>
      <c r="D7687" s="1" t="s">
        <v>29529</v>
      </c>
      <c r="E7687" s="1" t="s">
        <v>31345</v>
      </c>
      <c r="F7687" s="1" t="s">
        <v>24786</v>
      </c>
      <c r="G7687" s="1" t="s">
        <v>31247</v>
      </c>
      <c r="H7687" s="3" t="s">
        <v>31346</v>
      </c>
    </row>
    <row r="7688" spans="1:8" x14ac:dyDescent="0.25">
      <c r="A7688" s="2">
        <v>43737.583333333328</v>
      </c>
      <c r="B7688" s="2">
        <v>43737.708333333328</v>
      </c>
      <c r="C7688" s="1" t="s">
        <v>31347</v>
      </c>
      <c r="D7688" s="1" t="s">
        <v>31348</v>
      </c>
      <c r="E7688" s="1" t="s">
        <v>31349</v>
      </c>
      <c r="F7688" s="1" t="s">
        <v>24786</v>
      </c>
      <c r="G7688" s="1" t="s">
        <v>31247</v>
      </c>
      <c r="H7688" s="3" t="s">
        <v>31350</v>
      </c>
    </row>
    <row r="7689" spans="1:8" x14ac:dyDescent="0.25">
      <c r="A7689" s="2">
        <v>43743.8125</v>
      </c>
      <c r="B7689" s="2">
        <v>43743.9375</v>
      </c>
      <c r="C7689" s="1" t="s">
        <v>31351</v>
      </c>
      <c r="D7689" s="1" t="s">
        <v>31351</v>
      </c>
      <c r="E7689" s="1" t="s">
        <v>31352</v>
      </c>
      <c r="F7689" s="1" t="s">
        <v>24786</v>
      </c>
      <c r="G7689" s="1" t="s">
        <v>31247</v>
      </c>
      <c r="H7689" s="3" t="s">
        <v>31353</v>
      </c>
    </row>
    <row r="7690" spans="1:8" x14ac:dyDescent="0.25">
      <c r="A7690" s="2">
        <v>43741.6875</v>
      </c>
      <c r="B7690" s="2">
        <v>43741.8125</v>
      </c>
      <c r="C7690" s="1" t="s">
        <v>31354</v>
      </c>
      <c r="D7690" s="1" t="s">
        <v>31355</v>
      </c>
      <c r="E7690" s="1" t="s">
        <v>31356</v>
      </c>
      <c r="F7690" s="1" t="s">
        <v>24786</v>
      </c>
      <c r="G7690" s="1" t="s">
        <v>31247</v>
      </c>
      <c r="H7690" s="3" t="s">
        <v>31357</v>
      </c>
    </row>
    <row r="7691" spans="1:8" x14ac:dyDescent="0.25">
      <c r="A7691" s="2">
        <v>43739.375</v>
      </c>
      <c r="B7691" s="2">
        <v>43739.770833333328</v>
      </c>
      <c r="C7691" s="1" t="s">
        <v>31358</v>
      </c>
      <c r="D7691" s="1" t="s">
        <v>31359</v>
      </c>
      <c r="E7691" s="1" t="s">
        <v>31360</v>
      </c>
      <c r="F7691" s="1" t="s">
        <v>24786</v>
      </c>
      <c r="G7691" s="1" t="s">
        <v>31247</v>
      </c>
      <c r="H7691" s="3" t="s">
        <v>31361</v>
      </c>
    </row>
    <row r="7692" spans="1:8" x14ac:dyDescent="0.25">
      <c r="A7692" s="2">
        <v>43739.364583333328</v>
      </c>
      <c r="B7692" s="2">
        <v>43739.677083333328</v>
      </c>
      <c r="C7692" s="1" t="s">
        <v>31362</v>
      </c>
      <c r="D7692" s="1" t="s">
        <v>31363</v>
      </c>
      <c r="E7692" s="1" t="s">
        <v>31364</v>
      </c>
      <c r="F7692" s="1" t="s">
        <v>24786</v>
      </c>
      <c r="G7692" s="1" t="s">
        <v>31247</v>
      </c>
      <c r="H7692" s="3" t="s">
        <v>31365</v>
      </c>
    </row>
    <row r="7693" spans="1:8" x14ac:dyDescent="0.25">
      <c r="A7693" s="2">
        <v>43738.395833333328</v>
      </c>
      <c r="B7693" s="2">
        <v>43738.6875</v>
      </c>
      <c r="C7693" s="1" t="s">
        <v>31366</v>
      </c>
      <c r="D7693" s="1" t="s">
        <v>31231</v>
      </c>
      <c r="E7693" s="1" t="s">
        <v>31367</v>
      </c>
      <c r="F7693" s="1" t="s">
        <v>24786</v>
      </c>
      <c r="G7693" s="1" t="s">
        <v>31247</v>
      </c>
      <c r="H7693" s="3" t="s">
        <v>31368</v>
      </c>
    </row>
    <row r="7694" spans="1:8" x14ac:dyDescent="0.25">
      <c r="A7694" s="2">
        <v>43731.395833333328</v>
      </c>
      <c r="B7694" s="2">
        <v>43731.6875</v>
      </c>
      <c r="C7694" s="1" t="s">
        <v>31366</v>
      </c>
      <c r="D7694" s="1" t="s">
        <v>31231</v>
      </c>
      <c r="E7694" s="1" t="s">
        <v>31369</v>
      </c>
      <c r="F7694" s="1" t="s">
        <v>24786</v>
      </c>
      <c r="G7694" s="1" t="s">
        <v>31247</v>
      </c>
      <c r="H7694" s="3" t="s">
        <v>31370</v>
      </c>
    </row>
    <row r="7695" spans="1:8" x14ac:dyDescent="0.25">
      <c r="A7695" s="5">
        <v>43761.333333333328</v>
      </c>
      <c r="B7695" s="5">
        <v>43761.6875</v>
      </c>
      <c r="C7695" s="1" t="s">
        <v>31371</v>
      </c>
      <c r="D7695" s="1" t="s">
        <v>31372</v>
      </c>
      <c r="E7695" s="1" t="s">
        <v>31373</v>
      </c>
      <c r="F7695" s="1" t="s">
        <v>24786</v>
      </c>
      <c r="G7695" s="1" t="s">
        <v>31374</v>
      </c>
      <c r="H7695" s="3" t="s">
        <v>31375</v>
      </c>
    </row>
    <row r="7696" spans="1:8" x14ac:dyDescent="0.25">
      <c r="A7696" s="1" t="s">
        <v>31376</v>
      </c>
      <c r="B7696" s="1" t="s">
        <v>31377</v>
      </c>
      <c r="C7696" s="1" t="s">
        <v>31084</v>
      </c>
      <c r="D7696" s="1" t="s">
        <v>29417</v>
      </c>
      <c r="E7696" s="1" t="s">
        <v>31378</v>
      </c>
      <c r="F7696" s="1" t="s">
        <v>24786</v>
      </c>
      <c r="G7696" s="1" t="s">
        <v>31374</v>
      </c>
      <c r="H7696" s="3" t="s">
        <v>31379</v>
      </c>
    </row>
    <row r="7697" spans="1:8" x14ac:dyDescent="0.25">
      <c r="A7697" s="5">
        <v>43761.333333333328</v>
      </c>
      <c r="B7697" s="5">
        <v>43761.708333333328</v>
      </c>
      <c r="C7697" s="1" t="s">
        <v>31380</v>
      </c>
      <c r="D7697" s="1" t="s">
        <v>31381</v>
      </c>
      <c r="E7697" s="1" t="s">
        <v>31382</v>
      </c>
      <c r="F7697" s="1" t="s">
        <v>24786</v>
      </c>
      <c r="G7697" s="1" t="s">
        <v>31374</v>
      </c>
      <c r="H7697" s="3" t="s">
        <v>31383</v>
      </c>
    </row>
    <row r="7698" spans="1:8" x14ac:dyDescent="0.25">
      <c r="A7698" s="2">
        <v>43747.791666666672</v>
      </c>
      <c r="B7698" s="2">
        <v>43747.895833333328</v>
      </c>
      <c r="C7698" s="1" t="s">
        <v>31384</v>
      </c>
      <c r="D7698" s="1"/>
      <c r="E7698" s="1" t="s">
        <v>31385</v>
      </c>
      <c r="F7698" s="1" t="s">
        <v>24786</v>
      </c>
      <c r="G7698" s="1" t="s">
        <v>31374</v>
      </c>
      <c r="H7698" s="3" t="s">
        <v>31386</v>
      </c>
    </row>
    <row r="7699" spans="1:8" x14ac:dyDescent="0.25">
      <c r="A7699" s="2">
        <v>43746.604166666672</v>
      </c>
      <c r="B7699" s="2">
        <v>43746.666666666672</v>
      </c>
      <c r="C7699" s="1" t="s">
        <v>31387</v>
      </c>
      <c r="D7699" s="1" t="s">
        <v>31388</v>
      </c>
      <c r="E7699" s="1" t="s">
        <v>31389</v>
      </c>
      <c r="F7699" s="1" t="s">
        <v>24786</v>
      </c>
      <c r="G7699" s="1" t="s">
        <v>31374</v>
      </c>
      <c r="H7699" s="3" t="s">
        <v>31390</v>
      </c>
    </row>
    <row r="7700" spans="1:8" x14ac:dyDescent="0.25">
      <c r="A7700" s="5">
        <v>43748.375</v>
      </c>
      <c r="B7700" s="5">
        <v>43749.729166666672</v>
      </c>
      <c r="C7700" s="1" t="s">
        <v>31391</v>
      </c>
      <c r="D7700" s="1" t="s">
        <v>29799</v>
      </c>
      <c r="E7700" s="1" t="s">
        <v>31392</v>
      </c>
      <c r="F7700" s="1" t="s">
        <v>24786</v>
      </c>
      <c r="G7700" s="1" t="s">
        <v>31374</v>
      </c>
      <c r="H7700" s="3" t="s">
        <v>31393</v>
      </c>
    </row>
    <row r="7701" spans="1:8" x14ac:dyDescent="0.25">
      <c r="A7701" s="2">
        <v>43745.333333333328</v>
      </c>
      <c r="B7701" s="2">
        <v>43745.708333333328</v>
      </c>
      <c r="C7701" s="1" t="s">
        <v>31394</v>
      </c>
      <c r="D7701" s="1" t="s">
        <v>31395</v>
      </c>
      <c r="E7701" s="1" t="s">
        <v>31396</v>
      </c>
      <c r="F7701" s="1" t="s">
        <v>24786</v>
      </c>
      <c r="G7701" s="1" t="s">
        <v>31374</v>
      </c>
      <c r="H7701" s="3" t="s">
        <v>31397</v>
      </c>
    </row>
    <row r="7702" spans="1:8" x14ac:dyDescent="0.25">
      <c r="A7702" s="2">
        <v>43747.75</v>
      </c>
      <c r="B7702" s="2">
        <v>43747.833333333328</v>
      </c>
      <c r="C7702" s="1" t="s">
        <v>31398</v>
      </c>
      <c r="D7702" s="1" t="s">
        <v>31399</v>
      </c>
      <c r="E7702" s="1" t="s">
        <v>31400</v>
      </c>
      <c r="F7702" s="1" t="s">
        <v>24786</v>
      </c>
      <c r="G7702" s="1" t="s">
        <v>31374</v>
      </c>
      <c r="H7702" s="3" t="s">
        <v>31401</v>
      </c>
    </row>
    <row r="7703" spans="1:8" x14ac:dyDescent="0.25">
      <c r="A7703" s="2">
        <v>43747.708333333328</v>
      </c>
      <c r="B7703" s="2">
        <v>43747.75</v>
      </c>
      <c r="C7703" s="1" t="s">
        <v>31402</v>
      </c>
      <c r="D7703" s="1" t="s">
        <v>30430</v>
      </c>
      <c r="E7703" s="1" t="s">
        <v>31403</v>
      </c>
      <c r="F7703" s="1" t="s">
        <v>24786</v>
      </c>
      <c r="G7703" s="1" t="s">
        <v>31374</v>
      </c>
      <c r="H7703" s="3" t="s">
        <v>31404</v>
      </c>
    </row>
    <row r="7704" spans="1:8" x14ac:dyDescent="0.25">
      <c r="A7704" s="2">
        <v>43746.729166666672</v>
      </c>
      <c r="B7704" s="2">
        <v>43746.8125</v>
      </c>
      <c r="C7704" s="1" t="s">
        <v>31405</v>
      </c>
      <c r="D7704" s="1" t="s">
        <v>31406</v>
      </c>
      <c r="E7704" s="1" t="s">
        <v>31407</v>
      </c>
      <c r="F7704" s="1" t="s">
        <v>24786</v>
      </c>
      <c r="G7704" s="1" t="s">
        <v>31374</v>
      </c>
      <c r="H7704" s="3" t="s">
        <v>31408</v>
      </c>
    </row>
    <row r="7705" spans="1:8" x14ac:dyDescent="0.25">
      <c r="A7705" s="2">
        <v>43742.333333333328</v>
      </c>
      <c r="B7705" s="2">
        <v>43744.75</v>
      </c>
      <c r="C7705" s="1" t="s">
        <v>31409</v>
      </c>
      <c r="D7705" s="1" t="s">
        <v>31410</v>
      </c>
      <c r="E7705" s="1" t="s">
        <v>31411</v>
      </c>
      <c r="F7705" s="1" t="s">
        <v>24786</v>
      </c>
      <c r="G7705" s="1" t="s">
        <v>31374</v>
      </c>
      <c r="H7705" s="3" t="s">
        <v>31412</v>
      </c>
    </row>
    <row r="7706" spans="1:8" x14ac:dyDescent="0.25">
      <c r="A7706" s="2">
        <v>43747.395833333328</v>
      </c>
      <c r="B7706" s="2">
        <v>43747.666666666672</v>
      </c>
      <c r="C7706" s="1" t="s">
        <v>31413</v>
      </c>
      <c r="D7706" s="1" t="s">
        <v>31414</v>
      </c>
      <c r="E7706" s="1" t="s">
        <v>31415</v>
      </c>
      <c r="F7706" s="1" t="s">
        <v>24786</v>
      </c>
      <c r="G7706" s="1" t="s">
        <v>31374</v>
      </c>
      <c r="H7706" s="3" t="s">
        <v>31416</v>
      </c>
    </row>
    <row r="7707" spans="1:8" x14ac:dyDescent="0.25">
      <c r="A7707" s="5">
        <v>43748.75</v>
      </c>
      <c r="B7707" s="5">
        <v>43748.833333333328</v>
      </c>
      <c r="C7707" s="1" t="s">
        <v>31148</v>
      </c>
      <c r="D7707" s="1" t="s">
        <v>31417</v>
      </c>
      <c r="E7707" s="1" t="s">
        <v>31418</v>
      </c>
      <c r="F7707" s="1" t="s">
        <v>24786</v>
      </c>
      <c r="G7707" s="1" t="s">
        <v>31374</v>
      </c>
      <c r="H7707" s="3" t="s">
        <v>31419</v>
      </c>
    </row>
    <row r="7708" spans="1:8" x14ac:dyDescent="0.25">
      <c r="A7708" s="2">
        <v>43747.416666666672</v>
      </c>
      <c r="B7708" s="2">
        <v>43747.5</v>
      </c>
      <c r="C7708" s="1" t="s">
        <v>31420</v>
      </c>
      <c r="D7708" s="1" t="s">
        <v>31421</v>
      </c>
      <c r="E7708" s="1" t="s">
        <v>31422</v>
      </c>
      <c r="F7708" s="1" t="s">
        <v>24786</v>
      </c>
      <c r="G7708" s="1" t="s">
        <v>31374</v>
      </c>
      <c r="H7708" s="3" t="s">
        <v>31423</v>
      </c>
    </row>
    <row r="7709" spans="1:8" x14ac:dyDescent="0.25">
      <c r="A7709" s="1" t="s">
        <v>31424</v>
      </c>
      <c r="B7709" s="1" t="s">
        <v>31425</v>
      </c>
      <c r="C7709" s="1" t="s">
        <v>31426</v>
      </c>
      <c r="D7709" s="1" t="s">
        <v>31427</v>
      </c>
      <c r="E7709" s="1" t="s">
        <v>31428</v>
      </c>
      <c r="F7709" s="1" t="s">
        <v>24786</v>
      </c>
      <c r="G7709" s="1" t="s">
        <v>31374</v>
      </c>
      <c r="H7709" s="3" t="s">
        <v>31429</v>
      </c>
    </row>
    <row r="7710" spans="1:8" x14ac:dyDescent="0.25">
      <c r="A7710" s="5">
        <v>43764.541666666672</v>
      </c>
      <c r="B7710" s="5">
        <v>43764.604166666672</v>
      </c>
      <c r="C7710" s="1" t="s">
        <v>31430</v>
      </c>
      <c r="D7710" s="1" t="s">
        <v>31431</v>
      </c>
      <c r="E7710" s="1" t="s">
        <v>31432</v>
      </c>
      <c r="F7710" s="1" t="s">
        <v>24786</v>
      </c>
      <c r="G7710" s="1" t="s">
        <v>31374</v>
      </c>
      <c r="H7710" s="3" t="s">
        <v>31433</v>
      </c>
    </row>
    <row r="7711" spans="1:8" x14ac:dyDescent="0.25">
      <c r="A7711" s="5">
        <v>43761.375</v>
      </c>
      <c r="B7711" s="5">
        <v>43762.708333333328</v>
      </c>
      <c r="C7711" s="1" t="s">
        <v>31434</v>
      </c>
      <c r="D7711" s="1" t="s">
        <v>31105</v>
      </c>
      <c r="E7711" s="1" t="s">
        <v>31435</v>
      </c>
      <c r="F7711" s="1" t="s">
        <v>24786</v>
      </c>
      <c r="G7711" s="1" t="s">
        <v>31374</v>
      </c>
      <c r="H7711" s="3" t="s">
        <v>31436</v>
      </c>
    </row>
    <row r="7712" spans="1:8" x14ac:dyDescent="0.25">
      <c r="A7712" s="5">
        <v>43758.458333333328</v>
      </c>
      <c r="B7712" s="5">
        <v>43759.708333333328</v>
      </c>
      <c r="C7712" s="1" t="s">
        <v>31437</v>
      </c>
      <c r="D7712" s="1" t="s">
        <v>31438</v>
      </c>
      <c r="E7712" s="1" t="s">
        <v>31439</v>
      </c>
      <c r="F7712" s="1" t="s">
        <v>24786</v>
      </c>
      <c r="G7712" s="1" t="s">
        <v>31374</v>
      </c>
      <c r="H7712" s="3" t="s">
        <v>31440</v>
      </c>
    </row>
    <row r="7713" spans="1:8" x14ac:dyDescent="0.25">
      <c r="A7713" s="5">
        <v>43758.416666666672</v>
      </c>
      <c r="B7713" s="5">
        <v>43759.6875</v>
      </c>
      <c r="C7713" s="1" t="s">
        <v>31441</v>
      </c>
      <c r="D7713" s="1" t="s">
        <v>31438</v>
      </c>
      <c r="E7713" s="1" t="s">
        <v>31442</v>
      </c>
      <c r="F7713" s="1" t="s">
        <v>24786</v>
      </c>
      <c r="G7713" s="1" t="s">
        <v>31374</v>
      </c>
      <c r="H7713" s="3" t="s">
        <v>31443</v>
      </c>
    </row>
    <row r="7714" spans="1:8" x14ac:dyDescent="0.25">
      <c r="A7714" s="5">
        <v>43758.40625</v>
      </c>
      <c r="B7714" s="5">
        <v>43758.708333333328</v>
      </c>
      <c r="C7714" s="1" t="s">
        <v>31444</v>
      </c>
      <c r="D7714" s="1" t="s">
        <v>31445</v>
      </c>
      <c r="E7714" s="1" t="s">
        <v>31446</v>
      </c>
      <c r="F7714" s="1" t="s">
        <v>24786</v>
      </c>
      <c r="G7714" s="1" t="s">
        <v>31374</v>
      </c>
      <c r="H7714" s="3" t="s">
        <v>31447</v>
      </c>
    </row>
    <row r="7715" spans="1:8" x14ac:dyDescent="0.25">
      <c r="A7715" s="5">
        <v>43757.416666666672</v>
      </c>
      <c r="B7715" s="5">
        <v>43757.583333333328</v>
      </c>
      <c r="C7715" s="1" t="s">
        <v>31448</v>
      </c>
      <c r="D7715" s="1" t="s">
        <v>31449</v>
      </c>
      <c r="E7715" s="1" t="s">
        <v>31450</v>
      </c>
      <c r="F7715" s="1" t="s">
        <v>24786</v>
      </c>
      <c r="G7715" s="1" t="s">
        <v>31374</v>
      </c>
      <c r="H7715" s="3" t="s">
        <v>31451</v>
      </c>
    </row>
    <row r="7716" spans="1:8" x14ac:dyDescent="0.25">
      <c r="A7716" s="5">
        <v>43755.354166666672</v>
      </c>
      <c r="B7716" s="5">
        <v>43755.583333333328</v>
      </c>
      <c r="C7716" s="1" t="s">
        <v>31452</v>
      </c>
      <c r="D7716" s="1" t="s">
        <v>29946</v>
      </c>
      <c r="E7716" s="1" t="s">
        <v>31453</v>
      </c>
      <c r="F7716" s="1" t="s">
        <v>24786</v>
      </c>
      <c r="G7716" s="1" t="s">
        <v>31374</v>
      </c>
      <c r="H7716" s="3" t="s">
        <v>31454</v>
      </c>
    </row>
    <row r="7717" spans="1:8" x14ac:dyDescent="0.25">
      <c r="A7717" s="5">
        <v>43754.770833333328</v>
      </c>
      <c r="B7717" s="5">
        <v>43754.833333333328</v>
      </c>
      <c r="C7717" s="1" t="s">
        <v>31455</v>
      </c>
      <c r="D7717" s="1" t="s">
        <v>31456</v>
      </c>
      <c r="E7717" s="1" t="s">
        <v>31457</v>
      </c>
      <c r="F7717" s="1" t="s">
        <v>24786</v>
      </c>
      <c r="G7717" s="1" t="s">
        <v>31374</v>
      </c>
      <c r="H7717" s="3" t="s">
        <v>31458</v>
      </c>
    </row>
    <row r="7718" spans="1:8" x14ac:dyDescent="0.25">
      <c r="A7718" s="5">
        <v>43754.770833333328</v>
      </c>
      <c r="B7718" s="5">
        <v>43754.854166666672</v>
      </c>
      <c r="C7718" s="1" t="s">
        <v>31459</v>
      </c>
      <c r="D7718" s="1" t="s">
        <v>31460</v>
      </c>
      <c r="E7718" s="1" t="s">
        <v>31461</v>
      </c>
      <c r="F7718" s="1" t="s">
        <v>24786</v>
      </c>
      <c r="G7718" s="1" t="s">
        <v>31374</v>
      </c>
      <c r="H7718" s="3" t="s">
        <v>31462</v>
      </c>
    </row>
    <row r="7719" spans="1:8" x14ac:dyDescent="0.25">
      <c r="A7719" s="5">
        <v>43753.770833333328</v>
      </c>
      <c r="B7719" s="5">
        <v>43753.895833333328</v>
      </c>
      <c r="C7719" s="1" t="s">
        <v>31463</v>
      </c>
      <c r="D7719" s="1" t="s">
        <v>29132</v>
      </c>
      <c r="E7719" s="1" t="s">
        <v>31464</v>
      </c>
      <c r="F7719" s="1" t="s">
        <v>24786</v>
      </c>
      <c r="G7719" s="1" t="s">
        <v>31374</v>
      </c>
      <c r="H7719" s="3" t="s">
        <v>31465</v>
      </c>
    </row>
    <row r="7720" spans="1:8" x14ac:dyDescent="0.25">
      <c r="A7720" s="5">
        <v>43753.770833333328</v>
      </c>
      <c r="B7720" s="5">
        <v>43753.833333333328</v>
      </c>
      <c r="C7720" s="1" t="s">
        <v>31466</v>
      </c>
      <c r="D7720" s="1" t="s">
        <v>31467</v>
      </c>
      <c r="E7720" s="1" t="s">
        <v>31468</v>
      </c>
      <c r="F7720" s="1" t="s">
        <v>24786</v>
      </c>
      <c r="G7720" s="1" t="s">
        <v>31374</v>
      </c>
      <c r="H7720" s="3" t="s">
        <v>31469</v>
      </c>
    </row>
    <row r="7721" spans="1:8" x14ac:dyDescent="0.25">
      <c r="A7721" s="5">
        <v>43753.416666666672</v>
      </c>
      <c r="B7721" s="5">
        <v>43753.5</v>
      </c>
      <c r="C7721" s="1" t="s">
        <v>31156</v>
      </c>
      <c r="D7721" s="1" t="s">
        <v>29622</v>
      </c>
      <c r="E7721" s="1" t="s">
        <v>31470</v>
      </c>
      <c r="F7721" s="1" t="s">
        <v>24786</v>
      </c>
      <c r="G7721" s="1" t="s">
        <v>31374</v>
      </c>
      <c r="H7721" s="3" t="s">
        <v>31471</v>
      </c>
    </row>
    <row r="7722" spans="1:8" x14ac:dyDescent="0.25">
      <c r="A7722" s="5">
        <v>43752.375</v>
      </c>
      <c r="B7722" s="5">
        <v>43756.708333333328</v>
      </c>
      <c r="C7722" s="1" t="s">
        <v>31472</v>
      </c>
      <c r="D7722" s="1" t="s">
        <v>31473</v>
      </c>
      <c r="E7722" s="1" t="s">
        <v>31474</v>
      </c>
      <c r="F7722" s="1" t="s">
        <v>24786</v>
      </c>
      <c r="G7722" s="1" t="s">
        <v>31374</v>
      </c>
      <c r="H7722" s="3" t="s">
        <v>31475</v>
      </c>
    </row>
    <row r="7723" spans="1:8" x14ac:dyDescent="0.25">
      <c r="A7723" s="5">
        <v>43764.458333333328</v>
      </c>
      <c r="B7723" s="5">
        <v>43764.625</v>
      </c>
      <c r="C7723" s="1" t="s">
        <v>31476</v>
      </c>
      <c r="D7723" s="1" t="s">
        <v>31477</v>
      </c>
      <c r="E7723" s="1" t="s">
        <v>31478</v>
      </c>
      <c r="F7723" s="1" t="s">
        <v>24786</v>
      </c>
      <c r="G7723" s="1" t="s">
        <v>31374</v>
      </c>
      <c r="H7723" s="3" t="s">
        <v>31479</v>
      </c>
    </row>
    <row r="7724" spans="1:8" x14ac:dyDescent="0.25">
      <c r="A7724" s="5">
        <v>43762.541666666672</v>
      </c>
      <c r="B7724" s="5">
        <v>43762.625</v>
      </c>
      <c r="C7724" s="1" t="s">
        <v>31480</v>
      </c>
      <c r="D7724" s="1" t="s">
        <v>31481</v>
      </c>
      <c r="E7724" s="1" t="s">
        <v>31482</v>
      </c>
      <c r="F7724" s="1" t="s">
        <v>24786</v>
      </c>
      <c r="G7724" s="1" t="s">
        <v>31374</v>
      </c>
      <c r="H7724" s="3" t="s">
        <v>31483</v>
      </c>
    </row>
    <row r="7725" spans="1:8" x14ac:dyDescent="0.25">
      <c r="A7725" s="5">
        <v>43761.770833333328</v>
      </c>
      <c r="B7725" s="5">
        <v>43761.854166666672</v>
      </c>
      <c r="C7725" s="1" t="s">
        <v>31484</v>
      </c>
      <c r="D7725" s="1" t="s">
        <v>31485</v>
      </c>
      <c r="E7725" s="1" t="s">
        <v>31486</v>
      </c>
      <c r="F7725" s="1" t="s">
        <v>24786</v>
      </c>
      <c r="G7725" s="1" t="s">
        <v>31374</v>
      </c>
      <c r="H7725" s="3" t="s">
        <v>31487</v>
      </c>
    </row>
    <row r="7726" spans="1:8" x14ac:dyDescent="0.25">
      <c r="A7726" s="5">
        <v>43761.604166666672</v>
      </c>
      <c r="B7726" s="5">
        <v>43761.6875</v>
      </c>
      <c r="C7726" s="1" t="s">
        <v>31488</v>
      </c>
      <c r="D7726" s="1" t="s">
        <v>30081</v>
      </c>
      <c r="E7726" s="1" t="s">
        <v>31489</v>
      </c>
      <c r="F7726" s="1" t="s">
        <v>24786</v>
      </c>
      <c r="G7726" s="1" t="s">
        <v>31374</v>
      </c>
      <c r="H7726" s="3" t="s">
        <v>31490</v>
      </c>
    </row>
    <row r="7727" spans="1:8" x14ac:dyDescent="0.25">
      <c r="A7727" s="5">
        <v>43760.395833333328</v>
      </c>
      <c r="B7727" s="5">
        <v>43760.541666666672</v>
      </c>
      <c r="C7727" s="1" t="s">
        <v>31491</v>
      </c>
      <c r="D7727" s="1" t="s">
        <v>29577</v>
      </c>
      <c r="E7727" s="1" t="s">
        <v>31492</v>
      </c>
      <c r="F7727" s="1" t="s">
        <v>24786</v>
      </c>
      <c r="G7727" s="1" t="s">
        <v>31374</v>
      </c>
      <c r="H7727" s="3" t="s">
        <v>31493</v>
      </c>
    </row>
    <row r="7728" spans="1:8" x14ac:dyDescent="0.25">
      <c r="A7728" s="5">
        <v>43756.3125</v>
      </c>
      <c r="B7728" s="5">
        <v>43756.4375</v>
      </c>
      <c r="C7728" s="1" t="s">
        <v>31494</v>
      </c>
      <c r="D7728" s="1" t="s">
        <v>31495</v>
      </c>
      <c r="E7728" s="1" t="s">
        <v>31496</v>
      </c>
      <c r="F7728" s="1" t="s">
        <v>24786</v>
      </c>
      <c r="G7728" s="1" t="s">
        <v>31374</v>
      </c>
      <c r="H7728" s="3" t="s">
        <v>31497</v>
      </c>
    </row>
    <row r="7729" spans="1:8" x14ac:dyDescent="0.25">
      <c r="A7729" s="5">
        <v>43755.416666666672</v>
      </c>
      <c r="B7729" s="5">
        <v>43755.708333333328</v>
      </c>
      <c r="C7729" s="1" t="s">
        <v>31498</v>
      </c>
      <c r="D7729" s="1" t="s">
        <v>31499</v>
      </c>
      <c r="E7729" s="1" t="s">
        <v>31500</v>
      </c>
      <c r="F7729" s="1" t="s">
        <v>24786</v>
      </c>
      <c r="G7729" s="1" t="s">
        <v>31374</v>
      </c>
      <c r="H7729" s="3" t="s">
        <v>31501</v>
      </c>
    </row>
    <row r="7730" spans="1:8" x14ac:dyDescent="0.25">
      <c r="A7730" s="5">
        <v>43754.791666666672</v>
      </c>
      <c r="B7730" s="5">
        <v>43754.916666666672</v>
      </c>
      <c r="C7730" s="1" t="s">
        <v>31502</v>
      </c>
      <c r="D7730" s="1" t="s">
        <v>31503</v>
      </c>
      <c r="E7730" s="1" t="s">
        <v>31504</v>
      </c>
      <c r="F7730" s="1" t="s">
        <v>24786</v>
      </c>
      <c r="G7730" s="1" t="s">
        <v>31374</v>
      </c>
      <c r="H7730" s="3" t="s">
        <v>31505</v>
      </c>
    </row>
    <row r="7731" spans="1:8" x14ac:dyDescent="0.25">
      <c r="A7731" s="5">
        <v>43753.8125</v>
      </c>
      <c r="B7731" s="5">
        <v>43753.875</v>
      </c>
      <c r="C7731" s="1" t="s">
        <v>31506</v>
      </c>
      <c r="D7731" s="1" t="s">
        <v>31507</v>
      </c>
      <c r="E7731" s="1" t="s">
        <v>31508</v>
      </c>
      <c r="F7731" s="1" t="s">
        <v>24786</v>
      </c>
      <c r="G7731" s="1" t="s">
        <v>31374</v>
      </c>
      <c r="H7731" s="3" t="s">
        <v>31509</v>
      </c>
    </row>
    <row r="7732" spans="1:8" x14ac:dyDescent="0.25">
      <c r="A7732" s="1" t="s">
        <v>31510</v>
      </c>
      <c r="B7732" s="1" t="s">
        <v>31511</v>
      </c>
      <c r="C7732" s="1" t="s">
        <v>31512</v>
      </c>
      <c r="D7732" s="1" t="s">
        <v>29627</v>
      </c>
      <c r="E7732" s="1" t="s">
        <v>31513</v>
      </c>
      <c r="F7732" s="1" t="s">
        <v>24786</v>
      </c>
      <c r="G7732" s="1" t="s">
        <v>31374</v>
      </c>
      <c r="H7732" s="3" t="s">
        <v>31514</v>
      </c>
    </row>
    <row r="7733" spans="1:8" x14ac:dyDescent="0.25">
      <c r="A7733" s="5">
        <v>43761.666666666672</v>
      </c>
      <c r="B7733" s="5">
        <v>43761.833333333328</v>
      </c>
      <c r="C7733" s="1" t="s">
        <v>31515</v>
      </c>
      <c r="D7733" s="1" t="s">
        <v>31406</v>
      </c>
      <c r="E7733" s="1" t="s">
        <v>31516</v>
      </c>
      <c r="F7733" s="1" t="s">
        <v>24786</v>
      </c>
      <c r="G7733" s="1" t="s">
        <v>31374</v>
      </c>
      <c r="H7733" s="3" t="s">
        <v>31517</v>
      </c>
    </row>
    <row r="7734" spans="1:8" x14ac:dyDescent="0.25">
      <c r="A7734" s="5">
        <v>43761.375</v>
      </c>
      <c r="B7734" s="5">
        <v>43761.708333333328</v>
      </c>
      <c r="C7734" s="1" t="s">
        <v>31518</v>
      </c>
      <c r="D7734" s="1" t="s">
        <v>31519</v>
      </c>
      <c r="E7734" s="1" t="s">
        <v>31520</v>
      </c>
      <c r="F7734" s="1" t="s">
        <v>24786</v>
      </c>
      <c r="G7734" s="1" t="s">
        <v>31374</v>
      </c>
      <c r="H7734" s="3" t="s">
        <v>31521</v>
      </c>
    </row>
    <row r="7735" spans="1:8" x14ac:dyDescent="0.25">
      <c r="A7735" s="5">
        <v>43760.395833333328</v>
      </c>
      <c r="B7735" s="5">
        <v>43760.708333333328</v>
      </c>
      <c r="C7735" s="1" t="s">
        <v>31522</v>
      </c>
      <c r="D7735" s="1" t="s">
        <v>31523</v>
      </c>
      <c r="E7735" s="1" t="s">
        <v>31524</v>
      </c>
      <c r="F7735" s="1" t="s">
        <v>24786</v>
      </c>
      <c r="G7735" s="1" t="s">
        <v>31374</v>
      </c>
      <c r="H7735" s="3" t="s">
        <v>31525</v>
      </c>
    </row>
    <row r="7736" spans="1:8" x14ac:dyDescent="0.25">
      <c r="A7736" s="5">
        <v>43758.416666666672</v>
      </c>
      <c r="B7736" s="5">
        <v>43758.708333333328</v>
      </c>
      <c r="C7736" s="1" t="s">
        <v>31526</v>
      </c>
      <c r="D7736" s="1" t="s">
        <v>31527</v>
      </c>
      <c r="E7736" s="1" t="s">
        <v>31528</v>
      </c>
      <c r="F7736" s="1" t="s">
        <v>24786</v>
      </c>
      <c r="G7736" s="1" t="s">
        <v>31374</v>
      </c>
      <c r="H7736" s="3" t="s">
        <v>31529</v>
      </c>
    </row>
    <row r="7737" spans="1:8" x14ac:dyDescent="0.25">
      <c r="A7737" s="5">
        <v>43756.791666666672</v>
      </c>
      <c r="B7737" s="5">
        <v>43757</v>
      </c>
      <c r="C7737" s="1" t="s">
        <v>31530</v>
      </c>
      <c r="D7737" s="1" t="s">
        <v>31531</v>
      </c>
      <c r="E7737" s="1" t="s">
        <v>31532</v>
      </c>
      <c r="F7737" s="1" t="s">
        <v>24786</v>
      </c>
      <c r="G7737" s="1" t="s">
        <v>31374</v>
      </c>
      <c r="H7737" s="3" t="s">
        <v>31533</v>
      </c>
    </row>
    <row r="7738" spans="1:8" x14ac:dyDescent="0.25">
      <c r="A7738" s="5">
        <v>43756</v>
      </c>
      <c r="B7738" s="5">
        <v>43756.645833333328</v>
      </c>
      <c r="C7738" s="1" t="s">
        <v>31534</v>
      </c>
      <c r="D7738" s="1" t="s">
        <v>30445</v>
      </c>
      <c r="E7738" s="1" t="s">
        <v>31535</v>
      </c>
      <c r="F7738" s="1" t="s">
        <v>24786</v>
      </c>
      <c r="G7738" s="1" t="s">
        <v>31374</v>
      </c>
      <c r="H7738" s="3" t="s">
        <v>31536</v>
      </c>
    </row>
    <row r="7739" spans="1:8" x14ac:dyDescent="0.25">
      <c r="A7739" s="5">
        <v>43755.75</v>
      </c>
      <c r="B7739" s="5">
        <v>43755.875</v>
      </c>
      <c r="C7739" s="1" t="s">
        <v>31537</v>
      </c>
      <c r="D7739" s="1" t="s">
        <v>31538</v>
      </c>
      <c r="E7739" s="1" t="s">
        <v>31539</v>
      </c>
      <c r="F7739" s="1" t="s">
        <v>24786</v>
      </c>
      <c r="G7739" s="1" t="s">
        <v>31374</v>
      </c>
      <c r="H7739" s="3" t="s">
        <v>31540</v>
      </c>
    </row>
    <row r="7740" spans="1:8" x14ac:dyDescent="0.25">
      <c r="A7740" s="5">
        <v>43755.354166666672</v>
      </c>
      <c r="B7740" s="5">
        <v>43755.666666666672</v>
      </c>
      <c r="C7740" s="1" t="s">
        <v>31541</v>
      </c>
      <c r="D7740" s="1" t="s">
        <v>31542</v>
      </c>
      <c r="E7740" s="1" t="s">
        <v>31543</v>
      </c>
      <c r="F7740" s="1" t="s">
        <v>24786</v>
      </c>
      <c r="G7740" s="1" t="s">
        <v>31374</v>
      </c>
      <c r="H7740" s="3" t="s">
        <v>31544</v>
      </c>
    </row>
    <row r="7741" spans="1:8" x14ac:dyDescent="0.25">
      <c r="A7741" s="5">
        <v>43754.395833333328</v>
      </c>
      <c r="B7741" s="5">
        <v>43754.708333333328</v>
      </c>
      <c r="C7741" s="1" t="s">
        <v>31545</v>
      </c>
      <c r="D7741" s="1" t="s">
        <v>29577</v>
      </c>
      <c r="E7741" s="1" t="s">
        <v>31546</v>
      </c>
      <c r="F7741" s="1" t="s">
        <v>24786</v>
      </c>
      <c r="G7741" s="1" t="s">
        <v>31374</v>
      </c>
      <c r="H7741" s="3" t="s">
        <v>31547</v>
      </c>
    </row>
    <row r="7742" spans="1:8" x14ac:dyDescent="0.25">
      <c r="A7742" s="5">
        <v>43753.791666666672</v>
      </c>
      <c r="B7742" s="5">
        <v>43753.875</v>
      </c>
      <c r="C7742" s="1" t="s">
        <v>31548</v>
      </c>
      <c r="D7742" s="1" t="s">
        <v>31261</v>
      </c>
      <c r="E7742" s="1" t="s">
        <v>31549</v>
      </c>
      <c r="F7742" s="1" t="s">
        <v>24786</v>
      </c>
      <c r="G7742" s="1" t="s">
        <v>31374</v>
      </c>
      <c r="H7742" s="3" t="s">
        <v>31550</v>
      </c>
    </row>
    <row r="7743" spans="1:8" x14ac:dyDescent="0.25">
      <c r="A7743" s="5">
        <v>43753.770833333328</v>
      </c>
      <c r="B7743" s="5">
        <v>43753.8125</v>
      </c>
      <c r="C7743" s="1" t="s">
        <v>31551</v>
      </c>
      <c r="D7743" s="1" t="s">
        <v>31552</v>
      </c>
      <c r="E7743" s="1" t="s">
        <v>31553</v>
      </c>
      <c r="F7743" s="1" t="s">
        <v>24786</v>
      </c>
      <c r="G7743" s="1" t="s">
        <v>31374</v>
      </c>
      <c r="H7743" s="3" t="s">
        <v>31554</v>
      </c>
    </row>
    <row r="7744" spans="1:8" x14ac:dyDescent="0.25">
      <c r="A7744" s="5">
        <v>43752.791666666672</v>
      </c>
      <c r="B7744" s="5">
        <v>43752.916666666672</v>
      </c>
      <c r="C7744" s="1" t="s">
        <v>31555</v>
      </c>
      <c r="D7744" s="1" t="s">
        <v>31556</v>
      </c>
      <c r="E7744" s="1" t="s">
        <v>31557</v>
      </c>
      <c r="F7744" s="1" t="s">
        <v>24786</v>
      </c>
      <c r="G7744" s="1" t="s">
        <v>31374</v>
      </c>
      <c r="H7744" s="3" t="s">
        <v>31558</v>
      </c>
    </row>
    <row r="7745" spans="1:8" x14ac:dyDescent="0.25">
      <c r="A7745" s="1" t="s">
        <v>31559</v>
      </c>
      <c r="B7745" s="1" t="s">
        <v>31560</v>
      </c>
      <c r="C7745" s="1" t="s">
        <v>31561</v>
      </c>
      <c r="D7745" s="1" t="s">
        <v>29577</v>
      </c>
      <c r="E7745" s="1" t="s">
        <v>31562</v>
      </c>
      <c r="F7745" s="1" t="s">
        <v>24786</v>
      </c>
      <c r="G7745" s="1" t="s">
        <v>31374</v>
      </c>
      <c r="H7745" s="3" t="s">
        <v>31563</v>
      </c>
    </row>
    <row r="7746" spans="1:8" x14ac:dyDescent="0.25">
      <c r="A7746" s="5">
        <v>43762.791666666672</v>
      </c>
      <c r="B7746" s="5">
        <v>43762.958333333328</v>
      </c>
      <c r="C7746" s="1" t="s">
        <v>31564</v>
      </c>
      <c r="D7746" s="1" t="s">
        <v>31565</v>
      </c>
      <c r="E7746" s="1" t="s">
        <v>31566</v>
      </c>
      <c r="F7746" s="1" t="s">
        <v>24786</v>
      </c>
      <c r="G7746" s="1" t="s">
        <v>31374</v>
      </c>
      <c r="H7746" s="3" t="s">
        <v>31567</v>
      </c>
    </row>
    <row r="7747" spans="1:8" x14ac:dyDescent="0.25">
      <c r="A7747" s="5">
        <v>43762.75</v>
      </c>
      <c r="B7747" s="5">
        <v>43762.875</v>
      </c>
      <c r="C7747" s="1" t="s">
        <v>31568</v>
      </c>
      <c r="D7747" s="1" t="s">
        <v>29737</v>
      </c>
      <c r="E7747" s="1" t="s">
        <v>31569</v>
      </c>
      <c r="F7747" s="1" t="s">
        <v>24786</v>
      </c>
      <c r="G7747" s="1" t="s">
        <v>31374</v>
      </c>
      <c r="H7747" s="3" t="s">
        <v>31570</v>
      </c>
    </row>
    <row r="7748" spans="1:8" x14ac:dyDescent="0.25">
      <c r="A7748" s="5">
        <v>43762.4375</v>
      </c>
      <c r="B7748" s="5">
        <v>43762.625</v>
      </c>
      <c r="C7748" s="1" t="s">
        <v>31571</v>
      </c>
      <c r="D7748" s="1" t="s">
        <v>31572</v>
      </c>
      <c r="E7748" s="1" t="s">
        <v>31573</v>
      </c>
      <c r="F7748" s="1" t="s">
        <v>24786</v>
      </c>
      <c r="G7748" s="1" t="s">
        <v>31374</v>
      </c>
      <c r="H7748" s="3" t="s">
        <v>31574</v>
      </c>
    </row>
    <row r="7749" spans="1:8" x14ac:dyDescent="0.25">
      <c r="A7749" s="5">
        <v>43762.395833333328</v>
      </c>
      <c r="B7749" s="5">
        <v>43762.541666666672</v>
      </c>
      <c r="C7749" s="1" t="s">
        <v>31575</v>
      </c>
      <c r="D7749" s="1" t="s">
        <v>31576</v>
      </c>
      <c r="E7749" s="1" t="s">
        <v>31577</v>
      </c>
      <c r="F7749" s="1" t="s">
        <v>24786</v>
      </c>
      <c r="G7749" s="1" t="s">
        <v>31374</v>
      </c>
      <c r="H7749" s="3" t="s">
        <v>31578</v>
      </c>
    </row>
    <row r="7750" spans="1:8" x14ac:dyDescent="0.25">
      <c r="A7750" s="5">
        <v>43761.375</v>
      </c>
      <c r="B7750" s="5">
        <v>43761.541666666672</v>
      </c>
      <c r="C7750" s="1" t="s">
        <v>31579</v>
      </c>
      <c r="D7750" s="1" t="s">
        <v>29529</v>
      </c>
      <c r="E7750" s="1" t="s">
        <v>31580</v>
      </c>
      <c r="F7750" s="1" t="s">
        <v>24786</v>
      </c>
      <c r="G7750" s="1" t="s">
        <v>31374</v>
      </c>
      <c r="H7750" s="3" t="s">
        <v>31581</v>
      </c>
    </row>
    <row r="7751" spans="1:8" x14ac:dyDescent="0.25">
      <c r="A7751" s="5">
        <v>43756.333333333328</v>
      </c>
      <c r="B7751" s="5">
        <v>43756.4375</v>
      </c>
      <c r="C7751" s="1" t="s">
        <v>31582</v>
      </c>
      <c r="D7751" s="1" t="s">
        <v>31495</v>
      </c>
      <c r="E7751" s="1" t="s">
        <v>31583</v>
      </c>
      <c r="F7751" s="1" t="s">
        <v>24786</v>
      </c>
      <c r="G7751" s="1" t="s">
        <v>31374</v>
      </c>
      <c r="H7751" s="3" t="s">
        <v>31584</v>
      </c>
    </row>
    <row r="7752" spans="1:8" x14ac:dyDescent="0.25">
      <c r="A7752" s="5">
        <v>43755.770833333328</v>
      </c>
      <c r="B7752" s="5">
        <v>43755.854166666672</v>
      </c>
      <c r="C7752" s="1" t="s">
        <v>31585</v>
      </c>
      <c r="D7752" s="1" t="s">
        <v>31586</v>
      </c>
      <c r="E7752" s="1" t="s">
        <v>31587</v>
      </c>
      <c r="F7752" s="1" t="s">
        <v>24786</v>
      </c>
      <c r="G7752" s="1" t="s">
        <v>31374</v>
      </c>
      <c r="H7752" s="3" t="s">
        <v>31588</v>
      </c>
    </row>
    <row r="7753" spans="1:8" x14ac:dyDescent="0.25">
      <c r="A7753" s="5">
        <v>43755.388888888891</v>
      </c>
      <c r="B7753" s="5">
        <v>43755.6875</v>
      </c>
      <c r="C7753" s="1" t="s">
        <v>31589</v>
      </c>
      <c r="D7753" s="1" t="s">
        <v>31355</v>
      </c>
      <c r="E7753" s="1" t="s">
        <v>31590</v>
      </c>
      <c r="F7753" s="1" t="s">
        <v>24786</v>
      </c>
      <c r="G7753" s="1" t="s">
        <v>31374</v>
      </c>
      <c r="H7753" s="3" t="s">
        <v>31591</v>
      </c>
    </row>
    <row r="7754" spans="1:8" x14ac:dyDescent="0.25">
      <c r="A7754" s="5">
        <v>43755.375</v>
      </c>
      <c r="B7754" s="5">
        <v>43755.5</v>
      </c>
      <c r="C7754" s="1" t="s">
        <v>31592</v>
      </c>
      <c r="D7754" s="1" t="s">
        <v>31593</v>
      </c>
      <c r="E7754" s="1" t="s">
        <v>31594</v>
      </c>
      <c r="F7754" s="1" t="s">
        <v>24786</v>
      </c>
      <c r="G7754" s="1" t="s">
        <v>31374</v>
      </c>
      <c r="H7754" s="3" t="s">
        <v>31595</v>
      </c>
    </row>
    <row r="7755" spans="1:8" x14ac:dyDescent="0.25">
      <c r="A7755" s="5">
        <v>43754.708333333328</v>
      </c>
      <c r="B7755" s="5">
        <v>43754.75</v>
      </c>
      <c r="C7755" s="1" t="s">
        <v>31596</v>
      </c>
      <c r="D7755" s="1" t="s">
        <v>30430</v>
      </c>
      <c r="E7755" s="1" t="s">
        <v>31597</v>
      </c>
      <c r="F7755" s="1" t="s">
        <v>24786</v>
      </c>
      <c r="G7755" s="1" t="s">
        <v>31374</v>
      </c>
      <c r="H7755" s="3" t="s">
        <v>31598</v>
      </c>
    </row>
    <row r="7756" spans="1:8" x14ac:dyDescent="0.25">
      <c r="A7756" s="5">
        <v>43754.666666666672</v>
      </c>
      <c r="B7756" s="5">
        <v>43755.666666666672</v>
      </c>
      <c r="C7756" s="1" t="s">
        <v>31599</v>
      </c>
      <c r="D7756" s="1" t="s">
        <v>31600</v>
      </c>
      <c r="E7756" s="1" t="s">
        <v>31601</v>
      </c>
      <c r="F7756" s="1" t="s">
        <v>24786</v>
      </c>
      <c r="G7756" s="1" t="s">
        <v>31374</v>
      </c>
      <c r="H7756" s="3" t="s">
        <v>31602</v>
      </c>
    </row>
    <row r="7757" spans="1:8" x14ac:dyDescent="0.25">
      <c r="A7757" s="5">
        <v>43754.375</v>
      </c>
      <c r="B7757" s="5">
        <v>43756.708333333328</v>
      </c>
      <c r="C7757" s="1" t="s">
        <v>31603</v>
      </c>
      <c r="D7757" s="1" t="s">
        <v>30430</v>
      </c>
      <c r="E7757" s="1" t="s">
        <v>31604</v>
      </c>
      <c r="F7757" s="1" t="s">
        <v>24786</v>
      </c>
      <c r="G7757" s="1" t="s">
        <v>31374</v>
      </c>
      <c r="H7757" s="3" t="s">
        <v>31605</v>
      </c>
    </row>
    <row r="7758" spans="1:8" x14ac:dyDescent="0.25">
      <c r="A7758" s="5">
        <v>43754.34375</v>
      </c>
      <c r="B7758" s="5">
        <v>43754.4375</v>
      </c>
      <c r="C7758" s="1" t="s">
        <v>31606</v>
      </c>
      <c r="D7758" s="1" t="s">
        <v>31417</v>
      </c>
      <c r="E7758" s="1" t="s">
        <v>31607</v>
      </c>
      <c r="F7758" s="1" t="s">
        <v>24786</v>
      </c>
      <c r="G7758" s="1" t="s">
        <v>31374</v>
      </c>
      <c r="H7758" s="3" t="s">
        <v>31608</v>
      </c>
    </row>
    <row r="7759" spans="1:8" x14ac:dyDescent="0.25">
      <c r="A7759" s="5">
        <v>43753.8125</v>
      </c>
      <c r="B7759" s="5">
        <v>43753.875</v>
      </c>
      <c r="C7759" s="1" t="s">
        <v>31609</v>
      </c>
      <c r="D7759" s="1" t="s">
        <v>31288</v>
      </c>
      <c r="E7759" s="1" t="s">
        <v>31610</v>
      </c>
      <c r="F7759" s="1" t="s">
        <v>24786</v>
      </c>
      <c r="G7759" s="1" t="s">
        <v>31374</v>
      </c>
      <c r="H7759" s="3" t="s">
        <v>31611</v>
      </c>
    </row>
    <row r="7760" spans="1:8" x14ac:dyDescent="0.25">
      <c r="A7760" s="5">
        <v>43753.5</v>
      </c>
      <c r="B7760" s="5">
        <v>43753.541666666672</v>
      </c>
      <c r="C7760" s="1" t="s">
        <v>31612</v>
      </c>
      <c r="D7760" s="1" t="s">
        <v>24844</v>
      </c>
      <c r="E7760" s="1" t="s">
        <v>31613</v>
      </c>
      <c r="F7760" s="1" t="s">
        <v>24786</v>
      </c>
      <c r="G7760" s="1" t="s">
        <v>31374</v>
      </c>
      <c r="H7760" s="3" t="s">
        <v>31614</v>
      </c>
    </row>
    <row r="7761" spans="1:8" x14ac:dyDescent="0.25">
      <c r="A7761" s="1" t="s">
        <v>31615</v>
      </c>
      <c r="B7761" s="1" t="s">
        <v>31616</v>
      </c>
      <c r="C7761" s="1" t="s">
        <v>31617</v>
      </c>
      <c r="D7761" s="1" t="s">
        <v>31105</v>
      </c>
      <c r="E7761" s="1" t="s">
        <v>31618</v>
      </c>
      <c r="F7761" s="1" t="s">
        <v>24786</v>
      </c>
      <c r="G7761" s="1" t="s">
        <v>31374</v>
      </c>
      <c r="H7761" s="3" t="s">
        <v>31619</v>
      </c>
    </row>
    <row r="7762" spans="1:8" x14ac:dyDescent="0.25">
      <c r="A7762" s="1" t="s">
        <v>31620</v>
      </c>
      <c r="B7762" s="1" t="s">
        <v>30718</v>
      </c>
      <c r="C7762" s="1" t="s">
        <v>31621</v>
      </c>
      <c r="D7762" s="1" t="s">
        <v>31622</v>
      </c>
      <c r="E7762" s="1" t="s">
        <v>31623</v>
      </c>
      <c r="F7762" s="1" t="s">
        <v>24786</v>
      </c>
      <c r="G7762" s="1" t="s">
        <v>31374</v>
      </c>
      <c r="H7762" s="3" t="s">
        <v>31624</v>
      </c>
    </row>
    <row r="7763" spans="1:8" x14ac:dyDescent="0.25">
      <c r="A7763" s="1" t="s">
        <v>31625</v>
      </c>
      <c r="B7763" s="1" t="s">
        <v>31620</v>
      </c>
      <c r="C7763" s="1" t="s">
        <v>31626</v>
      </c>
      <c r="D7763" s="1" t="s">
        <v>31627</v>
      </c>
      <c r="E7763" s="1" t="s">
        <v>31628</v>
      </c>
      <c r="F7763" s="1" t="s">
        <v>24786</v>
      </c>
      <c r="G7763" s="1" t="s">
        <v>31374</v>
      </c>
      <c r="H7763" s="3" t="s">
        <v>31629</v>
      </c>
    </row>
    <row r="7764" spans="1:8" x14ac:dyDescent="0.25">
      <c r="A7764" s="5">
        <v>43764.458333333328</v>
      </c>
      <c r="B7764" s="5">
        <v>43764.520833333328</v>
      </c>
      <c r="C7764" s="1" t="s">
        <v>31630</v>
      </c>
      <c r="D7764" s="1" t="s">
        <v>31631</v>
      </c>
      <c r="E7764" s="1" t="s">
        <v>31632</v>
      </c>
      <c r="F7764" s="1" t="s">
        <v>24786</v>
      </c>
      <c r="G7764" s="1" t="s">
        <v>31374</v>
      </c>
      <c r="H7764" s="3" t="s">
        <v>31633</v>
      </c>
    </row>
    <row r="7765" spans="1:8" x14ac:dyDescent="0.25">
      <c r="A7765" s="5">
        <v>43764.416666666672</v>
      </c>
      <c r="B7765" s="1" t="s">
        <v>31634</v>
      </c>
      <c r="C7765" s="1" t="s">
        <v>31635</v>
      </c>
      <c r="D7765" s="1" t="s">
        <v>31105</v>
      </c>
      <c r="E7765" s="1" t="s">
        <v>31636</v>
      </c>
      <c r="F7765" s="1" t="s">
        <v>24786</v>
      </c>
      <c r="G7765" s="1" t="s">
        <v>31374</v>
      </c>
      <c r="H7765" s="3" t="s">
        <v>31637</v>
      </c>
    </row>
    <row r="7766" spans="1:8" x14ac:dyDescent="0.25">
      <c r="A7766" s="5">
        <v>43762.416666666672</v>
      </c>
      <c r="B7766" s="5">
        <v>43762.6875</v>
      </c>
      <c r="C7766" s="1" t="s">
        <v>31638</v>
      </c>
      <c r="D7766" s="1" t="s">
        <v>29577</v>
      </c>
      <c r="E7766" s="1" t="s">
        <v>31639</v>
      </c>
      <c r="F7766" s="1" t="s">
        <v>24786</v>
      </c>
      <c r="G7766" s="1" t="s">
        <v>31374</v>
      </c>
      <c r="H7766" s="3" t="s">
        <v>31640</v>
      </c>
    </row>
    <row r="7767" spans="1:8" x14ac:dyDescent="0.25">
      <c r="A7767" s="5">
        <v>43757.6875</v>
      </c>
      <c r="B7767" s="5">
        <v>43757.729166666672</v>
      </c>
      <c r="C7767" s="1" t="s">
        <v>31641</v>
      </c>
      <c r="D7767" s="1" t="s">
        <v>31171</v>
      </c>
      <c r="E7767" s="1" t="s">
        <v>31642</v>
      </c>
      <c r="F7767" s="1" t="s">
        <v>24786</v>
      </c>
      <c r="G7767" s="1" t="s">
        <v>31374</v>
      </c>
      <c r="H7767" s="3" t="s">
        <v>31643</v>
      </c>
    </row>
    <row r="7768" spans="1:8" x14ac:dyDescent="0.25">
      <c r="A7768" s="5">
        <v>43756.3125</v>
      </c>
      <c r="B7768" s="5">
        <v>43756.4375</v>
      </c>
      <c r="C7768" s="1" t="s">
        <v>31644</v>
      </c>
      <c r="D7768" s="1" t="s">
        <v>31495</v>
      </c>
      <c r="E7768" s="1" t="s">
        <v>31645</v>
      </c>
      <c r="F7768" s="1" t="s">
        <v>24786</v>
      </c>
      <c r="G7768" s="1" t="s">
        <v>31374</v>
      </c>
      <c r="H7768" s="3" t="s">
        <v>31646</v>
      </c>
    </row>
    <row r="7769" spans="1:8" x14ac:dyDescent="0.25">
      <c r="A7769" s="5">
        <v>43755.375</v>
      </c>
      <c r="B7769" s="5">
        <v>43755.75</v>
      </c>
      <c r="C7769" s="1" t="s">
        <v>31647</v>
      </c>
      <c r="D7769" s="1" t="s">
        <v>29906</v>
      </c>
      <c r="E7769" s="1" t="s">
        <v>31648</v>
      </c>
      <c r="F7769" s="1" t="s">
        <v>24786</v>
      </c>
      <c r="G7769" s="1" t="s">
        <v>31374</v>
      </c>
      <c r="H7769" s="3" t="s">
        <v>31649</v>
      </c>
    </row>
    <row r="7770" spans="1:8" x14ac:dyDescent="0.25">
      <c r="A7770" s="5">
        <v>43753.75</v>
      </c>
      <c r="B7770" s="5">
        <v>43753.833333333328</v>
      </c>
      <c r="C7770" s="1" t="s">
        <v>31650</v>
      </c>
      <c r="D7770" s="1" t="s">
        <v>16418</v>
      </c>
      <c r="E7770" s="1" t="s">
        <v>31651</v>
      </c>
      <c r="F7770" s="1" t="s">
        <v>24786</v>
      </c>
      <c r="G7770" s="1" t="s">
        <v>31374</v>
      </c>
      <c r="H7770" s="3" t="s">
        <v>31652</v>
      </c>
    </row>
    <row r="7771" spans="1:8" x14ac:dyDescent="0.25">
      <c r="A7771" s="5">
        <v>43752.395833333328</v>
      </c>
      <c r="B7771" s="5">
        <v>43752.6875</v>
      </c>
      <c r="C7771" s="1" t="s">
        <v>31653</v>
      </c>
      <c r="D7771" s="1" t="s">
        <v>31235</v>
      </c>
      <c r="E7771" s="1" t="s">
        <v>31654</v>
      </c>
      <c r="F7771" s="1" t="s">
        <v>24786</v>
      </c>
      <c r="G7771" s="1" t="s">
        <v>31374</v>
      </c>
      <c r="H7771" s="3" t="s">
        <v>31655</v>
      </c>
    </row>
    <row r="7772" spans="1:8" x14ac:dyDescent="0.25">
      <c r="A7772" s="2">
        <v>43745.395833333328</v>
      </c>
      <c r="B7772" s="2">
        <v>43745.6875</v>
      </c>
      <c r="C7772" s="1" t="s">
        <v>31366</v>
      </c>
      <c r="D7772" s="1" t="s">
        <v>31231</v>
      </c>
      <c r="E7772" s="1" t="s">
        <v>31369</v>
      </c>
      <c r="F7772" s="1" t="s">
        <v>24786</v>
      </c>
      <c r="G7772" s="1" t="s">
        <v>31374</v>
      </c>
      <c r="H7772" s="3" t="s">
        <v>31656</v>
      </c>
    </row>
    <row r="7773" spans="1:8" x14ac:dyDescent="0.25">
      <c r="A7773" s="2">
        <v>43747.770833333328</v>
      </c>
      <c r="B7773" s="2">
        <v>43747.854166666672</v>
      </c>
      <c r="C7773" s="1" t="s">
        <v>31459</v>
      </c>
      <c r="D7773" s="1" t="s">
        <v>31460</v>
      </c>
      <c r="E7773" s="1" t="s">
        <v>31657</v>
      </c>
      <c r="F7773" s="1" t="s">
        <v>24786</v>
      </c>
      <c r="G7773" s="1" t="s">
        <v>31374</v>
      </c>
      <c r="H7773" s="3" t="s">
        <v>31658</v>
      </c>
    </row>
    <row r="7774" spans="1:8" x14ac:dyDescent="0.25">
      <c r="A7774" s="2">
        <v>43746.770833333328</v>
      </c>
      <c r="B7774" s="2">
        <v>43746.895833333328</v>
      </c>
      <c r="C7774" s="1" t="s">
        <v>31463</v>
      </c>
      <c r="D7774" s="1" t="s">
        <v>29132</v>
      </c>
      <c r="E7774" s="1" t="s">
        <v>31659</v>
      </c>
      <c r="F7774" s="1" t="s">
        <v>24786</v>
      </c>
      <c r="G7774" s="1" t="s">
        <v>31374</v>
      </c>
      <c r="H7774" s="3" t="s">
        <v>31660</v>
      </c>
    </row>
    <row r="7775" spans="1:8" x14ac:dyDescent="0.25">
      <c r="A7775" s="5">
        <v>43748.791666666672</v>
      </c>
      <c r="B7775" s="5">
        <v>43748.916666666672</v>
      </c>
      <c r="C7775" s="1" t="s">
        <v>31207</v>
      </c>
      <c r="D7775" s="1" t="s">
        <v>31208</v>
      </c>
      <c r="E7775" s="1" t="s">
        <v>31272</v>
      </c>
      <c r="F7775" s="1" t="s">
        <v>24786</v>
      </c>
      <c r="G7775" s="1" t="s">
        <v>31374</v>
      </c>
      <c r="H7775" s="3" t="s">
        <v>31661</v>
      </c>
    </row>
    <row r="7776" spans="1:8" x14ac:dyDescent="0.25">
      <c r="A7776" s="2">
        <v>43747.770833333328</v>
      </c>
      <c r="B7776" s="2">
        <v>43747.833333333328</v>
      </c>
      <c r="C7776" s="1" t="s">
        <v>31455</v>
      </c>
      <c r="D7776" s="1" t="s">
        <v>31456</v>
      </c>
      <c r="E7776" s="1" t="s">
        <v>31662</v>
      </c>
      <c r="F7776" s="1" t="s">
        <v>24786</v>
      </c>
      <c r="G7776" s="1" t="s">
        <v>31374</v>
      </c>
      <c r="H7776" s="3" t="s">
        <v>31663</v>
      </c>
    </row>
    <row r="7777" spans="1:8" x14ac:dyDescent="0.25">
      <c r="A7777" s="2">
        <v>43482.75</v>
      </c>
      <c r="B7777" s="2">
        <v>43482.875</v>
      </c>
      <c r="C7777" s="1" t="s">
        <v>31664</v>
      </c>
      <c r="D7777" s="1" t="s">
        <v>31665</v>
      </c>
      <c r="E7777" s="1" t="s">
        <v>31666</v>
      </c>
      <c r="F7777" s="1" t="s">
        <v>31667</v>
      </c>
      <c r="G7777" s="1" t="s">
        <v>31668</v>
      </c>
      <c r="H7777" s="3" t="s">
        <v>31669</v>
      </c>
    </row>
    <row r="7778" spans="1:8" x14ac:dyDescent="0.25">
      <c r="A7778" s="2">
        <v>43482.395833333328</v>
      </c>
      <c r="B7778" s="2">
        <v>43485.708333333328</v>
      </c>
      <c r="C7778" s="1" t="s">
        <v>31670</v>
      </c>
      <c r="D7778" s="1" t="s">
        <v>31671</v>
      </c>
      <c r="E7778" s="1" t="s">
        <v>31672</v>
      </c>
      <c r="F7778" s="1" t="s">
        <v>31667</v>
      </c>
      <c r="G7778" s="1" t="s">
        <v>31668</v>
      </c>
      <c r="H7778" s="3" t="s">
        <v>31673</v>
      </c>
    </row>
    <row r="7779" spans="1:8" x14ac:dyDescent="0.25">
      <c r="A7779" s="2">
        <v>43476.416666666672</v>
      </c>
      <c r="B7779" s="2">
        <v>43476.708333333328</v>
      </c>
      <c r="C7779" s="1" t="s">
        <v>31674</v>
      </c>
      <c r="D7779" s="1" t="s">
        <v>31675</v>
      </c>
      <c r="E7779" s="1" t="s">
        <v>31676</v>
      </c>
      <c r="F7779" s="1" t="s">
        <v>31667</v>
      </c>
      <c r="G7779" s="1" t="s">
        <v>31668</v>
      </c>
      <c r="H7779" s="3" t="s">
        <v>31677</v>
      </c>
    </row>
    <row r="7780" spans="1:8" x14ac:dyDescent="0.25">
      <c r="A7780" s="2">
        <v>43474.791666666672</v>
      </c>
      <c r="B7780" s="2">
        <v>43474.854166666672</v>
      </c>
      <c r="C7780" s="1" t="s">
        <v>31678</v>
      </c>
      <c r="D7780" s="1" t="s">
        <v>31679</v>
      </c>
      <c r="E7780" s="1" t="s">
        <v>31680</v>
      </c>
      <c r="F7780" s="1" t="s">
        <v>31667</v>
      </c>
      <c r="G7780" s="1" t="s">
        <v>31668</v>
      </c>
      <c r="H7780" s="3" t="s">
        <v>31681</v>
      </c>
    </row>
    <row r="7781" spans="1:8" x14ac:dyDescent="0.25">
      <c r="A7781" s="2">
        <v>43481.791666666672</v>
      </c>
      <c r="B7781" s="2">
        <v>43481.9375</v>
      </c>
      <c r="C7781" s="1" t="s">
        <v>31682</v>
      </c>
      <c r="D7781" s="1" t="s">
        <v>31671</v>
      </c>
      <c r="E7781" s="1" t="s">
        <v>31683</v>
      </c>
      <c r="F7781" s="1" t="s">
        <v>31667</v>
      </c>
      <c r="G7781" s="1" t="s">
        <v>31668</v>
      </c>
      <c r="H7781" s="3" t="s">
        <v>31684</v>
      </c>
    </row>
    <row r="7782" spans="1:8" x14ac:dyDescent="0.25">
      <c r="A7782" s="2">
        <v>43479.625</v>
      </c>
      <c r="B7782" s="2">
        <v>43479.708333333328</v>
      </c>
      <c r="C7782" s="1" t="s">
        <v>31685</v>
      </c>
      <c r="D7782" s="1" t="s">
        <v>31686</v>
      </c>
      <c r="E7782" s="1" t="s">
        <v>31687</v>
      </c>
      <c r="F7782" s="1" t="s">
        <v>31667</v>
      </c>
      <c r="G7782" s="1" t="s">
        <v>31668</v>
      </c>
      <c r="H7782" s="3" t="s">
        <v>31688</v>
      </c>
    </row>
    <row r="7783" spans="1:8" x14ac:dyDescent="0.25">
      <c r="A7783" s="2">
        <v>43476.354166666672</v>
      </c>
      <c r="B7783" s="2">
        <v>43476.4375</v>
      </c>
      <c r="C7783" s="1" t="s">
        <v>31689</v>
      </c>
      <c r="D7783" s="1" t="s">
        <v>31690</v>
      </c>
      <c r="E7783" s="1" t="s">
        <v>31691</v>
      </c>
      <c r="F7783" s="1" t="s">
        <v>31667</v>
      </c>
      <c r="G7783" s="1" t="s">
        <v>31668</v>
      </c>
      <c r="H7783" s="3" t="s">
        <v>31692</v>
      </c>
    </row>
    <row r="7784" spans="1:8" x14ac:dyDescent="0.25">
      <c r="A7784" s="2">
        <v>43483.395833333328</v>
      </c>
      <c r="B7784" s="2">
        <v>43483.708333333328</v>
      </c>
      <c r="C7784" s="1" t="s">
        <v>31693</v>
      </c>
      <c r="D7784" s="1" t="s">
        <v>31694</v>
      </c>
      <c r="E7784" s="1" t="s">
        <v>31695</v>
      </c>
      <c r="F7784" s="1" t="s">
        <v>31667</v>
      </c>
      <c r="G7784" s="1" t="s">
        <v>31668</v>
      </c>
      <c r="H7784" s="3" t="s">
        <v>31696</v>
      </c>
    </row>
    <row r="7785" spans="1:8" x14ac:dyDescent="0.25">
      <c r="A7785" s="2">
        <v>43482.708333333328</v>
      </c>
      <c r="B7785" s="2">
        <v>43482.895833333328</v>
      </c>
      <c r="C7785" s="1" t="s">
        <v>31697</v>
      </c>
      <c r="D7785" s="1" t="s">
        <v>31698</v>
      </c>
      <c r="E7785" s="1" t="s">
        <v>31699</v>
      </c>
      <c r="F7785" s="1" t="s">
        <v>31667</v>
      </c>
      <c r="G7785" s="1" t="s">
        <v>31668</v>
      </c>
      <c r="H7785" s="3" t="s">
        <v>31700</v>
      </c>
    </row>
    <row r="7786" spans="1:8" x14ac:dyDescent="0.25">
      <c r="A7786" s="2">
        <v>43474.791666666672</v>
      </c>
      <c r="B7786" s="2">
        <v>43474.895833333328</v>
      </c>
      <c r="C7786" s="1" t="s">
        <v>31701</v>
      </c>
      <c r="D7786" s="1" t="s">
        <v>31702</v>
      </c>
      <c r="E7786" s="1" t="s">
        <v>31703</v>
      </c>
      <c r="F7786" s="1" t="s">
        <v>31667</v>
      </c>
      <c r="G7786" s="1" t="s">
        <v>31668</v>
      </c>
      <c r="H7786" s="3" t="s">
        <v>31704</v>
      </c>
    </row>
    <row r="7787" spans="1:8" x14ac:dyDescent="0.25">
      <c r="A7787" s="2">
        <v>43481.395833333328</v>
      </c>
      <c r="B7787" s="2">
        <v>43481.708333333328</v>
      </c>
      <c r="C7787" s="1" t="s">
        <v>31705</v>
      </c>
      <c r="D7787" s="1" t="s">
        <v>31706</v>
      </c>
      <c r="E7787" s="1" t="s">
        <v>31707</v>
      </c>
      <c r="F7787" s="1" t="s">
        <v>31667</v>
      </c>
      <c r="G7787" s="1" t="s">
        <v>31668</v>
      </c>
      <c r="H7787" s="3" t="s">
        <v>31708</v>
      </c>
    </row>
    <row r="7788" spans="1:8" x14ac:dyDescent="0.25">
      <c r="A7788" s="2">
        <v>43480.541666666672</v>
      </c>
      <c r="B7788" s="2">
        <v>43480.708333333328</v>
      </c>
      <c r="C7788" s="1" t="s">
        <v>31709</v>
      </c>
      <c r="D7788" s="1" t="s">
        <v>31710</v>
      </c>
      <c r="E7788" s="1" t="s">
        <v>31711</v>
      </c>
      <c r="F7788" s="1" t="s">
        <v>31667</v>
      </c>
      <c r="G7788" s="1" t="s">
        <v>31668</v>
      </c>
      <c r="H7788" s="3" t="s">
        <v>31712</v>
      </c>
    </row>
    <row r="7789" spans="1:8" x14ac:dyDescent="0.25">
      <c r="A7789" s="2">
        <v>43476.791666666672</v>
      </c>
      <c r="B7789" s="2">
        <v>43476.916666666672</v>
      </c>
      <c r="C7789" s="1" t="s">
        <v>31713</v>
      </c>
      <c r="D7789" s="1" t="s">
        <v>31714</v>
      </c>
      <c r="E7789" s="1" t="s">
        <v>31715</v>
      </c>
      <c r="F7789" s="1" t="s">
        <v>31667</v>
      </c>
      <c r="G7789" s="1" t="s">
        <v>31668</v>
      </c>
      <c r="H7789" s="3" t="s">
        <v>31716</v>
      </c>
    </row>
    <row r="7790" spans="1:8" x14ac:dyDescent="0.25">
      <c r="A7790" s="2">
        <v>43476.625</v>
      </c>
      <c r="B7790" s="2">
        <v>43476.875</v>
      </c>
      <c r="C7790" s="1" t="s">
        <v>31717</v>
      </c>
      <c r="D7790" s="1" t="s">
        <v>31718</v>
      </c>
      <c r="E7790" s="1" t="s">
        <v>31719</v>
      </c>
      <c r="F7790" s="1" t="s">
        <v>31667</v>
      </c>
      <c r="G7790" s="1" t="s">
        <v>31668</v>
      </c>
      <c r="H7790" s="3" t="s">
        <v>31720</v>
      </c>
    </row>
    <row r="7791" spans="1:8" x14ac:dyDescent="0.25">
      <c r="A7791" s="2">
        <v>43475.729166666672</v>
      </c>
      <c r="B7791" s="2">
        <v>43475.791666666672</v>
      </c>
      <c r="C7791" s="1" t="s">
        <v>31721</v>
      </c>
      <c r="D7791" s="1" t="s">
        <v>31722</v>
      </c>
      <c r="E7791" s="1" t="s">
        <v>31723</v>
      </c>
      <c r="F7791" s="1" t="s">
        <v>31667</v>
      </c>
      <c r="G7791" s="1" t="s">
        <v>31668</v>
      </c>
      <c r="H7791" s="3" t="s">
        <v>31724</v>
      </c>
    </row>
    <row r="7792" spans="1:8" x14ac:dyDescent="0.25">
      <c r="A7792" s="2">
        <v>43475.666666666672</v>
      </c>
      <c r="B7792" s="2">
        <v>43475.791666666672</v>
      </c>
      <c r="C7792" s="1" t="s">
        <v>31725</v>
      </c>
      <c r="D7792" s="1" t="s">
        <v>31726</v>
      </c>
      <c r="E7792" s="1" t="s">
        <v>31727</v>
      </c>
      <c r="F7792" s="1" t="s">
        <v>31667</v>
      </c>
      <c r="G7792" s="1" t="s">
        <v>31668</v>
      </c>
      <c r="H7792" s="3" t="s">
        <v>31728</v>
      </c>
    </row>
    <row r="7793" spans="1:8" x14ac:dyDescent="0.25">
      <c r="A7793" s="2">
        <v>43474.697916666672</v>
      </c>
      <c r="B7793" s="2">
        <v>43474.833333333328</v>
      </c>
      <c r="C7793" s="1" t="s">
        <v>31729</v>
      </c>
      <c r="D7793" s="1" t="s">
        <v>31675</v>
      </c>
      <c r="E7793" s="1" t="s">
        <v>31730</v>
      </c>
      <c r="F7793" s="1" t="s">
        <v>31667</v>
      </c>
      <c r="G7793" s="1" t="s">
        <v>31668</v>
      </c>
      <c r="H7793" s="3" t="s">
        <v>31731</v>
      </c>
    </row>
    <row r="7794" spans="1:8" x14ac:dyDescent="0.25">
      <c r="A7794" s="2">
        <v>43474.697916666672</v>
      </c>
      <c r="B7794" s="2">
        <v>43474.833333333328</v>
      </c>
      <c r="C7794" s="1" t="s">
        <v>31732</v>
      </c>
      <c r="D7794" s="1" t="s">
        <v>31675</v>
      </c>
      <c r="E7794" s="1" t="s">
        <v>31733</v>
      </c>
      <c r="F7794" s="1" t="s">
        <v>31667</v>
      </c>
      <c r="G7794" s="1" t="s">
        <v>31668</v>
      </c>
      <c r="H7794" s="3" t="s">
        <v>31734</v>
      </c>
    </row>
    <row r="7795" spans="1:8" x14ac:dyDescent="0.25">
      <c r="A7795" s="2">
        <v>43483.416666666672</v>
      </c>
      <c r="B7795" s="2">
        <v>43483.708333333328</v>
      </c>
      <c r="C7795" s="1" t="s">
        <v>31735</v>
      </c>
      <c r="D7795" s="1" t="s">
        <v>31736</v>
      </c>
      <c r="E7795" s="1" t="s">
        <v>31737</v>
      </c>
      <c r="F7795" s="1" t="s">
        <v>31667</v>
      </c>
      <c r="G7795" s="1" t="s">
        <v>31668</v>
      </c>
      <c r="H7795" s="3" t="s">
        <v>31738</v>
      </c>
    </row>
    <row r="7796" spans="1:8" x14ac:dyDescent="0.25">
      <c r="A7796" s="2">
        <v>43481.729166666672</v>
      </c>
      <c r="B7796" s="2">
        <v>43481.791666666672</v>
      </c>
      <c r="C7796" s="1" t="s">
        <v>31739</v>
      </c>
      <c r="D7796" s="1" t="s">
        <v>31740</v>
      </c>
      <c r="E7796" s="1" t="s">
        <v>31741</v>
      </c>
      <c r="F7796" s="1" t="s">
        <v>31667</v>
      </c>
      <c r="G7796" s="1" t="s">
        <v>31668</v>
      </c>
      <c r="H7796" s="3" t="s">
        <v>31742</v>
      </c>
    </row>
    <row r="7797" spans="1:8" x14ac:dyDescent="0.25">
      <c r="A7797" s="2">
        <v>43480.625</v>
      </c>
      <c r="B7797" s="2">
        <v>43480.708333333328</v>
      </c>
      <c r="C7797" s="1" t="s">
        <v>31743</v>
      </c>
      <c r="D7797" s="1" t="s">
        <v>31744</v>
      </c>
      <c r="E7797" s="1" t="s">
        <v>31745</v>
      </c>
      <c r="F7797" s="1" t="s">
        <v>31667</v>
      </c>
      <c r="G7797" s="1" t="s">
        <v>31668</v>
      </c>
      <c r="H7797" s="3" t="s">
        <v>31746</v>
      </c>
    </row>
    <row r="7798" spans="1:8" x14ac:dyDescent="0.25">
      <c r="A7798" s="2">
        <v>43479.791666666672</v>
      </c>
      <c r="B7798" s="2">
        <v>43480.791666666672</v>
      </c>
      <c r="C7798" s="1" t="s">
        <v>31747</v>
      </c>
      <c r="D7798" s="1" t="s">
        <v>31748</v>
      </c>
      <c r="E7798" s="1" t="s">
        <v>31749</v>
      </c>
      <c r="F7798" s="1" t="s">
        <v>31667</v>
      </c>
      <c r="G7798" s="1" t="s">
        <v>31668</v>
      </c>
      <c r="H7798" s="3" t="s">
        <v>31750</v>
      </c>
    </row>
    <row r="7799" spans="1:8" x14ac:dyDescent="0.25">
      <c r="A7799" s="2">
        <v>43476.416666666672</v>
      </c>
      <c r="B7799" s="2">
        <v>43476.708333333328</v>
      </c>
      <c r="C7799" s="1" t="s">
        <v>31751</v>
      </c>
      <c r="D7799" s="1" t="s">
        <v>31675</v>
      </c>
      <c r="E7799" s="1" t="s">
        <v>31752</v>
      </c>
      <c r="F7799" s="1" t="s">
        <v>31667</v>
      </c>
      <c r="G7799" s="1" t="s">
        <v>31668</v>
      </c>
      <c r="H7799" s="3" t="s">
        <v>31753</v>
      </c>
    </row>
    <row r="7800" spans="1:8" x14ac:dyDescent="0.25">
      <c r="A7800" s="2">
        <v>43475.75</v>
      </c>
      <c r="B7800" s="2">
        <v>43475.916666666672</v>
      </c>
      <c r="C7800" s="1" t="s">
        <v>31754</v>
      </c>
      <c r="D7800" s="1" t="s">
        <v>31755</v>
      </c>
      <c r="E7800" s="1" t="s">
        <v>31756</v>
      </c>
      <c r="F7800" s="1" t="s">
        <v>31667</v>
      </c>
      <c r="G7800" s="1" t="s">
        <v>31668</v>
      </c>
      <c r="H7800" s="3" t="s">
        <v>31757</v>
      </c>
    </row>
    <row r="7801" spans="1:8" x14ac:dyDescent="0.25">
      <c r="A7801" s="2">
        <v>43481.697916666672</v>
      </c>
      <c r="B7801" s="2">
        <v>43481.833333333328</v>
      </c>
      <c r="C7801" s="1" t="s">
        <v>31729</v>
      </c>
      <c r="D7801" s="1" t="s">
        <v>31675</v>
      </c>
      <c r="E7801" s="1" t="s">
        <v>31758</v>
      </c>
      <c r="F7801" s="1" t="s">
        <v>31667</v>
      </c>
      <c r="G7801" s="1" t="s">
        <v>31668</v>
      </c>
      <c r="H7801" s="3" t="s">
        <v>31759</v>
      </c>
    </row>
    <row r="7802" spans="1:8" x14ac:dyDescent="0.25">
      <c r="A7802" s="2">
        <v>43479.416666666672</v>
      </c>
      <c r="B7802" s="2">
        <v>43479.666666666672</v>
      </c>
      <c r="C7802" s="1" t="s">
        <v>31760</v>
      </c>
      <c r="D7802" s="1" t="s">
        <v>31761</v>
      </c>
      <c r="E7802" s="1" t="s">
        <v>31762</v>
      </c>
      <c r="F7802" s="1" t="s">
        <v>31667</v>
      </c>
      <c r="G7802" s="1" t="s">
        <v>31668</v>
      </c>
      <c r="H7802" s="3" t="s">
        <v>31763</v>
      </c>
    </row>
    <row r="7803" spans="1:8" x14ac:dyDescent="0.25">
      <c r="A7803" s="2">
        <v>43475.8125</v>
      </c>
      <c r="B7803" s="2">
        <v>43475.916666666672</v>
      </c>
      <c r="C7803" s="1" t="s">
        <v>31764</v>
      </c>
      <c r="D7803" s="1" t="s">
        <v>31765</v>
      </c>
      <c r="E7803" s="1" t="s">
        <v>31766</v>
      </c>
      <c r="F7803" s="1" t="s">
        <v>31667</v>
      </c>
      <c r="G7803" s="1" t="s">
        <v>31668</v>
      </c>
      <c r="H7803" s="3" t="s">
        <v>31767</v>
      </c>
    </row>
    <row r="7804" spans="1:8" x14ac:dyDescent="0.25">
      <c r="A7804" s="2">
        <v>43474.75</v>
      </c>
      <c r="B7804" s="2">
        <v>43474.833333333328</v>
      </c>
      <c r="C7804" s="1" t="s">
        <v>31768</v>
      </c>
      <c r="D7804" s="1" t="s">
        <v>31769</v>
      </c>
      <c r="E7804" s="1" t="s">
        <v>31770</v>
      </c>
      <c r="F7804" s="1" t="s">
        <v>31667</v>
      </c>
      <c r="G7804" s="1" t="s">
        <v>31668</v>
      </c>
      <c r="H7804" s="3" t="s">
        <v>31771</v>
      </c>
    </row>
    <row r="7805" spans="1:8" x14ac:dyDescent="0.25">
      <c r="A7805" s="2">
        <v>43478.416666666672</v>
      </c>
      <c r="B7805" s="2">
        <v>43478.666666666672</v>
      </c>
      <c r="C7805" s="1" t="s">
        <v>31760</v>
      </c>
      <c r="D7805" s="1" t="s">
        <v>31761</v>
      </c>
      <c r="E7805" s="1" t="s">
        <v>31772</v>
      </c>
      <c r="F7805" s="1" t="s">
        <v>31667</v>
      </c>
      <c r="G7805" s="1" t="s">
        <v>31668</v>
      </c>
      <c r="H7805" s="3" t="s">
        <v>31773</v>
      </c>
    </row>
    <row r="7806" spans="1:8" x14ac:dyDescent="0.25">
      <c r="A7806" s="2">
        <v>43473.791666666672</v>
      </c>
      <c r="B7806" s="2">
        <v>43473.916666666672</v>
      </c>
      <c r="C7806" s="1" t="s">
        <v>31774</v>
      </c>
      <c r="D7806" s="1" t="s">
        <v>31671</v>
      </c>
      <c r="E7806" s="1" t="s">
        <v>31775</v>
      </c>
      <c r="F7806" s="1" t="s">
        <v>31667</v>
      </c>
      <c r="G7806" s="1" t="s">
        <v>31668</v>
      </c>
      <c r="H7806" s="3" t="s">
        <v>31776</v>
      </c>
    </row>
    <row r="7807" spans="1:8" x14ac:dyDescent="0.25">
      <c r="A7807" s="2">
        <v>43481.6875</v>
      </c>
      <c r="B7807" s="2">
        <v>43481.833333333328</v>
      </c>
      <c r="C7807" s="1" t="s">
        <v>31777</v>
      </c>
      <c r="D7807" s="1" t="s">
        <v>31778</v>
      </c>
      <c r="E7807" s="1" t="s">
        <v>31779</v>
      </c>
      <c r="F7807" s="1" t="s">
        <v>31667</v>
      </c>
      <c r="G7807" s="1" t="s">
        <v>31668</v>
      </c>
      <c r="H7807" s="3" t="s">
        <v>31780</v>
      </c>
    </row>
    <row r="7808" spans="1:8" x14ac:dyDescent="0.25">
      <c r="A7808" s="2">
        <v>43480.8125</v>
      </c>
      <c r="B7808" s="2">
        <v>43480.875</v>
      </c>
      <c r="C7808" s="1" t="s">
        <v>31781</v>
      </c>
      <c r="D7808" s="1" t="s">
        <v>31782</v>
      </c>
      <c r="E7808" s="1" t="s">
        <v>31783</v>
      </c>
      <c r="F7808" s="1" t="s">
        <v>31667</v>
      </c>
      <c r="G7808" s="1" t="s">
        <v>31668</v>
      </c>
      <c r="H7808" s="3" t="s">
        <v>31784</v>
      </c>
    </row>
    <row r="7809" spans="1:8" x14ac:dyDescent="0.25">
      <c r="A7809" s="2">
        <v>43475.395833333328</v>
      </c>
      <c r="B7809" s="2">
        <v>43475.5625</v>
      </c>
      <c r="C7809" s="1" t="s">
        <v>31785</v>
      </c>
      <c r="D7809" s="1" t="s">
        <v>31786</v>
      </c>
      <c r="E7809" s="1" t="s">
        <v>31787</v>
      </c>
      <c r="F7809" s="1" t="s">
        <v>31667</v>
      </c>
      <c r="G7809" s="1" t="s">
        <v>31668</v>
      </c>
      <c r="H7809" s="3" t="s">
        <v>31788</v>
      </c>
    </row>
    <row r="7810" spans="1:8" x14ac:dyDescent="0.25">
      <c r="A7810" s="2">
        <v>43482.791666666672</v>
      </c>
      <c r="B7810" s="2">
        <v>43482.875</v>
      </c>
      <c r="C7810" s="1" t="s">
        <v>31789</v>
      </c>
      <c r="D7810" s="1" t="s">
        <v>31790</v>
      </c>
      <c r="E7810" s="1" t="s">
        <v>31791</v>
      </c>
      <c r="F7810" s="1" t="s">
        <v>31667</v>
      </c>
      <c r="G7810" s="1" t="s">
        <v>31668</v>
      </c>
      <c r="H7810" s="3" t="s">
        <v>31792</v>
      </c>
    </row>
    <row r="7811" spans="1:8" x14ac:dyDescent="0.25">
      <c r="A7811" s="2">
        <v>43482.666666666672</v>
      </c>
      <c r="B7811" s="2">
        <v>43482.729166666672</v>
      </c>
      <c r="C7811" s="1" t="s">
        <v>31793</v>
      </c>
      <c r="D7811" s="1" t="s">
        <v>31794</v>
      </c>
      <c r="E7811" s="1" t="s">
        <v>31795</v>
      </c>
      <c r="F7811" s="1" t="s">
        <v>31667</v>
      </c>
      <c r="G7811" s="1" t="s">
        <v>31668</v>
      </c>
      <c r="H7811" s="3" t="s">
        <v>31796</v>
      </c>
    </row>
    <row r="7812" spans="1:8" x14ac:dyDescent="0.25">
      <c r="A7812" s="2">
        <v>43480.541666666672</v>
      </c>
      <c r="B7812" s="2">
        <v>43480.791666666672</v>
      </c>
      <c r="C7812" s="1" t="s">
        <v>31797</v>
      </c>
      <c r="D7812" s="1" t="s">
        <v>31798</v>
      </c>
      <c r="E7812" s="1" t="s">
        <v>31799</v>
      </c>
      <c r="F7812" s="1" t="s">
        <v>31667</v>
      </c>
      <c r="G7812" s="1" t="s">
        <v>31668</v>
      </c>
      <c r="H7812" s="3" t="s">
        <v>31800</v>
      </c>
    </row>
    <row r="7813" spans="1:8" x14ac:dyDescent="0.25">
      <c r="A7813" s="2">
        <v>43480.541666666672</v>
      </c>
      <c r="B7813" s="2">
        <v>43480.75</v>
      </c>
      <c r="C7813" s="1" t="s">
        <v>31801</v>
      </c>
      <c r="D7813" s="1" t="s">
        <v>31802</v>
      </c>
      <c r="E7813" s="1" t="s">
        <v>31803</v>
      </c>
      <c r="F7813" s="1" t="s">
        <v>31667</v>
      </c>
      <c r="G7813" s="1" t="s">
        <v>31668</v>
      </c>
      <c r="H7813" s="3" t="s">
        <v>31804</v>
      </c>
    </row>
    <row r="7814" spans="1:8" x14ac:dyDescent="0.25">
      <c r="A7814" s="2">
        <v>43474.791666666672</v>
      </c>
      <c r="B7814" s="2">
        <v>43474.875</v>
      </c>
      <c r="C7814" s="1" t="s">
        <v>31805</v>
      </c>
      <c r="D7814" s="1" t="s">
        <v>31736</v>
      </c>
      <c r="E7814" s="1" t="s">
        <v>31806</v>
      </c>
      <c r="F7814" s="1" t="s">
        <v>31667</v>
      </c>
      <c r="G7814" s="1" t="s">
        <v>31668</v>
      </c>
      <c r="H7814" s="3" t="s">
        <v>31807</v>
      </c>
    </row>
    <row r="7815" spans="1:8" x14ac:dyDescent="0.25">
      <c r="A7815" s="2">
        <v>43473.333333333328</v>
      </c>
      <c r="B7815" s="2">
        <v>43474</v>
      </c>
      <c r="C7815" s="1" t="s">
        <v>31808</v>
      </c>
      <c r="D7815" s="1" t="s">
        <v>31809</v>
      </c>
      <c r="E7815" s="1" t="s">
        <v>31810</v>
      </c>
      <c r="F7815" s="1" t="s">
        <v>31667</v>
      </c>
      <c r="G7815" s="1" t="s">
        <v>31668</v>
      </c>
      <c r="H7815" s="3" t="s">
        <v>31811</v>
      </c>
    </row>
    <row r="7816" spans="1:8" x14ac:dyDescent="0.25">
      <c r="A7816" s="2">
        <v>43503.416666666672</v>
      </c>
      <c r="B7816" s="2">
        <v>43503.666666666672</v>
      </c>
      <c r="C7816" s="1" t="s">
        <v>31812</v>
      </c>
      <c r="D7816" s="1" t="s">
        <v>31813</v>
      </c>
      <c r="E7816" s="1" t="s">
        <v>31814</v>
      </c>
      <c r="F7816" s="1" t="s">
        <v>31667</v>
      </c>
      <c r="G7816" s="1" t="s">
        <v>31815</v>
      </c>
      <c r="H7816" s="3" t="s">
        <v>31816</v>
      </c>
    </row>
    <row r="7817" spans="1:8" x14ac:dyDescent="0.25">
      <c r="A7817" s="2">
        <v>43496.375</v>
      </c>
      <c r="B7817" s="2">
        <v>43497.708333333328</v>
      </c>
      <c r="C7817" s="1" t="s">
        <v>31817</v>
      </c>
      <c r="D7817" s="1" t="s">
        <v>31818</v>
      </c>
      <c r="E7817" s="1" t="s">
        <v>31819</v>
      </c>
      <c r="F7817" s="1" t="s">
        <v>31667</v>
      </c>
      <c r="G7817" s="1" t="s">
        <v>31815</v>
      </c>
      <c r="H7817" s="3" t="s">
        <v>31820</v>
      </c>
    </row>
    <row r="7818" spans="1:8" x14ac:dyDescent="0.25">
      <c r="A7818" s="2">
        <v>43495.697916666672</v>
      </c>
      <c r="B7818" s="2">
        <v>43495.833333333328</v>
      </c>
      <c r="C7818" s="1" t="s">
        <v>31729</v>
      </c>
      <c r="D7818" s="1" t="s">
        <v>31675</v>
      </c>
      <c r="E7818" s="1" t="s">
        <v>31821</v>
      </c>
      <c r="F7818" s="1" t="s">
        <v>31667</v>
      </c>
      <c r="G7818" s="1" t="s">
        <v>31815</v>
      </c>
      <c r="H7818" s="3" t="s">
        <v>31822</v>
      </c>
    </row>
    <row r="7819" spans="1:8" x14ac:dyDescent="0.25">
      <c r="A7819" s="2">
        <v>43494.375</v>
      </c>
      <c r="B7819" s="2">
        <v>43495.708333333328</v>
      </c>
      <c r="C7819" s="1" t="s">
        <v>31823</v>
      </c>
      <c r="D7819" s="1" t="s">
        <v>31818</v>
      </c>
      <c r="E7819" s="1" t="s">
        <v>31824</v>
      </c>
      <c r="F7819" s="1" t="s">
        <v>31667</v>
      </c>
      <c r="G7819" s="1" t="s">
        <v>31815</v>
      </c>
      <c r="H7819" s="3" t="s">
        <v>31825</v>
      </c>
    </row>
    <row r="7820" spans="1:8" x14ac:dyDescent="0.25">
      <c r="A7820" s="2">
        <v>43490.770833333328</v>
      </c>
      <c r="B7820" s="2">
        <v>43490.916666666672</v>
      </c>
      <c r="C7820" s="1" t="s">
        <v>31826</v>
      </c>
      <c r="D7820" s="1" t="s">
        <v>31827</v>
      </c>
      <c r="E7820" s="1" t="s">
        <v>31828</v>
      </c>
      <c r="F7820" s="1" t="s">
        <v>31667</v>
      </c>
      <c r="G7820" s="1" t="s">
        <v>31815</v>
      </c>
      <c r="H7820" s="3" t="s">
        <v>31829</v>
      </c>
    </row>
    <row r="7821" spans="1:8" x14ac:dyDescent="0.25">
      <c r="A7821" s="2">
        <v>43489.354166666672</v>
      </c>
      <c r="B7821" s="2">
        <v>43489.708333333328</v>
      </c>
      <c r="C7821" s="1" t="s">
        <v>31830</v>
      </c>
      <c r="D7821" s="1" t="s">
        <v>31831</v>
      </c>
      <c r="E7821" s="1" t="s">
        <v>31832</v>
      </c>
      <c r="F7821" s="1" t="s">
        <v>31667</v>
      </c>
      <c r="G7821" s="1" t="s">
        <v>31815</v>
      </c>
      <c r="H7821" s="3" t="s">
        <v>31833</v>
      </c>
    </row>
    <row r="7822" spans="1:8" x14ac:dyDescent="0.25">
      <c r="A7822" s="2">
        <v>43494.375</v>
      </c>
      <c r="B7822" s="2">
        <v>43495.708333333328</v>
      </c>
      <c r="C7822" s="1" t="s">
        <v>31834</v>
      </c>
      <c r="D7822" s="1" t="s">
        <v>31818</v>
      </c>
      <c r="E7822" s="1" t="s">
        <v>31835</v>
      </c>
      <c r="F7822" s="1" t="s">
        <v>31667</v>
      </c>
      <c r="G7822" s="1" t="s">
        <v>31815</v>
      </c>
      <c r="H7822" s="3" t="s">
        <v>31836</v>
      </c>
    </row>
    <row r="7823" spans="1:8" x14ac:dyDescent="0.25">
      <c r="A7823" s="2">
        <v>43490.75</v>
      </c>
      <c r="B7823" s="2">
        <v>43490.84375</v>
      </c>
      <c r="C7823" s="1" t="s">
        <v>31837</v>
      </c>
      <c r="D7823" s="1" t="s">
        <v>31838</v>
      </c>
      <c r="E7823" s="1" t="s">
        <v>31839</v>
      </c>
      <c r="F7823" s="1" t="s">
        <v>31667</v>
      </c>
      <c r="G7823" s="1" t="s">
        <v>31815</v>
      </c>
      <c r="H7823" s="3" t="s">
        <v>31840</v>
      </c>
    </row>
    <row r="7824" spans="1:8" x14ac:dyDescent="0.25">
      <c r="A7824" s="2">
        <v>43489.708333333328</v>
      </c>
      <c r="B7824" s="2">
        <v>43489.916666666672</v>
      </c>
      <c r="C7824" s="1" t="s">
        <v>31841</v>
      </c>
      <c r="D7824" s="1" t="s">
        <v>31842</v>
      </c>
      <c r="E7824" s="1" t="s">
        <v>31843</v>
      </c>
      <c r="F7824" s="1" t="s">
        <v>31667</v>
      </c>
      <c r="G7824" s="1" t="s">
        <v>31815</v>
      </c>
      <c r="H7824" s="3" t="s">
        <v>31844</v>
      </c>
    </row>
    <row r="7825" spans="1:8" x14ac:dyDescent="0.25">
      <c r="A7825" s="2">
        <v>43489.395833333328</v>
      </c>
      <c r="B7825" s="2">
        <v>43489.645833333328</v>
      </c>
      <c r="C7825" s="1" t="s">
        <v>31845</v>
      </c>
      <c r="D7825" s="1" t="s">
        <v>31846</v>
      </c>
      <c r="E7825" s="1" t="s">
        <v>31847</v>
      </c>
      <c r="F7825" s="1" t="s">
        <v>31667</v>
      </c>
      <c r="G7825" s="1" t="s">
        <v>31815</v>
      </c>
      <c r="H7825" s="3" t="s">
        <v>31848</v>
      </c>
    </row>
    <row r="7826" spans="1:8" x14ac:dyDescent="0.25">
      <c r="A7826" s="2">
        <v>43488.791666666672</v>
      </c>
      <c r="B7826" s="2">
        <v>43488.875</v>
      </c>
      <c r="C7826" s="1" t="s">
        <v>31849</v>
      </c>
      <c r="D7826" s="1" t="s">
        <v>16435</v>
      </c>
      <c r="E7826" s="1" t="s">
        <v>31850</v>
      </c>
      <c r="F7826" s="1" t="s">
        <v>31667</v>
      </c>
      <c r="G7826" s="1" t="s">
        <v>31815</v>
      </c>
      <c r="H7826" s="3" t="s">
        <v>31851</v>
      </c>
    </row>
    <row r="7827" spans="1:8" x14ac:dyDescent="0.25">
      <c r="A7827" s="2">
        <v>43497.375</v>
      </c>
      <c r="B7827" s="2">
        <v>43497.708333333328</v>
      </c>
      <c r="C7827" s="1" t="s">
        <v>31852</v>
      </c>
      <c r="D7827" s="1" t="s">
        <v>31853</v>
      </c>
      <c r="E7827" s="1" t="s">
        <v>31854</v>
      </c>
      <c r="F7827" s="1" t="s">
        <v>31667</v>
      </c>
      <c r="G7827" s="1" t="s">
        <v>31815</v>
      </c>
      <c r="H7827" s="3" t="s">
        <v>31855</v>
      </c>
    </row>
    <row r="7828" spans="1:8" x14ac:dyDescent="0.25">
      <c r="A7828" s="2">
        <v>43495.375</v>
      </c>
      <c r="B7828" s="2">
        <v>43495.708333333328</v>
      </c>
      <c r="C7828" s="1" t="s">
        <v>31856</v>
      </c>
      <c r="D7828" s="1" t="s">
        <v>31818</v>
      </c>
      <c r="E7828" s="1" t="s">
        <v>31857</v>
      </c>
      <c r="F7828" s="1" t="s">
        <v>31667</v>
      </c>
      <c r="G7828" s="1" t="s">
        <v>31815</v>
      </c>
      <c r="H7828" s="3" t="s">
        <v>31858</v>
      </c>
    </row>
    <row r="7829" spans="1:8" x14ac:dyDescent="0.25">
      <c r="A7829" s="2">
        <v>43489.791666666672</v>
      </c>
      <c r="B7829" s="2">
        <v>43489.916666666672</v>
      </c>
      <c r="C7829" s="1" t="s">
        <v>31859</v>
      </c>
      <c r="D7829" s="1" t="s">
        <v>31860</v>
      </c>
      <c r="E7829" s="1" t="s">
        <v>31861</v>
      </c>
      <c r="F7829" s="1" t="s">
        <v>31667</v>
      </c>
      <c r="G7829" s="1" t="s">
        <v>31815</v>
      </c>
      <c r="H7829" s="3" t="s">
        <v>31862</v>
      </c>
    </row>
    <row r="7830" spans="1:8" x14ac:dyDescent="0.25">
      <c r="A7830" s="2">
        <v>43495.416666666672</v>
      </c>
      <c r="B7830" s="2">
        <v>43495.708333333328</v>
      </c>
      <c r="C7830" s="1" t="s">
        <v>31863</v>
      </c>
      <c r="D7830" s="1" t="s">
        <v>31864</v>
      </c>
      <c r="E7830" s="1" t="s">
        <v>31865</v>
      </c>
      <c r="F7830" s="1" t="s">
        <v>31667</v>
      </c>
      <c r="G7830" s="1" t="s">
        <v>31815</v>
      </c>
      <c r="H7830" s="3" t="s">
        <v>31866</v>
      </c>
    </row>
    <row r="7831" spans="1:8" x14ac:dyDescent="0.25">
      <c r="A7831" s="2">
        <v>43494.770833333328</v>
      </c>
      <c r="B7831" s="2">
        <v>43494.916666666672</v>
      </c>
      <c r="C7831" s="1" t="s">
        <v>31867</v>
      </c>
      <c r="D7831" s="1" t="s">
        <v>31868</v>
      </c>
      <c r="E7831" s="1" t="s">
        <v>31869</v>
      </c>
      <c r="F7831" s="1" t="s">
        <v>31667</v>
      </c>
      <c r="G7831" s="1" t="s">
        <v>31815</v>
      </c>
      <c r="H7831" s="3" t="s">
        <v>31870</v>
      </c>
    </row>
    <row r="7832" spans="1:8" x14ac:dyDescent="0.25">
      <c r="A7832" s="2">
        <v>43494.666666666672</v>
      </c>
      <c r="B7832" s="2">
        <v>43494.729166666672</v>
      </c>
      <c r="C7832" s="1" t="s">
        <v>31871</v>
      </c>
      <c r="D7832" s="1" t="s">
        <v>31872</v>
      </c>
      <c r="E7832" s="1" t="s">
        <v>31873</v>
      </c>
      <c r="F7832" s="1" t="s">
        <v>31667</v>
      </c>
      <c r="G7832" s="1" t="s">
        <v>31815</v>
      </c>
      <c r="H7832" s="3" t="s">
        <v>31874</v>
      </c>
    </row>
    <row r="7833" spans="1:8" x14ac:dyDescent="0.25">
      <c r="A7833" s="2">
        <v>43490.375</v>
      </c>
      <c r="B7833" s="2">
        <v>43490.708333333328</v>
      </c>
      <c r="C7833" s="1" t="s">
        <v>31875</v>
      </c>
      <c r="D7833" s="1" t="s">
        <v>31876</v>
      </c>
      <c r="E7833" s="1" t="s">
        <v>31877</v>
      </c>
      <c r="F7833" s="1" t="s">
        <v>31667</v>
      </c>
      <c r="G7833" s="1" t="s">
        <v>31815</v>
      </c>
      <c r="H7833" s="3" t="s">
        <v>31878</v>
      </c>
    </row>
    <row r="7834" spans="1:8" x14ac:dyDescent="0.25">
      <c r="A7834" s="2">
        <v>43489.75</v>
      </c>
      <c r="B7834" s="2">
        <v>43489.875</v>
      </c>
      <c r="C7834" s="1" t="s">
        <v>31879</v>
      </c>
      <c r="D7834" s="1" t="s">
        <v>31880</v>
      </c>
      <c r="E7834" s="1" t="s">
        <v>31881</v>
      </c>
      <c r="F7834" s="1" t="s">
        <v>31667</v>
      </c>
      <c r="G7834" s="1" t="s">
        <v>31815</v>
      </c>
      <c r="H7834" s="3" t="s">
        <v>31882</v>
      </c>
    </row>
    <row r="7835" spans="1:8" x14ac:dyDescent="0.25">
      <c r="A7835" s="2">
        <v>43488.729166666672</v>
      </c>
      <c r="B7835" s="2">
        <v>43488.854166666672</v>
      </c>
      <c r="C7835" s="1" t="s">
        <v>31883</v>
      </c>
      <c r="D7835" s="1" t="s">
        <v>31675</v>
      </c>
      <c r="E7835" s="1" t="s">
        <v>31884</v>
      </c>
      <c r="F7835" s="1" t="s">
        <v>31667</v>
      </c>
      <c r="G7835" s="1" t="s">
        <v>31815</v>
      </c>
      <c r="H7835" s="3" t="s">
        <v>31885</v>
      </c>
    </row>
    <row r="7836" spans="1:8" x14ac:dyDescent="0.25">
      <c r="A7836" s="2">
        <v>43498.520833333328</v>
      </c>
      <c r="B7836" s="2">
        <v>43498.729166666672</v>
      </c>
      <c r="C7836" s="1" t="s">
        <v>31886</v>
      </c>
      <c r="D7836" s="1" t="s">
        <v>31740</v>
      </c>
      <c r="E7836" s="1" t="s">
        <v>31887</v>
      </c>
      <c r="F7836" s="1" t="s">
        <v>31667</v>
      </c>
      <c r="G7836" s="1" t="s">
        <v>31815</v>
      </c>
      <c r="H7836" s="3" t="s">
        <v>31888</v>
      </c>
    </row>
    <row r="7837" spans="1:8" x14ac:dyDescent="0.25">
      <c r="A7837" s="2">
        <v>43495.375</v>
      </c>
      <c r="B7837" s="2">
        <v>43496.708333333328</v>
      </c>
      <c r="C7837" s="1" t="s">
        <v>31889</v>
      </c>
      <c r="D7837" s="1" t="s">
        <v>31818</v>
      </c>
      <c r="E7837" s="1" t="s">
        <v>31890</v>
      </c>
      <c r="F7837" s="1" t="s">
        <v>31667</v>
      </c>
      <c r="G7837" s="1" t="s">
        <v>31815</v>
      </c>
      <c r="H7837" s="3" t="s">
        <v>31891</v>
      </c>
    </row>
    <row r="7838" spans="1:8" x14ac:dyDescent="0.25">
      <c r="A7838" s="2">
        <v>43494.375</v>
      </c>
      <c r="B7838" s="2">
        <v>43495.708333333328</v>
      </c>
      <c r="C7838" s="1" t="s">
        <v>31892</v>
      </c>
      <c r="D7838" s="1" t="s">
        <v>31818</v>
      </c>
      <c r="E7838" s="1" t="s">
        <v>31893</v>
      </c>
      <c r="F7838" s="1" t="s">
        <v>31667</v>
      </c>
      <c r="G7838" s="1" t="s">
        <v>31815</v>
      </c>
      <c r="H7838" s="3" t="s">
        <v>31894</v>
      </c>
    </row>
    <row r="7839" spans="1:8" x14ac:dyDescent="0.25">
      <c r="A7839" s="2">
        <v>43489.604166666672</v>
      </c>
      <c r="B7839" s="2">
        <v>43489.666666666672</v>
      </c>
      <c r="C7839" s="1" t="s">
        <v>31895</v>
      </c>
      <c r="D7839" s="1" t="s">
        <v>31896</v>
      </c>
      <c r="E7839" s="1" t="s">
        <v>31897</v>
      </c>
      <c r="F7839" s="1" t="s">
        <v>31667</v>
      </c>
      <c r="G7839" s="1" t="s">
        <v>31815</v>
      </c>
      <c r="H7839" s="3" t="s">
        <v>31898</v>
      </c>
    </row>
    <row r="7840" spans="1:8" x14ac:dyDescent="0.25">
      <c r="A7840" s="2">
        <v>43488.791666666672</v>
      </c>
      <c r="B7840" s="2">
        <v>43488.916666666672</v>
      </c>
      <c r="C7840" s="1" t="s">
        <v>31899</v>
      </c>
      <c r="D7840" s="1" t="s">
        <v>31900</v>
      </c>
      <c r="E7840" s="1" t="s">
        <v>31901</v>
      </c>
      <c r="F7840" s="1" t="s">
        <v>31667</v>
      </c>
      <c r="G7840" s="1" t="s">
        <v>31815</v>
      </c>
      <c r="H7840" s="3" t="s">
        <v>31902</v>
      </c>
    </row>
    <row r="7841" spans="1:8" x14ac:dyDescent="0.25">
      <c r="A7841" s="2">
        <v>43488.708333333328</v>
      </c>
      <c r="B7841" s="2">
        <v>43488.875</v>
      </c>
      <c r="C7841" s="1" t="s">
        <v>31903</v>
      </c>
      <c r="D7841" s="1" t="s">
        <v>31904</v>
      </c>
      <c r="E7841" s="1" t="s">
        <v>31905</v>
      </c>
      <c r="F7841" s="1" t="s">
        <v>31667</v>
      </c>
      <c r="G7841" s="1" t="s">
        <v>31815</v>
      </c>
      <c r="H7841" s="3" t="s">
        <v>31906</v>
      </c>
    </row>
    <row r="7842" spans="1:8" x14ac:dyDescent="0.25">
      <c r="A7842" s="2">
        <v>43531.708333333328</v>
      </c>
      <c r="B7842" s="2">
        <v>43531.833333333328</v>
      </c>
      <c r="C7842" s="1" t="s">
        <v>31907</v>
      </c>
      <c r="D7842" s="1" t="s">
        <v>31908</v>
      </c>
      <c r="E7842" s="1" t="s">
        <v>31909</v>
      </c>
      <c r="F7842" s="1" t="s">
        <v>157</v>
      </c>
      <c r="G7842" s="1" t="s">
        <v>31910</v>
      </c>
      <c r="H7842" s="3" t="s">
        <v>31911</v>
      </c>
    </row>
    <row r="7843" spans="1:8" x14ac:dyDescent="0.25">
      <c r="A7843" s="2">
        <v>43530.729166666672</v>
      </c>
      <c r="B7843" s="2">
        <v>43530.875</v>
      </c>
      <c r="C7843" s="1" t="s">
        <v>31912</v>
      </c>
      <c r="D7843" s="1" t="s">
        <v>31913</v>
      </c>
      <c r="E7843" s="1" t="s">
        <v>31914</v>
      </c>
      <c r="F7843" s="1" t="s">
        <v>157</v>
      </c>
      <c r="G7843" s="1" t="s">
        <v>31910</v>
      </c>
      <c r="H7843" s="3" t="s">
        <v>31915</v>
      </c>
    </row>
    <row r="7844" spans="1:8" x14ac:dyDescent="0.25">
      <c r="A7844" s="2">
        <v>43524.75</v>
      </c>
      <c r="B7844" s="2">
        <v>43524.875</v>
      </c>
      <c r="C7844" s="1" t="s">
        <v>31916</v>
      </c>
      <c r="D7844" s="1" t="s">
        <v>31917</v>
      </c>
      <c r="E7844" s="1" t="s">
        <v>31918</v>
      </c>
      <c r="F7844" s="1" t="s">
        <v>157</v>
      </c>
      <c r="G7844" s="1" t="s">
        <v>31910</v>
      </c>
      <c r="H7844" s="3" t="s">
        <v>31919</v>
      </c>
    </row>
    <row r="7845" spans="1:8" x14ac:dyDescent="0.25">
      <c r="A7845" s="2">
        <v>43524.583333333328</v>
      </c>
      <c r="B7845" s="2">
        <v>43524.6875</v>
      </c>
      <c r="C7845" s="1" t="s">
        <v>31920</v>
      </c>
      <c r="D7845" s="1" t="s">
        <v>31921</v>
      </c>
      <c r="E7845" s="1" t="s">
        <v>31922</v>
      </c>
      <c r="F7845" s="1" t="s">
        <v>157</v>
      </c>
      <c r="G7845" s="1" t="s">
        <v>31910</v>
      </c>
      <c r="H7845" s="3" t="s">
        <v>31923</v>
      </c>
    </row>
    <row r="7846" spans="1:8" x14ac:dyDescent="0.25">
      <c r="A7846" s="2">
        <v>43522.75</v>
      </c>
      <c r="B7846" s="2">
        <v>43522.854166666672</v>
      </c>
      <c r="C7846" s="1" t="s">
        <v>31924</v>
      </c>
      <c r="D7846" s="1" t="s">
        <v>16418</v>
      </c>
      <c r="E7846" s="1" t="s">
        <v>31925</v>
      </c>
      <c r="F7846" s="1" t="s">
        <v>157</v>
      </c>
      <c r="G7846" s="1" t="s">
        <v>31910</v>
      </c>
      <c r="H7846" s="3" t="s">
        <v>31926</v>
      </c>
    </row>
    <row r="7847" spans="1:8" x14ac:dyDescent="0.25">
      <c r="A7847" s="2">
        <v>43526.791666666672</v>
      </c>
      <c r="B7847" s="2">
        <v>43526.958333333328</v>
      </c>
      <c r="C7847" s="1" t="s">
        <v>31927</v>
      </c>
      <c r="D7847" s="1" t="s">
        <v>31928</v>
      </c>
      <c r="E7847" s="1" t="s">
        <v>31929</v>
      </c>
      <c r="F7847" s="1" t="s">
        <v>157</v>
      </c>
      <c r="G7847" s="1" t="s">
        <v>31910</v>
      </c>
      <c r="H7847" s="3" t="s">
        <v>31930</v>
      </c>
    </row>
    <row r="7848" spans="1:8" x14ac:dyDescent="0.25">
      <c r="A7848" s="2">
        <v>43526.416666666672</v>
      </c>
      <c r="B7848" s="2">
        <v>43526.791666666672</v>
      </c>
      <c r="C7848" s="1" t="s">
        <v>31931</v>
      </c>
      <c r="D7848" s="1" t="s">
        <v>31932</v>
      </c>
      <c r="E7848" s="1" t="s">
        <v>31933</v>
      </c>
      <c r="F7848" s="1" t="s">
        <v>157</v>
      </c>
      <c r="G7848" s="1" t="s">
        <v>31910</v>
      </c>
      <c r="H7848" s="3" t="s">
        <v>31934</v>
      </c>
    </row>
    <row r="7849" spans="1:8" x14ac:dyDescent="0.25">
      <c r="A7849" s="2">
        <v>43525.416666666672</v>
      </c>
      <c r="B7849" s="2">
        <v>43525.791666666672</v>
      </c>
      <c r="C7849" s="1" t="s">
        <v>31935</v>
      </c>
      <c r="D7849" s="1" t="s">
        <v>31936</v>
      </c>
      <c r="E7849" s="1" t="s">
        <v>31937</v>
      </c>
      <c r="F7849" s="1" t="s">
        <v>157</v>
      </c>
      <c r="G7849" s="1" t="s">
        <v>31910</v>
      </c>
      <c r="H7849" s="3" t="s">
        <v>31938</v>
      </c>
    </row>
    <row r="7850" spans="1:8" x14ac:dyDescent="0.25">
      <c r="A7850" s="2">
        <v>43524.416666666672</v>
      </c>
      <c r="B7850" s="2">
        <v>43524.708333333328</v>
      </c>
      <c r="C7850" s="1" t="s">
        <v>31939</v>
      </c>
      <c r="D7850" s="1" t="s">
        <v>31940</v>
      </c>
      <c r="E7850" s="1" t="s">
        <v>31941</v>
      </c>
      <c r="F7850" s="1" t="s">
        <v>157</v>
      </c>
      <c r="G7850" s="1" t="s">
        <v>31910</v>
      </c>
      <c r="H7850" s="3" t="s">
        <v>31942</v>
      </c>
    </row>
    <row r="7851" spans="1:8" x14ac:dyDescent="0.25">
      <c r="A7851" s="2">
        <v>43524.375</v>
      </c>
      <c r="B7851" s="2">
        <v>43525.729166666672</v>
      </c>
      <c r="C7851" s="1" t="s">
        <v>31943</v>
      </c>
      <c r="D7851" s="1" t="s">
        <v>31944</v>
      </c>
      <c r="E7851" s="1" t="s">
        <v>31945</v>
      </c>
      <c r="F7851" s="1" t="s">
        <v>157</v>
      </c>
      <c r="G7851" s="1" t="s">
        <v>31910</v>
      </c>
      <c r="H7851" s="3" t="s">
        <v>31946</v>
      </c>
    </row>
    <row r="7852" spans="1:8" x14ac:dyDescent="0.25">
      <c r="A7852" s="2">
        <v>43521.375</v>
      </c>
      <c r="B7852" s="2">
        <v>43521.708333333328</v>
      </c>
      <c r="C7852" s="1" t="s">
        <v>31947</v>
      </c>
      <c r="D7852" s="1" t="s">
        <v>16418</v>
      </c>
      <c r="E7852" s="1" t="s">
        <v>31948</v>
      </c>
      <c r="F7852" s="1" t="s">
        <v>157</v>
      </c>
      <c r="G7852" s="1" t="s">
        <v>31910</v>
      </c>
      <c r="H7852" s="3" t="s">
        <v>31949</v>
      </c>
    </row>
    <row r="7853" spans="1:8" x14ac:dyDescent="0.25">
      <c r="A7853" s="2">
        <v>43520.729166666672</v>
      </c>
      <c r="B7853" s="2">
        <v>43520.875</v>
      </c>
      <c r="C7853" s="1" t="s">
        <v>31950</v>
      </c>
      <c r="D7853" s="1" t="s">
        <v>31951</v>
      </c>
      <c r="E7853" s="1" t="s">
        <v>31952</v>
      </c>
      <c r="F7853" s="1" t="s">
        <v>157</v>
      </c>
      <c r="G7853" s="1" t="s">
        <v>31910</v>
      </c>
      <c r="H7853" s="3" t="s">
        <v>31953</v>
      </c>
    </row>
    <row r="7854" spans="1:8" x14ac:dyDescent="0.25">
      <c r="A7854" s="2">
        <v>43518.770833333328</v>
      </c>
      <c r="B7854" s="2">
        <v>43518.875</v>
      </c>
      <c r="C7854" s="1" t="s">
        <v>31954</v>
      </c>
      <c r="D7854" s="1" t="s">
        <v>31955</v>
      </c>
      <c r="E7854" s="1" t="s">
        <v>31956</v>
      </c>
      <c r="F7854" s="1" t="s">
        <v>157</v>
      </c>
      <c r="G7854" s="1" t="s">
        <v>31910</v>
      </c>
      <c r="H7854" s="3" t="s">
        <v>31957</v>
      </c>
    </row>
    <row r="7855" spans="1:8" x14ac:dyDescent="0.25">
      <c r="A7855" s="2">
        <v>43517.791666666672</v>
      </c>
      <c r="B7855" s="2">
        <v>43517.916666666672</v>
      </c>
      <c r="C7855" s="1" t="s">
        <v>31958</v>
      </c>
      <c r="D7855" s="1" t="s">
        <v>31959</v>
      </c>
      <c r="E7855" s="1" t="s">
        <v>31960</v>
      </c>
      <c r="F7855" s="1" t="s">
        <v>157</v>
      </c>
      <c r="G7855" s="1" t="s">
        <v>31910</v>
      </c>
      <c r="H7855" s="3" t="s">
        <v>31961</v>
      </c>
    </row>
    <row r="7856" spans="1:8" x14ac:dyDescent="0.25">
      <c r="A7856" s="2">
        <v>43517.666666666672</v>
      </c>
      <c r="B7856" s="2">
        <v>43517.791666666672</v>
      </c>
      <c r="C7856" s="1" t="s">
        <v>31962</v>
      </c>
      <c r="D7856" s="1" t="s">
        <v>31726</v>
      </c>
      <c r="E7856" s="1" t="s">
        <v>31963</v>
      </c>
      <c r="F7856" s="1" t="s">
        <v>157</v>
      </c>
      <c r="G7856" s="1" t="s">
        <v>31910</v>
      </c>
      <c r="H7856" s="3" t="s">
        <v>31964</v>
      </c>
    </row>
    <row r="7857" spans="1:8" x14ac:dyDescent="0.25">
      <c r="A7857" s="2">
        <v>43517.541666666672</v>
      </c>
      <c r="B7857" s="2">
        <v>43517.604166666672</v>
      </c>
      <c r="C7857" s="1" t="s">
        <v>31965</v>
      </c>
      <c r="D7857" s="1" t="s">
        <v>31966</v>
      </c>
      <c r="E7857" s="1" t="s">
        <v>31967</v>
      </c>
      <c r="F7857" s="1" t="s">
        <v>157</v>
      </c>
      <c r="G7857" s="1" t="s">
        <v>31910</v>
      </c>
      <c r="H7857" s="3" t="s">
        <v>31968</v>
      </c>
    </row>
    <row r="7858" spans="1:8" x14ac:dyDescent="0.25">
      <c r="A7858" s="2">
        <v>43517.458333333328</v>
      </c>
      <c r="B7858" s="2">
        <v>43517.520833333328</v>
      </c>
      <c r="C7858" s="1" t="s">
        <v>31969</v>
      </c>
      <c r="D7858" s="1" t="s">
        <v>31966</v>
      </c>
      <c r="E7858" s="1" t="s">
        <v>31970</v>
      </c>
      <c r="F7858" s="1" t="s">
        <v>157</v>
      </c>
      <c r="G7858" s="1" t="s">
        <v>31910</v>
      </c>
      <c r="H7858" s="3" t="s">
        <v>31971</v>
      </c>
    </row>
    <row r="7859" spans="1:8" x14ac:dyDescent="0.25">
      <c r="A7859" s="2">
        <v>43543.416666666672</v>
      </c>
      <c r="B7859" s="2">
        <v>43543.708333333328</v>
      </c>
      <c r="C7859" s="1" t="s">
        <v>31972</v>
      </c>
      <c r="D7859" s="1" t="s">
        <v>31736</v>
      </c>
      <c r="E7859" s="1" t="s">
        <v>31973</v>
      </c>
      <c r="F7859" s="1" t="s">
        <v>157</v>
      </c>
      <c r="G7859" s="1" t="s">
        <v>31910</v>
      </c>
      <c r="H7859" s="3" t="s">
        <v>31974</v>
      </c>
    </row>
    <row r="7860" spans="1:8" x14ac:dyDescent="0.25">
      <c r="A7860" s="2">
        <v>43530.791666666672</v>
      </c>
      <c r="B7860" s="2">
        <v>43530.875</v>
      </c>
      <c r="C7860" s="1" t="s">
        <v>31975</v>
      </c>
      <c r="D7860" s="1" t="s">
        <v>16435</v>
      </c>
      <c r="E7860" s="1" t="s">
        <v>31976</v>
      </c>
      <c r="F7860" s="1" t="s">
        <v>157</v>
      </c>
      <c r="G7860" s="1" t="s">
        <v>31910</v>
      </c>
      <c r="H7860" s="3" t="s">
        <v>31977</v>
      </c>
    </row>
    <row r="7861" spans="1:8" x14ac:dyDescent="0.25">
      <c r="A7861" s="2">
        <v>43525.395833333328</v>
      </c>
      <c r="B7861" s="2">
        <v>43525.708333333328</v>
      </c>
      <c r="C7861" s="1" t="s">
        <v>31978</v>
      </c>
      <c r="D7861" s="1" t="s">
        <v>31979</v>
      </c>
      <c r="E7861" s="1" t="s">
        <v>31980</v>
      </c>
      <c r="F7861" s="1" t="s">
        <v>157</v>
      </c>
      <c r="G7861" s="1" t="s">
        <v>31910</v>
      </c>
      <c r="H7861" s="3" t="s">
        <v>31981</v>
      </c>
    </row>
    <row r="7862" spans="1:8" x14ac:dyDescent="0.25">
      <c r="A7862" s="2">
        <v>43524.71875</v>
      </c>
      <c r="B7862" s="2">
        <v>43524.760416666672</v>
      </c>
      <c r="C7862" s="1" t="s">
        <v>31982</v>
      </c>
      <c r="D7862" s="1" t="s">
        <v>31983</v>
      </c>
      <c r="E7862" s="1" t="s">
        <v>31984</v>
      </c>
      <c r="F7862" s="1" t="s">
        <v>157</v>
      </c>
      <c r="G7862" s="1" t="s">
        <v>31910</v>
      </c>
      <c r="H7862" s="3" t="s">
        <v>31985</v>
      </c>
    </row>
    <row r="7863" spans="1:8" x14ac:dyDescent="0.25">
      <c r="A7863" s="2">
        <v>43523.791666666672</v>
      </c>
      <c r="B7863" s="2">
        <v>43523.916666666672</v>
      </c>
      <c r="C7863" s="1" t="s">
        <v>31986</v>
      </c>
      <c r="D7863" s="1" t="s">
        <v>31686</v>
      </c>
      <c r="E7863" s="1" t="s">
        <v>31987</v>
      </c>
      <c r="F7863" s="1" t="s">
        <v>157</v>
      </c>
      <c r="G7863" s="1" t="s">
        <v>31910</v>
      </c>
      <c r="H7863" s="3" t="s">
        <v>31988</v>
      </c>
    </row>
    <row r="7864" spans="1:8" x14ac:dyDescent="0.25">
      <c r="A7864" s="2">
        <v>43517.375</v>
      </c>
      <c r="B7864" s="2">
        <v>43517.729166666672</v>
      </c>
      <c r="C7864" s="1" t="s">
        <v>31989</v>
      </c>
      <c r="D7864" s="1" t="s">
        <v>31990</v>
      </c>
      <c r="E7864" s="1" t="s">
        <v>31991</v>
      </c>
      <c r="F7864" s="1" t="s">
        <v>157</v>
      </c>
      <c r="G7864" s="1" t="s">
        <v>31910</v>
      </c>
      <c r="H7864" s="3" t="s">
        <v>31992</v>
      </c>
    </row>
    <row r="7865" spans="1:8" x14ac:dyDescent="0.25">
      <c r="A7865" s="2">
        <v>43516.5625</v>
      </c>
      <c r="B7865" s="2">
        <v>43516.625</v>
      </c>
      <c r="C7865" s="1" t="s">
        <v>31993</v>
      </c>
      <c r="D7865" s="1" t="s">
        <v>31966</v>
      </c>
      <c r="E7865" s="1" t="s">
        <v>31994</v>
      </c>
      <c r="F7865" s="1" t="s">
        <v>157</v>
      </c>
      <c r="G7865" s="1" t="s">
        <v>31910</v>
      </c>
      <c r="H7865" s="3" t="s">
        <v>31995</v>
      </c>
    </row>
    <row r="7866" spans="1:8" x14ac:dyDescent="0.25">
      <c r="A7866" s="2">
        <v>43515.8125</v>
      </c>
      <c r="B7866" s="2">
        <v>43515.875</v>
      </c>
      <c r="C7866" s="1" t="s">
        <v>31996</v>
      </c>
      <c r="D7866" s="1" t="s">
        <v>31782</v>
      </c>
      <c r="E7866" s="1" t="s">
        <v>31997</v>
      </c>
      <c r="F7866" s="1" t="s">
        <v>157</v>
      </c>
      <c r="G7866" s="1" t="s">
        <v>31910</v>
      </c>
      <c r="H7866" s="3" t="s">
        <v>31998</v>
      </c>
    </row>
    <row r="7867" spans="1:8" x14ac:dyDescent="0.25">
      <c r="A7867" s="2">
        <v>43566.75</v>
      </c>
      <c r="B7867" s="2">
        <v>43566.875</v>
      </c>
      <c r="C7867" s="1" t="s">
        <v>31999</v>
      </c>
      <c r="D7867" s="1" t="s">
        <v>31665</v>
      </c>
      <c r="E7867" s="1" t="s">
        <v>32000</v>
      </c>
      <c r="F7867" s="1" t="s">
        <v>157</v>
      </c>
      <c r="G7867" s="1" t="s">
        <v>31910</v>
      </c>
      <c r="H7867" s="3" t="s">
        <v>32001</v>
      </c>
    </row>
    <row r="7868" spans="1:8" x14ac:dyDescent="0.25">
      <c r="A7868" s="2">
        <v>43545.791666666672</v>
      </c>
      <c r="B7868" s="2">
        <v>43545.895833333328</v>
      </c>
      <c r="C7868" s="1" t="s">
        <v>32002</v>
      </c>
      <c r="D7868" s="1" t="s">
        <v>32003</v>
      </c>
      <c r="E7868" s="1" t="s">
        <v>32004</v>
      </c>
      <c r="F7868" s="1" t="s">
        <v>157</v>
      </c>
      <c r="G7868" s="1" t="s">
        <v>31910</v>
      </c>
      <c r="H7868" s="3" t="s">
        <v>32005</v>
      </c>
    </row>
    <row r="7869" spans="1:8" x14ac:dyDescent="0.25">
      <c r="A7869" s="2">
        <v>43531.395833333328</v>
      </c>
      <c r="B7869" s="2">
        <v>43531.729166666672</v>
      </c>
      <c r="C7869" s="1" t="s">
        <v>32006</v>
      </c>
      <c r="D7869" s="1" t="s">
        <v>32007</v>
      </c>
      <c r="E7869" s="1" t="s">
        <v>32008</v>
      </c>
      <c r="F7869" s="1" t="s">
        <v>157</v>
      </c>
      <c r="G7869" s="1" t="s">
        <v>31910</v>
      </c>
      <c r="H7869" s="3" t="s">
        <v>32009</v>
      </c>
    </row>
    <row r="7870" spans="1:8" x14ac:dyDescent="0.25">
      <c r="A7870" s="2">
        <v>43526.416666666672</v>
      </c>
      <c r="B7870" s="2">
        <v>43526.541666666672</v>
      </c>
      <c r="C7870" s="1" t="s">
        <v>32010</v>
      </c>
      <c r="D7870" s="1" t="s">
        <v>32011</v>
      </c>
      <c r="E7870" s="1" t="s">
        <v>32012</v>
      </c>
      <c r="F7870" s="1" t="s">
        <v>157</v>
      </c>
      <c r="G7870" s="1" t="s">
        <v>31910</v>
      </c>
      <c r="H7870" s="3" t="s">
        <v>32013</v>
      </c>
    </row>
    <row r="7871" spans="1:8" x14ac:dyDescent="0.25">
      <c r="A7871" s="2">
        <v>43524.791666666672</v>
      </c>
      <c r="B7871" s="2">
        <v>43524.916666666672</v>
      </c>
      <c r="C7871" s="1" t="s">
        <v>32014</v>
      </c>
      <c r="D7871" s="1" t="s">
        <v>31769</v>
      </c>
      <c r="E7871" s="1" t="s">
        <v>32015</v>
      </c>
      <c r="F7871" s="1" t="s">
        <v>157</v>
      </c>
      <c r="G7871" s="1" t="s">
        <v>31910</v>
      </c>
      <c r="H7871" s="3" t="s">
        <v>32016</v>
      </c>
    </row>
    <row r="7872" spans="1:8" x14ac:dyDescent="0.25">
      <c r="A7872" s="2">
        <v>43524.729166666672</v>
      </c>
      <c r="B7872" s="2">
        <v>43524.895833333328</v>
      </c>
      <c r="C7872" s="1" t="s">
        <v>32017</v>
      </c>
      <c r="D7872" s="1" t="s">
        <v>31740</v>
      </c>
      <c r="E7872" s="1" t="s">
        <v>32018</v>
      </c>
      <c r="F7872" s="1" t="s">
        <v>157</v>
      </c>
      <c r="G7872" s="1" t="s">
        <v>31910</v>
      </c>
      <c r="H7872" s="3" t="s">
        <v>32019</v>
      </c>
    </row>
    <row r="7873" spans="1:8" x14ac:dyDescent="0.25">
      <c r="A7873" s="2">
        <v>43522.625</v>
      </c>
      <c r="B7873" s="2">
        <v>43522.729166666672</v>
      </c>
      <c r="C7873" s="1" t="s">
        <v>32020</v>
      </c>
      <c r="D7873" s="1" t="s">
        <v>32021</v>
      </c>
      <c r="E7873" s="1" t="s">
        <v>32022</v>
      </c>
      <c r="F7873" s="1" t="s">
        <v>157</v>
      </c>
      <c r="G7873" s="1" t="s">
        <v>31910</v>
      </c>
      <c r="H7873" s="3" t="s">
        <v>32023</v>
      </c>
    </row>
    <row r="7874" spans="1:8" x14ac:dyDescent="0.25">
      <c r="A7874" s="2">
        <v>43519.395833333328</v>
      </c>
      <c r="B7874" s="2">
        <v>43520.770833333328</v>
      </c>
      <c r="C7874" s="1" t="s">
        <v>32024</v>
      </c>
      <c r="D7874" s="1" t="s">
        <v>32025</v>
      </c>
      <c r="E7874" s="1" t="s">
        <v>32026</v>
      </c>
      <c r="F7874" s="1" t="s">
        <v>157</v>
      </c>
      <c r="G7874" s="1" t="s">
        <v>31910</v>
      </c>
      <c r="H7874" s="3" t="s">
        <v>32027</v>
      </c>
    </row>
    <row r="7875" spans="1:8" x14ac:dyDescent="0.25">
      <c r="A7875" s="2">
        <v>43516.770833333328</v>
      </c>
      <c r="B7875" s="2">
        <v>43516.875</v>
      </c>
      <c r="C7875" s="1" t="s">
        <v>31701</v>
      </c>
      <c r="D7875" s="1" t="s">
        <v>32028</v>
      </c>
      <c r="E7875" s="1" t="s">
        <v>32029</v>
      </c>
      <c r="F7875" s="1" t="s">
        <v>157</v>
      </c>
      <c r="G7875" s="1" t="s">
        <v>31910</v>
      </c>
      <c r="H7875" s="3" t="s">
        <v>32030</v>
      </c>
    </row>
    <row r="7876" spans="1:8" x14ac:dyDescent="0.25">
      <c r="A7876" s="2">
        <v>43579.791666666672</v>
      </c>
      <c r="B7876" s="2">
        <v>43579.916666666672</v>
      </c>
      <c r="C7876" s="1" t="s">
        <v>32031</v>
      </c>
      <c r="D7876" s="1" t="s">
        <v>31671</v>
      </c>
      <c r="E7876" s="1" t="s">
        <v>32032</v>
      </c>
      <c r="F7876" s="1" t="s">
        <v>157</v>
      </c>
      <c r="G7876" s="1" t="s">
        <v>31910</v>
      </c>
      <c r="H7876" s="3" t="s">
        <v>32033</v>
      </c>
    </row>
    <row r="7877" spans="1:8" x14ac:dyDescent="0.25">
      <c r="A7877" s="2">
        <v>43573.375</v>
      </c>
      <c r="B7877" s="2">
        <v>43573.729166666672</v>
      </c>
      <c r="C7877" s="1" t="s">
        <v>31989</v>
      </c>
      <c r="D7877" s="1" t="s">
        <v>31990</v>
      </c>
      <c r="E7877" s="1" t="s">
        <v>32034</v>
      </c>
      <c r="F7877" s="1" t="s">
        <v>157</v>
      </c>
      <c r="G7877" s="1" t="s">
        <v>31910</v>
      </c>
      <c r="H7877" s="3" t="s">
        <v>32035</v>
      </c>
    </row>
    <row r="7878" spans="1:8" x14ac:dyDescent="0.25">
      <c r="A7878" s="2">
        <v>43544.375</v>
      </c>
      <c r="B7878" s="2">
        <v>43546.791666666672</v>
      </c>
      <c r="C7878" s="1" t="s">
        <v>32036</v>
      </c>
      <c r="D7878" s="1" t="s">
        <v>31794</v>
      </c>
      <c r="E7878" s="1" t="s">
        <v>32037</v>
      </c>
      <c r="F7878" s="1" t="s">
        <v>157</v>
      </c>
      <c r="G7878" s="1" t="s">
        <v>31910</v>
      </c>
      <c r="H7878" s="3" t="s">
        <v>32038</v>
      </c>
    </row>
    <row r="7879" spans="1:8" x14ac:dyDescent="0.25">
      <c r="A7879" s="2">
        <v>43538.770833333328</v>
      </c>
      <c r="B7879" s="2">
        <v>43538.895833333328</v>
      </c>
      <c r="C7879" s="1" t="s">
        <v>32039</v>
      </c>
      <c r="D7879" s="1" t="s">
        <v>32040</v>
      </c>
      <c r="E7879" s="1" t="s">
        <v>32041</v>
      </c>
      <c r="F7879" s="1" t="s">
        <v>157</v>
      </c>
      <c r="G7879" s="1" t="s">
        <v>31910</v>
      </c>
      <c r="H7879" s="3" t="s">
        <v>32042</v>
      </c>
    </row>
    <row r="7880" spans="1:8" x14ac:dyDescent="0.25">
      <c r="A7880" s="2">
        <v>43538.739583333328</v>
      </c>
      <c r="B7880" s="2">
        <v>43538.833333333328</v>
      </c>
      <c r="C7880" s="1" t="s">
        <v>31883</v>
      </c>
      <c r="D7880" s="1" t="s">
        <v>31675</v>
      </c>
      <c r="E7880" s="1" t="s">
        <v>32043</v>
      </c>
      <c r="F7880" s="1" t="s">
        <v>157</v>
      </c>
      <c r="G7880" s="1" t="s">
        <v>31910</v>
      </c>
      <c r="H7880" s="3" t="s">
        <v>32044</v>
      </c>
    </row>
    <row r="7881" spans="1:8" x14ac:dyDescent="0.25">
      <c r="A7881" s="2">
        <v>43524.822916666672</v>
      </c>
      <c r="B7881" s="2">
        <v>43524.854166666672</v>
      </c>
      <c r="C7881" s="1" t="s">
        <v>32045</v>
      </c>
      <c r="D7881" s="1" t="s">
        <v>32046</v>
      </c>
      <c r="E7881" s="1" t="s">
        <v>32047</v>
      </c>
      <c r="F7881" s="1" t="s">
        <v>157</v>
      </c>
      <c r="G7881" s="1" t="s">
        <v>31910</v>
      </c>
      <c r="H7881" s="3" t="s">
        <v>32048</v>
      </c>
    </row>
    <row r="7882" spans="1:8" x14ac:dyDescent="0.25">
      <c r="A7882" s="2">
        <v>43523.729166666672</v>
      </c>
      <c r="B7882" s="2">
        <v>43523.854166666672</v>
      </c>
      <c r="C7882" s="1" t="s">
        <v>32049</v>
      </c>
      <c r="D7882" s="1" t="s">
        <v>16418</v>
      </c>
      <c r="E7882" s="1" t="s">
        <v>32050</v>
      </c>
      <c r="F7882" s="1" t="s">
        <v>157</v>
      </c>
      <c r="G7882" s="1" t="s">
        <v>31910</v>
      </c>
      <c r="H7882" s="3" t="s">
        <v>32051</v>
      </c>
    </row>
    <row r="7883" spans="1:8" x14ac:dyDescent="0.25">
      <c r="A7883" s="2">
        <v>43519.416666666672</v>
      </c>
      <c r="B7883" s="2">
        <v>43519.708333333328</v>
      </c>
      <c r="C7883" s="1" t="s">
        <v>32052</v>
      </c>
      <c r="D7883" s="1" t="s">
        <v>31675</v>
      </c>
      <c r="E7883" s="1" t="s">
        <v>32053</v>
      </c>
      <c r="F7883" s="1" t="s">
        <v>157</v>
      </c>
      <c r="G7883" s="1" t="s">
        <v>31910</v>
      </c>
      <c r="H7883" s="3" t="s">
        <v>32054</v>
      </c>
    </row>
    <row r="7884" spans="1:8" x14ac:dyDescent="0.25">
      <c r="A7884" s="2">
        <v>43518.354166666672</v>
      </c>
      <c r="B7884" s="2">
        <v>43518.479166666672</v>
      </c>
      <c r="C7884" s="1" t="s">
        <v>32055</v>
      </c>
      <c r="D7884" s="1" t="s">
        <v>31722</v>
      </c>
      <c r="E7884" s="1" t="s">
        <v>32056</v>
      </c>
      <c r="F7884" s="1" t="s">
        <v>157</v>
      </c>
      <c r="G7884" s="1" t="s">
        <v>31910</v>
      </c>
      <c r="H7884" s="3" t="s">
        <v>32057</v>
      </c>
    </row>
    <row r="7885" spans="1:8" x14ac:dyDescent="0.25">
      <c r="A7885" s="2">
        <v>43518.354166666672</v>
      </c>
      <c r="B7885" s="2">
        <v>43518.416666666672</v>
      </c>
      <c r="C7885" s="1" t="s">
        <v>32058</v>
      </c>
      <c r="D7885" s="1" t="s">
        <v>32059</v>
      </c>
      <c r="E7885" s="1" t="s">
        <v>32060</v>
      </c>
      <c r="F7885" s="1" t="s">
        <v>157</v>
      </c>
      <c r="G7885" s="1" t="s">
        <v>31910</v>
      </c>
      <c r="H7885" s="3" t="s">
        <v>32061</v>
      </c>
    </row>
    <row r="7886" spans="1:8" x14ac:dyDescent="0.25">
      <c r="A7886" s="2">
        <v>43517.75</v>
      </c>
      <c r="B7886" s="2">
        <v>43517.833333333328</v>
      </c>
      <c r="C7886" s="1" t="s">
        <v>32062</v>
      </c>
      <c r="D7886" s="1" t="s">
        <v>32063</v>
      </c>
      <c r="E7886" s="1" t="s">
        <v>32064</v>
      </c>
      <c r="F7886" s="1" t="s">
        <v>157</v>
      </c>
      <c r="G7886" s="1" t="s">
        <v>31910</v>
      </c>
      <c r="H7886" s="3" t="s">
        <v>32065</v>
      </c>
    </row>
    <row r="7887" spans="1:8" x14ac:dyDescent="0.25">
      <c r="A7887" s="2">
        <v>43517.375</v>
      </c>
      <c r="B7887" s="2">
        <v>43517.4375</v>
      </c>
      <c r="C7887" s="1" t="s">
        <v>32066</v>
      </c>
      <c r="D7887" s="1" t="s">
        <v>32067</v>
      </c>
      <c r="E7887" s="1" t="s">
        <v>32068</v>
      </c>
      <c r="F7887" s="1" t="s">
        <v>157</v>
      </c>
      <c r="G7887" s="1" t="s">
        <v>31910</v>
      </c>
      <c r="H7887" s="3" t="s">
        <v>32069</v>
      </c>
    </row>
    <row r="7888" spans="1:8" x14ac:dyDescent="0.25">
      <c r="A7888" s="2">
        <v>43516.791666666672</v>
      </c>
      <c r="B7888" s="2">
        <v>43516.916666666672</v>
      </c>
      <c r="C7888" s="1" t="s">
        <v>32070</v>
      </c>
      <c r="D7888" s="1" t="s">
        <v>32071</v>
      </c>
      <c r="E7888" s="1" t="s">
        <v>32072</v>
      </c>
      <c r="F7888" s="1" t="s">
        <v>157</v>
      </c>
      <c r="G7888" s="1" t="s">
        <v>31910</v>
      </c>
      <c r="H7888" s="3" t="s">
        <v>32073</v>
      </c>
    </row>
    <row r="7889" spans="1:8" x14ac:dyDescent="0.25">
      <c r="A7889" s="2">
        <v>43516.729166666672</v>
      </c>
      <c r="B7889" s="2">
        <v>43516.854166666672</v>
      </c>
      <c r="C7889" s="1" t="s">
        <v>32074</v>
      </c>
      <c r="D7889" s="1"/>
      <c r="E7889" s="1" t="s">
        <v>32075</v>
      </c>
      <c r="F7889" s="1" t="s">
        <v>157</v>
      </c>
      <c r="G7889" s="1" t="s">
        <v>31910</v>
      </c>
      <c r="H7889" s="3" t="s">
        <v>32076</v>
      </c>
    </row>
    <row r="7890" spans="1:8" x14ac:dyDescent="0.25">
      <c r="A7890" s="2">
        <v>43587.625</v>
      </c>
      <c r="B7890" s="2">
        <v>43587.708333333328</v>
      </c>
      <c r="C7890" s="1" t="s">
        <v>32077</v>
      </c>
      <c r="D7890" s="1" t="s">
        <v>31671</v>
      </c>
      <c r="E7890" s="1" t="s">
        <v>32078</v>
      </c>
      <c r="F7890" s="1" t="s">
        <v>157</v>
      </c>
      <c r="G7890" s="1" t="s">
        <v>32079</v>
      </c>
      <c r="H7890" s="3" t="s">
        <v>32080</v>
      </c>
    </row>
    <row r="7891" spans="1:8" x14ac:dyDescent="0.25">
      <c r="A7891" s="2">
        <v>43551.791666666672</v>
      </c>
      <c r="B7891" s="2">
        <v>43551.875</v>
      </c>
      <c r="C7891" s="1" t="s">
        <v>32081</v>
      </c>
      <c r="D7891" s="1" t="s">
        <v>16435</v>
      </c>
      <c r="E7891" s="1" t="s">
        <v>32082</v>
      </c>
      <c r="F7891" s="1" t="s">
        <v>157</v>
      </c>
      <c r="G7891" s="1" t="s">
        <v>32079</v>
      </c>
      <c r="H7891" s="3" t="s">
        <v>32083</v>
      </c>
    </row>
    <row r="7892" spans="1:8" x14ac:dyDescent="0.25">
      <c r="A7892" s="2">
        <v>43572.791666666672</v>
      </c>
      <c r="B7892" s="2">
        <v>43572.875</v>
      </c>
      <c r="C7892" s="1" t="s">
        <v>32084</v>
      </c>
      <c r="D7892" s="1" t="s">
        <v>16435</v>
      </c>
      <c r="E7892" s="1" t="s">
        <v>32085</v>
      </c>
      <c r="F7892" s="1" t="s">
        <v>157</v>
      </c>
      <c r="G7892" s="1" t="s">
        <v>32079</v>
      </c>
      <c r="H7892" s="3" t="s">
        <v>32086</v>
      </c>
    </row>
    <row r="7893" spans="1:8" x14ac:dyDescent="0.25">
      <c r="A7893" s="2">
        <v>43601.375</v>
      </c>
      <c r="B7893" s="2">
        <v>43601.729166666672</v>
      </c>
      <c r="C7893" s="1" t="s">
        <v>31989</v>
      </c>
      <c r="D7893" s="1" t="s">
        <v>31990</v>
      </c>
      <c r="E7893" s="1" t="s">
        <v>32034</v>
      </c>
      <c r="F7893" s="1" t="s">
        <v>157</v>
      </c>
      <c r="G7893" s="1" t="s">
        <v>32079</v>
      </c>
      <c r="H7893" s="3" t="s">
        <v>32087</v>
      </c>
    </row>
    <row r="7894" spans="1:8" x14ac:dyDescent="0.25">
      <c r="A7894" s="2">
        <v>43598.416666666672</v>
      </c>
      <c r="B7894" s="2">
        <v>43598.5</v>
      </c>
      <c r="C7894" s="1" t="s">
        <v>32088</v>
      </c>
      <c r="D7894" s="1" t="s">
        <v>32089</v>
      </c>
      <c r="E7894" s="1" t="s">
        <v>32090</v>
      </c>
      <c r="F7894" s="1" t="s">
        <v>157</v>
      </c>
      <c r="G7894" s="1" t="s">
        <v>32079</v>
      </c>
      <c r="H7894" s="3" t="s">
        <v>32091</v>
      </c>
    </row>
    <row r="7895" spans="1:8" x14ac:dyDescent="0.25">
      <c r="A7895" s="2">
        <v>43601.75</v>
      </c>
      <c r="B7895" s="2">
        <v>43601.875</v>
      </c>
      <c r="C7895" s="1" t="s">
        <v>32092</v>
      </c>
      <c r="D7895" s="1" t="s">
        <v>31665</v>
      </c>
      <c r="E7895" s="1" t="s">
        <v>32093</v>
      </c>
      <c r="F7895" s="1" t="s">
        <v>157</v>
      </c>
      <c r="G7895" s="1" t="s">
        <v>32079</v>
      </c>
      <c r="H7895" s="3" t="s">
        <v>32094</v>
      </c>
    </row>
    <row r="7896" spans="1:8" x14ac:dyDescent="0.25">
      <c r="A7896" s="2">
        <v>43559.625</v>
      </c>
      <c r="B7896" s="2">
        <v>43559.708333333328</v>
      </c>
      <c r="C7896" s="1" t="s">
        <v>32095</v>
      </c>
      <c r="D7896" s="1" t="s">
        <v>31671</v>
      </c>
      <c r="E7896" s="1" t="s">
        <v>32096</v>
      </c>
      <c r="F7896" s="1" t="s">
        <v>157</v>
      </c>
      <c r="G7896" s="1" t="s">
        <v>32079</v>
      </c>
      <c r="H7896" s="3" t="s">
        <v>32097</v>
      </c>
    </row>
    <row r="7897" spans="1:8" x14ac:dyDescent="0.25">
      <c r="A7897" s="2">
        <v>43552.75</v>
      </c>
      <c r="B7897" s="2">
        <v>43552.875</v>
      </c>
      <c r="C7897" s="1" t="s">
        <v>32098</v>
      </c>
      <c r="D7897" s="1" t="s">
        <v>31665</v>
      </c>
      <c r="E7897" s="1" t="s">
        <v>32099</v>
      </c>
      <c r="F7897" s="1" t="s">
        <v>157</v>
      </c>
      <c r="G7897" s="1" t="s">
        <v>32079</v>
      </c>
      <c r="H7897" s="3" t="s">
        <v>32100</v>
      </c>
    </row>
    <row r="7898" spans="1:8" x14ac:dyDescent="0.25">
      <c r="A7898" s="2">
        <v>43560.416666666672</v>
      </c>
      <c r="B7898" s="2">
        <v>43560.791666666672</v>
      </c>
      <c r="C7898" s="1" t="s">
        <v>31935</v>
      </c>
      <c r="D7898" s="1" t="s">
        <v>31936</v>
      </c>
      <c r="E7898" s="1" t="s">
        <v>31937</v>
      </c>
      <c r="F7898" s="1" t="s">
        <v>157</v>
      </c>
      <c r="G7898" s="1" t="s">
        <v>32079</v>
      </c>
      <c r="H7898" s="3" t="s">
        <v>32101</v>
      </c>
    </row>
    <row r="7899" spans="1:8" x14ac:dyDescent="0.25">
      <c r="A7899" s="2">
        <v>43560.375</v>
      </c>
      <c r="B7899" s="2">
        <v>43560.75</v>
      </c>
      <c r="C7899" s="1" t="s">
        <v>32102</v>
      </c>
      <c r="D7899" s="1" t="s">
        <v>32103</v>
      </c>
      <c r="E7899" s="1" t="s">
        <v>32104</v>
      </c>
      <c r="F7899" s="1" t="s">
        <v>157</v>
      </c>
      <c r="G7899" s="1" t="s">
        <v>32079</v>
      </c>
      <c r="H7899" s="3" t="s">
        <v>32105</v>
      </c>
    </row>
    <row r="7900" spans="1:8" x14ac:dyDescent="0.25">
      <c r="A7900" s="2">
        <v>43594.375</v>
      </c>
      <c r="B7900" s="2">
        <v>43595.729166666672</v>
      </c>
      <c r="C7900" s="1" t="s">
        <v>32106</v>
      </c>
      <c r="D7900" s="1" t="s">
        <v>31944</v>
      </c>
      <c r="E7900" s="1" t="s">
        <v>32107</v>
      </c>
      <c r="F7900" s="1" t="s">
        <v>157</v>
      </c>
      <c r="G7900" s="1" t="s">
        <v>32079</v>
      </c>
      <c r="H7900" s="3" t="s">
        <v>32108</v>
      </c>
    </row>
    <row r="7901" spans="1:8" x14ac:dyDescent="0.25">
      <c r="A7901" s="2">
        <v>43572.770833333328</v>
      </c>
      <c r="B7901" s="2">
        <v>43572.875</v>
      </c>
      <c r="C7901" s="1" t="s">
        <v>32109</v>
      </c>
      <c r="D7901" s="1" t="s">
        <v>32110</v>
      </c>
      <c r="E7901" s="1" t="s">
        <v>32111</v>
      </c>
      <c r="F7901" s="1" t="s">
        <v>157</v>
      </c>
      <c r="G7901" s="1" t="s">
        <v>32079</v>
      </c>
      <c r="H7901" s="3" t="s">
        <v>32112</v>
      </c>
    </row>
    <row r="7902" spans="1:8" x14ac:dyDescent="0.25">
      <c r="A7902" s="2">
        <v>43594.416666666672</v>
      </c>
      <c r="B7902" s="2">
        <v>43594.708333333328</v>
      </c>
      <c r="C7902" s="1" t="s">
        <v>31939</v>
      </c>
      <c r="D7902" s="1" t="s">
        <v>31940</v>
      </c>
      <c r="E7902" s="1" t="s">
        <v>32113</v>
      </c>
      <c r="F7902" s="1" t="s">
        <v>157</v>
      </c>
      <c r="G7902" s="1" t="s">
        <v>32079</v>
      </c>
      <c r="H7902" s="3" t="s">
        <v>32114</v>
      </c>
    </row>
    <row r="7903" spans="1:8" x14ac:dyDescent="0.25">
      <c r="A7903" s="2">
        <v>43622.625</v>
      </c>
      <c r="B7903" s="2">
        <v>43622.708333333328</v>
      </c>
      <c r="C7903" s="1" t="s">
        <v>32115</v>
      </c>
      <c r="D7903" s="1" t="s">
        <v>31671</v>
      </c>
      <c r="E7903" s="1" t="s">
        <v>32116</v>
      </c>
      <c r="F7903" s="1" t="s">
        <v>157</v>
      </c>
      <c r="G7903" s="1" t="s">
        <v>32079</v>
      </c>
      <c r="H7903" s="3" t="s">
        <v>32117</v>
      </c>
    </row>
    <row r="7904" spans="1:8" x14ac:dyDescent="0.25">
      <c r="A7904" s="2">
        <v>43552.416666666672</v>
      </c>
      <c r="B7904" s="2">
        <v>43552.729166666672</v>
      </c>
      <c r="C7904" s="1" t="s">
        <v>32118</v>
      </c>
      <c r="D7904" s="1" t="s">
        <v>32119</v>
      </c>
      <c r="E7904" s="1" t="s">
        <v>32120</v>
      </c>
      <c r="F7904" s="1" t="s">
        <v>157</v>
      </c>
      <c r="G7904" s="1" t="s">
        <v>32079</v>
      </c>
      <c r="H7904" s="3" t="s">
        <v>32121</v>
      </c>
    </row>
    <row r="7905" spans="1:8" x14ac:dyDescent="0.25">
      <c r="A7905" s="2">
        <v>43549.770833333328</v>
      </c>
      <c r="B7905" s="2">
        <v>43549.833333333328</v>
      </c>
      <c r="C7905" s="1" t="s">
        <v>32122</v>
      </c>
      <c r="D7905" s="1" t="s">
        <v>32123</v>
      </c>
      <c r="E7905" s="1" t="s">
        <v>32124</v>
      </c>
      <c r="F7905" s="1" t="s">
        <v>157</v>
      </c>
      <c r="G7905" s="1" t="s">
        <v>32079</v>
      </c>
      <c r="H7905" s="3" t="s">
        <v>32125</v>
      </c>
    </row>
    <row r="7906" spans="1:8" x14ac:dyDescent="0.25">
      <c r="A7906" s="2">
        <v>43554.395833333328</v>
      </c>
      <c r="B7906" s="2">
        <v>43554.666666666672</v>
      </c>
      <c r="C7906" s="1" t="s">
        <v>32126</v>
      </c>
      <c r="D7906" s="1" t="s">
        <v>31679</v>
      </c>
      <c r="E7906" s="1" t="s">
        <v>32127</v>
      </c>
      <c r="F7906" s="1" t="s">
        <v>157</v>
      </c>
      <c r="G7906" s="1" t="s">
        <v>32079</v>
      </c>
      <c r="H7906" s="3" t="s">
        <v>32128</v>
      </c>
    </row>
    <row r="7907" spans="1:8" x14ac:dyDescent="0.25">
      <c r="A7907" s="2">
        <v>43552.770833333328</v>
      </c>
      <c r="B7907" s="2">
        <v>43552.875</v>
      </c>
      <c r="C7907" s="1" t="s">
        <v>32129</v>
      </c>
      <c r="D7907" s="1" t="s">
        <v>32130</v>
      </c>
      <c r="E7907" s="1" t="s">
        <v>32131</v>
      </c>
      <c r="F7907" s="1" t="s">
        <v>157</v>
      </c>
      <c r="G7907" s="1" t="s">
        <v>32079</v>
      </c>
      <c r="H7907" s="3" t="s">
        <v>32132</v>
      </c>
    </row>
    <row r="7908" spans="1:8" x14ac:dyDescent="0.25">
      <c r="A7908" s="2">
        <v>43552.375</v>
      </c>
      <c r="B7908" s="2">
        <v>43553.729166666672</v>
      </c>
      <c r="C7908" s="1" t="s">
        <v>32133</v>
      </c>
      <c r="D7908" s="1" t="s">
        <v>31944</v>
      </c>
      <c r="E7908" s="1" t="s">
        <v>32134</v>
      </c>
      <c r="F7908" s="1" t="s">
        <v>157</v>
      </c>
      <c r="G7908" s="1" t="s">
        <v>32079</v>
      </c>
      <c r="H7908" s="3" t="s">
        <v>32135</v>
      </c>
    </row>
    <row r="7909" spans="1:8" x14ac:dyDescent="0.25">
      <c r="A7909" s="2">
        <v>43551.354166666672</v>
      </c>
      <c r="B7909" s="2">
        <v>43551.458333333328</v>
      </c>
      <c r="C7909" s="1" t="s">
        <v>32136</v>
      </c>
      <c r="D7909" s="1" t="s">
        <v>32137</v>
      </c>
      <c r="E7909" s="1" t="s">
        <v>32138</v>
      </c>
      <c r="F7909" s="1" t="s">
        <v>157</v>
      </c>
      <c r="G7909" s="1" t="s">
        <v>32079</v>
      </c>
      <c r="H7909" s="3" t="s">
        <v>32139</v>
      </c>
    </row>
    <row r="7910" spans="1:8" x14ac:dyDescent="0.25">
      <c r="A7910" s="2">
        <v>43552.729166666672</v>
      </c>
      <c r="B7910" s="2">
        <v>43552.854166666672</v>
      </c>
      <c r="C7910" s="1" t="s">
        <v>32045</v>
      </c>
      <c r="D7910" s="1" t="s">
        <v>32046</v>
      </c>
      <c r="E7910" s="1" t="s">
        <v>32140</v>
      </c>
      <c r="F7910" s="1" t="s">
        <v>157</v>
      </c>
      <c r="G7910" s="1" t="s">
        <v>32079</v>
      </c>
      <c r="H7910" s="3" t="s">
        <v>32141</v>
      </c>
    </row>
    <row r="7911" spans="1:8" x14ac:dyDescent="0.25">
      <c r="A7911" s="2">
        <v>43552.416666666672</v>
      </c>
      <c r="B7911" s="2">
        <v>43552.541666666672</v>
      </c>
      <c r="C7911" s="1" t="s">
        <v>32142</v>
      </c>
      <c r="D7911" s="1" t="s">
        <v>32143</v>
      </c>
      <c r="E7911" s="1" t="s">
        <v>32144</v>
      </c>
      <c r="F7911" s="1" t="s">
        <v>157</v>
      </c>
      <c r="G7911" s="1" t="s">
        <v>32079</v>
      </c>
      <c r="H7911" s="3" t="s">
        <v>32145</v>
      </c>
    </row>
    <row r="7912" spans="1:8" x14ac:dyDescent="0.25">
      <c r="A7912" s="2">
        <v>43552.354166666672</v>
      </c>
      <c r="B7912" s="2">
        <v>43552.4375</v>
      </c>
      <c r="C7912" s="1" t="s">
        <v>32146</v>
      </c>
      <c r="D7912" s="1" t="s">
        <v>32147</v>
      </c>
      <c r="E7912" s="1" t="s">
        <v>32148</v>
      </c>
      <c r="F7912" s="1" t="s">
        <v>157</v>
      </c>
      <c r="G7912" s="1" t="s">
        <v>32079</v>
      </c>
      <c r="H7912" s="3" t="s">
        <v>32149</v>
      </c>
    </row>
    <row r="7913" spans="1:8" x14ac:dyDescent="0.25">
      <c r="A7913" s="2">
        <v>43551.791666666672</v>
      </c>
      <c r="B7913" s="2">
        <v>43551.875</v>
      </c>
      <c r="C7913" s="1" t="s">
        <v>32150</v>
      </c>
      <c r="D7913" s="1" t="s">
        <v>31769</v>
      </c>
      <c r="E7913" s="1" t="s">
        <v>32151</v>
      </c>
      <c r="F7913" s="1" t="s">
        <v>157</v>
      </c>
      <c r="G7913" s="1" t="s">
        <v>32079</v>
      </c>
      <c r="H7913" s="3" t="s">
        <v>32152</v>
      </c>
    </row>
    <row r="7914" spans="1:8" x14ac:dyDescent="0.25">
      <c r="A7914" s="2">
        <v>43555.395833333328</v>
      </c>
      <c r="B7914" s="2">
        <v>43555.75</v>
      </c>
      <c r="C7914" s="1" t="s">
        <v>32153</v>
      </c>
      <c r="D7914" s="1" t="s">
        <v>32154</v>
      </c>
      <c r="E7914" s="1" t="s">
        <v>32155</v>
      </c>
      <c r="F7914" s="1" t="s">
        <v>157</v>
      </c>
      <c r="G7914" s="1" t="s">
        <v>32079</v>
      </c>
      <c r="H7914" s="3" t="s">
        <v>32156</v>
      </c>
    </row>
    <row r="7915" spans="1:8" x14ac:dyDescent="0.25">
      <c r="A7915" s="2">
        <v>43554.416666666672</v>
      </c>
      <c r="B7915" s="2">
        <v>43554.625</v>
      </c>
      <c r="C7915" s="1" t="s">
        <v>32157</v>
      </c>
      <c r="D7915" s="1" t="s">
        <v>32158</v>
      </c>
      <c r="E7915" s="1" t="s">
        <v>32159</v>
      </c>
      <c r="F7915" s="1" t="s">
        <v>157</v>
      </c>
      <c r="G7915" s="1" t="s">
        <v>32079</v>
      </c>
      <c r="H7915" s="3" t="s">
        <v>32160</v>
      </c>
    </row>
    <row r="7916" spans="1:8" x14ac:dyDescent="0.25">
      <c r="A7916" s="2">
        <v>43553.354166666672</v>
      </c>
      <c r="B7916" s="2">
        <v>43553.416666666672</v>
      </c>
      <c r="C7916" s="1" t="s">
        <v>32161</v>
      </c>
      <c r="D7916" s="1" t="s">
        <v>32162</v>
      </c>
      <c r="E7916" s="1" t="s">
        <v>32163</v>
      </c>
      <c r="F7916" s="1" t="s">
        <v>157</v>
      </c>
      <c r="G7916" s="1" t="s">
        <v>32079</v>
      </c>
      <c r="H7916" s="3" t="s">
        <v>32164</v>
      </c>
    </row>
    <row r="7917" spans="1:8" x14ac:dyDescent="0.25">
      <c r="A7917" s="2">
        <v>43551.791666666672</v>
      </c>
      <c r="B7917" s="2">
        <v>43551.916666666672</v>
      </c>
      <c r="C7917" s="1" t="s">
        <v>32165</v>
      </c>
      <c r="D7917" s="1" t="s">
        <v>31671</v>
      </c>
      <c r="E7917" s="1" t="s">
        <v>32166</v>
      </c>
      <c r="F7917" s="1" t="s">
        <v>157</v>
      </c>
      <c r="G7917" s="1" t="s">
        <v>32079</v>
      </c>
      <c r="H7917" s="3" t="s">
        <v>32167</v>
      </c>
    </row>
    <row r="7918" spans="1:8" x14ac:dyDescent="0.25">
      <c r="A7918" s="2">
        <v>43551.791666666672</v>
      </c>
      <c r="B7918" s="2">
        <v>43551.916666666672</v>
      </c>
      <c r="C7918" s="1" t="s">
        <v>32168</v>
      </c>
      <c r="D7918" s="1" t="s">
        <v>32169</v>
      </c>
      <c r="E7918" s="1" t="s">
        <v>32170</v>
      </c>
      <c r="F7918" s="1" t="s">
        <v>157</v>
      </c>
      <c r="G7918" s="1" t="s">
        <v>32079</v>
      </c>
      <c r="H7918" s="3" t="s">
        <v>32171</v>
      </c>
    </row>
    <row r="7919" spans="1:8" x14ac:dyDescent="0.25">
      <c r="A7919" s="2">
        <v>43553.5625</v>
      </c>
      <c r="B7919" s="2">
        <v>43553.645833333328</v>
      </c>
      <c r="C7919" s="1" t="s">
        <v>32172</v>
      </c>
      <c r="D7919" s="1" t="s">
        <v>32173</v>
      </c>
      <c r="E7919" s="1" t="s">
        <v>32174</v>
      </c>
      <c r="F7919" s="1" t="s">
        <v>157</v>
      </c>
      <c r="G7919" s="1" t="s">
        <v>32079</v>
      </c>
      <c r="H7919" s="3" t="s">
        <v>32175</v>
      </c>
    </row>
    <row r="7920" spans="1:8" x14ac:dyDescent="0.25">
      <c r="A7920" s="2">
        <v>43550.75</v>
      </c>
      <c r="B7920" s="2">
        <v>43550.833333333328</v>
      </c>
      <c r="C7920" s="1" t="s">
        <v>32176</v>
      </c>
      <c r="D7920" s="1" t="s">
        <v>32177</v>
      </c>
      <c r="E7920" s="1" t="s">
        <v>32178</v>
      </c>
      <c r="F7920" s="1" t="s">
        <v>157</v>
      </c>
      <c r="G7920" s="1" t="s">
        <v>32079</v>
      </c>
      <c r="H7920" s="3" t="s">
        <v>32179</v>
      </c>
    </row>
    <row r="7921" spans="1:8" x14ac:dyDescent="0.25">
      <c r="A7921" s="2">
        <v>43550.375</v>
      </c>
      <c r="B7921" s="2">
        <v>43550.708333333328</v>
      </c>
      <c r="C7921" s="1" t="s">
        <v>32180</v>
      </c>
      <c r="D7921" s="1" t="s">
        <v>32089</v>
      </c>
      <c r="E7921" s="1" t="s">
        <v>32181</v>
      </c>
      <c r="F7921" s="1" t="s">
        <v>157</v>
      </c>
      <c r="G7921" s="1" t="s">
        <v>32079</v>
      </c>
      <c r="H7921" s="3" t="s">
        <v>32182</v>
      </c>
    </row>
    <row r="7922" spans="1:8" x14ac:dyDescent="0.25">
      <c r="A7922" s="2">
        <v>43552.854166666672</v>
      </c>
      <c r="B7922" s="2">
        <v>43552.947916666672</v>
      </c>
      <c r="C7922" s="1" t="s">
        <v>32183</v>
      </c>
      <c r="D7922" s="1" t="s">
        <v>32184</v>
      </c>
      <c r="E7922" s="1" t="s">
        <v>32185</v>
      </c>
      <c r="F7922" s="1" t="s">
        <v>157</v>
      </c>
      <c r="G7922" s="1" t="s">
        <v>32079</v>
      </c>
      <c r="H7922" s="3" t="s">
        <v>32186</v>
      </c>
    </row>
    <row r="7923" spans="1:8" x14ac:dyDescent="0.25">
      <c r="A7923" s="2">
        <v>43551.8125</v>
      </c>
      <c r="B7923" s="2">
        <v>43551.9375</v>
      </c>
      <c r="C7923" s="1" t="s">
        <v>32187</v>
      </c>
      <c r="D7923" s="1" t="s">
        <v>32188</v>
      </c>
      <c r="E7923" s="1" t="s">
        <v>32189</v>
      </c>
      <c r="F7923" s="1" t="s">
        <v>157</v>
      </c>
      <c r="G7923" s="1" t="s">
        <v>32079</v>
      </c>
      <c r="H7923" s="3" t="s">
        <v>32190</v>
      </c>
    </row>
    <row r="7924" spans="1:8" x14ac:dyDescent="0.25">
      <c r="A7924" s="2">
        <v>43553.6875</v>
      </c>
      <c r="B7924" s="2">
        <v>43553.8125</v>
      </c>
      <c r="C7924" s="1" t="s">
        <v>32191</v>
      </c>
      <c r="D7924" s="1" t="s">
        <v>32192</v>
      </c>
      <c r="E7924" s="1" t="s">
        <v>32193</v>
      </c>
      <c r="F7924" s="1" t="s">
        <v>157</v>
      </c>
      <c r="G7924" s="1" t="s">
        <v>32079</v>
      </c>
      <c r="H7924" s="3" t="s">
        <v>32194</v>
      </c>
    </row>
    <row r="7925" spans="1:8" x14ac:dyDescent="0.25">
      <c r="A7925" s="2">
        <v>43553.333333333328</v>
      </c>
      <c r="B7925" s="2">
        <v>43554.75</v>
      </c>
      <c r="C7925" s="1" t="s">
        <v>32195</v>
      </c>
      <c r="D7925" s="1" t="s">
        <v>32196</v>
      </c>
      <c r="E7925" s="1" t="s">
        <v>32197</v>
      </c>
      <c r="F7925" s="1" t="s">
        <v>157</v>
      </c>
      <c r="G7925" s="1" t="s">
        <v>32079</v>
      </c>
      <c r="H7925" s="3" t="s">
        <v>32198</v>
      </c>
    </row>
    <row r="7926" spans="1:8" x14ac:dyDescent="0.25">
      <c r="A7926" s="2">
        <v>43549.78125</v>
      </c>
      <c r="B7926" s="2">
        <v>43549.90625</v>
      </c>
      <c r="C7926" s="1" t="s">
        <v>32199</v>
      </c>
      <c r="D7926" s="1" t="s">
        <v>32200</v>
      </c>
      <c r="E7926" s="1" t="s">
        <v>32201</v>
      </c>
      <c r="F7926" s="1" t="s">
        <v>157</v>
      </c>
      <c r="G7926" s="1" t="s">
        <v>32079</v>
      </c>
      <c r="H7926" s="3" t="s">
        <v>32202</v>
      </c>
    </row>
    <row r="7927" spans="1:8" x14ac:dyDescent="0.25">
      <c r="A7927" s="2">
        <v>43553.416666666672</v>
      </c>
      <c r="B7927" s="2">
        <v>43553.708333333328</v>
      </c>
      <c r="C7927" s="1" t="s">
        <v>32203</v>
      </c>
      <c r="D7927" s="1" t="s">
        <v>32204</v>
      </c>
      <c r="E7927" s="1" t="s">
        <v>32205</v>
      </c>
      <c r="F7927" s="1" t="s">
        <v>157</v>
      </c>
      <c r="G7927" s="1" t="s">
        <v>32079</v>
      </c>
      <c r="H7927" s="3" t="s">
        <v>32206</v>
      </c>
    </row>
    <row r="7928" spans="1:8" x14ac:dyDescent="0.25">
      <c r="A7928" s="2">
        <v>43552.8125</v>
      </c>
      <c r="B7928" s="2">
        <v>43552.958333333328</v>
      </c>
      <c r="C7928" s="1" t="s">
        <v>32207</v>
      </c>
      <c r="D7928" s="1" t="s">
        <v>32208</v>
      </c>
      <c r="E7928" s="1" t="s">
        <v>32209</v>
      </c>
      <c r="F7928" s="1" t="s">
        <v>157</v>
      </c>
      <c r="G7928" s="1" t="s">
        <v>32079</v>
      </c>
      <c r="H7928" s="3" t="s">
        <v>32210</v>
      </c>
    </row>
    <row r="7929" spans="1:8" x14ac:dyDescent="0.25">
      <c r="A7929" s="2">
        <v>43552.666666666672</v>
      </c>
      <c r="B7929" s="2">
        <v>43552.854166666672</v>
      </c>
      <c r="C7929" s="1" t="s">
        <v>32211</v>
      </c>
      <c r="D7929" s="1" t="s">
        <v>32212</v>
      </c>
      <c r="E7929" s="1" t="s">
        <v>32213</v>
      </c>
      <c r="F7929" s="1" t="s">
        <v>157</v>
      </c>
      <c r="G7929" s="1" t="s">
        <v>32079</v>
      </c>
      <c r="H7929" s="3" t="s">
        <v>32214</v>
      </c>
    </row>
    <row r="7930" spans="1:8" x14ac:dyDescent="0.25">
      <c r="A7930" s="2">
        <v>43550.375</v>
      </c>
      <c r="B7930" s="2">
        <v>43550.708333333328</v>
      </c>
      <c r="C7930" s="1" t="s">
        <v>32215</v>
      </c>
      <c r="D7930" s="1" t="s">
        <v>32216</v>
      </c>
      <c r="E7930" s="1" t="s">
        <v>32217</v>
      </c>
      <c r="F7930" s="1" t="s">
        <v>157</v>
      </c>
      <c r="G7930" s="1" t="s">
        <v>32079</v>
      </c>
      <c r="H7930" s="3" t="s">
        <v>32218</v>
      </c>
    </row>
    <row r="7931" spans="1:8" x14ac:dyDescent="0.25">
      <c r="A7931" s="2">
        <v>43552.416666666672</v>
      </c>
      <c r="B7931" s="2">
        <v>43552.708333333328</v>
      </c>
      <c r="C7931" s="1" t="s">
        <v>32219</v>
      </c>
      <c r="D7931" s="1" t="s">
        <v>32220</v>
      </c>
      <c r="E7931" s="1" t="s">
        <v>32221</v>
      </c>
      <c r="F7931" s="1" t="s">
        <v>157</v>
      </c>
      <c r="G7931" s="1" t="s">
        <v>32079</v>
      </c>
      <c r="H7931" s="3" t="s">
        <v>32222</v>
      </c>
    </row>
    <row r="7932" spans="1:8" x14ac:dyDescent="0.25">
      <c r="A7932" s="2">
        <v>43551.75</v>
      </c>
      <c r="B7932" s="2">
        <v>43551.875</v>
      </c>
      <c r="C7932" s="1" t="s">
        <v>32223</v>
      </c>
      <c r="D7932" s="1" t="s">
        <v>31917</v>
      </c>
      <c r="E7932" s="1" t="s">
        <v>32224</v>
      </c>
      <c r="F7932" s="1" t="s">
        <v>157</v>
      </c>
      <c r="G7932" s="1" t="s">
        <v>32079</v>
      </c>
      <c r="H7932" s="3" t="s">
        <v>32225</v>
      </c>
    </row>
    <row r="7933" spans="1:8" x14ac:dyDescent="0.25">
      <c r="A7933" s="2">
        <v>43628.375</v>
      </c>
      <c r="B7933" s="2">
        <v>43628.729166666672</v>
      </c>
      <c r="C7933" s="1" t="s">
        <v>31876</v>
      </c>
      <c r="D7933" s="1" t="s">
        <v>31876</v>
      </c>
      <c r="E7933" s="1" t="s">
        <v>32226</v>
      </c>
      <c r="F7933" s="1" t="s">
        <v>157</v>
      </c>
      <c r="G7933" s="1" t="s">
        <v>32079</v>
      </c>
      <c r="H7933" s="3" t="s">
        <v>32227</v>
      </c>
    </row>
    <row r="7934" spans="1:8" x14ac:dyDescent="0.25">
      <c r="A7934" s="2">
        <v>43614.333333333328</v>
      </c>
      <c r="B7934" s="2">
        <v>43614.75</v>
      </c>
      <c r="C7934" s="1" t="s">
        <v>32228</v>
      </c>
      <c r="D7934" s="1" t="s">
        <v>32229</v>
      </c>
      <c r="E7934" s="1" t="s">
        <v>32230</v>
      </c>
      <c r="F7934" s="1" t="s">
        <v>157</v>
      </c>
      <c r="G7934" s="1" t="s">
        <v>32079</v>
      </c>
      <c r="H7934" s="3" t="s">
        <v>32231</v>
      </c>
    </row>
    <row r="7935" spans="1:8" x14ac:dyDescent="0.25">
      <c r="A7935" s="2">
        <v>43601.375</v>
      </c>
      <c r="B7935" s="2">
        <v>43601.729166666672</v>
      </c>
      <c r="C7935" s="1" t="s">
        <v>32232</v>
      </c>
      <c r="D7935" s="1" t="s">
        <v>32216</v>
      </c>
      <c r="E7935" s="1" t="s">
        <v>32233</v>
      </c>
      <c r="F7935" s="1" t="s">
        <v>157</v>
      </c>
      <c r="G7935" s="1" t="s">
        <v>32079</v>
      </c>
      <c r="H7935" s="3" t="s">
        <v>32234</v>
      </c>
    </row>
    <row r="7936" spans="1:8" x14ac:dyDescent="0.25">
      <c r="A7936" s="2">
        <v>43600.625</v>
      </c>
      <c r="B7936" s="2">
        <v>43600.833333333328</v>
      </c>
      <c r="C7936" s="1" t="s">
        <v>32235</v>
      </c>
      <c r="D7936" s="1" t="s">
        <v>32196</v>
      </c>
      <c r="E7936" s="1" t="s">
        <v>32236</v>
      </c>
      <c r="F7936" s="1" t="s">
        <v>157</v>
      </c>
      <c r="G7936" s="1" t="s">
        <v>32079</v>
      </c>
      <c r="H7936" s="3" t="s">
        <v>32237</v>
      </c>
    </row>
    <row r="7937" spans="1:8" x14ac:dyDescent="0.25">
      <c r="A7937" s="2">
        <v>43594.770833333328</v>
      </c>
      <c r="B7937" s="2">
        <v>43594.895833333328</v>
      </c>
      <c r="C7937" s="1" t="s">
        <v>32238</v>
      </c>
      <c r="D7937" s="3" t="s">
        <v>32239</v>
      </c>
      <c r="E7937" s="1" t="s">
        <v>32240</v>
      </c>
      <c r="F7937" s="1" t="s">
        <v>157</v>
      </c>
      <c r="G7937" s="1" t="s">
        <v>32079</v>
      </c>
      <c r="H7937" s="3" t="s">
        <v>32241</v>
      </c>
    </row>
    <row r="7938" spans="1:8" x14ac:dyDescent="0.25">
      <c r="A7938" s="2">
        <v>43581.416666666672</v>
      </c>
      <c r="B7938" s="2">
        <v>43581.541666666672</v>
      </c>
      <c r="C7938" s="1" t="s">
        <v>32242</v>
      </c>
      <c r="D7938" s="1" t="s">
        <v>32143</v>
      </c>
      <c r="E7938" s="1" t="s">
        <v>32243</v>
      </c>
      <c r="F7938" s="1" t="s">
        <v>157</v>
      </c>
      <c r="G7938" s="1" t="s">
        <v>32079</v>
      </c>
      <c r="H7938" s="3" t="s">
        <v>32244</v>
      </c>
    </row>
    <row r="7939" spans="1:8" x14ac:dyDescent="0.25">
      <c r="A7939" s="2">
        <v>43580.791666666672</v>
      </c>
      <c r="B7939" s="2">
        <v>43580.916666666672</v>
      </c>
      <c r="C7939" s="1" t="s">
        <v>32245</v>
      </c>
      <c r="D7939" s="1" t="s">
        <v>32246</v>
      </c>
      <c r="E7939" s="1" t="s">
        <v>32247</v>
      </c>
      <c r="F7939" s="1" t="s">
        <v>157</v>
      </c>
      <c r="G7939" s="1" t="s">
        <v>32079</v>
      </c>
      <c r="H7939" s="3" t="s">
        <v>32248</v>
      </c>
    </row>
    <row r="7940" spans="1:8" x14ac:dyDescent="0.25">
      <c r="A7940" s="2">
        <v>43570.75</v>
      </c>
      <c r="B7940" s="2">
        <v>43570.833333333328</v>
      </c>
      <c r="C7940" s="1" t="s">
        <v>32249</v>
      </c>
      <c r="D7940" s="1" t="s">
        <v>32250</v>
      </c>
      <c r="E7940" s="1" t="s">
        <v>32251</v>
      </c>
      <c r="F7940" s="1" t="s">
        <v>157</v>
      </c>
      <c r="G7940" s="1" t="s">
        <v>32079</v>
      </c>
      <c r="H7940" s="3" t="s">
        <v>32252</v>
      </c>
    </row>
    <row r="7941" spans="1:8" x14ac:dyDescent="0.25">
      <c r="A7941" s="2">
        <v>43566.375</v>
      </c>
      <c r="B7941" s="2">
        <v>43566.708333333328</v>
      </c>
      <c r="C7941" s="1" t="s">
        <v>32253</v>
      </c>
      <c r="D7941" s="1" t="s">
        <v>32216</v>
      </c>
      <c r="E7941" s="1" t="s">
        <v>32254</v>
      </c>
      <c r="F7941" s="1" t="s">
        <v>157</v>
      </c>
      <c r="G7941" s="1" t="s">
        <v>32079</v>
      </c>
      <c r="H7941" s="3" t="s">
        <v>32255</v>
      </c>
    </row>
    <row r="7942" spans="1:8" x14ac:dyDescent="0.25">
      <c r="A7942" s="2">
        <v>43565.8125</v>
      </c>
      <c r="B7942" s="2">
        <v>43565.895833333328</v>
      </c>
      <c r="C7942" s="1" t="s">
        <v>32256</v>
      </c>
      <c r="D7942" s="1" t="s">
        <v>31671</v>
      </c>
      <c r="E7942" s="1" t="s">
        <v>32257</v>
      </c>
      <c r="F7942" s="1" t="s">
        <v>157</v>
      </c>
      <c r="G7942" s="1" t="s">
        <v>32079</v>
      </c>
      <c r="H7942" s="3" t="s">
        <v>32258</v>
      </c>
    </row>
    <row r="7943" spans="1:8" x14ac:dyDescent="0.25">
      <c r="A7943" s="2">
        <v>43559.729166666672</v>
      </c>
      <c r="B7943" s="2">
        <v>43559.8125</v>
      </c>
      <c r="C7943" s="1" t="s">
        <v>32259</v>
      </c>
      <c r="D7943" s="1" t="s">
        <v>32260</v>
      </c>
      <c r="E7943" s="1" t="s">
        <v>32261</v>
      </c>
      <c r="F7943" s="1" t="s">
        <v>157</v>
      </c>
      <c r="G7943" s="1" t="s">
        <v>32079</v>
      </c>
      <c r="H7943" s="3" t="s">
        <v>32262</v>
      </c>
    </row>
    <row r="7944" spans="1:8" x14ac:dyDescent="0.25">
      <c r="A7944" s="2">
        <v>43559.666666666672</v>
      </c>
      <c r="B7944" s="2">
        <v>43559.75</v>
      </c>
      <c r="C7944" s="1" t="s">
        <v>32263</v>
      </c>
      <c r="D7944" s="1" t="s">
        <v>32264</v>
      </c>
      <c r="E7944" s="1" t="s">
        <v>32265</v>
      </c>
      <c r="F7944" s="1" t="s">
        <v>157</v>
      </c>
      <c r="G7944" s="1" t="s">
        <v>32079</v>
      </c>
      <c r="H7944" s="3" t="s">
        <v>32266</v>
      </c>
    </row>
    <row r="7945" spans="1:8" x14ac:dyDescent="0.25">
      <c r="A7945" s="2">
        <v>43558.791666666672</v>
      </c>
      <c r="B7945" s="2">
        <v>43558.875</v>
      </c>
      <c r="C7945" s="1" t="s">
        <v>32267</v>
      </c>
      <c r="D7945" s="1" t="s">
        <v>16435</v>
      </c>
      <c r="E7945" s="1" t="s">
        <v>32268</v>
      </c>
      <c r="F7945" s="1" t="s">
        <v>157</v>
      </c>
      <c r="G7945" s="1" t="s">
        <v>32079</v>
      </c>
      <c r="H7945" s="3" t="s">
        <v>32269</v>
      </c>
    </row>
    <row r="7946" spans="1:8" x14ac:dyDescent="0.25">
      <c r="A7946" s="2">
        <v>43556.791666666672</v>
      </c>
      <c r="B7946" s="2">
        <v>43556.916666666672</v>
      </c>
      <c r="C7946" s="1" t="s">
        <v>31958</v>
      </c>
      <c r="D7946" s="1" t="s">
        <v>32270</v>
      </c>
      <c r="E7946" s="1" t="s">
        <v>32271</v>
      </c>
      <c r="F7946" s="1" t="s">
        <v>157</v>
      </c>
      <c r="G7946" s="1" t="s">
        <v>32079</v>
      </c>
      <c r="H7946" s="3" t="s">
        <v>32272</v>
      </c>
    </row>
    <row r="7947" spans="1:8" x14ac:dyDescent="0.25">
      <c r="A7947" s="2">
        <v>43556.71875</v>
      </c>
      <c r="B7947" s="2">
        <v>43556.875</v>
      </c>
      <c r="C7947" s="1" t="s">
        <v>32273</v>
      </c>
      <c r="D7947" s="1" t="s">
        <v>32274</v>
      </c>
      <c r="E7947" s="1" t="s">
        <v>32275</v>
      </c>
      <c r="F7947" s="1" t="s">
        <v>157</v>
      </c>
      <c r="G7947" s="1" t="s">
        <v>32079</v>
      </c>
      <c r="H7947" s="3" t="s">
        <v>32276</v>
      </c>
    </row>
    <row r="7948" spans="1:8" x14ac:dyDescent="0.25">
      <c r="A7948" s="2">
        <v>43554.5625</v>
      </c>
      <c r="B7948" s="2">
        <v>43554.666666666672</v>
      </c>
      <c r="C7948" s="1" t="s">
        <v>32259</v>
      </c>
      <c r="D7948" s="1" t="s">
        <v>32260</v>
      </c>
      <c r="E7948" s="1" t="s">
        <v>32277</v>
      </c>
      <c r="F7948" s="1" t="s">
        <v>157</v>
      </c>
      <c r="G7948" s="1" t="s">
        <v>32079</v>
      </c>
      <c r="H7948" s="3" t="s">
        <v>32278</v>
      </c>
    </row>
    <row r="7949" spans="1:8" x14ac:dyDescent="0.25">
      <c r="A7949" s="2">
        <v>43554.5</v>
      </c>
      <c r="B7949" s="2">
        <v>43554.645833333328</v>
      </c>
      <c r="C7949" s="1" t="s">
        <v>32279</v>
      </c>
      <c r="D7949" s="1" t="s">
        <v>32280</v>
      </c>
      <c r="E7949" s="1" t="s">
        <v>32281</v>
      </c>
      <c r="F7949" s="1" t="s">
        <v>157</v>
      </c>
      <c r="G7949" s="1" t="s">
        <v>32079</v>
      </c>
      <c r="H7949" s="3" t="s">
        <v>32282</v>
      </c>
    </row>
    <row r="7950" spans="1:8" x14ac:dyDescent="0.25">
      <c r="A7950" s="2">
        <v>43607.791666666672</v>
      </c>
      <c r="B7950" s="2">
        <v>43607.916666666672</v>
      </c>
      <c r="C7950" s="1" t="s">
        <v>32283</v>
      </c>
      <c r="D7950" s="1" t="s">
        <v>31671</v>
      </c>
      <c r="E7950" s="1" t="s">
        <v>32284</v>
      </c>
      <c r="F7950" s="1" t="s">
        <v>157</v>
      </c>
      <c r="G7950" s="1" t="s">
        <v>32079</v>
      </c>
      <c r="H7950" s="3" t="s">
        <v>32285</v>
      </c>
    </row>
    <row r="7951" spans="1:8" x14ac:dyDescent="0.25">
      <c r="A7951" s="2">
        <v>43580.75</v>
      </c>
      <c r="B7951" s="2">
        <v>43580.875</v>
      </c>
      <c r="C7951" s="1" t="s">
        <v>32286</v>
      </c>
      <c r="D7951" s="1" t="s">
        <v>32287</v>
      </c>
      <c r="E7951" s="1" t="s">
        <v>32288</v>
      </c>
      <c r="F7951" s="1" t="s">
        <v>157</v>
      </c>
      <c r="G7951" s="1" t="s">
        <v>32079</v>
      </c>
      <c r="H7951" s="3" t="s">
        <v>32289</v>
      </c>
    </row>
    <row r="7952" spans="1:8" x14ac:dyDescent="0.25">
      <c r="A7952" s="2">
        <v>43579.791666666672</v>
      </c>
      <c r="B7952" s="2">
        <v>43579.854166666672</v>
      </c>
      <c r="C7952" s="1" t="s">
        <v>32290</v>
      </c>
      <c r="D7952" s="1" t="s">
        <v>31679</v>
      </c>
      <c r="E7952" s="1" t="s">
        <v>32291</v>
      </c>
      <c r="F7952" s="1" t="s">
        <v>157</v>
      </c>
      <c r="G7952" s="1" t="s">
        <v>32079</v>
      </c>
      <c r="H7952" s="3" t="s">
        <v>32292</v>
      </c>
    </row>
    <row r="7953" spans="1:8" x14ac:dyDescent="0.25">
      <c r="A7953" s="2">
        <v>43571.416666666672</v>
      </c>
      <c r="B7953" s="2">
        <v>43571.708333333328</v>
      </c>
      <c r="C7953" s="1" t="s">
        <v>32293</v>
      </c>
      <c r="D7953" s="1" t="s">
        <v>32294</v>
      </c>
      <c r="E7953" s="1" t="s">
        <v>32295</v>
      </c>
      <c r="F7953" s="1" t="s">
        <v>157</v>
      </c>
      <c r="G7953" s="1" t="s">
        <v>32079</v>
      </c>
      <c r="H7953" s="3" t="s">
        <v>32296</v>
      </c>
    </row>
    <row r="7954" spans="1:8" x14ac:dyDescent="0.25">
      <c r="A7954" s="2">
        <v>43566.416666666672</v>
      </c>
      <c r="B7954" s="2">
        <v>43566.458333333328</v>
      </c>
      <c r="C7954" s="1" t="s">
        <v>32297</v>
      </c>
      <c r="D7954" s="1" t="s">
        <v>32298</v>
      </c>
      <c r="E7954" s="1" t="s">
        <v>32299</v>
      </c>
      <c r="F7954" s="1" t="s">
        <v>157</v>
      </c>
      <c r="G7954" s="1" t="s">
        <v>32079</v>
      </c>
      <c r="H7954" s="3" t="s">
        <v>32300</v>
      </c>
    </row>
    <row r="7955" spans="1:8" x14ac:dyDescent="0.25">
      <c r="A7955" s="2">
        <v>43560.375</v>
      </c>
      <c r="B7955" s="2">
        <v>43561.770833333328</v>
      </c>
      <c r="C7955" s="1" t="s">
        <v>32301</v>
      </c>
      <c r="D7955" s="1" t="s">
        <v>32302</v>
      </c>
      <c r="E7955" s="1" t="s">
        <v>32303</v>
      </c>
      <c r="F7955" s="1" t="s">
        <v>157</v>
      </c>
      <c r="G7955" s="1" t="s">
        <v>32079</v>
      </c>
      <c r="H7955" s="3" t="s">
        <v>32304</v>
      </c>
    </row>
    <row r="7956" spans="1:8" x14ac:dyDescent="0.25">
      <c r="A7956" s="2">
        <v>43559.6875</v>
      </c>
      <c r="B7956" s="2">
        <v>43559.8125</v>
      </c>
      <c r="C7956" s="1" t="s">
        <v>32305</v>
      </c>
      <c r="D7956" s="1" t="s">
        <v>31726</v>
      </c>
      <c r="E7956" s="1" t="s">
        <v>32306</v>
      </c>
      <c r="F7956" s="1" t="s">
        <v>157</v>
      </c>
      <c r="G7956" s="1" t="s">
        <v>32079</v>
      </c>
      <c r="H7956" s="3" t="s">
        <v>32307</v>
      </c>
    </row>
    <row r="7957" spans="1:8" x14ac:dyDescent="0.25">
      <c r="A7957" s="2">
        <v>43558.395833333328</v>
      </c>
      <c r="B7957" s="2">
        <v>43558.833333333328</v>
      </c>
      <c r="C7957" s="1" t="s">
        <v>32308</v>
      </c>
      <c r="D7957" s="1" t="s">
        <v>32309</v>
      </c>
      <c r="E7957" s="1" t="s">
        <v>32310</v>
      </c>
      <c r="F7957" s="1" t="s">
        <v>157</v>
      </c>
      <c r="G7957" s="1" t="s">
        <v>32079</v>
      </c>
      <c r="H7957" s="3" t="s">
        <v>32311</v>
      </c>
    </row>
    <row r="7958" spans="1:8" x14ac:dyDescent="0.25">
      <c r="A7958" s="2">
        <v>43553.729166666672</v>
      </c>
      <c r="B7958" s="2">
        <v>43553.833333333328</v>
      </c>
      <c r="C7958" s="1" t="s">
        <v>32312</v>
      </c>
      <c r="D7958" s="1" t="s">
        <v>32313</v>
      </c>
      <c r="E7958" s="1" t="s">
        <v>32314</v>
      </c>
      <c r="F7958" s="1" t="s">
        <v>157</v>
      </c>
      <c r="G7958" s="1" t="s">
        <v>32079</v>
      </c>
      <c r="H7958" s="3" t="s">
        <v>32315</v>
      </c>
    </row>
    <row r="7959" spans="1:8" x14ac:dyDescent="0.25">
      <c r="A7959" s="2">
        <v>43550.760416666672</v>
      </c>
      <c r="B7959" s="2">
        <v>43550.854166666672</v>
      </c>
      <c r="C7959" s="1" t="s">
        <v>32316</v>
      </c>
      <c r="D7959" s="1" t="s">
        <v>32313</v>
      </c>
      <c r="E7959" s="1" t="s">
        <v>32317</v>
      </c>
      <c r="F7959" s="1" t="s">
        <v>157</v>
      </c>
      <c r="G7959" s="1" t="s">
        <v>32079</v>
      </c>
      <c r="H7959" s="3" t="s">
        <v>32318</v>
      </c>
    </row>
    <row r="7960" spans="1:8" x14ac:dyDescent="0.25">
      <c r="A7960" s="2">
        <v>43637.541666666672</v>
      </c>
      <c r="B7960" s="2">
        <v>43637.854166666672</v>
      </c>
      <c r="C7960" s="1" t="s">
        <v>32319</v>
      </c>
      <c r="D7960" s="1" t="s">
        <v>32320</v>
      </c>
      <c r="E7960" s="1" t="s">
        <v>32321</v>
      </c>
      <c r="F7960" s="1" t="s">
        <v>157</v>
      </c>
      <c r="G7960" s="1" t="s">
        <v>32079</v>
      </c>
      <c r="H7960" s="3" t="s">
        <v>32322</v>
      </c>
    </row>
    <row r="7961" spans="1:8" x14ac:dyDescent="0.25">
      <c r="A7961" s="2">
        <v>43620.5625</v>
      </c>
      <c r="B7961" s="2">
        <v>43620.666666666672</v>
      </c>
      <c r="C7961" s="1" t="s">
        <v>32323</v>
      </c>
      <c r="D7961" s="1" t="s">
        <v>32324</v>
      </c>
      <c r="E7961" s="1" t="s">
        <v>32325</v>
      </c>
      <c r="F7961" s="1" t="s">
        <v>157</v>
      </c>
      <c r="G7961" s="1" t="s">
        <v>32079</v>
      </c>
      <c r="H7961" s="3" t="s">
        <v>32326</v>
      </c>
    </row>
    <row r="7962" spans="1:8" x14ac:dyDescent="0.25">
      <c r="A7962" s="2">
        <v>43617.395833333328</v>
      </c>
      <c r="B7962" s="2">
        <v>43617.666666666672</v>
      </c>
      <c r="C7962" s="1" t="s">
        <v>32327</v>
      </c>
      <c r="D7962" s="1" t="s">
        <v>31679</v>
      </c>
      <c r="E7962" s="1" t="s">
        <v>32328</v>
      </c>
      <c r="F7962" s="1" t="s">
        <v>157</v>
      </c>
      <c r="G7962" s="1" t="s">
        <v>32079</v>
      </c>
      <c r="H7962" s="3" t="s">
        <v>32329</v>
      </c>
    </row>
    <row r="7963" spans="1:8" x14ac:dyDescent="0.25">
      <c r="A7963" s="2">
        <v>43586.5</v>
      </c>
      <c r="B7963" s="2">
        <v>43586.75</v>
      </c>
      <c r="C7963" s="1" t="s">
        <v>32330</v>
      </c>
      <c r="D7963" s="1" t="s">
        <v>32331</v>
      </c>
      <c r="E7963" s="1" t="s">
        <v>32332</v>
      </c>
      <c r="F7963" s="1" t="s">
        <v>157</v>
      </c>
      <c r="G7963" s="1" t="s">
        <v>32079</v>
      </c>
      <c r="H7963" s="3" t="s">
        <v>32333</v>
      </c>
    </row>
    <row r="7964" spans="1:8" x14ac:dyDescent="0.25">
      <c r="A7964" s="2">
        <v>43578.395833333328</v>
      </c>
      <c r="B7964" s="2">
        <v>43584.75</v>
      </c>
      <c r="C7964" s="1" t="s">
        <v>32334</v>
      </c>
      <c r="D7964" s="1" t="s">
        <v>32335</v>
      </c>
      <c r="E7964" s="1" t="s">
        <v>32336</v>
      </c>
      <c r="F7964" s="1" t="s">
        <v>157</v>
      </c>
      <c r="G7964" s="1" t="s">
        <v>32079</v>
      </c>
      <c r="H7964" s="3" t="s">
        <v>32337</v>
      </c>
    </row>
    <row r="7965" spans="1:8" x14ac:dyDescent="0.25">
      <c r="A7965" s="2">
        <v>43573.416666666672</v>
      </c>
      <c r="B7965" s="2">
        <v>43573.541666666672</v>
      </c>
      <c r="C7965" s="1" t="s">
        <v>32338</v>
      </c>
      <c r="D7965" s="1" t="s">
        <v>32143</v>
      </c>
      <c r="E7965" s="1" t="s">
        <v>32339</v>
      </c>
      <c r="F7965" s="1" t="s">
        <v>157</v>
      </c>
      <c r="G7965" s="1" t="s">
        <v>32079</v>
      </c>
      <c r="H7965" s="3" t="s">
        <v>32340</v>
      </c>
    </row>
    <row r="7966" spans="1:8" x14ac:dyDescent="0.25">
      <c r="A7966" s="2">
        <v>43566.666666666672</v>
      </c>
      <c r="B7966" s="2">
        <v>43566.791666666672</v>
      </c>
      <c r="C7966" s="1" t="s">
        <v>32341</v>
      </c>
      <c r="D7966" s="1" t="s">
        <v>32342</v>
      </c>
      <c r="E7966" s="1" t="s">
        <v>32343</v>
      </c>
      <c r="F7966" s="1" t="s">
        <v>157</v>
      </c>
      <c r="G7966" s="1" t="s">
        <v>32079</v>
      </c>
      <c r="H7966" s="3" t="s">
        <v>32344</v>
      </c>
    </row>
    <row r="7967" spans="1:8" x14ac:dyDescent="0.25">
      <c r="A7967" s="2">
        <v>43566.416666666672</v>
      </c>
      <c r="B7967" s="2">
        <v>43566.708333333328</v>
      </c>
      <c r="C7967" s="1" t="s">
        <v>32345</v>
      </c>
      <c r="D7967" s="1" t="s">
        <v>32346</v>
      </c>
      <c r="E7967" s="1" t="s">
        <v>32347</v>
      </c>
      <c r="F7967" s="1" t="s">
        <v>157</v>
      </c>
      <c r="G7967" s="1" t="s">
        <v>32079</v>
      </c>
      <c r="H7967" s="3" t="s">
        <v>32348</v>
      </c>
    </row>
    <row r="7968" spans="1:8" x14ac:dyDescent="0.25">
      <c r="A7968" s="2">
        <v>43565.354166666672</v>
      </c>
      <c r="B7968" s="2">
        <v>43565.4375</v>
      </c>
      <c r="C7968" s="1" t="s">
        <v>32349</v>
      </c>
      <c r="D7968" s="1" t="s">
        <v>32350</v>
      </c>
      <c r="E7968" s="1" t="s">
        <v>32351</v>
      </c>
      <c r="F7968" s="1" t="s">
        <v>157</v>
      </c>
      <c r="G7968" s="1" t="s">
        <v>32079</v>
      </c>
      <c r="H7968" s="3" t="s">
        <v>32352</v>
      </c>
    </row>
    <row r="7969" spans="1:8" x14ac:dyDescent="0.25">
      <c r="A7969" s="2">
        <v>43564.791666666672</v>
      </c>
      <c r="B7969" s="2">
        <v>43564.916666666672</v>
      </c>
      <c r="C7969" s="1" t="s">
        <v>32353</v>
      </c>
      <c r="D7969" s="1" t="s">
        <v>31671</v>
      </c>
      <c r="E7969" s="1" t="s">
        <v>32354</v>
      </c>
      <c r="F7969" s="1" t="s">
        <v>157</v>
      </c>
      <c r="G7969" s="1" t="s">
        <v>32079</v>
      </c>
      <c r="H7969" s="3" t="s">
        <v>32355</v>
      </c>
    </row>
    <row r="7970" spans="1:8" x14ac:dyDescent="0.25">
      <c r="A7970" s="2">
        <v>43563.739583333328</v>
      </c>
      <c r="B7970" s="2">
        <v>43563.833333333328</v>
      </c>
      <c r="C7970" s="1" t="s">
        <v>32356</v>
      </c>
      <c r="D7970" s="1" t="s">
        <v>31671</v>
      </c>
      <c r="E7970" s="1" t="s">
        <v>32357</v>
      </c>
      <c r="F7970" s="1" t="s">
        <v>157</v>
      </c>
      <c r="G7970" s="1" t="s">
        <v>32079</v>
      </c>
      <c r="H7970" s="3" t="s">
        <v>32358</v>
      </c>
    </row>
    <row r="7971" spans="1:8" x14ac:dyDescent="0.25">
      <c r="A7971" s="2">
        <v>43559.75</v>
      </c>
      <c r="B7971" s="2">
        <v>43559.833333333328</v>
      </c>
      <c r="C7971" s="1" t="s">
        <v>32359</v>
      </c>
      <c r="D7971" s="1" t="s">
        <v>16558</v>
      </c>
      <c r="E7971" s="1" t="s">
        <v>32360</v>
      </c>
      <c r="F7971" s="1" t="s">
        <v>157</v>
      </c>
      <c r="G7971" s="1" t="s">
        <v>32079</v>
      </c>
      <c r="H7971" s="3" t="s">
        <v>32361</v>
      </c>
    </row>
    <row r="7972" spans="1:8" x14ac:dyDescent="0.25">
      <c r="A7972" s="2">
        <v>43559.416666666672</v>
      </c>
      <c r="B7972" s="2">
        <v>43559.708333333328</v>
      </c>
      <c r="C7972" s="1" t="s">
        <v>32362</v>
      </c>
      <c r="D7972" s="1" t="s">
        <v>32363</v>
      </c>
      <c r="E7972" s="1" t="s">
        <v>32364</v>
      </c>
      <c r="F7972" s="1" t="s">
        <v>157</v>
      </c>
      <c r="G7972" s="1" t="s">
        <v>32079</v>
      </c>
      <c r="H7972" s="3" t="s">
        <v>32365</v>
      </c>
    </row>
    <row r="7973" spans="1:8" x14ac:dyDescent="0.25">
      <c r="A7973" s="2">
        <v>43557.770833333328</v>
      </c>
      <c r="B7973" s="2">
        <v>43557.875</v>
      </c>
      <c r="C7973" s="1" t="s">
        <v>32366</v>
      </c>
      <c r="D7973" s="1" t="s">
        <v>32313</v>
      </c>
      <c r="E7973" s="1" t="s">
        <v>32367</v>
      </c>
      <c r="F7973" s="1" t="s">
        <v>157</v>
      </c>
      <c r="G7973" s="1" t="s">
        <v>32079</v>
      </c>
      <c r="H7973" s="3" t="s">
        <v>32368</v>
      </c>
    </row>
    <row r="7974" spans="1:8" x14ac:dyDescent="0.25">
      <c r="A7974" s="2">
        <v>43553.708333333328</v>
      </c>
      <c r="B7974" s="2">
        <v>43553.791666666672</v>
      </c>
      <c r="C7974" s="1" t="s">
        <v>32369</v>
      </c>
      <c r="D7974" s="1" t="s">
        <v>32370</v>
      </c>
      <c r="E7974" s="1" t="s">
        <v>32371</v>
      </c>
      <c r="F7974" s="1" t="s">
        <v>157</v>
      </c>
      <c r="G7974" s="1" t="s">
        <v>32079</v>
      </c>
      <c r="H7974" s="3" t="s">
        <v>32372</v>
      </c>
    </row>
    <row r="7975" spans="1:8" x14ac:dyDescent="0.25">
      <c r="A7975" s="2">
        <v>43551.75</v>
      </c>
      <c r="B7975" s="2">
        <v>43551.833333333328</v>
      </c>
      <c r="C7975" s="1" t="s">
        <v>32373</v>
      </c>
      <c r="D7975" s="1" t="s">
        <v>32374</v>
      </c>
      <c r="E7975" s="1" t="s">
        <v>32375</v>
      </c>
      <c r="F7975" s="1" t="s">
        <v>157</v>
      </c>
      <c r="G7975" s="1" t="s">
        <v>32079</v>
      </c>
      <c r="H7975" s="3" t="s">
        <v>32376</v>
      </c>
    </row>
    <row r="7976" spans="1:8" x14ac:dyDescent="0.25">
      <c r="A7976" s="2">
        <v>43551.583333333328</v>
      </c>
      <c r="B7976" s="2">
        <v>43551.708333333328</v>
      </c>
      <c r="C7976" s="1" t="s">
        <v>32377</v>
      </c>
      <c r="D7976" s="1" t="s">
        <v>32378</v>
      </c>
      <c r="E7976" s="1" t="s">
        <v>32379</v>
      </c>
      <c r="F7976" s="1" t="s">
        <v>157</v>
      </c>
      <c r="G7976" s="1" t="s">
        <v>32079</v>
      </c>
      <c r="H7976" s="3" t="s">
        <v>32380</v>
      </c>
    </row>
    <row r="7977" spans="1:8" x14ac:dyDescent="0.25">
      <c r="A7977" s="2">
        <v>43548.333333333328</v>
      </c>
      <c r="B7977" s="2">
        <v>43551.739583333328</v>
      </c>
      <c r="C7977" s="1" t="s">
        <v>32381</v>
      </c>
      <c r="D7977" s="1" t="s">
        <v>31748</v>
      </c>
      <c r="E7977" s="1" t="s">
        <v>32382</v>
      </c>
      <c r="F7977" s="1" t="s">
        <v>157</v>
      </c>
      <c r="G7977" s="1" t="s">
        <v>32079</v>
      </c>
      <c r="H7977" s="3" t="s">
        <v>32383</v>
      </c>
    </row>
    <row r="7978" spans="1:8" x14ac:dyDescent="0.25">
      <c r="A7978" s="2">
        <v>43622.354166666672</v>
      </c>
      <c r="B7978" s="2">
        <v>43624.75</v>
      </c>
      <c r="C7978" s="1" t="s">
        <v>32384</v>
      </c>
      <c r="D7978" s="1" t="s">
        <v>32385</v>
      </c>
      <c r="E7978" s="1" t="s">
        <v>32386</v>
      </c>
      <c r="F7978" s="1" t="s">
        <v>157</v>
      </c>
      <c r="G7978" s="1" t="s">
        <v>32079</v>
      </c>
      <c r="H7978" s="3" t="s">
        <v>32387</v>
      </c>
    </row>
    <row r="7979" spans="1:8" x14ac:dyDescent="0.25">
      <c r="A7979" s="2">
        <v>43622.333333333328</v>
      </c>
      <c r="B7979" s="2">
        <v>43623.833333333328</v>
      </c>
      <c r="C7979" s="1" t="s">
        <v>32388</v>
      </c>
      <c r="D7979" s="1" t="s">
        <v>32389</v>
      </c>
      <c r="E7979" s="1" t="s">
        <v>32390</v>
      </c>
      <c r="F7979" s="1" t="s">
        <v>157</v>
      </c>
      <c r="G7979" s="1" t="s">
        <v>32079</v>
      </c>
      <c r="H7979" s="3" t="s">
        <v>32391</v>
      </c>
    </row>
    <row r="7980" spans="1:8" x14ac:dyDescent="0.25">
      <c r="A7980" s="2">
        <v>43613.416666666672</v>
      </c>
      <c r="B7980" s="2">
        <v>43613.708333333328</v>
      </c>
      <c r="C7980" s="1" t="s">
        <v>32392</v>
      </c>
      <c r="D7980" s="1" t="s">
        <v>31900</v>
      </c>
      <c r="E7980" s="1" t="s">
        <v>32393</v>
      </c>
      <c r="F7980" s="1" t="s">
        <v>157</v>
      </c>
      <c r="G7980" s="1" t="s">
        <v>32079</v>
      </c>
      <c r="H7980" s="3" t="s">
        <v>32394</v>
      </c>
    </row>
    <row r="7981" spans="1:8" x14ac:dyDescent="0.25">
      <c r="A7981" s="2">
        <v>43608.583333333328</v>
      </c>
      <c r="B7981" s="2">
        <v>43608.708333333328</v>
      </c>
      <c r="C7981" s="1" t="s">
        <v>32395</v>
      </c>
      <c r="D7981" s="1" t="s">
        <v>32396</v>
      </c>
      <c r="E7981" s="1" t="s">
        <v>32397</v>
      </c>
      <c r="F7981" s="1" t="s">
        <v>157</v>
      </c>
      <c r="G7981" s="1" t="s">
        <v>32079</v>
      </c>
      <c r="H7981" s="3" t="s">
        <v>32398</v>
      </c>
    </row>
    <row r="7982" spans="1:8" x14ac:dyDescent="0.25">
      <c r="A7982" s="2">
        <v>43607.6875</v>
      </c>
      <c r="B7982" s="2">
        <v>43607.791666666672</v>
      </c>
      <c r="C7982" s="1" t="s">
        <v>32399</v>
      </c>
      <c r="D7982" s="1" t="s">
        <v>32400</v>
      </c>
      <c r="E7982" s="1" t="s">
        <v>32401</v>
      </c>
      <c r="F7982" s="1" t="s">
        <v>157</v>
      </c>
      <c r="G7982" s="1" t="s">
        <v>32079</v>
      </c>
      <c r="H7982" s="3" t="s">
        <v>32402</v>
      </c>
    </row>
    <row r="7983" spans="1:8" x14ac:dyDescent="0.25">
      <c r="A7983" s="2">
        <v>43580.75</v>
      </c>
      <c r="B7983" s="2">
        <v>43580.833333333328</v>
      </c>
      <c r="C7983" s="1" t="s">
        <v>32403</v>
      </c>
      <c r="D7983" s="1" t="s">
        <v>32404</v>
      </c>
      <c r="E7983" s="1" t="s">
        <v>32405</v>
      </c>
      <c r="F7983" s="1" t="s">
        <v>157</v>
      </c>
      <c r="G7983" s="1" t="s">
        <v>32079</v>
      </c>
      <c r="H7983" s="3" t="s">
        <v>32406</v>
      </c>
    </row>
    <row r="7984" spans="1:8" x14ac:dyDescent="0.25">
      <c r="A7984" s="2">
        <v>43570.416666666672</v>
      </c>
      <c r="B7984" s="2">
        <v>43570.604166666672</v>
      </c>
      <c r="C7984" s="1" t="s">
        <v>32407</v>
      </c>
      <c r="D7984" s="1" t="s">
        <v>32089</v>
      </c>
      <c r="E7984" s="1" t="s">
        <v>32408</v>
      </c>
      <c r="F7984" s="1" t="s">
        <v>157</v>
      </c>
      <c r="G7984" s="1" t="s">
        <v>32079</v>
      </c>
      <c r="H7984" s="3" t="s">
        <v>32409</v>
      </c>
    </row>
    <row r="7985" spans="1:8" x14ac:dyDescent="0.25">
      <c r="A7985" s="2">
        <v>43564.416666666672</v>
      </c>
      <c r="B7985" s="2">
        <v>43564.479166666672</v>
      </c>
      <c r="C7985" s="1" t="s">
        <v>32410</v>
      </c>
      <c r="D7985" s="1" t="s">
        <v>32411</v>
      </c>
      <c r="E7985" s="1" t="s">
        <v>32412</v>
      </c>
      <c r="F7985" s="1" t="s">
        <v>157</v>
      </c>
      <c r="G7985" s="1" t="s">
        <v>32079</v>
      </c>
      <c r="H7985" s="3" t="s">
        <v>32413</v>
      </c>
    </row>
    <row r="7986" spans="1:8" x14ac:dyDescent="0.25">
      <c r="A7986" s="2">
        <v>43561.770833333328</v>
      </c>
      <c r="B7986" s="2">
        <v>43561.791666666672</v>
      </c>
      <c r="C7986" s="1" t="s">
        <v>32414</v>
      </c>
      <c r="D7986" s="1" t="s">
        <v>31698</v>
      </c>
      <c r="E7986" s="1" t="s">
        <v>32415</v>
      </c>
      <c r="F7986" s="1" t="s">
        <v>157</v>
      </c>
      <c r="G7986" s="1" t="s">
        <v>32079</v>
      </c>
      <c r="H7986" s="3" t="s">
        <v>32416</v>
      </c>
    </row>
    <row r="7987" spans="1:8" x14ac:dyDescent="0.25">
      <c r="A7987" s="2">
        <v>43559.541666666672</v>
      </c>
      <c r="B7987" s="2">
        <v>43559.791666666672</v>
      </c>
      <c r="C7987" s="1" t="s">
        <v>32417</v>
      </c>
      <c r="D7987" s="1" t="s">
        <v>31671</v>
      </c>
      <c r="E7987" s="1" t="s">
        <v>32418</v>
      </c>
      <c r="F7987" s="1" t="s">
        <v>157</v>
      </c>
      <c r="G7987" s="1" t="s">
        <v>32079</v>
      </c>
      <c r="H7987" s="3" t="s">
        <v>32419</v>
      </c>
    </row>
    <row r="7988" spans="1:8" x14ac:dyDescent="0.25">
      <c r="A7988" s="2">
        <v>43558.708333333328</v>
      </c>
      <c r="B7988" s="2">
        <v>43558.833333333328</v>
      </c>
      <c r="C7988" s="1" t="s">
        <v>32420</v>
      </c>
      <c r="D7988" s="1" t="s">
        <v>32421</v>
      </c>
      <c r="E7988" s="1" t="s">
        <v>32422</v>
      </c>
      <c r="F7988" s="1" t="s">
        <v>157</v>
      </c>
      <c r="G7988" s="1" t="s">
        <v>32079</v>
      </c>
      <c r="H7988" s="3" t="s">
        <v>32423</v>
      </c>
    </row>
    <row r="7989" spans="1:8" x14ac:dyDescent="0.25">
      <c r="A7989" s="2">
        <v>43555.458333333328</v>
      </c>
      <c r="B7989" s="2">
        <v>43555.729166666672</v>
      </c>
      <c r="C7989" s="1" t="s">
        <v>32424</v>
      </c>
      <c r="D7989" s="1" t="s">
        <v>32425</v>
      </c>
      <c r="E7989" s="1" t="s">
        <v>32426</v>
      </c>
      <c r="F7989" s="1" t="s">
        <v>157</v>
      </c>
      <c r="G7989" s="1" t="s">
        <v>32079</v>
      </c>
      <c r="H7989" s="3" t="s">
        <v>32427</v>
      </c>
    </row>
    <row r="7990" spans="1:8" x14ac:dyDescent="0.25">
      <c r="A7990" s="2">
        <v>43552.833333333328</v>
      </c>
      <c r="B7990" s="2">
        <v>43552.916666666672</v>
      </c>
      <c r="C7990" s="1" t="s">
        <v>32428</v>
      </c>
      <c r="D7990" s="1" t="s">
        <v>32429</v>
      </c>
      <c r="E7990" s="1" t="s">
        <v>32430</v>
      </c>
      <c r="F7990" s="1" t="s">
        <v>157</v>
      </c>
      <c r="G7990" s="1" t="s">
        <v>32079</v>
      </c>
      <c r="H7990" s="3" t="s">
        <v>32431</v>
      </c>
    </row>
    <row r="7991" spans="1:8" x14ac:dyDescent="0.25">
      <c r="A7991" s="2">
        <v>43552.791666666672</v>
      </c>
      <c r="B7991" s="2">
        <v>43552.958333333328</v>
      </c>
      <c r="C7991" s="1" t="s">
        <v>32432</v>
      </c>
      <c r="D7991" s="1" t="s">
        <v>32313</v>
      </c>
      <c r="E7991" s="1" t="s">
        <v>32433</v>
      </c>
      <c r="F7991" s="1" t="s">
        <v>157</v>
      </c>
      <c r="G7991" s="1" t="s">
        <v>32079</v>
      </c>
      <c r="H7991" s="3" t="s">
        <v>32434</v>
      </c>
    </row>
    <row r="7992" spans="1:8" x14ac:dyDescent="0.25">
      <c r="A7992" s="2">
        <v>43596.4375</v>
      </c>
      <c r="B7992" s="2">
        <v>43596.708333333328</v>
      </c>
      <c r="C7992" s="1" t="s">
        <v>32435</v>
      </c>
      <c r="D7992" s="1" t="s">
        <v>31671</v>
      </c>
      <c r="E7992" s="1" t="s">
        <v>32436</v>
      </c>
      <c r="F7992" s="1" t="s">
        <v>157</v>
      </c>
      <c r="G7992" s="1" t="s">
        <v>32079</v>
      </c>
      <c r="H7992" s="3" t="s">
        <v>32437</v>
      </c>
    </row>
    <row r="7993" spans="1:8" x14ac:dyDescent="0.25">
      <c r="A7993" s="2">
        <v>43594.770833333328</v>
      </c>
      <c r="B7993" s="2">
        <v>43594.875</v>
      </c>
      <c r="C7993" s="1" t="s">
        <v>32438</v>
      </c>
      <c r="D7993" s="1" t="s">
        <v>32439</v>
      </c>
      <c r="E7993" s="1" t="s">
        <v>32440</v>
      </c>
      <c r="F7993" s="1" t="s">
        <v>157</v>
      </c>
      <c r="G7993" s="1" t="s">
        <v>32079</v>
      </c>
      <c r="H7993" s="3" t="s">
        <v>32441</v>
      </c>
    </row>
    <row r="7994" spans="1:8" x14ac:dyDescent="0.25">
      <c r="A7994" s="2">
        <v>43590.416666666672</v>
      </c>
      <c r="B7994" s="2">
        <v>43590.708333333328</v>
      </c>
      <c r="C7994" s="1" t="s">
        <v>32442</v>
      </c>
      <c r="D7994" s="1" t="s">
        <v>31900</v>
      </c>
      <c r="E7994" s="1" t="s">
        <v>32443</v>
      </c>
      <c r="F7994" s="1" t="s">
        <v>157</v>
      </c>
      <c r="G7994" s="1" t="s">
        <v>32079</v>
      </c>
      <c r="H7994" s="3" t="s">
        <v>32444</v>
      </c>
    </row>
    <row r="7995" spans="1:8" x14ac:dyDescent="0.25">
      <c r="A7995" s="2">
        <v>43573.416666666672</v>
      </c>
      <c r="B7995" s="2">
        <v>43573.708333333328</v>
      </c>
      <c r="C7995" s="1" t="s">
        <v>32445</v>
      </c>
      <c r="D7995" s="1" t="s">
        <v>32446</v>
      </c>
      <c r="E7995" s="1" t="s">
        <v>32447</v>
      </c>
      <c r="F7995" s="1" t="s">
        <v>157</v>
      </c>
      <c r="G7995" s="1" t="s">
        <v>32079</v>
      </c>
      <c r="H7995" s="3" t="s">
        <v>32448</v>
      </c>
    </row>
    <row r="7996" spans="1:8" x14ac:dyDescent="0.25">
      <c r="A7996" s="2">
        <v>43572.833333333328</v>
      </c>
      <c r="B7996" s="2">
        <v>43572.916666666672</v>
      </c>
      <c r="C7996" s="1" t="s">
        <v>32449</v>
      </c>
      <c r="D7996" s="1" t="s">
        <v>32188</v>
      </c>
      <c r="E7996" s="1" t="s">
        <v>32450</v>
      </c>
      <c r="F7996" s="1" t="s">
        <v>157</v>
      </c>
      <c r="G7996" s="1" t="s">
        <v>32079</v>
      </c>
      <c r="H7996" s="3" t="s">
        <v>32451</v>
      </c>
    </row>
    <row r="7997" spans="1:8" x14ac:dyDescent="0.25">
      <c r="A7997" s="2">
        <v>43568.458333333328</v>
      </c>
      <c r="B7997" s="2">
        <v>43568.5625</v>
      </c>
      <c r="C7997" s="1" t="s">
        <v>32452</v>
      </c>
      <c r="D7997" s="1" t="s">
        <v>32453</v>
      </c>
      <c r="E7997" s="1" t="s">
        <v>32454</v>
      </c>
      <c r="F7997" s="1" t="s">
        <v>157</v>
      </c>
      <c r="G7997" s="1" t="s">
        <v>32079</v>
      </c>
      <c r="H7997" s="3" t="s">
        <v>32455</v>
      </c>
    </row>
    <row r="7998" spans="1:8" x14ac:dyDescent="0.25">
      <c r="A7998" s="2">
        <v>43567.770833333328</v>
      </c>
      <c r="B7998" s="2">
        <v>43567.895833333328</v>
      </c>
      <c r="C7998" s="1" t="s">
        <v>32456</v>
      </c>
      <c r="D7998" s="1" t="s">
        <v>32457</v>
      </c>
      <c r="E7998" s="1" t="s">
        <v>32458</v>
      </c>
      <c r="F7998" s="1" t="s">
        <v>157</v>
      </c>
      <c r="G7998" s="1" t="s">
        <v>32079</v>
      </c>
      <c r="H7998" s="3" t="s">
        <v>32459</v>
      </c>
    </row>
    <row r="7999" spans="1:8" x14ac:dyDescent="0.25">
      <c r="A7999" s="2">
        <v>43565.75</v>
      </c>
      <c r="B7999" s="2">
        <v>43565.9375</v>
      </c>
      <c r="C7999" s="1" t="s">
        <v>32460</v>
      </c>
      <c r="D7999" s="1" t="s">
        <v>32461</v>
      </c>
      <c r="E7999" s="1" t="s">
        <v>32462</v>
      </c>
      <c r="F7999" s="1" t="s">
        <v>157</v>
      </c>
      <c r="G7999" s="1" t="s">
        <v>32079</v>
      </c>
      <c r="H7999" s="3" t="s">
        <v>32463</v>
      </c>
    </row>
    <row r="8000" spans="1:8" x14ac:dyDescent="0.25">
      <c r="A8000" s="2">
        <v>43553.770833333328</v>
      </c>
      <c r="B8000" s="2">
        <v>43555.916666666672</v>
      </c>
      <c r="C8000" s="1" t="s">
        <v>32464</v>
      </c>
      <c r="D8000" s="1" t="s">
        <v>31900</v>
      </c>
      <c r="E8000" s="1" t="s">
        <v>32465</v>
      </c>
      <c r="F8000" s="1" t="s">
        <v>157</v>
      </c>
      <c r="G8000" s="1" t="s">
        <v>32079</v>
      </c>
      <c r="H8000" s="3" t="s">
        <v>32466</v>
      </c>
    </row>
    <row r="8001" spans="1:8" x14ac:dyDescent="0.25">
      <c r="A8001" s="2">
        <v>43551.375</v>
      </c>
      <c r="B8001" s="2">
        <v>43553.635416666672</v>
      </c>
      <c r="C8001" s="1" t="s">
        <v>32467</v>
      </c>
      <c r="D8001" s="1" t="s">
        <v>31748</v>
      </c>
      <c r="E8001" s="1" t="s">
        <v>32468</v>
      </c>
      <c r="F8001" s="1" t="s">
        <v>157</v>
      </c>
      <c r="G8001" s="1" t="s">
        <v>32079</v>
      </c>
      <c r="H8001" s="3" t="s">
        <v>32469</v>
      </c>
    </row>
    <row r="8002" spans="1:8" x14ac:dyDescent="0.25">
      <c r="A8002" s="2">
        <v>43566.75</v>
      </c>
      <c r="B8002" s="2">
        <v>43566.916666666672</v>
      </c>
      <c r="C8002" s="1" t="s">
        <v>32470</v>
      </c>
      <c r="D8002" s="1" t="s">
        <v>32471</v>
      </c>
      <c r="E8002" s="1" t="s">
        <v>32472</v>
      </c>
      <c r="F8002" s="1" t="s">
        <v>157</v>
      </c>
      <c r="G8002" s="1" t="s">
        <v>32079</v>
      </c>
      <c r="H8002" s="3" t="s">
        <v>32473</v>
      </c>
    </row>
    <row r="8003" spans="1:8" x14ac:dyDescent="0.25">
      <c r="A8003" s="2">
        <v>43594.375</v>
      </c>
      <c r="B8003" s="2">
        <v>43595.75</v>
      </c>
      <c r="C8003" s="1" t="s">
        <v>32474</v>
      </c>
      <c r="D8003" s="1" t="s">
        <v>32475</v>
      </c>
      <c r="E8003" s="1" t="s">
        <v>32476</v>
      </c>
      <c r="F8003" s="1" t="s">
        <v>157</v>
      </c>
      <c r="G8003" s="1" t="s">
        <v>32079</v>
      </c>
      <c r="H8003" s="3" t="s">
        <v>32477</v>
      </c>
    </row>
    <row r="8004" spans="1:8" x14ac:dyDescent="0.25">
      <c r="A8004" s="2">
        <v>43566.583333333328</v>
      </c>
      <c r="B8004" s="2">
        <v>43566.708333333328</v>
      </c>
      <c r="C8004" s="1" t="s">
        <v>32478</v>
      </c>
      <c r="D8004" s="1" t="s">
        <v>32479</v>
      </c>
      <c r="E8004" s="1" t="s">
        <v>32480</v>
      </c>
      <c r="F8004" s="1" t="s">
        <v>157</v>
      </c>
      <c r="G8004" s="1" t="s">
        <v>32079</v>
      </c>
      <c r="H8004" s="3" t="s">
        <v>32481</v>
      </c>
    </row>
    <row r="8005" spans="1:8" x14ac:dyDescent="0.25">
      <c r="A8005" s="2">
        <v>43566.8125</v>
      </c>
      <c r="B8005" s="2">
        <v>43566.958333333328</v>
      </c>
      <c r="C8005" s="1" t="s">
        <v>32482</v>
      </c>
      <c r="D8005" s="1" t="s">
        <v>32188</v>
      </c>
      <c r="E8005" s="1" t="s">
        <v>32483</v>
      </c>
      <c r="F8005" s="1" t="s">
        <v>157</v>
      </c>
      <c r="G8005" s="1" t="s">
        <v>32079</v>
      </c>
      <c r="H8005" s="3" t="s">
        <v>32484</v>
      </c>
    </row>
    <row r="8006" spans="1:8" x14ac:dyDescent="0.25">
      <c r="A8006" s="2">
        <v>43565.791666666672</v>
      </c>
      <c r="B8006" s="2">
        <v>43565.875</v>
      </c>
      <c r="C8006" s="1" t="s">
        <v>32485</v>
      </c>
      <c r="D8006" s="1" t="s">
        <v>32378</v>
      </c>
      <c r="E8006" s="1" t="s">
        <v>32486</v>
      </c>
      <c r="F8006" s="1" t="s">
        <v>157</v>
      </c>
      <c r="G8006" s="1" t="s">
        <v>32079</v>
      </c>
      <c r="H8006" s="3" t="s">
        <v>32487</v>
      </c>
    </row>
    <row r="8007" spans="1:8" x14ac:dyDescent="0.25">
      <c r="A8007" s="2">
        <v>43555.6875</v>
      </c>
      <c r="B8007" s="2">
        <v>43555.8125</v>
      </c>
      <c r="C8007" s="1" t="s">
        <v>32488</v>
      </c>
      <c r="D8007" s="1" t="s">
        <v>31769</v>
      </c>
      <c r="E8007" s="1" t="s">
        <v>32489</v>
      </c>
      <c r="F8007" s="1" t="s">
        <v>157</v>
      </c>
      <c r="G8007" s="1" t="s">
        <v>32079</v>
      </c>
      <c r="H8007" s="3" t="s">
        <v>32490</v>
      </c>
    </row>
    <row r="8008" spans="1:8" x14ac:dyDescent="0.25">
      <c r="A8008" s="2">
        <v>43440.75</v>
      </c>
      <c r="B8008" s="2">
        <v>43440.916666666672</v>
      </c>
      <c r="C8008" s="1" t="s">
        <v>32491</v>
      </c>
      <c r="D8008" s="1" t="s">
        <v>32492</v>
      </c>
      <c r="E8008" s="1" t="s">
        <v>32493</v>
      </c>
      <c r="F8008" s="1" t="s">
        <v>32494</v>
      </c>
      <c r="G8008" s="1" t="s">
        <v>32495</v>
      </c>
      <c r="H8008" s="3" t="s">
        <v>32496</v>
      </c>
    </row>
    <row r="8009" spans="1:8" x14ac:dyDescent="0.25">
      <c r="A8009" s="2">
        <v>43406.416666666672</v>
      </c>
      <c r="B8009" s="2">
        <v>43406.5</v>
      </c>
      <c r="C8009" s="1" t="s">
        <v>32497</v>
      </c>
      <c r="D8009" s="1" t="s">
        <v>32498</v>
      </c>
      <c r="E8009" s="1" t="s">
        <v>32499</v>
      </c>
      <c r="F8009" s="1" t="s">
        <v>32494</v>
      </c>
      <c r="G8009" s="1" t="s">
        <v>32500</v>
      </c>
      <c r="H8009" s="3" t="s">
        <v>32501</v>
      </c>
    </row>
    <row r="8010" spans="1:8" x14ac:dyDescent="0.25">
      <c r="A8010" s="2">
        <v>43412.75</v>
      </c>
      <c r="B8010" s="2">
        <v>43412.875</v>
      </c>
      <c r="C8010" s="1" t="s">
        <v>32502</v>
      </c>
      <c r="D8010" s="1" t="s">
        <v>32503</v>
      </c>
      <c r="E8010" s="1" t="s">
        <v>32504</v>
      </c>
      <c r="F8010" s="1" t="s">
        <v>32494</v>
      </c>
      <c r="G8010" s="1" t="s">
        <v>32505</v>
      </c>
      <c r="H8010" s="3" t="s">
        <v>32506</v>
      </c>
    </row>
    <row r="8011" spans="1:8" x14ac:dyDescent="0.25">
      <c r="A8011" s="2">
        <v>43481.708333333328</v>
      </c>
      <c r="B8011" s="2">
        <v>43481.875</v>
      </c>
      <c r="C8011" s="1" t="s">
        <v>32507</v>
      </c>
      <c r="D8011" s="1" t="s">
        <v>32508</v>
      </c>
      <c r="E8011" s="1" t="s">
        <v>32509</v>
      </c>
      <c r="F8011" s="1" t="s">
        <v>32494</v>
      </c>
      <c r="G8011" s="1" t="s">
        <v>32510</v>
      </c>
      <c r="H8011" s="3" t="s">
        <v>32511</v>
      </c>
    </row>
    <row r="8012" spans="1:8" x14ac:dyDescent="0.25">
      <c r="A8012" s="2">
        <v>43407.416666666672</v>
      </c>
      <c r="B8012" s="2">
        <v>43407.5</v>
      </c>
      <c r="C8012" s="1" t="s">
        <v>32512</v>
      </c>
      <c r="D8012" s="1" t="s">
        <v>32513</v>
      </c>
      <c r="E8012" s="1" t="s">
        <v>32514</v>
      </c>
      <c r="F8012" s="1" t="s">
        <v>32494</v>
      </c>
      <c r="G8012" s="1" t="s">
        <v>32515</v>
      </c>
      <c r="H8012" s="3" t="s">
        <v>32516</v>
      </c>
    </row>
    <row r="8013" spans="1:8" x14ac:dyDescent="0.25">
      <c r="A8013" s="2">
        <v>43407.541666666672</v>
      </c>
      <c r="B8013" s="2">
        <v>43407.625</v>
      </c>
      <c r="C8013" s="1" t="s">
        <v>32517</v>
      </c>
      <c r="D8013" s="1" t="s">
        <v>32513</v>
      </c>
      <c r="E8013" s="1" t="s">
        <v>32518</v>
      </c>
      <c r="F8013" s="1" t="s">
        <v>32494</v>
      </c>
      <c r="G8013" s="1" t="s">
        <v>32519</v>
      </c>
      <c r="H8013" s="3" t="s">
        <v>32520</v>
      </c>
    </row>
    <row r="8014" spans="1:8" x14ac:dyDescent="0.25">
      <c r="A8014" s="5">
        <v>43399.791666666672</v>
      </c>
      <c r="B8014" s="5">
        <v>43399.916666666672</v>
      </c>
      <c r="C8014" s="1" t="s">
        <v>32521</v>
      </c>
      <c r="D8014" s="1"/>
      <c r="E8014" s="1" t="s">
        <v>32522</v>
      </c>
      <c r="F8014" s="1" t="s">
        <v>32494</v>
      </c>
      <c r="G8014" s="1" t="s">
        <v>32523</v>
      </c>
      <c r="H8014" s="3" t="s">
        <v>32524</v>
      </c>
    </row>
    <row r="8015" spans="1:8" x14ac:dyDescent="0.25">
      <c r="A8015" s="2">
        <v>43405.708333333328</v>
      </c>
      <c r="B8015" s="2">
        <v>43405.791666666672</v>
      </c>
      <c r="C8015" s="1" t="s">
        <v>32525</v>
      </c>
      <c r="D8015" s="1" t="s">
        <v>32526</v>
      </c>
      <c r="E8015" s="1" t="s">
        <v>32527</v>
      </c>
      <c r="F8015" s="1" t="s">
        <v>32494</v>
      </c>
      <c r="G8015" s="1" t="s">
        <v>32528</v>
      </c>
      <c r="H8015" s="3" t="s">
        <v>32529</v>
      </c>
    </row>
    <row r="8016" spans="1:8" x14ac:dyDescent="0.25">
      <c r="A8016" s="5">
        <v>43404.708333333328</v>
      </c>
      <c r="B8016" s="5">
        <v>43404.875</v>
      </c>
      <c r="C8016" s="1" t="s">
        <v>32530</v>
      </c>
      <c r="D8016" s="1" t="s">
        <v>32531</v>
      </c>
      <c r="E8016" s="1" t="s">
        <v>32532</v>
      </c>
      <c r="F8016" s="1" t="s">
        <v>32494</v>
      </c>
      <c r="G8016" s="1" t="s">
        <v>32533</v>
      </c>
      <c r="H8016" s="3" t="s">
        <v>32534</v>
      </c>
    </row>
    <row r="8017" spans="1:8" x14ac:dyDescent="0.25">
      <c r="A8017" s="5">
        <v>43404.791666666672</v>
      </c>
      <c r="B8017" s="5">
        <v>43404.875</v>
      </c>
      <c r="C8017" s="1" t="s">
        <v>32535</v>
      </c>
      <c r="D8017" s="1" t="s">
        <v>32536</v>
      </c>
      <c r="E8017" s="1" t="s">
        <v>32537</v>
      </c>
      <c r="F8017" s="1" t="s">
        <v>32494</v>
      </c>
      <c r="G8017" s="1" t="s">
        <v>32538</v>
      </c>
      <c r="H8017" s="3" t="s">
        <v>32539</v>
      </c>
    </row>
    <row r="8018" spans="1:8" x14ac:dyDescent="0.25">
      <c r="A8018" s="5">
        <v>43404.770833333328</v>
      </c>
      <c r="B8018" s="5">
        <v>43404.895833333328</v>
      </c>
      <c r="C8018" s="1" t="s">
        <v>32540</v>
      </c>
      <c r="D8018" s="1" t="s">
        <v>32541</v>
      </c>
      <c r="E8018" s="1" t="s">
        <v>32542</v>
      </c>
      <c r="F8018" s="1" t="s">
        <v>32494</v>
      </c>
      <c r="G8018" s="1" t="s">
        <v>32543</v>
      </c>
      <c r="H8018" s="3" t="s">
        <v>32544</v>
      </c>
    </row>
    <row r="8019" spans="1:8" x14ac:dyDescent="0.25">
      <c r="A8019" s="2">
        <v>43411.791666666672</v>
      </c>
      <c r="B8019" s="2">
        <v>43411.958333333328</v>
      </c>
      <c r="C8019" s="1" t="s">
        <v>32545</v>
      </c>
      <c r="D8019" s="1" t="s">
        <v>32546</v>
      </c>
      <c r="E8019" s="1" t="s">
        <v>32547</v>
      </c>
      <c r="F8019" s="1" t="s">
        <v>32494</v>
      </c>
      <c r="G8019" s="1" t="s">
        <v>32548</v>
      </c>
      <c r="H8019" s="3" t="s">
        <v>32549</v>
      </c>
    </row>
    <row r="8020" spans="1:8" x14ac:dyDescent="0.25">
      <c r="A8020" s="5">
        <v>43399.708333333328</v>
      </c>
      <c r="B8020" s="5">
        <v>43399.833333333328</v>
      </c>
      <c r="C8020" s="1" t="s">
        <v>32550</v>
      </c>
      <c r="D8020" s="1" t="s">
        <v>32551</v>
      </c>
      <c r="E8020" s="1" t="s">
        <v>32552</v>
      </c>
      <c r="F8020" s="1" t="s">
        <v>32494</v>
      </c>
      <c r="G8020" s="1" t="s">
        <v>32553</v>
      </c>
      <c r="H8020" s="3" t="s">
        <v>32554</v>
      </c>
    </row>
    <row r="8021" spans="1:8" x14ac:dyDescent="0.25">
      <c r="A8021" s="5">
        <v>43445.791666666672</v>
      </c>
      <c r="B8021" s="5">
        <v>43445.916666666672</v>
      </c>
      <c r="C8021" s="1" t="s">
        <v>32555</v>
      </c>
      <c r="D8021" s="1" t="s">
        <v>32556</v>
      </c>
      <c r="E8021" s="1" t="s">
        <v>32557</v>
      </c>
      <c r="F8021" s="1" t="s">
        <v>32494</v>
      </c>
      <c r="G8021" s="1" t="s">
        <v>32558</v>
      </c>
      <c r="H8021" s="3" t="s">
        <v>32559</v>
      </c>
    </row>
    <row r="8022" spans="1:8" x14ac:dyDescent="0.25">
      <c r="A8022" s="5">
        <v>43402.75</v>
      </c>
      <c r="B8022" s="5">
        <v>43402.833333333328</v>
      </c>
      <c r="C8022" s="1" t="s">
        <v>32560</v>
      </c>
      <c r="D8022" s="1" t="s">
        <v>32561</v>
      </c>
      <c r="E8022" s="1" t="s">
        <v>32562</v>
      </c>
      <c r="F8022" s="1" t="s">
        <v>32494</v>
      </c>
      <c r="G8022" s="1" t="s">
        <v>32563</v>
      </c>
      <c r="H8022" s="3" t="s">
        <v>32564</v>
      </c>
    </row>
    <row r="8023" spans="1:8" x14ac:dyDescent="0.25">
      <c r="A8023" s="2">
        <v>43406.416666666672</v>
      </c>
      <c r="B8023" s="2">
        <v>43406.5</v>
      </c>
      <c r="C8023" s="1" t="s">
        <v>32565</v>
      </c>
      <c r="D8023" s="1" t="s">
        <v>32566</v>
      </c>
      <c r="E8023" s="1" t="s">
        <v>32567</v>
      </c>
      <c r="F8023" s="1" t="s">
        <v>32494</v>
      </c>
      <c r="G8023" s="1" t="s">
        <v>32568</v>
      </c>
      <c r="H8023" s="3" t="s">
        <v>32569</v>
      </c>
    </row>
    <row r="8024" spans="1:8" x14ac:dyDescent="0.25">
      <c r="A8024" s="5">
        <v>43418.791666666672</v>
      </c>
      <c r="B8024" s="5">
        <v>43418.875</v>
      </c>
      <c r="C8024" s="1" t="s">
        <v>32570</v>
      </c>
      <c r="D8024" s="1" t="s">
        <v>32571</v>
      </c>
      <c r="E8024" s="1" t="s">
        <v>32572</v>
      </c>
      <c r="F8024" s="1" t="s">
        <v>32494</v>
      </c>
      <c r="G8024" s="1" t="s">
        <v>32573</v>
      </c>
      <c r="H8024" s="3" t="s">
        <v>32574</v>
      </c>
    </row>
    <row r="8025" spans="1:8" x14ac:dyDescent="0.25">
      <c r="A8025" s="2">
        <v>43413.625</v>
      </c>
      <c r="B8025" s="5">
        <v>43414.583333333328</v>
      </c>
      <c r="C8025" s="1" t="s">
        <v>32575</v>
      </c>
      <c r="D8025" s="1" t="s">
        <v>32576</v>
      </c>
      <c r="E8025" s="1" t="s">
        <v>32577</v>
      </c>
      <c r="F8025" s="1" t="s">
        <v>32494</v>
      </c>
      <c r="G8025" s="1" t="s">
        <v>32578</v>
      </c>
      <c r="H8025" s="3" t="s">
        <v>32579</v>
      </c>
    </row>
    <row r="8026" spans="1:8" x14ac:dyDescent="0.25">
      <c r="A8026" s="5">
        <v>43433.625</v>
      </c>
      <c r="B8026" s="5">
        <v>43433.708333333328</v>
      </c>
      <c r="C8026" s="1" t="s">
        <v>32580</v>
      </c>
      <c r="D8026" s="1" t="s">
        <v>32581</v>
      </c>
      <c r="E8026" s="1" t="s">
        <v>32582</v>
      </c>
      <c r="F8026" s="1" t="s">
        <v>32494</v>
      </c>
      <c r="G8026" s="1" t="s">
        <v>32583</v>
      </c>
      <c r="H8026" s="3" t="s">
        <v>32584</v>
      </c>
    </row>
    <row r="8027" spans="1:8" x14ac:dyDescent="0.25">
      <c r="A8027" s="5">
        <v>43398.75</v>
      </c>
      <c r="B8027" s="5">
        <v>43398.833333333328</v>
      </c>
      <c r="C8027" s="1" t="s">
        <v>32585</v>
      </c>
      <c r="D8027" s="1" t="s">
        <v>32551</v>
      </c>
      <c r="E8027" s="1" t="s">
        <v>32586</v>
      </c>
      <c r="F8027" s="1" t="s">
        <v>32494</v>
      </c>
      <c r="G8027" s="1" t="s">
        <v>32587</v>
      </c>
      <c r="H8027" s="3" t="s">
        <v>32588</v>
      </c>
    </row>
    <row r="8028" spans="1:8" x14ac:dyDescent="0.25">
      <c r="A8028" s="2">
        <v>43405.75</v>
      </c>
      <c r="B8028" s="2">
        <v>43405.833333333328</v>
      </c>
      <c r="C8028" s="1" t="s">
        <v>32589</v>
      </c>
      <c r="D8028" s="1" t="s">
        <v>32551</v>
      </c>
      <c r="E8028" s="1" t="s">
        <v>32590</v>
      </c>
      <c r="F8028" s="1" t="s">
        <v>32494</v>
      </c>
      <c r="G8028" s="1" t="s">
        <v>32591</v>
      </c>
      <c r="H8028" s="3" t="s">
        <v>32592</v>
      </c>
    </row>
    <row r="8029" spans="1:8" x14ac:dyDescent="0.25">
      <c r="A8029" s="2">
        <v>43412.583333333328</v>
      </c>
      <c r="B8029" s="2">
        <v>43412.708333333328</v>
      </c>
      <c r="C8029" s="1" t="s">
        <v>32593</v>
      </c>
      <c r="D8029" s="1" t="s">
        <v>32594</v>
      </c>
      <c r="E8029" s="1" t="s">
        <v>32595</v>
      </c>
      <c r="F8029" s="1" t="s">
        <v>32494</v>
      </c>
      <c r="G8029" s="1" t="s">
        <v>32596</v>
      </c>
      <c r="H8029" s="3" t="s">
        <v>32597</v>
      </c>
    </row>
    <row r="8030" spans="1:8" x14ac:dyDescent="0.25">
      <c r="A8030" s="5">
        <v>43422.541666666672</v>
      </c>
      <c r="B8030" s="5">
        <v>43422.75</v>
      </c>
      <c r="C8030" s="1" t="s">
        <v>32598</v>
      </c>
      <c r="D8030" s="1" t="s">
        <v>32599</v>
      </c>
      <c r="E8030" s="1" t="s">
        <v>32600</v>
      </c>
      <c r="F8030" s="1" t="s">
        <v>32494</v>
      </c>
      <c r="G8030" s="1" t="s">
        <v>32601</v>
      </c>
      <c r="H8030" s="3" t="s">
        <v>32602</v>
      </c>
    </row>
    <row r="8031" spans="1:8" x14ac:dyDescent="0.25">
      <c r="A8031" s="5">
        <v>43404.791666666672</v>
      </c>
      <c r="B8031" s="5">
        <v>43404.833333333328</v>
      </c>
      <c r="C8031" s="1" t="s">
        <v>32603</v>
      </c>
      <c r="D8031" s="1" t="s">
        <v>32604</v>
      </c>
      <c r="E8031" s="1" t="s">
        <v>32605</v>
      </c>
      <c r="F8031" s="1" t="s">
        <v>32494</v>
      </c>
      <c r="G8031" s="1" t="s">
        <v>32606</v>
      </c>
      <c r="H8031" s="3" t="s">
        <v>32607</v>
      </c>
    </row>
    <row r="8032" spans="1:8" x14ac:dyDescent="0.25">
      <c r="A8032" s="5">
        <v>43401.354166666672</v>
      </c>
      <c r="B8032" s="5">
        <v>43401.505555555559</v>
      </c>
      <c r="C8032" s="1" t="s">
        <v>32608</v>
      </c>
      <c r="D8032" s="1" t="s">
        <v>32609</v>
      </c>
      <c r="E8032" s="1" t="s">
        <v>32610</v>
      </c>
      <c r="F8032" s="1" t="s">
        <v>32494</v>
      </c>
      <c r="G8032" s="1" t="s">
        <v>32611</v>
      </c>
      <c r="H8032" s="3" t="s">
        <v>32612</v>
      </c>
    </row>
    <row r="8033" spans="1:8" x14ac:dyDescent="0.25">
      <c r="A8033" s="5">
        <v>43398.541666666672</v>
      </c>
      <c r="B8033" s="5">
        <v>43398.645833333328</v>
      </c>
      <c r="C8033" s="1" t="s">
        <v>32613</v>
      </c>
      <c r="D8033" s="1" t="s">
        <v>32614</v>
      </c>
      <c r="E8033" s="1" t="s">
        <v>32615</v>
      </c>
      <c r="F8033" s="1" t="s">
        <v>32494</v>
      </c>
      <c r="G8033" s="1" t="s">
        <v>32616</v>
      </c>
      <c r="H8033" s="3" t="s">
        <v>32617</v>
      </c>
    </row>
    <row r="8034" spans="1:8" x14ac:dyDescent="0.25">
      <c r="A8034" s="5">
        <v>43433.75</v>
      </c>
      <c r="B8034" s="5">
        <v>43433.833333333328</v>
      </c>
      <c r="C8034" s="1" t="s">
        <v>32618</v>
      </c>
      <c r="D8034" s="1"/>
      <c r="E8034" s="1" t="s">
        <v>32619</v>
      </c>
      <c r="F8034" s="1" t="s">
        <v>32494</v>
      </c>
      <c r="G8034" s="1" t="s">
        <v>32620</v>
      </c>
      <c r="H8034" s="3" t="s">
        <v>32621</v>
      </c>
    </row>
    <row r="8035" spans="1:8" x14ac:dyDescent="0.25">
      <c r="A8035" s="2">
        <v>43405.75</v>
      </c>
      <c r="B8035" s="2">
        <v>43405.895833333328</v>
      </c>
      <c r="C8035" s="1" t="s">
        <v>32622</v>
      </c>
      <c r="D8035" s="1" t="s">
        <v>32623</v>
      </c>
      <c r="E8035" s="1" t="s">
        <v>32624</v>
      </c>
      <c r="F8035" s="1" t="s">
        <v>32494</v>
      </c>
      <c r="G8035" s="1" t="s">
        <v>32625</v>
      </c>
      <c r="H8035" s="3" t="s">
        <v>32626</v>
      </c>
    </row>
    <row r="8036" spans="1:8" x14ac:dyDescent="0.25">
      <c r="A8036" s="5">
        <v>43424.708333333328</v>
      </c>
      <c r="B8036" s="5">
        <v>43424.791666666672</v>
      </c>
      <c r="C8036" s="1" t="s">
        <v>32627</v>
      </c>
      <c r="D8036" s="1" t="s">
        <v>32628</v>
      </c>
      <c r="E8036" s="1" t="s">
        <v>32629</v>
      </c>
      <c r="F8036" s="1" t="s">
        <v>32494</v>
      </c>
      <c r="G8036" s="1" t="s">
        <v>32630</v>
      </c>
      <c r="H8036" s="3" t="s">
        <v>32631</v>
      </c>
    </row>
    <row r="8037" spans="1:8" x14ac:dyDescent="0.25">
      <c r="A8037" s="2">
        <v>43405.75</v>
      </c>
      <c r="B8037" s="2">
        <v>43405.875</v>
      </c>
      <c r="C8037" s="1" t="s">
        <v>32632</v>
      </c>
      <c r="D8037" s="1" t="s">
        <v>32633</v>
      </c>
      <c r="E8037" s="1" t="s">
        <v>32634</v>
      </c>
      <c r="F8037" s="1" t="s">
        <v>32494</v>
      </c>
      <c r="G8037" s="1" t="s">
        <v>32635</v>
      </c>
      <c r="H8037" s="3" t="s">
        <v>32636</v>
      </c>
    </row>
    <row r="8038" spans="1:8" x14ac:dyDescent="0.25">
      <c r="A8038" s="5">
        <v>43426.5</v>
      </c>
      <c r="B8038" s="5">
        <v>43426.625</v>
      </c>
      <c r="C8038" s="1" t="s">
        <v>32637</v>
      </c>
      <c r="D8038" s="1" t="s">
        <v>32638</v>
      </c>
      <c r="E8038" s="1" t="s">
        <v>32639</v>
      </c>
      <c r="F8038" s="1" t="s">
        <v>32494</v>
      </c>
      <c r="G8038" s="1" t="s">
        <v>32640</v>
      </c>
      <c r="H8038" s="3" t="s">
        <v>32641</v>
      </c>
    </row>
    <row r="8039" spans="1:8" x14ac:dyDescent="0.25">
      <c r="A8039" s="5">
        <v>43402.5</v>
      </c>
      <c r="B8039" s="5">
        <v>43402.583333333328</v>
      </c>
      <c r="C8039" s="1" t="s">
        <v>32642</v>
      </c>
      <c r="D8039" s="1"/>
      <c r="E8039" s="1" t="s">
        <v>32643</v>
      </c>
      <c r="F8039" s="1" t="s">
        <v>32494</v>
      </c>
      <c r="G8039" s="1" t="s">
        <v>32644</v>
      </c>
      <c r="H8039" s="3" t="s">
        <v>32645</v>
      </c>
    </row>
    <row r="8040" spans="1:8" x14ac:dyDescent="0.25">
      <c r="A8040" s="2">
        <v>43411.708333333328</v>
      </c>
      <c r="B8040" s="2">
        <v>43411.833333333328</v>
      </c>
      <c r="C8040" s="1" t="s">
        <v>32646</v>
      </c>
      <c r="D8040" s="1" t="s">
        <v>32647</v>
      </c>
      <c r="E8040" s="1" t="s">
        <v>32648</v>
      </c>
      <c r="F8040" s="1" t="s">
        <v>32494</v>
      </c>
      <c r="G8040" s="1" t="s">
        <v>32649</v>
      </c>
      <c r="H8040" s="3" t="s">
        <v>32650</v>
      </c>
    </row>
    <row r="8041" spans="1:8" x14ac:dyDescent="0.25">
      <c r="A8041" s="5">
        <v>43420.083333333328</v>
      </c>
      <c r="B8041" s="5">
        <v>43420.6875</v>
      </c>
      <c r="C8041" s="1" t="s">
        <v>32651</v>
      </c>
      <c r="D8041" s="1"/>
      <c r="E8041" s="1" t="s">
        <v>32652</v>
      </c>
      <c r="F8041" s="1" t="s">
        <v>32494</v>
      </c>
      <c r="G8041" s="1" t="s">
        <v>32653</v>
      </c>
      <c r="H8041" s="3" t="s">
        <v>32654</v>
      </c>
    </row>
    <row r="8042" spans="1:8" x14ac:dyDescent="0.25">
      <c r="A8042" s="5">
        <v>43426.75</v>
      </c>
      <c r="B8042" s="5">
        <v>43426.895833333328</v>
      </c>
      <c r="C8042" s="1" t="s">
        <v>32655</v>
      </c>
      <c r="D8042" s="1" t="s">
        <v>32656</v>
      </c>
      <c r="E8042" s="1" t="s">
        <v>32657</v>
      </c>
      <c r="F8042" s="1" t="s">
        <v>32494</v>
      </c>
      <c r="G8042" s="1" t="s">
        <v>32658</v>
      </c>
      <c r="H8042" s="3" t="s">
        <v>32659</v>
      </c>
    </row>
    <row r="8043" spans="1:8" x14ac:dyDescent="0.25">
      <c r="A8043" s="2">
        <v>43411.75</v>
      </c>
      <c r="B8043" s="2">
        <v>43411.916666666672</v>
      </c>
      <c r="C8043" s="1" t="s">
        <v>32660</v>
      </c>
      <c r="D8043" s="1" t="s">
        <v>32661</v>
      </c>
      <c r="E8043" s="1" t="s">
        <v>32662</v>
      </c>
      <c r="F8043" s="1" t="s">
        <v>32494</v>
      </c>
      <c r="G8043" s="1" t="s">
        <v>32663</v>
      </c>
      <c r="H8043" s="3" t="s">
        <v>32664</v>
      </c>
    </row>
    <row r="8044" spans="1:8" x14ac:dyDescent="0.25">
      <c r="A8044" s="5">
        <v>43433.708333333328</v>
      </c>
      <c r="B8044" s="5">
        <v>43433.791666666672</v>
      </c>
      <c r="C8044" s="1" t="s">
        <v>32665</v>
      </c>
      <c r="D8044" s="1" t="s">
        <v>32666</v>
      </c>
      <c r="E8044" s="1" t="s">
        <v>32667</v>
      </c>
      <c r="F8044" s="1" t="s">
        <v>32494</v>
      </c>
      <c r="G8044" s="1" t="s">
        <v>32668</v>
      </c>
      <c r="H8044" s="3" t="s">
        <v>32669</v>
      </c>
    </row>
    <row r="8045" spans="1:8" x14ac:dyDescent="0.25">
      <c r="A8045" s="5">
        <v>43432.6875</v>
      </c>
      <c r="B8045" s="5">
        <v>43432.854166666672</v>
      </c>
      <c r="C8045" s="1" t="s">
        <v>32670</v>
      </c>
      <c r="D8045" s="1" t="s">
        <v>32671</v>
      </c>
      <c r="E8045" s="1" t="s">
        <v>32672</v>
      </c>
      <c r="F8045" s="1" t="s">
        <v>32494</v>
      </c>
      <c r="G8045" s="1" t="s">
        <v>32673</v>
      </c>
      <c r="H8045" s="3" t="s">
        <v>32674</v>
      </c>
    </row>
    <row r="8046" spans="1:8" x14ac:dyDescent="0.25">
      <c r="A8046" s="5">
        <v>43403.75</v>
      </c>
      <c r="B8046" s="5">
        <v>43403.895833333328</v>
      </c>
      <c r="C8046" s="1" t="s">
        <v>32675</v>
      </c>
      <c r="D8046" s="1" t="s">
        <v>32676</v>
      </c>
      <c r="E8046" s="1" t="s">
        <v>32677</v>
      </c>
      <c r="F8046" s="1" t="s">
        <v>32494</v>
      </c>
      <c r="G8046" s="1" t="s">
        <v>32678</v>
      </c>
      <c r="H8046" s="3" t="s">
        <v>32679</v>
      </c>
    </row>
    <row r="8047" spans="1:8" x14ac:dyDescent="0.25">
      <c r="A8047" s="5">
        <v>43423.729166666672</v>
      </c>
      <c r="B8047" s="5">
        <v>43423.875</v>
      </c>
      <c r="C8047" s="1" t="s">
        <v>32680</v>
      </c>
      <c r="D8047" s="1" t="s">
        <v>32681</v>
      </c>
      <c r="E8047" s="1" t="s">
        <v>32682</v>
      </c>
      <c r="F8047" s="1" t="s">
        <v>32494</v>
      </c>
      <c r="G8047" s="1" t="s">
        <v>32683</v>
      </c>
      <c r="H8047" s="3" t="s">
        <v>32684</v>
      </c>
    </row>
    <row r="8048" spans="1:8" x14ac:dyDescent="0.25">
      <c r="A8048" s="5">
        <v>43417.75</v>
      </c>
      <c r="B8048" s="5">
        <v>43417.875</v>
      </c>
      <c r="C8048" s="1" t="s">
        <v>32685</v>
      </c>
      <c r="D8048" s="1" t="s">
        <v>32686</v>
      </c>
      <c r="E8048" s="1" t="s">
        <v>32687</v>
      </c>
      <c r="F8048" s="1" t="s">
        <v>32494</v>
      </c>
      <c r="G8048" s="1" t="s">
        <v>32688</v>
      </c>
      <c r="H8048" s="3" t="s">
        <v>32689</v>
      </c>
    </row>
    <row r="8049" spans="1:8" x14ac:dyDescent="0.25">
      <c r="A8049" s="5">
        <v>43434.375</v>
      </c>
      <c r="B8049" s="5">
        <v>43434.75</v>
      </c>
      <c r="C8049" s="1" t="s">
        <v>32690</v>
      </c>
      <c r="D8049" s="1" t="s">
        <v>32691</v>
      </c>
      <c r="E8049" s="1" t="s">
        <v>32692</v>
      </c>
      <c r="F8049" s="1" t="s">
        <v>32494</v>
      </c>
      <c r="G8049" s="1" t="s">
        <v>32693</v>
      </c>
      <c r="H8049" s="3" t="s">
        <v>32694</v>
      </c>
    </row>
    <row r="8050" spans="1:8" x14ac:dyDescent="0.25">
      <c r="A8050" s="5">
        <v>43432.729166666672</v>
      </c>
      <c r="B8050" s="5">
        <v>43432.833333333328</v>
      </c>
      <c r="C8050" s="1" t="s">
        <v>32695</v>
      </c>
      <c r="D8050" s="1" t="s">
        <v>32696</v>
      </c>
      <c r="E8050" s="1" t="s">
        <v>32697</v>
      </c>
      <c r="F8050" s="1" t="s">
        <v>32494</v>
      </c>
      <c r="G8050" s="1" t="s">
        <v>32698</v>
      </c>
      <c r="H8050" s="3" t="s">
        <v>32699</v>
      </c>
    </row>
    <row r="8051" spans="1:8" x14ac:dyDescent="0.25">
      <c r="A8051" s="2">
        <v>43405.770833333328</v>
      </c>
      <c r="B8051" s="2">
        <v>43405.854166666672</v>
      </c>
      <c r="C8051" s="1" t="s">
        <v>32700</v>
      </c>
      <c r="D8051" s="1" t="s">
        <v>32701</v>
      </c>
      <c r="E8051" s="1" t="s">
        <v>32702</v>
      </c>
      <c r="F8051" s="1" t="s">
        <v>32494</v>
      </c>
      <c r="G8051" s="1" t="s">
        <v>32703</v>
      </c>
      <c r="H8051" s="3" t="s">
        <v>32704</v>
      </c>
    </row>
    <row r="8052" spans="1:8" x14ac:dyDescent="0.25">
      <c r="A8052" s="2">
        <v>43406.5</v>
      </c>
      <c r="B8052" s="2">
        <v>43406.583333333328</v>
      </c>
      <c r="C8052" s="1" t="s">
        <v>32705</v>
      </c>
      <c r="D8052" s="1" t="s">
        <v>32706</v>
      </c>
      <c r="E8052" s="1" t="s">
        <v>32707</v>
      </c>
      <c r="F8052" s="1" t="s">
        <v>32494</v>
      </c>
      <c r="G8052" s="1" t="s">
        <v>32708</v>
      </c>
      <c r="H8052" s="3" t="s">
        <v>32709</v>
      </c>
    </row>
    <row r="8053" spans="1:8" x14ac:dyDescent="0.25">
      <c r="A8053" s="5">
        <v>43445.791666666672</v>
      </c>
      <c r="B8053" s="5">
        <v>43445.875</v>
      </c>
      <c r="C8053" s="1" t="s">
        <v>32710</v>
      </c>
      <c r="D8053" s="1"/>
      <c r="E8053" s="1" t="s">
        <v>32711</v>
      </c>
      <c r="F8053" s="1" t="s">
        <v>32494</v>
      </c>
      <c r="G8053" s="1" t="s">
        <v>32712</v>
      </c>
      <c r="H8053" s="3" t="s">
        <v>32713</v>
      </c>
    </row>
    <row r="8054" spans="1:8" x14ac:dyDescent="0.25">
      <c r="A8054" s="5">
        <v>43424.739583333328</v>
      </c>
      <c r="B8054" s="5">
        <v>43424.875</v>
      </c>
      <c r="C8054" s="1" t="s">
        <v>32714</v>
      </c>
      <c r="D8054" s="1"/>
      <c r="E8054" s="1" t="s">
        <v>32715</v>
      </c>
      <c r="F8054" s="1" t="s">
        <v>32494</v>
      </c>
      <c r="G8054" s="1" t="s">
        <v>32716</v>
      </c>
      <c r="H8054" s="3" t="s">
        <v>32717</v>
      </c>
    </row>
    <row r="8055" spans="1:8" x14ac:dyDescent="0.25">
      <c r="A8055" s="2">
        <v>43411.75</v>
      </c>
      <c r="B8055" s="2">
        <v>43411.916666666672</v>
      </c>
      <c r="C8055" s="1" t="s">
        <v>32718</v>
      </c>
      <c r="D8055" s="1" t="s">
        <v>32719</v>
      </c>
      <c r="E8055" s="1" t="s">
        <v>32720</v>
      </c>
      <c r="F8055" s="1" t="s">
        <v>32494</v>
      </c>
      <c r="G8055" s="1" t="s">
        <v>32721</v>
      </c>
      <c r="H8055" s="3" t="s">
        <v>32722</v>
      </c>
    </row>
    <row r="8056" spans="1:8" x14ac:dyDescent="0.25">
      <c r="A8056" s="2">
        <v>43410.75</v>
      </c>
      <c r="B8056" s="2">
        <v>43410.875</v>
      </c>
      <c r="C8056" s="1" t="s">
        <v>32723</v>
      </c>
      <c r="D8056" s="1" t="s">
        <v>32724</v>
      </c>
      <c r="E8056" s="1" t="s">
        <v>32725</v>
      </c>
      <c r="F8056" s="1" t="s">
        <v>32494</v>
      </c>
      <c r="G8056" s="1" t="s">
        <v>32726</v>
      </c>
      <c r="H8056" s="3" t="s">
        <v>32727</v>
      </c>
    </row>
    <row r="8057" spans="1:8" x14ac:dyDescent="0.25">
      <c r="A8057" s="5">
        <v>43426.729166666672</v>
      </c>
      <c r="B8057" s="5">
        <v>43426.916666666672</v>
      </c>
      <c r="C8057" s="1" t="s">
        <v>32728</v>
      </c>
      <c r="D8057" s="1" t="s">
        <v>32729</v>
      </c>
      <c r="E8057" s="1" t="s">
        <v>32730</v>
      </c>
      <c r="F8057" s="1" t="s">
        <v>32494</v>
      </c>
      <c r="G8057" s="1" t="s">
        <v>32731</v>
      </c>
      <c r="H8057" s="3" t="s">
        <v>32732</v>
      </c>
    </row>
    <row r="8058" spans="1:8" x14ac:dyDescent="0.25">
      <c r="A8058" s="2">
        <v>43409.708333333328</v>
      </c>
      <c r="B8058" s="2">
        <v>43409.875</v>
      </c>
      <c r="C8058" s="1" t="s">
        <v>32733</v>
      </c>
      <c r="D8058" s="1" t="s">
        <v>32734</v>
      </c>
      <c r="E8058" s="1" t="s">
        <v>32735</v>
      </c>
      <c r="F8058" s="1" t="s">
        <v>32494</v>
      </c>
      <c r="G8058" s="1" t="s">
        <v>32736</v>
      </c>
      <c r="H8058" s="3" t="s">
        <v>32737</v>
      </c>
    </row>
    <row r="8059" spans="1:8" x14ac:dyDescent="0.25">
      <c r="A8059" s="2">
        <v>43412.75</v>
      </c>
      <c r="B8059" s="2">
        <v>43412.854166666672</v>
      </c>
      <c r="C8059" s="1" t="s">
        <v>32738</v>
      </c>
      <c r="D8059" s="1" t="s">
        <v>32676</v>
      </c>
      <c r="E8059" s="1" t="s">
        <v>32739</v>
      </c>
      <c r="F8059" s="1" t="s">
        <v>32494</v>
      </c>
      <c r="G8059" s="1" t="s">
        <v>32740</v>
      </c>
      <c r="H8059" s="3" t="s">
        <v>32741</v>
      </c>
    </row>
    <row r="8060" spans="1:8" x14ac:dyDescent="0.25">
      <c r="A8060" s="5">
        <v>43418.770833333328</v>
      </c>
      <c r="B8060" s="5">
        <v>43418.895833333328</v>
      </c>
      <c r="C8060" s="1" t="s">
        <v>32742</v>
      </c>
      <c r="D8060" s="1" t="s">
        <v>32743</v>
      </c>
      <c r="E8060" s="1" t="s">
        <v>32744</v>
      </c>
      <c r="F8060" s="1" t="s">
        <v>32494</v>
      </c>
      <c r="G8060" s="1" t="s">
        <v>32745</v>
      </c>
      <c r="H8060" s="3" t="s">
        <v>32746</v>
      </c>
    </row>
    <row r="8061" spans="1:8" x14ac:dyDescent="0.25">
      <c r="A8061" s="2">
        <v>43411.770833333328</v>
      </c>
      <c r="B8061" s="2">
        <v>43411.875</v>
      </c>
      <c r="C8061" s="1" t="s">
        <v>32747</v>
      </c>
      <c r="D8061" s="1" t="s">
        <v>32748</v>
      </c>
      <c r="E8061" s="1" t="s">
        <v>32749</v>
      </c>
      <c r="F8061" s="1" t="s">
        <v>32494</v>
      </c>
      <c r="G8061" s="1" t="s">
        <v>32750</v>
      </c>
      <c r="H8061" s="3" t="s">
        <v>32751</v>
      </c>
    </row>
    <row r="8062" spans="1:8" x14ac:dyDescent="0.25">
      <c r="A8062" s="5">
        <v>43428.416666666672</v>
      </c>
      <c r="B8062" s="5">
        <v>43428.708333333328</v>
      </c>
      <c r="C8062" s="1" t="s">
        <v>32752</v>
      </c>
      <c r="D8062" s="1" t="s">
        <v>32526</v>
      </c>
      <c r="E8062" s="1" t="s">
        <v>32753</v>
      </c>
      <c r="F8062" s="1" t="s">
        <v>32494</v>
      </c>
      <c r="G8062" s="1" t="s">
        <v>32754</v>
      </c>
      <c r="H8062" s="3" t="s">
        <v>32755</v>
      </c>
    </row>
    <row r="8063" spans="1:8" x14ac:dyDescent="0.25">
      <c r="A8063" s="5">
        <v>43447.729166666672</v>
      </c>
      <c r="B8063" s="5">
        <v>43447.875</v>
      </c>
      <c r="C8063" s="1" t="s">
        <v>32756</v>
      </c>
      <c r="D8063" s="1" t="s">
        <v>32757</v>
      </c>
      <c r="E8063" s="1" t="s">
        <v>32758</v>
      </c>
      <c r="F8063" s="1" t="s">
        <v>32494</v>
      </c>
      <c r="G8063" s="1" t="s">
        <v>32759</v>
      </c>
      <c r="H8063" s="3" t="s">
        <v>32760</v>
      </c>
    </row>
    <row r="8064" spans="1:8" x14ac:dyDescent="0.25">
      <c r="A8064" s="5">
        <v>43434.666666666672</v>
      </c>
      <c r="B8064" s="5">
        <v>43434.708333333328</v>
      </c>
      <c r="C8064" s="1" t="s">
        <v>32761</v>
      </c>
      <c r="D8064" s="1" t="s">
        <v>32762</v>
      </c>
      <c r="E8064" s="1" t="s">
        <v>32763</v>
      </c>
      <c r="F8064" s="1" t="s">
        <v>32494</v>
      </c>
      <c r="G8064" s="1" t="s">
        <v>32764</v>
      </c>
      <c r="H8064" s="3" t="s">
        <v>32765</v>
      </c>
    </row>
    <row r="8065" spans="1:8" x14ac:dyDescent="0.25">
      <c r="A8065" s="2">
        <v>43410.416666666672</v>
      </c>
      <c r="B8065" s="2">
        <v>43410.5</v>
      </c>
      <c r="C8065" s="1" t="s">
        <v>32766</v>
      </c>
      <c r="D8065" s="1" t="s">
        <v>32767</v>
      </c>
      <c r="E8065" s="1" t="s">
        <v>32768</v>
      </c>
      <c r="F8065" s="1" t="s">
        <v>32494</v>
      </c>
      <c r="G8065" s="1" t="s">
        <v>32769</v>
      </c>
      <c r="H8065" s="3" t="s">
        <v>32770</v>
      </c>
    </row>
    <row r="8066" spans="1:8" x14ac:dyDescent="0.25">
      <c r="A8066" s="2">
        <v>43412.833333333328</v>
      </c>
      <c r="B8066" s="2">
        <v>43412.916666666672</v>
      </c>
      <c r="C8066" s="1" t="s">
        <v>32771</v>
      </c>
      <c r="D8066" s="1" t="s">
        <v>32772</v>
      </c>
      <c r="E8066" s="1" t="s">
        <v>32773</v>
      </c>
      <c r="F8066" s="1" t="s">
        <v>32494</v>
      </c>
      <c r="G8066" s="1" t="s">
        <v>32774</v>
      </c>
      <c r="H8066" s="3" t="s">
        <v>32775</v>
      </c>
    </row>
    <row r="8067" spans="1:8" x14ac:dyDescent="0.25">
      <c r="A8067" s="5">
        <v>43430.708333333328</v>
      </c>
      <c r="B8067" s="5">
        <v>43430.791666666672</v>
      </c>
      <c r="C8067" s="1" t="s">
        <v>32776</v>
      </c>
      <c r="D8067" s="1" t="s">
        <v>32526</v>
      </c>
      <c r="E8067" s="1" t="s">
        <v>32777</v>
      </c>
      <c r="F8067" s="1" t="s">
        <v>32494</v>
      </c>
      <c r="G8067" s="1" t="s">
        <v>32778</v>
      </c>
      <c r="H8067" s="3" t="s">
        <v>32779</v>
      </c>
    </row>
    <row r="8068" spans="1:8" x14ac:dyDescent="0.25">
      <c r="A8068" s="5">
        <v>43424.75</v>
      </c>
      <c r="B8068" s="5">
        <v>43424.916666666672</v>
      </c>
      <c r="C8068" s="1" t="s">
        <v>32780</v>
      </c>
      <c r="D8068" s="1" t="s">
        <v>32781</v>
      </c>
      <c r="E8068" s="1" t="s">
        <v>32782</v>
      </c>
      <c r="F8068" s="1" t="s">
        <v>32494</v>
      </c>
      <c r="G8068" s="1" t="s">
        <v>32783</v>
      </c>
      <c r="H8068" s="3" t="s">
        <v>32784</v>
      </c>
    </row>
    <row r="8069" spans="1:8" x14ac:dyDescent="0.25">
      <c r="A8069" s="5">
        <v>43414.416666666672</v>
      </c>
      <c r="B8069" s="5">
        <v>43414.5</v>
      </c>
      <c r="C8069" s="1" t="s">
        <v>32785</v>
      </c>
      <c r="D8069" s="1" t="s">
        <v>32748</v>
      </c>
      <c r="E8069" s="1" t="s">
        <v>32786</v>
      </c>
      <c r="F8069" s="1" t="s">
        <v>32494</v>
      </c>
      <c r="G8069" s="1" t="s">
        <v>32787</v>
      </c>
      <c r="H8069" s="3" t="s">
        <v>32788</v>
      </c>
    </row>
    <row r="8070" spans="1:8" x14ac:dyDescent="0.25">
      <c r="A8070" s="5">
        <v>43416.75</v>
      </c>
      <c r="B8070" s="5">
        <v>43416.875</v>
      </c>
      <c r="C8070" s="1" t="s">
        <v>32789</v>
      </c>
      <c r="D8070" s="1" t="s">
        <v>32790</v>
      </c>
      <c r="E8070" s="1" t="s">
        <v>32791</v>
      </c>
      <c r="F8070" s="1" t="s">
        <v>32494</v>
      </c>
      <c r="G8070" s="1" t="s">
        <v>32792</v>
      </c>
      <c r="H8070" s="3" t="s">
        <v>32793</v>
      </c>
    </row>
    <row r="8071" spans="1:8" x14ac:dyDescent="0.25">
      <c r="A8071" s="2">
        <v>43411.770833333328</v>
      </c>
      <c r="B8071" s="2">
        <v>43411.854166666672</v>
      </c>
      <c r="C8071" s="1" t="s">
        <v>32794</v>
      </c>
      <c r="D8071" s="1" t="s">
        <v>32795</v>
      </c>
      <c r="E8071" s="1" t="s">
        <v>32796</v>
      </c>
      <c r="F8071" s="1" t="s">
        <v>32494</v>
      </c>
      <c r="G8071" s="1" t="s">
        <v>32797</v>
      </c>
      <c r="H8071" s="3" t="s">
        <v>32798</v>
      </c>
    </row>
    <row r="8072" spans="1:8" x14ac:dyDescent="0.25">
      <c r="A8072" s="5">
        <v>43425.770833333328</v>
      </c>
      <c r="B8072" s="5">
        <v>43425.895833333328</v>
      </c>
      <c r="C8072" s="1" t="s">
        <v>32799</v>
      </c>
      <c r="D8072" s="1" t="s">
        <v>32800</v>
      </c>
      <c r="E8072" s="1" t="s">
        <v>32801</v>
      </c>
      <c r="F8072" s="1" t="s">
        <v>32494</v>
      </c>
      <c r="G8072" s="1" t="s">
        <v>32802</v>
      </c>
      <c r="H8072" s="3" t="s">
        <v>32803</v>
      </c>
    </row>
    <row r="8073" spans="1:8" x14ac:dyDescent="0.25">
      <c r="A8073" s="5">
        <v>43433.708333333328</v>
      </c>
      <c r="B8073" s="5">
        <v>43433.854166666672</v>
      </c>
      <c r="C8073" s="1" t="s">
        <v>32804</v>
      </c>
      <c r="D8073" s="1" t="s">
        <v>32805</v>
      </c>
      <c r="E8073" s="1" t="s">
        <v>32806</v>
      </c>
      <c r="F8073" s="1" t="s">
        <v>32494</v>
      </c>
      <c r="G8073" s="1" t="s">
        <v>32807</v>
      </c>
      <c r="H8073" s="3" t="s">
        <v>32808</v>
      </c>
    </row>
    <row r="8074" spans="1:8" x14ac:dyDescent="0.25">
      <c r="A8074" s="5">
        <v>43432.6875</v>
      </c>
      <c r="B8074" s="5">
        <v>43432.854166666672</v>
      </c>
      <c r="C8074" s="1" t="s">
        <v>32809</v>
      </c>
      <c r="D8074" s="1" t="s">
        <v>32805</v>
      </c>
      <c r="E8074" s="1" t="s">
        <v>32810</v>
      </c>
      <c r="F8074" s="1" t="s">
        <v>32494</v>
      </c>
      <c r="G8074" s="1" t="s">
        <v>32811</v>
      </c>
      <c r="H8074" s="3" t="s">
        <v>32812</v>
      </c>
    </row>
    <row r="8075" spans="1:8" x14ac:dyDescent="0.25">
      <c r="A8075" s="2">
        <v>43413.395833333328</v>
      </c>
      <c r="B8075" s="2">
        <v>43413.520833333328</v>
      </c>
      <c r="C8075" s="1" t="s">
        <v>32813</v>
      </c>
      <c r="D8075" s="1" t="s">
        <v>32814</v>
      </c>
      <c r="E8075" s="1" t="s">
        <v>32815</v>
      </c>
      <c r="F8075" s="1" t="s">
        <v>32494</v>
      </c>
      <c r="G8075" s="1" t="s">
        <v>32816</v>
      </c>
      <c r="H8075" s="3" t="s">
        <v>32817</v>
      </c>
    </row>
    <row r="8076" spans="1:8" x14ac:dyDescent="0.25">
      <c r="A8076" s="5">
        <v>43424.770833333328</v>
      </c>
      <c r="B8076" s="5">
        <v>43424.875</v>
      </c>
      <c r="C8076" s="1" t="s">
        <v>32818</v>
      </c>
      <c r="D8076" s="1" t="s">
        <v>32819</v>
      </c>
      <c r="E8076" s="1" t="s">
        <v>32820</v>
      </c>
      <c r="F8076" s="1" t="s">
        <v>32494</v>
      </c>
      <c r="G8076" s="1" t="s">
        <v>32821</v>
      </c>
      <c r="H8076" s="3" t="s">
        <v>32822</v>
      </c>
    </row>
    <row r="8077" spans="1:8" x14ac:dyDescent="0.25">
      <c r="A8077" s="5">
        <v>43417.791666666672</v>
      </c>
      <c r="B8077" s="5">
        <v>43417.916666666672</v>
      </c>
      <c r="C8077" s="1" t="s">
        <v>32823</v>
      </c>
      <c r="D8077" s="1" t="s">
        <v>32824</v>
      </c>
      <c r="E8077" s="1" t="s">
        <v>32825</v>
      </c>
      <c r="F8077" s="1" t="s">
        <v>32494</v>
      </c>
      <c r="G8077" s="1" t="s">
        <v>32826</v>
      </c>
      <c r="H8077" s="3" t="s">
        <v>32827</v>
      </c>
    </row>
    <row r="8078" spans="1:8" x14ac:dyDescent="0.25">
      <c r="A8078" s="5">
        <v>43418.791666666672</v>
      </c>
      <c r="B8078" s="5">
        <v>43418.885416666672</v>
      </c>
      <c r="C8078" s="1" t="s">
        <v>32828</v>
      </c>
      <c r="D8078" s="1" t="s">
        <v>32829</v>
      </c>
      <c r="E8078" s="1" t="s">
        <v>32830</v>
      </c>
      <c r="F8078" s="1" t="s">
        <v>32494</v>
      </c>
      <c r="G8078" s="1" t="s">
        <v>32831</v>
      </c>
      <c r="H8078" s="3" t="s">
        <v>32832</v>
      </c>
    </row>
    <row r="8079" spans="1:8" x14ac:dyDescent="0.25">
      <c r="A8079" s="5">
        <v>43431.729166666672</v>
      </c>
      <c r="B8079" s="5">
        <v>43431.875</v>
      </c>
      <c r="C8079" s="1" t="s">
        <v>32833</v>
      </c>
      <c r="D8079" s="1" t="s">
        <v>32834</v>
      </c>
      <c r="E8079" s="1" t="s">
        <v>32835</v>
      </c>
      <c r="F8079" s="1" t="s">
        <v>32494</v>
      </c>
      <c r="G8079" s="1" t="s">
        <v>32836</v>
      </c>
      <c r="H8079" s="3" t="s">
        <v>32837</v>
      </c>
    </row>
    <row r="8080" spans="1:8" x14ac:dyDescent="0.25">
      <c r="A8080" s="2">
        <v>43438.625</v>
      </c>
      <c r="B8080" s="2">
        <v>43438.708333333328</v>
      </c>
      <c r="C8080" s="1" t="s">
        <v>32838</v>
      </c>
      <c r="D8080" s="1" t="s">
        <v>32839</v>
      </c>
      <c r="E8080" s="1" t="s">
        <v>32840</v>
      </c>
      <c r="F8080" s="1" t="s">
        <v>32494</v>
      </c>
      <c r="G8080" s="1" t="s">
        <v>32841</v>
      </c>
      <c r="H8080" s="3" t="s">
        <v>32842</v>
      </c>
    </row>
    <row r="8081" spans="1:8" x14ac:dyDescent="0.25">
      <c r="A8081" s="5">
        <v>43431.75</v>
      </c>
      <c r="B8081" s="5">
        <v>43431.875</v>
      </c>
      <c r="C8081" s="1" t="s">
        <v>32843</v>
      </c>
      <c r="D8081" s="1" t="s">
        <v>32844</v>
      </c>
      <c r="E8081" s="1" t="s">
        <v>32845</v>
      </c>
      <c r="F8081" s="1" t="s">
        <v>32494</v>
      </c>
      <c r="G8081" s="1" t="s">
        <v>32846</v>
      </c>
      <c r="H8081" s="3" t="s">
        <v>32847</v>
      </c>
    </row>
    <row r="8082" spans="1:8" x14ac:dyDescent="0.25">
      <c r="A8082" s="5">
        <v>43419.770833333328</v>
      </c>
      <c r="B8082" s="5">
        <v>43419.875</v>
      </c>
      <c r="C8082" s="1" t="s">
        <v>32848</v>
      </c>
      <c r="D8082" s="1" t="s">
        <v>32849</v>
      </c>
      <c r="E8082" s="1" t="s">
        <v>32850</v>
      </c>
      <c r="F8082" s="1" t="s">
        <v>32494</v>
      </c>
      <c r="G8082" s="1" t="s">
        <v>32851</v>
      </c>
      <c r="H8082" s="3" t="s">
        <v>32852</v>
      </c>
    </row>
    <row r="8083" spans="1:8" x14ac:dyDescent="0.25">
      <c r="A8083" s="2">
        <v>43412.791666666672</v>
      </c>
      <c r="B8083" s="2">
        <v>43412.916666666672</v>
      </c>
      <c r="C8083" s="1" t="s">
        <v>32853</v>
      </c>
      <c r="D8083" s="1" t="s">
        <v>32854</v>
      </c>
      <c r="E8083" s="1" t="s">
        <v>32855</v>
      </c>
      <c r="F8083" s="1" t="s">
        <v>32494</v>
      </c>
      <c r="G8083" s="1" t="s">
        <v>32856</v>
      </c>
      <c r="H8083" s="3" t="s">
        <v>32857</v>
      </c>
    </row>
    <row r="8084" spans="1:8" x14ac:dyDescent="0.25">
      <c r="A8084" s="5">
        <v>43445.75</v>
      </c>
      <c r="B8084" s="5">
        <v>43445.895833333328</v>
      </c>
      <c r="C8084" s="1" t="s">
        <v>32858</v>
      </c>
      <c r="D8084" s="1" t="s">
        <v>32859</v>
      </c>
      <c r="E8084" s="1" t="s">
        <v>32860</v>
      </c>
      <c r="F8084" s="1" t="s">
        <v>32494</v>
      </c>
      <c r="G8084" s="1" t="s">
        <v>32861</v>
      </c>
      <c r="H8084" s="3" t="s">
        <v>32862</v>
      </c>
    </row>
    <row r="8085" spans="1:8" x14ac:dyDescent="0.25">
      <c r="A8085" s="2">
        <v>43411.791666666672</v>
      </c>
      <c r="B8085" s="2">
        <v>43411.958333333328</v>
      </c>
      <c r="C8085" s="1" t="s">
        <v>32863</v>
      </c>
      <c r="D8085" s="1" t="s">
        <v>32864</v>
      </c>
      <c r="E8085" s="1" t="s">
        <v>32865</v>
      </c>
      <c r="F8085" s="1" t="s">
        <v>32494</v>
      </c>
      <c r="G8085" s="1" t="s">
        <v>32866</v>
      </c>
      <c r="H8085" s="3" t="s">
        <v>32867</v>
      </c>
    </row>
    <row r="8086" spans="1:8" x14ac:dyDescent="0.25">
      <c r="A8086" s="2">
        <v>43411.791666666672</v>
      </c>
      <c r="B8086" s="2">
        <v>43411.958333333328</v>
      </c>
      <c r="C8086" s="1" t="s">
        <v>32868</v>
      </c>
      <c r="D8086" s="1" t="s">
        <v>32864</v>
      </c>
      <c r="E8086" s="1" t="s">
        <v>32869</v>
      </c>
      <c r="F8086" s="1" t="s">
        <v>32494</v>
      </c>
      <c r="G8086" s="1" t="s">
        <v>32870</v>
      </c>
      <c r="H8086" s="3" t="s">
        <v>32871</v>
      </c>
    </row>
    <row r="8087" spans="1:8" x14ac:dyDescent="0.25">
      <c r="A8087" s="2">
        <v>43435.583333333328</v>
      </c>
      <c r="B8087" s="2">
        <v>43435.708333333328</v>
      </c>
      <c r="C8087" s="1" t="s">
        <v>32872</v>
      </c>
      <c r="D8087" s="1" t="s">
        <v>32873</v>
      </c>
      <c r="E8087" s="1" t="s">
        <v>32874</v>
      </c>
      <c r="F8087" s="1" t="s">
        <v>32494</v>
      </c>
      <c r="G8087" s="1" t="s">
        <v>32875</v>
      </c>
      <c r="H8087" s="3" t="s">
        <v>32876</v>
      </c>
    </row>
    <row r="8088" spans="1:8" x14ac:dyDescent="0.25">
      <c r="A8088" s="5">
        <v>43447.6875</v>
      </c>
      <c r="B8088" s="5">
        <v>43447.729166666672</v>
      </c>
      <c r="C8088" s="1" t="s">
        <v>32877</v>
      </c>
      <c r="D8088" s="1"/>
      <c r="E8088" s="1" t="s">
        <v>32878</v>
      </c>
      <c r="F8088" s="1" t="s">
        <v>32494</v>
      </c>
      <c r="G8088" s="1" t="s">
        <v>32879</v>
      </c>
      <c r="H8088" s="3" t="s">
        <v>32880</v>
      </c>
    </row>
    <row r="8089" spans="1:8" x14ac:dyDescent="0.25">
      <c r="A8089" s="5">
        <v>43432.729166666672</v>
      </c>
      <c r="B8089" s="5">
        <v>43432.895833333328</v>
      </c>
      <c r="C8089" s="1" t="s">
        <v>32881</v>
      </c>
      <c r="D8089" s="1" t="s">
        <v>32882</v>
      </c>
      <c r="E8089" s="1" t="s">
        <v>32883</v>
      </c>
      <c r="F8089" s="1" t="s">
        <v>32494</v>
      </c>
      <c r="G8089" s="1" t="s">
        <v>32884</v>
      </c>
      <c r="H8089" s="3" t="s">
        <v>32885</v>
      </c>
    </row>
    <row r="8090" spans="1:8" x14ac:dyDescent="0.25">
      <c r="A8090" s="2">
        <v>43440.729166666672</v>
      </c>
      <c r="B8090" s="2">
        <v>43440.875</v>
      </c>
      <c r="C8090" s="1" t="s">
        <v>32886</v>
      </c>
      <c r="D8090" s="1" t="s">
        <v>32887</v>
      </c>
      <c r="E8090" s="1" t="s">
        <v>32888</v>
      </c>
      <c r="F8090" s="1" t="s">
        <v>32494</v>
      </c>
      <c r="G8090" s="1" t="s">
        <v>32889</v>
      </c>
      <c r="H8090" s="3" t="s">
        <v>32890</v>
      </c>
    </row>
    <row r="8091" spans="1:8" x14ac:dyDescent="0.25">
      <c r="A8091" s="5">
        <v>43416.770833333328</v>
      </c>
      <c r="B8091" s="5">
        <v>43416.895833333328</v>
      </c>
      <c r="C8091" s="1" t="s">
        <v>32891</v>
      </c>
      <c r="D8091" s="1" t="s">
        <v>32892</v>
      </c>
      <c r="E8091" s="1" t="s">
        <v>32893</v>
      </c>
      <c r="F8091" s="1" t="s">
        <v>32494</v>
      </c>
      <c r="G8091" s="1" t="s">
        <v>32894</v>
      </c>
      <c r="H8091" s="3" t="s">
        <v>32895</v>
      </c>
    </row>
    <row r="8092" spans="1:8" x14ac:dyDescent="0.25">
      <c r="A8092" s="5">
        <v>43416.75</v>
      </c>
      <c r="B8092" s="5">
        <v>43416.895833333328</v>
      </c>
      <c r="C8092" s="1" t="s">
        <v>32896</v>
      </c>
      <c r="D8092" s="1" t="s">
        <v>32897</v>
      </c>
      <c r="E8092" s="1" t="s">
        <v>32898</v>
      </c>
      <c r="F8092" s="1" t="s">
        <v>32494</v>
      </c>
      <c r="G8092" s="1" t="s">
        <v>32899</v>
      </c>
      <c r="H8092" s="3" t="s">
        <v>32900</v>
      </c>
    </row>
    <row r="8093" spans="1:8" x14ac:dyDescent="0.25">
      <c r="A8093" s="5">
        <v>43427.666666666672</v>
      </c>
      <c r="B8093" s="5">
        <v>43427.833333333328</v>
      </c>
      <c r="C8093" s="1" t="s">
        <v>32901</v>
      </c>
      <c r="D8093" s="1" t="s">
        <v>32902</v>
      </c>
      <c r="E8093" s="1" t="s">
        <v>32903</v>
      </c>
      <c r="F8093" s="1" t="s">
        <v>32494</v>
      </c>
      <c r="G8093" s="1" t="s">
        <v>32904</v>
      </c>
      <c r="H8093" s="3" t="s">
        <v>32905</v>
      </c>
    </row>
    <row r="8094" spans="1:8" x14ac:dyDescent="0.25">
      <c r="A8094" s="5">
        <v>43419.791666666672</v>
      </c>
      <c r="B8094" s="5">
        <v>43419.833333333328</v>
      </c>
      <c r="C8094" s="1" t="s">
        <v>32906</v>
      </c>
      <c r="D8094" s="1" t="s">
        <v>32604</v>
      </c>
      <c r="E8094" s="1" t="s">
        <v>32907</v>
      </c>
      <c r="F8094" s="1" t="s">
        <v>32494</v>
      </c>
      <c r="G8094" s="1" t="s">
        <v>32908</v>
      </c>
      <c r="H8094" s="3" t="s">
        <v>32909</v>
      </c>
    </row>
    <row r="8095" spans="1:8" x14ac:dyDescent="0.25">
      <c r="A8095" s="5">
        <v>43419.791666666672</v>
      </c>
      <c r="B8095" s="5">
        <v>43419.875</v>
      </c>
      <c r="C8095" s="1" t="s">
        <v>32910</v>
      </c>
      <c r="D8095" s="1" t="s">
        <v>32911</v>
      </c>
      <c r="E8095" s="1" t="s">
        <v>32912</v>
      </c>
      <c r="F8095" s="1" t="s">
        <v>32494</v>
      </c>
      <c r="G8095" s="1" t="s">
        <v>32913</v>
      </c>
      <c r="H8095" s="3" t="s">
        <v>32914</v>
      </c>
    </row>
    <row r="8096" spans="1:8" x14ac:dyDescent="0.25">
      <c r="A8096" s="5">
        <v>43432.75</v>
      </c>
      <c r="B8096" s="5">
        <v>43432.8125</v>
      </c>
      <c r="C8096" s="1" t="s">
        <v>32915</v>
      </c>
      <c r="D8096" s="1" t="s">
        <v>32916</v>
      </c>
      <c r="E8096" s="1" t="s">
        <v>32917</v>
      </c>
      <c r="F8096" s="1" t="s">
        <v>32494</v>
      </c>
      <c r="G8096" s="1" t="s">
        <v>32918</v>
      </c>
      <c r="H8096" s="3" t="s">
        <v>32919</v>
      </c>
    </row>
    <row r="8097" spans="1:8" x14ac:dyDescent="0.25">
      <c r="A8097" s="2">
        <v>43435.395833333328</v>
      </c>
      <c r="B8097" s="2">
        <v>43435.5</v>
      </c>
      <c r="C8097" s="1" t="s">
        <v>32920</v>
      </c>
      <c r="D8097" s="1" t="s">
        <v>32921</v>
      </c>
      <c r="E8097" s="1" t="s">
        <v>32922</v>
      </c>
      <c r="F8097" s="1" t="s">
        <v>32494</v>
      </c>
      <c r="G8097" s="1" t="s">
        <v>32923</v>
      </c>
      <c r="H8097" s="3" t="s">
        <v>32924</v>
      </c>
    </row>
    <row r="8098" spans="1:8" x14ac:dyDescent="0.25">
      <c r="A8098" s="2">
        <v>43440.75</v>
      </c>
      <c r="B8098" s="2">
        <v>43440.875</v>
      </c>
      <c r="C8098" s="1" t="s">
        <v>32925</v>
      </c>
      <c r="D8098" s="1" t="s">
        <v>32926</v>
      </c>
      <c r="E8098" s="1" t="s">
        <v>32927</v>
      </c>
      <c r="F8098" s="1" t="s">
        <v>32494</v>
      </c>
      <c r="G8098" s="1" t="s">
        <v>32928</v>
      </c>
      <c r="H8098" s="3" t="s">
        <v>32929</v>
      </c>
    </row>
    <row r="8099" spans="1:8" x14ac:dyDescent="0.25">
      <c r="A8099" s="2">
        <v>43438.729166666672</v>
      </c>
      <c r="B8099" s="2">
        <v>43438.875</v>
      </c>
      <c r="C8099" s="1" t="s">
        <v>20483</v>
      </c>
      <c r="D8099" s="1" t="s">
        <v>32930</v>
      </c>
      <c r="E8099" s="1" t="s">
        <v>32931</v>
      </c>
      <c r="F8099" s="1" t="s">
        <v>32494</v>
      </c>
      <c r="G8099" s="1" t="s">
        <v>32932</v>
      </c>
      <c r="H8099" s="3" t="s">
        <v>32933</v>
      </c>
    </row>
    <row r="8100" spans="1:8" x14ac:dyDescent="0.25">
      <c r="A8100" s="5">
        <v>43426.729166666672</v>
      </c>
      <c r="B8100" s="5">
        <v>43426.833333333328</v>
      </c>
      <c r="C8100" s="1" t="s">
        <v>32934</v>
      </c>
      <c r="D8100" s="1" t="s">
        <v>32935</v>
      </c>
      <c r="E8100" s="1" t="s">
        <v>32936</v>
      </c>
      <c r="F8100" s="1" t="s">
        <v>32494</v>
      </c>
      <c r="G8100" s="1" t="s">
        <v>32937</v>
      </c>
      <c r="H8100" s="3" t="s">
        <v>32938</v>
      </c>
    </row>
    <row r="8101" spans="1:8" x14ac:dyDescent="0.25">
      <c r="A8101" s="5">
        <v>43433.75</v>
      </c>
      <c r="B8101" s="5">
        <v>43433.875</v>
      </c>
      <c r="C8101" s="1" t="s">
        <v>32939</v>
      </c>
      <c r="D8101" s="1" t="s">
        <v>32196</v>
      </c>
      <c r="E8101" s="1" t="s">
        <v>32940</v>
      </c>
      <c r="F8101" s="1" t="s">
        <v>32494</v>
      </c>
      <c r="G8101" s="1" t="s">
        <v>32941</v>
      </c>
      <c r="H8101" s="3" t="s">
        <v>32942</v>
      </c>
    </row>
    <row r="8102" spans="1:8" x14ac:dyDescent="0.25">
      <c r="A8102" s="2">
        <v>43413.333333333328</v>
      </c>
      <c r="B8102" s="2">
        <v>43413.75</v>
      </c>
      <c r="C8102" s="1" t="s">
        <v>32943</v>
      </c>
      <c r="D8102" s="1"/>
      <c r="E8102" s="1" t="s">
        <v>32944</v>
      </c>
      <c r="F8102" s="1" t="s">
        <v>32494</v>
      </c>
      <c r="G8102" s="1" t="s">
        <v>32945</v>
      </c>
      <c r="H8102" s="3" t="s">
        <v>32946</v>
      </c>
    </row>
    <row r="8103" spans="1:8" x14ac:dyDescent="0.25">
      <c r="A8103" s="2">
        <v>43413.375</v>
      </c>
      <c r="B8103" s="2">
        <v>43413.708333333328</v>
      </c>
      <c r="C8103" s="1" t="s">
        <v>32947</v>
      </c>
      <c r="D8103" s="1"/>
      <c r="E8103" s="1" t="s">
        <v>32948</v>
      </c>
      <c r="F8103" s="1" t="s">
        <v>32494</v>
      </c>
      <c r="G8103" s="1" t="s">
        <v>32949</v>
      </c>
      <c r="H8103" s="3" t="s">
        <v>32950</v>
      </c>
    </row>
    <row r="8104" spans="1:8" x14ac:dyDescent="0.25">
      <c r="A8104" s="2">
        <v>43413.375</v>
      </c>
      <c r="B8104" s="2">
        <v>43413.541666666672</v>
      </c>
      <c r="C8104" s="1" t="s">
        <v>32951</v>
      </c>
      <c r="D8104" s="1"/>
      <c r="E8104" s="1" t="s">
        <v>32952</v>
      </c>
      <c r="F8104" s="1" t="s">
        <v>32494</v>
      </c>
      <c r="G8104" s="1" t="s">
        <v>32953</v>
      </c>
      <c r="H8104" s="3" t="s">
        <v>32954</v>
      </c>
    </row>
    <row r="8105" spans="1:8" x14ac:dyDescent="0.25">
      <c r="A8105" s="2">
        <v>43413.375</v>
      </c>
      <c r="B8105" s="2">
        <v>43413.541666666672</v>
      </c>
      <c r="C8105" s="1" t="s">
        <v>32955</v>
      </c>
      <c r="D8105" s="1"/>
      <c r="E8105" s="1" t="s">
        <v>32956</v>
      </c>
      <c r="F8105" s="1" t="s">
        <v>32494</v>
      </c>
      <c r="G8105" s="1" t="s">
        <v>32957</v>
      </c>
      <c r="H8105" s="3" t="s">
        <v>32958</v>
      </c>
    </row>
    <row r="8106" spans="1:8" x14ac:dyDescent="0.25">
      <c r="A8106" s="2">
        <v>43413.395833333328</v>
      </c>
      <c r="B8106" s="2">
        <v>43413.6875</v>
      </c>
      <c r="C8106" s="1" t="s">
        <v>32959</v>
      </c>
      <c r="D8106" s="1"/>
      <c r="E8106" s="1" t="s">
        <v>32960</v>
      </c>
      <c r="F8106" s="1" t="s">
        <v>32494</v>
      </c>
      <c r="G8106" s="1" t="s">
        <v>32961</v>
      </c>
      <c r="H8106" s="3" t="s">
        <v>32962</v>
      </c>
    </row>
    <row r="8107" spans="1:8" x14ac:dyDescent="0.25">
      <c r="A8107" s="2">
        <v>43413.395833333328</v>
      </c>
      <c r="B8107" s="2">
        <v>43413.645833333328</v>
      </c>
      <c r="C8107" s="1" t="s">
        <v>32963</v>
      </c>
      <c r="D8107" s="1"/>
      <c r="E8107" s="1" t="s">
        <v>32964</v>
      </c>
      <c r="F8107" s="1" t="s">
        <v>32494</v>
      </c>
      <c r="G8107" s="1" t="s">
        <v>32965</v>
      </c>
      <c r="H8107" s="3" t="s">
        <v>32966</v>
      </c>
    </row>
    <row r="8108" spans="1:8" x14ac:dyDescent="0.25">
      <c r="A8108" s="2">
        <v>43413.416666666672</v>
      </c>
      <c r="B8108" s="2">
        <v>43413.708333333328</v>
      </c>
      <c r="C8108" s="1" t="s">
        <v>32052</v>
      </c>
      <c r="D8108" s="1"/>
      <c r="E8108" s="1" t="s">
        <v>32967</v>
      </c>
      <c r="F8108" s="1" t="s">
        <v>32494</v>
      </c>
      <c r="G8108" s="1" t="s">
        <v>32968</v>
      </c>
      <c r="H8108" s="3" t="s">
        <v>32969</v>
      </c>
    </row>
    <row r="8109" spans="1:8" x14ac:dyDescent="0.25">
      <c r="A8109" s="2">
        <v>43413.416666666672</v>
      </c>
      <c r="B8109" s="2">
        <v>43413.708333333328</v>
      </c>
      <c r="C8109" s="1" t="s">
        <v>32970</v>
      </c>
      <c r="D8109" s="1"/>
      <c r="E8109" s="1" t="s">
        <v>32971</v>
      </c>
      <c r="F8109" s="1" t="s">
        <v>32494</v>
      </c>
      <c r="G8109" s="1" t="s">
        <v>32972</v>
      </c>
      <c r="H8109" s="3" t="s">
        <v>32973</v>
      </c>
    </row>
    <row r="8110" spans="1:8" x14ac:dyDescent="0.25">
      <c r="A8110" s="2">
        <v>43413.583333333328</v>
      </c>
      <c r="B8110" s="2">
        <v>43413.75</v>
      </c>
      <c r="C8110" s="1" t="s">
        <v>32974</v>
      </c>
      <c r="D8110" s="1"/>
      <c r="E8110" s="1" t="s">
        <v>32975</v>
      </c>
      <c r="F8110" s="1" t="s">
        <v>32494</v>
      </c>
      <c r="G8110" s="1" t="s">
        <v>32976</v>
      </c>
      <c r="H8110" s="3" t="s">
        <v>32977</v>
      </c>
    </row>
    <row r="8111" spans="1:8" x14ac:dyDescent="0.25">
      <c r="A8111" s="2">
        <v>43413.6875</v>
      </c>
      <c r="B8111" s="2">
        <v>43413.729166666672</v>
      </c>
      <c r="C8111" s="1" t="s">
        <v>32978</v>
      </c>
      <c r="D8111" s="1"/>
      <c r="E8111" s="1" t="s">
        <v>32979</v>
      </c>
      <c r="F8111" s="1" t="s">
        <v>32494</v>
      </c>
      <c r="G8111" s="1" t="s">
        <v>32980</v>
      </c>
      <c r="H8111" s="3" t="s">
        <v>32981</v>
      </c>
    </row>
    <row r="8112" spans="1:8" x14ac:dyDescent="0.25">
      <c r="A8112" s="2">
        <v>43413.8125</v>
      </c>
      <c r="B8112" s="2">
        <v>43413.875</v>
      </c>
      <c r="C8112" s="1" t="s">
        <v>32982</v>
      </c>
      <c r="D8112" s="1"/>
      <c r="E8112" s="1" t="s">
        <v>32983</v>
      </c>
      <c r="F8112" s="1" t="s">
        <v>32494</v>
      </c>
      <c r="G8112" s="1" t="s">
        <v>32984</v>
      </c>
      <c r="H8112" s="3" t="s">
        <v>32985</v>
      </c>
    </row>
    <row r="8113" spans="1:8" x14ac:dyDescent="0.25">
      <c r="A8113" s="5">
        <v>43414.4375</v>
      </c>
      <c r="B8113" s="5">
        <v>43414.520833333328</v>
      </c>
      <c r="C8113" s="1" t="s">
        <v>32986</v>
      </c>
      <c r="D8113" s="1"/>
      <c r="E8113" s="1" t="s">
        <v>32987</v>
      </c>
      <c r="F8113" s="1" t="s">
        <v>32494</v>
      </c>
      <c r="G8113" s="1" t="s">
        <v>32988</v>
      </c>
      <c r="H8113" s="3" t="s">
        <v>32989</v>
      </c>
    </row>
    <row r="8114" spans="1:8" x14ac:dyDescent="0.25">
      <c r="A8114" s="5">
        <v>43414.479166666672</v>
      </c>
      <c r="B8114" s="5">
        <v>43414.541666666672</v>
      </c>
      <c r="C8114" s="1" t="s">
        <v>32990</v>
      </c>
      <c r="D8114" s="1"/>
      <c r="E8114" s="1" t="s">
        <v>32991</v>
      </c>
      <c r="F8114" s="1" t="s">
        <v>32494</v>
      </c>
      <c r="G8114" s="1" t="s">
        <v>32992</v>
      </c>
      <c r="H8114" s="3" t="s">
        <v>32993</v>
      </c>
    </row>
    <row r="8115" spans="1:8" x14ac:dyDescent="0.25">
      <c r="A8115" s="5">
        <v>43414.541666666672</v>
      </c>
      <c r="B8115" s="5">
        <v>43414.666666666672</v>
      </c>
      <c r="C8115" s="1" t="s">
        <v>32994</v>
      </c>
      <c r="D8115" s="1"/>
      <c r="E8115" s="1" t="s">
        <v>32995</v>
      </c>
      <c r="F8115" s="1" t="s">
        <v>32494</v>
      </c>
      <c r="G8115" s="1" t="s">
        <v>32996</v>
      </c>
      <c r="H8115" s="3" t="s">
        <v>32997</v>
      </c>
    </row>
    <row r="8116" spans="1:8" x14ac:dyDescent="0.25">
      <c r="A8116" s="5">
        <v>43414.541666666672</v>
      </c>
      <c r="B8116" s="5">
        <v>43414.583333333328</v>
      </c>
      <c r="C8116" s="1" t="s">
        <v>32998</v>
      </c>
      <c r="D8116" s="1"/>
      <c r="E8116" s="1" t="s">
        <v>32999</v>
      </c>
      <c r="F8116" s="1" t="s">
        <v>32494</v>
      </c>
      <c r="G8116" s="1" t="s">
        <v>33000</v>
      </c>
      <c r="H8116" s="3" t="s">
        <v>33001</v>
      </c>
    </row>
    <row r="8117" spans="1:8" x14ac:dyDescent="0.25">
      <c r="A8117" s="5">
        <v>43415.541666666672</v>
      </c>
      <c r="B8117" s="5">
        <v>43415.729166666672</v>
      </c>
      <c r="C8117" s="1" t="s">
        <v>33002</v>
      </c>
      <c r="D8117" s="1"/>
      <c r="E8117" s="1" t="s">
        <v>33003</v>
      </c>
      <c r="F8117" s="1" t="s">
        <v>32494</v>
      </c>
      <c r="G8117" s="1" t="s">
        <v>33004</v>
      </c>
      <c r="H8117" s="3" t="s">
        <v>33005</v>
      </c>
    </row>
    <row r="8118" spans="1:8" x14ac:dyDescent="0.25">
      <c r="A8118" s="5">
        <v>43415.541666666672</v>
      </c>
      <c r="B8118" s="5">
        <v>43415.708333333328</v>
      </c>
      <c r="C8118" s="1" t="s">
        <v>33006</v>
      </c>
      <c r="D8118" s="1"/>
      <c r="E8118" s="1" t="s">
        <v>33007</v>
      </c>
      <c r="F8118" s="1" t="s">
        <v>32494</v>
      </c>
      <c r="G8118" s="1" t="s">
        <v>33008</v>
      </c>
      <c r="H8118" s="3" t="s">
        <v>33009</v>
      </c>
    </row>
    <row r="8119" spans="1:8" x14ac:dyDescent="0.25">
      <c r="A8119" s="5">
        <v>43416.375</v>
      </c>
      <c r="B8119" s="5">
        <v>43416.541666666672</v>
      </c>
      <c r="C8119" s="1" t="s">
        <v>33010</v>
      </c>
      <c r="D8119" s="1"/>
      <c r="E8119" s="1" t="s">
        <v>33011</v>
      </c>
      <c r="F8119" s="1" t="s">
        <v>32494</v>
      </c>
      <c r="G8119" s="1" t="s">
        <v>33012</v>
      </c>
      <c r="H8119" s="3" t="s">
        <v>33013</v>
      </c>
    </row>
    <row r="8120" spans="1:8" x14ac:dyDescent="0.25">
      <c r="A8120" s="5">
        <v>43416.666666666672</v>
      </c>
      <c r="B8120" s="5">
        <v>43416.833333333328</v>
      </c>
      <c r="C8120" s="1" t="s">
        <v>33014</v>
      </c>
      <c r="D8120" s="1"/>
      <c r="E8120" s="1" t="s">
        <v>33015</v>
      </c>
      <c r="F8120" s="1" t="s">
        <v>32494</v>
      </c>
      <c r="G8120" s="1" t="s">
        <v>33016</v>
      </c>
      <c r="H8120" s="3" t="s">
        <v>33017</v>
      </c>
    </row>
    <row r="8121" spans="1:8" x14ac:dyDescent="0.25">
      <c r="A8121" s="5">
        <v>43416.75</v>
      </c>
      <c r="B8121" s="5">
        <v>43416.875</v>
      </c>
      <c r="C8121" s="1" t="s">
        <v>33018</v>
      </c>
      <c r="D8121" s="1"/>
      <c r="E8121" s="1" t="s">
        <v>33019</v>
      </c>
      <c r="F8121" s="1" t="s">
        <v>32494</v>
      </c>
      <c r="G8121" s="1" t="s">
        <v>33020</v>
      </c>
      <c r="H8121" s="3" t="s">
        <v>33021</v>
      </c>
    </row>
    <row r="8122" spans="1:8" x14ac:dyDescent="0.25">
      <c r="A8122" s="5">
        <v>43416.458333333328</v>
      </c>
      <c r="B8122" s="5">
        <v>43416.520833333328</v>
      </c>
      <c r="C8122" s="1" t="s">
        <v>33022</v>
      </c>
      <c r="D8122" s="1"/>
      <c r="E8122" s="1" t="s">
        <v>33023</v>
      </c>
      <c r="F8122" s="1" t="s">
        <v>32494</v>
      </c>
      <c r="G8122" s="1" t="s">
        <v>33024</v>
      </c>
      <c r="H8122" s="3" t="s">
        <v>33025</v>
      </c>
    </row>
    <row r="8123" spans="1:8" x14ac:dyDescent="0.25">
      <c r="A8123" s="5">
        <v>43417.354166666672</v>
      </c>
      <c r="B8123" s="5">
        <v>43417.458333333328</v>
      </c>
      <c r="C8123" s="1" t="s">
        <v>33026</v>
      </c>
      <c r="D8123" s="1"/>
      <c r="E8123" s="1" t="s">
        <v>33027</v>
      </c>
      <c r="F8123" s="1" t="s">
        <v>32494</v>
      </c>
      <c r="G8123" s="1" t="s">
        <v>33028</v>
      </c>
      <c r="H8123" s="3" t="s">
        <v>33029</v>
      </c>
    </row>
    <row r="8124" spans="1:8" x14ac:dyDescent="0.25">
      <c r="A8124" s="5">
        <v>43417.395833333328</v>
      </c>
      <c r="B8124" s="5">
        <v>43417.625</v>
      </c>
      <c r="C8124" s="1" t="s">
        <v>33030</v>
      </c>
      <c r="D8124" s="1"/>
      <c r="E8124" s="1" t="s">
        <v>33031</v>
      </c>
      <c r="F8124" s="1" t="s">
        <v>32494</v>
      </c>
      <c r="G8124" s="1" t="s">
        <v>33032</v>
      </c>
      <c r="H8124" s="3" t="s">
        <v>33033</v>
      </c>
    </row>
    <row r="8125" spans="1:8" x14ac:dyDescent="0.25">
      <c r="A8125" s="5">
        <v>43417.416666666672</v>
      </c>
      <c r="B8125" s="5">
        <v>43417.458333333328</v>
      </c>
      <c r="C8125" s="1" t="s">
        <v>33034</v>
      </c>
      <c r="D8125" s="1"/>
      <c r="E8125" s="1" t="s">
        <v>33035</v>
      </c>
      <c r="F8125" s="1" t="s">
        <v>32494</v>
      </c>
      <c r="G8125" s="1" t="s">
        <v>33036</v>
      </c>
      <c r="H8125" s="3" t="s">
        <v>33037</v>
      </c>
    </row>
    <row r="8126" spans="1:8" x14ac:dyDescent="0.25">
      <c r="A8126" s="5">
        <v>43417.541666666672</v>
      </c>
      <c r="B8126" s="5">
        <v>43417.708333333328</v>
      </c>
      <c r="C8126" s="1" t="s">
        <v>33038</v>
      </c>
      <c r="D8126" s="1"/>
      <c r="E8126" s="1" t="s">
        <v>33039</v>
      </c>
      <c r="F8126" s="1" t="s">
        <v>32494</v>
      </c>
      <c r="G8126" s="1" t="s">
        <v>33040</v>
      </c>
      <c r="H8126" s="3" t="s">
        <v>33041</v>
      </c>
    </row>
    <row r="8127" spans="1:8" x14ac:dyDescent="0.25">
      <c r="A8127" s="5">
        <v>43417.708333333328</v>
      </c>
      <c r="B8127" s="5">
        <v>43417.854166666672</v>
      </c>
      <c r="C8127" s="1" t="s">
        <v>31732</v>
      </c>
      <c r="D8127" s="1"/>
      <c r="E8127" s="1" t="s">
        <v>33042</v>
      </c>
      <c r="F8127" s="1" t="s">
        <v>32494</v>
      </c>
      <c r="G8127" s="1" t="s">
        <v>33043</v>
      </c>
      <c r="H8127" s="3" t="s">
        <v>33044</v>
      </c>
    </row>
    <row r="8128" spans="1:8" x14ac:dyDescent="0.25">
      <c r="A8128" s="5">
        <v>43417.75</v>
      </c>
      <c r="B8128" s="5">
        <v>43417.916666666672</v>
      </c>
      <c r="C8128" s="1" t="s">
        <v>33045</v>
      </c>
      <c r="D8128" s="1"/>
      <c r="E8128" s="1" t="s">
        <v>33046</v>
      </c>
      <c r="F8128" s="1" t="s">
        <v>32494</v>
      </c>
      <c r="G8128" s="1" t="s">
        <v>33047</v>
      </c>
      <c r="H8128" s="3" t="s">
        <v>33048</v>
      </c>
    </row>
    <row r="8129" spans="1:8" x14ac:dyDescent="0.25">
      <c r="A8129" s="5">
        <v>43418.395833333328</v>
      </c>
      <c r="B8129" s="5">
        <v>43418.625</v>
      </c>
      <c r="C8129" s="1" t="s">
        <v>33049</v>
      </c>
      <c r="D8129" s="1"/>
      <c r="E8129" s="1" t="s">
        <v>33050</v>
      </c>
      <c r="F8129" s="1" t="s">
        <v>32494</v>
      </c>
      <c r="G8129" s="1" t="s">
        <v>33051</v>
      </c>
      <c r="H8129" s="3" t="s">
        <v>33052</v>
      </c>
    </row>
    <row r="8130" spans="1:8" x14ac:dyDescent="0.25">
      <c r="A8130" s="5">
        <v>43418.416666666672</v>
      </c>
      <c r="B8130" s="5">
        <v>43418.520833333328</v>
      </c>
      <c r="C8130" s="1" t="s">
        <v>33053</v>
      </c>
      <c r="D8130" s="1"/>
      <c r="E8130" s="1" t="s">
        <v>33054</v>
      </c>
      <c r="F8130" s="1" t="s">
        <v>32494</v>
      </c>
      <c r="G8130" s="1" t="s">
        <v>33055</v>
      </c>
      <c r="H8130" s="3" t="s">
        <v>33056</v>
      </c>
    </row>
    <row r="8131" spans="1:8" x14ac:dyDescent="0.25">
      <c r="A8131" s="5">
        <v>43418.5</v>
      </c>
      <c r="B8131" s="5">
        <v>43418.708333333328</v>
      </c>
      <c r="C8131" s="1" t="s">
        <v>33057</v>
      </c>
      <c r="D8131" s="1"/>
      <c r="E8131" s="1" t="s">
        <v>33058</v>
      </c>
      <c r="F8131" s="1" t="s">
        <v>32494</v>
      </c>
      <c r="G8131" s="1" t="s">
        <v>33059</v>
      </c>
      <c r="H8131" s="3" t="s">
        <v>33060</v>
      </c>
    </row>
    <row r="8132" spans="1:8" x14ac:dyDescent="0.25">
      <c r="A8132" s="5">
        <v>43418.520833333328</v>
      </c>
      <c r="B8132" s="5">
        <v>43418.6875</v>
      </c>
      <c r="C8132" s="1" t="s">
        <v>33061</v>
      </c>
      <c r="D8132" s="1"/>
      <c r="E8132" s="1" t="s">
        <v>33062</v>
      </c>
      <c r="F8132" s="1" t="s">
        <v>32494</v>
      </c>
      <c r="G8132" s="1" t="s">
        <v>33063</v>
      </c>
      <c r="H8132" s="3" t="s">
        <v>33064</v>
      </c>
    </row>
    <row r="8133" spans="1:8" x14ac:dyDescent="0.25">
      <c r="A8133" s="5">
        <v>43418.541666666672</v>
      </c>
      <c r="B8133" s="5">
        <v>43418.6875</v>
      </c>
      <c r="C8133" s="1" t="s">
        <v>33065</v>
      </c>
      <c r="D8133" s="1"/>
      <c r="E8133" s="1" t="s">
        <v>33066</v>
      </c>
      <c r="F8133" s="1" t="s">
        <v>32494</v>
      </c>
      <c r="G8133" s="1" t="s">
        <v>33067</v>
      </c>
      <c r="H8133" s="3" t="s">
        <v>33068</v>
      </c>
    </row>
    <row r="8134" spans="1:8" x14ac:dyDescent="0.25">
      <c r="A8134" s="5">
        <v>43418.583333333328</v>
      </c>
      <c r="B8134" s="5">
        <v>43418.708333333328</v>
      </c>
      <c r="C8134" s="1" t="s">
        <v>33069</v>
      </c>
      <c r="D8134" s="1"/>
      <c r="E8134" s="1" t="s">
        <v>33070</v>
      </c>
      <c r="F8134" s="1" t="s">
        <v>32494</v>
      </c>
      <c r="G8134" s="1" t="s">
        <v>33071</v>
      </c>
      <c r="H8134" s="3" t="s">
        <v>33072</v>
      </c>
    </row>
    <row r="8135" spans="1:8" x14ac:dyDescent="0.25">
      <c r="A8135" s="5">
        <v>43418.604166666672</v>
      </c>
      <c r="B8135" s="5">
        <v>43418.6875</v>
      </c>
      <c r="C8135" s="1" t="s">
        <v>33073</v>
      </c>
      <c r="D8135" s="1"/>
      <c r="E8135" s="1" t="s">
        <v>33074</v>
      </c>
      <c r="F8135" s="1" t="s">
        <v>32494</v>
      </c>
      <c r="G8135" s="1" t="s">
        <v>33075</v>
      </c>
      <c r="H8135" s="3" t="s">
        <v>33076</v>
      </c>
    </row>
    <row r="8136" spans="1:8" x14ac:dyDescent="0.25">
      <c r="A8136" s="5">
        <v>43418.666666666672</v>
      </c>
      <c r="B8136" s="5">
        <v>43418.770833333328</v>
      </c>
      <c r="C8136" s="1" t="s">
        <v>33053</v>
      </c>
      <c r="D8136" s="1"/>
      <c r="E8136" s="1" t="s">
        <v>33077</v>
      </c>
      <c r="F8136" s="1" t="s">
        <v>32494</v>
      </c>
      <c r="G8136" s="1" t="s">
        <v>33078</v>
      </c>
      <c r="H8136" s="3" t="s">
        <v>33079</v>
      </c>
    </row>
    <row r="8137" spans="1:8" x14ac:dyDescent="0.25">
      <c r="A8137" s="5">
        <v>43418.729166666672</v>
      </c>
      <c r="B8137" s="5">
        <v>43418.791666666672</v>
      </c>
      <c r="C8137" s="1" t="s">
        <v>33080</v>
      </c>
      <c r="D8137" s="1"/>
      <c r="E8137" s="1" t="s">
        <v>33081</v>
      </c>
      <c r="F8137" s="1" t="s">
        <v>32494</v>
      </c>
      <c r="G8137" s="1" t="s">
        <v>33082</v>
      </c>
      <c r="H8137" s="3" t="s">
        <v>33083</v>
      </c>
    </row>
    <row r="8138" spans="1:8" x14ac:dyDescent="0.25">
      <c r="A8138" s="5">
        <v>43418.75</v>
      </c>
      <c r="B8138" s="5">
        <v>43418.854166666672</v>
      </c>
      <c r="C8138" s="1" t="s">
        <v>33084</v>
      </c>
      <c r="D8138" s="1"/>
      <c r="E8138" s="1" t="s">
        <v>33085</v>
      </c>
      <c r="F8138" s="1" t="s">
        <v>32494</v>
      </c>
      <c r="G8138" s="1" t="s">
        <v>33086</v>
      </c>
      <c r="H8138" s="3" t="s">
        <v>33087</v>
      </c>
    </row>
    <row r="8139" spans="1:8" x14ac:dyDescent="0.25">
      <c r="A8139" s="5">
        <v>43418.770833333328</v>
      </c>
      <c r="B8139" s="5">
        <v>43418.916666666672</v>
      </c>
      <c r="C8139" s="1" t="s">
        <v>33088</v>
      </c>
      <c r="D8139" s="1"/>
      <c r="E8139" s="1" t="s">
        <v>33089</v>
      </c>
      <c r="F8139" s="1" t="s">
        <v>32494</v>
      </c>
      <c r="G8139" s="1" t="s">
        <v>33090</v>
      </c>
      <c r="H8139" s="3" t="s">
        <v>33091</v>
      </c>
    </row>
    <row r="8140" spans="1:8" x14ac:dyDescent="0.25">
      <c r="A8140" s="5">
        <v>43418.770833333328</v>
      </c>
      <c r="B8140" s="5">
        <v>43418.895833333328</v>
      </c>
      <c r="C8140" s="1" t="s">
        <v>33092</v>
      </c>
      <c r="D8140" s="1"/>
      <c r="E8140" s="1" t="s">
        <v>33093</v>
      </c>
      <c r="F8140" s="1" t="s">
        <v>32494</v>
      </c>
      <c r="G8140" s="1" t="s">
        <v>33094</v>
      </c>
      <c r="H8140" s="3" t="s">
        <v>33095</v>
      </c>
    </row>
    <row r="8141" spans="1:8" x14ac:dyDescent="0.25">
      <c r="A8141" s="5">
        <v>43418.770833333328</v>
      </c>
      <c r="B8141" s="5">
        <v>43418.895833333328</v>
      </c>
      <c r="C8141" s="1" t="s">
        <v>33096</v>
      </c>
      <c r="D8141" s="1"/>
      <c r="E8141" s="1" t="s">
        <v>33097</v>
      </c>
      <c r="F8141" s="1" t="s">
        <v>32494</v>
      </c>
      <c r="G8141" s="1" t="s">
        <v>33098</v>
      </c>
      <c r="H8141" s="3" t="s">
        <v>33099</v>
      </c>
    </row>
    <row r="8142" spans="1:8" x14ac:dyDescent="0.25">
      <c r="A8142" s="5">
        <v>43418.791666666672</v>
      </c>
      <c r="B8142" s="5">
        <v>43418.895833333328</v>
      </c>
      <c r="C8142" s="1" t="s">
        <v>33100</v>
      </c>
      <c r="D8142" s="1"/>
      <c r="E8142" s="1" t="s">
        <v>33101</v>
      </c>
      <c r="F8142" s="1" t="s">
        <v>32494</v>
      </c>
      <c r="G8142" s="1" t="s">
        <v>33102</v>
      </c>
      <c r="H8142" s="3" t="s">
        <v>33103</v>
      </c>
    </row>
    <row r="8143" spans="1:8" x14ac:dyDescent="0.25">
      <c r="A8143" s="5">
        <v>43418.833333333328</v>
      </c>
      <c r="B8143" s="5">
        <v>43418.9375</v>
      </c>
      <c r="C8143" s="1" t="s">
        <v>33104</v>
      </c>
      <c r="D8143" s="1"/>
      <c r="E8143" s="1" t="s">
        <v>33105</v>
      </c>
      <c r="F8143" s="1" t="s">
        <v>32494</v>
      </c>
      <c r="G8143" s="1" t="s">
        <v>33106</v>
      </c>
      <c r="H8143" s="3" t="s">
        <v>33107</v>
      </c>
    </row>
    <row r="8144" spans="1:8" x14ac:dyDescent="0.25">
      <c r="A8144" s="5">
        <v>43419.333333333328</v>
      </c>
      <c r="B8144" s="5">
        <v>43419.458333333328</v>
      </c>
      <c r="C8144" s="1" t="s">
        <v>33108</v>
      </c>
      <c r="D8144" s="1"/>
      <c r="E8144" s="1" t="s">
        <v>33109</v>
      </c>
      <c r="F8144" s="1" t="s">
        <v>32494</v>
      </c>
      <c r="G8144" s="1" t="s">
        <v>33110</v>
      </c>
      <c r="H8144" s="3" t="s">
        <v>33111</v>
      </c>
    </row>
    <row r="8145" spans="1:8" x14ac:dyDescent="0.25">
      <c r="A8145" s="5">
        <v>43419.375</v>
      </c>
      <c r="B8145" s="5">
        <v>43419.916666666672</v>
      </c>
      <c r="C8145" s="1" t="s">
        <v>33112</v>
      </c>
      <c r="D8145" s="1"/>
      <c r="E8145" s="1" t="s">
        <v>33113</v>
      </c>
      <c r="F8145" s="1" t="s">
        <v>32494</v>
      </c>
      <c r="G8145" s="1" t="s">
        <v>33114</v>
      </c>
      <c r="H8145" s="3" t="s">
        <v>33115</v>
      </c>
    </row>
    <row r="8146" spans="1:8" x14ac:dyDescent="0.25">
      <c r="A8146" s="5">
        <v>43419.395833333328</v>
      </c>
      <c r="B8146" s="5">
        <v>43419.625</v>
      </c>
      <c r="C8146" s="1" t="s">
        <v>33116</v>
      </c>
      <c r="D8146" s="1"/>
      <c r="E8146" s="1" t="s">
        <v>33117</v>
      </c>
      <c r="F8146" s="1" t="s">
        <v>32494</v>
      </c>
      <c r="G8146" s="1" t="s">
        <v>33118</v>
      </c>
      <c r="H8146" s="3" t="s">
        <v>33119</v>
      </c>
    </row>
    <row r="8147" spans="1:8" x14ac:dyDescent="0.25">
      <c r="A8147" s="5">
        <v>43419.416666666672</v>
      </c>
      <c r="B8147" s="5">
        <v>43419.708333333328</v>
      </c>
      <c r="C8147" s="1" t="s">
        <v>33120</v>
      </c>
      <c r="D8147" s="1"/>
      <c r="E8147" s="1" t="s">
        <v>33121</v>
      </c>
      <c r="F8147" s="1" t="s">
        <v>32494</v>
      </c>
      <c r="G8147" s="1" t="s">
        <v>33122</v>
      </c>
      <c r="H8147" s="3" t="s">
        <v>33123</v>
      </c>
    </row>
    <row r="8148" spans="1:8" x14ac:dyDescent="0.25">
      <c r="A8148" s="5">
        <v>43419.583333333328</v>
      </c>
      <c r="B8148" s="5">
        <v>43419.75</v>
      </c>
      <c r="C8148" s="1" t="s">
        <v>33124</v>
      </c>
      <c r="D8148" s="1"/>
      <c r="E8148" s="1" t="s">
        <v>33125</v>
      </c>
      <c r="F8148" s="1" t="s">
        <v>32494</v>
      </c>
      <c r="G8148" s="1" t="s">
        <v>33126</v>
      </c>
      <c r="H8148" s="3" t="s">
        <v>33127</v>
      </c>
    </row>
    <row r="8149" spans="1:8" x14ac:dyDescent="0.25">
      <c r="A8149" s="5">
        <v>43419.666666666672</v>
      </c>
      <c r="B8149" s="5">
        <v>43419.75</v>
      </c>
      <c r="C8149" s="1" t="s">
        <v>33128</v>
      </c>
      <c r="D8149" s="1"/>
      <c r="E8149" s="1" t="s">
        <v>33129</v>
      </c>
      <c r="F8149" s="1" t="s">
        <v>32494</v>
      </c>
      <c r="G8149" s="1" t="s">
        <v>33130</v>
      </c>
      <c r="H8149" s="3" t="s">
        <v>33131</v>
      </c>
    </row>
    <row r="8150" spans="1:8" x14ac:dyDescent="0.25">
      <c r="A8150" s="5">
        <v>43419.75</v>
      </c>
      <c r="B8150" s="5">
        <v>43419.833333333328</v>
      </c>
      <c r="C8150" s="1" t="s">
        <v>33132</v>
      </c>
      <c r="D8150" s="1"/>
      <c r="E8150" s="1" t="s">
        <v>33133</v>
      </c>
      <c r="F8150" s="1" t="s">
        <v>32494</v>
      </c>
      <c r="G8150" s="1" t="s">
        <v>33134</v>
      </c>
      <c r="H8150" s="3" t="s">
        <v>33135</v>
      </c>
    </row>
    <row r="8151" spans="1:8" x14ac:dyDescent="0.25">
      <c r="A8151" s="5">
        <v>43419.770833333328</v>
      </c>
      <c r="B8151" s="5">
        <v>43419.895833333328</v>
      </c>
      <c r="C8151" s="1" t="s">
        <v>33136</v>
      </c>
      <c r="D8151" s="1"/>
      <c r="E8151" s="1" t="s">
        <v>33137</v>
      </c>
      <c r="F8151" s="1" t="s">
        <v>32494</v>
      </c>
      <c r="G8151" s="1" t="s">
        <v>33138</v>
      </c>
      <c r="H8151" s="3" t="s">
        <v>33139</v>
      </c>
    </row>
    <row r="8152" spans="1:8" x14ac:dyDescent="0.25">
      <c r="A8152" s="5">
        <v>43419.791666666672</v>
      </c>
      <c r="B8152" s="5">
        <v>43419.916666666672</v>
      </c>
      <c r="C8152" s="1" t="s">
        <v>33140</v>
      </c>
      <c r="D8152" s="1"/>
      <c r="E8152" s="1" t="s">
        <v>33141</v>
      </c>
      <c r="F8152" s="1" t="s">
        <v>32494</v>
      </c>
      <c r="G8152" s="1" t="s">
        <v>33142</v>
      </c>
      <c r="H8152" s="3" t="s">
        <v>33143</v>
      </c>
    </row>
    <row r="8153" spans="1:8" x14ac:dyDescent="0.25">
      <c r="A8153" s="5">
        <v>43420.5</v>
      </c>
      <c r="B8153" s="5">
        <v>43420.708333333328</v>
      </c>
      <c r="C8153" s="1" t="s">
        <v>33144</v>
      </c>
      <c r="D8153" s="1"/>
      <c r="E8153" s="1" t="s">
        <v>33145</v>
      </c>
      <c r="F8153" s="1" t="s">
        <v>32494</v>
      </c>
      <c r="G8153" s="1" t="s">
        <v>33146</v>
      </c>
      <c r="H8153" s="3" t="s">
        <v>33147</v>
      </c>
    </row>
    <row r="8154" spans="1:8" x14ac:dyDescent="0.25">
      <c r="A8154" s="5">
        <v>43420.541666666672</v>
      </c>
      <c r="B8154" s="5">
        <v>43420.604166666672</v>
      </c>
      <c r="C8154" s="1" t="s">
        <v>33148</v>
      </c>
      <c r="D8154" s="1"/>
      <c r="E8154" s="1" t="s">
        <v>33149</v>
      </c>
      <c r="F8154" s="1" t="s">
        <v>32494</v>
      </c>
      <c r="G8154" s="1" t="s">
        <v>33150</v>
      </c>
      <c r="H8154" s="3" t="s">
        <v>33151</v>
      </c>
    </row>
    <row r="8155" spans="1:8" x14ac:dyDescent="0.25">
      <c r="A8155" s="5">
        <v>43421.375</v>
      </c>
      <c r="B8155" s="5">
        <v>43421.708333333328</v>
      </c>
      <c r="C8155" s="1" t="s">
        <v>33152</v>
      </c>
      <c r="D8155" s="1"/>
      <c r="E8155" s="1" t="s">
        <v>33153</v>
      </c>
      <c r="F8155" s="1" t="s">
        <v>32494</v>
      </c>
      <c r="G8155" s="1" t="s">
        <v>33154</v>
      </c>
      <c r="H8155" s="3" t="s">
        <v>33155</v>
      </c>
    </row>
    <row r="8156" spans="1:8" x14ac:dyDescent="0.25">
      <c r="A8156" s="5">
        <v>43421.416666666672</v>
      </c>
      <c r="B8156" s="5">
        <v>43421.708333333328</v>
      </c>
      <c r="C8156" s="1" t="s">
        <v>33156</v>
      </c>
      <c r="D8156" s="1"/>
      <c r="E8156" s="1" t="s">
        <v>33157</v>
      </c>
      <c r="F8156" s="1" t="s">
        <v>32494</v>
      </c>
      <c r="G8156" s="1" t="s">
        <v>33158</v>
      </c>
      <c r="H8156" s="3" t="s">
        <v>33159</v>
      </c>
    </row>
    <row r="8157" spans="1:8" x14ac:dyDescent="0.25">
      <c r="A8157" s="5">
        <v>43421.5</v>
      </c>
      <c r="B8157" s="5">
        <v>43421.75</v>
      </c>
      <c r="C8157" s="1" t="s">
        <v>33160</v>
      </c>
      <c r="D8157" s="1"/>
      <c r="E8157" s="1" t="s">
        <v>33161</v>
      </c>
      <c r="F8157" s="1" t="s">
        <v>32494</v>
      </c>
      <c r="G8157" s="1" t="s">
        <v>33162</v>
      </c>
      <c r="H8157" s="3" t="s">
        <v>33163</v>
      </c>
    </row>
    <row r="8158" spans="1:8" x14ac:dyDescent="0.25">
      <c r="A8158" s="5">
        <v>43423.375</v>
      </c>
      <c r="B8158" s="5">
        <v>43423.5</v>
      </c>
      <c r="C8158" s="1" t="s">
        <v>33164</v>
      </c>
      <c r="D8158" s="1"/>
      <c r="E8158" s="1" t="s">
        <v>33165</v>
      </c>
      <c r="F8158" s="1" t="s">
        <v>32494</v>
      </c>
      <c r="G8158" s="1" t="s">
        <v>33166</v>
      </c>
      <c r="H8158" s="3" t="s">
        <v>33167</v>
      </c>
    </row>
    <row r="8159" spans="1:8" x14ac:dyDescent="0.25">
      <c r="A8159" s="5">
        <v>43423.5</v>
      </c>
      <c r="B8159" s="5">
        <v>43423.75</v>
      </c>
      <c r="C8159" s="1" t="s">
        <v>32417</v>
      </c>
      <c r="D8159" s="1"/>
      <c r="E8159" s="1" t="s">
        <v>33168</v>
      </c>
      <c r="F8159" s="1" t="s">
        <v>32494</v>
      </c>
      <c r="G8159" s="1" t="s">
        <v>33169</v>
      </c>
      <c r="H8159" s="3" t="s">
        <v>33170</v>
      </c>
    </row>
    <row r="8160" spans="1:8" x14ac:dyDescent="0.25">
      <c r="A8160" s="5">
        <v>43423.541666666672</v>
      </c>
      <c r="B8160" s="5">
        <v>43423.71875</v>
      </c>
      <c r="C8160" s="1" t="s">
        <v>33171</v>
      </c>
      <c r="D8160" s="1"/>
      <c r="E8160" s="1" t="s">
        <v>33172</v>
      </c>
      <c r="F8160" s="1" t="s">
        <v>32494</v>
      </c>
      <c r="G8160" s="1" t="s">
        <v>33173</v>
      </c>
      <c r="H8160" s="3" t="s">
        <v>33174</v>
      </c>
    </row>
    <row r="8161" spans="1:8" x14ac:dyDescent="0.25">
      <c r="A8161" s="5">
        <v>43423.666666666672</v>
      </c>
      <c r="B8161" s="5">
        <v>43423.791666666672</v>
      </c>
      <c r="C8161" s="1" t="s">
        <v>33175</v>
      </c>
      <c r="D8161" s="1"/>
      <c r="E8161" s="1" t="s">
        <v>33176</v>
      </c>
      <c r="F8161" s="1" t="s">
        <v>32494</v>
      </c>
      <c r="G8161" s="1" t="s">
        <v>33177</v>
      </c>
      <c r="H8161" s="3" t="s">
        <v>33178</v>
      </c>
    </row>
    <row r="8162" spans="1:8" x14ac:dyDescent="0.25">
      <c r="A8162" s="5">
        <v>43423.791666666672</v>
      </c>
      <c r="B8162" s="5">
        <v>43423.895833333328</v>
      </c>
      <c r="C8162" s="1" t="s">
        <v>32002</v>
      </c>
      <c r="D8162" s="1"/>
      <c r="E8162" s="1" t="s">
        <v>33179</v>
      </c>
      <c r="F8162" s="1" t="s">
        <v>32494</v>
      </c>
      <c r="G8162" s="1" t="s">
        <v>33180</v>
      </c>
      <c r="H8162" s="3" t="s">
        <v>33181</v>
      </c>
    </row>
    <row r="8163" spans="1:8" x14ac:dyDescent="0.25">
      <c r="A8163" s="5">
        <v>43424.375</v>
      </c>
      <c r="B8163" s="5">
        <v>43424.708333333328</v>
      </c>
      <c r="C8163" s="1" t="s">
        <v>33182</v>
      </c>
      <c r="D8163" s="1"/>
      <c r="E8163" s="1" t="s">
        <v>33183</v>
      </c>
      <c r="F8163" s="1" t="s">
        <v>32494</v>
      </c>
      <c r="G8163" s="1" t="s">
        <v>33184</v>
      </c>
      <c r="H8163" s="3" t="s">
        <v>33185</v>
      </c>
    </row>
    <row r="8164" spans="1:8" x14ac:dyDescent="0.25">
      <c r="A8164" s="5">
        <v>43424.395833333328</v>
      </c>
      <c r="B8164" s="5">
        <v>43424.625</v>
      </c>
      <c r="C8164" s="1" t="s">
        <v>33186</v>
      </c>
      <c r="D8164" s="1"/>
      <c r="E8164" s="1" t="s">
        <v>33187</v>
      </c>
      <c r="F8164" s="1" t="s">
        <v>32494</v>
      </c>
      <c r="G8164" s="1" t="s">
        <v>33188</v>
      </c>
      <c r="H8164" s="3" t="s">
        <v>33189</v>
      </c>
    </row>
    <row r="8165" spans="1:8" x14ac:dyDescent="0.25">
      <c r="A8165" s="5">
        <v>43424.416666666672</v>
      </c>
      <c r="B8165" s="5">
        <v>43424.708333333328</v>
      </c>
      <c r="C8165" s="1" t="s">
        <v>33190</v>
      </c>
      <c r="D8165" s="1"/>
      <c r="E8165" s="1" t="s">
        <v>33191</v>
      </c>
      <c r="F8165" s="1" t="s">
        <v>32494</v>
      </c>
      <c r="G8165" s="1" t="s">
        <v>33192</v>
      </c>
      <c r="H8165" s="3" t="s">
        <v>33193</v>
      </c>
    </row>
    <row r="8166" spans="1:8" x14ac:dyDescent="0.25">
      <c r="A8166" s="5">
        <v>43424.489583333328</v>
      </c>
      <c r="B8166" s="5">
        <v>43424.583333333328</v>
      </c>
      <c r="C8166" s="1" t="s">
        <v>33194</v>
      </c>
      <c r="D8166" s="1"/>
      <c r="E8166" s="1" t="s">
        <v>33195</v>
      </c>
      <c r="F8166" s="1" t="s">
        <v>32494</v>
      </c>
      <c r="G8166" s="1" t="s">
        <v>33196</v>
      </c>
      <c r="H8166" s="3" t="s">
        <v>33197</v>
      </c>
    </row>
    <row r="8167" spans="1:8" x14ac:dyDescent="0.25">
      <c r="A8167" s="5">
        <v>43424.770833333328</v>
      </c>
      <c r="B8167" s="5">
        <v>43424.895833333328</v>
      </c>
      <c r="C8167" s="1" t="s">
        <v>33198</v>
      </c>
      <c r="D8167" s="1"/>
      <c r="E8167" s="1" t="s">
        <v>33199</v>
      </c>
      <c r="F8167" s="1" t="s">
        <v>32494</v>
      </c>
      <c r="G8167" s="1" t="s">
        <v>33200</v>
      </c>
      <c r="H8167" s="3" t="s">
        <v>33201</v>
      </c>
    </row>
    <row r="8168" spans="1:8" x14ac:dyDescent="0.25">
      <c r="A8168" s="5">
        <v>43424.833333333328</v>
      </c>
      <c r="B8168" s="5">
        <v>43424.916666666672</v>
      </c>
      <c r="C8168" s="1" t="s">
        <v>33202</v>
      </c>
      <c r="D8168" s="1"/>
      <c r="E8168" s="1" t="s">
        <v>33203</v>
      </c>
      <c r="F8168" s="1" t="s">
        <v>32494</v>
      </c>
      <c r="G8168" s="1" t="s">
        <v>33204</v>
      </c>
      <c r="H8168" s="3" t="s">
        <v>33205</v>
      </c>
    </row>
    <row r="8169" spans="1:8" x14ac:dyDescent="0.25">
      <c r="A8169" s="5">
        <v>43425.583333333328</v>
      </c>
      <c r="B8169" s="5">
        <v>43425.708333333328</v>
      </c>
      <c r="C8169" s="1" t="s">
        <v>33206</v>
      </c>
      <c r="D8169" s="1"/>
      <c r="E8169" s="1" t="s">
        <v>33207</v>
      </c>
      <c r="F8169" s="1" t="s">
        <v>32494</v>
      </c>
      <c r="G8169" s="1" t="s">
        <v>33208</v>
      </c>
      <c r="H8169" s="3" t="s">
        <v>33209</v>
      </c>
    </row>
    <row r="8170" spans="1:8" x14ac:dyDescent="0.25">
      <c r="A8170" s="5">
        <v>43425.75</v>
      </c>
      <c r="B8170" s="5">
        <v>43425.895833333328</v>
      </c>
      <c r="C8170" s="1" t="s">
        <v>33210</v>
      </c>
      <c r="D8170" s="1"/>
      <c r="E8170" s="1" t="s">
        <v>33211</v>
      </c>
      <c r="F8170" s="1" t="s">
        <v>32494</v>
      </c>
      <c r="G8170" s="1" t="s">
        <v>33212</v>
      </c>
      <c r="H8170" s="3" t="s">
        <v>33213</v>
      </c>
    </row>
    <row r="8171" spans="1:8" x14ac:dyDescent="0.25">
      <c r="A8171" s="5">
        <v>43425.770833333328</v>
      </c>
      <c r="B8171" s="5">
        <v>43425.895833333328</v>
      </c>
      <c r="C8171" s="1" t="s">
        <v>33214</v>
      </c>
      <c r="D8171" s="1"/>
      <c r="E8171" s="1" t="s">
        <v>33215</v>
      </c>
      <c r="F8171" s="1" t="s">
        <v>32494</v>
      </c>
      <c r="G8171" s="1" t="s">
        <v>33216</v>
      </c>
      <c r="H8171" s="3" t="s">
        <v>33217</v>
      </c>
    </row>
    <row r="8172" spans="1:8" x14ac:dyDescent="0.25">
      <c r="A8172" s="5">
        <v>43425.791666666672</v>
      </c>
      <c r="B8172" s="5">
        <v>43425.895833333328</v>
      </c>
      <c r="C8172" s="1" t="s">
        <v>33218</v>
      </c>
      <c r="D8172" s="1"/>
      <c r="E8172" s="1" t="s">
        <v>33219</v>
      </c>
      <c r="F8172" s="1" t="s">
        <v>32494</v>
      </c>
      <c r="G8172" s="1" t="s">
        <v>33220</v>
      </c>
      <c r="H8172" s="3" t="s">
        <v>33221</v>
      </c>
    </row>
    <row r="8173" spans="1:8" x14ac:dyDescent="0.25">
      <c r="A8173" s="5">
        <v>43425.8125</v>
      </c>
      <c r="B8173" s="5">
        <v>43425.895833333328</v>
      </c>
      <c r="C8173" s="1" t="s">
        <v>33222</v>
      </c>
      <c r="D8173" s="1"/>
      <c r="E8173" s="1" t="s">
        <v>33223</v>
      </c>
      <c r="F8173" s="1" t="s">
        <v>32494</v>
      </c>
      <c r="G8173" s="1" t="s">
        <v>33224</v>
      </c>
      <c r="H8173" s="3" t="s">
        <v>33225</v>
      </c>
    </row>
    <row r="8174" spans="1:8" x14ac:dyDescent="0.25">
      <c r="A8174" s="5">
        <v>43426.375</v>
      </c>
      <c r="B8174" s="5">
        <v>43426.541666666672</v>
      </c>
      <c r="C8174" s="1" t="s">
        <v>33226</v>
      </c>
      <c r="D8174" s="1"/>
      <c r="E8174" s="1" t="s">
        <v>33227</v>
      </c>
      <c r="F8174" s="1" t="s">
        <v>32494</v>
      </c>
      <c r="G8174" s="1" t="s">
        <v>33228</v>
      </c>
      <c r="H8174" s="3" t="s">
        <v>33229</v>
      </c>
    </row>
    <row r="8175" spans="1:8" x14ac:dyDescent="0.25">
      <c r="A8175" s="5">
        <v>43426.395833333328</v>
      </c>
      <c r="B8175" s="5">
        <v>43426.875</v>
      </c>
      <c r="C8175" s="1" t="s">
        <v>33230</v>
      </c>
      <c r="D8175" s="1"/>
      <c r="E8175" s="1" t="s">
        <v>33231</v>
      </c>
      <c r="F8175" s="1" t="s">
        <v>32494</v>
      </c>
      <c r="G8175" s="1" t="s">
        <v>33232</v>
      </c>
      <c r="H8175" s="3" t="s">
        <v>33233</v>
      </c>
    </row>
    <row r="8176" spans="1:8" x14ac:dyDescent="0.25">
      <c r="A8176" s="5">
        <v>43426.458333333328</v>
      </c>
      <c r="B8176" s="5">
        <v>43426.625</v>
      </c>
      <c r="C8176" s="1" t="s">
        <v>33234</v>
      </c>
      <c r="D8176" s="1"/>
      <c r="E8176" s="1" t="s">
        <v>33235</v>
      </c>
      <c r="F8176" s="1" t="s">
        <v>32494</v>
      </c>
      <c r="G8176" s="1" t="s">
        <v>33236</v>
      </c>
      <c r="H8176" s="3" t="s">
        <v>33237</v>
      </c>
    </row>
    <row r="8177" spans="1:8" x14ac:dyDescent="0.25">
      <c r="A8177" s="5">
        <v>43426.541666666672</v>
      </c>
      <c r="B8177" s="5">
        <v>43426.875</v>
      </c>
      <c r="C8177" s="1" t="s">
        <v>33238</v>
      </c>
      <c r="D8177" s="1"/>
      <c r="E8177" s="1" t="s">
        <v>33239</v>
      </c>
      <c r="F8177" s="1" t="s">
        <v>32494</v>
      </c>
      <c r="G8177" s="1" t="s">
        <v>33240</v>
      </c>
      <c r="H8177" s="3" t="s">
        <v>33241</v>
      </c>
    </row>
    <row r="8178" spans="1:8" x14ac:dyDescent="0.25">
      <c r="A8178" s="5">
        <v>43426.625</v>
      </c>
      <c r="B8178" s="5">
        <v>43426.791666666672</v>
      </c>
      <c r="C8178" s="1" t="s">
        <v>33242</v>
      </c>
      <c r="D8178" s="1"/>
      <c r="E8178" s="1" t="s">
        <v>33243</v>
      </c>
      <c r="F8178" s="1" t="s">
        <v>32494</v>
      </c>
      <c r="G8178" s="1" t="s">
        <v>33244</v>
      </c>
      <c r="H8178" s="3" t="s">
        <v>33245</v>
      </c>
    </row>
    <row r="8179" spans="1:8" x14ac:dyDescent="0.25">
      <c r="A8179" s="5">
        <v>43426.729166666672</v>
      </c>
      <c r="B8179" s="5">
        <v>43426.916666666672</v>
      </c>
      <c r="C8179" s="1" t="s">
        <v>33246</v>
      </c>
      <c r="D8179" s="1"/>
      <c r="E8179" s="1" t="s">
        <v>33247</v>
      </c>
      <c r="F8179" s="1" t="s">
        <v>32494</v>
      </c>
      <c r="G8179" s="1" t="s">
        <v>33248</v>
      </c>
      <c r="H8179" s="3" t="s">
        <v>33249</v>
      </c>
    </row>
    <row r="8180" spans="1:8" x14ac:dyDescent="0.25">
      <c r="A8180" s="5">
        <v>43426.791666666672</v>
      </c>
      <c r="B8180" s="5">
        <v>43426.9375</v>
      </c>
      <c r="C8180" s="1" t="s">
        <v>33250</v>
      </c>
      <c r="D8180" s="1"/>
      <c r="E8180" s="1" t="s">
        <v>33251</v>
      </c>
      <c r="F8180" s="1" t="s">
        <v>32494</v>
      </c>
      <c r="G8180" s="1" t="s">
        <v>33252</v>
      </c>
      <c r="H8180" s="3" t="s">
        <v>33253</v>
      </c>
    </row>
    <row r="8181" spans="1:8" x14ac:dyDescent="0.25">
      <c r="A8181" s="5">
        <v>43427.354166666672</v>
      </c>
      <c r="B8181" s="5">
        <v>43427.479166666672</v>
      </c>
      <c r="C8181" s="1" t="s">
        <v>33254</v>
      </c>
      <c r="D8181" s="1"/>
      <c r="E8181" s="1" t="s">
        <v>33255</v>
      </c>
      <c r="F8181" s="1" t="s">
        <v>32494</v>
      </c>
      <c r="G8181" s="1" t="s">
        <v>33256</v>
      </c>
      <c r="H8181" s="3" t="s">
        <v>33257</v>
      </c>
    </row>
    <row r="8182" spans="1:8" x14ac:dyDescent="0.25">
      <c r="A8182" s="5">
        <v>43427.395833333328</v>
      </c>
      <c r="B8182" s="5">
        <v>43427.520833333328</v>
      </c>
      <c r="C8182" s="1" t="s">
        <v>33258</v>
      </c>
      <c r="D8182" s="1"/>
      <c r="E8182" s="1" t="s">
        <v>33259</v>
      </c>
      <c r="F8182" s="1" t="s">
        <v>32494</v>
      </c>
      <c r="G8182" s="1" t="s">
        <v>33260</v>
      </c>
      <c r="H8182" s="3" t="s">
        <v>33261</v>
      </c>
    </row>
    <row r="8183" spans="1:8" x14ac:dyDescent="0.25">
      <c r="A8183" s="5">
        <v>43428.395833333328</v>
      </c>
      <c r="B8183" s="5">
        <v>43428.6875</v>
      </c>
      <c r="C8183" s="1" t="s">
        <v>33262</v>
      </c>
      <c r="D8183" s="1"/>
      <c r="E8183" s="1" t="s">
        <v>33263</v>
      </c>
      <c r="F8183" s="1" t="s">
        <v>32494</v>
      </c>
      <c r="G8183" s="1" t="s">
        <v>33264</v>
      </c>
      <c r="H8183" s="3" t="s">
        <v>33265</v>
      </c>
    </row>
    <row r="8184" spans="1:8" x14ac:dyDescent="0.25">
      <c r="A8184" s="5">
        <v>43428.395833333328</v>
      </c>
      <c r="B8184" s="5">
        <v>43428.645833333328</v>
      </c>
      <c r="C8184" s="1" t="s">
        <v>33266</v>
      </c>
      <c r="D8184" s="1"/>
      <c r="E8184" s="1" t="s">
        <v>33267</v>
      </c>
      <c r="F8184" s="1" t="s">
        <v>32494</v>
      </c>
      <c r="G8184" s="1" t="s">
        <v>33268</v>
      </c>
      <c r="H8184" s="3" t="s">
        <v>33269</v>
      </c>
    </row>
    <row r="8185" spans="1:8" x14ac:dyDescent="0.25">
      <c r="A8185" s="5">
        <v>43428.416666666672</v>
      </c>
      <c r="B8185" s="5">
        <v>43428.708333333328</v>
      </c>
      <c r="C8185" s="1" t="s">
        <v>33270</v>
      </c>
      <c r="D8185" s="1"/>
      <c r="E8185" s="1" t="s">
        <v>33271</v>
      </c>
      <c r="F8185" s="1" t="s">
        <v>32494</v>
      </c>
      <c r="G8185" s="1" t="s">
        <v>33272</v>
      </c>
      <c r="H8185" s="3" t="s">
        <v>33273</v>
      </c>
    </row>
    <row r="8186" spans="1:8" x14ac:dyDescent="0.25">
      <c r="A8186" s="5">
        <v>43428.458333333328</v>
      </c>
      <c r="B8186" s="5">
        <v>43428.583333333328</v>
      </c>
      <c r="C8186" s="1" t="s">
        <v>33274</v>
      </c>
      <c r="D8186" s="1"/>
      <c r="E8186" s="1" t="s">
        <v>33275</v>
      </c>
      <c r="F8186" s="1" t="s">
        <v>32494</v>
      </c>
      <c r="G8186" s="1" t="s">
        <v>33276</v>
      </c>
      <c r="H8186" s="3" t="s">
        <v>33277</v>
      </c>
    </row>
    <row r="8187" spans="1:8" x14ac:dyDescent="0.25">
      <c r="A8187" s="5">
        <v>43428.458333333328</v>
      </c>
      <c r="B8187" s="5">
        <v>43428.541666666672</v>
      </c>
      <c r="C8187" s="1" t="s">
        <v>33278</v>
      </c>
      <c r="D8187" s="1"/>
      <c r="E8187" s="1" t="s">
        <v>33279</v>
      </c>
      <c r="F8187" s="1" t="s">
        <v>32494</v>
      </c>
      <c r="G8187" s="1" t="s">
        <v>33280</v>
      </c>
      <c r="H8187" s="3" t="s">
        <v>33281</v>
      </c>
    </row>
    <row r="8188" spans="1:8" x14ac:dyDescent="0.25">
      <c r="A8188" s="5">
        <v>43428.625</v>
      </c>
      <c r="B8188" s="5">
        <v>43428.708333333328</v>
      </c>
      <c r="C8188" s="1" t="s">
        <v>33282</v>
      </c>
      <c r="D8188" s="1"/>
      <c r="E8188" s="1" t="s">
        <v>33283</v>
      </c>
      <c r="F8188" s="1" t="s">
        <v>32494</v>
      </c>
      <c r="G8188" s="1" t="s">
        <v>33284</v>
      </c>
      <c r="H8188" s="3" t="s">
        <v>33285</v>
      </c>
    </row>
    <row r="8189" spans="1:8" x14ac:dyDescent="0.25">
      <c r="A8189" s="5">
        <v>43429.625</v>
      </c>
      <c r="B8189" s="5">
        <v>43429.708333333328</v>
      </c>
      <c r="C8189" s="1" t="s">
        <v>33286</v>
      </c>
      <c r="D8189" s="1"/>
      <c r="E8189" s="1" t="s">
        <v>33287</v>
      </c>
      <c r="F8189" s="1" t="s">
        <v>32494</v>
      </c>
      <c r="G8189" s="1" t="s">
        <v>33288</v>
      </c>
      <c r="H8189" s="3" t="s">
        <v>33289</v>
      </c>
    </row>
    <row r="8190" spans="1:8" x14ac:dyDescent="0.25">
      <c r="A8190" s="5">
        <v>43430.6875</v>
      </c>
      <c r="B8190" s="5">
        <v>43430.833333333328</v>
      </c>
      <c r="C8190" s="1" t="s">
        <v>33290</v>
      </c>
      <c r="D8190" s="1"/>
      <c r="E8190" s="1" t="s">
        <v>33291</v>
      </c>
      <c r="F8190" s="1" t="s">
        <v>32494</v>
      </c>
      <c r="G8190" s="1" t="s">
        <v>33292</v>
      </c>
      <c r="H8190" s="3" t="s">
        <v>33293</v>
      </c>
    </row>
    <row r="8191" spans="1:8" x14ac:dyDescent="0.25">
      <c r="A8191" s="5">
        <v>43430.791666666672</v>
      </c>
      <c r="B8191" s="5">
        <v>43431.708333333328</v>
      </c>
      <c r="C8191" s="1" t="s">
        <v>33294</v>
      </c>
      <c r="D8191" s="1"/>
      <c r="E8191" s="1" t="s">
        <v>33295</v>
      </c>
      <c r="F8191" s="1" t="s">
        <v>32494</v>
      </c>
      <c r="G8191" s="1" t="s">
        <v>33296</v>
      </c>
      <c r="H8191" s="3" t="s">
        <v>33297</v>
      </c>
    </row>
    <row r="8192" spans="1:8" x14ac:dyDescent="0.25">
      <c r="A8192" s="5">
        <v>43431.604166666672</v>
      </c>
      <c r="B8192" s="5">
        <v>43431.770833333328</v>
      </c>
      <c r="C8192" s="1" t="s">
        <v>33298</v>
      </c>
      <c r="D8192" s="1"/>
      <c r="E8192" s="1" t="s">
        <v>33299</v>
      </c>
      <c r="F8192" s="1" t="s">
        <v>32494</v>
      </c>
      <c r="G8192" s="1" t="s">
        <v>33300</v>
      </c>
      <c r="H8192" s="3" t="s">
        <v>33301</v>
      </c>
    </row>
    <row r="8193" spans="1:8" x14ac:dyDescent="0.25">
      <c r="A8193" s="5">
        <v>43431.625</v>
      </c>
      <c r="B8193" s="5">
        <v>43431.770833333328</v>
      </c>
      <c r="C8193" s="1" t="s">
        <v>33302</v>
      </c>
      <c r="D8193" s="1"/>
      <c r="E8193" s="1" t="s">
        <v>33303</v>
      </c>
      <c r="F8193" s="1" t="s">
        <v>32494</v>
      </c>
      <c r="G8193" s="1" t="s">
        <v>33304</v>
      </c>
      <c r="H8193" s="3" t="s">
        <v>33305</v>
      </c>
    </row>
    <row r="8194" spans="1:8" x14ac:dyDescent="0.25">
      <c r="A8194" s="5">
        <v>43431.625</v>
      </c>
      <c r="B8194" s="5">
        <v>43431.729166666672</v>
      </c>
      <c r="C8194" s="1" t="s">
        <v>33306</v>
      </c>
      <c r="D8194" s="1"/>
      <c r="E8194" s="1" t="s">
        <v>33307</v>
      </c>
      <c r="F8194" s="1" t="s">
        <v>32494</v>
      </c>
      <c r="G8194" s="1" t="s">
        <v>33308</v>
      </c>
      <c r="H8194" s="3" t="s">
        <v>33309</v>
      </c>
    </row>
    <row r="8195" spans="1:8" x14ac:dyDescent="0.25">
      <c r="A8195" s="5">
        <v>43431.729166666672</v>
      </c>
      <c r="B8195" s="5">
        <v>43431.854166666672</v>
      </c>
      <c r="C8195" s="1" t="s">
        <v>33310</v>
      </c>
      <c r="D8195" s="1"/>
      <c r="E8195" s="1" t="s">
        <v>33311</v>
      </c>
      <c r="F8195" s="1" t="s">
        <v>32494</v>
      </c>
      <c r="G8195" s="1" t="s">
        <v>33312</v>
      </c>
      <c r="H8195" s="3" t="s">
        <v>33313</v>
      </c>
    </row>
    <row r="8196" spans="1:8" x14ac:dyDescent="0.25">
      <c r="A8196" s="5">
        <v>43431.75</v>
      </c>
      <c r="B8196" s="5">
        <v>43431.895833333328</v>
      </c>
      <c r="C8196" s="1" t="s">
        <v>33314</v>
      </c>
      <c r="D8196" s="1"/>
      <c r="E8196" s="1" t="s">
        <v>33315</v>
      </c>
      <c r="F8196" s="1" t="s">
        <v>32494</v>
      </c>
      <c r="G8196" s="1" t="s">
        <v>33316</v>
      </c>
      <c r="H8196" s="3" t="s">
        <v>33317</v>
      </c>
    </row>
    <row r="8197" spans="1:8" x14ac:dyDescent="0.25">
      <c r="A8197" s="5">
        <v>43431.75</v>
      </c>
      <c r="B8197" s="5">
        <v>43431.875</v>
      </c>
      <c r="C8197" s="1" t="s">
        <v>33318</v>
      </c>
      <c r="D8197" s="1"/>
      <c r="E8197" s="1" t="s">
        <v>33319</v>
      </c>
      <c r="F8197" s="1" t="s">
        <v>32494</v>
      </c>
      <c r="G8197" s="1" t="s">
        <v>33320</v>
      </c>
      <c r="H8197" s="3" t="s">
        <v>33321</v>
      </c>
    </row>
    <row r="8198" spans="1:8" x14ac:dyDescent="0.25">
      <c r="A8198" s="5">
        <v>43432.416666666672</v>
      </c>
      <c r="B8198" s="5">
        <v>43432.708333333328</v>
      </c>
      <c r="C8198" s="1" t="s">
        <v>33322</v>
      </c>
      <c r="D8198" s="1"/>
      <c r="E8198" s="1" t="s">
        <v>33323</v>
      </c>
      <c r="F8198" s="1" t="s">
        <v>32494</v>
      </c>
      <c r="G8198" s="1" t="s">
        <v>33324</v>
      </c>
      <c r="H8198" s="3" t="s">
        <v>33325</v>
      </c>
    </row>
    <row r="8199" spans="1:8" x14ac:dyDescent="0.25">
      <c r="A8199" s="5">
        <v>43432.541666666672</v>
      </c>
      <c r="B8199" s="5">
        <v>43432.875</v>
      </c>
      <c r="C8199" s="1" t="s">
        <v>33326</v>
      </c>
      <c r="D8199" s="1"/>
      <c r="E8199" s="1" t="s">
        <v>33327</v>
      </c>
      <c r="F8199" s="1" t="s">
        <v>32494</v>
      </c>
      <c r="G8199" s="1" t="s">
        <v>33328</v>
      </c>
      <c r="H8199" s="3" t="s">
        <v>33329</v>
      </c>
    </row>
    <row r="8200" spans="1:8" x14ac:dyDescent="0.25">
      <c r="A8200" s="5">
        <v>43432.583333333328</v>
      </c>
      <c r="B8200" s="5">
        <v>43432.75</v>
      </c>
      <c r="C8200" s="1" t="s">
        <v>33330</v>
      </c>
      <c r="D8200" s="1"/>
      <c r="E8200" s="1" t="s">
        <v>33331</v>
      </c>
      <c r="F8200" s="1" t="s">
        <v>32494</v>
      </c>
      <c r="G8200" s="1" t="s">
        <v>33332</v>
      </c>
      <c r="H8200" s="3" t="s">
        <v>33333</v>
      </c>
    </row>
    <row r="8201" spans="1:8" x14ac:dyDescent="0.25">
      <c r="A8201" s="5">
        <v>43432.666666666672</v>
      </c>
      <c r="B8201" s="5">
        <v>43432.729166666672</v>
      </c>
      <c r="C8201" s="1" t="s">
        <v>33334</v>
      </c>
      <c r="D8201" s="1"/>
      <c r="E8201" s="1" t="s">
        <v>33335</v>
      </c>
      <c r="F8201" s="1" t="s">
        <v>32494</v>
      </c>
      <c r="G8201" s="1" t="s">
        <v>33336</v>
      </c>
      <c r="H8201" s="3" t="s">
        <v>33337</v>
      </c>
    </row>
    <row r="8202" spans="1:8" x14ac:dyDescent="0.25">
      <c r="A8202" s="5">
        <v>43432.729166666672</v>
      </c>
      <c r="B8202" s="5">
        <v>43432.854166666672</v>
      </c>
      <c r="C8202" s="1" t="s">
        <v>33338</v>
      </c>
      <c r="D8202" s="1"/>
      <c r="E8202" s="1" t="s">
        <v>33339</v>
      </c>
      <c r="F8202" s="1" t="s">
        <v>32494</v>
      </c>
      <c r="G8202" s="1" t="s">
        <v>33340</v>
      </c>
      <c r="H8202" s="3" t="s">
        <v>33341</v>
      </c>
    </row>
    <row r="8203" spans="1:8" x14ac:dyDescent="0.25">
      <c r="A8203" s="5">
        <v>43432.833333333328</v>
      </c>
      <c r="B8203" s="5">
        <v>43432.9375</v>
      </c>
      <c r="C8203" s="1" t="s">
        <v>33342</v>
      </c>
      <c r="D8203" s="1"/>
      <c r="E8203" s="1" t="s">
        <v>33343</v>
      </c>
      <c r="F8203" s="1" t="s">
        <v>32494</v>
      </c>
      <c r="G8203" s="1" t="s">
        <v>33344</v>
      </c>
      <c r="H8203" s="3" t="s">
        <v>33345</v>
      </c>
    </row>
    <row r="8204" spans="1:8" x14ac:dyDescent="0.25">
      <c r="A8204" s="5">
        <v>43433.375</v>
      </c>
      <c r="B8204" s="5">
        <v>43433.729166666672</v>
      </c>
      <c r="C8204" s="1" t="s">
        <v>33346</v>
      </c>
      <c r="D8204" s="1"/>
      <c r="E8204" s="1" t="s">
        <v>33347</v>
      </c>
      <c r="F8204" s="1" t="s">
        <v>32494</v>
      </c>
      <c r="G8204" s="1" t="s">
        <v>33348</v>
      </c>
      <c r="H8204" s="3" t="s">
        <v>33349</v>
      </c>
    </row>
    <row r="8205" spans="1:8" x14ac:dyDescent="0.25">
      <c r="A8205" s="5">
        <v>43433.375</v>
      </c>
      <c r="B8205" s="5">
        <v>43433.708333333328</v>
      </c>
      <c r="C8205" s="1" t="s">
        <v>33350</v>
      </c>
      <c r="D8205" s="1"/>
      <c r="E8205" s="1" t="s">
        <v>33351</v>
      </c>
      <c r="F8205" s="1" t="s">
        <v>32494</v>
      </c>
      <c r="G8205" s="1" t="s">
        <v>33352</v>
      </c>
      <c r="H8205" s="3" t="s">
        <v>33353</v>
      </c>
    </row>
    <row r="8206" spans="1:8" x14ac:dyDescent="0.25">
      <c r="A8206" s="5">
        <v>43433.395833333328</v>
      </c>
      <c r="B8206" s="5">
        <v>43433.708333333328</v>
      </c>
      <c r="C8206" s="1" t="s">
        <v>33354</v>
      </c>
      <c r="D8206" s="1"/>
      <c r="E8206" s="1" t="s">
        <v>33355</v>
      </c>
      <c r="F8206" s="1" t="s">
        <v>32494</v>
      </c>
      <c r="G8206" s="1" t="s">
        <v>33356</v>
      </c>
      <c r="H8206" s="3" t="s">
        <v>33357</v>
      </c>
    </row>
    <row r="8207" spans="1:8" x14ac:dyDescent="0.25">
      <c r="A8207" s="5">
        <v>43433.395833333328</v>
      </c>
      <c r="B8207" s="5">
        <v>43433.625</v>
      </c>
      <c r="C8207" s="1" t="s">
        <v>33358</v>
      </c>
      <c r="D8207" s="1"/>
      <c r="E8207" s="1" t="s">
        <v>33359</v>
      </c>
      <c r="F8207" s="1" t="s">
        <v>32494</v>
      </c>
      <c r="G8207" s="1" t="s">
        <v>33360</v>
      </c>
      <c r="H8207" s="3" t="s">
        <v>33361</v>
      </c>
    </row>
    <row r="8208" spans="1:8" x14ac:dyDescent="0.25">
      <c r="A8208" s="5">
        <v>43433.520833333328</v>
      </c>
      <c r="B8208" s="5">
        <v>43433.666666666672</v>
      </c>
      <c r="C8208" s="1" t="s">
        <v>33362</v>
      </c>
      <c r="D8208" s="1"/>
      <c r="E8208" s="1" t="s">
        <v>33363</v>
      </c>
      <c r="F8208" s="1" t="s">
        <v>32494</v>
      </c>
      <c r="G8208" s="1" t="s">
        <v>33364</v>
      </c>
      <c r="H8208" s="3" t="s">
        <v>33365</v>
      </c>
    </row>
    <row r="8209" spans="1:8" x14ac:dyDescent="0.25">
      <c r="A8209" s="5">
        <v>43433.53125</v>
      </c>
      <c r="B8209" s="5">
        <v>43433.864583333328</v>
      </c>
      <c r="C8209" s="1" t="s">
        <v>33366</v>
      </c>
      <c r="D8209" s="1"/>
      <c r="E8209" s="1" t="s">
        <v>33367</v>
      </c>
      <c r="F8209" s="1" t="s">
        <v>32494</v>
      </c>
      <c r="G8209" s="1" t="s">
        <v>33368</v>
      </c>
      <c r="H8209" s="3" t="s">
        <v>33369</v>
      </c>
    </row>
    <row r="8210" spans="1:8" x14ac:dyDescent="0.25">
      <c r="A8210" s="5">
        <v>43433.583333333328</v>
      </c>
      <c r="B8210" s="5">
        <v>43433.75</v>
      </c>
      <c r="C8210" s="1" t="s">
        <v>33370</v>
      </c>
      <c r="D8210" s="1"/>
      <c r="E8210" s="1" t="s">
        <v>33371</v>
      </c>
      <c r="F8210" s="1" t="s">
        <v>32494</v>
      </c>
      <c r="G8210" s="1" t="s">
        <v>33372</v>
      </c>
      <c r="H8210" s="3" t="s">
        <v>33373</v>
      </c>
    </row>
    <row r="8211" spans="1:8" x14ac:dyDescent="0.25">
      <c r="A8211" s="5">
        <v>43433.59375</v>
      </c>
      <c r="B8211" s="5">
        <v>43433.75</v>
      </c>
      <c r="C8211" s="1" t="s">
        <v>33374</v>
      </c>
      <c r="D8211" s="1"/>
      <c r="E8211" s="1" t="s">
        <v>33375</v>
      </c>
      <c r="F8211" s="1" t="s">
        <v>32494</v>
      </c>
      <c r="G8211" s="1" t="s">
        <v>33376</v>
      </c>
      <c r="H8211" s="3" t="s">
        <v>33377</v>
      </c>
    </row>
    <row r="8212" spans="1:8" x14ac:dyDescent="0.25">
      <c r="A8212" s="5">
        <v>43433.625</v>
      </c>
      <c r="B8212" s="5">
        <v>43433.833333333328</v>
      </c>
      <c r="C8212" s="1" t="s">
        <v>33378</v>
      </c>
      <c r="D8212" s="1"/>
      <c r="E8212" s="1" t="s">
        <v>33379</v>
      </c>
      <c r="F8212" s="1" t="s">
        <v>32494</v>
      </c>
      <c r="G8212" s="1" t="s">
        <v>33380</v>
      </c>
      <c r="H8212" s="3" t="s">
        <v>33381</v>
      </c>
    </row>
    <row r="8213" spans="1:8" x14ac:dyDescent="0.25">
      <c r="A8213" s="5">
        <v>43433.645833333328</v>
      </c>
      <c r="B8213" s="5">
        <v>43433.75</v>
      </c>
      <c r="C8213" s="1" t="s">
        <v>33382</v>
      </c>
      <c r="D8213" s="1"/>
      <c r="E8213" s="1" t="s">
        <v>33383</v>
      </c>
      <c r="F8213" s="1" t="s">
        <v>32494</v>
      </c>
      <c r="G8213" s="1" t="s">
        <v>33384</v>
      </c>
      <c r="H8213" s="3" t="s">
        <v>33385</v>
      </c>
    </row>
    <row r="8214" spans="1:8" x14ac:dyDescent="0.25">
      <c r="A8214" s="5">
        <v>43433.770833333328</v>
      </c>
      <c r="B8214" s="5">
        <v>43433.979166666672</v>
      </c>
      <c r="C8214" s="1" t="s">
        <v>33386</v>
      </c>
      <c r="D8214" s="1"/>
      <c r="E8214" s="1" t="s">
        <v>33387</v>
      </c>
      <c r="F8214" s="1" t="s">
        <v>32494</v>
      </c>
      <c r="G8214" s="1" t="s">
        <v>33388</v>
      </c>
      <c r="H8214" s="3" t="s">
        <v>33389</v>
      </c>
    </row>
    <row r="8215" spans="1:8" x14ac:dyDescent="0.25">
      <c r="A8215" s="5">
        <v>43433.770833333328</v>
      </c>
      <c r="B8215" s="5">
        <v>43433.854166666672</v>
      </c>
      <c r="C8215" s="1" t="s">
        <v>33390</v>
      </c>
      <c r="D8215" s="1"/>
      <c r="E8215" s="1" t="s">
        <v>33391</v>
      </c>
      <c r="F8215" s="1" t="s">
        <v>32494</v>
      </c>
      <c r="G8215" s="1" t="s">
        <v>33392</v>
      </c>
      <c r="H8215" s="3" t="s">
        <v>33393</v>
      </c>
    </row>
    <row r="8216" spans="1:8" x14ac:dyDescent="0.25">
      <c r="A8216" s="5">
        <v>43434.479166666672</v>
      </c>
      <c r="B8216" s="5">
        <v>43434.708333333328</v>
      </c>
      <c r="C8216" s="1" t="s">
        <v>33394</v>
      </c>
      <c r="D8216" s="1"/>
      <c r="E8216" s="1" t="s">
        <v>33395</v>
      </c>
      <c r="F8216" s="1" t="s">
        <v>32494</v>
      </c>
      <c r="G8216" s="1" t="s">
        <v>33396</v>
      </c>
      <c r="H8216" s="3" t="s">
        <v>33397</v>
      </c>
    </row>
    <row r="8217" spans="1:8" x14ac:dyDescent="0.25">
      <c r="A8217" s="5">
        <v>43434.583333333328</v>
      </c>
      <c r="B8217" s="5">
        <v>43434.75</v>
      </c>
      <c r="C8217" s="1" t="s">
        <v>33398</v>
      </c>
      <c r="D8217" s="1"/>
      <c r="E8217" s="1" t="s">
        <v>33399</v>
      </c>
      <c r="F8217" s="1" t="s">
        <v>32494</v>
      </c>
      <c r="G8217" s="1" t="s">
        <v>33400</v>
      </c>
      <c r="H8217" s="3" t="s">
        <v>33401</v>
      </c>
    </row>
    <row r="8218" spans="1:8" x14ac:dyDescent="0.25">
      <c r="A8218" s="5">
        <v>43434.583333333328</v>
      </c>
      <c r="B8218" s="5">
        <v>43434.708333333328</v>
      </c>
      <c r="C8218" s="1" t="s">
        <v>33402</v>
      </c>
      <c r="D8218" s="1"/>
      <c r="E8218" s="1" t="s">
        <v>33403</v>
      </c>
      <c r="F8218" s="1" t="s">
        <v>32494</v>
      </c>
      <c r="G8218" s="1" t="s">
        <v>33404</v>
      </c>
      <c r="H8218" s="3" t="s">
        <v>33405</v>
      </c>
    </row>
    <row r="8219" spans="1:8" x14ac:dyDescent="0.25">
      <c r="A8219" s="5">
        <v>43434.854166666672</v>
      </c>
      <c r="B8219" s="2">
        <v>43435.041666666672</v>
      </c>
      <c r="C8219" s="1" t="s">
        <v>33406</v>
      </c>
      <c r="D8219" s="1"/>
      <c r="E8219" s="1" t="s">
        <v>33407</v>
      </c>
      <c r="F8219" s="1" t="s">
        <v>32494</v>
      </c>
      <c r="G8219" s="1" t="s">
        <v>33408</v>
      </c>
      <c r="H8219" s="3" t="s">
        <v>33409</v>
      </c>
    </row>
    <row r="8220" spans="1:8" x14ac:dyDescent="0.25">
      <c r="A8220" s="2">
        <v>43440.770833333328</v>
      </c>
      <c r="B8220" s="2">
        <v>43440.895833333328</v>
      </c>
      <c r="C8220" s="1" t="s">
        <v>33410</v>
      </c>
      <c r="D8220" s="1" t="s">
        <v>32526</v>
      </c>
      <c r="E8220" s="1" t="s">
        <v>33411</v>
      </c>
      <c r="F8220" s="1" t="s">
        <v>32494</v>
      </c>
      <c r="G8220" s="1" t="s">
        <v>33412</v>
      </c>
      <c r="H8220" s="3" t="s">
        <v>33413</v>
      </c>
    </row>
    <row r="8221" spans="1:8" x14ac:dyDescent="0.25">
      <c r="A8221" s="5">
        <v>43431.75</v>
      </c>
      <c r="B8221" s="5">
        <v>43431.875</v>
      </c>
      <c r="C8221" s="1" t="s">
        <v>33414</v>
      </c>
      <c r="D8221" s="1" t="s">
        <v>33415</v>
      </c>
      <c r="E8221" s="1" t="s">
        <v>33416</v>
      </c>
      <c r="F8221" s="1" t="s">
        <v>32494</v>
      </c>
      <c r="G8221" s="1" t="s">
        <v>33417</v>
      </c>
      <c r="H8221" s="3" t="s">
        <v>33418</v>
      </c>
    </row>
    <row r="8222" spans="1:8" x14ac:dyDescent="0.25">
      <c r="A8222" s="5">
        <v>43431.8125</v>
      </c>
      <c r="B8222" s="5">
        <v>43431.958333333328</v>
      </c>
      <c r="C8222" s="1" t="s">
        <v>33419</v>
      </c>
      <c r="D8222" s="1" t="s">
        <v>32772</v>
      </c>
      <c r="E8222" s="1" t="s">
        <v>33420</v>
      </c>
      <c r="F8222" s="1" t="s">
        <v>32494</v>
      </c>
      <c r="G8222" s="1" t="s">
        <v>33421</v>
      </c>
      <c r="H8222" s="3" t="s">
        <v>33422</v>
      </c>
    </row>
    <row r="8223" spans="1:8" x14ac:dyDescent="0.25">
      <c r="A8223" s="2">
        <v>43438.75</v>
      </c>
      <c r="B8223" s="2">
        <v>43438.833333333328</v>
      </c>
      <c r="C8223" s="1" t="s">
        <v>33423</v>
      </c>
      <c r="D8223" s="1" t="s">
        <v>32748</v>
      </c>
      <c r="E8223" s="1" t="s">
        <v>33424</v>
      </c>
      <c r="F8223" s="1" t="s">
        <v>32494</v>
      </c>
      <c r="G8223" s="1" t="s">
        <v>33425</v>
      </c>
      <c r="H8223" s="3" t="s">
        <v>33426</v>
      </c>
    </row>
    <row r="8224" spans="1:8" x14ac:dyDescent="0.25">
      <c r="A8224" s="5">
        <v>43451.791666666672</v>
      </c>
      <c r="B8224" s="5">
        <v>43451.854166666672</v>
      </c>
      <c r="C8224" s="1" t="s">
        <v>33427</v>
      </c>
      <c r="D8224" s="1"/>
      <c r="E8224" s="1" t="s">
        <v>33428</v>
      </c>
      <c r="F8224" s="1" t="s">
        <v>32494</v>
      </c>
      <c r="G8224" s="1" t="s">
        <v>33429</v>
      </c>
      <c r="H8224" s="3" t="s">
        <v>33430</v>
      </c>
    </row>
    <row r="8225" spans="1:8" x14ac:dyDescent="0.25">
      <c r="A8225" s="5">
        <v>43446.791666666672</v>
      </c>
      <c r="B8225" s="5">
        <v>43446.875</v>
      </c>
      <c r="C8225" s="1" t="s">
        <v>32267</v>
      </c>
      <c r="D8225" s="1" t="s">
        <v>32513</v>
      </c>
      <c r="E8225" s="1" t="s">
        <v>33431</v>
      </c>
      <c r="F8225" s="1" t="s">
        <v>32494</v>
      </c>
      <c r="G8225" s="1" t="s">
        <v>33432</v>
      </c>
      <c r="H8225" s="3" t="s">
        <v>33433</v>
      </c>
    </row>
    <row r="8226" spans="1:8" x14ac:dyDescent="0.25">
      <c r="A8226" s="2">
        <v>43439.791666666672</v>
      </c>
      <c r="B8226" s="2">
        <v>43439.875</v>
      </c>
      <c r="C8226" s="1" t="s">
        <v>32084</v>
      </c>
      <c r="D8226" s="1" t="s">
        <v>32513</v>
      </c>
      <c r="E8226" s="1" t="s">
        <v>33434</v>
      </c>
      <c r="F8226" s="1" t="s">
        <v>32494</v>
      </c>
      <c r="G8226" s="1" t="s">
        <v>33435</v>
      </c>
      <c r="H8226" s="3" t="s">
        <v>33436</v>
      </c>
    </row>
    <row r="8227" spans="1:8" x14ac:dyDescent="0.25">
      <c r="A8227" s="5">
        <v>43432.791666666672</v>
      </c>
      <c r="B8227" s="5">
        <v>43432.875</v>
      </c>
      <c r="C8227" s="1" t="s">
        <v>31975</v>
      </c>
      <c r="D8227" s="1" t="s">
        <v>32513</v>
      </c>
      <c r="E8227" s="1" t="s">
        <v>33437</v>
      </c>
      <c r="F8227" s="1" t="s">
        <v>32494</v>
      </c>
      <c r="G8227" s="1" t="s">
        <v>33438</v>
      </c>
      <c r="H8227" s="3" t="s">
        <v>33439</v>
      </c>
    </row>
    <row r="8228" spans="1:8" x14ac:dyDescent="0.25">
      <c r="A8228" s="5">
        <v>43445.729166666672</v>
      </c>
      <c r="B8228" s="5">
        <v>43445.833333333328</v>
      </c>
      <c r="C8228" s="1" t="s">
        <v>33440</v>
      </c>
      <c r="D8228" s="1"/>
      <c r="E8228" s="1" t="s">
        <v>33441</v>
      </c>
      <c r="F8228" s="1" t="s">
        <v>32494</v>
      </c>
      <c r="G8228" s="1" t="s">
        <v>33442</v>
      </c>
      <c r="H8228" s="3" t="s">
        <v>33443</v>
      </c>
    </row>
    <row r="8229" spans="1:8" x14ac:dyDescent="0.25">
      <c r="A8229" s="2">
        <v>43474.75</v>
      </c>
      <c r="B8229" s="2">
        <v>43474.916666666672</v>
      </c>
      <c r="C8229" s="1" t="s">
        <v>33444</v>
      </c>
      <c r="D8229" s="1" t="s">
        <v>33445</v>
      </c>
      <c r="E8229" s="1" t="s">
        <v>33446</v>
      </c>
      <c r="F8229" s="1" t="s">
        <v>32494</v>
      </c>
      <c r="G8229" s="1" t="s">
        <v>33447</v>
      </c>
      <c r="H8229" s="3" t="s">
        <v>33448</v>
      </c>
    </row>
    <row r="8230" spans="1:8" x14ac:dyDescent="0.25">
      <c r="A8230" s="5">
        <v>43426.75</v>
      </c>
      <c r="B8230" s="5">
        <v>43426.875</v>
      </c>
      <c r="C8230" s="1" t="s">
        <v>33449</v>
      </c>
      <c r="D8230" s="1" t="s">
        <v>33450</v>
      </c>
      <c r="E8230" s="1" t="s">
        <v>33451</v>
      </c>
      <c r="F8230" s="1" t="s">
        <v>32494</v>
      </c>
      <c r="G8230" s="1" t="s">
        <v>33452</v>
      </c>
      <c r="H8230" s="3" t="s">
        <v>33453</v>
      </c>
    </row>
    <row r="8231" spans="1:8" x14ac:dyDescent="0.25">
      <c r="A8231" s="2">
        <v>43438.729166666672</v>
      </c>
      <c r="B8231" s="2">
        <v>43438.875</v>
      </c>
      <c r="C8231" s="1" t="s">
        <v>33454</v>
      </c>
      <c r="D8231" s="1"/>
      <c r="E8231" s="1" t="s">
        <v>33455</v>
      </c>
      <c r="F8231" s="1" t="s">
        <v>32494</v>
      </c>
      <c r="G8231" s="1" t="s">
        <v>33456</v>
      </c>
      <c r="H8231" s="3" t="s">
        <v>33457</v>
      </c>
    </row>
    <row r="8232" spans="1:8" x14ac:dyDescent="0.25">
      <c r="A8232" s="5">
        <v>43431.729166666672</v>
      </c>
      <c r="B8232" s="5">
        <v>43431.875</v>
      </c>
      <c r="C8232" s="1" t="s">
        <v>16061</v>
      </c>
      <c r="D8232" s="1" t="s">
        <v>33458</v>
      </c>
      <c r="E8232" s="1" t="s">
        <v>33459</v>
      </c>
      <c r="F8232" s="1" t="s">
        <v>32494</v>
      </c>
      <c r="G8232" s="1" t="s">
        <v>33460</v>
      </c>
      <c r="H8232" s="3" t="s">
        <v>33461</v>
      </c>
    </row>
    <row r="8233" spans="1:8" x14ac:dyDescent="0.25">
      <c r="A8233" s="5">
        <v>43416.770833333328</v>
      </c>
      <c r="B8233" s="5">
        <v>43416.895833333328</v>
      </c>
      <c r="C8233" s="1" t="s">
        <v>32891</v>
      </c>
      <c r="D8233" s="1" t="s">
        <v>32892</v>
      </c>
      <c r="E8233" s="1" t="s">
        <v>32893</v>
      </c>
      <c r="F8233" s="1" t="s">
        <v>32494</v>
      </c>
      <c r="G8233" s="1" t="s">
        <v>33462</v>
      </c>
      <c r="H8233" s="3" t="s">
        <v>33463</v>
      </c>
    </row>
    <row r="8234" spans="1:8" x14ac:dyDescent="0.25">
      <c r="A8234" s="5">
        <v>43416.75</v>
      </c>
      <c r="B8234" s="5">
        <v>43416.895833333328</v>
      </c>
      <c r="C8234" s="1" t="s">
        <v>32896</v>
      </c>
      <c r="D8234" s="1" t="s">
        <v>32897</v>
      </c>
      <c r="E8234" s="1" t="s">
        <v>32898</v>
      </c>
      <c r="F8234" s="1" t="s">
        <v>32494</v>
      </c>
      <c r="G8234" s="1" t="s">
        <v>33464</v>
      </c>
      <c r="H8234" s="3" t="s">
        <v>33465</v>
      </c>
    </row>
    <row r="8235" spans="1:8" x14ac:dyDescent="0.25">
      <c r="A8235" s="2">
        <v>43482.71875</v>
      </c>
      <c r="B8235" s="2">
        <v>43482.84375</v>
      </c>
      <c r="C8235" s="1" t="s">
        <v>33466</v>
      </c>
      <c r="D8235" s="1" t="s">
        <v>33467</v>
      </c>
      <c r="E8235" s="1" t="s">
        <v>33468</v>
      </c>
      <c r="F8235" s="1" t="s">
        <v>32494</v>
      </c>
      <c r="G8235" s="1" t="s">
        <v>33469</v>
      </c>
      <c r="H8235" s="3" t="s">
        <v>33470</v>
      </c>
    </row>
    <row r="8236" spans="1:8" x14ac:dyDescent="0.25">
      <c r="A8236" s="5">
        <v>43427.791666666672</v>
      </c>
      <c r="B8236" s="5">
        <v>43427.895833333328</v>
      </c>
      <c r="C8236" s="1" t="s">
        <v>33471</v>
      </c>
      <c r="D8236" s="1"/>
      <c r="E8236" s="1" t="s">
        <v>33472</v>
      </c>
      <c r="F8236" s="1" t="s">
        <v>32494</v>
      </c>
      <c r="G8236" s="1" t="s">
        <v>33473</v>
      </c>
      <c r="H8236" s="3" t="s">
        <v>33474</v>
      </c>
    </row>
    <row r="8237" spans="1:8" x14ac:dyDescent="0.25">
      <c r="A8237" s="5">
        <v>43425.666666666672</v>
      </c>
      <c r="B8237" s="5">
        <v>43425.833333333328</v>
      </c>
      <c r="C8237" s="1" t="s">
        <v>33475</v>
      </c>
      <c r="D8237" s="1" t="s">
        <v>33476</v>
      </c>
      <c r="E8237" s="1" t="s">
        <v>33477</v>
      </c>
      <c r="F8237" s="1" t="s">
        <v>32494</v>
      </c>
      <c r="G8237" s="1" t="s">
        <v>33478</v>
      </c>
      <c r="H8237" s="3" t="s">
        <v>33479</v>
      </c>
    </row>
    <row r="8238" spans="1:8" x14ac:dyDescent="0.25">
      <c r="A8238" s="5">
        <v>43433.729166666672</v>
      </c>
      <c r="B8238" s="5">
        <v>43433.854166666672</v>
      </c>
      <c r="C8238" s="1" t="s">
        <v>33480</v>
      </c>
      <c r="D8238" s="1" t="s">
        <v>33481</v>
      </c>
      <c r="E8238" s="1" t="s">
        <v>33482</v>
      </c>
      <c r="F8238" s="1" t="s">
        <v>32494</v>
      </c>
      <c r="G8238" s="1" t="s">
        <v>33483</v>
      </c>
      <c r="H8238" s="3" t="s">
        <v>33484</v>
      </c>
    </row>
    <row r="8239" spans="1:8" x14ac:dyDescent="0.25">
      <c r="A8239" s="5">
        <v>43433.729166666672</v>
      </c>
      <c r="B8239" s="5">
        <v>43433.875</v>
      </c>
      <c r="C8239" s="1" t="s">
        <v>33485</v>
      </c>
      <c r="D8239" s="1" t="s">
        <v>33486</v>
      </c>
      <c r="E8239" s="1" t="s">
        <v>33487</v>
      </c>
      <c r="F8239" s="1" t="s">
        <v>32494</v>
      </c>
      <c r="G8239" s="1" t="s">
        <v>33488</v>
      </c>
      <c r="H8239" s="3" t="s">
        <v>33489</v>
      </c>
    </row>
    <row r="8240" spans="1:8" x14ac:dyDescent="0.25">
      <c r="A8240" s="5">
        <v>43433.791666666672</v>
      </c>
      <c r="B8240" s="5">
        <v>43433.875</v>
      </c>
      <c r="C8240" s="1" t="s">
        <v>33490</v>
      </c>
      <c r="D8240" s="1" t="s">
        <v>33491</v>
      </c>
      <c r="E8240" s="1" t="s">
        <v>33492</v>
      </c>
      <c r="F8240" s="1" t="s">
        <v>32494</v>
      </c>
      <c r="G8240" s="1" t="s">
        <v>33493</v>
      </c>
      <c r="H8240" s="3" t="s">
        <v>33494</v>
      </c>
    </row>
    <row r="8241" spans="1:8" x14ac:dyDescent="0.25">
      <c r="A8241" s="2">
        <v>43475.770833333328</v>
      </c>
      <c r="B8241" s="2">
        <v>43475.916666666672</v>
      </c>
      <c r="C8241" s="1" t="s">
        <v>33495</v>
      </c>
      <c r="D8241" s="1" t="s">
        <v>33496</v>
      </c>
      <c r="E8241" s="1" t="s">
        <v>33497</v>
      </c>
      <c r="F8241" s="1" t="s">
        <v>32494</v>
      </c>
      <c r="G8241" s="1" t="s">
        <v>33498</v>
      </c>
      <c r="H8241" s="3" t="s">
        <v>33499</v>
      </c>
    </row>
    <row r="8242" spans="1:8" x14ac:dyDescent="0.25">
      <c r="A8242" s="5">
        <v>43444.729166666672</v>
      </c>
      <c r="B8242" s="5">
        <v>43444.875</v>
      </c>
      <c r="C8242" s="1" t="s">
        <v>33500</v>
      </c>
      <c r="D8242" s="1" t="s">
        <v>33501</v>
      </c>
      <c r="E8242" s="1" t="s">
        <v>33502</v>
      </c>
      <c r="F8242" s="1" t="s">
        <v>32494</v>
      </c>
      <c r="G8242" s="1" t="s">
        <v>33503</v>
      </c>
      <c r="H8242" s="3" t="s">
        <v>33504</v>
      </c>
    </row>
    <row r="8243" spans="1:8" x14ac:dyDescent="0.25">
      <c r="A8243" s="2">
        <v>43482.729166666672</v>
      </c>
      <c r="B8243" s="2">
        <v>43482.916666666672</v>
      </c>
      <c r="C8243" s="1" t="s">
        <v>33505</v>
      </c>
      <c r="D8243" s="1" t="s">
        <v>33506</v>
      </c>
      <c r="E8243" s="1" t="s">
        <v>33507</v>
      </c>
      <c r="F8243" s="1" t="s">
        <v>32494</v>
      </c>
      <c r="G8243" s="1" t="s">
        <v>33508</v>
      </c>
      <c r="H8243" s="3" t="s">
        <v>33509</v>
      </c>
    </row>
    <row r="8244" spans="1:8" x14ac:dyDescent="0.25">
      <c r="A8244" s="5">
        <v>43454.75</v>
      </c>
      <c r="B8244" s="5">
        <v>43454.854166666672</v>
      </c>
      <c r="C8244" s="1" t="s">
        <v>33510</v>
      </c>
      <c r="D8244" s="1" t="s">
        <v>33511</v>
      </c>
      <c r="E8244" s="1" t="s">
        <v>33512</v>
      </c>
      <c r="F8244" s="1" t="s">
        <v>32494</v>
      </c>
      <c r="G8244" s="1" t="s">
        <v>33513</v>
      </c>
      <c r="H8244" s="3" t="s">
        <v>33514</v>
      </c>
    </row>
    <row r="8245" spans="1:8" x14ac:dyDescent="0.25">
      <c r="A8245" s="5">
        <v>43433.6875</v>
      </c>
      <c r="B8245" s="5">
        <v>43433.833333333328</v>
      </c>
      <c r="C8245" s="1" t="s">
        <v>33515</v>
      </c>
      <c r="D8245" s="1" t="s">
        <v>33516</v>
      </c>
      <c r="E8245" s="1" t="s">
        <v>33517</v>
      </c>
      <c r="F8245" s="1" t="s">
        <v>32494</v>
      </c>
      <c r="G8245" s="1" t="s">
        <v>33518</v>
      </c>
      <c r="H8245" s="3" t="s">
        <v>33519</v>
      </c>
    </row>
    <row r="8246" spans="1:8" x14ac:dyDescent="0.25">
      <c r="A8246" s="2">
        <v>43537.375</v>
      </c>
      <c r="B8246" s="2">
        <v>43537.708333333328</v>
      </c>
      <c r="C8246" s="1" t="s">
        <v>33520</v>
      </c>
      <c r="D8246" s="1" t="s">
        <v>33521</v>
      </c>
      <c r="E8246" s="1" t="s">
        <v>33522</v>
      </c>
      <c r="F8246" s="1" t="s">
        <v>32494</v>
      </c>
      <c r="G8246" s="1" t="s">
        <v>33523</v>
      </c>
      <c r="H8246" s="3" t="s">
        <v>33524</v>
      </c>
    </row>
    <row r="8247" spans="1:8" x14ac:dyDescent="0.25">
      <c r="A8247" s="2">
        <v>43440.729166666672</v>
      </c>
      <c r="B8247" s="2">
        <v>43440.895833333328</v>
      </c>
      <c r="C8247" s="1" t="s">
        <v>33525</v>
      </c>
      <c r="D8247" s="1" t="s">
        <v>33526</v>
      </c>
      <c r="E8247" s="1" t="s">
        <v>33527</v>
      </c>
      <c r="F8247" s="1" t="s">
        <v>32494</v>
      </c>
      <c r="G8247" s="1" t="s">
        <v>33528</v>
      </c>
      <c r="H8247" s="3" t="s">
        <v>33529</v>
      </c>
    </row>
    <row r="8248" spans="1:8" x14ac:dyDescent="0.25">
      <c r="A8248" s="5">
        <v>43446.416666666672</v>
      </c>
      <c r="B8248" s="5">
        <v>43446.5</v>
      </c>
      <c r="C8248" s="1" t="s">
        <v>33530</v>
      </c>
      <c r="D8248" s="1" t="s">
        <v>32748</v>
      </c>
      <c r="E8248" s="1" t="s">
        <v>33531</v>
      </c>
      <c r="F8248" s="1" t="s">
        <v>32494</v>
      </c>
      <c r="G8248" s="1" t="s">
        <v>33532</v>
      </c>
      <c r="H8248" s="3" t="s">
        <v>33533</v>
      </c>
    </row>
    <row r="8249" spans="1:8" x14ac:dyDescent="0.25">
      <c r="A8249" s="5">
        <v>43432.770833333328</v>
      </c>
      <c r="B8249" s="5">
        <v>43432.895833333328</v>
      </c>
      <c r="C8249" s="1" t="s">
        <v>33534</v>
      </c>
      <c r="D8249" s="1" t="s">
        <v>33535</v>
      </c>
      <c r="E8249" s="1" t="s">
        <v>33536</v>
      </c>
      <c r="F8249" s="1" t="s">
        <v>32494</v>
      </c>
      <c r="G8249" s="1" t="s">
        <v>33537</v>
      </c>
      <c r="H8249" s="3" t="s">
        <v>33538</v>
      </c>
    </row>
    <row r="8250" spans="1:8" x14ac:dyDescent="0.25">
      <c r="A8250" s="5">
        <v>43427.6875</v>
      </c>
      <c r="B8250" s="5">
        <v>43427.833333333328</v>
      </c>
      <c r="C8250" s="1" t="s">
        <v>33539</v>
      </c>
      <c r="D8250" s="1" t="s">
        <v>32551</v>
      </c>
      <c r="E8250" s="1" t="s">
        <v>33540</v>
      </c>
      <c r="F8250" s="1" t="s">
        <v>32494</v>
      </c>
      <c r="G8250" s="1" t="s">
        <v>33541</v>
      </c>
      <c r="H8250" s="3" t="s">
        <v>33542</v>
      </c>
    </row>
    <row r="8251" spans="1:8" x14ac:dyDescent="0.25">
      <c r="A8251" s="5">
        <v>43452.75</v>
      </c>
      <c r="B8251" s="5">
        <v>43452.875</v>
      </c>
      <c r="C8251" s="1" t="s">
        <v>33543</v>
      </c>
      <c r="D8251" s="1" t="s">
        <v>33544</v>
      </c>
      <c r="E8251" s="1" t="s">
        <v>33545</v>
      </c>
      <c r="F8251" s="1" t="s">
        <v>32494</v>
      </c>
      <c r="G8251" s="1" t="s">
        <v>33546</v>
      </c>
      <c r="H8251" s="3" t="s">
        <v>33547</v>
      </c>
    </row>
    <row r="8252" spans="1:8" x14ac:dyDescent="0.25">
      <c r="A8252" s="5">
        <v>43433.416666666672</v>
      </c>
      <c r="B8252" s="5">
        <v>43433.708333333328</v>
      </c>
      <c r="C8252" s="1" t="s">
        <v>33548</v>
      </c>
      <c r="D8252" s="1" t="s">
        <v>33549</v>
      </c>
      <c r="E8252" s="1" t="s">
        <v>33550</v>
      </c>
      <c r="F8252" s="1" t="s">
        <v>32494</v>
      </c>
      <c r="G8252" s="1" t="s">
        <v>33551</v>
      </c>
      <c r="H8252" s="3" t="s">
        <v>33552</v>
      </c>
    </row>
    <row r="8253" spans="1:8" x14ac:dyDescent="0.25">
      <c r="A8253" s="5">
        <v>43433.791666666672</v>
      </c>
      <c r="B8253" s="5">
        <v>43433.916666666672</v>
      </c>
      <c r="C8253" s="1" t="s">
        <v>33553</v>
      </c>
      <c r="D8253" s="1" t="s">
        <v>33554</v>
      </c>
      <c r="E8253" s="1" t="s">
        <v>33555</v>
      </c>
      <c r="F8253" s="1" t="s">
        <v>32494</v>
      </c>
      <c r="G8253" s="1" t="s">
        <v>33556</v>
      </c>
      <c r="H8253" s="3" t="s">
        <v>33557</v>
      </c>
    </row>
    <row r="8254" spans="1:8" x14ac:dyDescent="0.25">
      <c r="A8254" s="5">
        <v>43447.729166666672</v>
      </c>
      <c r="B8254" s="5">
        <v>43447.875</v>
      </c>
      <c r="C8254" s="1" t="s">
        <v>33558</v>
      </c>
      <c r="D8254" s="1" t="s">
        <v>33559</v>
      </c>
      <c r="E8254" s="1" t="s">
        <v>33560</v>
      </c>
      <c r="F8254" s="1" t="s">
        <v>32494</v>
      </c>
      <c r="G8254" s="1" t="s">
        <v>33561</v>
      </c>
      <c r="H8254" s="3" t="s">
        <v>33562</v>
      </c>
    </row>
    <row r="8255" spans="1:8" x14ac:dyDescent="0.25">
      <c r="A8255" s="5">
        <v>43425.375</v>
      </c>
      <c r="B8255" s="5">
        <v>43425.625</v>
      </c>
      <c r="C8255" s="1" t="s">
        <v>33563</v>
      </c>
      <c r="D8255" s="1" t="s">
        <v>32566</v>
      </c>
      <c r="E8255" s="1" t="s">
        <v>33564</v>
      </c>
      <c r="F8255" s="1" t="s">
        <v>32494</v>
      </c>
      <c r="G8255" s="1" t="s">
        <v>33565</v>
      </c>
      <c r="H8255" s="3" t="s">
        <v>33566</v>
      </c>
    </row>
    <row r="8256" spans="1:8" x14ac:dyDescent="0.25">
      <c r="A8256" s="5">
        <v>43432.729166666672</v>
      </c>
      <c r="B8256" s="5">
        <v>43432.895833333328</v>
      </c>
      <c r="C8256" s="1" t="s">
        <v>33567</v>
      </c>
      <c r="D8256" s="1" t="s">
        <v>33568</v>
      </c>
      <c r="E8256" s="1" t="s">
        <v>33569</v>
      </c>
      <c r="F8256" s="1" t="s">
        <v>32494</v>
      </c>
      <c r="G8256" s="1" t="s">
        <v>33570</v>
      </c>
      <c r="H8256" s="3" t="s">
        <v>33571</v>
      </c>
    </row>
    <row r="8257" spans="1:8" x14ac:dyDescent="0.25">
      <c r="A8257" s="5">
        <v>43446.791666666672</v>
      </c>
      <c r="B8257" s="5">
        <v>43446.875</v>
      </c>
      <c r="C8257" s="1" t="s">
        <v>33572</v>
      </c>
      <c r="D8257" s="1"/>
      <c r="E8257" s="1" t="s">
        <v>33573</v>
      </c>
      <c r="F8257" s="1" t="s">
        <v>32494</v>
      </c>
      <c r="G8257" s="1" t="s">
        <v>33574</v>
      </c>
      <c r="H8257" s="3" t="s">
        <v>33575</v>
      </c>
    </row>
    <row r="8258" spans="1:8" x14ac:dyDescent="0.25">
      <c r="A8258" s="5">
        <v>43434.395833333328</v>
      </c>
      <c r="B8258" s="5">
        <v>43434.666666666672</v>
      </c>
      <c r="C8258" s="1" t="s">
        <v>33576</v>
      </c>
      <c r="D8258" s="1" t="s">
        <v>33577</v>
      </c>
      <c r="E8258" s="1" t="s">
        <v>33578</v>
      </c>
      <c r="F8258" s="1" t="s">
        <v>32494</v>
      </c>
      <c r="G8258" s="1" t="s">
        <v>33579</v>
      </c>
      <c r="H8258" s="3" t="s">
        <v>33580</v>
      </c>
    </row>
    <row r="8259" spans="1:8" x14ac:dyDescent="0.25">
      <c r="A8259" s="2">
        <v>43438.75</v>
      </c>
      <c r="B8259" s="2">
        <v>43438.895833333328</v>
      </c>
      <c r="C8259" s="1" t="s">
        <v>33581</v>
      </c>
      <c r="D8259" s="1" t="s">
        <v>32897</v>
      </c>
      <c r="E8259" s="1" t="s">
        <v>33582</v>
      </c>
      <c r="F8259" s="1" t="s">
        <v>32494</v>
      </c>
      <c r="G8259" s="1" t="s">
        <v>33583</v>
      </c>
      <c r="H8259" s="3" t="s">
        <v>33584</v>
      </c>
    </row>
    <row r="8260" spans="1:8" x14ac:dyDescent="0.25">
      <c r="A8260" s="5">
        <v>43445.770833333328</v>
      </c>
      <c r="B8260" s="5">
        <v>43445.895833333328</v>
      </c>
      <c r="C8260" s="1" t="s">
        <v>33585</v>
      </c>
      <c r="D8260" s="1" t="s">
        <v>33586</v>
      </c>
      <c r="E8260" s="1" t="s">
        <v>33587</v>
      </c>
      <c r="F8260" s="1" t="s">
        <v>32494</v>
      </c>
      <c r="G8260" s="1" t="s">
        <v>33588</v>
      </c>
      <c r="H8260" s="3" t="s">
        <v>33589</v>
      </c>
    </row>
    <row r="8261" spans="1:8" x14ac:dyDescent="0.25">
      <c r="A8261" s="2">
        <v>43478.625</v>
      </c>
      <c r="B8261" s="2">
        <v>43478.791666666672</v>
      </c>
      <c r="C8261" s="1" t="s">
        <v>33590</v>
      </c>
      <c r="D8261" s="1" t="s">
        <v>33591</v>
      </c>
      <c r="E8261" s="1" t="s">
        <v>33592</v>
      </c>
      <c r="F8261" s="1" t="s">
        <v>32494</v>
      </c>
      <c r="G8261" s="1" t="s">
        <v>33593</v>
      </c>
      <c r="H8261" s="3" t="s">
        <v>33594</v>
      </c>
    </row>
    <row r="8262" spans="1:8" x14ac:dyDescent="0.25">
      <c r="A8262" s="2">
        <v>43440.75</v>
      </c>
      <c r="B8262" s="2">
        <v>43440.916666666672</v>
      </c>
      <c r="C8262" s="1" t="s">
        <v>33595</v>
      </c>
      <c r="D8262" s="1" t="s">
        <v>33596</v>
      </c>
      <c r="E8262" s="1" t="s">
        <v>33597</v>
      </c>
      <c r="F8262" s="1" t="s">
        <v>32494</v>
      </c>
      <c r="G8262" s="1" t="s">
        <v>33598</v>
      </c>
      <c r="H8262" s="3" t="s">
        <v>33599</v>
      </c>
    </row>
    <row r="8263" spans="1:8" x14ac:dyDescent="0.25">
      <c r="A8263" s="2">
        <v>43474.791666666672</v>
      </c>
      <c r="B8263" s="2">
        <v>43474.875</v>
      </c>
      <c r="C8263" s="1" t="s">
        <v>33600</v>
      </c>
      <c r="D8263" s="1"/>
      <c r="E8263" s="1" t="s">
        <v>33601</v>
      </c>
      <c r="F8263" s="1" t="s">
        <v>32494</v>
      </c>
      <c r="G8263" s="1" t="s">
        <v>33602</v>
      </c>
      <c r="H8263" s="3" t="s">
        <v>33603</v>
      </c>
    </row>
    <row r="8264" spans="1:8" x14ac:dyDescent="0.25">
      <c r="A8264" s="2">
        <v>43440.770833333328</v>
      </c>
      <c r="B8264" s="2">
        <v>43440.895833333328</v>
      </c>
      <c r="C8264" s="1" t="s">
        <v>33604</v>
      </c>
      <c r="D8264" s="1" t="s">
        <v>33605</v>
      </c>
      <c r="E8264" s="1" t="s">
        <v>33606</v>
      </c>
      <c r="F8264" s="1" t="s">
        <v>32494</v>
      </c>
      <c r="G8264" s="1" t="s">
        <v>33607</v>
      </c>
      <c r="H8264" s="3" t="s">
        <v>33608</v>
      </c>
    </row>
    <row r="8265" spans="1:8" x14ac:dyDescent="0.25">
      <c r="A8265" s="5">
        <v>43426.75</v>
      </c>
      <c r="B8265" s="5">
        <v>43426.833333333328</v>
      </c>
      <c r="C8265" s="1" t="s">
        <v>33609</v>
      </c>
      <c r="D8265" s="1" t="s">
        <v>33610</v>
      </c>
      <c r="E8265" s="1" t="s">
        <v>33611</v>
      </c>
      <c r="F8265" s="1" t="s">
        <v>32494</v>
      </c>
      <c r="G8265" s="1" t="s">
        <v>33612</v>
      </c>
      <c r="H8265" s="3" t="s">
        <v>33613</v>
      </c>
    </row>
    <row r="8266" spans="1:8" x14ac:dyDescent="0.25">
      <c r="A8266" s="5">
        <v>43434.416666666672</v>
      </c>
      <c r="B8266" s="5">
        <v>43434.666666666672</v>
      </c>
      <c r="C8266" s="1" t="s">
        <v>33614</v>
      </c>
      <c r="D8266" s="1" t="s">
        <v>33615</v>
      </c>
      <c r="E8266" s="1" t="s">
        <v>33616</v>
      </c>
      <c r="F8266" s="1" t="s">
        <v>32494</v>
      </c>
      <c r="G8266" s="1" t="s">
        <v>33617</v>
      </c>
      <c r="H8266" s="3" t="s">
        <v>33618</v>
      </c>
    </row>
    <row r="8267" spans="1:8" x14ac:dyDescent="0.25">
      <c r="A8267" s="2">
        <v>43438.791666666672</v>
      </c>
      <c r="B8267" s="2">
        <v>43438.875</v>
      </c>
      <c r="C8267" s="1" t="s">
        <v>33619</v>
      </c>
      <c r="D8267" s="1" t="s">
        <v>33620</v>
      </c>
      <c r="E8267" s="1" t="s">
        <v>33621</v>
      </c>
      <c r="F8267" s="1" t="s">
        <v>32494</v>
      </c>
      <c r="G8267" s="1" t="s">
        <v>33622</v>
      </c>
      <c r="H8267" s="3" t="s">
        <v>33623</v>
      </c>
    </row>
    <row r="8268" spans="1:8" x14ac:dyDescent="0.25">
      <c r="A8268" s="5">
        <v>43432.791666666672</v>
      </c>
      <c r="B8268" s="5">
        <v>43432.875</v>
      </c>
      <c r="C8268" s="1" t="s">
        <v>33624</v>
      </c>
      <c r="D8268" s="1" t="s">
        <v>33625</v>
      </c>
      <c r="E8268" s="1" t="s">
        <v>33626</v>
      </c>
      <c r="F8268" s="1" t="s">
        <v>32494</v>
      </c>
      <c r="G8268" s="1" t="s">
        <v>33627</v>
      </c>
      <c r="H8268" s="3" t="s">
        <v>33628</v>
      </c>
    </row>
    <row r="8269" spans="1:8" x14ac:dyDescent="0.25">
      <c r="A8269" s="5">
        <v>43447.770833333328</v>
      </c>
      <c r="B8269" s="5">
        <v>43447.854166666672</v>
      </c>
      <c r="C8269" s="1" t="s">
        <v>33629</v>
      </c>
      <c r="D8269" s="1" t="s">
        <v>33630</v>
      </c>
      <c r="E8269" s="1" t="s">
        <v>33631</v>
      </c>
      <c r="F8269" s="1" t="s">
        <v>32494</v>
      </c>
      <c r="G8269" s="1" t="s">
        <v>33632</v>
      </c>
      <c r="H8269" s="3" t="s">
        <v>33633</v>
      </c>
    </row>
    <row r="8270" spans="1:8" x14ac:dyDescent="0.25">
      <c r="A8270" s="2">
        <v>43489.791666666672</v>
      </c>
      <c r="B8270" s="2">
        <v>43489.916666666672</v>
      </c>
      <c r="C8270" s="1" t="s">
        <v>33634</v>
      </c>
      <c r="D8270" s="1" t="s">
        <v>33635</v>
      </c>
      <c r="E8270" s="1" t="s">
        <v>33636</v>
      </c>
      <c r="F8270" s="1" t="s">
        <v>32494</v>
      </c>
      <c r="G8270" s="1" t="s">
        <v>33637</v>
      </c>
      <c r="H8270" s="3" t="s">
        <v>33638</v>
      </c>
    </row>
    <row r="8271" spans="1:8" x14ac:dyDescent="0.25">
      <c r="A8271" s="2">
        <v>43441.791666666672</v>
      </c>
      <c r="B8271" s="2">
        <v>43441.875</v>
      </c>
      <c r="C8271" s="1" t="s">
        <v>33639</v>
      </c>
      <c r="D8271" s="1"/>
      <c r="E8271" s="1" t="s">
        <v>33640</v>
      </c>
      <c r="F8271" s="1" t="s">
        <v>32494</v>
      </c>
      <c r="G8271" s="1" t="s">
        <v>33641</v>
      </c>
      <c r="H8271" s="3" t="s">
        <v>33642</v>
      </c>
    </row>
    <row r="8272" spans="1:8" x14ac:dyDescent="0.25">
      <c r="A8272" s="5">
        <v>43447.75</v>
      </c>
      <c r="B8272" s="5">
        <v>43447.875</v>
      </c>
      <c r="C8272" s="1" t="s">
        <v>33643</v>
      </c>
      <c r="D8272" s="1" t="s">
        <v>33644</v>
      </c>
      <c r="E8272" s="1" t="s">
        <v>33645</v>
      </c>
      <c r="F8272" s="1" t="s">
        <v>32494</v>
      </c>
      <c r="G8272" s="1" t="s">
        <v>33646</v>
      </c>
      <c r="H8272" s="3" t="s">
        <v>33647</v>
      </c>
    </row>
    <row r="8273" spans="1:8" x14ac:dyDescent="0.25">
      <c r="A8273" s="2">
        <v>43441.729166666672</v>
      </c>
      <c r="B8273" s="2">
        <v>43441.854166666672</v>
      </c>
      <c r="C8273" s="1" t="s">
        <v>33648</v>
      </c>
      <c r="D8273" s="1" t="s">
        <v>33649</v>
      </c>
      <c r="E8273" s="1" t="s">
        <v>33650</v>
      </c>
      <c r="F8273" s="1" t="s">
        <v>32494</v>
      </c>
      <c r="G8273" s="1" t="s">
        <v>33651</v>
      </c>
      <c r="H8273" s="3" t="s">
        <v>33652</v>
      </c>
    </row>
    <row r="8274" spans="1:8" x14ac:dyDescent="0.25">
      <c r="A8274" s="5">
        <v>43432.770833333328</v>
      </c>
      <c r="B8274" s="5">
        <v>43432.854166666672</v>
      </c>
      <c r="C8274" s="1" t="s">
        <v>33653</v>
      </c>
      <c r="D8274" s="1"/>
      <c r="E8274" s="1" t="s">
        <v>33654</v>
      </c>
      <c r="F8274" s="1" t="s">
        <v>32494</v>
      </c>
      <c r="G8274" s="1" t="s">
        <v>33655</v>
      </c>
      <c r="H8274" s="3" t="s">
        <v>33656</v>
      </c>
    </row>
    <row r="8275" spans="1:8" x14ac:dyDescent="0.25">
      <c r="A8275" s="5">
        <v>43446.75</v>
      </c>
      <c r="B8275" s="5">
        <v>43446.875</v>
      </c>
      <c r="C8275" s="1" t="s">
        <v>33657</v>
      </c>
      <c r="D8275" s="1" t="s">
        <v>33658</v>
      </c>
      <c r="E8275" s="1" t="s">
        <v>33659</v>
      </c>
      <c r="F8275" s="1" t="s">
        <v>32494</v>
      </c>
      <c r="G8275" s="1" t="s">
        <v>33660</v>
      </c>
      <c r="H8275" s="3" t="s">
        <v>33661</v>
      </c>
    </row>
    <row r="8276" spans="1:8" x14ac:dyDescent="0.25">
      <c r="A8276" s="5">
        <v>43431.479166666672</v>
      </c>
      <c r="B8276" s="5">
        <v>43431.5</v>
      </c>
      <c r="C8276" s="1" t="s">
        <v>33662</v>
      </c>
      <c r="D8276" s="1" t="s">
        <v>33663</v>
      </c>
      <c r="E8276" s="1" t="s">
        <v>33664</v>
      </c>
      <c r="F8276" s="1" t="s">
        <v>32494</v>
      </c>
      <c r="G8276" s="1" t="s">
        <v>33665</v>
      </c>
      <c r="H8276" s="3" t="s">
        <v>33666</v>
      </c>
    </row>
    <row r="8277" spans="1:8" x14ac:dyDescent="0.25">
      <c r="A8277" s="5">
        <v>43447.666666666672</v>
      </c>
      <c r="B8277" s="5">
        <v>43447.708333333328</v>
      </c>
      <c r="C8277" s="1" t="s">
        <v>33667</v>
      </c>
      <c r="D8277" s="1" t="s">
        <v>33668</v>
      </c>
      <c r="E8277" s="1" t="s">
        <v>33669</v>
      </c>
      <c r="F8277" s="1" t="s">
        <v>32494</v>
      </c>
      <c r="G8277" s="1" t="s">
        <v>33670</v>
      </c>
      <c r="H8277" s="3" t="s">
        <v>33671</v>
      </c>
    </row>
    <row r="8278" spans="1:8" x14ac:dyDescent="0.25">
      <c r="A8278" s="2">
        <v>43440.75</v>
      </c>
      <c r="B8278" s="2">
        <v>43440.875</v>
      </c>
      <c r="C8278" s="1" t="s">
        <v>33672</v>
      </c>
      <c r="D8278" s="1" t="s">
        <v>33673</v>
      </c>
      <c r="E8278" s="1" t="s">
        <v>33674</v>
      </c>
      <c r="F8278" s="1" t="s">
        <v>32494</v>
      </c>
      <c r="G8278" s="1" t="s">
        <v>33675</v>
      </c>
      <c r="H8278" s="3" t="s">
        <v>33676</v>
      </c>
    </row>
    <row r="8279" spans="1:8" x14ac:dyDescent="0.25">
      <c r="A8279" s="5">
        <v>43447.75</v>
      </c>
      <c r="B8279" s="5">
        <v>43447.854166666672</v>
      </c>
      <c r="C8279" s="1" t="s">
        <v>33677</v>
      </c>
      <c r="D8279" s="1" t="s">
        <v>33678</v>
      </c>
      <c r="E8279" s="1" t="s">
        <v>33679</v>
      </c>
      <c r="F8279" s="1" t="s">
        <v>32494</v>
      </c>
      <c r="G8279" s="1" t="s">
        <v>33680</v>
      </c>
      <c r="H8279" s="3" t="s">
        <v>33681</v>
      </c>
    </row>
    <row r="8280" spans="1:8" x14ac:dyDescent="0.25">
      <c r="A8280" s="5">
        <v>43431.770833333328</v>
      </c>
      <c r="B8280" s="5">
        <v>43431.875</v>
      </c>
      <c r="C8280" s="1" t="s">
        <v>33682</v>
      </c>
      <c r="D8280" s="1" t="s">
        <v>32849</v>
      </c>
      <c r="E8280" s="1" t="s">
        <v>33683</v>
      </c>
      <c r="F8280" s="1" t="s">
        <v>32494</v>
      </c>
      <c r="G8280" s="1" t="s">
        <v>33684</v>
      </c>
      <c r="H8280" s="3" t="s">
        <v>33685</v>
      </c>
    </row>
    <row r="8281" spans="1:8" x14ac:dyDescent="0.25">
      <c r="A8281" s="5">
        <v>43424.75</v>
      </c>
      <c r="B8281" s="5">
        <v>43424.875</v>
      </c>
      <c r="C8281" s="1" t="s">
        <v>33686</v>
      </c>
      <c r="D8281" s="1" t="s">
        <v>33687</v>
      </c>
      <c r="E8281" s="1" t="s">
        <v>33688</v>
      </c>
      <c r="F8281" s="1" t="s">
        <v>32494</v>
      </c>
      <c r="G8281" s="1" t="s">
        <v>33689</v>
      </c>
      <c r="H8281" s="3" t="s">
        <v>33690</v>
      </c>
    </row>
    <row r="8282" spans="1:8" x14ac:dyDescent="0.25">
      <c r="A8282" s="2">
        <v>43440.75</v>
      </c>
      <c r="B8282" s="2">
        <v>43440.833333333328</v>
      </c>
      <c r="C8282" s="1" t="s">
        <v>33691</v>
      </c>
      <c r="D8282" s="1" t="s">
        <v>33692</v>
      </c>
      <c r="E8282" s="1" t="s">
        <v>33693</v>
      </c>
      <c r="F8282" s="1" t="s">
        <v>32494</v>
      </c>
      <c r="G8282" s="1" t="s">
        <v>33694</v>
      </c>
      <c r="H8282" s="3" t="s">
        <v>33695</v>
      </c>
    </row>
    <row r="8283" spans="1:8" x14ac:dyDescent="0.25">
      <c r="A8283" s="5">
        <v>43431.75</v>
      </c>
      <c r="B8283" s="5">
        <v>43431.895833333328</v>
      </c>
      <c r="C8283" s="1" t="s">
        <v>33696</v>
      </c>
      <c r="D8283" s="1" t="s">
        <v>32897</v>
      </c>
      <c r="E8283" s="1" t="s">
        <v>33697</v>
      </c>
      <c r="F8283" s="1" t="s">
        <v>32494</v>
      </c>
      <c r="G8283" s="1" t="s">
        <v>33698</v>
      </c>
      <c r="H8283" s="3" t="s">
        <v>33699</v>
      </c>
    </row>
    <row r="8284" spans="1:8" x14ac:dyDescent="0.25">
      <c r="A8284" s="2">
        <v>43439.75</v>
      </c>
      <c r="B8284" s="2">
        <v>43439.791666666672</v>
      </c>
      <c r="C8284" s="1" t="s">
        <v>33700</v>
      </c>
      <c r="D8284" s="1" t="s">
        <v>33701</v>
      </c>
      <c r="E8284" s="1" t="s">
        <v>33702</v>
      </c>
      <c r="F8284" s="1" t="s">
        <v>32494</v>
      </c>
      <c r="G8284" s="1" t="s">
        <v>33703</v>
      </c>
      <c r="H8284" s="3" t="s">
        <v>33704</v>
      </c>
    </row>
    <row r="8285" spans="1:8" x14ac:dyDescent="0.25">
      <c r="A8285" s="5">
        <v>43424.75</v>
      </c>
      <c r="B8285" s="5">
        <v>43424.791666666672</v>
      </c>
      <c r="C8285" s="1" t="s">
        <v>33705</v>
      </c>
      <c r="D8285" s="1" t="s">
        <v>33701</v>
      </c>
      <c r="E8285" s="1" t="s">
        <v>33706</v>
      </c>
      <c r="F8285" s="1" t="s">
        <v>32494</v>
      </c>
      <c r="G8285" s="1" t="s">
        <v>33707</v>
      </c>
      <c r="H8285" s="3" t="s">
        <v>33708</v>
      </c>
    </row>
    <row r="8286" spans="1:8" x14ac:dyDescent="0.25">
      <c r="A8286" s="2">
        <v>43439.75</v>
      </c>
      <c r="B8286" s="2">
        <v>43439.791666666672</v>
      </c>
      <c r="C8286" s="1" t="s">
        <v>33705</v>
      </c>
      <c r="D8286" s="1" t="s">
        <v>33701</v>
      </c>
      <c r="E8286" s="1" t="s">
        <v>33709</v>
      </c>
      <c r="F8286" s="1" t="s">
        <v>32494</v>
      </c>
      <c r="G8286" s="1" t="s">
        <v>33710</v>
      </c>
      <c r="H8286" s="3" t="s">
        <v>33711</v>
      </c>
    </row>
    <row r="8287" spans="1:8" x14ac:dyDescent="0.25">
      <c r="A8287" s="2">
        <v>43440.791666666672</v>
      </c>
      <c r="B8287" s="2">
        <v>43440.916666666672</v>
      </c>
      <c r="C8287" s="1" t="s">
        <v>33712</v>
      </c>
      <c r="D8287" s="1" t="s">
        <v>33635</v>
      </c>
      <c r="E8287" s="1" t="s">
        <v>33713</v>
      </c>
      <c r="F8287" s="1" t="s">
        <v>32494</v>
      </c>
      <c r="G8287" s="1" t="s">
        <v>33714</v>
      </c>
      <c r="H8287" s="3" t="s">
        <v>33715</v>
      </c>
    </row>
    <row r="8288" spans="1:8" x14ac:dyDescent="0.25">
      <c r="A8288" s="5">
        <v>43454.822916666672</v>
      </c>
      <c r="B8288" s="5">
        <v>43454.958333333328</v>
      </c>
      <c r="C8288" s="1" t="s">
        <v>33716</v>
      </c>
      <c r="D8288" s="1" t="s">
        <v>33717</v>
      </c>
      <c r="E8288" s="1" t="s">
        <v>33718</v>
      </c>
      <c r="F8288" s="1" t="s">
        <v>32494</v>
      </c>
      <c r="G8288" s="1" t="s">
        <v>33719</v>
      </c>
      <c r="H8288" s="3" t="s">
        <v>33720</v>
      </c>
    </row>
    <row r="8289" spans="1:8" x14ac:dyDescent="0.25">
      <c r="A8289" s="5">
        <v>43452.708333333328</v>
      </c>
      <c r="B8289" s="5">
        <v>43452.791666666672</v>
      </c>
      <c r="C8289" s="1" t="s">
        <v>33721</v>
      </c>
      <c r="D8289" s="1" t="s">
        <v>32628</v>
      </c>
      <c r="E8289" s="1" t="s">
        <v>33722</v>
      </c>
      <c r="F8289" s="1" t="s">
        <v>32494</v>
      </c>
      <c r="G8289" s="1" t="s">
        <v>33723</v>
      </c>
      <c r="H8289" s="3" t="s">
        <v>33724</v>
      </c>
    </row>
    <row r="8290" spans="1:8" x14ac:dyDescent="0.25">
      <c r="A8290" s="2">
        <v>43470.395833333328</v>
      </c>
      <c r="B8290" s="2">
        <v>43470.5</v>
      </c>
      <c r="C8290" s="1" t="s">
        <v>32920</v>
      </c>
      <c r="D8290" s="1" t="s">
        <v>33725</v>
      </c>
      <c r="E8290" s="1" t="s">
        <v>33726</v>
      </c>
      <c r="F8290" s="1" t="s">
        <v>32494</v>
      </c>
      <c r="G8290" s="1" t="s">
        <v>33727</v>
      </c>
      <c r="H8290" s="3" t="s">
        <v>33728</v>
      </c>
    </row>
    <row r="8291" spans="1:8" x14ac:dyDescent="0.25">
      <c r="A8291" s="5">
        <v>43445.791666666672</v>
      </c>
      <c r="B8291" s="5">
        <v>43445.96875</v>
      </c>
      <c r="C8291" s="1" t="s">
        <v>32823</v>
      </c>
      <c r="D8291" s="1" t="s">
        <v>32824</v>
      </c>
      <c r="E8291" s="1" t="s">
        <v>33729</v>
      </c>
      <c r="F8291" s="1" t="s">
        <v>32494</v>
      </c>
      <c r="G8291" s="1" t="s">
        <v>33730</v>
      </c>
      <c r="H8291" s="3" t="s">
        <v>33731</v>
      </c>
    </row>
    <row r="8292" spans="1:8" x14ac:dyDescent="0.25">
      <c r="A8292" s="2">
        <v>43496.739583333328</v>
      </c>
      <c r="B8292" s="2">
        <v>43496.833333333328</v>
      </c>
      <c r="C8292" s="1" t="s">
        <v>33732</v>
      </c>
      <c r="D8292" s="1" t="s">
        <v>33733</v>
      </c>
      <c r="E8292" s="1" t="s">
        <v>33734</v>
      </c>
      <c r="F8292" s="1" t="s">
        <v>32494</v>
      </c>
      <c r="G8292" s="1" t="s">
        <v>33735</v>
      </c>
      <c r="H8292" s="3" t="s">
        <v>33736</v>
      </c>
    </row>
    <row r="8293" spans="1:8" x14ac:dyDescent="0.25">
      <c r="A8293" s="2">
        <v>43439.75</v>
      </c>
      <c r="B8293" s="2">
        <v>43439.875</v>
      </c>
      <c r="C8293" s="1" t="s">
        <v>33737</v>
      </c>
      <c r="D8293" s="1" t="s">
        <v>33738</v>
      </c>
      <c r="E8293" s="1" t="s">
        <v>33739</v>
      </c>
      <c r="F8293" s="1" t="s">
        <v>32494</v>
      </c>
      <c r="G8293" s="1" t="s">
        <v>33740</v>
      </c>
      <c r="H8293" s="3" t="s">
        <v>33741</v>
      </c>
    </row>
    <row r="8294" spans="1:8" x14ac:dyDescent="0.25">
      <c r="A8294" s="2">
        <v>43475.75</v>
      </c>
      <c r="B8294" s="2">
        <v>43475.875</v>
      </c>
      <c r="C8294" s="1" t="s">
        <v>33742</v>
      </c>
      <c r="D8294" s="1" t="s">
        <v>33644</v>
      </c>
      <c r="E8294" s="1" t="s">
        <v>33743</v>
      </c>
      <c r="F8294" s="1" t="s">
        <v>32494</v>
      </c>
      <c r="G8294" s="1" t="s">
        <v>33744</v>
      </c>
      <c r="H8294" s="3" t="s">
        <v>33745</v>
      </c>
    </row>
    <row r="8295" spans="1:8" x14ac:dyDescent="0.25">
      <c r="A8295" s="5">
        <v>43433.75</v>
      </c>
      <c r="B8295" s="5">
        <v>43433.833333333328</v>
      </c>
      <c r="C8295" s="1" t="s">
        <v>33746</v>
      </c>
      <c r="D8295" s="1" t="s">
        <v>32551</v>
      </c>
      <c r="E8295" s="1" t="s">
        <v>33747</v>
      </c>
      <c r="F8295" s="1" t="s">
        <v>32494</v>
      </c>
      <c r="G8295" s="1" t="s">
        <v>33748</v>
      </c>
      <c r="H8295" s="3" t="s">
        <v>33749</v>
      </c>
    </row>
    <row r="8296" spans="1:8" x14ac:dyDescent="0.25">
      <c r="A8296" s="2">
        <v>43481.708333333328</v>
      </c>
      <c r="B8296" s="2">
        <v>43481.791666666672</v>
      </c>
      <c r="C8296" s="1" t="s">
        <v>33750</v>
      </c>
      <c r="D8296" s="1" t="s">
        <v>33751</v>
      </c>
      <c r="E8296" s="1" t="s">
        <v>33752</v>
      </c>
      <c r="F8296" s="1" t="s">
        <v>32494</v>
      </c>
      <c r="G8296" s="1" t="s">
        <v>33753</v>
      </c>
      <c r="H8296" s="3" t="s">
        <v>33754</v>
      </c>
    </row>
    <row r="8297" spans="1:8" x14ac:dyDescent="0.25">
      <c r="A8297" s="2">
        <v>43438.333333333328</v>
      </c>
      <c r="B8297" s="2">
        <v>43438.625</v>
      </c>
      <c r="C8297" s="1" t="s">
        <v>33755</v>
      </c>
      <c r="D8297" s="1" t="s">
        <v>33756</v>
      </c>
      <c r="E8297" s="1" t="s">
        <v>33757</v>
      </c>
      <c r="F8297" s="1" t="s">
        <v>32494</v>
      </c>
      <c r="G8297" s="1" t="s">
        <v>33758</v>
      </c>
      <c r="H8297" s="3" t="s">
        <v>33759</v>
      </c>
    </row>
    <row r="8298" spans="1:8" x14ac:dyDescent="0.25">
      <c r="A8298" s="2">
        <v>43488.770833333328</v>
      </c>
      <c r="B8298" s="2">
        <v>43488.895833333328</v>
      </c>
      <c r="C8298" s="1" t="s">
        <v>33760</v>
      </c>
      <c r="D8298" s="1" t="s">
        <v>33761</v>
      </c>
      <c r="E8298" s="1" t="s">
        <v>33762</v>
      </c>
      <c r="F8298" s="1" t="s">
        <v>32494</v>
      </c>
      <c r="G8298" s="1" t="s">
        <v>33763</v>
      </c>
      <c r="H8298" s="3" t="s">
        <v>33764</v>
      </c>
    </row>
    <row r="8299" spans="1:8" x14ac:dyDescent="0.25">
      <c r="A8299" s="2">
        <v>43440.8125</v>
      </c>
      <c r="B8299" s="2">
        <v>43440.916666666672</v>
      </c>
      <c r="C8299" s="1" t="s">
        <v>33765</v>
      </c>
      <c r="D8299" s="1" t="s">
        <v>32772</v>
      </c>
      <c r="E8299" s="1" t="s">
        <v>33766</v>
      </c>
      <c r="F8299" s="1" t="s">
        <v>32494</v>
      </c>
      <c r="G8299" s="1" t="s">
        <v>33767</v>
      </c>
      <c r="H8299" s="3" t="s">
        <v>33768</v>
      </c>
    </row>
    <row r="8300" spans="1:8" x14ac:dyDescent="0.25">
      <c r="A8300" s="5">
        <v>43446.770833333328</v>
      </c>
      <c r="B8300" s="5">
        <v>43446.854166666672</v>
      </c>
      <c r="C8300" s="1" t="s">
        <v>13658</v>
      </c>
      <c r="D8300" s="1"/>
      <c r="E8300" s="1" t="s">
        <v>33769</v>
      </c>
      <c r="F8300" s="1" t="s">
        <v>32494</v>
      </c>
      <c r="G8300" s="1" t="s">
        <v>33770</v>
      </c>
      <c r="H8300" s="3" t="s">
        <v>33771</v>
      </c>
    </row>
    <row r="8301" spans="1:8" x14ac:dyDescent="0.25">
      <c r="A8301" s="5">
        <v>43446.791666666672</v>
      </c>
      <c r="B8301" s="5">
        <v>43446.916666666672</v>
      </c>
      <c r="C8301" s="1" t="s">
        <v>33772</v>
      </c>
      <c r="D8301" s="1" t="s">
        <v>33773</v>
      </c>
      <c r="E8301" s="1" t="s">
        <v>33774</v>
      </c>
      <c r="F8301" s="1" t="s">
        <v>32494</v>
      </c>
      <c r="G8301" s="1" t="s">
        <v>33775</v>
      </c>
      <c r="H8301" s="3" t="s">
        <v>33776</v>
      </c>
    </row>
    <row r="8302" spans="1:8" x14ac:dyDescent="0.25">
      <c r="A8302" s="5">
        <v>43451.375</v>
      </c>
      <c r="B8302" s="5">
        <v>43451.458333333328</v>
      </c>
      <c r="C8302" s="1" t="s">
        <v>33777</v>
      </c>
      <c r="D8302" s="1" t="s">
        <v>33778</v>
      </c>
      <c r="E8302" s="1" t="s">
        <v>33779</v>
      </c>
      <c r="F8302" s="1" t="s">
        <v>32494</v>
      </c>
      <c r="G8302" s="1" t="s">
        <v>33780</v>
      </c>
      <c r="H8302" s="3" t="s">
        <v>33781</v>
      </c>
    </row>
    <row r="8303" spans="1:8" x14ac:dyDescent="0.25">
      <c r="A8303" s="5">
        <v>43446.75</v>
      </c>
      <c r="B8303" s="5">
        <v>43446.833333333328</v>
      </c>
      <c r="C8303" s="1" t="s">
        <v>33782</v>
      </c>
      <c r="D8303" s="1" t="s">
        <v>32930</v>
      </c>
      <c r="E8303" s="1" t="s">
        <v>33783</v>
      </c>
      <c r="F8303" s="1" t="s">
        <v>32494</v>
      </c>
      <c r="G8303" s="1" t="s">
        <v>33784</v>
      </c>
      <c r="H8303" s="3" t="s">
        <v>33785</v>
      </c>
    </row>
    <row r="8304" spans="1:8" x14ac:dyDescent="0.25">
      <c r="A8304" s="5">
        <v>43447.708333333328</v>
      </c>
      <c r="B8304" s="5">
        <v>43447.75</v>
      </c>
      <c r="C8304" s="1" t="s">
        <v>33786</v>
      </c>
      <c r="D8304" s="1" t="s">
        <v>33787</v>
      </c>
      <c r="E8304" s="1" t="s">
        <v>33788</v>
      </c>
      <c r="F8304" s="1" t="s">
        <v>32494</v>
      </c>
      <c r="G8304" s="1" t="s">
        <v>33789</v>
      </c>
      <c r="H8304" s="3" t="s">
        <v>33790</v>
      </c>
    </row>
    <row r="8305" spans="1:8" x14ac:dyDescent="0.25">
      <c r="A8305" s="2">
        <v>43438.604166666672</v>
      </c>
      <c r="B8305" s="2">
        <v>43438.708333333328</v>
      </c>
      <c r="C8305" s="1" t="s">
        <v>33791</v>
      </c>
      <c r="D8305" s="1"/>
      <c r="E8305" s="1" t="s">
        <v>33792</v>
      </c>
      <c r="F8305" s="1" t="s">
        <v>32494</v>
      </c>
      <c r="G8305" s="1" t="s">
        <v>33793</v>
      </c>
      <c r="H8305" s="3" t="s">
        <v>33794</v>
      </c>
    </row>
    <row r="8306" spans="1:8" x14ac:dyDescent="0.25">
      <c r="A8306" s="2">
        <v>43438.645833333328</v>
      </c>
      <c r="B8306" s="2">
        <v>43438.791666666672</v>
      </c>
      <c r="C8306" s="1" t="s">
        <v>33795</v>
      </c>
      <c r="D8306" s="1"/>
      <c r="E8306" s="1" t="s">
        <v>33796</v>
      </c>
      <c r="F8306" s="1" t="s">
        <v>32494</v>
      </c>
      <c r="G8306" s="1" t="s">
        <v>33797</v>
      </c>
      <c r="H8306" s="3" t="s">
        <v>33798</v>
      </c>
    </row>
    <row r="8307" spans="1:8" x14ac:dyDescent="0.25">
      <c r="A8307" s="2">
        <v>43438.583333333328</v>
      </c>
      <c r="B8307" s="2">
        <v>43438.708333333328</v>
      </c>
      <c r="C8307" s="1" t="s">
        <v>33799</v>
      </c>
      <c r="D8307" s="1"/>
      <c r="E8307" s="1" t="s">
        <v>33800</v>
      </c>
      <c r="F8307" s="1" t="s">
        <v>32494</v>
      </c>
      <c r="G8307" s="1" t="s">
        <v>33801</v>
      </c>
      <c r="H8307" s="3" t="s">
        <v>33802</v>
      </c>
    </row>
    <row r="8308" spans="1:8" x14ac:dyDescent="0.25">
      <c r="A8308" s="2">
        <v>43439.791666666672</v>
      </c>
      <c r="B8308" s="2">
        <v>43439.854166666672</v>
      </c>
      <c r="C8308" s="1" t="s">
        <v>31678</v>
      </c>
      <c r="D8308" s="1"/>
      <c r="E8308" s="1" t="s">
        <v>33803</v>
      </c>
      <c r="F8308" s="1" t="s">
        <v>32494</v>
      </c>
      <c r="G8308" s="1" t="s">
        <v>33804</v>
      </c>
      <c r="H8308" s="3" t="s">
        <v>33805</v>
      </c>
    </row>
    <row r="8309" spans="1:8" x14ac:dyDescent="0.25">
      <c r="A8309" s="2">
        <v>43440.333333333328</v>
      </c>
      <c r="B8309" s="2">
        <v>43440.427083333328</v>
      </c>
      <c r="C8309" s="1" t="s">
        <v>33806</v>
      </c>
      <c r="D8309" s="1"/>
      <c r="E8309" s="1" t="s">
        <v>33807</v>
      </c>
      <c r="F8309" s="1" t="s">
        <v>32494</v>
      </c>
      <c r="G8309" s="1" t="s">
        <v>33808</v>
      </c>
      <c r="H8309" s="3" t="s">
        <v>33809</v>
      </c>
    </row>
    <row r="8310" spans="1:8" x14ac:dyDescent="0.25">
      <c r="A8310" s="2">
        <v>43440.375</v>
      </c>
      <c r="B8310" s="2">
        <v>43440.541666666672</v>
      </c>
      <c r="C8310" s="1" t="s">
        <v>32955</v>
      </c>
      <c r="D8310" s="1"/>
      <c r="E8310" s="1" t="s">
        <v>33810</v>
      </c>
      <c r="F8310" s="1" t="s">
        <v>32494</v>
      </c>
      <c r="G8310" s="1" t="s">
        <v>33811</v>
      </c>
      <c r="H8310" s="3" t="s">
        <v>33812</v>
      </c>
    </row>
    <row r="8311" spans="1:8" x14ac:dyDescent="0.25">
      <c r="A8311" s="2">
        <v>43440.416666666672</v>
      </c>
      <c r="B8311" s="2">
        <v>43440.708333333328</v>
      </c>
      <c r="C8311" s="1" t="s">
        <v>33813</v>
      </c>
      <c r="D8311" s="1"/>
      <c r="E8311" s="1" t="s">
        <v>33814</v>
      </c>
      <c r="F8311" s="1" t="s">
        <v>32494</v>
      </c>
      <c r="G8311" s="1" t="s">
        <v>33815</v>
      </c>
      <c r="H8311" s="3" t="s">
        <v>33816</v>
      </c>
    </row>
    <row r="8312" spans="1:8" x14ac:dyDescent="0.25">
      <c r="A8312" s="2">
        <v>43440.416666666672</v>
      </c>
      <c r="B8312" s="2">
        <v>43440.541666666672</v>
      </c>
      <c r="C8312" s="1" t="s">
        <v>33817</v>
      </c>
      <c r="D8312" s="1"/>
      <c r="E8312" s="1" t="s">
        <v>33818</v>
      </c>
      <c r="F8312" s="1" t="s">
        <v>32494</v>
      </c>
      <c r="G8312" s="1" t="s">
        <v>33819</v>
      </c>
      <c r="H8312" s="3" t="s">
        <v>33820</v>
      </c>
    </row>
    <row r="8313" spans="1:8" x14ac:dyDescent="0.25">
      <c r="A8313" s="2">
        <v>43440.541666666672</v>
      </c>
      <c r="B8313" s="2">
        <v>43440.708333333328</v>
      </c>
      <c r="C8313" s="1" t="s">
        <v>33821</v>
      </c>
      <c r="D8313" s="1"/>
      <c r="E8313" s="1" t="s">
        <v>33822</v>
      </c>
      <c r="F8313" s="1" t="s">
        <v>32494</v>
      </c>
      <c r="G8313" s="1" t="s">
        <v>33823</v>
      </c>
      <c r="H8313" s="3" t="s">
        <v>33824</v>
      </c>
    </row>
    <row r="8314" spans="1:8" x14ac:dyDescent="0.25">
      <c r="A8314" s="2">
        <v>43440.625</v>
      </c>
      <c r="B8314" s="2">
        <v>43440.708333333328</v>
      </c>
      <c r="C8314" s="1" t="s">
        <v>32115</v>
      </c>
      <c r="D8314" s="1"/>
      <c r="E8314" s="1" t="s">
        <v>33825</v>
      </c>
      <c r="F8314" s="1" t="s">
        <v>32494</v>
      </c>
      <c r="G8314" s="1" t="s">
        <v>33826</v>
      </c>
      <c r="H8314" s="3" t="s">
        <v>33827</v>
      </c>
    </row>
    <row r="8315" spans="1:8" x14ac:dyDescent="0.25">
      <c r="A8315" s="2">
        <v>43440.708333333328</v>
      </c>
      <c r="B8315" s="2">
        <v>43440.875</v>
      </c>
      <c r="C8315" s="1" t="s">
        <v>33828</v>
      </c>
      <c r="D8315" s="1"/>
      <c r="E8315" s="1" t="s">
        <v>33829</v>
      </c>
      <c r="F8315" s="1" t="s">
        <v>32494</v>
      </c>
      <c r="G8315" s="1" t="s">
        <v>33830</v>
      </c>
      <c r="H8315" s="3" t="s">
        <v>33831</v>
      </c>
    </row>
    <row r="8316" spans="1:8" x14ac:dyDescent="0.25">
      <c r="A8316" s="2">
        <v>43440.708333333328</v>
      </c>
      <c r="B8316" s="2">
        <v>43440.833333333328</v>
      </c>
      <c r="C8316" s="1" t="s">
        <v>33832</v>
      </c>
      <c r="D8316" s="1"/>
      <c r="E8316" s="1" t="s">
        <v>33833</v>
      </c>
      <c r="F8316" s="1" t="s">
        <v>32494</v>
      </c>
      <c r="G8316" s="1" t="s">
        <v>33834</v>
      </c>
      <c r="H8316" s="3" t="s">
        <v>33835</v>
      </c>
    </row>
    <row r="8317" spans="1:8" x14ac:dyDescent="0.25">
      <c r="A8317" s="2">
        <v>43440.791666666672</v>
      </c>
      <c r="B8317" s="2">
        <v>43440.916666666672</v>
      </c>
      <c r="C8317" s="1" t="s">
        <v>33836</v>
      </c>
      <c r="D8317" s="1"/>
      <c r="E8317" s="1" t="s">
        <v>33837</v>
      </c>
      <c r="F8317" s="1" t="s">
        <v>32494</v>
      </c>
      <c r="G8317" s="1" t="s">
        <v>33838</v>
      </c>
      <c r="H8317" s="3" t="s">
        <v>33839</v>
      </c>
    </row>
    <row r="8318" spans="1:8" x14ac:dyDescent="0.25">
      <c r="A8318" s="2">
        <v>43441.583333333328</v>
      </c>
      <c r="B8318" s="2">
        <v>43441.75</v>
      </c>
      <c r="C8318" s="1" t="s">
        <v>33840</v>
      </c>
      <c r="D8318" s="1"/>
      <c r="E8318" s="1" t="s">
        <v>33841</v>
      </c>
      <c r="F8318" s="1" t="s">
        <v>32494</v>
      </c>
      <c r="G8318" s="1" t="s">
        <v>33842</v>
      </c>
      <c r="H8318" s="3" t="s">
        <v>33843</v>
      </c>
    </row>
    <row r="8319" spans="1:8" x14ac:dyDescent="0.25">
      <c r="A8319" s="2">
        <v>43441.395833333328</v>
      </c>
      <c r="B8319" s="2">
        <v>43441.75</v>
      </c>
      <c r="C8319" s="1" t="s">
        <v>33844</v>
      </c>
      <c r="D8319" s="1"/>
      <c r="E8319" s="1" t="s">
        <v>33845</v>
      </c>
      <c r="F8319" s="1" t="s">
        <v>32494</v>
      </c>
      <c r="G8319" s="1" t="s">
        <v>33846</v>
      </c>
      <c r="H8319" s="3" t="s">
        <v>33847</v>
      </c>
    </row>
    <row r="8320" spans="1:8" x14ac:dyDescent="0.25">
      <c r="A8320" s="2">
        <v>43443.416666666672</v>
      </c>
      <c r="B8320" s="2">
        <v>43443.791666666672</v>
      </c>
      <c r="C8320" s="1" t="s">
        <v>33848</v>
      </c>
      <c r="D8320" s="1"/>
      <c r="E8320" s="1" t="s">
        <v>33849</v>
      </c>
      <c r="F8320" s="1" t="s">
        <v>32494</v>
      </c>
      <c r="G8320" s="1" t="s">
        <v>33850</v>
      </c>
      <c r="H8320" s="3" t="s">
        <v>33851</v>
      </c>
    </row>
    <row r="8321" spans="1:8" x14ac:dyDescent="0.25">
      <c r="A8321" s="5">
        <v>43444.8125</v>
      </c>
      <c r="B8321" s="5">
        <v>43444.895833333328</v>
      </c>
      <c r="C8321" s="1" t="s">
        <v>33852</v>
      </c>
      <c r="D8321" s="1"/>
      <c r="E8321" s="1" t="s">
        <v>33853</v>
      </c>
      <c r="F8321" s="1" t="s">
        <v>32494</v>
      </c>
      <c r="G8321" s="1" t="s">
        <v>33854</v>
      </c>
      <c r="H8321" s="3" t="s">
        <v>33855</v>
      </c>
    </row>
    <row r="8322" spans="1:8" x14ac:dyDescent="0.25">
      <c r="A8322" s="5">
        <v>43445.645833333328</v>
      </c>
      <c r="B8322" s="5">
        <v>43445.833333333328</v>
      </c>
      <c r="C8322" s="1" t="s">
        <v>33856</v>
      </c>
      <c r="D8322" s="1"/>
      <c r="E8322" s="1" t="s">
        <v>33857</v>
      </c>
      <c r="F8322" s="1" t="s">
        <v>32494</v>
      </c>
      <c r="G8322" s="1" t="s">
        <v>33858</v>
      </c>
      <c r="H8322" s="3" t="s">
        <v>33859</v>
      </c>
    </row>
    <row r="8323" spans="1:8" x14ac:dyDescent="0.25">
      <c r="A8323" s="5">
        <v>43445.770833333328</v>
      </c>
      <c r="B8323" s="5">
        <v>43445.90625</v>
      </c>
      <c r="C8323" s="1" t="s">
        <v>33860</v>
      </c>
      <c r="D8323" s="1"/>
      <c r="E8323" s="1" t="s">
        <v>33861</v>
      </c>
      <c r="F8323" s="1" t="s">
        <v>32494</v>
      </c>
      <c r="G8323" s="1" t="s">
        <v>33862</v>
      </c>
      <c r="H8323" s="3" t="s">
        <v>33863</v>
      </c>
    </row>
    <row r="8324" spans="1:8" x14ac:dyDescent="0.25">
      <c r="A8324" s="5">
        <v>43446.395833333328</v>
      </c>
      <c r="B8324" s="5">
        <v>43446.729166666672</v>
      </c>
      <c r="C8324" s="1" t="s">
        <v>33864</v>
      </c>
      <c r="D8324" s="1"/>
      <c r="E8324" s="1" t="s">
        <v>33865</v>
      </c>
      <c r="F8324" s="1" t="s">
        <v>32494</v>
      </c>
      <c r="G8324" s="1" t="s">
        <v>33866</v>
      </c>
      <c r="H8324" s="3" t="s">
        <v>33867</v>
      </c>
    </row>
    <row r="8325" spans="1:8" x14ac:dyDescent="0.25">
      <c r="A8325" s="5">
        <v>43446.75</v>
      </c>
      <c r="B8325" s="5">
        <v>43446.958333333328</v>
      </c>
      <c r="C8325" s="1" t="s">
        <v>33868</v>
      </c>
      <c r="D8325" s="1"/>
      <c r="E8325" s="1" t="s">
        <v>33869</v>
      </c>
      <c r="F8325" s="1" t="s">
        <v>32494</v>
      </c>
      <c r="G8325" s="1" t="s">
        <v>33870</v>
      </c>
      <c r="H8325" s="3" t="s">
        <v>33871</v>
      </c>
    </row>
    <row r="8326" spans="1:8" x14ac:dyDescent="0.25">
      <c r="A8326" s="5">
        <v>43447.354166666672</v>
      </c>
      <c r="B8326" s="5">
        <v>43447.4375</v>
      </c>
      <c r="C8326" s="1" t="s">
        <v>33872</v>
      </c>
      <c r="D8326" s="1"/>
      <c r="E8326" s="1" t="s">
        <v>33873</v>
      </c>
      <c r="F8326" s="1" t="s">
        <v>32494</v>
      </c>
      <c r="G8326" s="1" t="s">
        <v>33874</v>
      </c>
      <c r="H8326" s="3" t="s">
        <v>33875</v>
      </c>
    </row>
    <row r="8327" spans="1:8" x14ac:dyDescent="0.25">
      <c r="A8327" s="5">
        <v>43447.416666666672</v>
      </c>
      <c r="B8327" s="5">
        <v>43447.708333333328</v>
      </c>
      <c r="C8327" s="1" t="s">
        <v>33120</v>
      </c>
      <c r="D8327" s="1"/>
      <c r="E8327" s="1" t="s">
        <v>33876</v>
      </c>
      <c r="F8327" s="1" t="s">
        <v>32494</v>
      </c>
      <c r="G8327" s="1" t="s">
        <v>33877</v>
      </c>
      <c r="H8327" s="3" t="s">
        <v>33878</v>
      </c>
    </row>
    <row r="8328" spans="1:8" x14ac:dyDescent="0.25">
      <c r="A8328" s="5">
        <v>43447.416666666672</v>
      </c>
      <c r="B8328" s="5">
        <v>43447.666666666672</v>
      </c>
      <c r="C8328" s="1" t="s">
        <v>31812</v>
      </c>
      <c r="D8328" s="1"/>
      <c r="E8328" s="1" t="s">
        <v>33879</v>
      </c>
      <c r="F8328" s="1" t="s">
        <v>32494</v>
      </c>
      <c r="G8328" s="1" t="s">
        <v>33880</v>
      </c>
      <c r="H8328" s="3" t="s">
        <v>33881</v>
      </c>
    </row>
    <row r="8329" spans="1:8" x14ac:dyDescent="0.25">
      <c r="A8329" s="5">
        <v>43447.583333333328</v>
      </c>
      <c r="B8329" s="5">
        <v>43447.75</v>
      </c>
      <c r="C8329" s="1" t="s">
        <v>33882</v>
      </c>
      <c r="D8329" s="1"/>
      <c r="E8329" s="1" t="s">
        <v>33883</v>
      </c>
      <c r="F8329" s="1" t="s">
        <v>32494</v>
      </c>
      <c r="G8329" s="1" t="s">
        <v>33884</v>
      </c>
      <c r="H8329" s="3" t="s">
        <v>33885</v>
      </c>
    </row>
    <row r="8330" spans="1:8" x14ac:dyDescent="0.25">
      <c r="A8330" s="5">
        <v>43447.645833333328</v>
      </c>
      <c r="B8330" s="5">
        <v>43447.791666666672</v>
      </c>
      <c r="C8330" s="1" t="s">
        <v>33886</v>
      </c>
      <c r="D8330" s="1"/>
      <c r="E8330" s="1" t="s">
        <v>33887</v>
      </c>
      <c r="F8330" s="1" t="s">
        <v>32494</v>
      </c>
      <c r="G8330" s="1" t="s">
        <v>33888</v>
      </c>
      <c r="H8330" s="3" t="s">
        <v>33889</v>
      </c>
    </row>
    <row r="8331" spans="1:8" x14ac:dyDescent="0.25">
      <c r="A8331" s="5">
        <v>43448.375</v>
      </c>
      <c r="B8331" s="5">
        <v>43448.708333333328</v>
      </c>
      <c r="C8331" s="1" t="s">
        <v>33890</v>
      </c>
      <c r="D8331" s="1"/>
      <c r="E8331" s="1" t="s">
        <v>33891</v>
      </c>
      <c r="F8331" s="1" t="s">
        <v>32494</v>
      </c>
      <c r="G8331" s="1" t="s">
        <v>33892</v>
      </c>
      <c r="H8331" s="3" t="s">
        <v>33893</v>
      </c>
    </row>
    <row r="8332" spans="1:8" x14ac:dyDescent="0.25">
      <c r="A8332" s="5">
        <v>43448.395833333328</v>
      </c>
      <c r="B8332" s="5">
        <v>43448.541666666672</v>
      </c>
      <c r="C8332" s="1" t="s">
        <v>33894</v>
      </c>
      <c r="D8332" s="1"/>
      <c r="E8332" s="1" t="s">
        <v>33895</v>
      </c>
      <c r="F8332" s="1" t="s">
        <v>32494</v>
      </c>
      <c r="G8332" s="1" t="s">
        <v>33896</v>
      </c>
      <c r="H8332" s="3" t="s">
        <v>33897</v>
      </c>
    </row>
    <row r="8333" spans="1:8" x14ac:dyDescent="0.25">
      <c r="A8333" s="5">
        <v>43449.395833333328</v>
      </c>
      <c r="B8333" s="5">
        <v>43449.6875</v>
      </c>
      <c r="C8333" s="1" t="s">
        <v>33898</v>
      </c>
      <c r="D8333" s="1"/>
      <c r="E8333" s="1" t="s">
        <v>33899</v>
      </c>
      <c r="F8333" s="1" t="s">
        <v>32494</v>
      </c>
      <c r="G8333" s="1" t="s">
        <v>33900</v>
      </c>
      <c r="H8333" s="3" t="s">
        <v>33901</v>
      </c>
    </row>
    <row r="8334" spans="1:8" x14ac:dyDescent="0.25">
      <c r="A8334" s="5">
        <v>43449.416666666672</v>
      </c>
      <c r="B8334" s="5">
        <v>43449.708333333328</v>
      </c>
      <c r="C8334" s="1" t="s">
        <v>33902</v>
      </c>
      <c r="D8334" s="1"/>
      <c r="E8334" s="1" t="s">
        <v>33903</v>
      </c>
      <c r="F8334" s="1" t="s">
        <v>32494</v>
      </c>
      <c r="G8334" s="1" t="s">
        <v>33904</v>
      </c>
      <c r="H8334" s="3" t="s">
        <v>33905</v>
      </c>
    </row>
    <row r="8335" spans="1:8" x14ac:dyDescent="0.25">
      <c r="A8335" s="5">
        <v>43451.708333333328</v>
      </c>
      <c r="B8335" s="5">
        <v>43451.875</v>
      </c>
      <c r="C8335" s="1" t="s">
        <v>33906</v>
      </c>
      <c r="D8335" s="1"/>
      <c r="E8335" s="1" t="s">
        <v>33907</v>
      </c>
      <c r="F8335" s="1" t="s">
        <v>32494</v>
      </c>
      <c r="G8335" s="1" t="s">
        <v>33908</v>
      </c>
      <c r="H8335" s="3" t="s">
        <v>33909</v>
      </c>
    </row>
    <row r="8336" spans="1:8" x14ac:dyDescent="0.25">
      <c r="A8336" s="5">
        <v>43448.395833333328</v>
      </c>
      <c r="B8336" s="5">
        <v>43448.458333333328</v>
      </c>
      <c r="C8336" s="1" t="s">
        <v>33910</v>
      </c>
      <c r="D8336" s="1" t="s">
        <v>33911</v>
      </c>
      <c r="E8336" s="1" t="s">
        <v>33912</v>
      </c>
      <c r="F8336" s="1" t="s">
        <v>157</v>
      </c>
      <c r="G8336" s="1" t="s">
        <v>33913</v>
      </c>
      <c r="H8336" s="3" t="s">
        <v>33914</v>
      </c>
    </row>
    <row r="8337" spans="1:8" x14ac:dyDescent="0.25">
      <c r="A8337" s="2">
        <v>43567.375</v>
      </c>
      <c r="B8337" s="2">
        <v>43567.958333333328</v>
      </c>
      <c r="C8337" s="1" t="s">
        <v>33915</v>
      </c>
      <c r="D8337" s="1" t="s">
        <v>33916</v>
      </c>
      <c r="E8337" s="1" t="s">
        <v>33917</v>
      </c>
      <c r="F8337" s="1" t="s">
        <v>32494</v>
      </c>
      <c r="G8337" s="1" t="s">
        <v>33918</v>
      </c>
      <c r="H8337" s="3" t="s">
        <v>33919</v>
      </c>
    </row>
    <row r="8338" spans="1:8" x14ac:dyDescent="0.25">
      <c r="A8338" s="2">
        <v>43473.791666666672</v>
      </c>
      <c r="B8338" s="2">
        <v>43473.916666666672</v>
      </c>
      <c r="C8338" s="1" t="s">
        <v>33920</v>
      </c>
      <c r="D8338" s="1" t="s">
        <v>33921</v>
      </c>
      <c r="E8338" s="1" t="s">
        <v>33922</v>
      </c>
      <c r="F8338" s="1" t="s">
        <v>32494</v>
      </c>
      <c r="G8338" s="1" t="s">
        <v>33923</v>
      </c>
      <c r="H8338" s="3" t="s">
        <v>33924</v>
      </c>
    </row>
    <row r="8339" spans="1:8" x14ac:dyDescent="0.25">
      <c r="A8339" s="2">
        <v>43482.729166666672</v>
      </c>
      <c r="B8339" s="2">
        <v>43482.8125</v>
      </c>
      <c r="C8339" s="1" t="s">
        <v>33925</v>
      </c>
      <c r="D8339" s="1" t="s">
        <v>33506</v>
      </c>
      <c r="E8339" s="1" t="s">
        <v>33926</v>
      </c>
      <c r="F8339" s="1" t="s">
        <v>32494</v>
      </c>
      <c r="G8339" s="1" t="s">
        <v>33927</v>
      </c>
      <c r="H8339" s="3" t="s">
        <v>33928</v>
      </c>
    </row>
    <row r="8340" spans="1:8" x14ac:dyDescent="0.25">
      <c r="A8340" s="2">
        <v>43476.666666666672</v>
      </c>
      <c r="B8340" s="2">
        <v>43476.708333333328</v>
      </c>
      <c r="C8340" s="1" t="s">
        <v>33929</v>
      </c>
      <c r="D8340" s="1" t="s">
        <v>32566</v>
      </c>
      <c r="E8340" s="1" t="s">
        <v>33930</v>
      </c>
      <c r="F8340" s="1" t="s">
        <v>32494</v>
      </c>
      <c r="G8340" s="1" t="s">
        <v>33931</v>
      </c>
      <c r="H8340" s="3" t="s">
        <v>33932</v>
      </c>
    </row>
    <row r="8341" spans="1:8" x14ac:dyDescent="0.25">
      <c r="A8341" s="2">
        <v>43496.729166666672</v>
      </c>
      <c r="B8341" s="2">
        <v>43496.895833333328</v>
      </c>
      <c r="C8341" s="1" t="s">
        <v>33933</v>
      </c>
      <c r="D8341" s="1" t="s">
        <v>33481</v>
      </c>
      <c r="E8341" s="1" t="s">
        <v>33934</v>
      </c>
      <c r="F8341" s="1" t="s">
        <v>32494</v>
      </c>
      <c r="G8341" s="1" t="s">
        <v>33935</v>
      </c>
      <c r="H8341" s="3" t="s">
        <v>33936</v>
      </c>
    </row>
    <row r="8342" spans="1:8" x14ac:dyDescent="0.25">
      <c r="A8342" s="2">
        <v>43476.625</v>
      </c>
      <c r="B8342" s="2">
        <v>43476.666666666672</v>
      </c>
      <c r="C8342" s="1" t="s">
        <v>33937</v>
      </c>
      <c r="D8342" s="1" t="s">
        <v>32566</v>
      </c>
      <c r="E8342" s="1" t="s">
        <v>33938</v>
      </c>
      <c r="F8342" s="1" t="s">
        <v>32494</v>
      </c>
      <c r="G8342" s="1" t="s">
        <v>33939</v>
      </c>
      <c r="H8342" s="3" t="s">
        <v>33940</v>
      </c>
    </row>
    <row r="8343" spans="1:8" x14ac:dyDescent="0.25">
      <c r="A8343" s="2">
        <v>43483.354166666672</v>
      </c>
      <c r="B8343" s="2">
        <v>43484.791666666672</v>
      </c>
      <c r="C8343" s="1" t="s">
        <v>33941</v>
      </c>
      <c r="D8343" s="1" t="s">
        <v>32576</v>
      </c>
      <c r="E8343" s="1" t="s">
        <v>33942</v>
      </c>
      <c r="F8343" s="1" t="s">
        <v>32494</v>
      </c>
      <c r="G8343" s="1" t="s">
        <v>33943</v>
      </c>
      <c r="H8343" s="3" t="s">
        <v>33944</v>
      </c>
    </row>
    <row r="8344" spans="1:8" x14ac:dyDescent="0.25">
      <c r="A8344" s="2">
        <v>43487.75</v>
      </c>
      <c r="B8344" s="2">
        <v>43487.875</v>
      </c>
      <c r="C8344" s="1" t="s">
        <v>33945</v>
      </c>
      <c r="D8344" s="1" t="s">
        <v>33946</v>
      </c>
      <c r="E8344" s="1" t="s">
        <v>33947</v>
      </c>
      <c r="F8344" s="1" t="s">
        <v>32494</v>
      </c>
      <c r="G8344" s="1" t="s">
        <v>33948</v>
      </c>
      <c r="H8344" s="3" t="s">
        <v>33949</v>
      </c>
    </row>
    <row r="8345" spans="1:8" x14ac:dyDescent="0.25">
      <c r="A8345" s="2">
        <v>43481.791666666672</v>
      </c>
      <c r="B8345" s="2">
        <v>43481.895833333328</v>
      </c>
      <c r="C8345" s="1" t="s">
        <v>33950</v>
      </c>
      <c r="D8345" s="1" t="s">
        <v>33951</v>
      </c>
      <c r="E8345" s="1" t="s">
        <v>33952</v>
      </c>
      <c r="F8345" s="1" t="s">
        <v>32494</v>
      </c>
      <c r="G8345" s="1" t="s">
        <v>33953</v>
      </c>
      <c r="H8345" s="3" t="s">
        <v>33954</v>
      </c>
    </row>
    <row r="8346" spans="1:8" x14ac:dyDescent="0.25">
      <c r="A8346" s="2">
        <v>43476.75</v>
      </c>
      <c r="B8346" s="2">
        <v>43476.770833333328</v>
      </c>
      <c r="C8346" s="1" t="s">
        <v>33955</v>
      </c>
      <c r="D8346" s="1" t="s">
        <v>32566</v>
      </c>
      <c r="E8346" s="1" t="s">
        <v>33956</v>
      </c>
      <c r="F8346" s="1" t="s">
        <v>32494</v>
      </c>
      <c r="G8346" s="1" t="s">
        <v>33953</v>
      </c>
      <c r="H8346" s="3" t="s">
        <v>33957</v>
      </c>
    </row>
    <row r="8347" spans="1:8" x14ac:dyDescent="0.25">
      <c r="A8347" s="2">
        <v>43481.75</v>
      </c>
      <c r="B8347" s="2">
        <v>43481.875</v>
      </c>
      <c r="C8347" s="1" t="s">
        <v>33958</v>
      </c>
      <c r="D8347" s="1" t="s">
        <v>33959</v>
      </c>
      <c r="E8347" s="1" t="s">
        <v>33960</v>
      </c>
      <c r="F8347" s="1" t="s">
        <v>32494</v>
      </c>
      <c r="G8347" s="1" t="s">
        <v>33961</v>
      </c>
      <c r="H8347" s="3" t="s">
        <v>33962</v>
      </c>
    </row>
    <row r="8348" spans="1:8" x14ac:dyDescent="0.25">
      <c r="A8348" s="2">
        <v>43495.75</v>
      </c>
      <c r="B8348" s="2">
        <v>43495.875</v>
      </c>
      <c r="C8348" s="1" t="s">
        <v>33963</v>
      </c>
      <c r="D8348" s="1" t="s">
        <v>32508</v>
      </c>
      <c r="E8348" s="1" t="s">
        <v>33964</v>
      </c>
      <c r="F8348" s="1" t="s">
        <v>32494</v>
      </c>
      <c r="G8348" s="1" t="s">
        <v>33965</v>
      </c>
      <c r="H8348" s="3" t="s">
        <v>33966</v>
      </c>
    </row>
    <row r="8349" spans="1:8" x14ac:dyDescent="0.25">
      <c r="A8349" s="2">
        <v>43482.6875</v>
      </c>
      <c r="B8349" s="2">
        <v>43482.8125</v>
      </c>
      <c r="C8349" s="1" t="s">
        <v>33967</v>
      </c>
      <c r="D8349" s="1" t="s">
        <v>33968</v>
      </c>
      <c r="E8349" s="1" t="s">
        <v>33969</v>
      </c>
      <c r="F8349" s="1" t="s">
        <v>32494</v>
      </c>
      <c r="G8349" s="1" t="s">
        <v>33965</v>
      </c>
      <c r="H8349" s="3" t="s">
        <v>33970</v>
      </c>
    </row>
    <row r="8350" spans="1:8" x14ac:dyDescent="0.25">
      <c r="A8350" s="2">
        <v>43530.666666666672</v>
      </c>
      <c r="B8350" s="2">
        <v>43530.75</v>
      </c>
      <c r="C8350" s="1" t="s">
        <v>33971</v>
      </c>
      <c r="D8350" s="1"/>
      <c r="E8350" s="1" t="s">
        <v>33972</v>
      </c>
      <c r="F8350" s="1" t="s">
        <v>32494</v>
      </c>
      <c r="G8350" s="1" t="s">
        <v>33973</v>
      </c>
      <c r="H8350" s="3" t="s">
        <v>33974</v>
      </c>
    </row>
    <row r="8351" spans="1:8" x14ac:dyDescent="0.25">
      <c r="A8351" s="2">
        <v>43515.645833333328</v>
      </c>
      <c r="B8351" s="2">
        <v>43515.729166666672</v>
      </c>
      <c r="C8351" s="1" t="s">
        <v>33975</v>
      </c>
      <c r="D8351" s="1" t="s">
        <v>33946</v>
      </c>
      <c r="E8351" s="1" t="s">
        <v>33976</v>
      </c>
      <c r="F8351" s="1" t="s">
        <v>32494</v>
      </c>
      <c r="G8351" s="1" t="s">
        <v>33977</v>
      </c>
      <c r="H8351" s="3" t="s">
        <v>33978</v>
      </c>
    </row>
    <row r="8352" spans="1:8" x14ac:dyDescent="0.25">
      <c r="A8352" s="5">
        <v>43454.354166666672</v>
      </c>
      <c r="B8352" s="5">
        <v>43454.479166666672</v>
      </c>
      <c r="C8352" s="1" t="s">
        <v>33979</v>
      </c>
      <c r="D8352" s="1"/>
      <c r="E8352" s="1" t="s">
        <v>33980</v>
      </c>
      <c r="F8352" s="1" t="s">
        <v>32494</v>
      </c>
      <c r="G8352" s="1" t="s">
        <v>33981</v>
      </c>
      <c r="H8352" s="3" t="s">
        <v>33982</v>
      </c>
    </row>
    <row r="8353" spans="1:8" x14ac:dyDescent="0.25">
      <c r="A8353" s="2">
        <v>43478.541666666672</v>
      </c>
      <c r="B8353" s="2">
        <v>43478.666666666672</v>
      </c>
      <c r="C8353" s="1" t="s">
        <v>33983</v>
      </c>
      <c r="D8353" s="1" t="s">
        <v>32599</v>
      </c>
      <c r="E8353" s="1" t="s">
        <v>33984</v>
      </c>
      <c r="F8353" s="1" t="s">
        <v>32494</v>
      </c>
      <c r="G8353" s="1" t="s">
        <v>33985</v>
      </c>
      <c r="H8353" s="3" t="s">
        <v>33986</v>
      </c>
    </row>
    <row r="8354" spans="1:8" x14ac:dyDescent="0.25">
      <c r="A8354" s="2">
        <v>43480.75</v>
      </c>
      <c r="B8354" s="2">
        <v>43480.875</v>
      </c>
      <c r="C8354" s="1" t="s">
        <v>33987</v>
      </c>
      <c r="D8354" s="1" t="s">
        <v>33501</v>
      </c>
      <c r="E8354" s="1" t="s">
        <v>33988</v>
      </c>
      <c r="F8354" s="1" t="s">
        <v>32494</v>
      </c>
      <c r="G8354" s="1" t="s">
        <v>33989</v>
      </c>
      <c r="H8354" s="3" t="s">
        <v>33990</v>
      </c>
    </row>
    <row r="8355" spans="1:8" x14ac:dyDescent="0.25">
      <c r="A8355" s="2">
        <v>43501.75</v>
      </c>
      <c r="B8355" s="2">
        <v>43501.833333333328</v>
      </c>
      <c r="C8355" s="1" t="s">
        <v>33732</v>
      </c>
      <c r="D8355" s="1" t="s">
        <v>33991</v>
      </c>
      <c r="E8355" s="1" t="s">
        <v>33992</v>
      </c>
      <c r="F8355" s="1" t="s">
        <v>32494</v>
      </c>
      <c r="G8355" s="1" t="s">
        <v>33993</v>
      </c>
      <c r="H8355" s="3" t="s">
        <v>33994</v>
      </c>
    </row>
    <row r="8356" spans="1:8" x14ac:dyDescent="0.25">
      <c r="A8356" s="2">
        <v>43475.75</v>
      </c>
      <c r="B8356" s="2">
        <v>43475.916666666672</v>
      </c>
      <c r="C8356" s="1" t="s">
        <v>33995</v>
      </c>
      <c r="D8356" s="1" t="s">
        <v>33996</v>
      </c>
      <c r="E8356" s="1" t="s">
        <v>33997</v>
      </c>
      <c r="F8356" s="1" t="s">
        <v>32494</v>
      </c>
      <c r="G8356" s="1" t="s">
        <v>33998</v>
      </c>
      <c r="H8356" s="3" t="s">
        <v>33999</v>
      </c>
    </row>
    <row r="8357" spans="1:8" x14ac:dyDescent="0.25">
      <c r="A8357" s="2">
        <v>43487.75</v>
      </c>
      <c r="B8357" s="2">
        <v>43487.875</v>
      </c>
      <c r="C8357" s="1" t="s">
        <v>34000</v>
      </c>
      <c r="D8357" s="1" t="s">
        <v>34001</v>
      </c>
      <c r="E8357" s="1" t="s">
        <v>34002</v>
      </c>
      <c r="F8357" s="1" t="s">
        <v>32494</v>
      </c>
      <c r="G8357" s="1" t="s">
        <v>34003</v>
      </c>
      <c r="H8357" s="3" t="s">
        <v>34004</v>
      </c>
    </row>
    <row r="8358" spans="1:8" x14ac:dyDescent="0.25">
      <c r="A8358" s="2">
        <v>43487.666666666672</v>
      </c>
      <c r="B8358" s="2">
        <v>43487.791666666672</v>
      </c>
      <c r="C8358" s="1" t="s">
        <v>34005</v>
      </c>
      <c r="D8358" s="1" t="s">
        <v>34006</v>
      </c>
      <c r="E8358" s="1" t="s">
        <v>34007</v>
      </c>
      <c r="F8358" s="1" t="s">
        <v>32494</v>
      </c>
      <c r="G8358" s="1" t="s">
        <v>34008</v>
      </c>
      <c r="H8358" s="3" t="s">
        <v>34009</v>
      </c>
    </row>
    <row r="8359" spans="1:8" x14ac:dyDescent="0.25">
      <c r="A8359" s="2">
        <v>43473.75</v>
      </c>
      <c r="B8359" s="2">
        <v>43473.895833333328</v>
      </c>
      <c r="C8359" s="1" t="s">
        <v>32858</v>
      </c>
      <c r="D8359" s="1" t="s">
        <v>34010</v>
      </c>
      <c r="E8359" s="1" t="s">
        <v>34011</v>
      </c>
      <c r="F8359" s="1" t="s">
        <v>32494</v>
      </c>
      <c r="G8359" s="1" t="s">
        <v>34012</v>
      </c>
      <c r="H8359" s="3" t="s">
        <v>34013</v>
      </c>
    </row>
    <row r="8360" spans="1:8" x14ac:dyDescent="0.25">
      <c r="A8360" s="2">
        <v>43474.416666666672</v>
      </c>
      <c r="B8360" s="2">
        <v>43474.5</v>
      </c>
      <c r="C8360" s="1" t="s">
        <v>34014</v>
      </c>
      <c r="D8360" s="1" t="s">
        <v>33751</v>
      </c>
      <c r="E8360" s="1" t="s">
        <v>34015</v>
      </c>
      <c r="F8360" s="1" t="s">
        <v>32494</v>
      </c>
      <c r="G8360" s="1" t="s">
        <v>34016</v>
      </c>
      <c r="H8360" s="3" t="s">
        <v>34017</v>
      </c>
    </row>
    <row r="8361" spans="1:8" x14ac:dyDescent="0.25">
      <c r="A8361" s="2">
        <v>43480.791666666672</v>
      </c>
      <c r="B8361" s="2">
        <v>43480.875</v>
      </c>
      <c r="C8361" s="1" t="s">
        <v>34018</v>
      </c>
      <c r="D8361" s="1"/>
      <c r="E8361" s="1" t="s">
        <v>34019</v>
      </c>
      <c r="F8361" s="1" t="s">
        <v>32494</v>
      </c>
      <c r="G8361" s="1" t="s">
        <v>34020</v>
      </c>
      <c r="H8361" s="3" t="s">
        <v>34021</v>
      </c>
    </row>
    <row r="8362" spans="1:8" x14ac:dyDescent="0.25">
      <c r="A8362" s="2">
        <v>43482.791666666672</v>
      </c>
      <c r="B8362" s="2">
        <v>43482.875</v>
      </c>
      <c r="C8362" s="1" t="s">
        <v>34022</v>
      </c>
      <c r="D8362" s="1" t="s">
        <v>34023</v>
      </c>
      <c r="E8362" s="1" t="s">
        <v>34024</v>
      </c>
      <c r="F8362" s="1" t="s">
        <v>32494</v>
      </c>
      <c r="G8362" s="1" t="s">
        <v>34025</v>
      </c>
      <c r="H8362" s="3" t="s">
        <v>34026</v>
      </c>
    </row>
    <row r="8363" spans="1:8" x14ac:dyDescent="0.25">
      <c r="A8363" s="2">
        <v>43473.625</v>
      </c>
      <c r="B8363" s="2">
        <v>43473.75</v>
      </c>
      <c r="C8363" s="1" t="s">
        <v>34027</v>
      </c>
      <c r="D8363" s="1" t="s">
        <v>34028</v>
      </c>
      <c r="E8363" s="1" t="s">
        <v>34029</v>
      </c>
      <c r="F8363" s="1" t="s">
        <v>32494</v>
      </c>
      <c r="G8363" s="1" t="s">
        <v>34030</v>
      </c>
      <c r="H8363" s="3" t="s">
        <v>34031</v>
      </c>
    </row>
    <row r="8364" spans="1:8" x14ac:dyDescent="0.25">
      <c r="A8364" s="2">
        <v>43491.416666666672</v>
      </c>
      <c r="B8364" s="2">
        <v>43491.791666666672</v>
      </c>
      <c r="C8364" s="1" t="s">
        <v>34032</v>
      </c>
      <c r="D8364" s="1" t="s">
        <v>33717</v>
      </c>
      <c r="E8364" s="1" t="s">
        <v>34033</v>
      </c>
      <c r="F8364" s="1" t="s">
        <v>32494</v>
      </c>
      <c r="G8364" s="1" t="s">
        <v>34034</v>
      </c>
      <c r="H8364" s="3" t="s">
        <v>34035</v>
      </c>
    </row>
    <row r="8365" spans="1:8" x14ac:dyDescent="0.25">
      <c r="A8365" s="2">
        <v>43481.729166666672</v>
      </c>
      <c r="B8365" s="2">
        <v>43481.916666666672</v>
      </c>
      <c r="C8365" s="1" t="s">
        <v>34036</v>
      </c>
      <c r="D8365" s="1" t="s">
        <v>33481</v>
      </c>
      <c r="E8365" s="1" t="s">
        <v>34037</v>
      </c>
      <c r="F8365" s="1" t="s">
        <v>32494</v>
      </c>
      <c r="G8365" s="1" t="s">
        <v>34038</v>
      </c>
      <c r="H8365" s="3" t="s">
        <v>34039</v>
      </c>
    </row>
    <row r="8366" spans="1:8" x14ac:dyDescent="0.25">
      <c r="A8366" s="2">
        <v>43538.791666666672</v>
      </c>
      <c r="B8366" s="2">
        <v>43538.875</v>
      </c>
      <c r="C8366" s="1" t="s">
        <v>34040</v>
      </c>
      <c r="D8366" s="1" t="s">
        <v>34041</v>
      </c>
      <c r="E8366" s="1" t="s">
        <v>34042</v>
      </c>
      <c r="F8366" s="1" t="s">
        <v>32494</v>
      </c>
      <c r="G8366" s="1" t="s">
        <v>34043</v>
      </c>
      <c r="H8366" s="3" t="s">
        <v>34044</v>
      </c>
    </row>
    <row r="8367" spans="1:8" x14ac:dyDescent="0.25">
      <c r="A8367" s="2">
        <v>43517.770833333328</v>
      </c>
      <c r="B8367" s="2">
        <v>43517.895833333328</v>
      </c>
      <c r="C8367" s="1" t="s">
        <v>34045</v>
      </c>
      <c r="D8367" s="1" t="s">
        <v>34046</v>
      </c>
      <c r="E8367" s="1" t="s">
        <v>34047</v>
      </c>
      <c r="F8367" s="1" t="s">
        <v>32494</v>
      </c>
      <c r="G8367" s="1" t="s">
        <v>34048</v>
      </c>
      <c r="H8367" s="3" t="s">
        <v>34049</v>
      </c>
    </row>
    <row r="8368" spans="1:8" x14ac:dyDescent="0.25">
      <c r="A8368" s="2">
        <v>43488.75</v>
      </c>
      <c r="B8368" s="2">
        <v>43488.875</v>
      </c>
      <c r="C8368" s="1" t="s">
        <v>34050</v>
      </c>
      <c r="D8368" s="1" t="s">
        <v>34051</v>
      </c>
      <c r="E8368" s="1" t="s">
        <v>34052</v>
      </c>
      <c r="F8368" s="1" t="s">
        <v>32494</v>
      </c>
      <c r="G8368" s="1" t="s">
        <v>34053</v>
      </c>
      <c r="H8368" s="3" t="s">
        <v>34054</v>
      </c>
    </row>
    <row r="8369" spans="1:8" x14ac:dyDescent="0.25">
      <c r="A8369" s="2">
        <v>43474.8125</v>
      </c>
      <c r="B8369" s="2">
        <v>43474.895833333328</v>
      </c>
      <c r="C8369" s="1" t="s">
        <v>34055</v>
      </c>
      <c r="D8369" s="1" t="s">
        <v>34056</v>
      </c>
      <c r="E8369" s="1" t="s">
        <v>34057</v>
      </c>
      <c r="F8369" s="1" t="s">
        <v>32494</v>
      </c>
      <c r="G8369" s="1" t="s">
        <v>34058</v>
      </c>
      <c r="H8369" s="3" t="s">
        <v>34059</v>
      </c>
    </row>
    <row r="8370" spans="1:8" x14ac:dyDescent="0.25">
      <c r="A8370" s="2">
        <v>43467.75</v>
      </c>
      <c r="B8370" s="2">
        <v>43467.916666666672</v>
      </c>
      <c r="C8370" s="1" t="s">
        <v>33705</v>
      </c>
      <c r="D8370" s="1" t="s">
        <v>34060</v>
      </c>
      <c r="E8370" s="1" t="s">
        <v>34061</v>
      </c>
      <c r="F8370" s="1" t="s">
        <v>32494</v>
      </c>
      <c r="G8370" s="1" t="s">
        <v>34062</v>
      </c>
      <c r="H8370" s="3" t="s">
        <v>34063</v>
      </c>
    </row>
    <row r="8371" spans="1:8" x14ac:dyDescent="0.25">
      <c r="A8371" s="2">
        <v>43580.75</v>
      </c>
      <c r="B8371" s="2">
        <v>43580.875</v>
      </c>
      <c r="C8371" s="1" t="s">
        <v>34064</v>
      </c>
      <c r="D8371" s="1" t="s">
        <v>34065</v>
      </c>
      <c r="E8371" s="1" t="s">
        <v>34066</v>
      </c>
      <c r="F8371" s="1" t="s">
        <v>32494</v>
      </c>
      <c r="G8371" s="1" t="s">
        <v>34067</v>
      </c>
      <c r="H8371" s="3" t="s">
        <v>34068</v>
      </c>
    </row>
    <row r="8372" spans="1:8" x14ac:dyDescent="0.25">
      <c r="A8372" s="2">
        <v>43482.75</v>
      </c>
      <c r="B8372" s="2">
        <v>43482.833333333328</v>
      </c>
      <c r="C8372" s="1" t="s">
        <v>34069</v>
      </c>
      <c r="D8372" s="1"/>
      <c r="E8372" s="1" t="s">
        <v>34070</v>
      </c>
      <c r="F8372" s="1" t="s">
        <v>32494</v>
      </c>
      <c r="G8372" s="1" t="s">
        <v>34071</v>
      </c>
      <c r="H8372" s="3" t="s">
        <v>34072</v>
      </c>
    </row>
    <row r="8373" spans="1:8" x14ac:dyDescent="0.25">
      <c r="A8373" s="2">
        <v>43494.75</v>
      </c>
      <c r="B8373" s="2">
        <v>43494.916666666672</v>
      </c>
      <c r="C8373" s="1" t="s">
        <v>34073</v>
      </c>
      <c r="D8373" s="1" t="s">
        <v>34074</v>
      </c>
      <c r="E8373" s="1" t="s">
        <v>34075</v>
      </c>
      <c r="F8373" s="1" t="s">
        <v>32494</v>
      </c>
      <c r="G8373" s="1" t="s">
        <v>34076</v>
      </c>
      <c r="H8373" s="3" t="s">
        <v>34077</v>
      </c>
    </row>
    <row r="8374" spans="1:8" x14ac:dyDescent="0.25">
      <c r="A8374" s="2">
        <v>43496.677777777775</v>
      </c>
      <c r="B8374" s="2">
        <v>43496.761111111111</v>
      </c>
      <c r="C8374" s="1" t="s">
        <v>34078</v>
      </c>
      <c r="D8374" s="1"/>
      <c r="E8374" s="1" t="s">
        <v>34079</v>
      </c>
      <c r="F8374" s="1" t="s">
        <v>32494</v>
      </c>
      <c r="G8374" s="1" t="s">
        <v>34080</v>
      </c>
      <c r="H8374" s="3" t="s">
        <v>34081</v>
      </c>
    </row>
    <row r="8375" spans="1:8" x14ac:dyDescent="0.25">
      <c r="A8375" s="2">
        <v>43489.75</v>
      </c>
      <c r="B8375" s="2">
        <v>43489.875</v>
      </c>
      <c r="C8375" s="1" t="s">
        <v>34082</v>
      </c>
      <c r="D8375" s="1" t="s">
        <v>34083</v>
      </c>
      <c r="E8375" s="1" t="s">
        <v>34084</v>
      </c>
      <c r="F8375" s="1" t="s">
        <v>32494</v>
      </c>
      <c r="G8375" s="1" t="s">
        <v>34085</v>
      </c>
      <c r="H8375" s="3" t="s">
        <v>34086</v>
      </c>
    </row>
    <row r="8376" spans="1:8" x14ac:dyDescent="0.25">
      <c r="A8376" s="2">
        <v>43466.666666666672</v>
      </c>
      <c r="B8376" s="2">
        <v>43466.75</v>
      </c>
      <c r="C8376" s="1" t="s">
        <v>34087</v>
      </c>
      <c r="D8376" s="1"/>
      <c r="E8376" s="1" t="s">
        <v>34088</v>
      </c>
      <c r="F8376" s="1" t="s">
        <v>32494</v>
      </c>
      <c r="G8376" s="1" t="s">
        <v>34089</v>
      </c>
      <c r="H8376" s="3" t="s">
        <v>34090</v>
      </c>
    </row>
    <row r="8377" spans="1:8" x14ac:dyDescent="0.25">
      <c r="A8377" s="2">
        <v>43467.416666666672</v>
      </c>
      <c r="B8377" s="2">
        <v>43467.541666666672</v>
      </c>
      <c r="C8377" s="1" t="s">
        <v>34091</v>
      </c>
      <c r="D8377" s="1"/>
      <c r="E8377" s="1" t="s">
        <v>34092</v>
      </c>
      <c r="F8377" s="1" t="s">
        <v>32494</v>
      </c>
      <c r="G8377" s="1" t="s">
        <v>34093</v>
      </c>
      <c r="H8377" s="3" t="s">
        <v>34094</v>
      </c>
    </row>
    <row r="8378" spans="1:8" x14ac:dyDescent="0.25">
      <c r="A8378" s="2">
        <v>43480.5</v>
      </c>
      <c r="B8378" s="2">
        <v>43480.791666666672</v>
      </c>
      <c r="C8378" s="1" t="s">
        <v>34095</v>
      </c>
      <c r="D8378" s="1"/>
      <c r="E8378" s="1" t="s">
        <v>34096</v>
      </c>
      <c r="F8378" s="1" t="s">
        <v>32494</v>
      </c>
      <c r="G8378" s="1" t="s">
        <v>34097</v>
      </c>
      <c r="H8378" s="3" t="s">
        <v>34098</v>
      </c>
    </row>
    <row r="8379" spans="1:8" x14ac:dyDescent="0.25">
      <c r="A8379" s="2">
        <v>43480.395833333328</v>
      </c>
      <c r="B8379" s="2">
        <v>43480.708333333328</v>
      </c>
      <c r="C8379" s="1" t="s">
        <v>34099</v>
      </c>
      <c r="D8379" s="1"/>
      <c r="E8379" s="1" t="s">
        <v>34100</v>
      </c>
      <c r="F8379" s="1" t="s">
        <v>32494</v>
      </c>
      <c r="G8379" s="1" t="s">
        <v>34101</v>
      </c>
      <c r="H8379" s="3" t="s">
        <v>34102</v>
      </c>
    </row>
    <row r="8380" spans="1:8" x14ac:dyDescent="0.25">
      <c r="A8380" s="2">
        <v>43483.375</v>
      </c>
      <c r="B8380" s="2">
        <v>43483.708333333328</v>
      </c>
      <c r="C8380" s="1" t="s">
        <v>34103</v>
      </c>
      <c r="D8380" s="1"/>
      <c r="E8380" s="1" t="s">
        <v>34104</v>
      </c>
      <c r="F8380" s="1" t="s">
        <v>32494</v>
      </c>
      <c r="G8380" s="1" t="s">
        <v>34105</v>
      </c>
      <c r="H8380" s="3" t="s">
        <v>34106</v>
      </c>
    </row>
    <row r="8381" spans="1:8" x14ac:dyDescent="0.25">
      <c r="A8381" s="2">
        <v>43484.416666666672</v>
      </c>
      <c r="B8381" s="2">
        <v>43484.708333333328</v>
      </c>
      <c r="C8381" s="1" t="s">
        <v>33902</v>
      </c>
      <c r="D8381" s="1"/>
      <c r="E8381" s="1" t="s">
        <v>34107</v>
      </c>
      <c r="F8381" s="1" t="s">
        <v>32494</v>
      </c>
      <c r="G8381" s="1" t="s">
        <v>34108</v>
      </c>
      <c r="H8381" s="3" t="s">
        <v>34109</v>
      </c>
    </row>
    <row r="8382" spans="1:8" x14ac:dyDescent="0.25">
      <c r="A8382" s="2">
        <v>43488.791666666672</v>
      </c>
      <c r="B8382" s="2">
        <v>43488.916666666672</v>
      </c>
      <c r="C8382" s="1" t="s">
        <v>34110</v>
      </c>
      <c r="D8382" s="1"/>
      <c r="E8382" s="1" t="s">
        <v>34111</v>
      </c>
      <c r="F8382" s="1" t="s">
        <v>32494</v>
      </c>
      <c r="G8382" s="1" t="s">
        <v>34112</v>
      </c>
      <c r="H8382" s="3" t="s">
        <v>34113</v>
      </c>
    </row>
    <row r="8383" spans="1:8" x14ac:dyDescent="0.25">
      <c r="A8383" s="2">
        <v>43489.770833333328</v>
      </c>
      <c r="B8383" s="2">
        <v>43489.895833333328</v>
      </c>
      <c r="C8383" s="1" t="s">
        <v>34114</v>
      </c>
      <c r="D8383" s="1"/>
      <c r="E8383" s="1" t="s">
        <v>34115</v>
      </c>
      <c r="F8383" s="1" t="s">
        <v>32494</v>
      </c>
      <c r="G8383" s="1" t="s">
        <v>34116</v>
      </c>
      <c r="H8383" s="3" t="s">
        <v>34117</v>
      </c>
    </row>
    <row r="8384" spans="1:8" x14ac:dyDescent="0.25">
      <c r="A8384" s="2">
        <v>43489.3125</v>
      </c>
      <c r="B8384" s="2">
        <v>43489.375</v>
      </c>
      <c r="C8384" s="1" t="s">
        <v>34118</v>
      </c>
      <c r="D8384" s="1"/>
      <c r="E8384" s="1" t="s">
        <v>34119</v>
      </c>
      <c r="F8384" s="1" t="s">
        <v>32494</v>
      </c>
      <c r="G8384" s="1" t="s">
        <v>34120</v>
      </c>
      <c r="H8384" s="3" t="s">
        <v>34121</v>
      </c>
    </row>
    <row r="8385" spans="1:8" x14ac:dyDescent="0.25">
      <c r="A8385" s="2">
        <v>43490.375</v>
      </c>
      <c r="B8385" s="2">
        <v>43490.708333333328</v>
      </c>
      <c r="C8385" s="1" t="s">
        <v>34122</v>
      </c>
      <c r="D8385" s="1"/>
      <c r="E8385" s="1" t="s">
        <v>34123</v>
      </c>
      <c r="F8385" s="1" t="s">
        <v>32494</v>
      </c>
      <c r="G8385" s="1" t="s">
        <v>34124</v>
      </c>
      <c r="H8385" s="3" t="s">
        <v>34125</v>
      </c>
    </row>
    <row r="8386" spans="1:8" x14ac:dyDescent="0.25">
      <c r="A8386" s="2">
        <v>43491.395833333328</v>
      </c>
      <c r="B8386" s="2">
        <v>43491.666666666672</v>
      </c>
      <c r="C8386" s="1" t="s">
        <v>32126</v>
      </c>
      <c r="D8386" s="1"/>
      <c r="E8386" s="1" t="s">
        <v>34126</v>
      </c>
      <c r="F8386" s="1" t="s">
        <v>32494</v>
      </c>
      <c r="G8386" s="1" t="s">
        <v>34127</v>
      </c>
      <c r="H8386" s="3" t="s">
        <v>34128</v>
      </c>
    </row>
    <row r="8387" spans="1:8" x14ac:dyDescent="0.25">
      <c r="A8387" s="2">
        <v>43494.541666666672</v>
      </c>
      <c r="B8387" s="2">
        <v>43494.666666666672</v>
      </c>
      <c r="C8387" s="1" t="s">
        <v>34129</v>
      </c>
      <c r="D8387" s="1"/>
      <c r="E8387" s="1" t="s">
        <v>34130</v>
      </c>
      <c r="F8387" s="1" t="s">
        <v>32494</v>
      </c>
      <c r="G8387" s="1" t="s">
        <v>34131</v>
      </c>
      <c r="H8387" s="3" t="s">
        <v>34132</v>
      </c>
    </row>
    <row r="8388" spans="1:8" x14ac:dyDescent="0.25">
      <c r="A8388" s="2">
        <v>43496.375</v>
      </c>
      <c r="B8388" s="2">
        <v>43496.708333333328</v>
      </c>
      <c r="C8388" s="1" t="s">
        <v>34133</v>
      </c>
      <c r="D8388" s="1"/>
      <c r="E8388" s="1" t="s">
        <v>34134</v>
      </c>
      <c r="F8388" s="1" t="s">
        <v>32494</v>
      </c>
      <c r="G8388" s="1" t="s">
        <v>34135</v>
      </c>
      <c r="H8388" s="3" t="s">
        <v>34136</v>
      </c>
    </row>
    <row r="8389" spans="1:8" x14ac:dyDescent="0.25">
      <c r="A8389" s="2">
        <v>43493.833333333328</v>
      </c>
      <c r="B8389" s="2">
        <v>43494.125</v>
      </c>
      <c r="C8389" s="1" t="s">
        <v>34137</v>
      </c>
      <c r="D8389" s="1"/>
      <c r="E8389" s="1" t="s">
        <v>34138</v>
      </c>
      <c r="F8389" s="1" t="s">
        <v>32494</v>
      </c>
      <c r="G8389" s="1" t="s">
        <v>34139</v>
      </c>
      <c r="H8389" s="3" t="s">
        <v>34140</v>
      </c>
    </row>
    <row r="8390" spans="1:8" x14ac:dyDescent="0.25">
      <c r="A8390" s="2">
        <v>43496.666666666672</v>
      </c>
      <c r="B8390" s="2">
        <v>43496.958333333328</v>
      </c>
      <c r="C8390" s="1" t="s">
        <v>34141</v>
      </c>
      <c r="D8390" s="1"/>
      <c r="E8390" s="1" t="s">
        <v>34142</v>
      </c>
      <c r="F8390" s="1" t="s">
        <v>32494</v>
      </c>
      <c r="G8390" s="1" t="s">
        <v>34143</v>
      </c>
      <c r="H8390" s="3" t="s">
        <v>34144</v>
      </c>
    </row>
    <row r="8391" spans="1:8" x14ac:dyDescent="0.25">
      <c r="A8391" s="2">
        <v>43494.770833333328</v>
      </c>
      <c r="B8391" s="2">
        <v>43494.916666666672</v>
      </c>
      <c r="C8391" s="1" t="s">
        <v>34145</v>
      </c>
      <c r="D8391" s="1"/>
      <c r="E8391" s="1" t="s">
        <v>34146</v>
      </c>
      <c r="F8391" s="1" t="s">
        <v>32494</v>
      </c>
      <c r="G8391" s="1" t="s">
        <v>34147</v>
      </c>
      <c r="H8391" s="3" t="s">
        <v>34148</v>
      </c>
    </row>
    <row r="8392" spans="1:8" x14ac:dyDescent="0.25">
      <c r="A8392" s="2">
        <v>43495.791666666672</v>
      </c>
      <c r="B8392" s="2">
        <v>43495.895833333328</v>
      </c>
      <c r="C8392" s="1" t="s">
        <v>34149</v>
      </c>
      <c r="D8392" s="1"/>
      <c r="E8392" s="1" t="s">
        <v>34150</v>
      </c>
      <c r="F8392" s="1" t="s">
        <v>32494</v>
      </c>
      <c r="G8392" s="1" t="s">
        <v>34151</v>
      </c>
      <c r="H8392" s="3" t="s">
        <v>34152</v>
      </c>
    </row>
    <row r="8393" spans="1:8" x14ac:dyDescent="0.25">
      <c r="A8393" s="2">
        <v>43496.833333333328</v>
      </c>
      <c r="B8393" s="2">
        <v>43496.916666666672</v>
      </c>
      <c r="C8393" s="1" t="s">
        <v>34153</v>
      </c>
      <c r="D8393" s="1"/>
      <c r="E8393" s="1" t="s">
        <v>34154</v>
      </c>
      <c r="F8393" s="1" t="s">
        <v>32494</v>
      </c>
      <c r="G8393" s="1" t="s">
        <v>34155</v>
      </c>
      <c r="H8393" s="3" t="s">
        <v>34156</v>
      </c>
    </row>
    <row r="8394" spans="1:8" x14ac:dyDescent="0.25">
      <c r="A8394" s="2">
        <v>43496.75</v>
      </c>
      <c r="B8394" s="2">
        <v>43496.916666666672</v>
      </c>
      <c r="C8394" s="1" t="s">
        <v>34157</v>
      </c>
      <c r="D8394" s="1"/>
      <c r="E8394" s="1" t="s">
        <v>34158</v>
      </c>
      <c r="F8394" s="1" t="s">
        <v>32494</v>
      </c>
      <c r="G8394" s="1" t="s">
        <v>34159</v>
      </c>
      <c r="H8394" s="3" t="s">
        <v>34160</v>
      </c>
    </row>
    <row r="8395" spans="1:8" x14ac:dyDescent="0.25">
      <c r="A8395" s="2">
        <v>43494.5</v>
      </c>
      <c r="B8395" s="2">
        <v>43494.583333333328</v>
      </c>
      <c r="C8395" s="1" t="s">
        <v>34161</v>
      </c>
      <c r="D8395" s="1"/>
      <c r="E8395" s="1" t="s">
        <v>34162</v>
      </c>
      <c r="F8395" s="1" t="s">
        <v>32494</v>
      </c>
      <c r="G8395" s="1" t="s">
        <v>34163</v>
      </c>
      <c r="H8395" s="3" t="s">
        <v>34164</v>
      </c>
    </row>
    <row r="8396" spans="1:8" x14ac:dyDescent="0.25">
      <c r="A8396" s="2">
        <v>43496.5625</v>
      </c>
      <c r="B8396" s="2">
        <v>43496.625</v>
      </c>
      <c r="C8396" s="1" t="s">
        <v>34165</v>
      </c>
      <c r="D8396" s="1"/>
      <c r="E8396" s="1" t="s">
        <v>34166</v>
      </c>
      <c r="F8396" s="1" t="s">
        <v>32494</v>
      </c>
      <c r="G8396" s="1" t="s">
        <v>34167</v>
      </c>
      <c r="H8396" s="3" t="s">
        <v>34168</v>
      </c>
    </row>
    <row r="8397" spans="1:8" x14ac:dyDescent="0.25">
      <c r="A8397" s="2">
        <v>43496.625</v>
      </c>
      <c r="B8397" s="2">
        <v>43496.708333333328</v>
      </c>
      <c r="C8397" s="1" t="s">
        <v>34169</v>
      </c>
      <c r="D8397" s="1"/>
      <c r="E8397" s="1" t="s">
        <v>34170</v>
      </c>
      <c r="F8397" s="1" t="s">
        <v>32494</v>
      </c>
      <c r="G8397" s="1" t="s">
        <v>34171</v>
      </c>
      <c r="H8397" s="3" t="s">
        <v>34172</v>
      </c>
    </row>
    <row r="8398" spans="1:8" x14ac:dyDescent="0.25">
      <c r="A8398" s="2">
        <v>43497.375</v>
      </c>
      <c r="B8398" s="2">
        <v>43497.458333333328</v>
      </c>
      <c r="C8398" s="1" t="s">
        <v>34173</v>
      </c>
      <c r="D8398" s="1"/>
      <c r="E8398" s="1" t="s">
        <v>34174</v>
      </c>
      <c r="F8398" s="1" t="s">
        <v>32494</v>
      </c>
      <c r="G8398" s="1" t="s">
        <v>34175</v>
      </c>
      <c r="H8398" s="3" t="s">
        <v>34176</v>
      </c>
    </row>
    <row r="8399" spans="1:8" x14ac:dyDescent="0.25">
      <c r="A8399" s="2">
        <v>43497.395833333328</v>
      </c>
      <c r="B8399" s="2">
        <v>43497.5625</v>
      </c>
      <c r="C8399" s="1" t="s">
        <v>34177</v>
      </c>
      <c r="D8399" s="1"/>
      <c r="E8399" s="1" t="s">
        <v>34178</v>
      </c>
      <c r="F8399" s="1" t="s">
        <v>32494</v>
      </c>
      <c r="G8399" s="1" t="s">
        <v>34179</v>
      </c>
      <c r="H8399" s="3" t="s">
        <v>34180</v>
      </c>
    </row>
    <row r="8400" spans="1:8" x14ac:dyDescent="0.25">
      <c r="A8400" s="2">
        <v>43497.416666666672</v>
      </c>
      <c r="B8400" s="2">
        <v>43497.708333333328</v>
      </c>
      <c r="C8400" s="1" t="s">
        <v>34181</v>
      </c>
      <c r="D8400" s="1"/>
      <c r="E8400" s="1" t="s">
        <v>34182</v>
      </c>
      <c r="F8400" s="1" t="s">
        <v>32494</v>
      </c>
      <c r="G8400" s="1" t="s">
        <v>34183</v>
      </c>
      <c r="H8400" s="3" t="s">
        <v>34184</v>
      </c>
    </row>
    <row r="8401" spans="1:8" x14ac:dyDescent="0.25">
      <c r="A8401" s="2">
        <v>43497.583333333328</v>
      </c>
      <c r="B8401" s="2">
        <v>43497.770833333328</v>
      </c>
      <c r="C8401" s="1" t="s">
        <v>34185</v>
      </c>
      <c r="D8401" s="1"/>
      <c r="E8401" s="1" t="s">
        <v>34186</v>
      </c>
      <c r="F8401" s="1" t="s">
        <v>32494</v>
      </c>
      <c r="G8401" s="1" t="s">
        <v>34187</v>
      </c>
      <c r="H8401" s="3" t="s">
        <v>34188</v>
      </c>
    </row>
    <row r="8402" spans="1:8" x14ac:dyDescent="0.25">
      <c r="A8402" s="2">
        <v>43474.75</v>
      </c>
      <c r="B8402" s="2">
        <v>43474.875</v>
      </c>
      <c r="C8402" s="1" t="s">
        <v>34189</v>
      </c>
      <c r="D8402" s="1" t="s">
        <v>34190</v>
      </c>
      <c r="E8402" s="1" t="s">
        <v>34191</v>
      </c>
      <c r="F8402" s="1" t="s">
        <v>32494</v>
      </c>
      <c r="G8402" s="1" t="s">
        <v>34192</v>
      </c>
      <c r="H8402" s="3" t="s">
        <v>34193</v>
      </c>
    </row>
    <row r="8403" spans="1:8" x14ac:dyDescent="0.25">
      <c r="A8403" s="2">
        <v>43494.75</v>
      </c>
      <c r="B8403" s="2">
        <v>43494.875</v>
      </c>
      <c r="C8403" s="1" t="s">
        <v>34194</v>
      </c>
      <c r="D8403" s="1" t="s">
        <v>32638</v>
      </c>
      <c r="E8403" s="1" t="s">
        <v>34195</v>
      </c>
      <c r="F8403" s="1" t="s">
        <v>32494</v>
      </c>
      <c r="G8403" s="1" t="s">
        <v>34196</v>
      </c>
      <c r="H8403" s="3" t="s">
        <v>34197</v>
      </c>
    </row>
    <row r="8404" spans="1:8" x14ac:dyDescent="0.25">
      <c r="A8404" s="2">
        <v>43503.729166666672</v>
      </c>
      <c r="B8404" s="2">
        <v>43503.895833333328</v>
      </c>
      <c r="C8404" s="1" t="s">
        <v>34198</v>
      </c>
      <c r="D8404" s="1" t="s">
        <v>33526</v>
      </c>
      <c r="E8404" s="1" t="s">
        <v>34199</v>
      </c>
      <c r="F8404" s="1" t="s">
        <v>32494</v>
      </c>
      <c r="G8404" s="1" t="s">
        <v>34200</v>
      </c>
      <c r="H8404" s="3" t="s">
        <v>34201</v>
      </c>
    </row>
    <row r="8405" spans="1:8" x14ac:dyDescent="0.25">
      <c r="A8405" s="2">
        <v>43489.75</v>
      </c>
      <c r="B8405" s="2">
        <v>43489.895833333328</v>
      </c>
      <c r="C8405" s="1" t="s">
        <v>34202</v>
      </c>
      <c r="D8405" s="1" t="s">
        <v>34203</v>
      </c>
      <c r="E8405" s="1" t="s">
        <v>34204</v>
      </c>
      <c r="F8405" s="1" t="s">
        <v>32494</v>
      </c>
      <c r="G8405" s="1" t="s">
        <v>34205</v>
      </c>
      <c r="H8405" s="3" t="s">
        <v>34206</v>
      </c>
    </row>
    <row r="8406" spans="1:8" x14ac:dyDescent="0.25">
      <c r="A8406" s="2">
        <v>43482.770833333328</v>
      </c>
      <c r="B8406" s="2">
        <v>43482.895833333328</v>
      </c>
      <c r="C8406" s="1" t="s">
        <v>34207</v>
      </c>
      <c r="D8406" s="1" t="s">
        <v>34208</v>
      </c>
      <c r="E8406" s="1" t="s">
        <v>34209</v>
      </c>
      <c r="F8406" s="1" t="s">
        <v>32494</v>
      </c>
      <c r="G8406" s="1" t="s">
        <v>34205</v>
      </c>
      <c r="H8406" s="3" t="s">
        <v>34210</v>
      </c>
    </row>
    <row r="8407" spans="1:8" x14ac:dyDescent="0.25">
      <c r="A8407" s="2">
        <v>43495.75</v>
      </c>
      <c r="B8407" s="2">
        <v>43495.895833333328</v>
      </c>
      <c r="C8407" s="1" t="s">
        <v>34211</v>
      </c>
      <c r="D8407" s="1" t="s">
        <v>32897</v>
      </c>
      <c r="E8407" s="1" t="s">
        <v>34212</v>
      </c>
      <c r="F8407" s="1" t="s">
        <v>32494</v>
      </c>
      <c r="G8407" s="1" t="s">
        <v>34213</v>
      </c>
      <c r="H8407" s="3" t="s">
        <v>34214</v>
      </c>
    </row>
    <row r="8408" spans="1:8" x14ac:dyDescent="0.25">
      <c r="A8408" s="2">
        <v>43514.75</v>
      </c>
      <c r="B8408" s="2">
        <v>43514.875</v>
      </c>
      <c r="C8408" s="1" t="s">
        <v>34215</v>
      </c>
      <c r="D8408" s="1"/>
      <c r="E8408" s="1" t="s">
        <v>34216</v>
      </c>
      <c r="F8408" s="1" t="s">
        <v>32494</v>
      </c>
      <c r="G8408" s="1" t="s">
        <v>34217</v>
      </c>
      <c r="H8408" s="3" t="s">
        <v>34218</v>
      </c>
    </row>
    <row r="8409" spans="1:8" x14ac:dyDescent="0.25">
      <c r="A8409" s="2">
        <v>43480.708333333328</v>
      </c>
      <c r="B8409" s="2">
        <v>43480.791666666672</v>
      </c>
      <c r="C8409" s="1" t="s">
        <v>34219</v>
      </c>
      <c r="D8409" s="1" t="s">
        <v>32628</v>
      </c>
      <c r="E8409" s="1" t="s">
        <v>34220</v>
      </c>
      <c r="F8409" s="1" t="s">
        <v>32494</v>
      </c>
      <c r="G8409" s="1" t="s">
        <v>34221</v>
      </c>
      <c r="H8409" s="3" t="s">
        <v>34222</v>
      </c>
    </row>
    <row r="8410" spans="1:8" x14ac:dyDescent="0.25">
      <c r="A8410" s="2">
        <v>43475.833333333328</v>
      </c>
      <c r="B8410" s="2">
        <v>43475.916666666672</v>
      </c>
      <c r="C8410" s="1" t="s">
        <v>34223</v>
      </c>
      <c r="D8410" s="1" t="s">
        <v>34224</v>
      </c>
      <c r="E8410" s="1" t="s">
        <v>34225</v>
      </c>
      <c r="F8410" s="1" t="s">
        <v>32494</v>
      </c>
      <c r="G8410" s="1" t="s">
        <v>34226</v>
      </c>
      <c r="H8410" s="3" t="s">
        <v>34227</v>
      </c>
    </row>
    <row r="8411" spans="1:8" x14ac:dyDescent="0.25">
      <c r="A8411" s="2">
        <v>43505.416666666672</v>
      </c>
      <c r="B8411" s="2">
        <v>43505.791666666672</v>
      </c>
      <c r="C8411" s="1" t="s">
        <v>34228</v>
      </c>
      <c r="D8411" s="1" t="s">
        <v>34229</v>
      </c>
      <c r="E8411" s="1" t="s">
        <v>34230</v>
      </c>
      <c r="F8411" s="1" t="s">
        <v>32494</v>
      </c>
      <c r="G8411" s="1" t="s">
        <v>34226</v>
      </c>
      <c r="H8411" s="3" t="s">
        <v>34231</v>
      </c>
    </row>
    <row r="8412" spans="1:8" x14ac:dyDescent="0.25">
      <c r="A8412" s="2">
        <v>43487.791666666672</v>
      </c>
      <c r="B8412" s="2">
        <v>43487.875</v>
      </c>
      <c r="C8412" s="1" t="s">
        <v>34232</v>
      </c>
      <c r="D8412" s="1" t="s">
        <v>34233</v>
      </c>
      <c r="E8412" s="1" t="s">
        <v>34234</v>
      </c>
      <c r="F8412" s="1" t="s">
        <v>32494</v>
      </c>
      <c r="G8412" s="1" t="s">
        <v>34235</v>
      </c>
      <c r="H8412" s="3" t="s">
        <v>34236</v>
      </c>
    </row>
    <row r="8413" spans="1:8" x14ac:dyDescent="0.25">
      <c r="A8413" s="2">
        <v>43566.75</v>
      </c>
      <c r="B8413" s="2">
        <v>43566.875</v>
      </c>
      <c r="C8413" s="1" t="s">
        <v>34237</v>
      </c>
      <c r="D8413" s="1" t="s">
        <v>34238</v>
      </c>
      <c r="E8413" s="1" t="s">
        <v>34239</v>
      </c>
      <c r="F8413" s="1" t="s">
        <v>1765</v>
      </c>
      <c r="G8413" s="1" t="s">
        <v>34240</v>
      </c>
      <c r="H8413" s="3" t="s">
        <v>34241</v>
      </c>
    </row>
    <row r="8414" spans="1:8" x14ac:dyDescent="0.25">
      <c r="A8414" s="2">
        <v>43480.770833333328</v>
      </c>
      <c r="B8414" s="2">
        <v>43480.8125</v>
      </c>
      <c r="C8414" s="1" t="s">
        <v>32794</v>
      </c>
      <c r="D8414" s="1" t="s">
        <v>34242</v>
      </c>
      <c r="E8414" s="1" t="s">
        <v>34243</v>
      </c>
      <c r="F8414" s="1" t="s">
        <v>32494</v>
      </c>
      <c r="G8414" s="1" t="s">
        <v>34244</v>
      </c>
      <c r="H8414" s="3" t="s">
        <v>34245</v>
      </c>
    </row>
    <row r="8415" spans="1:8" x14ac:dyDescent="0.25">
      <c r="A8415" s="2">
        <v>43489.770833333328</v>
      </c>
      <c r="B8415" s="2">
        <v>43489.895833333328</v>
      </c>
      <c r="C8415" s="1" t="s">
        <v>34246</v>
      </c>
      <c r="D8415" s="1" t="s">
        <v>32892</v>
      </c>
      <c r="E8415" s="1" t="s">
        <v>34247</v>
      </c>
      <c r="F8415" s="1" t="s">
        <v>32494</v>
      </c>
      <c r="G8415" s="1" t="s">
        <v>34248</v>
      </c>
      <c r="H8415" s="3" t="s">
        <v>34249</v>
      </c>
    </row>
    <row r="8416" spans="1:8" x14ac:dyDescent="0.25">
      <c r="A8416" s="2">
        <v>43523.75</v>
      </c>
      <c r="B8416" s="2">
        <v>43523.875</v>
      </c>
      <c r="C8416" s="1" t="s">
        <v>34250</v>
      </c>
      <c r="D8416" s="1"/>
      <c r="E8416" s="1" t="s">
        <v>34251</v>
      </c>
      <c r="F8416" s="1" t="s">
        <v>32494</v>
      </c>
      <c r="G8416" s="1" t="s">
        <v>34252</v>
      </c>
      <c r="H8416" s="3" t="s">
        <v>34253</v>
      </c>
    </row>
    <row r="8417" spans="1:8" x14ac:dyDescent="0.25">
      <c r="A8417" s="2">
        <v>43494.75</v>
      </c>
      <c r="B8417" s="2">
        <v>43494.875</v>
      </c>
      <c r="C8417" s="1" t="s">
        <v>34254</v>
      </c>
      <c r="D8417" s="1" t="s">
        <v>34255</v>
      </c>
      <c r="E8417" s="1" t="s">
        <v>34256</v>
      </c>
      <c r="F8417" s="1" t="s">
        <v>32494</v>
      </c>
      <c r="G8417" s="1" t="s">
        <v>34257</v>
      </c>
      <c r="H8417" s="3" t="s">
        <v>34258</v>
      </c>
    </row>
    <row r="8418" spans="1:8" x14ac:dyDescent="0.25">
      <c r="A8418" s="2">
        <v>43516.791666666672</v>
      </c>
      <c r="B8418" s="2">
        <v>43516.916666666672</v>
      </c>
      <c r="C8418" s="1" t="s">
        <v>34259</v>
      </c>
      <c r="D8418" s="1" t="s">
        <v>34260</v>
      </c>
      <c r="E8418" s="1" t="s">
        <v>34261</v>
      </c>
      <c r="F8418" s="1" t="s">
        <v>32494</v>
      </c>
      <c r="G8418" s="1" t="s">
        <v>34257</v>
      </c>
      <c r="H8418" s="3" t="s">
        <v>34262</v>
      </c>
    </row>
    <row r="8419" spans="1:8" x14ac:dyDescent="0.25">
      <c r="A8419" s="2">
        <v>43495.75</v>
      </c>
      <c r="B8419" s="2">
        <v>43495.875</v>
      </c>
      <c r="C8419" s="1" t="s">
        <v>34263</v>
      </c>
      <c r="D8419" s="1" t="s">
        <v>34264</v>
      </c>
      <c r="E8419" s="1" t="s">
        <v>34265</v>
      </c>
      <c r="F8419" s="1" t="s">
        <v>32494</v>
      </c>
      <c r="G8419" s="1" t="s">
        <v>34266</v>
      </c>
      <c r="H8419" s="3" t="s">
        <v>34267</v>
      </c>
    </row>
    <row r="8420" spans="1:8" x14ac:dyDescent="0.25">
      <c r="A8420" s="2">
        <v>43514.75</v>
      </c>
      <c r="B8420" s="2">
        <v>43514.875</v>
      </c>
      <c r="C8420" s="1" t="s">
        <v>34268</v>
      </c>
      <c r="D8420" s="1" t="s">
        <v>32638</v>
      </c>
      <c r="E8420" s="1" t="s">
        <v>34269</v>
      </c>
      <c r="F8420" s="1" t="s">
        <v>32494</v>
      </c>
      <c r="G8420" s="1" t="s">
        <v>34270</v>
      </c>
      <c r="H8420" s="3" t="s">
        <v>34271</v>
      </c>
    </row>
    <row r="8421" spans="1:8" x14ac:dyDescent="0.25">
      <c r="A8421" s="2">
        <v>43502.770833333328</v>
      </c>
      <c r="B8421" s="2">
        <v>43502.916666666672</v>
      </c>
      <c r="C8421" s="1" t="s">
        <v>34272</v>
      </c>
      <c r="D8421" s="1" t="s">
        <v>32701</v>
      </c>
      <c r="E8421" s="1" t="s">
        <v>34273</v>
      </c>
      <c r="F8421" s="1" t="s">
        <v>32494</v>
      </c>
      <c r="G8421" s="1" t="s">
        <v>34274</v>
      </c>
      <c r="H8421" s="3" t="s">
        <v>34275</v>
      </c>
    </row>
    <row r="8422" spans="1:8" x14ac:dyDescent="0.25">
      <c r="A8422" s="2">
        <v>43634.75</v>
      </c>
      <c r="B8422" s="2">
        <v>43634.875</v>
      </c>
      <c r="C8422" s="1" t="s">
        <v>34276</v>
      </c>
      <c r="D8422" s="1" t="s">
        <v>34277</v>
      </c>
      <c r="E8422" s="1" t="s">
        <v>34278</v>
      </c>
      <c r="F8422" s="1" t="s">
        <v>32494</v>
      </c>
      <c r="G8422" s="1" t="s">
        <v>34279</v>
      </c>
      <c r="H8422" s="3" t="s">
        <v>34280</v>
      </c>
    </row>
    <row r="8423" spans="1:8" x14ac:dyDescent="0.25">
      <c r="A8423" s="2">
        <v>43487.75</v>
      </c>
      <c r="B8423" s="2">
        <v>43487.875</v>
      </c>
      <c r="C8423" s="1" t="s">
        <v>34281</v>
      </c>
      <c r="D8423" s="1" t="s">
        <v>34282</v>
      </c>
      <c r="E8423" s="1" t="s">
        <v>34283</v>
      </c>
      <c r="F8423" s="1" t="s">
        <v>32494</v>
      </c>
      <c r="G8423" s="1" t="s">
        <v>34279</v>
      </c>
      <c r="H8423" s="3" t="s">
        <v>34284</v>
      </c>
    </row>
    <row r="8424" spans="1:8" x14ac:dyDescent="0.25">
      <c r="A8424" s="2">
        <v>43491.75</v>
      </c>
      <c r="B8424" s="2">
        <v>43491.854166666672</v>
      </c>
      <c r="C8424" s="1" t="s">
        <v>34285</v>
      </c>
      <c r="D8424" s="1"/>
      <c r="E8424" s="1" t="s">
        <v>34286</v>
      </c>
      <c r="F8424" s="1" t="s">
        <v>32494</v>
      </c>
      <c r="G8424" s="1" t="s">
        <v>34287</v>
      </c>
      <c r="H8424" s="3" t="s">
        <v>34288</v>
      </c>
    </row>
    <row r="8425" spans="1:8" x14ac:dyDescent="0.25">
      <c r="A8425" s="2">
        <v>43536.75</v>
      </c>
      <c r="B8425" s="2">
        <v>43536.895833333328</v>
      </c>
      <c r="C8425" s="1" t="s">
        <v>34289</v>
      </c>
      <c r="D8425" s="1" t="s">
        <v>34010</v>
      </c>
      <c r="E8425" s="1" t="s">
        <v>34290</v>
      </c>
      <c r="F8425" s="1" t="s">
        <v>32494</v>
      </c>
      <c r="G8425" s="1" t="s">
        <v>34291</v>
      </c>
      <c r="H8425" s="3" t="s">
        <v>34292</v>
      </c>
    </row>
    <row r="8426" spans="1:8" x14ac:dyDescent="0.25">
      <c r="A8426" s="2">
        <v>43501.770833333328</v>
      </c>
      <c r="B8426" s="2">
        <v>43501.895833333328</v>
      </c>
      <c r="C8426" s="1" t="s">
        <v>34293</v>
      </c>
      <c r="D8426" s="1" t="s">
        <v>34294</v>
      </c>
      <c r="E8426" s="1" t="s">
        <v>34295</v>
      </c>
      <c r="F8426" s="1" t="s">
        <v>32494</v>
      </c>
      <c r="G8426" s="1" t="s">
        <v>34296</v>
      </c>
      <c r="H8426" s="3" t="s">
        <v>34297</v>
      </c>
    </row>
    <row r="8427" spans="1:8" x14ac:dyDescent="0.25">
      <c r="A8427" s="2">
        <v>43481.770833333328</v>
      </c>
      <c r="B8427" s="2">
        <v>43481.895833333328</v>
      </c>
      <c r="C8427" s="1" t="s">
        <v>34298</v>
      </c>
      <c r="D8427" s="1" t="s">
        <v>34299</v>
      </c>
      <c r="E8427" s="1" t="s">
        <v>34300</v>
      </c>
      <c r="F8427" s="1" t="s">
        <v>32494</v>
      </c>
      <c r="G8427" s="1" t="s">
        <v>34301</v>
      </c>
      <c r="H8427" s="3" t="s">
        <v>34302</v>
      </c>
    </row>
    <row r="8428" spans="1:8" x14ac:dyDescent="0.25">
      <c r="A8428" s="2">
        <v>43516.729166666672</v>
      </c>
      <c r="B8428" s="2">
        <v>43516.854166666672</v>
      </c>
      <c r="C8428" s="1" t="s">
        <v>34303</v>
      </c>
      <c r="D8428" s="1" t="s">
        <v>33559</v>
      </c>
      <c r="E8428" s="1" t="s">
        <v>34304</v>
      </c>
      <c r="F8428" s="1" t="s">
        <v>32494</v>
      </c>
      <c r="G8428" s="1" t="s">
        <v>34305</v>
      </c>
      <c r="H8428" s="3" t="s">
        <v>34306</v>
      </c>
    </row>
    <row r="8429" spans="1:8" x14ac:dyDescent="0.25">
      <c r="A8429" s="2">
        <v>43495.6875</v>
      </c>
      <c r="B8429" s="2">
        <v>43495.770833333328</v>
      </c>
      <c r="C8429" s="1" t="s">
        <v>34307</v>
      </c>
      <c r="D8429" s="1" t="s">
        <v>34308</v>
      </c>
      <c r="E8429" s="1" t="s">
        <v>34309</v>
      </c>
      <c r="F8429" s="1" t="s">
        <v>32494</v>
      </c>
      <c r="G8429" s="1" t="s">
        <v>34310</v>
      </c>
      <c r="H8429" s="3" t="s">
        <v>34311</v>
      </c>
    </row>
    <row r="8430" spans="1:8" x14ac:dyDescent="0.25">
      <c r="A8430" s="2">
        <v>43487.770833333328</v>
      </c>
      <c r="B8430" s="2">
        <v>43487.875</v>
      </c>
      <c r="C8430" s="1" t="s">
        <v>34312</v>
      </c>
      <c r="D8430" s="1"/>
      <c r="E8430" s="1" t="s">
        <v>34313</v>
      </c>
      <c r="F8430" s="1" t="s">
        <v>32494</v>
      </c>
      <c r="G8430" s="1" t="s">
        <v>34314</v>
      </c>
      <c r="H8430" s="3" t="s">
        <v>34315</v>
      </c>
    </row>
    <row r="8431" spans="1:8" x14ac:dyDescent="0.25">
      <c r="A8431" s="2">
        <v>43496.770833333328</v>
      </c>
      <c r="B8431" s="2">
        <v>43496.854166666672</v>
      </c>
      <c r="C8431" s="1" t="s">
        <v>34316</v>
      </c>
      <c r="D8431" s="1" t="s">
        <v>34317</v>
      </c>
      <c r="E8431" s="1" t="s">
        <v>34318</v>
      </c>
      <c r="F8431" s="1" t="s">
        <v>32494</v>
      </c>
      <c r="G8431" s="1" t="s">
        <v>34319</v>
      </c>
      <c r="H8431" s="3" t="s">
        <v>34320</v>
      </c>
    </row>
    <row r="8432" spans="1:8" x14ac:dyDescent="0.25">
      <c r="A8432" s="2">
        <v>43476.75</v>
      </c>
      <c r="B8432" s="2">
        <v>43476.822916666672</v>
      </c>
      <c r="C8432" s="1" t="s">
        <v>34321</v>
      </c>
      <c r="D8432" s="1" t="s">
        <v>34322</v>
      </c>
      <c r="E8432" s="1" t="s">
        <v>34323</v>
      </c>
      <c r="F8432" s="1" t="s">
        <v>32494</v>
      </c>
      <c r="G8432" s="1" t="s">
        <v>34324</v>
      </c>
      <c r="H8432" s="3" t="s">
        <v>34325</v>
      </c>
    </row>
    <row r="8433" spans="1:8" x14ac:dyDescent="0.25">
      <c r="A8433" s="2">
        <v>43495.75</v>
      </c>
      <c r="B8433" s="2">
        <v>43495.916666666672</v>
      </c>
      <c r="C8433" s="1" t="s">
        <v>34326</v>
      </c>
      <c r="D8433" s="1" t="s">
        <v>34327</v>
      </c>
      <c r="E8433" s="1" t="s">
        <v>34328</v>
      </c>
      <c r="F8433" s="1" t="s">
        <v>32494</v>
      </c>
      <c r="G8433" s="1" t="s">
        <v>34329</v>
      </c>
      <c r="H8433" s="3" t="s">
        <v>34330</v>
      </c>
    </row>
    <row r="8434" spans="1:8" x14ac:dyDescent="0.25">
      <c r="A8434" s="2">
        <v>43481.791666666672</v>
      </c>
      <c r="B8434" s="2">
        <v>43481.875</v>
      </c>
      <c r="C8434" s="1" t="s">
        <v>34331</v>
      </c>
      <c r="D8434" s="1" t="s">
        <v>34332</v>
      </c>
      <c r="E8434" s="1" t="s">
        <v>34333</v>
      </c>
      <c r="F8434" s="1" t="s">
        <v>32494</v>
      </c>
      <c r="G8434" s="1" t="s">
        <v>34334</v>
      </c>
      <c r="H8434" s="3" t="s">
        <v>34335</v>
      </c>
    </row>
    <row r="8435" spans="1:8" x14ac:dyDescent="0.25">
      <c r="A8435" s="2">
        <v>43503.375</v>
      </c>
      <c r="B8435" s="2">
        <v>43503.75</v>
      </c>
      <c r="C8435" s="1" t="s">
        <v>34336</v>
      </c>
      <c r="D8435" s="1" t="s">
        <v>34337</v>
      </c>
      <c r="E8435" s="1" t="s">
        <v>34338</v>
      </c>
      <c r="F8435" s="1" t="s">
        <v>32494</v>
      </c>
      <c r="G8435" s="1" t="s">
        <v>34339</v>
      </c>
      <c r="H8435" s="3" t="s">
        <v>34340</v>
      </c>
    </row>
    <row r="8436" spans="1:8" x14ac:dyDescent="0.25">
      <c r="A8436" s="2">
        <v>43489.729166666672</v>
      </c>
      <c r="B8436" s="2">
        <v>43489.895833333328</v>
      </c>
      <c r="C8436" s="1" t="s">
        <v>34341</v>
      </c>
      <c r="D8436" s="1" t="s">
        <v>32656</v>
      </c>
      <c r="E8436" s="1" t="s">
        <v>34342</v>
      </c>
      <c r="F8436" s="1" t="s">
        <v>32494</v>
      </c>
      <c r="G8436" s="1" t="s">
        <v>34343</v>
      </c>
      <c r="H8436" s="3" t="s">
        <v>34344</v>
      </c>
    </row>
    <row r="8437" spans="1:8" x14ac:dyDescent="0.25">
      <c r="A8437" s="2">
        <v>43516.75</v>
      </c>
      <c r="B8437" s="2">
        <v>43516.875</v>
      </c>
      <c r="C8437" s="1" t="s">
        <v>34345</v>
      </c>
      <c r="D8437" s="1" t="s">
        <v>32536</v>
      </c>
      <c r="E8437" s="1" t="s">
        <v>34346</v>
      </c>
      <c r="F8437" s="1" t="s">
        <v>32494</v>
      </c>
      <c r="G8437" s="1" t="s">
        <v>34347</v>
      </c>
      <c r="H8437" s="3" t="s">
        <v>34348</v>
      </c>
    </row>
    <row r="8438" spans="1:8" x14ac:dyDescent="0.25">
      <c r="A8438" s="4">
        <v>43524</v>
      </c>
      <c r="B8438" s="4">
        <v>43525</v>
      </c>
      <c r="C8438" s="1" t="s">
        <v>34349</v>
      </c>
      <c r="D8438" s="1" t="s">
        <v>34350</v>
      </c>
      <c r="E8438" s="1" t="s">
        <v>34351</v>
      </c>
      <c r="F8438" s="1" t="s">
        <v>32494</v>
      </c>
      <c r="G8438" s="1" t="s">
        <v>34352</v>
      </c>
      <c r="H8438" s="3" t="s">
        <v>34353</v>
      </c>
    </row>
    <row r="8439" spans="1:8" x14ac:dyDescent="0.25">
      <c r="A8439" s="2">
        <v>43508.729166666672</v>
      </c>
      <c r="B8439" s="2">
        <v>43508.854166666672</v>
      </c>
      <c r="C8439" s="1" t="s">
        <v>34354</v>
      </c>
      <c r="D8439" s="1" t="s">
        <v>32897</v>
      </c>
      <c r="E8439" s="1" t="s">
        <v>34355</v>
      </c>
      <c r="F8439" s="1" t="s">
        <v>32494</v>
      </c>
      <c r="G8439" s="1" t="s">
        <v>34356</v>
      </c>
      <c r="H8439" s="3" t="s">
        <v>34357</v>
      </c>
    </row>
    <row r="8440" spans="1:8" x14ac:dyDescent="0.25">
      <c r="A8440" s="2">
        <v>43490.6875</v>
      </c>
      <c r="B8440" s="2">
        <v>43490.833333333328</v>
      </c>
      <c r="C8440" s="1" t="s">
        <v>34358</v>
      </c>
      <c r="D8440" s="1" t="s">
        <v>32551</v>
      </c>
      <c r="E8440" s="1" t="s">
        <v>34359</v>
      </c>
      <c r="F8440" s="1" t="s">
        <v>32494</v>
      </c>
      <c r="G8440" s="1" t="s">
        <v>34360</v>
      </c>
      <c r="H8440" s="3" t="s">
        <v>34361</v>
      </c>
    </row>
    <row r="8441" spans="1:8" x14ac:dyDescent="0.25">
      <c r="A8441" s="2">
        <v>43495.770833333328</v>
      </c>
      <c r="B8441" s="2">
        <v>43495.895833333328</v>
      </c>
      <c r="C8441" s="1" t="s">
        <v>34362</v>
      </c>
      <c r="D8441" s="1" t="s">
        <v>33761</v>
      </c>
      <c r="E8441" s="1" t="s">
        <v>34363</v>
      </c>
      <c r="F8441" s="1" t="s">
        <v>32494</v>
      </c>
      <c r="G8441" s="1" t="s">
        <v>34364</v>
      </c>
      <c r="H8441" s="3" t="s">
        <v>34365</v>
      </c>
    </row>
    <row r="8442" spans="1:8" x14ac:dyDescent="0.25">
      <c r="A8442" s="2">
        <v>43495.760416666672</v>
      </c>
      <c r="B8442" s="2">
        <v>43495.885416666672</v>
      </c>
      <c r="C8442" s="1" t="s">
        <v>33653</v>
      </c>
      <c r="D8442" s="1" t="s">
        <v>34366</v>
      </c>
      <c r="E8442" s="1" t="s">
        <v>34367</v>
      </c>
      <c r="F8442" s="1" t="s">
        <v>32494</v>
      </c>
      <c r="G8442" s="1" t="s">
        <v>34368</v>
      </c>
      <c r="H8442" s="3" t="s">
        <v>34369</v>
      </c>
    </row>
    <row r="8443" spans="1:8" x14ac:dyDescent="0.25">
      <c r="A8443" s="2">
        <v>43529.791666666672</v>
      </c>
      <c r="B8443" s="2">
        <v>43529.916666666672</v>
      </c>
      <c r="C8443" s="1" t="s">
        <v>34370</v>
      </c>
      <c r="D8443" s="1" t="s">
        <v>34371</v>
      </c>
      <c r="E8443" s="1" t="s">
        <v>34372</v>
      </c>
      <c r="F8443" s="1" t="s">
        <v>32494</v>
      </c>
      <c r="G8443" s="1" t="s">
        <v>34373</v>
      </c>
      <c r="H8443" s="3" t="s">
        <v>34374</v>
      </c>
    </row>
    <row r="8444" spans="1:8" x14ac:dyDescent="0.25">
      <c r="A8444" s="2">
        <v>43495.75</v>
      </c>
      <c r="B8444" s="2">
        <v>43495.875</v>
      </c>
      <c r="C8444" s="1" t="s">
        <v>34375</v>
      </c>
      <c r="D8444" s="1" t="s">
        <v>34376</v>
      </c>
      <c r="E8444" s="1" t="s">
        <v>34377</v>
      </c>
      <c r="F8444" s="1" t="s">
        <v>32494</v>
      </c>
      <c r="G8444" s="1" t="s">
        <v>34378</v>
      </c>
      <c r="H8444" s="3" t="s">
        <v>34379</v>
      </c>
    </row>
    <row r="8445" spans="1:8" x14ac:dyDescent="0.25">
      <c r="A8445" s="2">
        <v>43508.395833333328</v>
      </c>
      <c r="B8445" s="2">
        <v>43508.479166666672</v>
      </c>
      <c r="C8445" s="1" t="s">
        <v>34380</v>
      </c>
      <c r="D8445" s="1" t="s">
        <v>34381</v>
      </c>
      <c r="E8445" s="1" t="s">
        <v>34382</v>
      </c>
      <c r="F8445" s="1" t="s">
        <v>32494</v>
      </c>
      <c r="G8445" s="1" t="s">
        <v>34378</v>
      </c>
      <c r="H8445" s="3" t="s">
        <v>34383</v>
      </c>
    </row>
    <row r="8446" spans="1:8" x14ac:dyDescent="0.25">
      <c r="A8446" s="2">
        <v>43508.583333333328</v>
      </c>
      <c r="B8446" s="2">
        <v>43508.708333333328</v>
      </c>
      <c r="C8446" s="1" t="s">
        <v>34384</v>
      </c>
      <c r="D8446" s="1" t="s">
        <v>34385</v>
      </c>
      <c r="E8446" s="1" t="s">
        <v>34386</v>
      </c>
      <c r="F8446" s="1" t="s">
        <v>32494</v>
      </c>
      <c r="G8446" s="1" t="s">
        <v>34387</v>
      </c>
      <c r="H8446" s="3" t="s">
        <v>34388</v>
      </c>
    </row>
    <row r="8447" spans="1:8" x14ac:dyDescent="0.25">
      <c r="A8447" s="2">
        <v>43518.791666666672</v>
      </c>
      <c r="B8447" s="2">
        <v>43518.916666666672</v>
      </c>
      <c r="C8447" s="1" t="s">
        <v>34389</v>
      </c>
      <c r="D8447" s="1" t="s">
        <v>33486</v>
      </c>
      <c r="E8447" s="1" t="s">
        <v>34390</v>
      </c>
      <c r="F8447" s="1" t="s">
        <v>32494</v>
      </c>
      <c r="G8447" s="1" t="s">
        <v>34391</v>
      </c>
      <c r="H8447" s="3" t="s">
        <v>34392</v>
      </c>
    </row>
    <row r="8448" spans="1:8" x14ac:dyDescent="0.25">
      <c r="A8448" s="2">
        <v>43564.75</v>
      </c>
      <c r="B8448" s="2">
        <v>43564.895833333328</v>
      </c>
      <c r="C8448" s="1" t="s">
        <v>34289</v>
      </c>
      <c r="D8448" s="1" t="s">
        <v>34010</v>
      </c>
      <c r="E8448" s="1" t="s">
        <v>34393</v>
      </c>
      <c r="F8448" s="1" t="s">
        <v>32494</v>
      </c>
      <c r="G8448" s="1" t="s">
        <v>34394</v>
      </c>
      <c r="H8448" s="3" t="s">
        <v>34395</v>
      </c>
    </row>
    <row r="8449" spans="1:8" x14ac:dyDescent="0.25">
      <c r="A8449" s="2">
        <v>43508.791666666672</v>
      </c>
      <c r="B8449" s="2">
        <v>43508.875</v>
      </c>
      <c r="C8449" s="1" t="s">
        <v>34396</v>
      </c>
      <c r="D8449" s="1" t="s">
        <v>34397</v>
      </c>
      <c r="E8449" s="1" t="s">
        <v>34398</v>
      </c>
      <c r="F8449" s="1" t="s">
        <v>32494</v>
      </c>
      <c r="G8449" s="1" t="s">
        <v>34399</v>
      </c>
      <c r="H8449" s="3" t="s">
        <v>34400</v>
      </c>
    </row>
    <row r="8450" spans="1:8" x14ac:dyDescent="0.25">
      <c r="A8450" s="2">
        <v>43482.833333333328</v>
      </c>
      <c r="B8450" s="2">
        <v>43482.958333333328</v>
      </c>
      <c r="C8450" s="1" t="s">
        <v>34401</v>
      </c>
      <c r="D8450" s="1" t="s">
        <v>34402</v>
      </c>
      <c r="E8450" s="1" t="s">
        <v>34403</v>
      </c>
      <c r="F8450" s="1" t="s">
        <v>32494</v>
      </c>
      <c r="G8450" s="1" t="s">
        <v>34399</v>
      </c>
      <c r="H8450" s="3" t="s">
        <v>34404</v>
      </c>
    </row>
    <row r="8451" spans="1:8" x14ac:dyDescent="0.25">
      <c r="A8451" s="2">
        <v>43516.729166666672</v>
      </c>
      <c r="B8451" s="2">
        <v>43516.854166666672</v>
      </c>
      <c r="C8451" s="1" t="s">
        <v>34405</v>
      </c>
      <c r="D8451" s="1" t="s">
        <v>32897</v>
      </c>
      <c r="E8451" s="1" t="s">
        <v>34406</v>
      </c>
      <c r="F8451" s="1" t="s">
        <v>32494</v>
      </c>
      <c r="G8451" s="1" t="s">
        <v>34407</v>
      </c>
      <c r="H8451" s="3" t="s">
        <v>34408</v>
      </c>
    </row>
    <row r="8452" spans="1:8" x14ac:dyDescent="0.25">
      <c r="A8452" s="2">
        <v>43487.791666666672</v>
      </c>
      <c r="B8452" s="2">
        <v>43487.916666666672</v>
      </c>
      <c r="C8452" s="1" t="s">
        <v>34409</v>
      </c>
      <c r="D8452" s="1" t="s">
        <v>34410</v>
      </c>
      <c r="E8452" s="1" t="s">
        <v>34411</v>
      </c>
      <c r="F8452" s="1" t="s">
        <v>32494</v>
      </c>
      <c r="G8452" s="1" t="s">
        <v>34412</v>
      </c>
      <c r="H8452" s="3" t="s">
        <v>34413</v>
      </c>
    </row>
    <row r="8453" spans="1:8" x14ac:dyDescent="0.25">
      <c r="A8453" s="2">
        <v>43496.75</v>
      </c>
      <c r="B8453" s="2">
        <v>43496.875</v>
      </c>
      <c r="C8453" s="1" t="s">
        <v>34414</v>
      </c>
      <c r="D8453" s="1"/>
      <c r="E8453" s="1" t="s">
        <v>34415</v>
      </c>
      <c r="F8453" s="1" t="s">
        <v>32494</v>
      </c>
      <c r="G8453" s="1" t="s">
        <v>34416</v>
      </c>
      <c r="H8453" s="3" t="s">
        <v>34417</v>
      </c>
    </row>
    <row r="8454" spans="1:8" x14ac:dyDescent="0.25">
      <c r="A8454" s="2">
        <v>43490.416666666672</v>
      </c>
      <c r="B8454" s="2">
        <v>43490.708333333328</v>
      </c>
      <c r="C8454" s="1" t="s">
        <v>34418</v>
      </c>
      <c r="D8454" s="1" t="s">
        <v>33615</v>
      </c>
      <c r="E8454" s="1" t="s">
        <v>34419</v>
      </c>
      <c r="F8454" s="1" t="s">
        <v>32494</v>
      </c>
      <c r="G8454" s="1" t="s">
        <v>34420</v>
      </c>
      <c r="H8454" s="3" t="s">
        <v>34421</v>
      </c>
    </row>
    <row r="8455" spans="1:8" x14ac:dyDescent="0.25">
      <c r="A8455" s="2">
        <v>43509.791666666672</v>
      </c>
      <c r="B8455" s="2">
        <v>43509.916666666672</v>
      </c>
      <c r="C8455" s="1" t="s">
        <v>34422</v>
      </c>
      <c r="D8455" s="1" t="s">
        <v>34423</v>
      </c>
      <c r="E8455" s="1" t="s">
        <v>34424</v>
      </c>
      <c r="F8455" s="1" t="s">
        <v>32494</v>
      </c>
      <c r="G8455" s="1" t="s">
        <v>34420</v>
      </c>
      <c r="H8455" s="3" t="s">
        <v>34425</v>
      </c>
    </row>
    <row r="8456" spans="1:8" x14ac:dyDescent="0.25">
      <c r="A8456" s="2">
        <v>43599.75</v>
      </c>
      <c r="B8456" s="2">
        <v>43599.895833333328</v>
      </c>
      <c r="C8456" s="1" t="s">
        <v>34289</v>
      </c>
      <c r="D8456" s="1" t="s">
        <v>34010</v>
      </c>
      <c r="E8456" s="1" t="s">
        <v>34426</v>
      </c>
      <c r="F8456" s="1" t="s">
        <v>32494</v>
      </c>
      <c r="G8456" s="1" t="s">
        <v>34427</v>
      </c>
      <c r="H8456" s="3" t="s">
        <v>34428</v>
      </c>
    </row>
    <row r="8457" spans="1:8" x14ac:dyDescent="0.25">
      <c r="A8457" s="2">
        <v>43496.333333333328</v>
      </c>
      <c r="B8457" s="2">
        <v>43497.791666666672</v>
      </c>
      <c r="C8457" s="1" t="s">
        <v>34429</v>
      </c>
      <c r="D8457" s="1" t="s">
        <v>34430</v>
      </c>
      <c r="E8457" s="1" t="s">
        <v>34431</v>
      </c>
      <c r="F8457" s="1" t="s">
        <v>32494</v>
      </c>
      <c r="G8457" s="1" t="s">
        <v>34432</v>
      </c>
      <c r="H8457" s="3" t="s">
        <v>34433</v>
      </c>
    </row>
    <row r="8458" spans="1:8" x14ac:dyDescent="0.25">
      <c r="A8458" s="2">
        <v>43495</v>
      </c>
      <c r="B8458" s="2">
        <v>43495</v>
      </c>
      <c r="C8458" s="1" t="s">
        <v>34434</v>
      </c>
      <c r="D8458" s="1" t="s">
        <v>34435</v>
      </c>
      <c r="E8458" s="1" t="s">
        <v>34436</v>
      </c>
      <c r="F8458" s="1" t="s">
        <v>32494</v>
      </c>
      <c r="G8458" s="1" t="s">
        <v>34437</v>
      </c>
      <c r="H8458" s="3" t="s">
        <v>34438</v>
      </c>
    </row>
    <row r="8459" spans="1:8" x14ac:dyDescent="0.25">
      <c r="A8459" s="2">
        <v>43489.354166666672</v>
      </c>
      <c r="B8459" s="2">
        <v>43489.875</v>
      </c>
      <c r="C8459" s="1" t="s">
        <v>34439</v>
      </c>
      <c r="D8459" s="1" t="s">
        <v>34440</v>
      </c>
      <c r="E8459" s="1" t="s">
        <v>34441</v>
      </c>
      <c r="F8459" s="1" t="s">
        <v>32494</v>
      </c>
      <c r="G8459" s="1" t="s">
        <v>34442</v>
      </c>
      <c r="H8459" s="3" t="s">
        <v>34443</v>
      </c>
    </row>
    <row r="8460" spans="1:8" x14ac:dyDescent="0.25">
      <c r="A8460" s="2">
        <v>43494.375</v>
      </c>
      <c r="B8460" s="2">
        <v>43494.708333333328</v>
      </c>
      <c r="C8460" s="1" t="s">
        <v>34444</v>
      </c>
      <c r="D8460" s="1" t="s">
        <v>34445</v>
      </c>
      <c r="E8460" s="1" t="s">
        <v>34446</v>
      </c>
      <c r="F8460" s="1" t="s">
        <v>32494</v>
      </c>
      <c r="G8460" s="1" t="s">
        <v>34447</v>
      </c>
      <c r="H8460" s="3" t="s">
        <v>34448</v>
      </c>
    </row>
    <row r="8461" spans="1:8" x14ac:dyDescent="0.25">
      <c r="A8461" s="2">
        <v>43490.791666666672</v>
      </c>
      <c r="B8461" s="2">
        <v>43490.916666666672</v>
      </c>
      <c r="C8461" s="1" t="s">
        <v>34449</v>
      </c>
      <c r="D8461" s="1" t="s">
        <v>34450</v>
      </c>
      <c r="E8461" s="1" t="s">
        <v>34451</v>
      </c>
      <c r="F8461" s="1" t="s">
        <v>32494</v>
      </c>
      <c r="G8461" s="1" t="s">
        <v>34452</v>
      </c>
      <c r="H8461" s="3" t="s">
        <v>34453</v>
      </c>
    </row>
    <row r="8462" spans="1:8" x14ac:dyDescent="0.25">
      <c r="A8462" s="2">
        <v>43503.75</v>
      </c>
      <c r="B8462" s="2">
        <v>43503.833333333328</v>
      </c>
      <c r="C8462" s="1" t="s">
        <v>34454</v>
      </c>
      <c r="D8462" s="1" t="s">
        <v>33946</v>
      </c>
      <c r="E8462" s="1" t="s">
        <v>34455</v>
      </c>
      <c r="F8462" s="1" t="s">
        <v>32494</v>
      </c>
      <c r="G8462" s="1" t="s">
        <v>34456</v>
      </c>
      <c r="H8462" s="3" t="s">
        <v>34457</v>
      </c>
    </row>
    <row r="8463" spans="1:8" x14ac:dyDescent="0.25">
      <c r="A8463" s="2">
        <v>43531.770833333328</v>
      </c>
      <c r="B8463" s="2">
        <v>43531.895833333328</v>
      </c>
      <c r="C8463" s="1" t="s">
        <v>34458</v>
      </c>
      <c r="D8463" s="1" t="s">
        <v>34459</v>
      </c>
      <c r="E8463" s="1" t="s">
        <v>34460</v>
      </c>
      <c r="F8463" s="1" t="s">
        <v>32494</v>
      </c>
      <c r="G8463" s="1" t="s">
        <v>34461</v>
      </c>
      <c r="H8463" s="3" t="s">
        <v>34462</v>
      </c>
    </row>
    <row r="8464" spans="1:8" x14ac:dyDescent="0.25">
      <c r="A8464" s="2">
        <v>43493.791666666672</v>
      </c>
      <c r="B8464" s="2">
        <v>43493.875</v>
      </c>
      <c r="C8464" s="1" t="s">
        <v>34463</v>
      </c>
      <c r="D8464" s="1" t="s">
        <v>34464</v>
      </c>
      <c r="E8464" s="1" t="s">
        <v>34465</v>
      </c>
      <c r="F8464" s="1" t="s">
        <v>32494</v>
      </c>
      <c r="G8464" s="1" t="s">
        <v>34466</v>
      </c>
      <c r="H8464" s="3" t="s">
        <v>34467</v>
      </c>
    </row>
    <row r="8465" spans="1:8" x14ac:dyDescent="0.25">
      <c r="A8465" s="2">
        <v>43529.75</v>
      </c>
      <c r="B8465" s="2">
        <v>43529.833333333328</v>
      </c>
      <c r="C8465" s="1" t="s">
        <v>34468</v>
      </c>
      <c r="D8465" s="1" t="s">
        <v>33991</v>
      </c>
      <c r="E8465" s="1" t="s">
        <v>34469</v>
      </c>
      <c r="F8465" s="1" t="s">
        <v>32494</v>
      </c>
      <c r="G8465" s="1" t="s">
        <v>34470</v>
      </c>
      <c r="H8465" s="3" t="s">
        <v>34471</v>
      </c>
    </row>
    <row r="8466" spans="1:8" x14ac:dyDescent="0.25">
      <c r="A8466" s="2">
        <v>43545.75</v>
      </c>
      <c r="B8466" s="2">
        <v>43545.833333333328</v>
      </c>
      <c r="C8466" s="1" t="s">
        <v>34472</v>
      </c>
      <c r="D8466" s="1"/>
      <c r="E8466" s="1" t="s">
        <v>34473</v>
      </c>
      <c r="F8466" s="1" t="s">
        <v>32494</v>
      </c>
      <c r="G8466" s="1" t="s">
        <v>34474</v>
      </c>
      <c r="H8466" s="3" t="s">
        <v>34475</v>
      </c>
    </row>
    <row r="8467" spans="1:8" x14ac:dyDescent="0.25">
      <c r="A8467" s="2">
        <v>43503.75</v>
      </c>
      <c r="B8467" s="2">
        <v>43503.854166666672</v>
      </c>
      <c r="C8467" s="1" t="s">
        <v>34476</v>
      </c>
      <c r="D8467" s="1" t="s">
        <v>33610</v>
      </c>
      <c r="E8467" s="1" t="s">
        <v>34477</v>
      </c>
      <c r="F8467" s="1" t="s">
        <v>32494</v>
      </c>
      <c r="G8467" s="1" t="s">
        <v>34478</v>
      </c>
      <c r="H8467" s="3" t="s">
        <v>34479</v>
      </c>
    </row>
    <row r="8468" spans="1:8" x14ac:dyDescent="0.25">
      <c r="A8468" s="2">
        <v>43515.75</v>
      </c>
      <c r="B8468" s="2">
        <v>43515.895833333328</v>
      </c>
      <c r="C8468" s="1" t="s">
        <v>34480</v>
      </c>
      <c r="D8468" s="1"/>
      <c r="E8468" s="1" t="s">
        <v>34481</v>
      </c>
      <c r="F8468" s="1" t="s">
        <v>32494</v>
      </c>
      <c r="G8468" s="1" t="s">
        <v>34482</v>
      </c>
      <c r="H8468" s="3" t="s">
        <v>34483</v>
      </c>
    </row>
    <row r="8469" spans="1:8" x14ac:dyDescent="0.25">
      <c r="A8469" s="2">
        <v>43504.770833333328</v>
      </c>
      <c r="B8469" s="2">
        <v>43504.916666666672</v>
      </c>
      <c r="C8469" s="1" t="s">
        <v>34484</v>
      </c>
      <c r="D8469" s="1" t="s">
        <v>34485</v>
      </c>
      <c r="E8469" s="1" t="s">
        <v>34486</v>
      </c>
      <c r="F8469" s="1" t="s">
        <v>32494</v>
      </c>
      <c r="G8469" s="1" t="s">
        <v>34482</v>
      </c>
      <c r="H8469" s="3" t="s">
        <v>34487</v>
      </c>
    </row>
    <row r="8470" spans="1:8" x14ac:dyDescent="0.25">
      <c r="A8470" s="2">
        <v>43502.75</v>
      </c>
      <c r="B8470" s="2">
        <v>43502.854166666672</v>
      </c>
      <c r="C8470" s="1" t="s">
        <v>34488</v>
      </c>
      <c r="D8470" s="1" t="s">
        <v>34489</v>
      </c>
      <c r="E8470" s="1" t="s">
        <v>34490</v>
      </c>
      <c r="F8470" s="1" t="s">
        <v>32494</v>
      </c>
      <c r="G8470" s="1" t="s">
        <v>34491</v>
      </c>
      <c r="H8470" s="3" t="s">
        <v>34492</v>
      </c>
    </row>
    <row r="8471" spans="1:8" x14ac:dyDescent="0.25">
      <c r="A8471" s="2">
        <v>43511.708333333328</v>
      </c>
      <c r="B8471" s="2">
        <v>43511.833333333328</v>
      </c>
      <c r="C8471" s="1" t="s">
        <v>34493</v>
      </c>
      <c r="D8471" s="1" t="s">
        <v>34494</v>
      </c>
      <c r="E8471" s="1" t="s">
        <v>34495</v>
      </c>
      <c r="F8471" s="1" t="s">
        <v>32494</v>
      </c>
      <c r="G8471" s="1" t="s">
        <v>34496</v>
      </c>
      <c r="H8471" s="3" t="s">
        <v>34497</v>
      </c>
    </row>
    <row r="8472" spans="1:8" x14ac:dyDescent="0.25">
      <c r="A8472" s="2">
        <v>43515.708333333328</v>
      </c>
      <c r="B8472" s="2">
        <v>43515.791666666672</v>
      </c>
      <c r="C8472" s="1" t="s">
        <v>34498</v>
      </c>
      <c r="D8472" s="1" t="s">
        <v>32628</v>
      </c>
      <c r="E8472" s="1" t="s">
        <v>34499</v>
      </c>
      <c r="F8472" s="1" t="s">
        <v>32494</v>
      </c>
      <c r="G8472" s="1" t="s">
        <v>34500</v>
      </c>
      <c r="H8472" s="3" t="s">
        <v>34501</v>
      </c>
    </row>
    <row r="8473" spans="1:8" x14ac:dyDescent="0.25">
      <c r="A8473" s="2">
        <v>43537.791666666672</v>
      </c>
      <c r="B8473" s="2">
        <v>43537.916666666672</v>
      </c>
      <c r="C8473" s="1" t="s">
        <v>34502</v>
      </c>
      <c r="D8473" s="1" t="s">
        <v>34332</v>
      </c>
      <c r="E8473" s="1" t="s">
        <v>34503</v>
      </c>
      <c r="F8473" s="1" t="s">
        <v>32494</v>
      </c>
      <c r="G8473" s="1" t="s">
        <v>34504</v>
      </c>
      <c r="H8473" s="3" t="s">
        <v>34505</v>
      </c>
    </row>
    <row r="8474" spans="1:8" x14ac:dyDescent="0.25">
      <c r="A8474" s="2">
        <v>43517.833333333328</v>
      </c>
      <c r="B8474" s="2">
        <v>43517.916666666672</v>
      </c>
      <c r="C8474" s="1" t="s">
        <v>34506</v>
      </c>
      <c r="D8474" s="1" t="s">
        <v>34507</v>
      </c>
      <c r="E8474" s="1" t="s">
        <v>34508</v>
      </c>
      <c r="F8474" s="1" t="s">
        <v>32494</v>
      </c>
      <c r="G8474" s="1" t="s">
        <v>34509</v>
      </c>
      <c r="H8474" s="3" t="s">
        <v>34510</v>
      </c>
    </row>
    <row r="8475" spans="1:8" x14ac:dyDescent="0.25">
      <c r="A8475" s="2">
        <v>43524.75</v>
      </c>
      <c r="B8475" s="2">
        <v>43524.875</v>
      </c>
      <c r="C8475" s="1" t="s">
        <v>34511</v>
      </c>
      <c r="D8475" s="1" t="s">
        <v>34512</v>
      </c>
      <c r="E8475" s="1" t="s">
        <v>34513</v>
      </c>
      <c r="F8475" s="1" t="s">
        <v>32494</v>
      </c>
      <c r="G8475" s="1" t="s">
        <v>34514</v>
      </c>
      <c r="H8475" s="3" t="s">
        <v>34515</v>
      </c>
    </row>
    <row r="8476" spans="1:8" x14ac:dyDescent="0.25">
      <c r="A8476" s="2">
        <v>43544.729166666672</v>
      </c>
      <c r="B8476" s="2">
        <v>43544.854166666672</v>
      </c>
      <c r="C8476" s="1" t="s">
        <v>34516</v>
      </c>
      <c r="D8476" s="1" t="s">
        <v>32508</v>
      </c>
      <c r="E8476" s="1" t="s">
        <v>34517</v>
      </c>
      <c r="F8476" s="1" t="s">
        <v>32494</v>
      </c>
      <c r="G8476" s="1" t="s">
        <v>34518</v>
      </c>
      <c r="H8476" s="3" t="s">
        <v>34519</v>
      </c>
    </row>
    <row r="8477" spans="1:8" x14ac:dyDescent="0.25">
      <c r="A8477" s="2">
        <v>43503.416666666672</v>
      </c>
      <c r="B8477" s="2">
        <v>43503.479166666672</v>
      </c>
      <c r="C8477" s="1" t="s">
        <v>34520</v>
      </c>
      <c r="D8477" s="1" t="s">
        <v>34521</v>
      </c>
      <c r="E8477" s="1" t="s">
        <v>34522</v>
      </c>
      <c r="F8477" s="1" t="s">
        <v>32494</v>
      </c>
      <c r="G8477" s="1" t="s">
        <v>34523</v>
      </c>
      <c r="H8477" s="3" t="s">
        <v>34524</v>
      </c>
    </row>
    <row r="8478" spans="1:8" x14ac:dyDescent="0.25">
      <c r="A8478" s="2">
        <v>43536.708333333328</v>
      </c>
      <c r="B8478" s="2">
        <v>43536.854166666672</v>
      </c>
      <c r="C8478" s="1" t="s">
        <v>34525</v>
      </c>
      <c r="D8478" s="1" t="s">
        <v>32696</v>
      </c>
      <c r="E8478" s="1" t="s">
        <v>34526</v>
      </c>
      <c r="F8478" s="1" t="s">
        <v>32494</v>
      </c>
      <c r="G8478" s="1" t="s">
        <v>34523</v>
      </c>
      <c r="H8478" s="3" t="s">
        <v>34527</v>
      </c>
    </row>
    <row r="8479" spans="1:8" x14ac:dyDescent="0.25">
      <c r="A8479" s="2">
        <v>43566.75</v>
      </c>
      <c r="B8479" s="2">
        <v>43566.916666666672</v>
      </c>
      <c r="C8479" s="1" t="s">
        <v>34528</v>
      </c>
      <c r="D8479" s="1" t="s">
        <v>34529</v>
      </c>
      <c r="E8479" s="1" t="s">
        <v>34530</v>
      </c>
      <c r="F8479" s="1" t="s">
        <v>32494</v>
      </c>
      <c r="G8479" s="1" t="s">
        <v>34531</v>
      </c>
      <c r="H8479" s="3" t="s">
        <v>34532</v>
      </c>
    </row>
    <row r="8480" spans="1:8" x14ac:dyDescent="0.25">
      <c r="A8480" s="2">
        <v>43503.75</v>
      </c>
      <c r="B8480" s="2">
        <v>43503.9375</v>
      </c>
      <c r="C8480" s="1" t="s">
        <v>34533</v>
      </c>
      <c r="D8480" s="1" t="s">
        <v>34534</v>
      </c>
      <c r="E8480" s="1" t="s">
        <v>34535</v>
      </c>
      <c r="F8480" s="1" t="s">
        <v>32494</v>
      </c>
      <c r="G8480" s="1" t="s">
        <v>34536</v>
      </c>
      <c r="H8480" s="3" t="s">
        <v>34537</v>
      </c>
    </row>
    <row r="8481" spans="1:8" x14ac:dyDescent="0.25">
      <c r="A8481" s="2">
        <v>43508.708333333328</v>
      </c>
      <c r="B8481" s="2">
        <v>43508.875</v>
      </c>
      <c r="C8481" s="1" t="s">
        <v>34538</v>
      </c>
      <c r="D8481" s="1" t="s">
        <v>32734</v>
      </c>
      <c r="E8481" s="1" t="s">
        <v>34539</v>
      </c>
      <c r="F8481" s="1" t="s">
        <v>32494</v>
      </c>
      <c r="G8481" s="1" t="s">
        <v>34540</v>
      </c>
      <c r="H8481" s="3" t="s">
        <v>34541</v>
      </c>
    </row>
    <row r="8482" spans="1:8" x14ac:dyDescent="0.25">
      <c r="A8482" s="2">
        <v>43511.666666666672</v>
      </c>
      <c r="B8482" s="2">
        <v>43511.791666666672</v>
      </c>
      <c r="C8482" s="1" t="s">
        <v>34542</v>
      </c>
      <c r="D8482" s="1" t="s">
        <v>32526</v>
      </c>
      <c r="E8482" s="1" t="s">
        <v>34543</v>
      </c>
      <c r="F8482" s="1" t="s">
        <v>32494</v>
      </c>
      <c r="G8482" s="1" t="s">
        <v>34544</v>
      </c>
      <c r="H8482" s="3" t="s">
        <v>34545</v>
      </c>
    </row>
    <row r="8483" spans="1:8" x14ac:dyDescent="0.25">
      <c r="A8483" s="2">
        <v>43522.791666666672</v>
      </c>
      <c r="B8483" s="2">
        <v>43522.875</v>
      </c>
      <c r="C8483" s="1" t="s">
        <v>34546</v>
      </c>
      <c r="D8483" s="1" t="s">
        <v>33921</v>
      </c>
      <c r="E8483" s="1" t="s">
        <v>34547</v>
      </c>
      <c r="F8483" s="1" t="s">
        <v>32494</v>
      </c>
      <c r="G8483" s="1" t="s">
        <v>34548</v>
      </c>
      <c r="H8483" s="3" t="s">
        <v>34549</v>
      </c>
    </row>
    <row r="8484" spans="1:8" x14ac:dyDescent="0.25">
      <c r="A8484" s="2">
        <v>43518.666666666672</v>
      </c>
      <c r="B8484" s="2">
        <v>43518.75</v>
      </c>
      <c r="C8484" s="1" t="s">
        <v>34550</v>
      </c>
      <c r="D8484" s="1" t="s">
        <v>34551</v>
      </c>
      <c r="E8484" s="1" t="s">
        <v>34552</v>
      </c>
      <c r="F8484" s="1" t="s">
        <v>32494</v>
      </c>
      <c r="G8484" s="1" t="s">
        <v>34553</v>
      </c>
      <c r="H8484" s="3" t="s">
        <v>34554</v>
      </c>
    </row>
    <row r="8485" spans="1:8" x14ac:dyDescent="0.25">
      <c r="A8485" s="2">
        <v>43511.833333333328</v>
      </c>
      <c r="B8485" s="2">
        <v>43511.999305555553</v>
      </c>
      <c r="C8485" s="1" t="s">
        <v>34555</v>
      </c>
      <c r="D8485" s="1" t="s">
        <v>34556</v>
      </c>
      <c r="E8485" s="1" t="s">
        <v>34557</v>
      </c>
      <c r="F8485" s="1" t="s">
        <v>32494</v>
      </c>
      <c r="G8485" s="1" t="s">
        <v>34558</v>
      </c>
      <c r="H8485" s="3" t="s">
        <v>34559</v>
      </c>
    </row>
    <row r="8486" spans="1:8" x14ac:dyDescent="0.25">
      <c r="A8486" s="2">
        <v>43503.541666666672</v>
      </c>
      <c r="B8486" s="2">
        <v>43503.5625</v>
      </c>
      <c r="C8486" s="1" t="s">
        <v>34560</v>
      </c>
      <c r="D8486" s="1"/>
      <c r="E8486" s="1" t="s">
        <v>34561</v>
      </c>
      <c r="F8486" s="1" t="s">
        <v>32494</v>
      </c>
      <c r="G8486" s="1" t="s">
        <v>34562</v>
      </c>
      <c r="H8486" s="3" t="s">
        <v>34563</v>
      </c>
    </row>
    <row r="8487" spans="1:8" x14ac:dyDescent="0.25">
      <c r="A8487" s="2">
        <v>43494.75</v>
      </c>
      <c r="B8487" s="2">
        <v>43494.854166666672</v>
      </c>
      <c r="C8487" s="1" t="s">
        <v>34564</v>
      </c>
      <c r="D8487" s="1" t="s">
        <v>34565</v>
      </c>
      <c r="E8487" s="1" t="s">
        <v>34566</v>
      </c>
      <c r="F8487" s="1" t="s">
        <v>32494</v>
      </c>
      <c r="G8487" s="1" t="s">
        <v>34567</v>
      </c>
      <c r="H8487" s="3" t="s">
        <v>34568</v>
      </c>
    </row>
    <row r="8488" spans="1:8" x14ac:dyDescent="0.25">
      <c r="A8488" s="2">
        <v>43494.583333333328</v>
      </c>
      <c r="B8488" s="2">
        <v>43494.625</v>
      </c>
      <c r="C8488" s="1" t="s">
        <v>34569</v>
      </c>
      <c r="D8488" s="1" t="s">
        <v>34570</v>
      </c>
      <c r="E8488" s="1" t="s">
        <v>34571</v>
      </c>
      <c r="F8488" s="1" t="s">
        <v>32494</v>
      </c>
      <c r="G8488" s="1" t="s">
        <v>34572</v>
      </c>
      <c r="H8488" s="3" t="s">
        <v>34573</v>
      </c>
    </row>
    <row r="8489" spans="1:8" x14ac:dyDescent="0.25">
      <c r="A8489" s="2">
        <v>43550.729166666672</v>
      </c>
      <c r="B8489" s="2">
        <v>43550.875</v>
      </c>
      <c r="C8489" s="1" t="s">
        <v>34574</v>
      </c>
      <c r="D8489" s="1" t="s">
        <v>33481</v>
      </c>
      <c r="E8489" s="1" t="s">
        <v>34575</v>
      </c>
      <c r="F8489" s="1" t="s">
        <v>32494</v>
      </c>
      <c r="G8489" s="1" t="s">
        <v>34576</v>
      </c>
      <c r="H8489" s="3" t="s">
        <v>34577</v>
      </c>
    </row>
    <row r="8490" spans="1:8" x14ac:dyDescent="0.25">
      <c r="A8490" s="2">
        <v>43503.729166666672</v>
      </c>
      <c r="B8490" s="2">
        <v>43503.875</v>
      </c>
      <c r="C8490" s="1" t="s">
        <v>34578</v>
      </c>
      <c r="D8490" s="1"/>
      <c r="E8490" s="1" t="s">
        <v>34579</v>
      </c>
      <c r="F8490" s="1" t="s">
        <v>32494</v>
      </c>
      <c r="G8490" s="1" t="s">
        <v>34580</v>
      </c>
      <c r="H8490" s="3" t="s">
        <v>34581</v>
      </c>
    </row>
    <row r="8491" spans="1:8" x14ac:dyDescent="0.25">
      <c r="A8491" s="2">
        <v>43509.791666666672</v>
      </c>
      <c r="B8491" s="2">
        <v>43509.875</v>
      </c>
      <c r="C8491" s="1" t="s">
        <v>34582</v>
      </c>
      <c r="D8491" s="1" t="s">
        <v>34583</v>
      </c>
      <c r="E8491" s="1" t="s">
        <v>34584</v>
      </c>
      <c r="F8491" s="1" t="s">
        <v>32494</v>
      </c>
      <c r="G8491" s="1" t="s">
        <v>34585</v>
      </c>
      <c r="H8491" s="3" t="s">
        <v>34586</v>
      </c>
    </row>
    <row r="8492" spans="1:8" x14ac:dyDescent="0.25">
      <c r="A8492" s="2">
        <v>43510.75</v>
      </c>
      <c r="B8492" s="2">
        <v>43510.833333333328</v>
      </c>
      <c r="C8492" s="1" t="s">
        <v>34587</v>
      </c>
      <c r="D8492" s="1" t="s">
        <v>34588</v>
      </c>
      <c r="E8492" s="1" t="s">
        <v>34589</v>
      </c>
      <c r="F8492" s="1" t="s">
        <v>32494</v>
      </c>
      <c r="G8492" s="1" t="s">
        <v>34590</v>
      </c>
      <c r="H8492" s="3" t="s">
        <v>34591</v>
      </c>
    </row>
    <row r="8493" spans="1:8" x14ac:dyDescent="0.25">
      <c r="A8493" s="2">
        <v>43551.770833333328</v>
      </c>
      <c r="B8493" s="2">
        <v>43551.895833333328</v>
      </c>
      <c r="C8493" s="1" t="s">
        <v>34592</v>
      </c>
      <c r="D8493" s="1" t="s">
        <v>33761</v>
      </c>
      <c r="E8493" s="1" t="s">
        <v>34593</v>
      </c>
      <c r="F8493" s="1" t="s">
        <v>32494</v>
      </c>
      <c r="G8493" s="1" t="s">
        <v>34594</v>
      </c>
      <c r="H8493" s="3" t="s">
        <v>34595</v>
      </c>
    </row>
    <row r="8494" spans="1:8" x14ac:dyDescent="0.25">
      <c r="A8494" s="2">
        <v>43508.791666666672</v>
      </c>
      <c r="B8494" s="2">
        <v>43508.916666666672</v>
      </c>
      <c r="C8494" s="1" t="s">
        <v>34596</v>
      </c>
      <c r="D8494" s="1" t="s">
        <v>34597</v>
      </c>
      <c r="E8494" s="1" t="s">
        <v>34598</v>
      </c>
      <c r="F8494" s="1" t="s">
        <v>32494</v>
      </c>
      <c r="G8494" s="1" t="s">
        <v>34599</v>
      </c>
      <c r="H8494" s="3" t="s">
        <v>34600</v>
      </c>
    </row>
    <row r="8495" spans="1:8" x14ac:dyDescent="0.25">
      <c r="A8495" s="2">
        <v>43503.791666666672</v>
      </c>
      <c r="B8495" s="2">
        <v>43503.895833333328</v>
      </c>
      <c r="C8495" s="1" t="s">
        <v>34601</v>
      </c>
      <c r="D8495" s="1" t="s">
        <v>34602</v>
      </c>
      <c r="E8495" s="1" t="s">
        <v>34603</v>
      </c>
      <c r="F8495" s="1" t="s">
        <v>32494</v>
      </c>
      <c r="G8495" s="1" t="s">
        <v>34604</v>
      </c>
      <c r="H8495" s="3" t="s">
        <v>34605</v>
      </c>
    </row>
    <row r="8496" spans="1:8" x14ac:dyDescent="0.25">
      <c r="A8496" s="2">
        <v>43496.625</v>
      </c>
      <c r="B8496" s="2">
        <v>43496.75</v>
      </c>
      <c r="C8496" s="1" t="s">
        <v>34606</v>
      </c>
      <c r="D8496" s="1" t="s">
        <v>34607</v>
      </c>
      <c r="E8496" s="1" t="s">
        <v>34608</v>
      </c>
      <c r="F8496" s="1" t="s">
        <v>32494</v>
      </c>
      <c r="G8496" s="1" t="s">
        <v>34609</v>
      </c>
      <c r="H8496" s="3" t="s">
        <v>34610</v>
      </c>
    </row>
    <row r="8497" spans="1:8" x14ac:dyDescent="0.25">
      <c r="A8497" s="2">
        <v>43502.770833333328</v>
      </c>
      <c r="B8497" s="2">
        <v>43502.854166666672</v>
      </c>
      <c r="C8497" s="1" t="s">
        <v>34611</v>
      </c>
      <c r="D8497" s="1" t="s">
        <v>34612</v>
      </c>
      <c r="E8497" s="1" t="s">
        <v>34613</v>
      </c>
      <c r="F8497" s="1" t="s">
        <v>32494</v>
      </c>
      <c r="G8497" s="1" t="s">
        <v>34614</v>
      </c>
      <c r="H8497" s="3" t="s">
        <v>34615</v>
      </c>
    </row>
    <row r="8498" spans="1:8" x14ac:dyDescent="0.25">
      <c r="A8498" s="2">
        <v>43515.770833333328</v>
      </c>
      <c r="B8498" s="2">
        <v>43515.875</v>
      </c>
      <c r="C8498" s="1" t="s">
        <v>32848</v>
      </c>
      <c r="D8498" s="1" t="s">
        <v>32849</v>
      </c>
      <c r="E8498" s="1" t="s">
        <v>34616</v>
      </c>
      <c r="F8498" s="1" t="s">
        <v>32494</v>
      </c>
      <c r="G8498" s="1" t="s">
        <v>34617</v>
      </c>
      <c r="H8498" s="3" t="s">
        <v>34618</v>
      </c>
    </row>
    <row r="8499" spans="1:8" x14ac:dyDescent="0.25">
      <c r="A8499" s="2">
        <v>43517.583333333328</v>
      </c>
      <c r="B8499" s="2">
        <v>43517.6875</v>
      </c>
      <c r="C8499" s="1" t="s">
        <v>34619</v>
      </c>
      <c r="D8499" s="1"/>
      <c r="E8499" s="1" t="s">
        <v>34620</v>
      </c>
      <c r="F8499" s="1" t="s">
        <v>32494</v>
      </c>
      <c r="G8499" s="1" t="s">
        <v>34621</v>
      </c>
      <c r="H8499" s="3" t="s">
        <v>34622</v>
      </c>
    </row>
    <row r="8500" spans="1:8" x14ac:dyDescent="0.25">
      <c r="A8500" s="2">
        <v>43504.75</v>
      </c>
      <c r="B8500" s="2">
        <v>43504.916666666672</v>
      </c>
      <c r="C8500" s="1" t="s">
        <v>34623</v>
      </c>
      <c r="D8500" s="1"/>
      <c r="E8500" s="1" t="s">
        <v>34624</v>
      </c>
      <c r="F8500" s="1" t="s">
        <v>32494</v>
      </c>
      <c r="G8500" s="1" t="s">
        <v>34625</v>
      </c>
      <c r="H8500" s="3" t="s">
        <v>34626</v>
      </c>
    </row>
    <row r="8501" spans="1:8" x14ac:dyDescent="0.25">
      <c r="A8501" s="2">
        <v>43510.791666666672</v>
      </c>
      <c r="B8501" s="2">
        <v>43510.916666666672</v>
      </c>
      <c r="C8501" s="1" t="s">
        <v>34627</v>
      </c>
      <c r="D8501" s="1" t="s">
        <v>33635</v>
      </c>
      <c r="E8501" s="1" t="s">
        <v>34628</v>
      </c>
      <c r="F8501" s="1" t="s">
        <v>32494</v>
      </c>
      <c r="G8501" s="1" t="s">
        <v>34625</v>
      </c>
      <c r="H8501" s="3" t="s">
        <v>34629</v>
      </c>
    </row>
    <row r="8502" spans="1:8" x14ac:dyDescent="0.25">
      <c r="A8502" s="2">
        <v>43510.729166666672</v>
      </c>
      <c r="B8502" s="2">
        <v>43510.833333333328</v>
      </c>
      <c r="C8502" s="1" t="s">
        <v>34630</v>
      </c>
      <c r="D8502" s="1" t="s">
        <v>34631</v>
      </c>
      <c r="E8502" s="1" t="s">
        <v>34632</v>
      </c>
      <c r="F8502" s="1" t="s">
        <v>32494</v>
      </c>
      <c r="G8502" s="1" t="s">
        <v>34633</v>
      </c>
      <c r="H8502" s="3" t="s">
        <v>34634</v>
      </c>
    </row>
    <row r="8503" spans="1:8" x14ac:dyDescent="0.25">
      <c r="A8503" s="2">
        <v>43503.375</v>
      </c>
      <c r="B8503" s="2">
        <v>43503.729166666672</v>
      </c>
      <c r="C8503" s="1" t="s">
        <v>34635</v>
      </c>
      <c r="D8503" s="1" t="s">
        <v>34636</v>
      </c>
      <c r="E8503" s="1" t="s">
        <v>34637</v>
      </c>
      <c r="F8503" s="1" t="s">
        <v>32494</v>
      </c>
      <c r="G8503" s="1" t="s">
        <v>34633</v>
      </c>
      <c r="H8503" s="3" t="s">
        <v>34638</v>
      </c>
    </row>
    <row r="8504" spans="1:8" x14ac:dyDescent="0.25">
      <c r="A8504" s="2">
        <v>43531.708333333328</v>
      </c>
      <c r="B8504" s="2">
        <v>43531.833333333328</v>
      </c>
      <c r="C8504" s="1" t="s">
        <v>34639</v>
      </c>
      <c r="D8504" s="1"/>
      <c r="E8504" s="1" t="s">
        <v>34640</v>
      </c>
      <c r="F8504" s="1" t="s">
        <v>32494</v>
      </c>
      <c r="G8504" s="1" t="s">
        <v>34641</v>
      </c>
      <c r="H8504" s="3" t="s">
        <v>34642</v>
      </c>
    </row>
    <row r="8505" spans="1:8" x14ac:dyDescent="0.25">
      <c r="A8505" s="2">
        <v>43527.541666666672</v>
      </c>
      <c r="B8505" s="2">
        <v>43527.75</v>
      </c>
      <c r="C8505" s="1" t="s">
        <v>34643</v>
      </c>
      <c r="D8505" s="1" t="s">
        <v>32599</v>
      </c>
      <c r="E8505" s="1" t="s">
        <v>34644</v>
      </c>
      <c r="F8505" s="1" t="s">
        <v>32494</v>
      </c>
      <c r="G8505" s="1" t="s">
        <v>34645</v>
      </c>
      <c r="H8505" s="3" t="s">
        <v>34646</v>
      </c>
    </row>
    <row r="8506" spans="1:8" x14ac:dyDescent="0.25">
      <c r="A8506" s="2">
        <v>43523.75</v>
      </c>
      <c r="B8506" s="2">
        <v>43523.875</v>
      </c>
      <c r="C8506" s="1" t="s">
        <v>34647</v>
      </c>
      <c r="D8506" s="1"/>
      <c r="E8506" s="1" t="s">
        <v>34648</v>
      </c>
      <c r="F8506" s="1" t="s">
        <v>32494</v>
      </c>
      <c r="G8506" s="1" t="s">
        <v>34645</v>
      </c>
      <c r="H8506" s="3" t="s">
        <v>34649</v>
      </c>
    </row>
    <row r="8507" spans="1:8" x14ac:dyDescent="0.25">
      <c r="A8507" s="2">
        <v>43539.708333333328</v>
      </c>
      <c r="B8507" s="2">
        <v>43539.875</v>
      </c>
      <c r="C8507" s="1" t="s">
        <v>34650</v>
      </c>
      <c r="D8507" s="1" t="s">
        <v>34651</v>
      </c>
      <c r="E8507" s="1" t="s">
        <v>34652</v>
      </c>
      <c r="F8507" s="1" t="s">
        <v>32494</v>
      </c>
      <c r="G8507" s="1" t="s">
        <v>34653</v>
      </c>
      <c r="H8507" s="3" t="s">
        <v>34654</v>
      </c>
    </row>
    <row r="8508" spans="1:8" x14ac:dyDescent="0.25">
      <c r="A8508" s="2">
        <v>43526.770833333328</v>
      </c>
      <c r="B8508" s="2">
        <v>43526.895833333328</v>
      </c>
      <c r="C8508" s="1" t="s">
        <v>34655</v>
      </c>
      <c r="D8508" s="1" t="s">
        <v>34656</v>
      </c>
      <c r="E8508" s="1" t="s">
        <v>34657</v>
      </c>
      <c r="F8508" s="1" t="s">
        <v>32494</v>
      </c>
      <c r="G8508" s="1" t="s">
        <v>34658</v>
      </c>
      <c r="H8508" s="3" t="s">
        <v>34659</v>
      </c>
    </row>
    <row r="8509" spans="1:8" x14ac:dyDescent="0.25">
      <c r="A8509" s="2">
        <v>43517.75</v>
      </c>
      <c r="B8509" s="2">
        <v>43517.895833333328</v>
      </c>
      <c r="C8509" s="1" t="s">
        <v>34660</v>
      </c>
      <c r="D8509" s="1" t="s">
        <v>33501</v>
      </c>
      <c r="E8509" s="1" t="s">
        <v>34661</v>
      </c>
      <c r="F8509" s="1" t="s">
        <v>32494</v>
      </c>
      <c r="G8509" s="1" t="s">
        <v>34658</v>
      </c>
      <c r="H8509" s="3" t="s">
        <v>34662</v>
      </c>
    </row>
    <row r="8510" spans="1:8" x14ac:dyDescent="0.25">
      <c r="A8510" s="2">
        <v>43523.791666666672</v>
      </c>
      <c r="B8510" s="2">
        <v>43523.875</v>
      </c>
      <c r="C8510" s="1" t="s">
        <v>34663</v>
      </c>
      <c r="D8510" s="1" t="s">
        <v>33663</v>
      </c>
      <c r="E8510" s="1" t="s">
        <v>34664</v>
      </c>
      <c r="F8510" s="1" t="s">
        <v>32494</v>
      </c>
      <c r="G8510" s="1" t="s">
        <v>34665</v>
      </c>
      <c r="H8510" s="3" t="s">
        <v>34666</v>
      </c>
    </row>
    <row r="8511" spans="1:8" x14ac:dyDescent="0.25">
      <c r="A8511" s="2">
        <v>43514.75</v>
      </c>
      <c r="B8511" s="2">
        <v>43514.791666666672</v>
      </c>
      <c r="C8511" s="1" t="s">
        <v>34667</v>
      </c>
      <c r="D8511" s="1" t="s">
        <v>34668</v>
      </c>
      <c r="E8511" s="1" t="s">
        <v>34669</v>
      </c>
      <c r="F8511" s="1" t="s">
        <v>32494</v>
      </c>
      <c r="G8511" s="1" t="s">
        <v>34670</v>
      </c>
      <c r="H8511" s="3" t="s">
        <v>34671</v>
      </c>
    </row>
    <row r="8512" spans="1:8" x14ac:dyDescent="0.25">
      <c r="A8512" s="2">
        <v>43515.75</v>
      </c>
      <c r="B8512" s="2">
        <v>43515.875</v>
      </c>
      <c r="C8512" s="1" t="s">
        <v>34672</v>
      </c>
      <c r="D8512" s="1" t="s">
        <v>34673</v>
      </c>
      <c r="E8512" s="1" t="s">
        <v>34674</v>
      </c>
      <c r="F8512" s="1" t="s">
        <v>32494</v>
      </c>
      <c r="G8512" s="1" t="s">
        <v>34670</v>
      </c>
      <c r="H8512" s="3" t="s">
        <v>34675</v>
      </c>
    </row>
    <row r="8513" spans="1:8" x14ac:dyDescent="0.25">
      <c r="A8513" s="2">
        <v>43516.375</v>
      </c>
      <c r="B8513" s="2">
        <v>43517.75</v>
      </c>
      <c r="C8513" s="1" t="s">
        <v>34676</v>
      </c>
      <c r="D8513" s="1" t="s">
        <v>34677</v>
      </c>
      <c r="E8513" s="1" t="s">
        <v>34678</v>
      </c>
      <c r="F8513" s="1" t="s">
        <v>32494</v>
      </c>
      <c r="G8513" s="1" t="s">
        <v>34679</v>
      </c>
      <c r="H8513" s="3" t="s">
        <v>34680</v>
      </c>
    </row>
    <row r="8514" spans="1:8" x14ac:dyDescent="0.25">
      <c r="A8514" s="2">
        <v>43516.791666666672</v>
      </c>
      <c r="B8514" s="2">
        <v>43516.979166666672</v>
      </c>
      <c r="C8514" s="1" t="s">
        <v>34681</v>
      </c>
      <c r="D8514" s="1" t="s">
        <v>34677</v>
      </c>
      <c r="E8514" s="1" t="s">
        <v>34682</v>
      </c>
      <c r="F8514" s="1" t="s">
        <v>32494</v>
      </c>
      <c r="G8514" s="1" t="s">
        <v>34683</v>
      </c>
      <c r="H8514" s="3" t="s">
        <v>34684</v>
      </c>
    </row>
    <row r="8515" spans="1:8" x14ac:dyDescent="0.25">
      <c r="A8515" s="2">
        <v>43508.75</v>
      </c>
      <c r="B8515" s="2">
        <v>43508.9375</v>
      </c>
      <c r="C8515" s="1" t="s">
        <v>34685</v>
      </c>
      <c r="D8515" s="1" t="s">
        <v>34686</v>
      </c>
      <c r="E8515" s="1" t="s">
        <v>34687</v>
      </c>
      <c r="F8515" s="1" t="s">
        <v>32494</v>
      </c>
      <c r="G8515" s="1" t="s">
        <v>34688</v>
      </c>
      <c r="H8515" s="3" t="s">
        <v>34689</v>
      </c>
    </row>
    <row r="8516" spans="1:8" x14ac:dyDescent="0.25">
      <c r="A8516" s="2">
        <v>43497.541666666672</v>
      </c>
      <c r="B8516" s="2">
        <v>43497.75</v>
      </c>
      <c r="C8516" s="1" t="s">
        <v>34690</v>
      </c>
      <c r="D8516" s="1" t="s">
        <v>34691</v>
      </c>
      <c r="E8516" s="1" t="s">
        <v>34692</v>
      </c>
      <c r="F8516" s="1" t="s">
        <v>32494</v>
      </c>
      <c r="G8516" s="1" t="s">
        <v>34693</v>
      </c>
      <c r="H8516" s="3" t="s">
        <v>34694</v>
      </c>
    </row>
    <row r="8517" spans="1:8" x14ac:dyDescent="0.25">
      <c r="A8517" s="2">
        <v>43510.354166666672</v>
      </c>
      <c r="B8517" s="2">
        <v>43510.479166666672</v>
      </c>
      <c r="C8517" s="1" t="s">
        <v>34695</v>
      </c>
      <c r="D8517" s="1" t="s">
        <v>34696</v>
      </c>
      <c r="E8517" s="1" t="s">
        <v>34697</v>
      </c>
      <c r="F8517" s="1" t="s">
        <v>32494</v>
      </c>
      <c r="G8517" s="1" t="s">
        <v>34698</v>
      </c>
      <c r="H8517" s="3" t="s">
        <v>34699</v>
      </c>
    </row>
    <row r="8518" spans="1:8" x14ac:dyDescent="0.25">
      <c r="A8518" s="2">
        <v>43502.75</v>
      </c>
      <c r="B8518" s="2">
        <v>43502.854166666672</v>
      </c>
      <c r="C8518" s="1" t="s">
        <v>34700</v>
      </c>
      <c r="D8518" s="1" t="s">
        <v>34701</v>
      </c>
      <c r="E8518" s="1" t="s">
        <v>34702</v>
      </c>
      <c r="F8518" s="1" t="s">
        <v>32494</v>
      </c>
      <c r="G8518" s="1" t="s">
        <v>34703</v>
      </c>
      <c r="H8518" s="3" t="s">
        <v>34704</v>
      </c>
    </row>
    <row r="8519" spans="1:8" x14ac:dyDescent="0.25">
      <c r="A8519" s="2">
        <v>43521.354166666672</v>
      </c>
      <c r="B8519" s="2">
        <v>43522.6875</v>
      </c>
      <c r="C8519" s="1" t="s">
        <v>34705</v>
      </c>
      <c r="D8519" s="1" t="s">
        <v>34706</v>
      </c>
      <c r="E8519" s="1" t="s">
        <v>34707</v>
      </c>
      <c r="F8519" s="1" t="s">
        <v>32494</v>
      </c>
      <c r="G8519" s="1" t="s">
        <v>34708</v>
      </c>
      <c r="H8519" s="3" t="s">
        <v>34709</v>
      </c>
    </row>
    <row r="8520" spans="1:8" x14ac:dyDescent="0.25">
      <c r="A8520" s="2">
        <v>43523.791666666672</v>
      </c>
      <c r="B8520" s="2">
        <v>43523.916666666672</v>
      </c>
      <c r="C8520" s="1" t="s">
        <v>34710</v>
      </c>
      <c r="D8520" s="1" t="s">
        <v>34711</v>
      </c>
      <c r="E8520" s="1" t="s">
        <v>34712</v>
      </c>
      <c r="F8520" s="1" t="s">
        <v>32494</v>
      </c>
      <c r="G8520" s="1" t="s">
        <v>34713</v>
      </c>
      <c r="H8520" s="3" t="s">
        <v>34714</v>
      </c>
    </row>
    <row r="8521" spans="1:8" x14ac:dyDescent="0.25">
      <c r="A8521" s="2">
        <v>43509.791666666672</v>
      </c>
      <c r="B8521" s="2">
        <v>43509.916666666672</v>
      </c>
      <c r="C8521" s="1" t="s">
        <v>34715</v>
      </c>
      <c r="D8521" s="1" t="s">
        <v>34716</v>
      </c>
      <c r="E8521" s="1" t="s">
        <v>34717</v>
      </c>
      <c r="F8521" s="1" t="s">
        <v>32494</v>
      </c>
      <c r="G8521" s="1" t="s">
        <v>34718</v>
      </c>
      <c r="H8521" s="3" t="s">
        <v>34719</v>
      </c>
    </row>
    <row r="8522" spans="1:8" x14ac:dyDescent="0.25">
      <c r="A8522" s="2">
        <v>43516.5625</v>
      </c>
      <c r="B8522" s="2">
        <v>43516.75</v>
      </c>
      <c r="C8522" s="1" t="s">
        <v>34720</v>
      </c>
      <c r="D8522" s="1" t="s">
        <v>34721</v>
      </c>
      <c r="E8522" s="1" t="s">
        <v>34722</v>
      </c>
      <c r="F8522" s="1" t="s">
        <v>32494</v>
      </c>
      <c r="G8522" s="1" t="s">
        <v>34723</v>
      </c>
      <c r="H8522" s="3" t="s">
        <v>34724</v>
      </c>
    </row>
    <row r="8523" spans="1:8" x14ac:dyDescent="0.25">
      <c r="A8523" s="2">
        <v>43510.645833333328</v>
      </c>
      <c r="B8523" s="2">
        <v>43510.75</v>
      </c>
      <c r="C8523" s="1" t="s">
        <v>34725</v>
      </c>
      <c r="D8523" s="1" t="s">
        <v>34726</v>
      </c>
      <c r="E8523" s="1" t="s">
        <v>34727</v>
      </c>
      <c r="F8523" s="1" t="s">
        <v>32494</v>
      </c>
      <c r="G8523" s="1" t="s">
        <v>34728</v>
      </c>
      <c r="H8523" s="3" t="s">
        <v>34729</v>
      </c>
    </row>
    <row r="8524" spans="1:8" x14ac:dyDescent="0.25">
      <c r="A8524" s="2">
        <v>43503.354166666672</v>
      </c>
      <c r="B8524" s="2">
        <v>43503.4375</v>
      </c>
      <c r="C8524" s="1" t="s">
        <v>34730</v>
      </c>
      <c r="D8524" s="1" t="s">
        <v>34731</v>
      </c>
      <c r="E8524" s="1" t="s">
        <v>34732</v>
      </c>
      <c r="F8524" s="1" t="s">
        <v>32494</v>
      </c>
      <c r="G8524" s="1" t="s">
        <v>34733</v>
      </c>
      <c r="H8524" s="3" t="s">
        <v>34734</v>
      </c>
    </row>
    <row r="8525" spans="1:8" x14ac:dyDescent="0.25">
      <c r="A8525" s="2">
        <v>43503.541666666672</v>
      </c>
      <c r="B8525" s="2">
        <v>43503.791666666672</v>
      </c>
      <c r="C8525" s="1" t="s">
        <v>32417</v>
      </c>
      <c r="D8525" s="1" t="s">
        <v>34711</v>
      </c>
      <c r="E8525" s="1" t="s">
        <v>34735</v>
      </c>
      <c r="F8525" s="1" t="s">
        <v>32494</v>
      </c>
      <c r="G8525" s="1" t="s">
        <v>34736</v>
      </c>
      <c r="H8525" s="3" t="s">
        <v>34737</v>
      </c>
    </row>
    <row r="8526" spans="1:8" x14ac:dyDescent="0.25">
      <c r="A8526" s="2">
        <v>43502.8125</v>
      </c>
      <c r="B8526" s="2">
        <v>43502.8125</v>
      </c>
      <c r="C8526" s="1" t="s">
        <v>34738</v>
      </c>
      <c r="D8526" s="1" t="s">
        <v>34739</v>
      </c>
      <c r="E8526" s="1" t="s">
        <v>34740</v>
      </c>
      <c r="F8526" s="1" t="s">
        <v>32494</v>
      </c>
      <c r="G8526" s="1" t="s">
        <v>34741</v>
      </c>
      <c r="H8526" s="3" t="s">
        <v>34742</v>
      </c>
    </row>
    <row r="8527" spans="1:8" x14ac:dyDescent="0.25">
      <c r="A8527" s="2">
        <v>43509.625</v>
      </c>
      <c r="B8527" s="2">
        <v>43509.75</v>
      </c>
      <c r="C8527" s="1" t="s">
        <v>34743</v>
      </c>
      <c r="D8527" s="1" t="s">
        <v>34744</v>
      </c>
      <c r="E8527" s="1" t="s">
        <v>34745</v>
      </c>
      <c r="F8527" s="1" t="s">
        <v>32494</v>
      </c>
      <c r="G8527" s="1" t="s">
        <v>34746</v>
      </c>
      <c r="H8527" s="3" t="s">
        <v>34747</v>
      </c>
    </row>
    <row r="8528" spans="1:8" x14ac:dyDescent="0.25">
      <c r="A8528" s="2">
        <v>43508.770833333328</v>
      </c>
      <c r="B8528" s="2">
        <v>43508.916666666672</v>
      </c>
      <c r="C8528" s="1" t="s">
        <v>34748</v>
      </c>
      <c r="D8528" s="1" t="s">
        <v>34749</v>
      </c>
      <c r="E8528" s="1" t="s">
        <v>34750</v>
      </c>
      <c r="F8528" s="1" t="s">
        <v>32494</v>
      </c>
      <c r="G8528" s="1" t="s">
        <v>34751</v>
      </c>
      <c r="H8528" s="3" t="s">
        <v>34752</v>
      </c>
    </row>
    <row r="8529" spans="1:8" x14ac:dyDescent="0.25">
      <c r="A8529" s="2">
        <v>43543.75</v>
      </c>
      <c r="B8529" s="2">
        <v>43543.875</v>
      </c>
      <c r="C8529" s="1" t="s">
        <v>34753</v>
      </c>
      <c r="D8529" s="1" t="s">
        <v>34754</v>
      </c>
      <c r="E8529" s="1" t="s">
        <v>34755</v>
      </c>
      <c r="F8529" s="1" t="s">
        <v>32494</v>
      </c>
      <c r="G8529" s="1" t="s">
        <v>34756</v>
      </c>
      <c r="H8529" s="3" t="s">
        <v>34757</v>
      </c>
    </row>
    <row r="8530" spans="1:8" x14ac:dyDescent="0.25">
      <c r="A8530" s="2">
        <v>43530.770833333328</v>
      </c>
      <c r="B8530" s="2">
        <v>43530.854166666672</v>
      </c>
      <c r="C8530" s="1" t="s">
        <v>34758</v>
      </c>
      <c r="D8530" s="1" t="s">
        <v>32526</v>
      </c>
      <c r="E8530" s="1" t="s">
        <v>34759</v>
      </c>
      <c r="F8530" s="1" t="s">
        <v>32494</v>
      </c>
      <c r="G8530" s="1" t="s">
        <v>34760</v>
      </c>
      <c r="H8530" s="3" t="s">
        <v>34761</v>
      </c>
    </row>
    <row r="8531" spans="1:8" x14ac:dyDescent="0.25">
      <c r="A8531" s="2">
        <v>43524.791666666672</v>
      </c>
      <c r="B8531" s="2">
        <v>43524.875</v>
      </c>
      <c r="C8531" s="1" t="s">
        <v>34762</v>
      </c>
      <c r="D8531" s="1" t="s">
        <v>34317</v>
      </c>
      <c r="E8531" s="1" t="s">
        <v>34763</v>
      </c>
      <c r="F8531" s="1" t="s">
        <v>32494</v>
      </c>
      <c r="G8531" s="1" t="s">
        <v>34764</v>
      </c>
      <c r="H8531" s="3" t="s">
        <v>34765</v>
      </c>
    </row>
    <row r="8532" spans="1:8" x14ac:dyDescent="0.25">
      <c r="A8532" s="2">
        <v>43501.708333333328</v>
      </c>
      <c r="B8532" s="2">
        <v>43502.125</v>
      </c>
      <c r="C8532" s="1" t="s">
        <v>34766</v>
      </c>
      <c r="D8532" s="1" t="s">
        <v>34767</v>
      </c>
      <c r="E8532" s="1" t="s">
        <v>34768</v>
      </c>
      <c r="F8532" s="1" t="s">
        <v>32494</v>
      </c>
      <c r="G8532" s="1" t="s">
        <v>34769</v>
      </c>
      <c r="H8532" s="3" t="s">
        <v>34770</v>
      </c>
    </row>
    <row r="8533" spans="1:8" x14ac:dyDescent="0.25">
      <c r="A8533" s="2">
        <v>43549.75</v>
      </c>
      <c r="B8533" s="2">
        <v>43549.875</v>
      </c>
      <c r="C8533" s="1" t="s">
        <v>34771</v>
      </c>
      <c r="D8533" s="1" t="s">
        <v>34772</v>
      </c>
      <c r="E8533" s="1" t="s">
        <v>34773</v>
      </c>
      <c r="F8533" s="1" t="s">
        <v>32494</v>
      </c>
      <c r="G8533" s="1" t="s">
        <v>34774</v>
      </c>
      <c r="H8533" s="3" t="s">
        <v>34775</v>
      </c>
    </row>
    <row r="8534" spans="1:8" x14ac:dyDescent="0.25">
      <c r="A8534" s="2">
        <v>43518.833333333328</v>
      </c>
      <c r="B8534" s="2">
        <v>43518.958333333328</v>
      </c>
      <c r="C8534" s="1" t="s">
        <v>34776</v>
      </c>
      <c r="D8534" s="1" t="s">
        <v>34777</v>
      </c>
      <c r="E8534" s="1" t="s">
        <v>34778</v>
      </c>
      <c r="F8534" s="1" t="s">
        <v>32494</v>
      </c>
      <c r="G8534" s="1" t="s">
        <v>34774</v>
      </c>
      <c r="H8534" s="3" t="s">
        <v>34779</v>
      </c>
    </row>
    <row r="8535" spans="1:8" x14ac:dyDescent="0.25">
      <c r="A8535" s="2">
        <v>43516.729166666672</v>
      </c>
      <c r="B8535" s="2">
        <v>43516.875</v>
      </c>
      <c r="C8535" s="1" t="s">
        <v>34780</v>
      </c>
      <c r="D8535" s="1" t="s">
        <v>34781</v>
      </c>
      <c r="E8535" s="1" t="s">
        <v>34782</v>
      </c>
      <c r="F8535" s="1" t="s">
        <v>32494</v>
      </c>
      <c r="G8535" s="1" t="s">
        <v>34783</v>
      </c>
      <c r="H8535" s="3" t="s">
        <v>34784</v>
      </c>
    </row>
    <row r="8536" spans="1:8" x14ac:dyDescent="0.25">
      <c r="A8536" s="2">
        <v>43501.8125</v>
      </c>
      <c r="B8536" s="2">
        <v>43501.916666666672</v>
      </c>
      <c r="C8536" s="1" t="s">
        <v>34785</v>
      </c>
      <c r="D8536" s="1" t="s">
        <v>34786</v>
      </c>
      <c r="E8536" s="1" t="s">
        <v>34787</v>
      </c>
      <c r="F8536" s="1" t="s">
        <v>32494</v>
      </c>
      <c r="G8536" s="1" t="s">
        <v>34788</v>
      </c>
      <c r="H8536" s="3" t="s">
        <v>34789</v>
      </c>
    </row>
    <row r="8537" spans="1:8" x14ac:dyDescent="0.25">
      <c r="A8537" s="2">
        <v>43517.75</v>
      </c>
      <c r="B8537" s="2">
        <v>43517.875</v>
      </c>
      <c r="C8537" s="1" t="s">
        <v>34790</v>
      </c>
      <c r="D8537" s="1" t="s">
        <v>34791</v>
      </c>
      <c r="E8537" s="1" t="s">
        <v>34792</v>
      </c>
      <c r="F8537" s="1" t="s">
        <v>32494</v>
      </c>
      <c r="G8537" s="1" t="s">
        <v>34793</v>
      </c>
      <c r="H8537" s="3" t="s">
        <v>34794</v>
      </c>
    </row>
    <row r="8538" spans="1:8" x14ac:dyDescent="0.25">
      <c r="A8538" s="2">
        <v>43517.729166666672</v>
      </c>
      <c r="B8538" s="2">
        <v>43517.833333333328</v>
      </c>
      <c r="C8538" s="1" t="s">
        <v>34795</v>
      </c>
      <c r="D8538" s="1" t="s">
        <v>32935</v>
      </c>
      <c r="E8538" s="1" t="s">
        <v>34796</v>
      </c>
      <c r="F8538" s="1" t="s">
        <v>32494</v>
      </c>
      <c r="G8538" s="1" t="s">
        <v>34797</v>
      </c>
      <c r="H8538" s="3" t="s">
        <v>34798</v>
      </c>
    </row>
    <row r="8539" spans="1:8" x14ac:dyDescent="0.25">
      <c r="A8539" s="2">
        <v>43529.729166666672</v>
      </c>
      <c r="B8539" s="2">
        <v>43529.895833333328</v>
      </c>
      <c r="C8539" s="1" t="s">
        <v>34799</v>
      </c>
      <c r="D8539" s="1" t="s">
        <v>34800</v>
      </c>
      <c r="E8539" s="1" t="s">
        <v>34801</v>
      </c>
      <c r="F8539" s="1" t="s">
        <v>32494</v>
      </c>
      <c r="G8539" s="1" t="s">
        <v>34802</v>
      </c>
      <c r="H8539" s="3" t="s">
        <v>34803</v>
      </c>
    </row>
    <row r="8540" spans="1:8" x14ac:dyDescent="0.25">
      <c r="A8540" s="2">
        <v>43566.71875</v>
      </c>
      <c r="B8540" s="2">
        <v>43566.84375</v>
      </c>
      <c r="C8540" s="1" t="s">
        <v>34804</v>
      </c>
      <c r="D8540" s="1" t="s">
        <v>34805</v>
      </c>
      <c r="E8540" s="1" t="s">
        <v>34806</v>
      </c>
      <c r="F8540" s="1" t="s">
        <v>32494</v>
      </c>
      <c r="G8540" s="1" t="s">
        <v>34802</v>
      </c>
      <c r="H8540" s="3" t="s">
        <v>34807</v>
      </c>
    </row>
    <row r="8541" spans="1:8" x14ac:dyDescent="0.25">
      <c r="A8541" s="2">
        <v>43509.791666666672</v>
      </c>
      <c r="B8541" s="2">
        <v>43509.885416666672</v>
      </c>
      <c r="C8541" s="1" t="s">
        <v>32828</v>
      </c>
      <c r="D8541" s="1" t="s">
        <v>32829</v>
      </c>
      <c r="E8541" s="1" t="s">
        <v>34808</v>
      </c>
      <c r="F8541" s="1" t="s">
        <v>32494</v>
      </c>
      <c r="G8541" s="1" t="s">
        <v>34809</v>
      </c>
      <c r="H8541" s="3" t="s">
        <v>34810</v>
      </c>
    </row>
    <row r="8542" spans="1:8" x14ac:dyDescent="0.25">
      <c r="A8542" s="2">
        <v>43515.75</v>
      </c>
      <c r="B8542" s="2">
        <v>43515.875</v>
      </c>
      <c r="C8542" s="1" t="s">
        <v>34811</v>
      </c>
      <c r="D8542" s="1" t="s">
        <v>34812</v>
      </c>
      <c r="E8542" s="1" t="s">
        <v>34813</v>
      </c>
      <c r="F8542" s="1" t="s">
        <v>32494</v>
      </c>
      <c r="G8542" s="1" t="s">
        <v>34814</v>
      </c>
      <c r="H8542" s="3" t="s">
        <v>34815</v>
      </c>
    </row>
    <row r="8543" spans="1:8" x14ac:dyDescent="0.25">
      <c r="A8543" s="2">
        <v>43523.729166666672</v>
      </c>
      <c r="B8543" s="2">
        <v>43523.8125</v>
      </c>
      <c r="C8543" s="1" t="s">
        <v>34816</v>
      </c>
      <c r="D8543" s="1" t="s">
        <v>34381</v>
      </c>
      <c r="E8543" s="1" t="s">
        <v>34817</v>
      </c>
      <c r="F8543" s="1" t="s">
        <v>32494</v>
      </c>
      <c r="G8543" s="1" t="s">
        <v>34818</v>
      </c>
      <c r="H8543" s="3" t="s">
        <v>34819</v>
      </c>
    </row>
    <row r="8544" spans="1:8" x14ac:dyDescent="0.25">
      <c r="A8544" s="2">
        <v>43512.541666666672</v>
      </c>
      <c r="B8544" s="2">
        <v>43512.666666666672</v>
      </c>
      <c r="C8544" s="1" t="s">
        <v>34820</v>
      </c>
      <c r="D8544" s="1" t="s">
        <v>34821</v>
      </c>
      <c r="E8544" s="1" t="s">
        <v>34822</v>
      </c>
      <c r="F8544" s="1" t="s">
        <v>32494</v>
      </c>
      <c r="G8544" s="1" t="s">
        <v>34818</v>
      </c>
      <c r="H8544" s="3" t="s">
        <v>34823</v>
      </c>
    </row>
    <row r="8545" spans="1:8" x14ac:dyDescent="0.25">
      <c r="A8545" s="2">
        <v>43524.625</v>
      </c>
      <c r="B8545" s="2">
        <v>43524.708333333328</v>
      </c>
      <c r="C8545" s="1" t="s">
        <v>34606</v>
      </c>
      <c r="D8545" s="1" t="s">
        <v>34607</v>
      </c>
      <c r="E8545" s="1" t="s">
        <v>34824</v>
      </c>
      <c r="F8545" s="1" t="s">
        <v>32494</v>
      </c>
      <c r="G8545" s="1" t="s">
        <v>34825</v>
      </c>
      <c r="H8545" s="3" t="s">
        <v>34826</v>
      </c>
    </row>
    <row r="8546" spans="1:8" x14ac:dyDescent="0.25">
      <c r="A8546" s="2">
        <v>43503.416666666672</v>
      </c>
      <c r="B8546" s="2">
        <v>43503.666666666672</v>
      </c>
      <c r="C8546" s="1" t="s">
        <v>34827</v>
      </c>
      <c r="D8546" s="1" t="s">
        <v>34828</v>
      </c>
      <c r="E8546" s="1" t="s">
        <v>34829</v>
      </c>
      <c r="F8546" s="1" t="s">
        <v>32494</v>
      </c>
      <c r="G8546" s="1" t="s">
        <v>34830</v>
      </c>
      <c r="H8546" s="3" t="s">
        <v>34831</v>
      </c>
    </row>
    <row r="8547" spans="1:8" x14ac:dyDescent="0.25">
      <c r="A8547" s="2">
        <v>43508.791666666672</v>
      </c>
      <c r="B8547" s="2">
        <v>43508.916666666672</v>
      </c>
      <c r="C8547" s="1" t="s">
        <v>33045</v>
      </c>
      <c r="D8547" s="1" t="s">
        <v>34832</v>
      </c>
      <c r="E8547" s="1" t="s">
        <v>34833</v>
      </c>
      <c r="F8547" s="1" t="s">
        <v>32494</v>
      </c>
      <c r="G8547" s="1" t="s">
        <v>34834</v>
      </c>
      <c r="H8547" s="3" t="s">
        <v>34835</v>
      </c>
    </row>
    <row r="8548" spans="1:8" x14ac:dyDescent="0.25">
      <c r="A8548" s="2">
        <v>43509.666666666672</v>
      </c>
      <c r="B8548" s="2">
        <v>43509.833333333328</v>
      </c>
      <c r="C8548" s="1" t="s">
        <v>34836</v>
      </c>
      <c r="D8548" s="1" t="s">
        <v>34837</v>
      </c>
      <c r="E8548" s="1" t="s">
        <v>34838</v>
      </c>
      <c r="F8548" s="1" t="s">
        <v>32494</v>
      </c>
      <c r="G8548" s="1" t="s">
        <v>34839</v>
      </c>
      <c r="H8548" s="3" t="s">
        <v>34840</v>
      </c>
    </row>
    <row r="8549" spans="1:8" x14ac:dyDescent="0.25">
      <c r="A8549" s="2">
        <v>43508.791666666672</v>
      </c>
      <c r="B8549" s="2">
        <v>43508.916666666672</v>
      </c>
      <c r="C8549" s="1" t="s">
        <v>34841</v>
      </c>
      <c r="D8549" s="1" t="s">
        <v>34842</v>
      </c>
      <c r="E8549" s="1" t="s">
        <v>34843</v>
      </c>
      <c r="F8549" s="1" t="s">
        <v>32494</v>
      </c>
      <c r="G8549" s="1" t="s">
        <v>34844</v>
      </c>
      <c r="H8549" s="3" t="s">
        <v>34845</v>
      </c>
    </row>
    <row r="8550" spans="1:8" x14ac:dyDescent="0.25">
      <c r="A8550" s="2">
        <v>43518.604166666672</v>
      </c>
      <c r="B8550" s="2">
        <v>43518.708333333328</v>
      </c>
      <c r="C8550" s="1" t="s">
        <v>34846</v>
      </c>
      <c r="D8550" s="1" t="s">
        <v>34847</v>
      </c>
      <c r="E8550" s="1" t="s">
        <v>34848</v>
      </c>
      <c r="F8550" s="1" t="s">
        <v>32494</v>
      </c>
      <c r="G8550" s="1" t="s">
        <v>34849</v>
      </c>
      <c r="H8550" s="3" t="s">
        <v>34850</v>
      </c>
    </row>
    <row r="8551" spans="1:8" x14ac:dyDescent="0.25">
      <c r="A8551" s="2">
        <v>43509.791666666672</v>
      </c>
      <c r="B8551" s="2">
        <v>43509.916666666672</v>
      </c>
      <c r="C8551" s="1" t="s">
        <v>34851</v>
      </c>
      <c r="D8551" s="1" t="s">
        <v>34852</v>
      </c>
      <c r="E8551" s="1" t="s">
        <v>34853</v>
      </c>
      <c r="F8551" s="1" t="s">
        <v>1765</v>
      </c>
      <c r="G8551" s="1" t="s">
        <v>34854</v>
      </c>
      <c r="H8551" s="3" t="s">
        <v>34855</v>
      </c>
    </row>
    <row r="8552" spans="1:8" x14ac:dyDescent="0.25">
      <c r="A8552" s="2">
        <v>43508.5</v>
      </c>
      <c r="B8552" s="2">
        <v>43508.541666666672</v>
      </c>
      <c r="C8552" s="1" t="s">
        <v>34856</v>
      </c>
      <c r="D8552" s="1" t="s">
        <v>34857</v>
      </c>
      <c r="E8552" s="1" t="s">
        <v>34858</v>
      </c>
      <c r="F8552" s="1" t="s">
        <v>1765</v>
      </c>
      <c r="G8552" s="1" t="s">
        <v>34859</v>
      </c>
      <c r="H8552" s="3" t="s">
        <v>34860</v>
      </c>
    </row>
    <row r="8553" spans="1:8" x14ac:dyDescent="0.25">
      <c r="A8553" s="2">
        <v>43504.416666666672</v>
      </c>
      <c r="B8553" s="2">
        <v>43504.666666666672</v>
      </c>
      <c r="C8553" s="1" t="s">
        <v>34861</v>
      </c>
      <c r="D8553" s="1"/>
      <c r="E8553" s="1" t="s">
        <v>34862</v>
      </c>
      <c r="F8553" s="1" t="s">
        <v>32494</v>
      </c>
      <c r="G8553" s="1" t="s">
        <v>34863</v>
      </c>
      <c r="H8553" s="3" t="s">
        <v>34864</v>
      </c>
    </row>
    <row r="8554" spans="1:8" x14ac:dyDescent="0.25">
      <c r="A8554" s="2">
        <v>43504.375</v>
      </c>
      <c r="B8554" s="2">
        <v>43504.520833333328</v>
      </c>
      <c r="C8554" s="1" t="s">
        <v>34865</v>
      </c>
      <c r="D8554" s="1"/>
      <c r="E8554" s="1" t="s">
        <v>34866</v>
      </c>
      <c r="F8554" s="1" t="s">
        <v>32494</v>
      </c>
      <c r="G8554" s="1" t="s">
        <v>34867</v>
      </c>
      <c r="H8554" s="3" t="s">
        <v>34868</v>
      </c>
    </row>
    <row r="8555" spans="1:8" x14ac:dyDescent="0.25">
      <c r="A8555" s="2">
        <v>43504.375</v>
      </c>
      <c r="B8555" s="2">
        <v>43504.458333333328</v>
      </c>
      <c r="C8555" s="1" t="s">
        <v>34869</v>
      </c>
      <c r="D8555" s="1"/>
      <c r="E8555" s="1" t="s">
        <v>34870</v>
      </c>
      <c r="F8555" s="1" t="s">
        <v>32494</v>
      </c>
      <c r="G8555" s="1" t="s">
        <v>34871</v>
      </c>
      <c r="H8555" s="3" t="s">
        <v>34872</v>
      </c>
    </row>
    <row r="8556" spans="1:8" x14ac:dyDescent="0.25">
      <c r="A8556" s="2">
        <v>43505.375</v>
      </c>
      <c r="B8556" s="2">
        <v>43505.958333333328</v>
      </c>
      <c r="C8556" s="1" t="s">
        <v>34873</v>
      </c>
      <c r="D8556" s="1"/>
      <c r="E8556" s="1" t="s">
        <v>34874</v>
      </c>
      <c r="F8556" s="1" t="s">
        <v>32494</v>
      </c>
      <c r="G8556" s="1" t="s">
        <v>34875</v>
      </c>
      <c r="H8556" s="3" t="s">
        <v>34876</v>
      </c>
    </row>
    <row r="8557" spans="1:8" x14ac:dyDescent="0.25">
      <c r="A8557" s="2">
        <v>43505.458333333328</v>
      </c>
      <c r="B8557" s="2">
        <v>43505.75</v>
      </c>
      <c r="C8557" s="1" t="s">
        <v>34877</v>
      </c>
      <c r="D8557" s="1"/>
      <c r="E8557" s="1" t="s">
        <v>34878</v>
      </c>
      <c r="F8557" s="1" t="s">
        <v>32494</v>
      </c>
      <c r="G8557" s="1" t="s">
        <v>34879</v>
      </c>
      <c r="H8557" s="3" t="s">
        <v>34880</v>
      </c>
    </row>
    <row r="8558" spans="1:8" x14ac:dyDescent="0.25">
      <c r="A8558" s="2">
        <v>43505.729166666672</v>
      </c>
      <c r="B8558" s="2">
        <v>43505.8125</v>
      </c>
      <c r="C8558" s="1" t="s">
        <v>34881</v>
      </c>
      <c r="D8558" s="1"/>
      <c r="E8558" s="1" t="s">
        <v>34882</v>
      </c>
      <c r="F8558" s="1" t="s">
        <v>32494</v>
      </c>
      <c r="G8558" s="1" t="s">
        <v>34883</v>
      </c>
      <c r="H8558" s="3" t="s">
        <v>34884</v>
      </c>
    </row>
    <row r="8559" spans="1:8" x14ac:dyDescent="0.25">
      <c r="A8559" s="2">
        <v>43530.354166666672</v>
      </c>
      <c r="B8559" s="2">
        <v>43530.75</v>
      </c>
      <c r="C8559" s="1" t="s">
        <v>34885</v>
      </c>
      <c r="D8559" s="1" t="s">
        <v>34886</v>
      </c>
      <c r="E8559" s="1" t="s">
        <v>34887</v>
      </c>
      <c r="F8559" s="1" t="s">
        <v>32494</v>
      </c>
      <c r="G8559" s="1" t="s">
        <v>34888</v>
      </c>
      <c r="H8559" s="3" t="s">
        <v>34889</v>
      </c>
    </row>
    <row r="8560" spans="1:8" x14ac:dyDescent="0.25">
      <c r="A8560" s="2">
        <v>43509.333333333328</v>
      </c>
      <c r="B8560" s="2">
        <v>43509.375</v>
      </c>
      <c r="C8560" s="1" t="s">
        <v>34890</v>
      </c>
      <c r="D8560" s="1" t="s">
        <v>34891</v>
      </c>
      <c r="E8560" s="1" t="s">
        <v>34892</v>
      </c>
      <c r="F8560" s="1" t="s">
        <v>32494</v>
      </c>
      <c r="G8560" s="1" t="s">
        <v>34893</v>
      </c>
      <c r="H8560" s="3" t="s">
        <v>34894</v>
      </c>
    </row>
    <row r="8561" spans="1:8" x14ac:dyDescent="0.25">
      <c r="A8561" s="4">
        <v>43521</v>
      </c>
      <c r="B8561" s="4">
        <v>43522</v>
      </c>
      <c r="C8561" s="1" t="s">
        <v>34895</v>
      </c>
      <c r="D8561" s="1" t="s">
        <v>34896</v>
      </c>
      <c r="E8561" s="1" t="s">
        <v>34897</v>
      </c>
      <c r="F8561" s="1" t="s">
        <v>32494</v>
      </c>
      <c r="G8561" s="1" t="s">
        <v>34898</v>
      </c>
      <c r="H8561" s="3" t="s">
        <v>34899</v>
      </c>
    </row>
    <row r="8562" spans="1:8" x14ac:dyDescent="0.25">
      <c r="A8562" s="2">
        <v>43512.645833333328</v>
      </c>
      <c r="B8562" s="2">
        <v>43512.75</v>
      </c>
      <c r="C8562" s="1" t="s">
        <v>34900</v>
      </c>
      <c r="D8562" s="1" t="s">
        <v>33717</v>
      </c>
      <c r="E8562" s="1" t="s">
        <v>34901</v>
      </c>
      <c r="F8562" s="1" t="s">
        <v>32494</v>
      </c>
      <c r="G8562" s="1" t="s">
        <v>34902</v>
      </c>
      <c r="H8562" s="3" t="s">
        <v>34903</v>
      </c>
    </row>
    <row r="8563" spans="1:8" x14ac:dyDescent="0.25">
      <c r="A8563" s="2">
        <v>43559.791666666672</v>
      </c>
      <c r="B8563" s="2">
        <v>43559.875</v>
      </c>
      <c r="C8563" s="1" t="s">
        <v>34904</v>
      </c>
      <c r="D8563" s="1"/>
      <c r="E8563" s="1" t="s">
        <v>34905</v>
      </c>
      <c r="F8563" s="1" t="s">
        <v>32494</v>
      </c>
      <c r="G8563" s="1" t="s">
        <v>34906</v>
      </c>
      <c r="H8563" s="3" t="s">
        <v>34907</v>
      </c>
    </row>
    <row r="8564" spans="1:8" x14ac:dyDescent="0.25">
      <c r="A8564" s="2">
        <v>43531.645833333328</v>
      </c>
      <c r="B8564" s="2">
        <v>43531.75</v>
      </c>
      <c r="C8564" s="1" t="s">
        <v>34908</v>
      </c>
      <c r="D8564" s="1" t="s">
        <v>34909</v>
      </c>
      <c r="E8564" s="1" t="s">
        <v>34910</v>
      </c>
      <c r="F8564" s="1" t="s">
        <v>32494</v>
      </c>
      <c r="G8564" s="1" t="s">
        <v>34906</v>
      </c>
      <c r="H8564" s="3" t="s">
        <v>34911</v>
      </c>
    </row>
    <row r="8565" spans="1:8" x14ac:dyDescent="0.25">
      <c r="A8565" s="2">
        <v>43524.75</v>
      </c>
      <c r="B8565" s="2">
        <v>43524.833333333328</v>
      </c>
      <c r="C8565" s="1" t="s">
        <v>34912</v>
      </c>
      <c r="D8565" s="1" t="s">
        <v>34913</v>
      </c>
      <c r="E8565" s="1" t="s">
        <v>34914</v>
      </c>
      <c r="F8565" s="1" t="s">
        <v>32494</v>
      </c>
      <c r="G8565" s="1" t="s">
        <v>34915</v>
      </c>
      <c r="H8565" s="3" t="s">
        <v>34916</v>
      </c>
    </row>
    <row r="8566" spans="1:8" x14ac:dyDescent="0.25">
      <c r="A8566" s="2">
        <v>43517.791666666672</v>
      </c>
      <c r="B8566" s="2">
        <v>43517.875</v>
      </c>
      <c r="C8566" s="1" t="s">
        <v>34917</v>
      </c>
      <c r="D8566" s="1" t="s">
        <v>34023</v>
      </c>
      <c r="E8566" s="1" t="s">
        <v>34918</v>
      </c>
      <c r="F8566" s="1" t="s">
        <v>32494</v>
      </c>
      <c r="G8566" s="1" t="s">
        <v>34919</v>
      </c>
      <c r="H8566" s="3" t="s">
        <v>34920</v>
      </c>
    </row>
    <row r="8567" spans="1:8" x14ac:dyDescent="0.25">
      <c r="A8567" s="2">
        <v>43536.708333333328</v>
      </c>
      <c r="B8567" s="2">
        <v>43536.854166666672</v>
      </c>
      <c r="C8567" s="1" t="s">
        <v>34921</v>
      </c>
      <c r="D8567" s="1" t="s">
        <v>34922</v>
      </c>
      <c r="E8567" s="1" t="s">
        <v>34923</v>
      </c>
      <c r="F8567" s="1" t="s">
        <v>32494</v>
      </c>
      <c r="G8567" s="1" t="s">
        <v>34924</v>
      </c>
      <c r="H8567" s="3" t="s">
        <v>34925</v>
      </c>
    </row>
    <row r="8568" spans="1:8" x14ac:dyDescent="0.25">
      <c r="A8568" s="2">
        <v>43533.416666666672</v>
      </c>
      <c r="B8568" s="2">
        <v>43533.666666666672</v>
      </c>
      <c r="C8568" s="1" t="s">
        <v>34926</v>
      </c>
      <c r="D8568" s="1" t="s">
        <v>34927</v>
      </c>
      <c r="E8568" s="1" t="s">
        <v>34928</v>
      </c>
      <c r="F8568" s="1" t="s">
        <v>32494</v>
      </c>
      <c r="G8568" s="1" t="s">
        <v>34929</v>
      </c>
      <c r="H8568" s="3" t="s">
        <v>34930</v>
      </c>
    </row>
    <row r="8569" spans="1:8" x14ac:dyDescent="0.25">
      <c r="A8569" s="2">
        <v>43543.729166666672</v>
      </c>
      <c r="B8569" s="2">
        <v>43543.854166666672</v>
      </c>
      <c r="C8569" s="1" t="s">
        <v>34931</v>
      </c>
      <c r="D8569" s="1" t="s">
        <v>34932</v>
      </c>
      <c r="E8569" s="1" t="s">
        <v>34933</v>
      </c>
      <c r="F8569" s="1" t="s">
        <v>32494</v>
      </c>
      <c r="G8569" s="1" t="s">
        <v>34934</v>
      </c>
      <c r="H8569" s="3" t="s">
        <v>34935</v>
      </c>
    </row>
    <row r="8570" spans="1:8" x14ac:dyDescent="0.25">
      <c r="A8570" s="2">
        <v>43532.375</v>
      </c>
      <c r="B8570" s="2">
        <v>43532.875</v>
      </c>
      <c r="C8570" s="1" t="s">
        <v>34936</v>
      </c>
      <c r="D8570" s="1" t="s">
        <v>34381</v>
      </c>
      <c r="E8570" s="1" t="s">
        <v>34937</v>
      </c>
      <c r="F8570" s="1" t="s">
        <v>32494</v>
      </c>
      <c r="G8570" s="1" t="s">
        <v>34938</v>
      </c>
      <c r="H8570" s="3" t="s">
        <v>34939</v>
      </c>
    </row>
    <row r="8571" spans="1:8" x14ac:dyDescent="0.25">
      <c r="A8571" s="2">
        <v>43552.729166666672</v>
      </c>
      <c r="B8571" s="2">
        <v>43552.875</v>
      </c>
      <c r="C8571" s="1" t="s">
        <v>34940</v>
      </c>
      <c r="D8571" s="1" t="s">
        <v>34941</v>
      </c>
      <c r="E8571" s="1" t="s">
        <v>34942</v>
      </c>
      <c r="F8571" s="1" t="s">
        <v>32494</v>
      </c>
      <c r="G8571" s="1" t="s">
        <v>34938</v>
      </c>
      <c r="H8571" s="3" t="s">
        <v>34943</v>
      </c>
    </row>
    <row r="8572" spans="1:8" x14ac:dyDescent="0.25">
      <c r="A8572" s="2">
        <v>43531.729166666672</v>
      </c>
      <c r="B8572" s="2">
        <v>43531.875</v>
      </c>
      <c r="C8572" s="1" t="s">
        <v>34944</v>
      </c>
      <c r="D8572" s="1" t="s">
        <v>34945</v>
      </c>
      <c r="E8572" s="1" t="s">
        <v>34946</v>
      </c>
      <c r="F8572" s="1" t="s">
        <v>32494</v>
      </c>
      <c r="G8572" s="1" t="s">
        <v>34947</v>
      </c>
      <c r="H8572" s="3" t="s">
        <v>34948</v>
      </c>
    </row>
    <row r="8573" spans="1:8" x14ac:dyDescent="0.25">
      <c r="A8573" s="2">
        <v>43517.666666666672</v>
      </c>
      <c r="B8573" s="2">
        <v>43517.6875</v>
      </c>
      <c r="C8573" s="1" t="s">
        <v>34949</v>
      </c>
      <c r="D8573" s="1" t="s">
        <v>33668</v>
      </c>
      <c r="E8573" s="1" t="s">
        <v>34950</v>
      </c>
      <c r="F8573" s="1" t="s">
        <v>32494</v>
      </c>
      <c r="G8573" s="1" t="s">
        <v>34951</v>
      </c>
      <c r="H8573" s="3" t="s">
        <v>34952</v>
      </c>
    </row>
    <row r="8574" spans="1:8" x14ac:dyDescent="0.25">
      <c r="A8574" s="2">
        <v>43529.708333333328</v>
      </c>
      <c r="B8574" s="2">
        <v>43529.833333333328</v>
      </c>
      <c r="C8574" s="1" t="s">
        <v>34953</v>
      </c>
      <c r="D8574" s="1" t="s">
        <v>34954</v>
      </c>
      <c r="E8574" s="1" t="s">
        <v>34955</v>
      </c>
      <c r="F8574" s="1" t="s">
        <v>32494</v>
      </c>
      <c r="G8574" s="1" t="s">
        <v>34956</v>
      </c>
      <c r="H8574" s="3" t="s">
        <v>34957</v>
      </c>
    </row>
    <row r="8575" spans="1:8" x14ac:dyDescent="0.25">
      <c r="A8575" s="2">
        <v>43514.770833333328</v>
      </c>
      <c r="B8575" s="2">
        <v>43514.875</v>
      </c>
      <c r="C8575" s="1" t="s">
        <v>34958</v>
      </c>
      <c r="D8575" s="1" t="s">
        <v>34959</v>
      </c>
      <c r="E8575" s="1" t="s">
        <v>34960</v>
      </c>
      <c r="F8575" s="1" t="s">
        <v>32494</v>
      </c>
      <c r="G8575" s="1" t="s">
        <v>34961</v>
      </c>
      <c r="H8575" s="3" t="s">
        <v>34962</v>
      </c>
    </row>
    <row r="8576" spans="1:8" x14ac:dyDescent="0.25">
      <c r="A8576" s="2">
        <v>43602.5</v>
      </c>
      <c r="B8576" s="2">
        <v>43602.791666666672</v>
      </c>
      <c r="C8576" s="1" t="s">
        <v>34963</v>
      </c>
      <c r="D8576" s="1" t="s">
        <v>32638</v>
      </c>
      <c r="E8576" s="1" t="s">
        <v>34964</v>
      </c>
      <c r="F8576" s="1" t="s">
        <v>32494</v>
      </c>
      <c r="G8576" s="1" t="s">
        <v>34965</v>
      </c>
      <c r="H8576" s="3" t="s">
        <v>34966</v>
      </c>
    </row>
    <row r="8577" spans="1:8" x14ac:dyDescent="0.25">
      <c r="A8577" s="2">
        <v>43537.729166666672</v>
      </c>
      <c r="B8577" s="2">
        <v>43537.854166666672</v>
      </c>
      <c r="C8577" s="1" t="s">
        <v>34967</v>
      </c>
      <c r="D8577" s="1" t="s">
        <v>32897</v>
      </c>
      <c r="E8577" s="1" t="s">
        <v>34968</v>
      </c>
      <c r="F8577" s="1" t="s">
        <v>32494</v>
      </c>
      <c r="G8577" s="1" t="s">
        <v>34969</v>
      </c>
      <c r="H8577" s="3" t="s">
        <v>34970</v>
      </c>
    </row>
    <row r="8578" spans="1:8" x14ac:dyDescent="0.25">
      <c r="A8578" s="2">
        <v>43521.791666666672</v>
      </c>
      <c r="B8578" s="2">
        <v>43521.875</v>
      </c>
      <c r="C8578" s="1" t="s">
        <v>34971</v>
      </c>
      <c r="D8578" s="1" t="s">
        <v>34464</v>
      </c>
      <c r="E8578" s="1" t="s">
        <v>34972</v>
      </c>
      <c r="F8578" s="1" t="s">
        <v>32494</v>
      </c>
      <c r="G8578" s="1" t="s">
        <v>34973</v>
      </c>
      <c r="H8578" s="3" t="s">
        <v>34974</v>
      </c>
    </row>
    <row r="8579" spans="1:8" x14ac:dyDescent="0.25">
      <c r="A8579" s="2">
        <v>43511.791666666672</v>
      </c>
      <c r="B8579" s="2">
        <v>43511.875</v>
      </c>
      <c r="C8579" s="1" t="s">
        <v>34971</v>
      </c>
      <c r="D8579" s="1" t="s">
        <v>34464</v>
      </c>
      <c r="E8579" s="1" t="s">
        <v>34975</v>
      </c>
      <c r="F8579" s="1" t="s">
        <v>32494</v>
      </c>
      <c r="G8579" s="1" t="s">
        <v>34976</v>
      </c>
      <c r="H8579" s="3" t="s">
        <v>34977</v>
      </c>
    </row>
    <row r="8580" spans="1:8" x14ac:dyDescent="0.25">
      <c r="A8580" s="2">
        <v>43517.770833333328</v>
      </c>
      <c r="B8580" s="2">
        <v>43517.875</v>
      </c>
      <c r="C8580" s="1" t="s">
        <v>34978</v>
      </c>
      <c r="D8580" s="1" t="s">
        <v>34979</v>
      </c>
      <c r="E8580" s="1" t="s">
        <v>34980</v>
      </c>
      <c r="F8580" s="1" t="s">
        <v>32494</v>
      </c>
      <c r="G8580" s="1" t="s">
        <v>34981</v>
      </c>
      <c r="H8580" s="3" t="s">
        <v>34982</v>
      </c>
    </row>
    <row r="8581" spans="1:8" x14ac:dyDescent="0.25">
      <c r="A8581" s="2">
        <v>43538.75</v>
      </c>
      <c r="B8581" s="2">
        <v>43538.833333333328</v>
      </c>
      <c r="C8581" s="1" t="s">
        <v>34983</v>
      </c>
      <c r="D8581" s="1" t="s">
        <v>34984</v>
      </c>
      <c r="E8581" s="1" t="s">
        <v>34985</v>
      </c>
      <c r="F8581" s="1" t="s">
        <v>32494</v>
      </c>
      <c r="G8581" s="1" t="s">
        <v>34986</v>
      </c>
      <c r="H8581" s="3" t="s">
        <v>34987</v>
      </c>
    </row>
    <row r="8582" spans="1:8" x14ac:dyDescent="0.25">
      <c r="A8582" s="2">
        <v>43523.75</v>
      </c>
      <c r="B8582" s="2">
        <v>43523.875</v>
      </c>
      <c r="C8582" s="1" t="s">
        <v>34988</v>
      </c>
      <c r="D8582" s="1" t="s">
        <v>34989</v>
      </c>
      <c r="E8582" s="1" t="s">
        <v>34990</v>
      </c>
      <c r="F8582" s="1" t="s">
        <v>32494</v>
      </c>
      <c r="G8582" s="1" t="s">
        <v>34991</v>
      </c>
      <c r="H8582" s="3" t="s">
        <v>34992</v>
      </c>
    </row>
    <row r="8583" spans="1:8" x14ac:dyDescent="0.25">
      <c r="A8583" s="2">
        <v>43537.770833333328</v>
      </c>
      <c r="B8583" s="2">
        <v>43537.895833333328</v>
      </c>
      <c r="C8583" s="1" t="s">
        <v>34993</v>
      </c>
      <c r="D8583" s="1" t="s">
        <v>34994</v>
      </c>
      <c r="E8583" s="1" t="s">
        <v>34995</v>
      </c>
      <c r="F8583" s="1" t="s">
        <v>32494</v>
      </c>
      <c r="G8583" s="1" t="s">
        <v>34996</v>
      </c>
      <c r="H8583" s="3" t="s">
        <v>34997</v>
      </c>
    </row>
    <row r="8584" spans="1:8" x14ac:dyDescent="0.25">
      <c r="A8584" s="2">
        <v>43502.75</v>
      </c>
      <c r="B8584" s="2">
        <v>43502.833333333328</v>
      </c>
      <c r="C8584" s="1" t="s">
        <v>33705</v>
      </c>
      <c r="D8584" s="1" t="s">
        <v>34998</v>
      </c>
      <c r="E8584" s="1" t="s">
        <v>34999</v>
      </c>
      <c r="F8584" s="1" t="s">
        <v>32494</v>
      </c>
      <c r="G8584" s="1" t="s">
        <v>35000</v>
      </c>
      <c r="H8584" s="3" t="s">
        <v>35001</v>
      </c>
    </row>
    <row r="8585" spans="1:8" x14ac:dyDescent="0.25">
      <c r="A8585" s="2">
        <v>43572.375</v>
      </c>
      <c r="B8585" s="2">
        <v>43573.75</v>
      </c>
      <c r="C8585" s="1" t="s">
        <v>14411</v>
      </c>
      <c r="D8585" s="1" t="s">
        <v>14412</v>
      </c>
      <c r="E8585" s="1" t="s">
        <v>35002</v>
      </c>
      <c r="F8585" s="1" t="s">
        <v>32494</v>
      </c>
      <c r="G8585" s="1" t="s">
        <v>35003</v>
      </c>
      <c r="H8585" s="3" t="s">
        <v>35004</v>
      </c>
    </row>
    <row r="8586" spans="1:8" x14ac:dyDescent="0.25">
      <c r="A8586" s="2">
        <v>43509.729166666672</v>
      </c>
      <c r="B8586" s="2">
        <v>43509.8125</v>
      </c>
      <c r="C8586" s="1" t="s">
        <v>35005</v>
      </c>
      <c r="D8586" s="1"/>
      <c r="E8586" s="1" t="s">
        <v>35006</v>
      </c>
      <c r="F8586" s="1" t="s">
        <v>32494</v>
      </c>
      <c r="G8586" s="1" t="s">
        <v>35007</v>
      </c>
      <c r="H8586" s="3" t="s">
        <v>35008</v>
      </c>
    </row>
    <row r="8587" spans="1:8" x14ac:dyDescent="0.25">
      <c r="A8587" s="2">
        <v>43553.6875</v>
      </c>
      <c r="B8587" s="2">
        <v>43553.8125</v>
      </c>
      <c r="C8587" s="1" t="s">
        <v>35009</v>
      </c>
      <c r="D8587" s="1" t="s">
        <v>35010</v>
      </c>
      <c r="E8587" s="1" t="s">
        <v>35011</v>
      </c>
      <c r="F8587" s="1" t="s">
        <v>32494</v>
      </c>
      <c r="G8587" s="1" t="s">
        <v>35012</v>
      </c>
      <c r="H8587" s="3" t="s">
        <v>35013</v>
      </c>
    </row>
    <row r="8588" spans="1:8" x14ac:dyDescent="0.25">
      <c r="A8588" s="2">
        <v>43522.8125</v>
      </c>
      <c r="B8588" s="2">
        <v>43522.9375</v>
      </c>
      <c r="C8588" s="1" t="s">
        <v>35014</v>
      </c>
      <c r="D8588" s="1" t="s">
        <v>32772</v>
      </c>
      <c r="E8588" s="1" t="s">
        <v>35015</v>
      </c>
      <c r="F8588" s="1" t="s">
        <v>32494</v>
      </c>
      <c r="G8588" s="1" t="s">
        <v>35016</v>
      </c>
      <c r="H8588" s="3" t="s">
        <v>35017</v>
      </c>
    </row>
    <row r="8589" spans="1:8" x14ac:dyDescent="0.25">
      <c r="A8589" s="2">
        <v>43507.791666666672</v>
      </c>
      <c r="B8589" s="2">
        <v>43507.875</v>
      </c>
      <c r="C8589" s="1" t="s">
        <v>35018</v>
      </c>
      <c r="D8589" s="1" t="s">
        <v>34464</v>
      </c>
      <c r="E8589" s="1" t="s">
        <v>35019</v>
      </c>
      <c r="F8589" s="1" t="s">
        <v>32494</v>
      </c>
      <c r="G8589" s="1" t="s">
        <v>35020</v>
      </c>
      <c r="H8589" s="3" t="s">
        <v>35021</v>
      </c>
    </row>
    <row r="8590" spans="1:8" x14ac:dyDescent="0.25">
      <c r="A8590" s="2">
        <v>43530.791666666672</v>
      </c>
      <c r="B8590" s="2">
        <v>43530.875</v>
      </c>
      <c r="C8590" s="1" t="s">
        <v>35022</v>
      </c>
      <c r="D8590" s="1"/>
      <c r="E8590" s="1" t="s">
        <v>35023</v>
      </c>
      <c r="F8590" s="1" t="s">
        <v>32494</v>
      </c>
      <c r="G8590" s="1" t="s">
        <v>35020</v>
      </c>
      <c r="H8590" s="3" t="s">
        <v>35024</v>
      </c>
    </row>
    <row r="8591" spans="1:8" x14ac:dyDescent="0.25">
      <c r="A8591" s="2">
        <v>43511.458333333328</v>
      </c>
      <c r="B8591" s="2">
        <v>43511.5</v>
      </c>
      <c r="C8591" s="1" t="s">
        <v>35025</v>
      </c>
      <c r="D8591" s="1" t="s">
        <v>35026</v>
      </c>
      <c r="E8591" s="1" t="s">
        <v>35027</v>
      </c>
      <c r="F8591" s="1" t="s">
        <v>32494</v>
      </c>
      <c r="G8591" s="1" t="s">
        <v>35028</v>
      </c>
      <c r="H8591" s="3" t="s">
        <v>35029</v>
      </c>
    </row>
    <row r="8592" spans="1:8" x14ac:dyDescent="0.25">
      <c r="A8592" s="2">
        <v>43516.791666666672</v>
      </c>
      <c r="B8592" s="2">
        <v>43516.875</v>
      </c>
      <c r="C8592" s="1" t="s">
        <v>35030</v>
      </c>
      <c r="D8592" s="1" t="s">
        <v>35031</v>
      </c>
      <c r="E8592" s="1" t="s">
        <v>35032</v>
      </c>
      <c r="F8592" s="1" t="s">
        <v>32494</v>
      </c>
      <c r="G8592" s="1" t="s">
        <v>35033</v>
      </c>
      <c r="H8592" s="3" t="s">
        <v>35034</v>
      </c>
    </row>
    <row r="8593" spans="1:8" x14ac:dyDescent="0.25">
      <c r="A8593" s="2">
        <v>43511.416666666672</v>
      </c>
      <c r="B8593" s="2">
        <v>43511.708333333328</v>
      </c>
      <c r="C8593" s="1" t="s">
        <v>35035</v>
      </c>
      <c r="D8593" s="1" t="s">
        <v>33615</v>
      </c>
      <c r="E8593" s="1" t="s">
        <v>35036</v>
      </c>
      <c r="F8593" s="1" t="s">
        <v>32494</v>
      </c>
      <c r="G8593" s="1" t="s">
        <v>35037</v>
      </c>
      <c r="H8593" s="3" t="s">
        <v>35038</v>
      </c>
    </row>
    <row r="8594" spans="1:8" x14ac:dyDescent="0.25">
      <c r="A8594" s="2">
        <v>43543.791666666672</v>
      </c>
      <c r="B8594" s="2">
        <v>43543.875</v>
      </c>
      <c r="C8594" s="1" t="s">
        <v>35039</v>
      </c>
      <c r="D8594" s="1" t="s">
        <v>35040</v>
      </c>
      <c r="E8594" s="1" t="s">
        <v>35041</v>
      </c>
      <c r="F8594" s="1" t="s">
        <v>32494</v>
      </c>
      <c r="G8594" s="1" t="s">
        <v>35042</v>
      </c>
      <c r="H8594" s="3" t="s">
        <v>35043</v>
      </c>
    </row>
    <row r="8595" spans="1:8" x14ac:dyDescent="0.25">
      <c r="A8595" s="2">
        <v>43509.729166666672</v>
      </c>
      <c r="B8595" s="2">
        <v>43509.8125</v>
      </c>
      <c r="C8595" s="1" t="s">
        <v>35005</v>
      </c>
      <c r="D8595" s="1" t="s">
        <v>35044</v>
      </c>
      <c r="E8595" s="1" t="s">
        <v>35045</v>
      </c>
      <c r="F8595" s="1" t="s">
        <v>32494</v>
      </c>
      <c r="G8595" s="1" t="s">
        <v>35046</v>
      </c>
      <c r="H8595" s="3" t="s">
        <v>35047</v>
      </c>
    </row>
    <row r="8596" spans="1:8" x14ac:dyDescent="0.25">
      <c r="A8596" s="2">
        <v>43523.729166666672</v>
      </c>
      <c r="B8596" s="2">
        <v>43523.895833333328</v>
      </c>
      <c r="C8596" s="1" t="s">
        <v>35048</v>
      </c>
      <c r="D8596" s="1" t="s">
        <v>35049</v>
      </c>
      <c r="E8596" s="1" t="s">
        <v>35050</v>
      </c>
      <c r="F8596" s="1" t="s">
        <v>32494</v>
      </c>
      <c r="G8596" s="1" t="s">
        <v>35051</v>
      </c>
      <c r="H8596" s="3" t="s">
        <v>35052</v>
      </c>
    </row>
    <row r="8597" spans="1:8" x14ac:dyDescent="0.25">
      <c r="A8597" s="2">
        <v>43508.770833333328</v>
      </c>
      <c r="B8597" s="2">
        <v>43508.895833333328</v>
      </c>
      <c r="C8597" s="1" t="s">
        <v>35053</v>
      </c>
      <c r="D8597" s="1" t="s">
        <v>35054</v>
      </c>
      <c r="E8597" s="1" t="s">
        <v>35055</v>
      </c>
      <c r="F8597" s="1" t="s">
        <v>32494</v>
      </c>
      <c r="G8597" s="1" t="s">
        <v>35056</v>
      </c>
      <c r="H8597" s="3" t="s">
        <v>35057</v>
      </c>
    </row>
    <row r="8598" spans="1:8" x14ac:dyDescent="0.25">
      <c r="A8598" s="2">
        <v>43517.729166666672</v>
      </c>
      <c r="B8598" s="2">
        <v>43517.854166666672</v>
      </c>
      <c r="C8598" s="1" t="s">
        <v>35058</v>
      </c>
      <c r="D8598" s="1" t="s">
        <v>35059</v>
      </c>
      <c r="E8598" s="1" t="s">
        <v>35060</v>
      </c>
      <c r="F8598" s="1" t="s">
        <v>32494</v>
      </c>
      <c r="G8598" s="1" t="s">
        <v>35061</v>
      </c>
      <c r="H8598" s="3" t="s">
        <v>35062</v>
      </c>
    </row>
    <row r="8599" spans="1:8" x14ac:dyDescent="0.25">
      <c r="A8599" s="2">
        <v>43502.75</v>
      </c>
      <c r="B8599" s="2">
        <v>43502.833333333328</v>
      </c>
      <c r="C8599" s="1" t="s">
        <v>33705</v>
      </c>
      <c r="D8599" s="1" t="s">
        <v>34998</v>
      </c>
      <c r="E8599" s="1" t="s">
        <v>35063</v>
      </c>
      <c r="F8599" s="1" t="s">
        <v>32494</v>
      </c>
      <c r="G8599" s="1" t="s">
        <v>35064</v>
      </c>
      <c r="H8599" s="3" t="s">
        <v>35065</v>
      </c>
    </row>
    <row r="8600" spans="1:8" x14ac:dyDescent="0.25">
      <c r="A8600" s="2">
        <v>43518.729166666672</v>
      </c>
      <c r="B8600" s="2">
        <v>43518.833333333328</v>
      </c>
      <c r="C8600" s="1" t="s">
        <v>35066</v>
      </c>
      <c r="D8600" s="1" t="s">
        <v>35067</v>
      </c>
      <c r="E8600" s="1" t="s">
        <v>35068</v>
      </c>
      <c r="F8600" s="1" t="s">
        <v>32494</v>
      </c>
      <c r="G8600" s="1" t="s">
        <v>35069</v>
      </c>
      <c r="H8600" s="3" t="s">
        <v>35070</v>
      </c>
    </row>
    <row r="8601" spans="1:8" x14ac:dyDescent="0.25">
      <c r="A8601" s="2">
        <v>43531.729166666672</v>
      </c>
      <c r="B8601" s="2">
        <v>43531.895833333328</v>
      </c>
      <c r="C8601" s="1" t="s">
        <v>35071</v>
      </c>
      <c r="D8601" s="1" t="s">
        <v>35072</v>
      </c>
      <c r="E8601" s="1" t="s">
        <v>35073</v>
      </c>
      <c r="F8601" s="1" t="s">
        <v>32494</v>
      </c>
      <c r="G8601" s="1" t="s">
        <v>35074</v>
      </c>
      <c r="H8601" s="3" t="s">
        <v>35075</v>
      </c>
    </row>
    <row r="8602" spans="1:8" x14ac:dyDescent="0.25">
      <c r="A8602" s="2">
        <v>43508.541666666672</v>
      </c>
      <c r="B8602" s="2">
        <v>43508.708333333328</v>
      </c>
      <c r="C8602" s="1" t="s">
        <v>35076</v>
      </c>
      <c r="D8602" s="1" t="s">
        <v>35077</v>
      </c>
      <c r="E8602" s="1" t="s">
        <v>35078</v>
      </c>
      <c r="F8602" s="1" t="s">
        <v>32494</v>
      </c>
      <c r="G8602" s="1" t="s">
        <v>35079</v>
      </c>
      <c r="H8602" s="3" t="s">
        <v>35080</v>
      </c>
    </row>
    <row r="8603" spans="1:8" x14ac:dyDescent="0.25">
      <c r="A8603" s="2">
        <v>43543.729166666672</v>
      </c>
      <c r="B8603" s="2">
        <v>43543.895833333328</v>
      </c>
      <c r="C8603" s="1" t="s">
        <v>32833</v>
      </c>
      <c r="D8603" s="1" t="s">
        <v>35081</v>
      </c>
      <c r="E8603" s="1" t="s">
        <v>35082</v>
      </c>
      <c r="F8603" s="1" t="s">
        <v>32494</v>
      </c>
      <c r="G8603" s="1" t="s">
        <v>35083</v>
      </c>
      <c r="H8603" s="3" t="s">
        <v>35084</v>
      </c>
    </row>
    <row r="8604" spans="1:8" x14ac:dyDescent="0.25">
      <c r="A8604" s="2">
        <v>43529.791666666672</v>
      </c>
      <c r="B8604" s="2">
        <v>43529.916666666672</v>
      </c>
      <c r="C8604" s="1" t="s">
        <v>35085</v>
      </c>
      <c r="D8604" s="1" t="s">
        <v>35086</v>
      </c>
      <c r="E8604" s="1" t="s">
        <v>35087</v>
      </c>
      <c r="F8604" s="1" t="s">
        <v>32494</v>
      </c>
      <c r="G8604" s="1" t="s">
        <v>35088</v>
      </c>
      <c r="H8604" s="3" t="s">
        <v>35089</v>
      </c>
    </row>
    <row r="8605" spans="1:8" x14ac:dyDescent="0.25">
      <c r="A8605" s="2">
        <v>43517.770833333328</v>
      </c>
      <c r="B8605" s="2">
        <v>43517.895833333328</v>
      </c>
      <c r="C8605" s="1" t="s">
        <v>35090</v>
      </c>
      <c r="D8605" s="1" t="s">
        <v>35091</v>
      </c>
      <c r="E8605" s="1" t="s">
        <v>35092</v>
      </c>
      <c r="F8605" s="1" t="s">
        <v>32494</v>
      </c>
      <c r="G8605" s="1" t="s">
        <v>35093</v>
      </c>
      <c r="H8605" s="3" t="s">
        <v>35094</v>
      </c>
    </row>
    <row r="8606" spans="1:8" x14ac:dyDescent="0.25">
      <c r="A8606" s="2">
        <v>43587.791666666672</v>
      </c>
      <c r="B8606" s="2">
        <v>43587.875</v>
      </c>
      <c r="C8606" s="1" t="s">
        <v>34904</v>
      </c>
      <c r="D8606" s="1"/>
      <c r="E8606" s="1" t="s">
        <v>35095</v>
      </c>
      <c r="F8606" s="1" t="s">
        <v>32494</v>
      </c>
      <c r="G8606" s="1" t="s">
        <v>35096</v>
      </c>
      <c r="H8606" s="3" t="s">
        <v>35097</v>
      </c>
    </row>
    <row r="8607" spans="1:8" x14ac:dyDescent="0.25">
      <c r="A8607" s="2">
        <v>43524.75</v>
      </c>
      <c r="B8607" s="2">
        <v>43524.833333333328</v>
      </c>
      <c r="C8607" s="1" t="s">
        <v>35098</v>
      </c>
      <c r="D8607" s="1" t="s">
        <v>35099</v>
      </c>
      <c r="E8607" s="1" t="s">
        <v>35100</v>
      </c>
      <c r="F8607" s="1" t="s">
        <v>32494</v>
      </c>
      <c r="G8607" s="1" t="s">
        <v>35101</v>
      </c>
      <c r="H8607" s="3" t="s">
        <v>35102</v>
      </c>
    </row>
    <row r="8608" spans="1:8" x14ac:dyDescent="0.25">
      <c r="A8608" s="2">
        <v>43572.75</v>
      </c>
      <c r="B8608" s="2">
        <v>43572.833333333328</v>
      </c>
      <c r="C8608" s="1" t="s">
        <v>33963</v>
      </c>
      <c r="D8608" s="1" t="s">
        <v>32508</v>
      </c>
      <c r="E8608" s="1" t="s">
        <v>35103</v>
      </c>
      <c r="F8608" s="1" t="s">
        <v>32494</v>
      </c>
      <c r="G8608" s="1" t="s">
        <v>35104</v>
      </c>
      <c r="H8608" s="3" t="s">
        <v>35105</v>
      </c>
    </row>
    <row r="8609" spans="1:8" x14ac:dyDescent="0.25">
      <c r="A8609" s="2">
        <v>43538.729166666672</v>
      </c>
      <c r="B8609" s="2">
        <v>43538.854166666672</v>
      </c>
      <c r="C8609" s="1" t="s">
        <v>35106</v>
      </c>
      <c r="D8609" s="1" t="s">
        <v>34612</v>
      </c>
      <c r="E8609" s="1" t="s">
        <v>35107</v>
      </c>
      <c r="F8609" s="1" t="s">
        <v>32494</v>
      </c>
      <c r="G8609" s="1" t="s">
        <v>35108</v>
      </c>
      <c r="H8609" s="3" t="s">
        <v>35109</v>
      </c>
    </row>
    <row r="8610" spans="1:8" x14ac:dyDescent="0.25">
      <c r="A8610" s="2">
        <v>43528.791666666672</v>
      </c>
      <c r="B8610" s="2">
        <v>43528.875</v>
      </c>
      <c r="C8610" s="1" t="s">
        <v>35110</v>
      </c>
      <c r="D8610" s="1" t="s">
        <v>35111</v>
      </c>
      <c r="E8610" s="1" t="s">
        <v>35112</v>
      </c>
      <c r="F8610" s="1" t="s">
        <v>32494</v>
      </c>
      <c r="G8610" s="1" t="s">
        <v>35113</v>
      </c>
      <c r="H8610" s="3" t="s">
        <v>35114</v>
      </c>
    </row>
    <row r="8611" spans="1:8" x14ac:dyDescent="0.25">
      <c r="A8611" s="2">
        <v>43550.75</v>
      </c>
      <c r="B8611" s="2">
        <v>43550.875</v>
      </c>
      <c r="C8611" s="1" t="s">
        <v>35115</v>
      </c>
      <c r="D8611" s="1"/>
      <c r="E8611" s="1" t="s">
        <v>35116</v>
      </c>
      <c r="F8611" s="1" t="s">
        <v>32494</v>
      </c>
      <c r="G8611" s="1" t="s">
        <v>35117</v>
      </c>
      <c r="H8611" s="3" t="s">
        <v>35118</v>
      </c>
    </row>
    <row r="8612" spans="1:8" x14ac:dyDescent="0.25">
      <c r="A8612" s="4">
        <v>43534</v>
      </c>
      <c r="B8612" s="4">
        <v>43535</v>
      </c>
      <c r="C8612" s="1" t="s">
        <v>35119</v>
      </c>
      <c r="D8612" s="1" t="s">
        <v>35120</v>
      </c>
      <c r="E8612" s="1" t="s">
        <v>35121</v>
      </c>
      <c r="F8612" s="1" t="s">
        <v>32494</v>
      </c>
      <c r="G8612" s="1" t="s">
        <v>35122</v>
      </c>
      <c r="H8612" s="3" t="s">
        <v>35123</v>
      </c>
    </row>
    <row r="8613" spans="1:8" x14ac:dyDescent="0.25">
      <c r="A8613" s="2">
        <v>43633.333333333328</v>
      </c>
      <c r="B8613" s="2">
        <v>43636.666666666672</v>
      </c>
      <c r="C8613" s="1" t="s">
        <v>35124</v>
      </c>
      <c r="D8613" s="1" t="s">
        <v>35125</v>
      </c>
      <c r="E8613" s="1" t="s">
        <v>35126</v>
      </c>
      <c r="F8613" s="1" t="s">
        <v>32494</v>
      </c>
      <c r="G8613" s="1" t="s">
        <v>35127</v>
      </c>
      <c r="H8613" s="3" t="s">
        <v>35128</v>
      </c>
    </row>
    <row r="8614" spans="1:8" x14ac:dyDescent="0.25">
      <c r="A8614" s="2">
        <v>43544.729166666672</v>
      </c>
      <c r="B8614" s="2">
        <v>43544.916666666672</v>
      </c>
      <c r="C8614" s="1" t="s">
        <v>35129</v>
      </c>
      <c r="D8614" s="1" t="s">
        <v>35130</v>
      </c>
      <c r="E8614" s="1" t="s">
        <v>35131</v>
      </c>
      <c r="F8614" s="1" t="s">
        <v>32494</v>
      </c>
      <c r="G8614" s="1" t="s">
        <v>35132</v>
      </c>
      <c r="H8614" s="3" t="s">
        <v>35133</v>
      </c>
    </row>
    <row r="8615" spans="1:8" x14ac:dyDescent="0.25">
      <c r="A8615" s="2">
        <v>43538.8125</v>
      </c>
      <c r="B8615" s="2">
        <v>43538.895833333328</v>
      </c>
      <c r="C8615" s="1" t="s">
        <v>35134</v>
      </c>
      <c r="D8615" s="1" t="s">
        <v>32772</v>
      </c>
      <c r="E8615" s="1" t="s">
        <v>35135</v>
      </c>
      <c r="F8615" s="1" t="s">
        <v>32494</v>
      </c>
      <c r="G8615" s="1" t="s">
        <v>35136</v>
      </c>
      <c r="H8615" s="3" t="s">
        <v>35137</v>
      </c>
    </row>
    <row r="8616" spans="1:8" x14ac:dyDescent="0.25">
      <c r="A8616" s="2">
        <v>43539.583333333328</v>
      </c>
      <c r="B8616" s="2">
        <v>43539.666666666672</v>
      </c>
      <c r="C8616" s="1" t="s">
        <v>35138</v>
      </c>
      <c r="D8616" s="1" t="s">
        <v>32566</v>
      </c>
      <c r="E8616" s="1" t="s">
        <v>35139</v>
      </c>
      <c r="F8616" s="1" t="s">
        <v>32494</v>
      </c>
      <c r="G8616" s="1" t="s">
        <v>35140</v>
      </c>
      <c r="H8616" s="3" t="s">
        <v>35141</v>
      </c>
    </row>
    <row r="8617" spans="1:8" x14ac:dyDescent="0.25">
      <c r="A8617" s="2">
        <v>43545.8125</v>
      </c>
      <c r="B8617" s="2">
        <v>43545.895833333328</v>
      </c>
      <c r="C8617" s="1" t="s">
        <v>35142</v>
      </c>
      <c r="D8617" s="1" t="s">
        <v>32772</v>
      </c>
      <c r="E8617" s="1" t="s">
        <v>35143</v>
      </c>
      <c r="F8617" s="1" t="s">
        <v>32494</v>
      </c>
      <c r="G8617" s="1" t="s">
        <v>35144</v>
      </c>
      <c r="H8617" s="3" t="s">
        <v>35145</v>
      </c>
    </row>
    <row r="8618" spans="1:8" x14ac:dyDescent="0.25">
      <c r="A8618" s="2">
        <v>43552.729166666672</v>
      </c>
      <c r="B8618" s="2">
        <v>43552.895833333328</v>
      </c>
      <c r="C8618" s="1" t="s">
        <v>35146</v>
      </c>
      <c r="D8618" s="1" t="s">
        <v>32882</v>
      </c>
      <c r="E8618" s="1" t="s">
        <v>35147</v>
      </c>
      <c r="F8618" s="1" t="s">
        <v>32494</v>
      </c>
      <c r="G8618" s="1" t="s">
        <v>35148</v>
      </c>
      <c r="H8618" s="3" t="s">
        <v>35149</v>
      </c>
    </row>
    <row r="8619" spans="1:8" x14ac:dyDescent="0.25">
      <c r="A8619" s="2">
        <v>43536.75</v>
      </c>
      <c r="B8619" s="2">
        <v>43536.875</v>
      </c>
      <c r="C8619" s="1" t="s">
        <v>35150</v>
      </c>
      <c r="D8619" s="1" t="s">
        <v>35151</v>
      </c>
      <c r="E8619" s="1" t="s">
        <v>35152</v>
      </c>
      <c r="F8619" s="1" t="s">
        <v>32494</v>
      </c>
      <c r="G8619" s="1" t="s">
        <v>35153</v>
      </c>
      <c r="H8619" s="3" t="s">
        <v>35154</v>
      </c>
    </row>
    <row r="8620" spans="1:8" x14ac:dyDescent="0.25">
      <c r="A8620" s="2">
        <v>43536.75</v>
      </c>
      <c r="B8620" s="2">
        <v>43536.895833333328</v>
      </c>
      <c r="C8620" s="1" t="s">
        <v>35155</v>
      </c>
      <c r="D8620" s="1" t="s">
        <v>35156</v>
      </c>
      <c r="E8620" s="1" t="s">
        <v>35157</v>
      </c>
      <c r="F8620" s="1" t="s">
        <v>32494</v>
      </c>
      <c r="G8620" s="1" t="s">
        <v>35158</v>
      </c>
      <c r="H8620" s="3" t="s">
        <v>35159</v>
      </c>
    </row>
    <row r="8621" spans="1:8" x14ac:dyDescent="0.25">
      <c r="A8621" s="2">
        <v>43552.760416666672</v>
      </c>
      <c r="B8621" s="2">
        <v>43552.885416666672</v>
      </c>
      <c r="C8621" s="1" t="s">
        <v>35160</v>
      </c>
      <c r="D8621" s="1" t="s">
        <v>35161</v>
      </c>
      <c r="E8621" s="1" t="s">
        <v>35162</v>
      </c>
      <c r="F8621" s="1" t="s">
        <v>32494</v>
      </c>
      <c r="G8621" s="1" t="s">
        <v>35163</v>
      </c>
      <c r="H8621" s="3" t="s">
        <v>35164</v>
      </c>
    </row>
    <row r="8622" spans="1:8" x14ac:dyDescent="0.25">
      <c r="A8622" s="2">
        <v>43538.583333333328</v>
      </c>
      <c r="B8622" s="2">
        <v>43538.708333333328</v>
      </c>
      <c r="C8622" s="1" t="s">
        <v>35165</v>
      </c>
      <c r="D8622" s="1" t="s">
        <v>35166</v>
      </c>
      <c r="E8622" s="1" t="s">
        <v>35167</v>
      </c>
      <c r="F8622" s="1" t="s">
        <v>32494</v>
      </c>
      <c r="G8622" s="1" t="s">
        <v>35168</v>
      </c>
      <c r="H8622" s="3" t="s">
        <v>35169</v>
      </c>
    </row>
    <row r="8623" spans="1:8" x14ac:dyDescent="0.25">
      <c r="A8623" s="2">
        <v>43559.645833333328</v>
      </c>
      <c r="B8623" s="2">
        <v>43559.75</v>
      </c>
      <c r="C8623" s="1" t="s">
        <v>35170</v>
      </c>
      <c r="D8623" s="1" t="s">
        <v>35171</v>
      </c>
      <c r="E8623" s="1" t="s">
        <v>35172</v>
      </c>
      <c r="F8623" s="1" t="s">
        <v>32494</v>
      </c>
      <c r="G8623" s="1" t="s">
        <v>35173</v>
      </c>
      <c r="H8623" s="3" t="s">
        <v>35174</v>
      </c>
    </row>
    <row r="8624" spans="1:8" x14ac:dyDescent="0.25">
      <c r="A8624" s="2">
        <v>43536.75</v>
      </c>
      <c r="B8624" s="2">
        <v>43536.875</v>
      </c>
      <c r="C8624" s="1" t="s">
        <v>35175</v>
      </c>
      <c r="D8624" s="1" t="s">
        <v>35176</v>
      </c>
      <c r="E8624" s="1" t="s">
        <v>35177</v>
      </c>
      <c r="F8624" s="1" t="s">
        <v>32494</v>
      </c>
      <c r="G8624" s="1" t="s">
        <v>35178</v>
      </c>
      <c r="H8624" s="3" t="s">
        <v>35179</v>
      </c>
    </row>
    <row r="8625" spans="1:8" x14ac:dyDescent="0.25">
      <c r="A8625" s="2">
        <v>43538.791666666672</v>
      </c>
      <c r="B8625" s="2">
        <v>43538.916666666672</v>
      </c>
      <c r="C8625" s="1" t="s">
        <v>35180</v>
      </c>
      <c r="D8625" s="1" t="s">
        <v>33635</v>
      </c>
      <c r="E8625" s="1" t="s">
        <v>35181</v>
      </c>
      <c r="F8625" s="1" t="s">
        <v>32494</v>
      </c>
      <c r="G8625" s="1" t="s">
        <v>35182</v>
      </c>
      <c r="H8625" s="3" t="s">
        <v>35183</v>
      </c>
    </row>
    <row r="8626" spans="1:8" x14ac:dyDescent="0.25">
      <c r="A8626" s="2">
        <v>43552.739583333328</v>
      </c>
      <c r="B8626" s="2">
        <v>43552.833333333328</v>
      </c>
      <c r="C8626" s="1" t="s">
        <v>35184</v>
      </c>
      <c r="D8626" s="1" t="s">
        <v>33733</v>
      </c>
      <c r="E8626" s="1" t="s">
        <v>35185</v>
      </c>
      <c r="F8626" s="1" t="s">
        <v>32494</v>
      </c>
      <c r="G8626" s="1" t="s">
        <v>35186</v>
      </c>
      <c r="H8626" s="3" t="s">
        <v>35187</v>
      </c>
    </row>
    <row r="8627" spans="1:8" x14ac:dyDescent="0.25">
      <c r="A8627" s="2">
        <v>43543.708333333328</v>
      </c>
      <c r="B8627" s="2">
        <v>43543.791666666672</v>
      </c>
      <c r="C8627" s="1" t="s">
        <v>35188</v>
      </c>
      <c r="D8627" s="1" t="s">
        <v>32628</v>
      </c>
      <c r="E8627" s="1" t="s">
        <v>35189</v>
      </c>
      <c r="F8627" s="1" t="s">
        <v>32494</v>
      </c>
      <c r="G8627" s="1" t="s">
        <v>35186</v>
      </c>
      <c r="H8627" s="3" t="s">
        <v>35190</v>
      </c>
    </row>
    <row r="8628" spans="1:8" x14ac:dyDescent="0.25">
      <c r="A8628" s="2">
        <v>43609.333333333328</v>
      </c>
      <c r="B8628" s="2">
        <v>43609.395833333328</v>
      </c>
      <c r="C8628" s="1" t="s">
        <v>35191</v>
      </c>
      <c r="D8628" s="1" t="s">
        <v>35192</v>
      </c>
      <c r="E8628" s="1" t="s">
        <v>35193</v>
      </c>
      <c r="F8628" s="1" t="s">
        <v>32494</v>
      </c>
      <c r="G8628" s="1" t="s">
        <v>35194</v>
      </c>
      <c r="H8628" s="3" t="s">
        <v>35195</v>
      </c>
    </row>
    <row r="8629" spans="1:8" x14ac:dyDescent="0.25">
      <c r="A8629" s="2">
        <v>43609.375</v>
      </c>
      <c r="B8629" s="2">
        <v>43609.708333333328</v>
      </c>
      <c r="C8629" s="1" t="s">
        <v>35196</v>
      </c>
      <c r="D8629" s="1" t="s">
        <v>35192</v>
      </c>
      <c r="E8629" s="1" t="s">
        <v>35197</v>
      </c>
      <c r="F8629" s="1" t="s">
        <v>32494</v>
      </c>
      <c r="G8629" s="1" t="s">
        <v>35198</v>
      </c>
      <c r="H8629" s="3" t="s">
        <v>35199</v>
      </c>
    </row>
    <row r="8630" spans="1:8" x14ac:dyDescent="0.25">
      <c r="A8630" s="2">
        <v>43551.583333333328</v>
      </c>
      <c r="B8630" s="2">
        <v>43551.770833333328</v>
      </c>
      <c r="C8630" s="1" t="s">
        <v>35200</v>
      </c>
      <c r="D8630" s="1" t="s">
        <v>35201</v>
      </c>
      <c r="E8630" s="1" t="s">
        <v>35202</v>
      </c>
      <c r="F8630" s="1" t="s">
        <v>32494</v>
      </c>
      <c r="G8630" s="1" t="s">
        <v>35203</v>
      </c>
      <c r="H8630" s="3" t="s">
        <v>35204</v>
      </c>
    </row>
    <row r="8631" spans="1:8" x14ac:dyDescent="0.25">
      <c r="A8631" s="2">
        <v>43545.791666666672</v>
      </c>
      <c r="B8631" s="2">
        <v>43545.916666666672</v>
      </c>
      <c r="C8631" s="1" t="s">
        <v>35205</v>
      </c>
      <c r="D8631" s="1" t="s">
        <v>35206</v>
      </c>
      <c r="E8631" s="1" t="s">
        <v>35207</v>
      </c>
      <c r="F8631" s="1" t="s">
        <v>32494</v>
      </c>
      <c r="G8631" s="1" t="s">
        <v>35208</v>
      </c>
      <c r="H8631" s="3" t="s">
        <v>35209</v>
      </c>
    </row>
    <row r="8632" spans="1:8" x14ac:dyDescent="0.25">
      <c r="A8632" s="2">
        <v>43563.729166666672</v>
      </c>
      <c r="B8632" s="2">
        <v>43563.854166666672</v>
      </c>
      <c r="C8632" s="1" t="s">
        <v>35210</v>
      </c>
      <c r="D8632" s="1" t="s">
        <v>35211</v>
      </c>
      <c r="E8632" s="1" t="s">
        <v>35212</v>
      </c>
      <c r="F8632" s="1" t="s">
        <v>32494</v>
      </c>
      <c r="G8632" s="1" t="s">
        <v>35213</v>
      </c>
      <c r="H8632" s="3" t="s">
        <v>35214</v>
      </c>
    </row>
    <row r="8633" spans="1:8" x14ac:dyDescent="0.25">
      <c r="A8633" s="2">
        <v>43552.770833333328</v>
      </c>
      <c r="B8633" s="2">
        <v>43552.854166666672</v>
      </c>
      <c r="C8633" s="1" t="s">
        <v>35215</v>
      </c>
      <c r="D8633" s="1" t="s">
        <v>35216</v>
      </c>
      <c r="E8633" s="1" t="s">
        <v>35217</v>
      </c>
      <c r="F8633" s="1" t="s">
        <v>32494</v>
      </c>
      <c r="G8633" s="1" t="s">
        <v>35218</v>
      </c>
      <c r="H8633" s="3" t="s">
        <v>35219</v>
      </c>
    </row>
    <row r="8634" spans="1:8" x14ac:dyDescent="0.25">
      <c r="A8634" s="2">
        <v>43545.791666666672</v>
      </c>
      <c r="B8634" s="2">
        <v>43545.916666666672</v>
      </c>
      <c r="C8634" s="1" t="s">
        <v>35220</v>
      </c>
      <c r="D8634" s="1" t="s">
        <v>35221</v>
      </c>
      <c r="E8634" s="1" t="s">
        <v>35222</v>
      </c>
      <c r="F8634" s="1" t="s">
        <v>32494</v>
      </c>
      <c r="G8634" s="1" t="s">
        <v>35223</v>
      </c>
      <c r="H8634" s="3" t="s">
        <v>35224</v>
      </c>
    </row>
    <row r="8635" spans="1:8" x14ac:dyDescent="0.25">
      <c r="A8635" s="2">
        <v>43545.75</v>
      </c>
      <c r="B8635" s="2">
        <v>43545.875</v>
      </c>
      <c r="C8635" s="1" t="s">
        <v>35225</v>
      </c>
      <c r="D8635" s="1" t="s">
        <v>35226</v>
      </c>
      <c r="E8635" s="1" t="s">
        <v>35227</v>
      </c>
      <c r="F8635" s="1" t="s">
        <v>32494</v>
      </c>
      <c r="G8635" s="1" t="s">
        <v>35228</v>
      </c>
      <c r="H8635" s="3" t="s">
        <v>35229</v>
      </c>
    </row>
    <row r="8636" spans="1:8" x14ac:dyDescent="0.25">
      <c r="A8636" s="2">
        <v>43539.666666666672</v>
      </c>
      <c r="B8636" s="2">
        <v>43539.791666666672</v>
      </c>
      <c r="C8636" s="1" t="s">
        <v>35230</v>
      </c>
      <c r="D8636" s="1" t="s">
        <v>35231</v>
      </c>
      <c r="E8636" s="1" t="s">
        <v>35232</v>
      </c>
      <c r="F8636" s="1" t="s">
        <v>32494</v>
      </c>
      <c r="G8636" s="1" t="s">
        <v>35233</v>
      </c>
      <c r="H8636" s="3" t="s">
        <v>35234</v>
      </c>
    </row>
    <row r="8637" spans="1:8" x14ac:dyDescent="0.25">
      <c r="A8637" s="2">
        <v>43551.75</v>
      </c>
      <c r="B8637" s="2">
        <v>43551.875</v>
      </c>
      <c r="C8637" s="1" t="s">
        <v>35235</v>
      </c>
      <c r="D8637" s="1" t="s">
        <v>35236</v>
      </c>
      <c r="E8637" s="1" t="s">
        <v>35237</v>
      </c>
      <c r="F8637" s="1" t="s">
        <v>32494</v>
      </c>
      <c r="G8637" s="1" t="s">
        <v>35238</v>
      </c>
      <c r="H8637" s="3" t="s">
        <v>35239</v>
      </c>
    </row>
    <row r="8638" spans="1:8" x14ac:dyDescent="0.25">
      <c r="A8638" s="2">
        <v>43550.75</v>
      </c>
      <c r="B8638" s="2">
        <v>43550.875</v>
      </c>
      <c r="C8638" s="1" t="s">
        <v>35240</v>
      </c>
      <c r="D8638" s="1" t="s">
        <v>35241</v>
      </c>
      <c r="E8638" s="1" t="s">
        <v>35242</v>
      </c>
      <c r="F8638" s="1" t="s">
        <v>32494</v>
      </c>
      <c r="G8638" s="1" t="s">
        <v>35243</v>
      </c>
      <c r="H8638" s="3" t="s">
        <v>35244</v>
      </c>
    </row>
    <row r="8639" spans="1:8" x14ac:dyDescent="0.25">
      <c r="A8639" s="2">
        <v>43545.791666666672</v>
      </c>
      <c r="B8639" s="2">
        <v>43545.875</v>
      </c>
      <c r="C8639" s="1" t="s">
        <v>34511</v>
      </c>
      <c r="D8639" s="1" t="s">
        <v>35245</v>
      </c>
      <c r="E8639" s="1" t="s">
        <v>35246</v>
      </c>
      <c r="F8639" s="1" t="s">
        <v>32494</v>
      </c>
      <c r="G8639" s="1" t="s">
        <v>35247</v>
      </c>
      <c r="H8639" s="3" t="s">
        <v>35248</v>
      </c>
    </row>
    <row r="8640" spans="1:8" x14ac:dyDescent="0.25">
      <c r="A8640" s="2">
        <v>43553.375</v>
      </c>
      <c r="B8640" s="2">
        <v>43553.75</v>
      </c>
      <c r="C8640" s="1" t="s">
        <v>35249</v>
      </c>
      <c r="D8640" s="1" t="s">
        <v>35250</v>
      </c>
      <c r="E8640" s="1" t="s">
        <v>35251</v>
      </c>
      <c r="F8640" s="1" t="s">
        <v>32494</v>
      </c>
      <c r="G8640" s="1" t="s">
        <v>35252</v>
      </c>
      <c r="H8640" s="3" t="s">
        <v>35253</v>
      </c>
    </row>
    <row r="8641" spans="1:8" x14ac:dyDescent="0.25">
      <c r="A8641" s="2">
        <v>43573.75</v>
      </c>
      <c r="B8641" s="2">
        <v>43573.916666666672</v>
      </c>
      <c r="C8641" s="1" t="s">
        <v>35254</v>
      </c>
      <c r="D8641" s="1" t="s">
        <v>35255</v>
      </c>
      <c r="E8641" s="1" t="s">
        <v>35256</v>
      </c>
      <c r="F8641" s="1" t="s">
        <v>32494</v>
      </c>
      <c r="G8641" s="1" t="s">
        <v>35257</v>
      </c>
      <c r="H8641" s="3" t="s">
        <v>35258</v>
      </c>
    </row>
    <row r="8642" spans="1:8" x14ac:dyDescent="0.25">
      <c r="A8642" s="2">
        <v>43543.729166666672</v>
      </c>
      <c r="B8642" s="2">
        <v>43543.854166666672</v>
      </c>
      <c r="C8642" s="1" t="s">
        <v>35259</v>
      </c>
      <c r="D8642" s="1" t="s">
        <v>32897</v>
      </c>
      <c r="E8642" s="1" t="s">
        <v>35260</v>
      </c>
      <c r="F8642" s="1" t="s">
        <v>32494</v>
      </c>
      <c r="G8642" s="1" t="s">
        <v>35261</v>
      </c>
      <c r="H8642" s="3" t="s">
        <v>35262</v>
      </c>
    </row>
    <row r="8643" spans="1:8" x14ac:dyDescent="0.25">
      <c r="A8643" s="2">
        <v>43556.791666666672</v>
      </c>
      <c r="B8643" s="2">
        <v>43556.875</v>
      </c>
      <c r="C8643" s="1" t="s">
        <v>35263</v>
      </c>
      <c r="D8643" s="1"/>
      <c r="E8643" s="1" t="s">
        <v>35264</v>
      </c>
      <c r="F8643" s="1" t="s">
        <v>32494</v>
      </c>
      <c r="G8643" s="1" t="s">
        <v>35265</v>
      </c>
      <c r="H8643" s="3" t="s">
        <v>35266</v>
      </c>
    </row>
    <row r="8644" spans="1:8" x14ac:dyDescent="0.25">
      <c r="A8644" s="2">
        <v>43552.708333333328</v>
      </c>
      <c r="B8644" s="2">
        <v>43552.854166666672</v>
      </c>
      <c r="C8644" s="1" t="s">
        <v>35267</v>
      </c>
      <c r="D8644" s="1" t="s">
        <v>35268</v>
      </c>
      <c r="E8644" s="1" t="s">
        <v>35269</v>
      </c>
      <c r="F8644" s="1" t="s">
        <v>32494</v>
      </c>
      <c r="G8644" s="1" t="s">
        <v>35270</v>
      </c>
      <c r="H8644" s="3" t="s">
        <v>35271</v>
      </c>
    </row>
    <row r="8645" spans="1:8" x14ac:dyDescent="0.25">
      <c r="A8645" s="2">
        <v>43539.666666666672</v>
      </c>
      <c r="B8645" s="2">
        <v>43539.791666666672</v>
      </c>
      <c r="C8645" s="1" t="s">
        <v>34542</v>
      </c>
      <c r="D8645" s="1" t="s">
        <v>32526</v>
      </c>
      <c r="E8645" s="1" t="s">
        <v>35272</v>
      </c>
      <c r="F8645" s="1" t="s">
        <v>32494</v>
      </c>
      <c r="G8645" s="1" t="s">
        <v>35273</v>
      </c>
      <c r="H8645" s="3" t="s">
        <v>35274</v>
      </c>
    </row>
    <row r="8646" spans="1:8" x14ac:dyDescent="0.25">
      <c r="A8646" s="2">
        <v>43558.75</v>
      </c>
      <c r="B8646" s="2">
        <v>43558.895833333328</v>
      </c>
      <c r="C8646" s="1" t="s">
        <v>35275</v>
      </c>
      <c r="D8646" s="1" t="s">
        <v>35276</v>
      </c>
      <c r="E8646" s="1" t="s">
        <v>35277</v>
      </c>
      <c r="F8646" s="1" t="s">
        <v>32494</v>
      </c>
      <c r="G8646" s="1" t="s">
        <v>35278</v>
      </c>
      <c r="H8646" s="3" t="s">
        <v>35279</v>
      </c>
    </row>
    <row r="8647" spans="1:8" x14ac:dyDescent="0.25">
      <c r="A8647" s="2">
        <v>43559.729166666672</v>
      </c>
      <c r="B8647" s="2">
        <v>43559.875</v>
      </c>
      <c r="C8647" s="1" t="s">
        <v>35280</v>
      </c>
      <c r="D8647" s="1" t="s">
        <v>35281</v>
      </c>
      <c r="E8647" s="1" t="s">
        <v>35282</v>
      </c>
      <c r="F8647" s="1" t="s">
        <v>32494</v>
      </c>
      <c r="G8647" s="1" t="s">
        <v>35283</v>
      </c>
      <c r="H8647" s="3" t="s">
        <v>35284</v>
      </c>
    </row>
    <row r="8648" spans="1:8" x14ac:dyDescent="0.25">
      <c r="A8648" s="2">
        <v>43538.729166666672</v>
      </c>
      <c r="B8648" s="2">
        <v>43538.791666666672</v>
      </c>
      <c r="C8648" s="1" t="s">
        <v>35285</v>
      </c>
      <c r="D8648" s="1" t="s">
        <v>35286</v>
      </c>
      <c r="E8648" s="1" t="s">
        <v>35287</v>
      </c>
      <c r="F8648" s="1" t="s">
        <v>32494</v>
      </c>
      <c r="G8648" s="1" t="s">
        <v>35288</v>
      </c>
      <c r="H8648" s="3" t="s">
        <v>35289</v>
      </c>
    </row>
    <row r="8649" spans="1:8" x14ac:dyDescent="0.25">
      <c r="A8649" s="2">
        <v>43531.75</v>
      </c>
      <c r="B8649" s="2">
        <v>43531.833333333328</v>
      </c>
      <c r="C8649" s="1" t="s">
        <v>35290</v>
      </c>
      <c r="D8649" s="1" t="s">
        <v>35291</v>
      </c>
      <c r="E8649" s="1" t="s">
        <v>35292</v>
      </c>
      <c r="F8649" s="1" t="s">
        <v>32494</v>
      </c>
      <c r="G8649" s="1" t="s">
        <v>35293</v>
      </c>
      <c r="H8649" s="3" t="s">
        <v>35294</v>
      </c>
    </row>
    <row r="8650" spans="1:8" x14ac:dyDescent="0.25">
      <c r="A8650" s="2">
        <v>43538.770833333328</v>
      </c>
      <c r="B8650" s="2">
        <v>43538.854166666672</v>
      </c>
      <c r="C8650" s="1" t="s">
        <v>35295</v>
      </c>
      <c r="D8650" s="1" t="s">
        <v>35296</v>
      </c>
      <c r="E8650" s="1" t="s">
        <v>35297</v>
      </c>
      <c r="F8650" s="1" t="s">
        <v>32494</v>
      </c>
      <c r="G8650" s="1" t="s">
        <v>35298</v>
      </c>
      <c r="H8650" s="3" t="s">
        <v>35299</v>
      </c>
    </row>
    <row r="8651" spans="1:8" x14ac:dyDescent="0.25">
      <c r="A8651" s="2">
        <v>43538.791666666672</v>
      </c>
      <c r="B8651" s="2">
        <v>43538.916666666672</v>
      </c>
      <c r="C8651" s="1" t="s">
        <v>35300</v>
      </c>
      <c r="D8651" s="1" t="s">
        <v>35301</v>
      </c>
      <c r="E8651" s="1" t="s">
        <v>35302</v>
      </c>
      <c r="F8651" s="1" t="s">
        <v>32494</v>
      </c>
      <c r="G8651" s="1" t="s">
        <v>35303</v>
      </c>
      <c r="H8651" s="3" t="s">
        <v>35304</v>
      </c>
    </row>
    <row r="8652" spans="1:8" x14ac:dyDescent="0.25">
      <c r="A8652" s="2">
        <v>43552.75</v>
      </c>
      <c r="B8652" s="2">
        <v>43552.875</v>
      </c>
      <c r="C8652" s="1" t="s">
        <v>35305</v>
      </c>
      <c r="D8652" s="1" t="s">
        <v>35306</v>
      </c>
      <c r="E8652" s="1" t="s">
        <v>35307</v>
      </c>
      <c r="F8652" s="1" t="s">
        <v>32494</v>
      </c>
      <c r="G8652" s="1" t="s">
        <v>35308</v>
      </c>
      <c r="H8652" s="3" t="s">
        <v>35309</v>
      </c>
    </row>
    <row r="8653" spans="1:8" x14ac:dyDescent="0.25">
      <c r="A8653" s="2">
        <v>43565.770833333328</v>
      </c>
      <c r="B8653" s="2">
        <v>43565.895833333328</v>
      </c>
      <c r="C8653" s="1" t="s">
        <v>35310</v>
      </c>
      <c r="D8653" s="1" t="s">
        <v>35311</v>
      </c>
      <c r="E8653" s="1" t="s">
        <v>35312</v>
      </c>
      <c r="F8653" s="1" t="s">
        <v>32494</v>
      </c>
      <c r="G8653" s="1" t="s">
        <v>35313</v>
      </c>
      <c r="H8653" s="3" t="s">
        <v>35314</v>
      </c>
    </row>
    <row r="8654" spans="1:8" x14ac:dyDescent="0.25">
      <c r="A8654" s="2">
        <v>43543.395833333328</v>
      </c>
      <c r="B8654" s="2">
        <v>43543.6875</v>
      </c>
      <c r="C8654" s="1" t="s">
        <v>35315</v>
      </c>
      <c r="D8654" s="1" t="s">
        <v>35316</v>
      </c>
      <c r="E8654" s="1" t="s">
        <v>35317</v>
      </c>
      <c r="F8654" s="1" t="s">
        <v>32494</v>
      </c>
      <c r="G8654" s="1" t="s">
        <v>35318</v>
      </c>
      <c r="H8654" s="3" t="s">
        <v>35319</v>
      </c>
    </row>
    <row r="8655" spans="1:8" x14ac:dyDescent="0.25">
      <c r="A8655" s="2">
        <v>43559.729166666672</v>
      </c>
      <c r="B8655" s="2">
        <v>43559.854166666672</v>
      </c>
      <c r="C8655" s="1" t="s">
        <v>35320</v>
      </c>
      <c r="D8655" s="1" t="s">
        <v>32887</v>
      </c>
      <c r="E8655" s="1" t="s">
        <v>35321</v>
      </c>
      <c r="F8655" s="1" t="s">
        <v>32494</v>
      </c>
      <c r="G8655" s="1" t="s">
        <v>35322</v>
      </c>
      <c r="H8655" s="3" t="s">
        <v>35323</v>
      </c>
    </row>
    <row r="8656" spans="1:8" x14ac:dyDescent="0.25">
      <c r="A8656" s="2">
        <v>43556.75</v>
      </c>
      <c r="B8656" s="2">
        <v>43556.875</v>
      </c>
      <c r="C8656" s="1" t="s">
        <v>35324</v>
      </c>
      <c r="D8656" s="1" t="s">
        <v>32638</v>
      </c>
      <c r="E8656" s="1" t="s">
        <v>35325</v>
      </c>
      <c r="F8656" s="1" t="s">
        <v>32494</v>
      </c>
      <c r="G8656" s="1" t="s">
        <v>35326</v>
      </c>
      <c r="H8656" s="3" t="s">
        <v>35327</v>
      </c>
    </row>
    <row r="8657" spans="1:8" x14ac:dyDescent="0.25">
      <c r="A8657" s="2">
        <v>43531.75</v>
      </c>
      <c r="B8657" s="2">
        <v>43531.833333333328</v>
      </c>
      <c r="C8657" s="1" t="s">
        <v>35005</v>
      </c>
      <c r="D8657" s="1" t="s">
        <v>35044</v>
      </c>
      <c r="E8657" s="1" t="s">
        <v>35328</v>
      </c>
      <c r="F8657" s="1" t="s">
        <v>32494</v>
      </c>
      <c r="G8657" s="1" t="s">
        <v>35326</v>
      </c>
      <c r="H8657" s="3" t="s">
        <v>35329</v>
      </c>
    </row>
    <row r="8658" spans="1:8" x14ac:dyDescent="0.25">
      <c r="A8658" s="2">
        <v>43559.729166666672</v>
      </c>
      <c r="B8658" s="2">
        <v>43559.833333333328</v>
      </c>
      <c r="C8658" s="1" t="s">
        <v>35330</v>
      </c>
      <c r="D8658" s="1" t="s">
        <v>35331</v>
      </c>
      <c r="E8658" s="1" t="s">
        <v>35332</v>
      </c>
      <c r="F8658" s="1" t="s">
        <v>32494</v>
      </c>
      <c r="G8658" s="1" t="s">
        <v>35333</v>
      </c>
      <c r="H8658" s="3" t="s">
        <v>35334</v>
      </c>
    </row>
    <row r="8659" spans="1:8" x14ac:dyDescent="0.25">
      <c r="A8659" s="2">
        <v>43538.729166666672</v>
      </c>
      <c r="B8659" s="2">
        <v>43538.791666666672</v>
      </c>
      <c r="C8659" s="1" t="s">
        <v>35335</v>
      </c>
      <c r="D8659" s="1" t="s">
        <v>35206</v>
      </c>
      <c r="E8659" s="1" t="s">
        <v>35336</v>
      </c>
      <c r="F8659" s="1" t="s">
        <v>32494</v>
      </c>
      <c r="G8659" s="1" t="s">
        <v>35337</v>
      </c>
      <c r="H8659" s="3" t="s">
        <v>35338</v>
      </c>
    </row>
    <row r="8660" spans="1:8" x14ac:dyDescent="0.25">
      <c r="A8660" s="2">
        <v>43549.75</v>
      </c>
      <c r="B8660" s="2">
        <v>43549.916666666672</v>
      </c>
      <c r="C8660" s="1" t="s">
        <v>35339</v>
      </c>
      <c r="D8660" s="1" t="s">
        <v>35340</v>
      </c>
      <c r="E8660" s="1" t="s">
        <v>35341</v>
      </c>
      <c r="F8660" s="1" t="s">
        <v>32494</v>
      </c>
      <c r="G8660" s="1" t="s">
        <v>35342</v>
      </c>
      <c r="H8660" s="3" t="s">
        <v>35343</v>
      </c>
    </row>
    <row r="8661" spans="1:8" x14ac:dyDescent="0.25">
      <c r="A8661" s="2">
        <v>43552.770833333328</v>
      </c>
      <c r="B8661" s="2">
        <v>43552.854166666672</v>
      </c>
      <c r="C8661" s="1" t="s">
        <v>35344</v>
      </c>
      <c r="D8661" s="1" t="s">
        <v>35345</v>
      </c>
      <c r="E8661" s="1" t="s">
        <v>35346</v>
      </c>
      <c r="F8661" s="1" t="s">
        <v>32494</v>
      </c>
      <c r="G8661" s="1" t="s">
        <v>35347</v>
      </c>
      <c r="H8661" s="3" t="s">
        <v>35348</v>
      </c>
    </row>
    <row r="8662" spans="1:8" x14ac:dyDescent="0.25">
      <c r="A8662" s="2">
        <v>43535.75</v>
      </c>
      <c r="B8662" s="2">
        <v>43535.875</v>
      </c>
      <c r="C8662" s="1" t="s">
        <v>35349</v>
      </c>
      <c r="D8662" s="1" t="s">
        <v>35350</v>
      </c>
      <c r="E8662" s="1" t="s">
        <v>35351</v>
      </c>
      <c r="F8662" s="1" t="s">
        <v>32494</v>
      </c>
      <c r="G8662" s="1" t="s">
        <v>35352</v>
      </c>
      <c r="H8662" s="3" t="s">
        <v>35353</v>
      </c>
    </row>
    <row r="8663" spans="1:8" x14ac:dyDescent="0.25">
      <c r="A8663" s="2">
        <v>43545.791666666672</v>
      </c>
      <c r="B8663" s="2">
        <v>43545.9375</v>
      </c>
      <c r="C8663" s="1" t="s">
        <v>35354</v>
      </c>
      <c r="D8663" s="1" t="s">
        <v>35355</v>
      </c>
      <c r="E8663" s="1" t="s">
        <v>35356</v>
      </c>
      <c r="F8663" s="1" t="s">
        <v>32494</v>
      </c>
      <c r="G8663" s="1" t="s">
        <v>35357</v>
      </c>
      <c r="H8663" s="3" t="s">
        <v>35358</v>
      </c>
    </row>
    <row r="8664" spans="1:8" x14ac:dyDescent="0.25">
      <c r="A8664" s="2">
        <v>43533.5</v>
      </c>
      <c r="B8664" s="2">
        <v>43533.625</v>
      </c>
      <c r="C8664" s="1" t="s">
        <v>35359</v>
      </c>
      <c r="D8664" s="1" t="s">
        <v>35360</v>
      </c>
      <c r="E8664" s="1" t="s">
        <v>35361</v>
      </c>
      <c r="F8664" s="1" t="s">
        <v>32494</v>
      </c>
      <c r="G8664" s="1" t="s">
        <v>35362</v>
      </c>
      <c r="H8664" s="3" t="s">
        <v>35363</v>
      </c>
    </row>
    <row r="8665" spans="1:8" x14ac:dyDescent="0.25">
      <c r="A8665" s="2">
        <v>43543.583333333328</v>
      </c>
      <c r="B8665" s="2">
        <v>43543.708333333328</v>
      </c>
      <c r="C8665" s="1" t="s">
        <v>34384</v>
      </c>
      <c r="D8665" s="1" t="s">
        <v>35364</v>
      </c>
      <c r="E8665" s="1" t="s">
        <v>35365</v>
      </c>
      <c r="F8665" s="1" t="s">
        <v>32494</v>
      </c>
      <c r="G8665" s="1" t="s">
        <v>35366</v>
      </c>
      <c r="H8665" s="3" t="s">
        <v>35367</v>
      </c>
    </row>
    <row r="8666" spans="1:8" x14ac:dyDescent="0.25">
      <c r="A8666" s="2">
        <v>43538.770833333328</v>
      </c>
      <c r="B8666" s="2">
        <v>43538.895833333328</v>
      </c>
      <c r="C8666" s="1" t="s">
        <v>35368</v>
      </c>
      <c r="D8666" s="1" t="s">
        <v>35369</v>
      </c>
      <c r="E8666" s="1" t="s">
        <v>35370</v>
      </c>
      <c r="F8666" s="1" t="s">
        <v>32494</v>
      </c>
      <c r="G8666" s="1" t="s">
        <v>35371</v>
      </c>
      <c r="H8666" s="3" t="s">
        <v>35372</v>
      </c>
    </row>
    <row r="8667" spans="1:8" x14ac:dyDescent="0.25">
      <c r="A8667" s="2">
        <v>43552.708333333328</v>
      </c>
      <c r="B8667" s="2">
        <v>43552.791666666672</v>
      </c>
      <c r="C8667" s="1" t="s">
        <v>35373</v>
      </c>
      <c r="D8667" s="1" t="s">
        <v>35374</v>
      </c>
      <c r="E8667" s="1" t="s">
        <v>35375</v>
      </c>
      <c r="F8667" s="1" t="s">
        <v>32494</v>
      </c>
      <c r="G8667" s="1" t="s">
        <v>35376</v>
      </c>
      <c r="H8667" s="3" t="s">
        <v>35377</v>
      </c>
    </row>
    <row r="8668" spans="1:8" x14ac:dyDescent="0.25">
      <c r="A8668" s="2">
        <v>43601.75</v>
      </c>
      <c r="B8668" s="2">
        <v>43601.895833333328</v>
      </c>
      <c r="C8668" s="1" t="s">
        <v>35378</v>
      </c>
      <c r="D8668" s="1"/>
      <c r="E8668" s="1" t="s">
        <v>35379</v>
      </c>
      <c r="F8668" s="1" t="s">
        <v>32494</v>
      </c>
      <c r="G8668" s="1" t="s">
        <v>35380</v>
      </c>
      <c r="H8668" s="3" t="s">
        <v>35381</v>
      </c>
    </row>
    <row r="8669" spans="1:8" x14ac:dyDescent="0.25">
      <c r="A8669" s="2">
        <v>43566.770833333328</v>
      </c>
      <c r="B8669" s="2">
        <v>43566.895833333328</v>
      </c>
      <c r="C8669" s="1" t="s">
        <v>35382</v>
      </c>
      <c r="D8669" s="1" t="s">
        <v>35383</v>
      </c>
      <c r="E8669" s="1" t="s">
        <v>35384</v>
      </c>
      <c r="F8669" s="1" t="s">
        <v>32494</v>
      </c>
      <c r="G8669" s="1" t="s">
        <v>35385</v>
      </c>
      <c r="H8669" s="3" t="s">
        <v>35386</v>
      </c>
    </row>
    <row r="8670" spans="1:8" x14ac:dyDescent="0.25">
      <c r="A8670" s="2">
        <v>43552.75</v>
      </c>
      <c r="B8670" s="2">
        <v>43552.875</v>
      </c>
      <c r="C8670" s="1" t="s">
        <v>35387</v>
      </c>
      <c r="D8670" s="1" t="s">
        <v>35388</v>
      </c>
      <c r="E8670" s="1" t="s">
        <v>35389</v>
      </c>
      <c r="F8670" s="1" t="s">
        <v>32494</v>
      </c>
      <c r="G8670" s="1" t="s">
        <v>35390</v>
      </c>
      <c r="H8670" s="3" t="s">
        <v>35391</v>
      </c>
    </row>
    <row r="8671" spans="1:8" x14ac:dyDescent="0.25">
      <c r="A8671" s="2">
        <v>43544.75</v>
      </c>
      <c r="B8671" s="2">
        <v>43544.854166666672</v>
      </c>
      <c r="C8671" s="1" t="s">
        <v>35392</v>
      </c>
      <c r="D8671" s="1" t="s">
        <v>35393</v>
      </c>
      <c r="E8671" s="1" t="s">
        <v>35394</v>
      </c>
      <c r="F8671" s="1" t="s">
        <v>32494</v>
      </c>
      <c r="G8671" s="1" t="s">
        <v>35395</v>
      </c>
      <c r="H8671" s="3" t="s">
        <v>35396</v>
      </c>
    </row>
    <row r="8672" spans="1:8" x14ac:dyDescent="0.25">
      <c r="A8672" s="2">
        <v>43558.770833333328</v>
      </c>
      <c r="B8672" s="2">
        <v>43558.916666666672</v>
      </c>
      <c r="C8672" s="1" t="s">
        <v>35397</v>
      </c>
      <c r="D8672" s="1" t="s">
        <v>35398</v>
      </c>
      <c r="E8672" s="1" t="s">
        <v>35399</v>
      </c>
      <c r="F8672" s="1" t="s">
        <v>32494</v>
      </c>
      <c r="G8672" s="1" t="s">
        <v>35400</v>
      </c>
      <c r="H8672" s="3" t="s">
        <v>35401</v>
      </c>
    </row>
    <row r="8673" spans="1:8" x14ac:dyDescent="0.25">
      <c r="A8673" s="2">
        <v>43545.791666666672</v>
      </c>
      <c r="B8673" s="2">
        <v>43545.916666666672</v>
      </c>
      <c r="C8673" s="1" t="s">
        <v>35402</v>
      </c>
      <c r="D8673" s="1" t="s">
        <v>35403</v>
      </c>
      <c r="E8673" s="1" t="s">
        <v>35404</v>
      </c>
      <c r="F8673" s="1" t="s">
        <v>32494</v>
      </c>
      <c r="G8673" s="1" t="s">
        <v>35405</v>
      </c>
      <c r="H8673" s="3" t="s">
        <v>35406</v>
      </c>
    </row>
    <row r="8674" spans="1:8" x14ac:dyDescent="0.25">
      <c r="A8674" s="2">
        <v>43539.708333333328</v>
      </c>
      <c r="B8674" s="2">
        <v>43539.791666666672</v>
      </c>
      <c r="C8674" s="1" t="s">
        <v>35407</v>
      </c>
      <c r="D8674" s="1" t="s">
        <v>35408</v>
      </c>
      <c r="E8674" s="1" t="s">
        <v>35409</v>
      </c>
      <c r="F8674" s="1" t="s">
        <v>32494</v>
      </c>
      <c r="G8674" s="1" t="s">
        <v>35410</v>
      </c>
      <c r="H8674" s="3" t="s">
        <v>35411</v>
      </c>
    </row>
    <row r="8675" spans="1:8" x14ac:dyDescent="0.25">
      <c r="A8675" s="2">
        <v>43543.770833333328</v>
      </c>
      <c r="B8675" s="2">
        <v>43543.895833333328</v>
      </c>
      <c r="C8675" s="1" t="s">
        <v>35412</v>
      </c>
      <c r="D8675" s="1" t="s">
        <v>35413</v>
      </c>
      <c r="E8675" s="1" t="s">
        <v>35414</v>
      </c>
      <c r="F8675" s="1" t="s">
        <v>32494</v>
      </c>
      <c r="G8675" s="1" t="s">
        <v>35415</v>
      </c>
      <c r="H8675" s="3" t="s">
        <v>35416</v>
      </c>
    </row>
    <row r="8676" spans="1:8" x14ac:dyDescent="0.25">
      <c r="A8676" s="2">
        <v>43601.729166666672</v>
      </c>
      <c r="B8676" s="2">
        <v>43601.854166666672</v>
      </c>
      <c r="C8676" s="1" t="s">
        <v>35417</v>
      </c>
      <c r="D8676" s="1" t="s">
        <v>32887</v>
      </c>
      <c r="E8676" s="1" t="s">
        <v>35418</v>
      </c>
      <c r="F8676" s="1" t="s">
        <v>32494</v>
      </c>
      <c r="G8676" s="1" t="s">
        <v>35419</v>
      </c>
      <c r="H8676" s="3" t="s">
        <v>35420</v>
      </c>
    </row>
    <row r="8677" spans="1:8" x14ac:dyDescent="0.25">
      <c r="A8677" s="2">
        <v>43622.729166666672</v>
      </c>
      <c r="B8677" s="2">
        <v>43622.854166666672</v>
      </c>
      <c r="C8677" s="1" t="s">
        <v>35421</v>
      </c>
      <c r="D8677" s="1" t="s">
        <v>32887</v>
      </c>
      <c r="E8677" s="1" t="s">
        <v>35422</v>
      </c>
      <c r="F8677" s="1" t="s">
        <v>32494</v>
      </c>
      <c r="G8677" s="1" t="s">
        <v>35423</v>
      </c>
      <c r="H8677" s="3" t="s">
        <v>35424</v>
      </c>
    </row>
    <row r="8678" spans="1:8" x14ac:dyDescent="0.25">
      <c r="A8678" s="2">
        <v>43553.583333333328</v>
      </c>
      <c r="B8678" s="2">
        <v>43553.791666666672</v>
      </c>
      <c r="C8678" s="1" t="s">
        <v>35425</v>
      </c>
      <c r="D8678" s="1" t="s">
        <v>35426</v>
      </c>
      <c r="E8678" s="1" t="s">
        <v>35427</v>
      </c>
      <c r="F8678" s="1" t="s">
        <v>32494</v>
      </c>
      <c r="G8678" s="1" t="s">
        <v>35428</v>
      </c>
      <c r="H8678" s="3" t="s">
        <v>35429</v>
      </c>
    </row>
    <row r="8679" spans="1:8" x14ac:dyDescent="0.25">
      <c r="A8679" s="2">
        <v>43550.75</v>
      </c>
      <c r="B8679" s="2">
        <v>43550.875</v>
      </c>
      <c r="C8679" s="1" t="s">
        <v>35430</v>
      </c>
      <c r="D8679" s="1" t="s">
        <v>35431</v>
      </c>
      <c r="E8679" s="1" t="s">
        <v>35432</v>
      </c>
      <c r="F8679" s="1" t="s">
        <v>32494</v>
      </c>
      <c r="G8679" s="1" t="s">
        <v>35433</v>
      </c>
      <c r="H8679" s="3" t="s">
        <v>35434</v>
      </c>
    </row>
    <row r="8680" spans="1:8" x14ac:dyDescent="0.25">
      <c r="A8680" s="2">
        <v>43557.75</v>
      </c>
      <c r="B8680" s="2">
        <v>43557.833333333328</v>
      </c>
      <c r="C8680" s="1" t="s">
        <v>35435</v>
      </c>
      <c r="D8680" s="1" t="s">
        <v>35436</v>
      </c>
      <c r="E8680" s="1" t="s">
        <v>35437</v>
      </c>
      <c r="F8680" s="1" t="s">
        <v>32494</v>
      </c>
      <c r="G8680" s="1" t="s">
        <v>35438</v>
      </c>
      <c r="H8680" s="3" t="s">
        <v>35439</v>
      </c>
    </row>
    <row r="8681" spans="1:8" x14ac:dyDescent="0.25">
      <c r="A8681" s="2">
        <v>43566.791666666672</v>
      </c>
      <c r="B8681" s="2">
        <v>43566.875</v>
      </c>
      <c r="C8681" s="1" t="s">
        <v>35440</v>
      </c>
      <c r="D8681" s="1" t="s">
        <v>35441</v>
      </c>
      <c r="E8681" s="1" t="s">
        <v>35442</v>
      </c>
      <c r="F8681" s="1" t="s">
        <v>32494</v>
      </c>
      <c r="G8681" s="1" t="s">
        <v>35443</v>
      </c>
      <c r="H8681" s="3" t="s">
        <v>35444</v>
      </c>
    </row>
    <row r="8682" spans="1:8" x14ac:dyDescent="0.25">
      <c r="A8682" s="2">
        <v>43551.770833333328</v>
      </c>
      <c r="B8682" s="2">
        <v>43551.895833333328</v>
      </c>
      <c r="C8682" s="1" t="s">
        <v>35445</v>
      </c>
      <c r="D8682" s="1" t="s">
        <v>35446</v>
      </c>
      <c r="E8682" s="1" t="s">
        <v>35447</v>
      </c>
      <c r="F8682" s="1" t="s">
        <v>32494</v>
      </c>
      <c r="G8682" s="1" t="s">
        <v>35448</v>
      </c>
      <c r="H8682" s="3" t="s">
        <v>35449</v>
      </c>
    </row>
    <row r="8683" spans="1:8" x14ac:dyDescent="0.25">
      <c r="A8683" s="2">
        <v>43545.625</v>
      </c>
      <c r="B8683" s="2">
        <v>43545.708333333328</v>
      </c>
      <c r="C8683" s="1" t="s">
        <v>34606</v>
      </c>
      <c r="D8683" s="1" t="s">
        <v>35450</v>
      </c>
      <c r="E8683" s="1" t="s">
        <v>35451</v>
      </c>
      <c r="F8683" s="1" t="s">
        <v>32494</v>
      </c>
      <c r="G8683" s="1" t="s">
        <v>35448</v>
      </c>
      <c r="H8683" s="3" t="s">
        <v>35452</v>
      </c>
    </row>
    <row r="8684" spans="1:8" x14ac:dyDescent="0.25">
      <c r="A8684" s="2">
        <v>43552.75</v>
      </c>
      <c r="B8684" s="2">
        <v>43552.875</v>
      </c>
      <c r="C8684" s="1" t="s">
        <v>35453</v>
      </c>
      <c r="D8684" s="1" t="s">
        <v>35454</v>
      </c>
      <c r="E8684" s="1" t="s">
        <v>35455</v>
      </c>
      <c r="F8684" s="1" t="s">
        <v>32494</v>
      </c>
      <c r="G8684" s="1" t="s">
        <v>35456</v>
      </c>
      <c r="H8684" s="3" t="s">
        <v>35457</v>
      </c>
    </row>
    <row r="8685" spans="1:8" x14ac:dyDescent="0.25">
      <c r="A8685" s="2">
        <v>43573.75</v>
      </c>
      <c r="B8685" s="2">
        <v>43573.833333333328</v>
      </c>
      <c r="C8685" s="1" t="s">
        <v>35458</v>
      </c>
      <c r="D8685" s="1" t="s">
        <v>35459</v>
      </c>
      <c r="E8685" s="1" t="s">
        <v>35460</v>
      </c>
      <c r="F8685" s="1" t="s">
        <v>32494</v>
      </c>
      <c r="G8685" s="1" t="s">
        <v>35461</v>
      </c>
      <c r="H8685" s="3" t="s">
        <v>35462</v>
      </c>
    </row>
    <row r="8686" spans="1:8" x14ac:dyDescent="0.25">
      <c r="A8686" s="2">
        <v>43565.770833333328</v>
      </c>
      <c r="B8686" s="2">
        <v>43565.854166666672</v>
      </c>
      <c r="C8686" s="1" t="s">
        <v>35463</v>
      </c>
      <c r="D8686" s="1" t="s">
        <v>35464</v>
      </c>
      <c r="E8686" s="1" t="s">
        <v>35465</v>
      </c>
      <c r="F8686" s="1" t="s">
        <v>32494</v>
      </c>
      <c r="G8686" s="1" t="s">
        <v>35466</v>
      </c>
      <c r="H8686" s="3" t="s">
        <v>35467</v>
      </c>
    </row>
    <row r="8687" spans="1:8" x14ac:dyDescent="0.25">
      <c r="A8687" s="2">
        <v>43554.541666666672</v>
      </c>
      <c r="B8687" s="2">
        <v>43554.666666666672</v>
      </c>
      <c r="C8687" s="1" t="s">
        <v>35468</v>
      </c>
      <c r="D8687" s="1" t="s">
        <v>35469</v>
      </c>
      <c r="E8687" s="1" t="s">
        <v>35470</v>
      </c>
      <c r="F8687" s="1" t="s">
        <v>32494</v>
      </c>
      <c r="G8687" s="1" t="s">
        <v>35471</v>
      </c>
      <c r="H8687" s="3" t="s">
        <v>35472</v>
      </c>
    </row>
    <row r="8688" spans="1:8" x14ac:dyDescent="0.25">
      <c r="A8688" s="2">
        <v>43545.8125</v>
      </c>
      <c r="B8688" s="2">
        <v>43545.895833333328</v>
      </c>
      <c r="C8688" s="1" t="s">
        <v>35473</v>
      </c>
      <c r="D8688" s="1" t="s">
        <v>35474</v>
      </c>
      <c r="E8688" s="1" t="s">
        <v>35475</v>
      </c>
      <c r="F8688" s="1" t="s">
        <v>32494</v>
      </c>
      <c r="G8688" s="1" t="s">
        <v>35476</v>
      </c>
      <c r="H8688" s="3" t="s">
        <v>35477</v>
      </c>
    </row>
    <row r="8689" spans="1:8" x14ac:dyDescent="0.25">
      <c r="A8689" s="2">
        <v>43563.75</v>
      </c>
      <c r="B8689" s="2">
        <v>43563.833333333328</v>
      </c>
      <c r="C8689" s="1" t="s">
        <v>35478</v>
      </c>
      <c r="D8689" s="1"/>
      <c r="E8689" s="1" t="s">
        <v>35479</v>
      </c>
      <c r="F8689" s="1" t="s">
        <v>32494</v>
      </c>
      <c r="G8689" s="1" t="s">
        <v>35480</v>
      </c>
      <c r="H8689" s="3" t="s">
        <v>35481</v>
      </c>
    </row>
    <row r="8690" spans="1:8" x14ac:dyDescent="0.25">
      <c r="A8690" s="2">
        <v>43552.770833333328</v>
      </c>
      <c r="B8690" s="2">
        <v>43552.854166666672</v>
      </c>
      <c r="C8690" s="1" t="s">
        <v>35482</v>
      </c>
      <c r="D8690" s="1" t="s">
        <v>35483</v>
      </c>
      <c r="E8690" s="1" t="s">
        <v>35484</v>
      </c>
      <c r="F8690" s="1" t="s">
        <v>32494</v>
      </c>
      <c r="G8690" s="1" t="s">
        <v>35485</v>
      </c>
      <c r="H8690" s="3" t="s">
        <v>35486</v>
      </c>
    </row>
    <row r="8691" spans="1:8" x14ac:dyDescent="0.25">
      <c r="A8691" s="2">
        <v>43571.729166666672</v>
      </c>
      <c r="B8691" s="2">
        <v>43571.895833333328</v>
      </c>
      <c r="C8691" s="1" t="s">
        <v>35487</v>
      </c>
      <c r="D8691" s="1" t="s">
        <v>35488</v>
      </c>
      <c r="E8691" s="1" t="s">
        <v>35489</v>
      </c>
      <c r="F8691" s="1" t="s">
        <v>32494</v>
      </c>
      <c r="G8691" s="1" t="s">
        <v>35490</v>
      </c>
      <c r="H8691" s="3" t="s">
        <v>35491</v>
      </c>
    </row>
    <row r="8692" spans="1:8" x14ac:dyDescent="0.25">
      <c r="A8692" s="2">
        <v>43552.75</v>
      </c>
      <c r="B8692" s="2">
        <v>43552.875</v>
      </c>
      <c r="C8692" s="1" t="s">
        <v>35492</v>
      </c>
      <c r="D8692" s="1" t="s">
        <v>35493</v>
      </c>
      <c r="E8692" s="1" t="s">
        <v>35494</v>
      </c>
      <c r="F8692" s="1" t="s">
        <v>32494</v>
      </c>
      <c r="G8692" s="1" t="s">
        <v>35495</v>
      </c>
      <c r="H8692" s="3" t="s">
        <v>35496</v>
      </c>
    </row>
    <row r="8693" spans="1:8" x14ac:dyDescent="0.25">
      <c r="A8693" s="2">
        <v>43629.75</v>
      </c>
      <c r="B8693" s="2">
        <v>43629.895833333328</v>
      </c>
      <c r="C8693" s="1" t="s">
        <v>35497</v>
      </c>
      <c r="D8693" s="1" t="s">
        <v>35498</v>
      </c>
      <c r="E8693" s="1" t="s">
        <v>35499</v>
      </c>
      <c r="F8693" s="1" t="s">
        <v>32494</v>
      </c>
      <c r="G8693" s="1" t="s">
        <v>35500</v>
      </c>
      <c r="H8693" s="3" t="s">
        <v>35501</v>
      </c>
    </row>
    <row r="8694" spans="1:8" x14ac:dyDescent="0.25">
      <c r="A8694" s="2">
        <v>43551.791666666672</v>
      </c>
      <c r="B8694" s="2">
        <v>43551.875</v>
      </c>
      <c r="C8694" s="1" t="s">
        <v>35502</v>
      </c>
      <c r="D8694" s="1" t="s">
        <v>34583</v>
      </c>
      <c r="E8694" s="1" t="s">
        <v>35503</v>
      </c>
      <c r="F8694" s="1" t="s">
        <v>32494</v>
      </c>
      <c r="G8694" s="1" t="s">
        <v>35504</v>
      </c>
      <c r="H8694" s="3" t="s">
        <v>35505</v>
      </c>
    </row>
    <row r="8695" spans="1:8" x14ac:dyDescent="0.25">
      <c r="A8695" s="2">
        <v>43565.75</v>
      </c>
      <c r="B8695" s="2">
        <v>43565.875</v>
      </c>
      <c r="C8695" s="1" t="s">
        <v>35506</v>
      </c>
      <c r="D8695" s="1" t="s">
        <v>35507</v>
      </c>
      <c r="E8695" s="1" t="s">
        <v>35508</v>
      </c>
      <c r="F8695" s="1" t="s">
        <v>32494</v>
      </c>
      <c r="G8695" s="1" t="s">
        <v>35509</v>
      </c>
      <c r="H8695" s="3" t="s">
        <v>35510</v>
      </c>
    </row>
    <row r="8696" spans="1:8" x14ac:dyDescent="0.25">
      <c r="A8696" s="2">
        <v>43544.770833333328</v>
      </c>
      <c r="B8696" s="2">
        <v>43544.895833333328</v>
      </c>
      <c r="C8696" s="1" t="s">
        <v>35511</v>
      </c>
      <c r="D8696" s="1" t="s">
        <v>35512</v>
      </c>
      <c r="E8696" s="1" t="s">
        <v>35513</v>
      </c>
      <c r="F8696" s="1" t="s">
        <v>32494</v>
      </c>
      <c r="G8696" s="1" t="s">
        <v>35514</v>
      </c>
      <c r="H8696" s="3" t="s">
        <v>35515</v>
      </c>
    </row>
    <row r="8697" spans="1:8" x14ac:dyDescent="0.25">
      <c r="A8697" s="2">
        <v>43574.791666666672</v>
      </c>
      <c r="B8697" s="2">
        <v>43574.916666666672</v>
      </c>
      <c r="C8697" s="1" t="s">
        <v>35516</v>
      </c>
      <c r="D8697" s="1"/>
      <c r="E8697" s="1" t="s">
        <v>35517</v>
      </c>
      <c r="F8697" s="1" t="s">
        <v>32494</v>
      </c>
      <c r="G8697" s="1" t="s">
        <v>35518</v>
      </c>
      <c r="H8697" s="3" t="s">
        <v>35519</v>
      </c>
    </row>
    <row r="8698" spans="1:8" x14ac:dyDescent="0.25">
      <c r="A8698" s="2">
        <v>43580.75</v>
      </c>
      <c r="B8698" s="2">
        <v>43580.875</v>
      </c>
      <c r="C8698" s="1" t="s">
        <v>35520</v>
      </c>
      <c r="D8698" s="1" t="s">
        <v>35521</v>
      </c>
      <c r="E8698" s="1" t="s">
        <v>35522</v>
      </c>
      <c r="F8698" s="1" t="s">
        <v>32494</v>
      </c>
      <c r="G8698" s="1" t="s">
        <v>35523</v>
      </c>
      <c r="H8698" s="3" t="s">
        <v>35524</v>
      </c>
    </row>
    <row r="8699" spans="1:8" x14ac:dyDescent="0.25">
      <c r="A8699" s="2">
        <v>43560.416666666672</v>
      </c>
      <c r="B8699" s="2">
        <v>43560.5</v>
      </c>
      <c r="C8699" s="1" t="s">
        <v>35525</v>
      </c>
      <c r="D8699" s="1" t="s">
        <v>35526</v>
      </c>
      <c r="E8699" s="1" t="s">
        <v>35527</v>
      </c>
      <c r="F8699" s="1" t="s">
        <v>32494</v>
      </c>
      <c r="G8699" s="1" t="s">
        <v>35528</v>
      </c>
      <c r="H8699" s="3" t="s">
        <v>35529</v>
      </c>
    </row>
    <row r="8700" spans="1:8" x14ac:dyDescent="0.25">
      <c r="A8700" s="2">
        <v>43552.75</v>
      </c>
      <c r="B8700" s="2">
        <v>43552.875</v>
      </c>
      <c r="C8700" s="1" t="s">
        <v>35530</v>
      </c>
      <c r="D8700" s="1" t="s">
        <v>35531</v>
      </c>
      <c r="E8700" s="1" t="s">
        <v>35532</v>
      </c>
      <c r="F8700" s="1" t="s">
        <v>32494</v>
      </c>
      <c r="G8700" s="1" t="s">
        <v>35533</v>
      </c>
      <c r="H8700" s="3" t="s">
        <v>35534</v>
      </c>
    </row>
    <row r="8701" spans="1:8" x14ac:dyDescent="0.25">
      <c r="A8701" s="2">
        <v>43546.6875</v>
      </c>
      <c r="B8701" s="2">
        <v>43546.833333333328</v>
      </c>
      <c r="C8701" s="1" t="s">
        <v>35535</v>
      </c>
      <c r="D8701" s="1" t="s">
        <v>32551</v>
      </c>
      <c r="E8701" s="1" t="s">
        <v>35536</v>
      </c>
      <c r="F8701" s="1" t="s">
        <v>32494</v>
      </c>
      <c r="G8701" s="1" t="s">
        <v>35537</v>
      </c>
      <c r="H8701" s="3" t="s">
        <v>35538</v>
      </c>
    </row>
    <row r="8702" spans="1:8" x14ac:dyDescent="0.25">
      <c r="A8702" s="2">
        <v>43565.770833333328</v>
      </c>
      <c r="B8702" s="2">
        <v>43565.864583333328</v>
      </c>
      <c r="C8702" s="1" t="s">
        <v>35539</v>
      </c>
      <c r="D8702" s="1" t="s">
        <v>35526</v>
      </c>
      <c r="E8702" s="1" t="s">
        <v>35540</v>
      </c>
      <c r="F8702" s="1" t="s">
        <v>32494</v>
      </c>
      <c r="G8702" s="1" t="s">
        <v>35541</v>
      </c>
      <c r="H8702" s="3" t="s">
        <v>35542</v>
      </c>
    </row>
    <row r="8703" spans="1:8" x14ac:dyDescent="0.25">
      <c r="A8703" s="2">
        <v>43571.75</v>
      </c>
      <c r="B8703" s="2">
        <v>43571.875</v>
      </c>
      <c r="C8703" s="1" t="s">
        <v>35543</v>
      </c>
      <c r="D8703" s="1" t="s">
        <v>35176</v>
      </c>
      <c r="E8703" s="1" t="s">
        <v>35544</v>
      </c>
      <c r="F8703" s="1" t="s">
        <v>32494</v>
      </c>
      <c r="G8703" s="1" t="s">
        <v>35545</v>
      </c>
      <c r="H8703" s="3" t="s">
        <v>35546</v>
      </c>
    </row>
    <row r="8704" spans="1:8" x14ac:dyDescent="0.25">
      <c r="A8704" s="2">
        <v>43569.541666666672</v>
      </c>
      <c r="B8704" s="2">
        <v>43569.708333333328</v>
      </c>
      <c r="C8704" s="1" t="s">
        <v>35547</v>
      </c>
      <c r="D8704" s="1" t="s">
        <v>32599</v>
      </c>
      <c r="E8704" s="1" t="s">
        <v>35548</v>
      </c>
      <c r="F8704" s="1" t="s">
        <v>32494</v>
      </c>
      <c r="G8704" s="1" t="s">
        <v>35549</v>
      </c>
      <c r="H8704" s="3" t="s">
        <v>35550</v>
      </c>
    </row>
    <row r="8705" spans="1:8" x14ac:dyDescent="0.25">
      <c r="A8705" s="2">
        <v>43557.75</v>
      </c>
      <c r="B8705" s="2">
        <v>43557.895833333328</v>
      </c>
      <c r="C8705" s="1" t="s">
        <v>35551</v>
      </c>
      <c r="D8705" s="1" t="s">
        <v>35552</v>
      </c>
      <c r="E8705" s="1" t="s">
        <v>35553</v>
      </c>
      <c r="F8705" s="1" t="s">
        <v>32494</v>
      </c>
      <c r="G8705" s="1" t="s">
        <v>35554</v>
      </c>
      <c r="H8705" s="3" t="s">
        <v>35555</v>
      </c>
    </row>
    <row r="8706" spans="1:8" x14ac:dyDescent="0.25">
      <c r="A8706" s="2">
        <v>43564.729166666672</v>
      </c>
      <c r="B8706" s="2">
        <v>43564.854166666672</v>
      </c>
      <c r="C8706" s="1" t="s">
        <v>35556</v>
      </c>
      <c r="D8706" s="1" t="s">
        <v>35557</v>
      </c>
      <c r="E8706" s="1" t="s">
        <v>35558</v>
      </c>
      <c r="F8706" s="1" t="s">
        <v>32494</v>
      </c>
      <c r="G8706" s="1" t="s">
        <v>35559</v>
      </c>
      <c r="H8706" s="3" t="s">
        <v>35560</v>
      </c>
    </row>
    <row r="8707" spans="1:8" x14ac:dyDescent="0.25">
      <c r="A8707" s="2">
        <v>43552.666666666672</v>
      </c>
      <c r="B8707" s="2">
        <v>43552.708333333328</v>
      </c>
      <c r="C8707" s="1" t="s">
        <v>35561</v>
      </c>
      <c r="D8707" s="1" t="s">
        <v>33668</v>
      </c>
      <c r="E8707" s="1" t="s">
        <v>35562</v>
      </c>
      <c r="F8707" s="1" t="s">
        <v>32494</v>
      </c>
      <c r="G8707" s="1" t="s">
        <v>35559</v>
      </c>
      <c r="H8707" s="3" t="s">
        <v>35563</v>
      </c>
    </row>
    <row r="8708" spans="1:8" x14ac:dyDescent="0.25">
      <c r="A8708" s="2">
        <v>43556.75</v>
      </c>
      <c r="B8708" s="2">
        <v>43556.927083333328</v>
      </c>
      <c r="C8708" s="1" t="s">
        <v>35564</v>
      </c>
      <c r="D8708" s="1" t="s">
        <v>32623</v>
      </c>
      <c r="E8708" s="1" t="s">
        <v>35565</v>
      </c>
      <c r="F8708" s="1" t="s">
        <v>32494</v>
      </c>
      <c r="G8708" s="1" t="s">
        <v>35566</v>
      </c>
      <c r="H8708" s="3" t="s">
        <v>35567</v>
      </c>
    </row>
    <row r="8709" spans="1:8" x14ac:dyDescent="0.25">
      <c r="A8709" s="2">
        <v>43594.541666666672</v>
      </c>
      <c r="B8709" s="2">
        <v>43594.708333333328</v>
      </c>
      <c r="C8709" s="1" t="s">
        <v>35568</v>
      </c>
      <c r="D8709" s="1" t="s">
        <v>35569</v>
      </c>
      <c r="E8709" s="1" t="s">
        <v>35570</v>
      </c>
      <c r="F8709" s="1" t="s">
        <v>32494</v>
      </c>
      <c r="G8709" s="1" t="s">
        <v>35571</v>
      </c>
      <c r="H8709" s="3" t="s">
        <v>35572</v>
      </c>
    </row>
    <row r="8710" spans="1:8" x14ac:dyDescent="0.25">
      <c r="A8710" s="2">
        <v>43559.75</v>
      </c>
      <c r="B8710" s="2">
        <v>43559.833333333328</v>
      </c>
      <c r="C8710" s="1" t="s">
        <v>35573</v>
      </c>
      <c r="D8710" s="1" t="s">
        <v>35574</v>
      </c>
      <c r="E8710" s="1" t="s">
        <v>35575</v>
      </c>
      <c r="F8710" s="1" t="s">
        <v>32494</v>
      </c>
      <c r="G8710" s="1" t="s">
        <v>35576</v>
      </c>
      <c r="H8710" s="3" t="s">
        <v>35577</v>
      </c>
    </row>
    <row r="8711" spans="1:8" x14ac:dyDescent="0.25">
      <c r="A8711" s="2">
        <v>43543.395833333328</v>
      </c>
      <c r="B8711" s="2">
        <v>43543.625</v>
      </c>
      <c r="C8711" s="1" t="s">
        <v>35578</v>
      </c>
      <c r="D8711" s="1"/>
      <c r="E8711" s="1" t="s">
        <v>35579</v>
      </c>
      <c r="F8711" s="1" t="s">
        <v>32494</v>
      </c>
      <c r="G8711" s="1" t="s">
        <v>35580</v>
      </c>
      <c r="H8711" s="3" t="s">
        <v>35581</v>
      </c>
    </row>
    <row r="8712" spans="1:8" x14ac:dyDescent="0.25">
      <c r="A8712" s="2">
        <v>43543.416666666672</v>
      </c>
      <c r="B8712" s="2">
        <v>43543.666666666672</v>
      </c>
      <c r="C8712" s="1" t="s">
        <v>35582</v>
      </c>
      <c r="D8712" s="1"/>
      <c r="E8712" s="1" t="s">
        <v>35583</v>
      </c>
      <c r="F8712" s="1" t="s">
        <v>32494</v>
      </c>
      <c r="G8712" s="1" t="s">
        <v>35584</v>
      </c>
      <c r="H8712" s="3" t="s">
        <v>35585</v>
      </c>
    </row>
    <row r="8713" spans="1:8" x14ac:dyDescent="0.25">
      <c r="A8713" s="2">
        <v>43543.416666666672</v>
      </c>
      <c r="B8713" s="2">
        <v>43543.458333333328</v>
      </c>
      <c r="C8713" s="1" t="s">
        <v>33034</v>
      </c>
      <c r="D8713" s="1"/>
      <c r="E8713" s="1" t="s">
        <v>35586</v>
      </c>
      <c r="F8713" s="1" t="s">
        <v>32494</v>
      </c>
      <c r="G8713" s="1" t="s">
        <v>35587</v>
      </c>
      <c r="H8713" s="3" t="s">
        <v>35588</v>
      </c>
    </row>
    <row r="8714" spans="1:8" x14ac:dyDescent="0.25">
      <c r="A8714" s="2">
        <v>43543.770833333328</v>
      </c>
      <c r="B8714" s="2">
        <v>43543.916666666672</v>
      </c>
      <c r="C8714" s="1" t="s">
        <v>35589</v>
      </c>
      <c r="D8714" s="1"/>
      <c r="E8714" s="1" t="s">
        <v>35590</v>
      </c>
      <c r="F8714" s="1" t="s">
        <v>32494</v>
      </c>
      <c r="G8714" s="1" t="s">
        <v>35591</v>
      </c>
      <c r="H8714" s="3" t="s">
        <v>35592</v>
      </c>
    </row>
    <row r="8715" spans="1:8" x14ac:dyDescent="0.25">
      <c r="A8715" s="2">
        <v>43543.916666666672</v>
      </c>
      <c r="B8715" s="2">
        <v>43544.083333333328</v>
      </c>
      <c r="C8715" s="1" t="s">
        <v>35593</v>
      </c>
      <c r="D8715" s="1"/>
      <c r="E8715" s="1" t="s">
        <v>35594</v>
      </c>
      <c r="F8715" s="1" t="s">
        <v>32494</v>
      </c>
      <c r="G8715" s="1" t="s">
        <v>35595</v>
      </c>
      <c r="H8715" s="3" t="s">
        <v>35596</v>
      </c>
    </row>
    <row r="8716" spans="1:8" x14ac:dyDescent="0.25">
      <c r="A8716" s="2">
        <v>43544.354166666672</v>
      </c>
      <c r="B8716" s="2">
        <v>43544.458333333328</v>
      </c>
      <c r="C8716" s="1" t="s">
        <v>35597</v>
      </c>
      <c r="D8716" s="1"/>
      <c r="E8716" s="1" t="s">
        <v>35598</v>
      </c>
      <c r="F8716" s="1" t="s">
        <v>32494</v>
      </c>
      <c r="G8716" s="1" t="s">
        <v>35599</v>
      </c>
      <c r="H8716" s="3" t="s">
        <v>35600</v>
      </c>
    </row>
    <row r="8717" spans="1:8" x14ac:dyDescent="0.25">
      <c r="A8717" s="2">
        <v>43544.375</v>
      </c>
      <c r="B8717" s="2">
        <v>43544.458333333328</v>
      </c>
      <c r="C8717" s="1" t="s">
        <v>35601</v>
      </c>
      <c r="D8717" s="1"/>
      <c r="E8717" s="1" t="s">
        <v>35602</v>
      </c>
      <c r="F8717" s="1" t="s">
        <v>32494</v>
      </c>
      <c r="G8717" s="1" t="s">
        <v>35603</v>
      </c>
      <c r="H8717" s="3" t="s">
        <v>35604</v>
      </c>
    </row>
    <row r="8718" spans="1:8" x14ac:dyDescent="0.25">
      <c r="A8718" s="2">
        <v>43544.541666666672</v>
      </c>
      <c r="B8718" s="2">
        <v>43544.583333333328</v>
      </c>
      <c r="C8718" s="1" t="s">
        <v>35605</v>
      </c>
      <c r="D8718" s="1"/>
      <c r="E8718" s="1" t="s">
        <v>35606</v>
      </c>
      <c r="F8718" s="1" t="s">
        <v>32494</v>
      </c>
      <c r="G8718" s="1" t="s">
        <v>35607</v>
      </c>
      <c r="H8718" s="3" t="s">
        <v>35608</v>
      </c>
    </row>
    <row r="8719" spans="1:8" x14ac:dyDescent="0.25">
      <c r="A8719" s="2">
        <v>43544.583333333328</v>
      </c>
      <c r="B8719" s="2">
        <v>43544.6875</v>
      </c>
      <c r="C8719" s="1" t="s">
        <v>35609</v>
      </c>
      <c r="D8719" s="1"/>
      <c r="E8719" s="1" t="s">
        <v>35610</v>
      </c>
      <c r="F8719" s="1" t="s">
        <v>32494</v>
      </c>
      <c r="G8719" s="1" t="s">
        <v>35611</v>
      </c>
      <c r="H8719" s="3" t="s">
        <v>35612</v>
      </c>
    </row>
    <row r="8720" spans="1:8" x14ac:dyDescent="0.25">
      <c r="A8720" s="2">
        <v>43544.645833333328</v>
      </c>
      <c r="B8720" s="2">
        <v>43544.791666666672</v>
      </c>
      <c r="C8720" s="1" t="s">
        <v>35613</v>
      </c>
      <c r="D8720" s="1"/>
      <c r="E8720" s="1" t="s">
        <v>35614</v>
      </c>
      <c r="F8720" s="1" t="s">
        <v>32494</v>
      </c>
      <c r="G8720" s="1" t="s">
        <v>35615</v>
      </c>
      <c r="H8720" s="3" t="s">
        <v>35616</v>
      </c>
    </row>
    <row r="8721" spans="1:8" x14ac:dyDescent="0.25">
      <c r="A8721" s="2">
        <v>43544.666666666672</v>
      </c>
      <c r="B8721" s="2">
        <v>43544.75</v>
      </c>
      <c r="C8721" s="1" t="s">
        <v>35617</v>
      </c>
      <c r="D8721" s="1"/>
      <c r="E8721" s="1" t="s">
        <v>35618</v>
      </c>
      <c r="F8721" s="1" t="s">
        <v>32494</v>
      </c>
      <c r="G8721" s="1" t="s">
        <v>35619</v>
      </c>
      <c r="H8721" s="3" t="s">
        <v>35620</v>
      </c>
    </row>
    <row r="8722" spans="1:8" x14ac:dyDescent="0.25">
      <c r="A8722" s="2">
        <v>43544.791666666672</v>
      </c>
      <c r="B8722" s="2">
        <v>43544.854166666672</v>
      </c>
      <c r="C8722" s="1" t="s">
        <v>32290</v>
      </c>
      <c r="D8722" s="1"/>
      <c r="E8722" s="1" t="s">
        <v>35621</v>
      </c>
      <c r="F8722" s="1" t="s">
        <v>32494</v>
      </c>
      <c r="G8722" s="1" t="s">
        <v>35622</v>
      </c>
      <c r="H8722" s="3" t="s">
        <v>35623</v>
      </c>
    </row>
    <row r="8723" spans="1:8" x14ac:dyDescent="0.25">
      <c r="A8723" s="2">
        <v>43544.8125</v>
      </c>
      <c r="B8723" s="2">
        <v>43544.9375</v>
      </c>
      <c r="C8723" s="1" t="s">
        <v>35624</v>
      </c>
      <c r="D8723" s="1"/>
      <c r="E8723" s="1" t="s">
        <v>35625</v>
      </c>
      <c r="F8723" s="1" t="s">
        <v>32494</v>
      </c>
      <c r="G8723" s="1" t="s">
        <v>35626</v>
      </c>
      <c r="H8723" s="3" t="s">
        <v>35627</v>
      </c>
    </row>
    <row r="8724" spans="1:8" x14ac:dyDescent="0.25">
      <c r="A8724" s="2">
        <v>43544.770833333328</v>
      </c>
      <c r="B8724" s="2">
        <v>43544.979166666672</v>
      </c>
      <c r="C8724" s="1" t="s">
        <v>35628</v>
      </c>
      <c r="D8724" s="1"/>
      <c r="E8724" s="1" t="s">
        <v>35629</v>
      </c>
      <c r="F8724" s="1" t="s">
        <v>32494</v>
      </c>
      <c r="G8724" s="1" t="s">
        <v>35630</v>
      </c>
      <c r="H8724" s="3" t="s">
        <v>35631</v>
      </c>
    </row>
    <row r="8725" spans="1:8" x14ac:dyDescent="0.25">
      <c r="A8725" s="2">
        <v>43544.8125</v>
      </c>
      <c r="B8725" s="2">
        <v>43544.895833333328</v>
      </c>
      <c r="C8725" s="1" t="s">
        <v>35632</v>
      </c>
      <c r="D8725" s="1"/>
      <c r="E8725" s="1" t="s">
        <v>35633</v>
      </c>
      <c r="F8725" s="1" t="s">
        <v>32494</v>
      </c>
      <c r="G8725" s="1" t="s">
        <v>35634</v>
      </c>
      <c r="H8725" s="3" t="s">
        <v>35635</v>
      </c>
    </row>
    <row r="8726" spans="1:8" x14ac:dyDescent="0.25">
      <c r="A8726" s="2">
        <v>43545.354166666672</v>
      </c>
      <c r="B8726" s="2">
        <v>43545.729166666672</v>
      </c>
      <c r="C8726" s="1" t="s">
        <v>35636</v>
      </c>
      <c r="D8726" s="1"/>
      <c r="E8726" s="1" t="s">
        <v>35637</v>
      </c>
      <c r="F8726" s="1" t="s">
        <v>32494</v>
      </c>
      <c r="G8726" s="1" t="s">
        <v>35638</v>
      </c>
      <c r="H8726" s="3" t="s">
        <v>35639</v>
      </c>
    </row>
    <row r="8727" spans="1:8" x14ac:dyDescent="0.25">
      <c r="A8727" s="2">
        <v>43545.375</v>
      </c>
      <c r="B8727" s="2">
        <v>43545.729166666672</v>
      </c>
      <c r="C8727" s="1" t="s">
        <v>35640</v>
      </c>
      <c r="D8727" s="1"/>
      <c r="E8727" s="1" t="s">
        <v>35641</v>
      </c>
      <c r="F8727" s="1" t="s">
        <v>32494</v>
      </c>
      <c r="G8727" s="1" t="s">
        <v>35642</v>
      </c>
      <c r="H8727" s="3" t="s">
        <v>35643</v>
      </c>
    </row>
    <row r="8728" spans="1:8" x14ac:dyDescent="0.25">
      <c r="A8728" s="2">
        <v>43545.375</v>
      </c>
      <c r="B8728" s="2">
        <v>43545.708333333328</v>
      </c>
      <c r="C8728" s="1" t="s">
        <v>35644</v>
      </c>
      <c r="D8728" s="1"/>
      <c r="E8728" s="1" t="s">
        <v>35645</v>
      </c>
      <c r="F8728" s="1" t="s">
        <v>32494</v>
      </c>
      <c r="G8728" s="1" t="s">
        <v>35646</v>
      </c>
      <c r="H8728" s="3" t="s">
        <v>35647</v>
      </c>
    </row>
    <row r="8729" spans="1:8" x14ac:dyDescent="0.25">
      <c r="A8729" s="2">
        <v>43545.375</v>
      </c>
      <c r="B8729" s="2">
        <v>43545.541666666672</v>
      </c>
      <c r="C8729" s="1" t="s">
        <v>35648</v>
      </c>
      <c r="D8729" s="1"/>
      <c r="E8729" s="1" t="s">
        <v>35649</v>
      </c>
      <c r="F8729" s="1" t="s">
        <v>32494</v>
      </c>
      <c r="G8729" s="1" t="s">
        <v>35650</v>
      </c>
      <c r="H8729" s="3" t="s">
        <v>35651</v>
      </c>
    </row>
    <row r="8730" spans="1:8" x14ac:dyDescent="0.25">
      <c r="A8730" s="2">
        <v>43545.395833333328</v>
      </c>
      <c r="B8730" s="2">
        <v>43545.708333333328</v>
      </c>
      <c r="C8730" s="1" t="s">
        <v>33354</v>
      </c>
      <c r="D8730" s="1"/>
      <c r="E8730" s="1" t="s">
        <v>35652</v>
      </c>
      <c r="F8730" s="1" t="s">
        <v>32494</v>
      </c>
      <c r="G8730" s="1" t="s">
        <v>35653</v>
      </c>
      <c r="H8730" s="3" t="s">
        <v>35654</v>
      </c>
    </row>
    <row r="8731" spans="1:8" x14ac:dyDescent="0.25">
      <c r="A8731" s="2">
        <v>43545.395833333328</v>
      </c>
      <c r="B8731" s="2">
        <v>43545.479166666672</v>
      </c>
      <c r="C8731" s="1" t="s">
        <v>35655</v>
      </c>
      <c r="D8731" s="1"/>
      <c r="E8731" s="1" t="s">
        <v>35656</v>
      </c>
      <c r="F8731" s="1" t="s">
        <v>32494</v>
      </c>
      <c r="G8731" s="1" t="s">
        <v>35657</v>
      </c>
      <c r="H8731" s="3" t="s">
        <v>35658</v>
      </c>
    </row>
    <row r="8732" spans="1:8" x14ac:dyDescent="0.25">
      <c r="A8732" s="2">
        <v>43545.541666666672</v>
      </c>
      <c r="B8732" s="2">
        <v>43545.666666666672</v>
      </c>
      <c r="C8732" s="1" t="s">
        <v>35659</v>
      </c>
      <c r="D8732" s="1"/>
      <c r="E8732" s="1" t="s">
        <v>35660</v>
      </c>
      <c r="F8732" s="1" t="s">
        <v>32494</v>
      </c>
      <c r="G8732" s="1" t="s">
        <v>35661</v>
      </c>
      <c r="H8732" s="3" t="s">
        <v>35662</v>
      </c>
    </row>
    <row r="8733" spans="1:8" x14ac:dyDescent="0.25">
      <c r="A8733" s="2">
        <v>43545.416666666672</v>
      </c>
      <c r="B8733" s="2">
        <v>43545.708333333328</v>
      </c>
      <c r="C8733" s="1" t="s">
        <v>35663</v>
      </c>
      <c r="D8733" s="1"/>
      <c r="E8733" s="1" t="s">
        <v>35664</v>
      </c>
      <c r="F8733" s="1" t="s">
        <v>32494</v>
      </c>
      <c r="G8733" s="1" t="s">
        <v>35665</v>
      </c>
      <c r="H8733" s="3" t="s">
        <v>35666</v>
      </c>
    </row>
    <row r="8734" spans="1:8" x14ac:dyDescent="0.25">
      <c r="A8734" s="2">
        <v>43545.583333333328</v>
      </c>
      <c r="B8734" s="2">
        <v>43545.708333333328</v>
      </c>
      <c r="C8734" s="1" t="s">
        <v>33124</v>
      </c>
      <c r="D8734" s="1"/>
      <c r="E8734" s="1" t="s">
        <v>35667</v>
      </c>
      <c r="F8734" s="1" t="s">
        <v>32494</v>
      </c>
      <c r="G8734" s="1" t="s">
        <v>35668</v>
      </c>
      <c r="H8734" s="3" t="s">
        <v>35669</v>
      </c>
    </row>
    <row r="8735" spans="1:8" x14ac:dyDescent="0.25">
      <c r="A8735" s="2">
        <v>43545.604166666672</v>
      </c>
      <c r="B8735" s="2">
        <v>43545.8125</v>
      </c>
      <c r="C8735" s="1" t="s">
        <v>35670</v>
      </c>
      <c r="D8735" s="1"/>
      <c r="E8735" s="1" t="s">
        <v>35671</v>
      </c>
      <c r="F8735" s="1" t="s">
        <v>32494</v>
      </c>
      <c r="G8735" s="1" t="s">
        <v>35672</v>
      </c>
      <c r="H8735" s="3" t="s">
        <v>35673</v>
      </c>
    </row>
    <row r="8736" spans="1:8" x14ac:dyDescent="0.25">
      <c r="A8736" s="2">
        <v>43545.625</v>
      </c>
      <c r="B8736" s="2">
        <v>43545.708333333328</v>
      </c>
      <c r="C8736" s="1" t="s">
        <v>35674</v>
      </c>
      <c r="D8736" s="1"/>
      <c r="E8736" s="1" t="s">
        <v>35675</v>
      </c>
      <c r="F8736" s="1" t="s">
        <v>32494</v>
      </c>
      <c r="G8736" s="1" t="s">
        <v>35676</v>
      </c>
      <c r="H8736" s="3" t="s">
        <v>35677</v>
      </c>
    </row>
    <row r="8737" spans="1:8" x14ac:dyDescent="0.25">
      <c r="A8737" s="2">
        <v>43545.645833333328</v>
      </c>
      <c r="B8737" s="2">
        <v>43545.729166666672</v>
      </c>
      <c r="C8737" s="1" t="s">
        <v>35678</v>
      </c>
      <c r="D8737" s="1"/>
      <c r="E8737" s="1" t="s">
        <v>35679</v>
      </c>
      <c r="F8737" s="1" t="s">
        <v>32494</v>
      </c>
      <c r="G8737" s="1" t="s">
        <v>35680</v>
      </c>
      <c r="H8737" s="3" t="s">
        <v>35681</v>
      </c>
    </row>
    <row r="8738" spans="1:8" x14ac:dyDescent="0.25">
      <c r="A8738" s="2">
        <v>43545.729166666672</v>
      </c>
      <c r="B8738" s="2">
        <v>43545.875</v>
      </c>
      <c r="C8738" s="1" t="s">
        <v>35682</v>
      </c>
      <c r="D8738" s="1"/>
      <c r="E8738" s="1" t="s">
        <v>35683</v>
      </c>
      <c r="F8738" s="1" t="s">
        <v>32494</v>
      </c>
      <c r="G8738" s="1" t="s">
        <v>35684</v>
      </c>
      <c r="H8738" s="3" t="s">
        <v>35685</v>
      </c>
    </row>
    <row r="8739" spans="1:8" x14ac:dyDescent="0.25">
      <c r="A8739" s="2">
        <v>43545.75</v>
      </c>
      <c r="B8739" s="2">
        <v>43545.916666666672</v>
      </c>
      <c r="C8739" s="1" t="s">
        <v>35686</v>
      </c>
      <c r="D8739" s="1"/>
      <c r="E8739" s="1" t="s">
        <v>35687</v>
      </c>
      <c r="F8739" s="1" t="s">
        <v>32494</v>
      </c>
      <c r="G8739" s="1" t="s">
        <v>35688</v>
      </c>
      <c r="H8739" s="3" t="s">
        <v>35689</v>
      </c>
    </row>
    <row r="8740" spans="1:8" x14ac:dyDescent="0.25">
      <c r="A8740" s="2">
        <v>43545.75</v>
      </c>
      <c r="B8740" s="2">
        <v>43545.875</v>
      </c>
      <c r="C8740" s="1" t="s">
        <v>35690</v>
      </c>
      <c r="D8740" s="1"/>
      <c r="E8740" s="1" t="s">
        <v>35691</v>
      </c>
      <c r="F8740" s="1" t="s">
        <v>32494</v>
      </c>
      <c r="G8740" s="1" t="s">
        <v>35692</v>
      </c>
      <c r="H8740" s="3" t="s">
        <v>35693</v>
      </c>
    </row>
    <row r="8741" spans="1:8" x14ac:dyDescent="0.25">
      <c r="A8741" s="2">
        <v>43545.708333333328</v>
      </c>
      <c r="B8741" s="2">
        <v>43545.916666666672</v>
      </c>
      <c r="C8741" s="1" t="s">
        <v>35694</v>
      </c>
      <c r="D8741" s="1"/>
      <c r="E8741" s="1" t="s">
        <v>35695</v>
      </c>
      <c r="F8741" s="1" t="s">
        <v>32494</v>
      </c>
      <c r="G8741" s="1" t="s">
        <v>35696</v>
      </c>
      <c r="H8741" s="3" t="s">
        <v>35697</v>
      </c>
    </row>
    <row r="8742" spans="1:8" x14ac:dyDescent="0.25">
      <c r="A8742" s="2">
        <v>43545.708333333328</v>
      </c>
      <c r="B8742" s="2">
        <v>43545.791666666672</v>
      </c>
      <c r="C8742" s="1" t="s">
        <v>35698</v>
      </c>
      <c r="D8742" s="1"/>
      <c r="E8742" s="1" t="s">
        <v>35699</v>
      </c>
      <c r="F8742" s="1" t="s">
        <v>32494</v>
      </c>
      <c r="G8742" s="1" t="s">
        <v>35700</v>
      </c>
      <c r="H8742" s="3" t="s">
        <v>35701</v>
      </c>
    </row>
    <row r="8743" spans="1:8" x14ac:dyDescent="0.25">
      <c r="A8743" s="2">
        <v>43545.791666666672</v>
      </c>
      <c r="B8743" s="2">
        <v>43546</v>
      </c>
      <c r="C8743" s="1" t="s">
        <v>35702</v>
      </c>
      <c r="D8743" s="1"/>
      <c r="E8743" s="1" t="s">
        <v>35703</v>
      </c>
      <c r="F8743" s="1" t="s">
        <v>32494</v>
      </c>
      <c r="G8743" s="1" t="s">
        <v>35704</v>
      </c>
      <c r="H8743" s="3" t="s">
        <v>35705</v>
      </c>
    </row>
    <row r="8744" spans="1:8" x14ac:dyDescent="0.25">
      <c r="A8744" s="2">
        <v>43545.75</v>
      </c>
      <c r="B8744" s="2">
        <v>43545.833333333328</v>
      </c>
      <c r="C8744" s="1" t="s">
        <v>35706</v>
      </c>
      <c r="D8744" s="1"/>
      <c r="E8744" s="1" t="s">
        <v>35707</v>
      </c>
      <c r="F8744" s="1" t="s">
        <v>32494</v>
      </c>
      <c r="G8744" s="1" t="s">
        <v>35708</v>
      </c>
      <c r="H8744" s="3" t="s">
        <v>35709</v>
      </c>
    </row>
    <row r="8745" spans="1:8" x14ac:dyDescent="0.25">
      <c r="A8745" s="2">
        <v>43545.833333333328</v>
      </c>
      <c r="B8745" s="2">
        <v>43545.916666666672</v>
      </c>
      <c r="C8745" s="1" t="s">
        <v>35710</v>
      </c>
      <c r="D8745" s="1"/>
      <c r="E8745" s="1" t="s">
        <v>35711</v>
      </c>
      <c r="F8745" s="1" t="s">
        <v>32494</v>
      </c>
      <c r="G8745" s="1" t="s">
        <v>35712</v>
      </c>
      <c r="H8745" s="3" t="s">
        <v>35713</v>
      </c>
    </row>
    <row r="8746" spans="1:8" x14ac:dyDescent="0.25">
      <c r="A8746" s="2">
        <v>43545.770833333328</v>
      </c>
      <c r="B8746" s="2">
        <v>43545.875</v>
      </c>
      <c r="C8746" s="1" t="s">
        <v>32438</v>
      </c>
      <c r="D8746" s="1"/>
      <c r="E8746" s="1" t="s">
        <v>35714</v>
      </c>
      <c r="F8746" s="1" t="s">
        <v>32494</v>
      </c>
      <c r="G8746" s="1" t="s">
        <v>35715</v>
      </c>
      <c r="H8746" s="3" t="s">
        <v>35716</v>
      </c>
    </row>
    <row r="8747" spans="1:8" x14ac:dyDescent="0.25">
      <c r="A8747" s="2">
        <v>43545.791666666672</v>
      </c>
      <c r="B8747" s="2">
        <v>43545.9375</v>
      </c>
      <c r="C8747" s="1" t="s">
        <v>35717</v>
      </c>
      <c r="D8747" s="1"/>
      <c r="E8747" s="1" t="s">
        <v>35718</v>
      </c>
      <c r="F8747" s="1" t="s">
        <v>32494</v>
      </c>
      <c r="G8747" s="1" t="s">
        <v>35719</v>
      </c>
      <c r="H8747" s="3" t="s">
        <v>35720</v>
      </c>
    </row>
    <row r="8748" spans="1:8" x14ac:dyDescent="0.25">
      <c r="A8748" s="2">
        <v>43545.791666666672</v>
      </c>
      <c r="B8748" s="2">
        <v>43545.916666666672</v>
      </c>
      <c r="C8748" s="1" t="s">
        <v>35721</v>
      </c>
      <c r="D8748" s="1"/>
      <c r="E8748" s="1" t="s">
        <v>35722</v>
      </c>
      <c r="F8748" s="1" t="s">
        <v>32494</v>
      </c>
      <c r="G8748" s="1" t="s">
        <v>35723</v>
      </c>
      <c r="H8748" s="3" t="s">
        <v>35724</v>
      </c>
    </row>
    <row r="8749" spans="1:8" x14ac:dyDescent="0.25">
      <c r="A8749" s="2">
        <v>43545.791666666672</v>
      </c>
      <c r="B8749" s="2">
        <v>43545.916666666672</v>
      </c>
      <c r="C8749" s="1" t="s">
        <v>35725</v>
      </c>
      <c r="D8749" s="1"/>
      <c r="E8749" s="1" t="s">
        <v>35726</v>
      </c>
      <c r="F8749" s="1" t="s">
        <v>32494</v>
      </c>
      <c r="G8749" s="1" t="s">
        <v>35727</v>
      </c>
      <c r="H8749" s="3" t="s">
        <v>35728</v>
      </c>
    </row>
    <row r="8750" spans="1:8" x14ac:dyDescent="0.25">
      <c r="A8750" s="2">
        <v>43545.8125</v>
      </c>
      <c r="B8750" s="2">
        <v>43545.895833333328</v>
      </c>
      <c r="C8750" s="1" t="s">
        <v>35729</v>
      </c>
      <c r="D8750" s="1"/>
      <c r="E8750" s="1" t="s">
        <v>35730</v>
      </c>
      <c r="F8750" s="1" t="s">
        <v>32494</v>
      </c>
      <c r="G8750" s="1" t="s">
        <v>35731</v>
      </c>
      <c r="H8750" s="3" t="s">
        <v>35732</v>
      </c>
    </row>
    <row r="8751" spans="1:8" x14ac:dyDescent="0.25">
      <c r="A8751" s="2">
        <v>43545.5625</v>
      </c>
      <c r="B8751" s="2">
        <v>43545.708333333328</v>
      </c>
      <c r="C8751" s="1" t="s">
        <v>35733</v>
      </c>
      <c r="D8751" s="1"/>
      <c r="E8751" s="1" t="s">
        <v>35734</v>
      </c>
      <c r="F8751" s="1" t="s">
        <v>32494</v>
      </c>
      <c r="G8751" s="1" t="s">
        <v>35735</v>
      </c>
      <c r="H8751" s="3" t="s">
        <v>35736</v>
      </c>
    </row>
    <row r="8752" spans="1:8" x14ac:dyDescent="0.25">
      <c r="A8752" s="2">
        <v>43545.5625</v>
      </c>
      <c r="B8752" s="2">
        <v>43545.708333333328</v>
      </c>
      <c r="C8752" s="1" t="s">
        <v>35737</v>
      </c>
      <c r="D8752" s="1"/>
      <c r="E8752" s="1" t="s">
        <v>35738</v>
      </c>
      <c r="F8752" s="1" t="s">
        <v>32494</v>
      </c>
      <c r="G8752" s="1" t="s">
        <v>35739</v>
      </c>
      <c r="H8752" s="3" t="s">
        <v>35740</v>
      </c>
    </row>
    <row r="8753" spans="1:8" x14ac:dyDescent="0.25">
      <c r="A8753" s="2">
        <v>43546.395833333328</v>
      </c>
      <c r="B8753" s="2">
        <v>43546.708333333328</v>
      </c>
      <c r="C8753" s="1" t="s">
        <v>35741</v>
      </c>
      <c r="D8753" s="1"/>
      <c r="E8753" s="1" t="s">
        <v>35742</v>
      </c>
      <c r="F8753" s="1" t="s">
        <v>32494</v>
      </c>
      <c r="G8753" s="1" t="s">
        <v>35743</v>
      </c>
      <c r="H8753" s="3" t="s">
        <v>35744</v>
      </c>
    </row>
    <row r="8754" spans="1:8" x14ac:dyDescent="0.25">
      <c r="A8754" s="2">
        <v>43546.541666666672</v>
      </c>
      <c r="B8754" s="2">
        <v>43546.708333333328</v>
      </c>
      <c r="C8754" s="1" t="s">
        <v>35745</v>
      </c>
      <c r="D8754" s="1"/>
      <c r="E8754" s="1" t="s">
        <v>35746</v>
      </c>
      <c r="F8754" s="1" t="s">
        <v>32494</v>
      </c>
      <c r="G8754" s="1" t="s">
        <v>35747</v>
      </c>
      <c r="H8754" s="3" t="s">
        <v>35748</v>
      </c>
    </row>
    <row r="8755" spans="1:8" x14ac:dyDescent="0.25">
      <c r="A8755" s="2">
        <v>43546.541666666672</v>
      </c>
      <c r="B8755" s="2">
        <v>43546.708333333328</v>
      </c>
      <c r="C8755" s="1" t="s">
        <v>35749</v>
      </c>
      <c r="D8755" s="1"/>
      <c r="E8755" s="1" t="s">
        <v>35750</v>
      </c>
      <c r="F8755" s="1" t="s">
        <v>32494</v>
      </c>
      <c r="G8755" s="1" t="s">
        <v>35751</v>
      </c>
      <c r="H8755" s="3" t="s">
        <v>35752</v>
      </c>
    </row>
    <row r="8756" spans="1:8" x14ac:dyDescent="0.25">
      <c r="A8756" s="2">
        <v>43547.416666666672</v>
      </c>
      <c r="B8756" s="2">
        <v>43547.708333333328</v>
      </c>
      <c r="C8756" s="1" t="s">
        <v>31751</v>
      </c>
      <c r="D8756" s="1"/>
      <c r="E8756" s="1" t="s">
        <v>35753</v>
      </c>
      <c r="F8756" s="1" t="s">
        <v>32494</v>
      </c>
      <c r="G8756" s="1" t="s">
        <v>35754</v>
      </c>
      <c r="H8756" s="3" t="s">
        <v>35755</v>
      </c>
    </row>
    <row r="8757" spans="1:8" x14ac:dyDescent="0.25">
      <c r="A8757" s="2">
        <v>43547.416666666672</v>
      </c>
      <c r="B8757" s="2">
        <v>43547.6875</v>
      </c>
      <c r="C8757" s="1" t="s">
        <v>35756</v>
      </c>
      <c r="D8757" s="1"/>
      <c r="E8757" s="1" t="s">
        <v>35757</v>
      </c>
      <c r="F8757" s="1" t="s">
        <v>32494</v>
      </c>
      <c r="G8757" s="1" t="s">
        <v>35758</v>
      </c>
      <c r="H8757" s="3" t="s">
        <v>35759</v>
      </c>
    </row>
    <row r="8758" spans="1:8" x14ac:dyDescent="0.25">
      <c r="A8758" s="2">
        <v>43548.625</v>
      </c>
      <c r="B8758" s="2">
        <v>43548.666666666672</v>
      </c>
      <c r="C8758" s="1" t="s">
        <v>35760</v>
      </c>
      <c r="D8758" s="1"/>
      <c r="E8758" s="1" t="s">
        <v>35761</v>
      </c>
      <c r="F8758" s="1" t="s">
        <v>32494</v>
      </c>
      <c r="G8758" s="1" t="s">
        <v>35762</v>
      </c>
      <c r="H8758" s="3" t="s">
        <v>35763</v>
      </c>
    </row>
    <row r="8759" spans="1:8" x14ac:dyDescent="0.25">
      <c r="A8759" s="2">
        <v>43549.416666666672</v>
      </c>
      <c r="B8759" s="2">
        <v>43549.541666666672</v>
      </c>
      <c r="C8759" s="1" t="s">
        <v>35764</v>
      </c>
      <c r="D8759" s="1"/>
      <c r="E8759" s="1" t="s">
        <v>35765</v>
      </c>
      <c r="F8759" s="1" t="s">
        <v>32494</v>
      </c>
      <c r="G8759" s="1" t="s">
        <v>35766</v>
      </c>
      <c r="H8759" s="3" t="s">
        <v>35767</v>
      </c>
    </row>
    <row r="8760" spans="1:8" x14ac:dyDescent="0.25">
      <c r="A8760" s="2">
        <v>43549.479166666672</v>
      </c>
      <c r="B8760" s="2">
        <v>43549.5625</v>
      </c>
      <c r="C8760" s="1" t="s">
        <v>35768</v>
      </c>
      <c r="D8760" s="1"/>
      <c r="E8760" s="1" t="s">
        <v>35769</v>
      </c>
      <c r="F8760" s="1" t="s">
        <v>32494</v>
      </c>
      <c r="G8760" s="1" t="s">
        <v>35770</v>
      </c>
      <c r="H8760" s="3" t="s">
        <v>35771</v>
      </c>
    </row>
    <row r="8761" spans="1:8" x14ac:dyDescent="0.25">
      <c r="A8761" s="2">
        <v>43549.6875</v>
      </c>
      <c r="B8761" s="2">
        <v>43549.75</v>
      </c>
      <c r="C8761" s="1" t="s">
        <v>35772</v>
      </c>
      <c r="D8761" s="1"/>
      <c r="E8761" s="1" t="s">
        <v>35773</v>
      </c>
      <c r="F8761" s="1" t="s">
        <v>32494</v>
      </c>
      <c r="G8761" s="1" t="s">
        <v>35774</v>
      </c>
      <c r="H8761" s="3" t="s">
        <v>35775</v>
      </c>
    </row>
    <row r="8762" spans="1:8" x14ac:dyDescent="0.25">
      <c r="A8762" s="2">
        <v>43549.75</v>
      </c>
      <c r="B8762" s="2">
        <v>43549.833333333328</v>
      </c>
      <c r="C8762" s="1" t="s">
        <v>35776</v>
      </c>
      <c r="D8762" s="1"/>
      <c r="E8762" s="1" t="s">
        <v>35777</v>
      </c>
      <c r="F8762" s="1" t="s">
        <v>32494</v>
      </c>
      <c r="G8762" s="1" t="s">
        <v>35778</v>
      </c>
      <c r="H8762" s="3" t="s">
        <v>35779</v>
      </c>
    </row>
    <row r="8763" spans="1:8" x14ac:dyDescent="0.25">
      <c r="A8763" s="2">
        <v>43549.770833333328</v>
      </c>
      <c r="B8763" s="2">
        <v>43549.854166666672</v>
      </c>
      <c r="C8763" s="1" t="s">
        <v>35780</v>
      </c>
      <c r="D8763" s="1"/>
      <c r="E8763" s="1" t="s">
        <v>35781</v>
      </c>
      <c r="F8763" s="1" t="s">
        <v>32494</v>
      </c>
      <c r="G8763" s="1" t="s">
        <v>35782</v>
      </c>
      <c r="H8763" s="3" t="s">
        <v>35783</v>
      </c>
    </row>
    <row r="8764" spans="1:8" x14ac:dyDescent="0.25">
      <c r="A8764" s="2">
        <v>43550.375</v>
      </c>
      <c r="B8764" s="2">
        <v>43550.729166666672</v>
      </c>
      <c r="C8764" s="1" t="s">
        <v>32180</v>
      </c>
      <c r="D8764" s="1"/>
      <c r="E8764" s="1" t="s">
        <v>35784</v>
      </c>
      <c r="F8764" s="1" t="s">
        <v>32494</v>
      </c>
      <c r="G8764" s="1" t="s">
        <v>35785</v>
      </c>
      <c r="H8764" s="3" t="s">
        <v>35786</v>
      </c>
    </row>
    <row r="8765" spans="1:8" x14ac:dyDescent="0.25">
      <c r="A8765" s="2">
        <v>43550.375</v>
      </c>
      <c r="B8765" s="2">
        <v>43550.5</v>
      </c>
      <c r="C8765" s="1" t="s">
        <v>35787</v>
      </c>
      <c r="D8765" s="1"/>
      <c r="E8765" s="1" t="s">
        <v>35788</v>
      </c>
      <c r="F8765" s="1" t="s">
        <v>32494</v>
      </c>
      <c r="G8765" s="1" t="s">
        <v>35789</v>
      </c>
      <c r="H8765" s="3" t="s">
        <v>35790</v>
      </c>
    </row>
    <row r="8766" spans="1:8" x14ac:dyDescent="0.25">
      <c r="A8766" s="2">
        <v>43550.5625</v>
      </c>
      <c r="B8766" s="2">
        <v>43550.708333333328</v>
      </c>
      <c r="C8766" s="1" t="s">
        <v>35791</v>
      </c>
      <c r="D8766" s="1"/>
      <c r="E8766" s="1" t="s">
        <v>35792</v>
      </c>
      <c r="F8766" s="1" t="s">
        <v>32494</v>
      </c>
      <c r="G8766" s="1" t="s">
        <v>35793</v>
      </c>
      <c r="H8766" s="3" t="s">
        <v>35794</v>
      </c>
    </row>
    <row r="8767" spans="1:8" x14ac:dyDescent="0.25">
      <c r="A8767" s="2">
        <v>43550.416666666672</v>
      </c>
      <c r="B8767" s="2">
        <v>43550.625</v>
      </c>
      <c r="C8767" s="1" t="s">
        <v>35795</v>
      </c>
      <c r="D8767" s="1"/>
      <c r="E8767" s="1" t="s">
        <v>35796</v>
      </c>
      <c r="F8767" s="1" t="s">
        <v>32494</v>
      </c>
      <c r="G8767" s="1" t="s">
        <v>35797</v>
      </c>
      <c r="H8767" s="3" t="s">
        <v>35798</v>
      </c>
    </row>
    <row r="8768" spans="1:8" x14ac:dyDescent="0.25">
      <c r="A8768" s="2">
        <v>43550.583333333328</v>
      </c>
      <c r="B8768" s="2">
        <v>43550.75</v>
      </c>
      <c r="C8768" s="1" t="s">
        <v>35799</v>
      </c>
      <c r="D8768" s="1"/>
      <c r="E8768" s="1" t="s">
        <v>35800</v>
      </c>
      <c r="F8768" s="1" t="s">
        <v>32494</v>
      </c>
      <c r="G8768" s="1" t="s">
        <v>35801</v>
      </c>
      <c r="H8768" s="3" t="s">
        <v>35802</v>
      </c>
    </row>
    <row r="8769" spans="1:8" x14ac:dyDescent="0.25">
      <c r="A8769" s="2">
        <v>43550.708333333328</v>
      </c>
      <c r="B8769" s="2">
        <v>43550.791666666672</v>
      </c>
      <c r="C8769" s="1" t="s">
        <v>35803</v>
      </c>
      <c r="D8769" s="1"/>
      <c r="E8769" s="1" t="s">
        <v>35804</v>
      </c>
      <c r="F8769" s="1" t="s">
        <v>32494</v>
      </c>
      <c r="G8769" s="1" t="s">
        <v>35805</v>
      </c>
      <c r="H8769" s="3" t="s">
        <v>35806</v>
      </c>
    </row>
    <row r="8770" spans="1:8" x14ac:dyDescent="0.25">
      <c r="A8770" s="2">
        <v>43550.791666666672</v>
      </c>
      <c r="B8770" s="2">
        <v>43550.958333333328</v>
      </c>
      <c r="C8770" s="1" t="s">
        <v>35807</v>
      </c>
      <c r="D8770" s="1"/>
      <c r="E8770" s="1" t="s">
        <v>35808</v>
      </c>
      <c r="F8770" s="1" t="s">
        <v>32494</v>
      </c>
      <c r="G8770" s="1" t="s">
        <v>35809</v>
      </c>
      <c r="H8770" s="3" t="s">
        <v>35810</v>
      </c>
    </row>
    <row r="8771" spans="1:8" x14ac:dyDescent="0.25">
      <c r="A8771" s="2">
        <v>43550.75</v>
      </c>
      <c r="B8771" s="2">
        <v>43550.875</v>
      </c>
      <c r="C8771" s="1" t="s">
        <v>35811</v>
      </c>
      <c r="D8771" s="1"/>
      <c r="E8771" s="1" t="s">
        <v>35812</v>
      </c>
      <c r="F8771" s="1" t="s">
        <v>32494</v>
      </c>
      <c r="G8771" s="1" t="s">
        <v>35813</v>
      </c>
      <c r="H8771" s="3" t="s">
        <v>35814</v>
      </c>
    </row>
    <row r="8772" spans="1:8" x14ac:dyDescent="0.25">
      <c r="A8772" s="2">
        <v>43550.791666666672</v>
      </c>
      <c r="B8772" s="2">
        <v>43550.916666666672</v>
      </c>
      <c r="C8772" s="1" t="s">
        <v>35737</v>
      </c>
      <c r="D8772" s="1"/>
      <c r="E8772" s="1" t="s">
        <v>35815</v>
      </c>
      <c r="F8772" s="1" t="s">
        <v>32494</v>
      </c>
      <c r="G8772" s="1" t="s">
        <v>35816</v>
      </c>
      <c r="H8772" s="3" t="s">
        <v>35817</v>
      </c>
    </row>
    <row r="8773" spans="1:8" x14ac:dyDescent="0.25">
      <c r="A8773" s="2">
        <v>43551.354166666672</v>
      </c>
      <c r="B8773" s="2">
        <v>43551.458333333328</v>
      </c>
      <c r="C8773" s="1" t="s">
        <v>35818</v>
      </c>
      <c r="D8773" s="1"/>
      <c r="E8773" s="1" t="s">
        <v>35819</v>
      </c>
      <c r="F8773" s="1" t="s">
        <v>32494</v>
      </c>
      <c r="G8773" s="1" t="s">
        <v>35820</v>
      </c>
      <c r="H8773" s="3" t="s">
        <v>35821</v>
      </c>
    </row>
    <row r="8774" spans="1:8" x14ac:dyDescent="0.25">
      <c r="A8774" s="2">
        <v>43551.395833333328</v>
      </c>
      <c r="B8774" s="2">
        <v>43551.625</v>
      </c>
      <c r="C8774" s="1" t="s">
        <v>35822</v>
      </c>
      <c r="D8774" s="1"/>
      <c r="E8774" s="1" t="s">
        <v>35823</v>
      </c>
      <c r="F8774" s="1" t="s">
        <v>32494</v>
      </c>
      <c r="G8774" s="1" t="s">
        <v>35824</v>
      </c>
      <c r="H8774" s="3" t="s">
        <v>35825</v>
      </c>
    </row>
    <row r="8775" spans="1:8" x14ac:dyDescent="0.25">
      <c r="A8775" s="2">
        <v>43551.395833333328</v>
      </c>
      <c r="B8775" s="2">
        <v>43551.583333333328</v>
      </c>
      <c r="C8775" s="1" t="s">
        <v>35826</v>
      </c>
      <c r="D8775" s="1"/>
      <c r="E8775" s="1" t="s">
        <v>35827</v>
      </c>
      <c r="F8775" s="1" t="s">
        <v>32494</v>
      </c>
      <c r="G8775" s="1" t="s">
        <v>35828</v>
      </c>
      <c r="H8775" s="3" t="s">
        <v>35829</v>
      </c>
    </row>
    <row r="8776" spans="1:8" x14ac:dyDescent="0.25">
      <c r="A8776" s="2">
        <v>43551.625</v>
      </c>
      <c r="B8776" s="2">
        <v>43551.75</v>
      </c>
      <c r="C8776" s="1" t="s">
        <v>35830</v>
      </c>
      <c r="D8776" s="1"/>
      <c r="E8776" s="1" t="s">
        <v>35831</v>
      </c>
      <c r="F8776" s="1" t="s">
        <v>32494</v>
      </c>
      <c r="G8776" s="1" t="s">
        <v>35832</v>
      </c>
      <c r="H8776" s="3" t="s">
        <v>35833</v>
      </c>
    </row>
    <row r="8777" spans="1:8" x14ac:dyDescent="0.25">
      <c r="A8777" s="2">
        <v>43551.645833333328</v>
      </c>
      <c r="B8777" s="2">
        <v>43551.75</v>
      </c>
      <c r="C8777" s="1" t="s">
        <v>35834</v>
      </c>
      <c r="D8777" s="1"/>
      <c r="E8777" s="1" t="s">
        <v>35835</v>
      </c>
      <c r="F8777" s="1" t="s">
        <v>32494</v>
      </c>
      <c r="G8777" s="1" t="s">
        <v>35836</v>
      </c>
      <c r="H8777" s="3" t="s">
        <v>35837</v>
      </c>
    </row>
    <row r="8778" spans="1:8" x14ac:dyDescent="0.25">
      <c r="A8778" s="2">
        <v>43551.75</v>
      </c>
      <c r="B8778" s="2">
        <v>43551.833333333328</v>
      </c>
      <c r="C8778" s="1" t="s">
        <v>35838</v>
      </c>
      <c r="D8778" s="1"/>
      <c r="E8778" s="1" t="s">
        <v>35839</v>
      </c>
      <c r="F8778" s="1" t="s">
        <v>32494</v>
      </c>
      <c r="G8778" s="1" t="s">
        <v>35840</v>
      </c>
      <c r="H8778" s="3" t="s">
        <v>35841</v>
      </c>
    </row>
    <row r="8779" spans="1:8" x14ac:dyDescent="0.25">
      <c r="A8779" s="2">
        <v>43551.791666666672</v>
      </c>
      <c r="B8779" s="2">
        <v>43551.979166666672</v>
      </c>
      <c r="C8779" s="1" t="s">
        <v>35842</v>
      </c>
      <c r="D8779" s="1"/>
      <c r="E8779" s="1" t="s">
        <v>35843</v>
      </c>
      <c r="F8779" s="1" t="s">
        <v>32494</v>
      </c>
      <c r="G8779" s="1" t="s">
        <v>35844</v>
      </c>
      <c r="H8779" s="3" t="s">
        <v>35845</v>
      </c>
    </row>
    <row r="8780" spans="1:8" x14ac:dyDescent="0.25">
      <c r="A8780" s="2">
        <v>43552.5</v>
      </c>
      <c r="B8780" s="2">
        <v>43552.75</v>
      </c>
      <c r="C8780" s="1" t="s">
        <v>35846</v>
      </c>
      <c r="D8780" s="1"/>
      <c r="E8780" s="1" t="s">
        <v>35847</v>
      </c>
      <c r="F8780" s="1" t="s">
        <v>32494</v>
      </c>
      <c r="G8780" s="1" t="s">
        <v>35848</v>
      </c>
      <c r="H8780" s="3" t="s">
        <v>35849</v>
      </c>
    </row>
    <row r="8781" spans="1:8" x14ac:dyDescent="0.25">
      <c r="A8781" s="2">
        <v>43552.5</v>
      </c>
      <c r="B8781" s="2">
        <v>43552.75</v>
      </c>
      <c r="C8781" s="1" t="s">
        <v>35850</v>
      </c>
      <c r="D8781" s="1"/>
      <c r="E8781" s="1" t="s">
        <v>35851</v>
      </c>
      <c r="F8781" s="1" t="s">
        <v>32494</v>
      </c>
      <c r="G8781" s="1" t="s">
        <v>35852</v>
      </c>
      <c r="H8781" s="3" t="s">
        <v>35853</v>
      </c>
    </row>
    <row r="8782" spans="1:8" x14ac:dyDescent="0.25">
      <c r="A8782" s="2">
        <v>43552.416666666672</v>
      </c>
      <c r="B8782" s="2">
        <v>43552.708333333328</v>
      </c>
      <c r="C8782" s="1" t="s">
        <v>35854</v>
      </c>
      <c r="D8782" s="1"/>
      <c r="E8782" s="1" t="s">
        <v>35855</v>
      </c>
      <c r="F8782" s="1" t="s">
        <v>32494</v>
      </c>
      <c r="G8782" s="1" t="s">
        <v>35856</v>
      </c>
      <c r="H8782" s="3" t="s">
        <v>35857</v>
      </c>
    </row>
    <row r="8783" spans="1:8" x14ac:dyDescent="0.25">
      <c r="A8783" s="2">
        <v>43552.416666666672</v>
      </c>
      <c r="B8783" s="2">
        <v>43552.583333333328</v>
      </c>
      <c r="C8783" s="1" t="s">
        <v>35858</v>
      </c>
      <c r="D8783" s="1"/>
      <c r="E8783" s="1" t="s">
        <v>35859</v>
      </c>
      <c r="F8783" s="1" t="s">
        <v>32494</v>
      </c>
      <c r="G8783" s="1" t="s">
        <v>35860</v>
      </c>
      <c r="H8783" s="3" t="s">
        <v>35861</v>
      </c>
    </row>
    <row r="8784" spans="1:8" x14ac:dyDescent="0.25">
      <c r="A8784" s="2">
        <v>43552.5</v>
      </c>
      <c r="B8784" s="2">
        <v>43552.708333333328</v>
      </c>
      <c r="C8784" s="1" t="s">
        <v>35862</v>
      </c>
      <c r="D8784" s="1"/>
      <c r="E8784" s="1" t="s">
        <v>35863</v>
      </c>
      <c r="F8784" s="1" t="s">
        <v>32494</v>
      </c>
      <c r="G8784" s="1" t="s">
        <v>35864</v>
      </c>
      <c r="H8784" s="3" t="s">
        <v>35865</v>
      </c>
    </row>
    <row r="8785" spans="1:8" x14ac:dyDescent="0.25">
      <c r="A8785" s="2">
        <v>43552.5</v>
      </c>
      <c r="B8785" s="2">
        <v>43552.645833333328</v>
      </c>
      <c r="C8785" s="1" t="s">
        <v>35866</v>
      </c>
      <c r="D8785" s="1"/>
      <c r="E8785" s="1" t="s">
        <v>35867</v>
      </c>
      <c r="F8785" s="1" t="s">
        <v>32494</v>
      </c>
      <c r="G8785" s="1" t="s">
        <v>35868</v>
      </c>
      <c r="H8785" s="3" t="s">
        <v>35869</v>
      </c>
    </row>
    <row r="8786" spans="1:8" x14ac:dyDescent="0.25">
      <c r="A8786" s="2">
        <v>43552.520833333328</v>
      </c>
      <c r="B8786" s="2">
        <v>43552.666666666672</v>
      </c>
      <c r="C8786" s="1" t="s">
        <v>35870</v>
      </c>
      <c r="D8786" s="1"/>
      <c r="E8786" s="1" t="s">
        <v>35871</v>
      </c>
      <c r="F8786" s="1" t="s">
        <v>32494</v>
      </c>
      <c r="G8786" s="1" t="s">
        <v>35872</v>
      </c>
      <c r="H8786" s="3" t="s">
        <v>35873</v>
      </c>
    </row>
    <row r="8787" spans="1:8" x14ac:dyDescent="0.25">
      <c r="A8787" s="2">
        <v>43552.5625</v>
      </c>
      <c r="B8787" s="2">
        <v>43552.708333333328</v>
      </c>
      <c r="C8787" s="1" t="s">
        <v>35737</v>
      </c>
      <c r="D8787" s="1"/>
      <c r="E8787" s="1" t="s">
        <v>35874</v>
      </c>
      <c r="F8787" s="1" t="s">
        <v>32494</v>
      </c>
      <c r="G8787" s="1" t="s">
        <v>35875</v>
      </c>
      <c r="H8787" s="3" t="s">
        <v>35876</v>
      </c>
    </row>
    <row r="8788" spans="1:8" x14ac:dyDescent="0.25">
      <c r="A8788" s="2">
        <v>43552.708333333328</v>
      </c>
      <c r="B8788" s="2">
        <v>43552.833333333328</v>
      </c>
      <c r="C8788" s="1" t="s">
        <v>35877</v>
      </c>
      <c r="D8788" s="1"/>
      <c r="E8788" s="1" t="s">
        <v>35878</v>
      </c>
      <c r="F8788" s="1" t="s">
        <v>32494</v>
      </c>
      <c r="G8788" s="1" t="s">
        <v>35879</v>
      </c>
      <c r="H8788" s="3" t="s">
        <v>35880</v>
      </c>
    </row>
    <row r="8789" spans="1:8" x14ac:dyDescent="0.25">
      <c r="A8789" s="2">
        <v>43552.833333333328</v>
      </c>
      <c r="B8789" s="2">
        <v>43552.9375</v>
      </c>
      <c r="C8789" s="1" t="s">
        <v>35881</v>
      </c>
      <c r="D8789" s="1"/>
      <c r="E8789" s="1" t="s">
        <v>35882</v>
      </c>
      <c r="F8789" s="1" t="s">
        <v>32494</v>
      </c>
      <c r="G8789" s="1" t="s">
        <v>35883</v>
      </c>
      <c r="H8789" s="3" t="s">
        <v>35884</v>
      </c>
    </row>
    <row r="8790" spans="1:8" x14ac:dyDescent="0.25">
      <c r="A8790" s="2">
        <v>43552.729166666672</v>
      </c>
      <c r="B8790" s="2">
        <v>43552.854166666672</v>
      </c>
      <c r="C8790" s="1" t="s">
        <v>35885</v>
      </c>
      <c r="D8790" s="1"/>
      <c r="E8790" s="1" t="s">
        <v>35886</v>
      </c>
      <c r="F8790" s="1" t="s">
        <v>32494</v>
      </c>
      <c r="G8790" s="1" t="s">
        <v>35887</v>
      </c>
      <c r="H8790" s="3" t="s">
        <v>35888</v>
      </c>
    </row>
    <row r="8791" spans="1:8" x14ac:dyDescent="0.25">
      <c r="A8791" s="2">
        <v>43552.729166666672</v>
      </c>
      <c r="B8791" s="2">
        <v>43552.8125</v>
      </c>
      <c r="C8791" s="1" t="s">
        <v>35889</v>
      </c>
      <c r="D8791" s="1"/>
      <c r="E8791" s="1" t="s">
        <v>35890</v>
      </c>
      <c r="F8791" s="1" t="s">
        <v>32494</v>
      </c>
      <c r="G8791" s="1" t="s">
        <v>35891</v>
      </c>
      <c r="H8791" s="3" t="s">
        <v>35892</v>
      </c>
    </row>
    <row r="8792" spans="1:8" x14ac:dyDescent="0.25">
      <c r="A8792" s="2">
        <v>43552.791666666672</v>
      </c>
      <c r="B8792" s="2">
        <v>43552.958333333328</v>
      </c>
      <c r="C8792" s="1" t="s">
        <v>35893</v>
      </c>
      <c r="D8792" s="1"/>
      <c r="E8792" s="1" t="s">
        <v>35894</v>
      </c>
      <c r="F8792" s="1" t="s">
        <v>32494</v>
      </c>
      <c r="G8792" s="1" t="s">
        <v>35895</v>
      </c>
      <c r="H8792" s="3" t="s">
        <v>35896</v>
      </c>
    </row>
    <row r="8793" spans="1:8" x14ac:dyDescent="0.25">
      <c r="A8793" s="2">
        <v>43552.833333333328</v>
      </c>
      <c r="B8793" s="2">
        <v>43552.916666666672</v>
      </c>
      <c r="C8793" s="1" t="s">
        <v>35897</v>
      </c>
      <c r="D8793" s="1"/>
      <c r="E8793" s="1" t="s">
        <v>35898</v>
      </c>
      <c r="F8793" s="1" t="s">
        <v>32494</v>
      </c>
      <c r="G8793" s="1" t="s">
        <v>35899</v>
      </c>
      <c r="H8793" s="3" t="s">
        <v>35900</v>
      </c>
    </row>
    <row r="8794" spans="1:8" x14ac:dyDescent="0.25">
      <c r="A8794" s="2">
        <v>43552.770833333328</v>
      </c>
      <c r="B8794" s="2">
        <v>43552.916666666672</v>
      </c>
      <c r="C8794" s="1" t="s">
        <v>35901</v>
      </c>
      <c r="D8794" s="1"/>
      <c r="E8794" s="1" t="s">
        <v>35902</v>
      </c>
      <c r="F8794" s="1" t="s">
        <v>32494</v>
      </c>
      <c r="G8794" s="1" t="s">
        <v>35903</v>
      </c>
      <c r="H8794" s="3" t="s">
        <v>35904</v>
      </c>
    </row>
    <row r="8795" spans="1:8" x14ac:dyDescent="0.25">
      <c r="A8795" s="2">
        <v>43552.770833333328</v>
      </c>
      <c r="B8795" s="2">
        <v>43552.895833333328</v>
      </c>
      <c r="C8795" s="1" t="s">
        <v>35905</v>
      </c>
      <c r="D8795" s="1"/>
      <c r="E8795" s="1" t="s">
        <v>35906</v>
      </c>
      <c r="F8795" s="1" t="s">
        <v>32494</v>
      </c>
      <c r="G8795" s="1" t="s">
        <v>35907</v>
      </c>
      <c r="H8795" s="3" t="s">
        <v>35908</v>
      </c>
    </row>
    <row r="8796" spans="1:8" x14ac:dyDescent="0.25">
      <c r="A8796" s="2">
        <v>43552.791666666672</v>
      </c>
      <c r="B8796" s="2">
        <v>43552.875</v>
      </c>
      <c r="C8796" s="1" t="s">
        <v>35909</v>
      </c>
      <c r="D8796" s="1"/>
      <c r="E8796" s="1" t="s">
        <v>35910</v>
      </c>
      <c r="F8796" s="1" t="s">
        <v>32494</v>
      </c>
      <c r="G8796" s="1" t="s">
        <v>35911</v>
      </c>
      <c r="H8796" s="3" t="s">
        <v>35912</v>
      </c>
    </row>
    <row r="8797" spans="1:8" x14ac:dyDescent="0.25">
      <c r="A8797" s="2">
        <v>43553.333333333328</v>
      </c>
      <c r="B8797" s="2">
        <v>43553.75</v>
      </c>
      <c r="C8797" s="1" t="s">
        <v>35913</v>
      </c>
      <c r="D8797" s="1"/>
      <c r="E8797" s="1" t="s">
        <v>35914</v>
      </c>
      <c r="F8797" s="1" t="s">
        <v>32494</v>
      </c>
      <c r="G8797" s="1" t="s">
        <v>35915</v>
      </c>
      <c r="H8797" s="3" t="s">
        <v>35916</v>
      </c>
    </row>
    <row r="8798" spans="1:8" x14ac:dyDescent="0.25">
      <c r="A8798" s="2">
        <v>43553.333333333328</v>
      </c>
      <c r="B8798" s="2">
        <v>43553.75</v>
      </c>
      <c r="C8798" s="1" t="s">
        <v>35917</v>
      </c>
      <c r="D8798" s="1"/>
      <c r="E8798" s="1" t="s">
        <v>35918</v>
      </c>
      <c r="F8798" s="1" t="s">
        <v>32494</v>
      </c>
      <c r="G8798" s="1" t="s">
        <v>35919</v>
      </c>
      <c r="H8798" s="3" t="s">
        <v>35920</v>
      </c>
    </row>
    <row r="8799" spans="1:8" x14ac:dyDescent="0.25">
      <c r="A8799" s="2">
        <v>43553.354166666672</v>
      </c>
      <c r="B8799" s="2">
        <v>43553.479166666672</v>
      </c>
      <c r="C8799" s="1" t="s">
        <v>35921</v>
      </c>
      <c r="D8799" s="1"/>
      <c r="E8799" s="1" t="s">
        <v>35922</v>
      </c>
      <c r="F8799" s="1" t="s">
        <v>32494</v>
      </c>
      <c r="G8799" s="1" t="s">
        <v>35923</v>
      </c>
      <c r="H8799" s="3" t="s">
        <v>35924</v>
      </c>
    </row>
    <row r="8800" spans="1:8" x14ac:dyDescent="0.25">
      <c r="A8800" s="2">
        <v>43553.5625</v>
      </c>
      <c r="B8800" s="2">
        <v>43553.708333333328</v>
      </c>
      <c r="C8800" s="1" t="s">
        <v>35925</v>
      </c>
      <c r="D8800" s="1"/>
      <c r="E8800" s="1" t="s">
        <v>35926</v>
      </c>
      <c r="F8800" s="1" t="s">
        <v>32494</v>
      </c>
      <c r="G8800" s="1" t="s">
        <v>35927</v>
      </c>
      <c r="H8800" s="3" t="s">
        <v>35928</v>
      </c>
    </row>
    <row r="8801" spans="1:8" x14ac:dyDescent="0.25">
      <c r="A8801" s="2">
        <v>43553.375</v>
      </c>
      <c r="B8801" s="2">
        <v>43553.729166666672</v>
      </c>
      <c r="C8801" s="1" t="s">
        <v>35929</v>
      </c>
      <c r="D8801" s="1"/>
      <c r="E8801" s="1" t="s">
        <v>35930</v>
      </c>
      <c r="F8801" s="1" t="s">
        <v>32494</v>
      </c>
      <c r="G8801" s="1" t="s">
        <v>35931</v>
      </c>
      <c r="H8801" s="3" t="s">
        <v>35932</v>
      </c>
    </row>
    <row r="8802" spans="1:8" x14ac:dyDescent="0.25">
      <c r="A8802" s="2">
        <v>43553.375</v>
      </c>
      <c r="B8802" s="2">
        <v>43553.666666666672</v>
      </c>
      <c r="C8802" s="1" t="s">
        <v>35933</v>
      </c>
      <c r="D8802" s="1"/>
      <c r="E8802" s="1" t="s">
        <v>35934</v>
      </c>
      <c r="F8802" s="1" t="s">
        <v>32494</v>
      </c>
      <c r="G8802" s="1" t="s">
        <v>35935</v>
      </c>
      <c r="H8802" s="3" t="s">
        <v>35936</v>
      </c>
    </row>
    <row r="8803" spans="1:8" x14ac:dyDescent="0.25">
      <c r="A8803" s="2">
        <v>43553.666666666672</v>
      </c>
      <c r="B8803" s="2">
        <v>43553.75</v>
      </c>
      <c r="C8803" s="1" t="s">
        <v>35937</v>
      </c>
      <c r="D8803" s="1"/>
      <c r="E8803" s="1" t="s">
        <v>35938</v>
      </c>
      <c r="F8803" s="1" t="s">
        <v>32494</v>
      </c>
      <c r="G8803" s="1" t="s">
        <v>35939</v>
      </c>
      <c r="H8803" s="3" t="s">
        <v>35940</v>
      </c>
    </row>
    <row r="8804" spans="1:8" x14ac:dyDescent="0.25">
      <c r="A8804" s="2">
        <v>43553.583333333328</v>
      </c>
      <c r="B8804" s="2">
        <v>43553.833333333328</v>
      </c>
      <c r="C8804" s="1" t="s">
        <v>35941</v>
      </c>
      <c r="D8804" s="1"/>
      <c r="E8804" s="1" t="s">
        <v>35942</v>
      </c>
      <c r="F8804" s="1" t="s">
        <v>32494</v>
      </c>
      <c r="G8804" s="1" t="s">
        <v>35943</v>
      </c>
      <c r="H8804" s="3" t="s">
        <v>35944</v>
      </c>
    </row>
    <row r="8805" spans="1:8" x14ac:dyDescent="0.25">
      <c r="A8805" s="2">
        <v>43553.583333333328</v>
      </c>
      <c r="B8805" s="2">
        <v>43553.75</v>
      </c>
      <c r="C8805" s="1" t="s">
        <v>35945</v>
      </c>
      <c r="D8805" s="1"/>
      <c r="E8805" s="1" t="s">
        <v>35946</v>
      </c>
      <c r="F8805" s="1" t="s">
        <v>32494</v>
      </c>
      <c r="G8805" s="1" t="s">
        <v>35947</v>
      </c>
      <c r="H8805" s="3" t="s">
        <v>35948</v>
      </c>
    </row>
    <row r="8806" spans="1:8" x14ac:dyDescent="0.25">
      <c r="A8806" s="2">
        <v>43553.645833333328</v>
      </c>
      <c r="B8806" s="2">
        <v>43553.833333333328</v>
      </c>
      <c r="C8806" s="1" t="s">
        <v>35949</v>
      </c>
      <c r="D8806" s="1"/>
      <c r="E8806" s="1" t="s">
        <v>35950</v>
      </c>
      <c r="F8806" s="1" t="s">
        <v>32494</v>
      </c>
      <c r="G8806" s="1" t="s">
        <v>35951</v>
      </c>
      <c r="H8806" s="3" t="s">
        <v>35952</v>
      </c>
    </row>
    <row r="8807" spans="1:8" x14ac:dyDescent="0.25">
      <c r="A8807" s="2">
        <v>43553.791666666672</v>
      </c>
      <c r="B8807" s="2">
        <v>43553.958333333328</v>
      </c>
      <c r="C8807" s="1" t="s">
        <v>35953</v>
      </c>
      <c r="D8807" s="1"/>
      <c r="E8807" s="1" t="s">
        <v>35954</v>
      </c>
      <c r="F8807" s="1" t="s">
        <v>32494</v>
      </c>
      <c r="G8807" s="1" t="s">
        <v>35955</v>
      </c>
      <c r="H8807" s="3" t="s">
        <v>35956</v>
      </c>
    </row>
    <row r="8808" spans="1:8" x14ac:dyDescent="0.25">
      <c r="A8808" s="2">
        <v>43553.791666666672</v>
      </c>
      <c r="B8808" s="2">
        <v>43553.9375</v>
      </c>
      <c r="C8808" s="1" t="s">
        <v>35957</v>
      </c>
      <c r="D8808" s="1"/>
      <c r="E8808" s="1" t="s">
        <v>35958</v>
      </c>
      <c r="F8808" s="1" t="s">
        <v>32494</v>
      </c>
      <c r="G8808" s="1" t="s">
        <v>35959</v>
      </c>
      <c r="H8808" s="3" t="s">
        <v>35960</v>
      </c>
    </row>
    <row r="8809" spans="1:8" x14ac:dyDescent="0.25">
      <c r="A8809" s="2">
        <v>43554.625</v>
      </c>
      <c r="B8809" s="2">
        <v>43554.708333333328</v>
      </c>
      <c r="C8809" s="1" t="s">
        <v>35961</v>
      </c>
      <c r="D8809" s="1"/>
      <c r="E8809" s="1" t="s">
        <v>35962</v>
      </c>
      <c r="F8809" s="1" t="s">
        <v>32494</v>
      </c>
      <c r="G8809" s="1" t="s">
        <v>35963</v>
      </c>
      <c r="H8809" s="3" t="s">
        <v>35964</v>
      </c>
    </row>
    <row r="8810" spans="1:8" x14ac:dyDescent="0.25">
      <c r="A8810" s="2">
        <v>43561.375</v>
      </c>
      <c r="B8810" s="2">
        <v>43561.916666666672</v>
      </c>
      <c r="C8810" s="1" t="s">
        <v>35965</v>
      </c>
      <c r="D8810" s="1" t="s">
        <v>35966</v>
      </c>
      <c r="E8810" s="1" t="s">
        <v>35967</v>
      </c>
      <c r="F8810" s="1" t="s">
        <v>32494</v>
      </c>
      <c r="G8810" s="1" t="s">
        <v>35968</v>
      </c>
      <c r="H8810" s="3" t="s">
        <v>35969</v>
      </c>
    </row>
    <row r="8811" spans="1:8" x14ac:dyDescent="0.25">
      <c r="A8811" s="2">
        <v>43565.458333333328</v>
      </c>
      <c r="B8811" s="2">
        <v>43565.5625</v>
      </c>
      <c r="C8811" s="1" t="s">
        <v>35970</v>
      </c>
      <c r="D8811" s="1"/>
      <c r="E8811" s="1" t="s">
        <v>35971</v>
      </c>
      <c r="F8811" s="1" t="s">
        <v>32494</v>
      </c>
      <c r="G8811" s="1" t="s">
        <v>35972</v>
      </c>
      <c r="H8811" s="3" t="s">
        <v>35973</v>
      </c>
    </row>
    <row r="8812" spans="1:8" x14ac:dyDescent="0.25">
      <c r="A8812" s="2">
        <v>43565.5625</v>
      </c>
      <c r="B8812" s="2">
        <v>43565.625</v>
      </c>
      <c r="C8812" s="1" t="s">
        <v>35974</v>
      </c>
      <c r="D8812" s="1"/>
      <c r="E8812" s="1" t="s">
        <v>35975</v>
      </c>
      <c r="F8812" s="1" t="s">
        <v>32494</v>
      </c>
      <c r="G8812" s="1" t="s">
        <v>35976</v>
      </c>
      <c r="H8812" s="3" t="s">
        <v>35977</v>
      </c>
    </row>
    <row r="8813" spans="1:8" x14ac:dyDescent="0.25">
      <c r="A8813" s="2">
        <v>43565.520833333328</v>
      </c>
      <c r="B8813" s="2">
        <v>43565.708333333328</v>
      </c>
      <c r="C8813" s="1" t="s">
        <v>35978</v>
      </c>
      <c r="D8813" s="1"/>
      <c r="E8813" s="1" t="s">
        <v>35979</v>
      </c>
      <c r="F8813" s="1" t="s">
        <v>32494</v>
      </c>
      <c r="G8813" s="1" t="s">
        <v>35980</v>
      </c>
      <c r="H8813" s="3" t="s">
        <v>35981</v>
      </c>
    </row>
    <row r="8814" spans="1:8" x14ac:dyDescent="0.25">
      <c r="A8814" s="2">
        <v>43565.666666666672</v>
      </c>
      <c r="B8814" s="2">
        <v>43565.75</v>
      </c>
      <c r="C8814" s="1" t="s">
        <v>35982</v>
      </c>
      <c r="D8814" s="1"/>
      <c r="E8814" s="1" t="s">
        <v>35983</v>
      </c>
      <c r="F8814" s="1" t="s">
        <v>32494</v>
      </c>
      <c r="G8814" s="1" t="s">
        <v>35984</v>
      </c>
      <c r="H8814" s="3" t="s">
        <v>35985</v>
      </c>
    </row>
    <row r="8815" spans="1:8" x14ac:dyDescent="0.25">
      <c r="A8815" s="2">
        <v>43565.729166666672</v>
      </c>
      <c r="B8815" s="2">
        <v>43565.8125</v>
      </c>
      <c r="C8815" s="1" t="s">
        <v>35986</v>
      </c>
      <c r="D8815" s="1"/>
      <c r="E8815" s="1" t="s">
        <v>35987</v>
      </c>
      <c r="F8815" s="1" t="s">
        <v>32494</v>
      </c>
      <c r="G8815" s="1" t="s">
        <v>35988</v>
      </c>
      <c r="H8815" s="3" t="s">
        <v>35989</v>
      </c>
    </row>
    <row r="8816" spans="1:8" x14ac:dyDescent="0.25">
      <c r="A8816" s="2">
        <v>43565.812662037039</v>
      </c>
      <c r="B8816" s="2">
        <v>43565.916828703703</v>
      </c>
      <c r="C8816" s="1" t="s">
        <v>35990</v>
      </c>
      <c r="D8816" s="1"/>
      <c r="E8816" s="1" t="s">
        <v>35991</v>
      </c>
      <c r="F8816" s="1" t="s">
        <v>32494</v>
      </c>
      <c r="G8816" s="1" t="s">
        <v>35992</v>
      </c>
      <c r="H8816" s="3" t="s">
        <v>35993</v>
      </c>
    </row>
    <row r="8817" spans="1:8" x14ac:dyDescent="0.25">
      <c r="A8817" s="2">
        <v>43565.75</v>
      </c>
      <c r="B8817" s="2">
        <v>43565.916666666672</v>
      </c>
      <c r="C8817" s="1" t="s">
        <v>35994</v>
      </c>
      <c r="D8817" s="1"/>
      <c r="E8817" s="1" t="s">
        <v>35995</v>
      </c>
      <c r="F8817" s="1" t="s">
        <v>32494</v>
      </c>
      <c r="G8817" s="1" t="s">
        <v>35996</v>
      </c>
      <c r="H8817" s="3" t="s">
        <v>35997</v>
      </c>
    </row>
    <row r="8818" spans="1:8" x14ac:dyDescent="0.25">
      <c r="A8818" s="2">
        <v>43570.375</v>
      </c>
      <c r="B8818" s="2">
        <v>43570.729166666672</v>
      </c>
      <c r="C8818" s="1" t="s">
        <v>33864</v>
      </c>
      <c r="D8818" s="1"/>
      <c r="E8818" s="1" t="s">
        <v>35998</v>
      </c>
      <c r="F8818" s="1" t="s">
        <v>32494</v>
      </c>
      <c r="G8818" s="1" t="s">
        <v>35999</v>
      </c>
      <c r="H8818" s="3" t="s">
        <v>36000</v>
      </c>
    </row>
    <row r="8819" spans="1:8" x14ac:dyDescent="0.25">
      <c r="A8819" s="2">
        <v>43570.541666666672</v>
      </c>
      <c r="B8819" s="2">
        <v>43570.708333333328</v>
      </c>
      <c r="C8819" s="1" t="s">
        <v>36001</v>
      </c>
      <c r="D8819" s="1"/>
      <c r="E8819" s="1" t="s">
        <v>36002</v>
      </c>
      <c r="F8819" s="1" t="s">
        <v>32494</v>
      </c>
      <c r="G8819" s="1" t="s">
        <v>36003</v>
      </c>
      <c r="H8819" s="3" t="s">
        <v>36004</v>
      </c>
    </row>
    <row r="8820" spans="1:8" x14ac:dyDescent="0.25">
      <c r="A8820" s="2">
        <v>43570.541666666672</v>
      </c>
      <c r="B8820" s="2">
        <v>43570.729166666672</v>
      </c>
      <c r="C8820" s="1" t="s">
        <v>36005</v>
      </c>
      <c r="D8820" s="1"/>
      <c r="E8820" s="1" t="s">
        <v>36006</v>
      </c>
      <c r="F8820" s="1" t="s">
        <v>32494</v>
      </c>
      <c r="G8820" s="1" t="s">
        <v>36007</v>
      </c>
      <c r="H8820" s="3" t="s">
        <v>36008</v>
      </c>
    </row>
    <row r="8821" spans="1:8" x14ac:dyDescent="0.25">
      <c r="A8821" s="2">
        <v>43571.354166666672</v>
      </c>
      <c r="B8821" s="2">
        <v>43571.5625</v>
      </c>
      <c r="C8821" s="1" t="s">
        <v>36009</v>
      </c>
      <c r="D8821" s="1"/>
      <c r="E8821" s="1" t="s">
        <v>36010</v>
      </c>
      <c r="F8821" s="1" t="s">
        <v>32494</v>
      </c>
      <c r="G8821" s="1" t="s">
        <v>36011</v>
      </c>
      <c r="H8821" s="3" t="s">
        <v>36012</v>
      </c>
    </row>
    <row r="8822" spans="1:8" x14ac:dyDescent="0.25">
      <c r="A8822" s="2">
        <v>43571.375</v>
      </c>
      <c r="B8822" s="2">
        <v>43571.729166666672</v>
      </c>
      <c r="C8822" s="1" t="s">
        <v>36013</v>
      </c>
      <c r="D8822" s="1"/>
      <c r="E8822" s="1" t="s">
        <v>36014</v>
      </c>
      <c r="F8822" s="1" t="s">
        <v>32494</v>
      </c>
      <c r="G8822" s="1" t="s">
        <v>36015</v>
      </c>
      <c r="H8822" s="3" t="s">
        <v>36016</v>
      </c>
    </row>
    <row r="8823" spans="1:8" x14ac:dyDescent="0.25">
      <c r="A8823" s="2">
        <v>43571.395833333328</v>
      </c>
      <c r="B8823" s="2">
        <v>43571.5625</v>
      </c>
      <c r="C8823" s="1" t="s">
        <v>36017</v>
      </c>
      <c r="D8823" s="1"/>
      <c r="E8823" s="1" t="s">
        <v>36018</v>
      </c>
      <c r="F8823" s="1" t="s">
        <v>32494</v>
      </c>
      <c r="G8823" s="1" t="s">
        <v>36019</v>
      </c>
      <c r="H8823" s="3" t="s">
        <v>36020</v>
      </c>
    </row>
    <row r="8824" spans="1:8" x14ac:dyDescent="0.25">
      <c r="A8824" s="2">
        <v>43570.40625</v>
      </c>
      <c r="B8824" s="2">
        <v>43570.583333333328</v>
      </c>
      <c r="C8824" s="1" t="s">
        <v>36021</v>
      </c>
      <c r="D8824" s="1"/>
      <c r="E8824" s="1" t="s">
        <v>36022</v>
      </c>
      <c r="F8824" s="1" t="s">
        <v>32494</v>
      </c>
      <c r="G8824" s="1" t="s">
        <v>36023</v>
      </c>
      <c r="H8824" s="3" t="s">
        <v>36024</v>
      </c>
    </row>
    <row r="8825" spans="1:8" x14ac:dyDescent="0.25">
      <c r="A8825" s="2">
        <v>43570.375</v>
      </c>
      <c r="B8825" s="2">
        <v>43570.4375</v>
      </c>
      <c r="C8825" s="1" t="s">
        <v>36025</v>
      </c>
      <c r="D8825" s="1"/>
      <c r="E8825" s="1" t="s">
        <v>36026</v>
      </c>
      <c r="F8825" s="1" t="s">
        <v>32494</v>
      </c>
      <c r="G8825" s="1" t="s">
        <v>36027</v>
      </c>
      <c r="H8825" s="3" t="s">
        <v>36028</v>
      </c>
    </row>
    <row r="8826" spans="1:8" x14ac:dyDescent="0.25">
      <c r="A8826" s="2">
        <v>43571.416666666672</v>
      </c>
      <c r="B8826" s="2">
        <v>43571.458333333328</v>
      </c>
      <c r="C8826" s="1" t="s">
        <v>33034</v>
      </c>
      <c r="D8826" s="1"/>
      <c r="E8826" s="1" t="s">
        <v>36029</v>
      </c>
      <c r="F8826" s="1" t="s">
        <v>32494</v>
      </c>
      <c r="G8826" s="1" t="s">
        <v>36030</v>
      </c>
      <c r="H8826" s="3" t="s">
        <v>36031</v>
      </c>
    </row>
    <row r="8827" spans="1:8" x14ac:dyDescent="0.25">
      <c r="A8827" s="2">
        <v>43571.625</v>
      </c>
      <c r="B8827" s="2">
        <v>43571.770833333328</v>
      </c>
      <c r="C8827" s="1" t="s">
        <v>36032</v>
      </c>
      <c r="D8827" s="1"/>
      <c r="E8827" s="1" t="s">
        <v>36033</v>
      </c>
      <c r="F8827" s="1" t="s">
        <v>32494</v>
      </c>
      <c r="G8827" s="1" t="s">
        <v>36034</v>
      </c>
      <c r="H8827" s="3" t="s">
        <v>36035</v>
      </c>
    </row>
    <row r="8828" spans="1:8" x14ac:dyDescent="0.25">
      <c r="A8828" s="2">
        <v>43571.791666666672</v>
      </c>
      <c r="B8828" s="2">
        <v>43571.895833333328</v>
      </c>
      <c r="C8828" s="1" t="s">
        <v>36036</v>
      </c>
      <c r="D8828" s="1"/>
      <c r="E8828" s="1" t="s">
        <v>36037</v>
      </c>
      <c r="F8828" s="1" t="s">
        <v>32494</v>
      </c>
      <c r="G8828" s="1" t="s">
        <v>36038</v>
      </c>
      <c r="H8828" s="3" t="s">
        <v>36039</v>
      </c>
    </row>
    <row r="8829" spans="1:8" x14ac:dyDescent="0.25">
      <c r="A8829" s="2">
        <v>43571.625</v>
      </c>
      <c r="B8829" s="2">
        <v>43571.708333333328</v>
      </c>
      <c r="C8829" s="1" t="s">
        <v>35674</v>
      </c>
      <c r="D8829" s="1"/>
      <c r="E8829" s="1" t="s">
        <v>36040</v>
      </c>
      <c r="F8829" s="1" t="s">
        <v>32494</v>
      </c>
      <c r="G8829" s="1" t="s">
        <v>36041</v>
      </c>
      <c r="H8829" s="3" t="s">
        <v>36042</v>
      </c>
    </row>
    <row r="8830" spans="1:8" x14ac:dyDescent="0.25">
      <c r="A8830" s="2">
        <v>43571.75</v>
      </c>
      <c r="B8830" s="2">
        <v>43571.875</v>
      </c>
      <c r="C8830" s="1" t="s">
        <v>36043</v>
      </c>
      <c r="D8830" s="1"/>
      <c r="E8830" s="1" t="s">
        <v>36044</v>
      </c>
      <c r="F8830" s="1" t="s">
        <v>32494</v>
      </c>
      <c r="G8830" s="1" t="s">
        <v>36045</v>
      </c>
      <c r="H8830" s="3" t="s">
        <v>36046</v>
      </c>
    </row>
    <row r="8831" spans="1:8" x14ac:dyDescent="0.25">
      <c r="A8831" s="2">
        <v>43571.708333333328</v>
      </c>
      <c r="B8831" s="2">
        <v>43571.916666666672</v>
      </c>
      <c r="C8831" s="1" t="s">
        <v>36047</v>
      </c>
      <c r="D8831" s="1"/>
      <c r="E8831" s="1" t="s">
        <v>36048</v>
      </c>
      <c r="F8831" s="1" t="s">
        <v>32494</v>
      </c>
      <c r="G8831" s="1" t="s">
        <v>36049</v>
      </c>
      <c r="H8831" s="3" t="s">
        <v>36050</v>
      </c>
    </row>
    <row r="8832" spans="1:8" x14ac:dyDescent="0.25">
      <c r="A8832" s="2">
        <v>43571.708333333328</v>
      </c>
      <c r="B8832" s="2">
        <v>43571.791666666672</v>
      </c>
      <c r="C8832" s="1" t="s">
        <v>36051</v>
      </c>
      <c r="D8832" s="1"/>
      <c r="E8832" s="1" t="s">
        <v>36052</v>
      </c>
      <c r="F8832" s="1" t="s">
        <v>32494</v>
      </c>
      <c r="G8832" s="1" t="s">
        <v>36053</v>
      </c>
      <c r="H8832" s="3" t="s">
        <v>36054</v>
      </c>
    </row>
    <row r="8833" spans="1:8" x14ac:dyDescent="0.25">
      <c r="A8833" s="2">
        <v>43571.520833333328</v>
      </c>
      <c r="B8833" s="2">
        <v>43571.729166666672</v>
      </c>
      <c r="C8833" s="1" t="s">
        <v>36055</v>
      </c>
      <c r="D8833" s="1"/>
      <c r="E8833" s="1" t="s">
        <v>36056</v>
      </c>
      <c r="F8833" s="1" t="s">
        <v>32494</v>
      </c>
      <c r="G8833" s="1" t="s">
        <v>36057</v>
      </c>
      <c r="H8833" s="3" t="s">
        <v>36058</v>
      </c>
    </row>
    <row r="8834" spans="1:8" x14ac:dyDescent="0.25">
      <c r="A8834" s="2">
        <v>43571.75</v>
      </c>
      <c r="B8834" s="2">
        <v>43571.854166666672</v>
      </c>
      <c r="C8834" s="1" t="s">
        <v>36059</v>
      </c>
      <c r="D8834" s="1"/>
      <c r="E8834" s="1" t="s">
        <v>36060</v>
      </c>
      <c r="F8834" s="1" t="s">
        <v>32494</v>
      </c>
      <c r="G8834" s="1" t="s">
        <v>36061</v>
      </c>
      <c r="H8834" s="3" t="s">
        <v>36062</v>
      </c>
    </row>
    <row r="8835" spans="1:8" x14ac:dyDescent="0.25">
      <c r="A8835" s="2">
        <v>43572.395833333328</v>
      </c>
      <c r="B8835" s="2">
        <v>43572.708333333328</v>
      </c>
      <c r="C8835" s="1" t="s">
        <v>36063</v>
      </c>
      <c r="D8835" s="1"/>
      <c r="E8835" s="1" t="s">
        <v>36064</v>
      </c>
      <c r="F8835" s="1" t="s">
        <v>32494</v>
      </c>
      <c r="G8835" s="1" t="s">
        <v>36065</v>
      </c>
      <c r="H8835" s="3" t="s">
        <v>36066</v>
      </c>
    </row>
    <row r="8836" spans="1:8" x14ac:dyDescent="0.25">
      <c r="A8836" s="2">
        <v>43572.40625</v>
      </c>
      <c r="B8836" s="2">
        <v>43572.520833333328</v>
      </c>
      <c r="C8836" s="1" t="s">
        <v>36067</v>
      </c>
      <c r="D8836" s="1"/>
      <c r="E8836" s="1" t="s">
        <v>36068</v>
      </c>
      <c r="F8836" s="1" t="s">
        <v>32494</v>
      </c>
      <c r="G8836" s="1" t="s">
        <v>36069</v>
      </c>
      <c r="H8836" s="3" t="s">
        <v>36070</v>
      </c>
    </row>
    <row r="8837" spans="1:8" x14ac:dyDescent="0.25">
      <c r="A8837" s="2">
        <v>43572.4375</v>
      </c>
      <c r="B8837" s="2">
        <v>43572.46875</v>
      </c>
      <c r="C8837" s="1" t="s">
        <v>36071</v>
      </c>
      <c r="D8837" s="1"/>
      <c r="E8837" s="1" t="s">
        <v>36072</v>
      </c>
      <c r="F8837" s="1" t="s">
        <v>32494</v>
      </c>
      <c r="G8837" s="1" t="s">
        <v>36073</v>
      </c>
      <c r="H8837" s="3" t="s">
        <v>36074</v>
      </c>
    </row>
    <row r="8838" spans="1:8" x14ac:dyDescent="0.25">
      <c r="A8838" s="2">
        <v>43572.625</v>
      </c>
      <c r="B8838" s="2">
        <v>43572.75</v>
      </c>
      <c r="C8838" s="1" t="s">
        <v>36075</v>
      </c>
      <c r="D8838" s="1"/>
      <c r="E8838" s="1" t="s">
        <v>36076</v>
      </c>
      <c r="F8838" s="1" t="s">
        <v>32494</v>
      </c>
      <c r="G8838" s="1" t="s">
        <v>36077</v>
      </c>
      <c r="H8838" s="3" t="s">
        <v>36078</v>
      </c>
    </row>
    <row r="8839" spans="1:8" x14ac:dyDescent="0.25">
      <c r="A8839" s="2">
        <v>43572.645833333328</v>
      </c>
      <c r="B8839" s="2">
        <v>43572.8125</v>
      </c>
      <c r="C8839" s="1" t="s">
        <v>36079</v>
      </c>
      <c r="D8839" s="1"/>
      <c r="E8839" s="1" t="s">
        <v>36080</v>
      </c>
      <c r="F8839" s="1" t="s">
        <v>32494</v>
      </c>
      <c r="G8839" s="1" t="s">
        <v>36081</v>
      </c>
      <c r="H8839" s="3" t="s">
        <v>36082</v>
      </c>
    </row>
    <row r="8840" spans="1:8" x14ac:dyDescent="0.25">
      <c r="A8840" s="2">
        <v>43572.645833333328</v>
      </c>
      <c r="B8840" s="2">
        <v>43572.75</v>
      </c>
      <c r="C8840" s="1" t="s">
        <v>36083</v>
      </c>
      <c r="D8840" s="1"/>
      <c r="E8840" s="1" t="s">
        <v>36084</v>
      </c>
      <c r="F8840" s="1" t="s">
        <v>32494</v>
      </c>
      <c r="G8840" s="1" t="s">
        <v>36085</v>
      </c>
      <c r="H8840" s="3" t="s">
        <v>36086</v>
      </c>
    </row>
    <row r="8841" spans="1:8" x14ac:dyDescent="0.25">
      <c r="A8841" s="2">
        <v>43572.666666666672</v>
      </c>
      <c r="B8841" s="2">
        <v>43572.791666666672</v>
      </c>
      <c r="C8841" s="1" t="s">
        <v>36087</v>
      </c>
      <c r="D8841" s="1"/>
      <c r="E8841" s="1" t="s">
        <v>36088</v>
      </c>
      <c r="F8841" s="1" t="s">
        <v>32494</v>
      </c>
      <c r="G8841" s="1" t="s">
        <v>36089</v>
      </c>
      <c r="H8841" s="3" t="s">
        <v>36090</v>
      </c>
    </row>
    <row r="8842" spans="1:8" x14ac:dyDescent="0.25">
      <c r="A8842" s="2">
        <v>43572.739583333328</v>
      </c>
      <c r="B8842" s="2">
        <v>43572.875</v>
      </c>
      <c r="C8842" s="1" t="s">
        <v>36091</v>
      </c>
      <c r="D8842" s="1"/>
      <c r="E8842" s="1" t="s">
        <v>36092</v>
      </c>
      <c r="F8842" s="1" t="s">
        <v>32494</v>
      </c>
      <c r="G8842" s="1" t="s">
        <v>36093</v>
      </c>
      <c r="H8842" s="3" t="s">
        <v>36094</v>
      </c>
    </row>
    <row r="8843" spans="1:8" x14ac:dyDescent="0.25">
      <c r="A8843" s="2">
        <v>43572.770833333328</v>
      </c>
      <c r="B8843" s="2">
        <v>43572.895833333328</v>
      </c>
      <c r="C8843" s="1" t="s">
        <v>36095</v>
      </c>
      <c r="D8843" s="1"/>
      <c r="E8843" s="1" t="s">
        <v>36096</v>
      </c>
      <c r="F8843" s="1" t="s">
        <v>32494</v>
      </c>
      <c r="G8843" s="1" t="s">
        <v>36097</v>
      </c>
      <c r="H8843" s="3" t="s">
        <v>36098</v>
      </c>
    </row>
    <row r="8844" spans="1:8" x14ac:dyDescent="0.25">
      <c r="A8844" s="2">
        <v>43572.770833333328</v>
      </c>
      <c r="B8844" s="2">
        <v>43572.875</v>
      </c>
      <c r="C8844" s="1" t="s">
        <v>36099</v>
      </c>
      <c r="D8844" s="1"/>
      <c r="E8844" s="1" t="s">
        <v>36100</v>
      </c>
      <c r="F8844" s="1" t="s">
        <v>32494</v>
      </c>
      <c r="G8844" s="1" t="s">
        <v>36101</v>
      </c>
      <c r="H8844" s="3" t="s">
        <v>36102</v>
      </c>
    </row>
    <row r="8845" spans="1:8" x14ac:dyDescent="0.25">
      <c r="A8845" s="2">
        <v>43572.791666666672</v>
      </c>
      <c r="B8845" s="2">
        <v>43572.916666666672</v>
      </c>
      <c r="C8845" s="1" t="s">
        <v>36103</v>
      </c>
      <c r="D8845" s="1"/>
      <c r="E8845" s="1" t="s">
        <v>36104</v>
      </c>
      <c r="F8845" s="1" t="s">
        <v>32494</v>
      </c>
      <c r="G8845" s="1" t="s">
        <v>36105</v>
      </c>
      <c r="H8845" s="3" t="s">
        <v>36106</v>
      </c>
    </row>
    <row r="8846" spans="1:8" x14ac:dyDescent="0.25">
      <c r="A8846" s="2">
        <v>43573.375</v>
      </c>
      <c r="B8846" s="2">
        <v>43573.541666666672</v>
      </c>
      <c r="C8846" s="1" t="s">
        <v>36107</v>
      </c>
      <c r="D8846" s="1"/>
      <c r="E8846" s="1" t="s">
        <v>36108</v>
      </c>
      <c r="F8846" s="1" t="s">
        <v>32494</v>
      </c>
      <c r="G8846" s="1" t="s">
        <v>36109</v>
      </c>
      <c r="H8846" s="3" t="s">
        <v>36110</v>
      </c>
    </row>
    <row r="8847" spans="1:8" x14ac:dyDescent="0.25">
      <c r="A8847" s="2">
        <v>43573.583333333328</v>
      </c>
      <c r="B8847" s="2">
        <v>43573.75</v>
      </c>
      <c r="C8847" s="1" t="s">
        <v>36111</v>
      </c>
      <c r="D8847" s="1"/>
      <c r="E8847" s="1" t="s">
        <v>36112</v>
      </c>
      <c r="F8847" s="1" t="s">
        <v>32494</v>
      </c>
      <c r="G8847" s="1" t="s">
        <v>36113</v>
      </c>
      <c r="H8847" s="3" t="s">
        <v>36114</v>
      </c>
    </row>
    <row r="8848" spans="1:8" x14ac:dyDescent="0.25">
      <c r="A8848" s="2">
        <v>43573.729166666672</v>
      </c>
      <c r="B8848" s="2">
        <v>43573.8125</v>
      </c>
      <c r="C8848" s="1" t="s">
        <v>36115</v>
      </c>
      <c r="D8848" s="1"/>
      <c r="E8848" s="1" t="s">
        <v>36116</v>
      </c>
      <c r="F8848" s="1" t="s">
        <v>32494</v>
      </c>
      <c r="G8848" s="1" t="s">
        <v>36117</v>
      </c>
      <c r="H8848" s="3" t="s">
        <v>36118</v>
      </c>
    </row>
    <row r="8849" spans="1:8" x14ac:dyDescent="0.25">
      <c r="A8849" s="2">
        <v>43573.833333333328</v>
      </c>
      <c r="B8849" s="2">
        <v>43573.916666666672</v>
      </c>
      <c r="C8849" s="1" t="s">
        <v>36119</v>
      </c>
      <c r="D8849" s="1"/>
      <c r="E8849" s="1" t="s">
        <v>36120</v>
      </c>
      <c r="F8849" s="1" t="s">
        <v>32494</v>
      </c>
      <c r="G8849" s="1" t="s">
        <v>36121</v>
      </c>
      <c r="H8849" s="3" t="s">
        <v>36122</v>
      </c>
    </row>
    <row r="8850" spans="1:8" x14ac:dyDescent="0.25">
      <c r="A8850" s="2">
        <v>43573.625</v>
      </c>
      <c r="B8850" s="2">
        <v>43573.75</v>
      </c>
      <c r="C8850" s="1" t="s">
        <v>36123</v>
      </c>
      <c r="D8850" s="1"/>
      <c r="E8850" s="1" t="s">
        <v>36124</v>
      </c>
      <c r="F8850" s="1" t="s">
        <v>32494</v>
      </c>
      <c r="G8850" s="1" t="s">
        <v>36125</v>
      </c>
      <c r="H8850" s="3" t="s">
        <v>36126</v>
      </c>
    </row>
    <row r="8851" spans="1:8" x14ac:dyDescent="0.25">
      <c r="A8851" s="2">
        <v>43573.666666666672</v>
      </c>
      <c r="B8851" s="2">
        <v>43573.770833333328</v>
      </c>
      <c r="C8851" s="1" t="s">
        <v>36127</v>
      </c>
      <c r="D8851" s="1"/>
      <c r="E8851" s="1" t="s">
        <v>36128</v>
      </c>
      <c r="F8851" s="1" t="s">
        <v>32494</v>
      </c>
      <c r="G8851" s="1" t="s">
        <v>36129</v>
      </c>
      <c r="H8851" s="3" t="s">
        <v>36130</v>
      </c>
    </row>
    <row r="8852" spans="1:8" x14ac:dyDescent="0.25">
      <c r="A8852" s="2">
        <v>43573.791666666672</v>
      </c>
      <c r="B8852" s="2">
        <v>43573.916666666672</v>
      </c>
      <c r="C8852" s="1" t="s">
        <v>36131</v>
      </c>
      <c r="D8852" s="1"/>
      <c r="E8852" s="1" t="s">
        <v>36132</v>
      </c>
      <c r="F8852" s="1" t="s">
        <v>32494</v>
      </c>
      <c r="G8852" s="1" t="s">
        <v>36133</v>
      </c>
      <c r="H8852" s="3" t="s">
        <v>36134</v>
      </c>
    </row>
    <row r="8853" spans="1:8" x14ac:dyDescent="0.25">
      <c r="A8853" s="2">
        <v>43573.791666666672</v>
      </c>
      <c r="B8853" s="2">
        <v>43573.916666666672</v>
      </c>
      <c r="C8853" s="1" t="s">
        <v>35725</v>
      </c>
      <c r="D8853" s="1"/>
      <c r="E8853" s="1" t="s">
        <v>36135</v>
      </c>
      <c r="F8853" s="1" t="s">
        <v>32494</v>
      </c>
      <c r="G8853" s="1" t="s">
        <v>36136</v>
      </c>
      <c r="H8853" s="3" t="s">
        <v>36137</v>
      </c>
    </row>
    <row r="8854" spans="1:8" x14ac:dyDescent="0.25">
      <c r="A8854" s="2">
        <v>43573.791666666672</v>
      </c>
      <c r="B8854" s="2">
        <v>43573.895833333328</v>
      </c>
      <c r="C8854" s="1" t="s">
        <v>32002</v>
      </c>
      <c r="D8854" s="1"/>
      <c r="E8854" s="1" t="s">
        <v>36138</v>
      </c>
      <c r="F8854" s="1" t="s">
        <v>32494</v>
      </c>
      <c r="G8854" s="1" t="s">
        <v>36139</v>
      </c>
      <c r="H8854" s="3" t="s">
        <v>36140</v>
      </c>
    </row>
    <row r="8855" spans="1:8" x14ac:dyDescent="0.25">
      <c r="A8855" s="2">
        <v>43574.395833333328</v>
      </c>
      <c r="B8855" s="2">
        <v>43574.541666666672</v>
      </c>
      <c r="C8855" s="1" t="s">
        <v>33258</v>
      </c>
      <c r="D8855" s="1"/>
      <c r="E8855" s="1" t="s">
        <v>36141</v>
      </c>
      <c r="F8855" s="1" t="s">
        <v>32494</v>
      </c>
      <c r="G8855" s="1" t="s">
        <v>36142</v>
      </c>
      <c r="H8855" s="3" t="s">
        <v>36143</v>
      </c>
    </row>
    <row r="8856" spans="1:8" x14ac:dyDescent="0.25">
      <c r="A8856" s="2">
        <v>43574.5</v>
      </c>
      <c r="B8856" s="2">
        <v>43574.5625</v>
      </c>
      <c r="C8856" s="1" t="s">
        <v>36144</v>
      </c>
      <c r="D8856" s="1"/>
      <c r="E8856" s="1" t="s">
        <v>36145</v>
      </c>
      <c r="F8856" s="1" t="s">
        <v>32494</v>
      </c>
      <c r="G8856" s="1" t="s">
        <v>36146</v>
      </c>
      <c r="H8856" s="3" t="s">
        <v>36147</v>
      </c>
    </row>
    <row r="8857" spans="1:8" x14ac:dyDescent="0.25">
      <c r="A8857" s="2">
        <v>43574.583333333328</v>
      </c>
      <c r="B8857" s="2">
        <v>43574.75</v>
      </c>
      <c r="C8857" s="1" t="s">
        <v>36148</v>
      </c>
      <c r="D8857" s="1"/>
      <c r="E8857" s="1" t="s">
        <v>36149</v>
      </c>
      <c r="F8857" s="1" t="s">
        <v>32494</v>
      </c>
      <c r="G8857" s="1" t="s">
        <v>36150</v>
      </c>
      <c r="H8857" s="3" t="s">
        <v>36151</v>
      </c>
    </row>
    <row r="8858" spans="1:8" x14ac:dyDescent="0.25">
      <c r="A8858" s="2">
        <v>43574.604166666672</v>
      </c>
      <c r="B8858" s="2">
        <v>43574.708333333328</v>
      </c>
      <c r="C8858" s="1" t="s">
        <v>36152</v>
      </c>
      <c r="D8858" s="1"/>
      <c r="E8858" s="1" t="s">
        <v>36153</v>
      </c>
      <c r="F8858" s="1" t="s">
        <v>32494</v>
      </c>
      <c r="G8858" s="1" t="s">
        <v>36154</v>
      </c>
      <c r="H8858" s="3" t="s">
        <v>36155</v>
      </c>
    </row>
    <row r="8859" spans="1:8" x14ac:dyDescent="0.25">
      <c r="A8859" s="2">
        <v>43574.666666666672</v>
      </c>
      <c r="B8859" s="2">
        <v>43574.75</v>
      </c>
      <c r="C8859" s="1" t="s">
        <v>36156</v>
      </c>
      <c r="D8859" s="1"/>
      <c r="E8859" s="1" t="s">
        <v>36157</v>
      </c>
      <c r="F8859" s="1" t="s">
        <v>32494</v>
      </c>
      <c r="G8859" s="1" t="s">
        <v>36158</v>
      </c>
      <c r="H8859" s="3" t="s">
        <v>36159</v>
      </c>
    </row>
    <row r="8860" spans="1:8" x14ac:dyDescent="0.25">
      <c r="A8860" s="2">
        <v>43575.375</v>
      </c>
      <c r="B8860" s="2">
        <v>43575.5</v>
      </c>
      <c r="C8860" s="1" t="s">
        <v>36160</v>
      </c>
      <c r="D8860" s="1"/>
      <c r="E8860" s="1" t="s">
        <v>36161</v>
      </c>
      <c r="F8860" s="1" t="s">
        <v>32494</v>
      </c>
      <c r="G8860" s="1" t="s">
        <v>36162</v>
      </c>
      <c r="H8860" s="3" t="s">
        <v>36163</v>
      </c>
    </row>
    <row r="8861" spans="1:8" x14ac:dyDescent="0.25">
      <c r="A8861" s="2">
        <v>43575.416666666672</v>
      </c>
      <c r="B8861" s="2">
        <v>43575.708333333328</v>
      </c>
      <c r="C8861" s="1" t="s">
        <v>32052</v>
      </c>
      <c r="D8861" s="1"/>
      <c r="E8861" s="1" t="s">
        <v>36164</v>
      </c>
      <c r="F8861" s="1" t="s">
        <v>32494</v>
      </c>
      <c r="G8861" s="1" t="s">
        <v>36165</v>
      </c>
      <c r="H8861" s="3" t="s">
        <v>36166</v>
      </c>
    </row>
    <row r="8862" spans="1:8" x14ac:dyDescent="0.25">
      <c r="A8862" s="2">
        <v>43575.416666666672</v>
      </c>
      <c r="B8862" s="2">
        <v>43575.708333333328</v>
      </c>
      <c r="C8862" s="1" t="s">
        <v>33902</v>
      </c>
      <c r="D8862" s="1"/>
      <c r="E8862" s="1" t="s">
        <v>36167</v>
      </c>
      <c r="F8862" s="1" t="s">
        <v>32494</v>
      </c>
      <c r="G8862" s="1" t="s">
        <v>36168</v>
      </c>
      <c r="H8862" s="3" t="s">
        <v>36169</v>
      </c>
    </row>
    <row r="8863" spans="1:8" x14ac:dyDescent="0.25">
      <c r="A8863" s="2">
        <v>43575.604166666672</v>
      </c>
      <c r="B8863" s="2">
        <v>43575.708333333328</v>
      </c>
      <c r="C8863" s="1" t="s">
        <v>36170</v>
      </c>
      <c r="D8863" s="1"/>
      <c r="E8863" s="1" t="s">
        <v>36171</v>
      </c>
      <c r="F8863" s="1" t="s">
        <v>32494</v>
      </c>
      <c r="G8863" s="1" t="s">
        <v>36172</v>
      </c>
      <c r="H8863" s="3" t="s">
        <v>36173</v>
      </c>
    </row>
    <row r="8864" spans="1:8" x14ac:dyDescent="0.25">
      <c r="A8864" s="2">
        <v>43575.708333333328</v>
      </c>
      <c r="B8864" s="2">
        <v>43575.833333333328</v>
      </c>
      <c r="C8864" s="1" t="s">
        <v>36174</v>
      </c>
      <c r="D8864" s="1"/>
      <c r="E8864" s="1" t="s">
        <v>36175</v>
      </c>
      <c r="F8864" s="1" t="s">
        <v>32494</v>
      </c>
      <c r="G8864" s="1" t="s">
        <v>36176</v>
      </c>
      <c r="H8864" s="3" t="s">
        <v>36177</v>
      </c>
    </row>
    <row r="8865" spans="1:8" x14ac:dyDescent="0.25">
      <c r="A8865" s="2">
        <v>43575.916666666672</v>
      </c>
      <c r="B8865" s="2">
        <v>43575.979166666672</v>
      </c>
      <c r="C8865" s="1" t="s">
        <v>36178</v>
      </c>
      <c r="D8865" s="1"/>
      <c r="E8865" s="1" t="s">
        <v>36179</v>
      </c>
      <c r="F8865" s="1" t="s">
        <v>32494</v>
      </c>
      <c r="G8865" s="1" t="s">
        <v>36180</v>
      </c>
      <c r="H8865" s="3" t="s">
        <v>36181</v>
      </c>
    </row>
    <row r="8866" spans="1:8" x14ac:dyDescent="0.25">
      <c r="A8866" s="2">
        <v>43576.375</v>
      </c>
      <c r="B8866" s="2">
        <v>43576.541666666672</v>
      </c>
      <c r="C8866" s="1" t="s">
        <v>36182</v>
      </c>
      <c r="D8866" s="1"/>
      <c r="E8866" s="1" t="s">
        <v>36183</v>
      </c>
      <c r="F8866" s="1" t="s">
        <v>32494</v>
      </c>
      <c r="G8866" s="1" t="s">
        <v>36184</v>
      </c>
      <c r="H8866" s="3" t="s">
        <v>36185</v>
      </c>
    </row>
    <row r="8867" spans="1:8" x14ac:dyDescent="0.25">
      <c r="A8867" s="2">
        <v>43578.395833333328</v>
      </c>
      <c r="B8867" s="2">
        <v>43578.645833333328</v>
      </c>
      <c r="C8867" s="1" t="s">
        <v>35822</v>
      </c>
      <c r="D8867" s="1"/>
      <c r="E8867" s="1" t="s">
        <v>36186</v>
      </c>
      <c r="F8867" s="1" t="s">
        <v>32494</v>
      </c>
      <c r="G8867" s="1" t="s">
        <v>36187</v>
      </c>
      <c r="H8867" s="3" t="s">
        <v>36188</v>
      </c>
    </row>
    <row r="8868" spans="1:8" x14ac:dyDescent="0.25">
      <c r="A8868" s="2">
        <v>43578.708333333328</v>
      </c>
      <c r="B8868" s="2">
        <v>43578.770833333328</v>
      </c>
      <c r="C8868" s="1" t="s">
        <v>36189</v>
      </c>
      <c r="D8868" s="1"/>
      <c r="E8868" s="1" t="s">
        <v>36190</v>
      </c>
      <c r="F8868" s="1" t="s">
        <v>32494</v>
      </c>
      <c r="G8868" s="1" t="s">
        <v>36191</v>
      </c>
      <c r="H8868" s="3" t="s">
        <v>36192</v>
      </c>
    </row>
    <row r="8869" spans="1:8" x14ac:dyDescent="0.25">
      <c r="A8869" s="2">
        <v>43579.395833333328</v>
      </c>
      <c r="B8869" s="2">
        <v>43579.5625</v>
      </c>
      <c r="C8869" s="1" t="s">
        <v>36193</v>
      </c>
      <c r="D8869" s="1"/>
      <c r="E8869" s="1" t="s">
        <v>36194</v>
      </c>
      <c r="F8869" s="1" t="s">
        <v>32494</v>
      </c>
      <c r="G8869" s="1" t="s">
        <v>36195</v>
      </c>
      <c r="H8869" s="3" t="s">
        <v>36196</v>
      </c>
    </row>
    <row r="8870" spans="1:8" x14ac:dyDescent="0.25">
      <c r="A8870" s="2">
        <v>43579.541666666672</v>
      </c>
      <c r="B8870" s="2">
        <v>43579.708333333328</v>
      </c>
      <c r="C8870" s="1" t="s">
        <v>36197</v>
      </c>
      <c r="D8870" s="1"/>
      <c r="E8870" s="1" t="s">
        <v>36198</v>
      </c>
      <c r="F8870" s="1" t="s">
        <v>32494</v>
      </c>
      <c r="G8870" s="1" t="s">
        <v>36199</v>
      </c>
      <c r="H8870" s="3" t="s">
        <v>36200</v>
      </c>
    </row>
    <row r="8871" spans="1:8" x14ac:dyDescent="0.25">
      <c r="A8871" s="2">
        <v>43579.625</v>
      </c>
      <c r="B8871" s="2">
        <v>43579.729166666672</v>
      </c>
      <c r="C8871" s="1" t="s">
        <v>36201</v>
      </c>
      <c r="D8871" s="1"/>
      <c r="E8871" s="1" t="s">
        <v>36202</v>
      </c>
      <c r="F8871" s="1" t="s">
        <v>32494</v>
      </c>
      <c r="G8871" s="1" t="s">
        <v>36203</v>
      </c>
      <c r="H8871" s="3" t="s">
        <v>36204</v>
      </c>
    </row>
    <row r="8872" spans="1:8" x14ac:dyDescent="0.25">
      <c r="A8872" s="2">
        <v>43579.75</v>
      </c>
      <c r="B8872" s="2">
        <v>43579.875</v>
      </c>
      <c r="C8872" s="1" t="s">
        <v>36205</v>
      </c>
      <c r="D8872" s="1"/>
      <c r="E8872" s="1" t="s">
        <v>36206</v>
      </c>
      <c r="F8872" s="1" t="s">
        <v>32494</v>
      </c>
      <c r="G8872" s="1" t="s">
        <v>36207</v>
      </c>
      <c r="H8872" s="3" t="s">
        <v>36208</v>
      </c>
    </row>
    <row r="8873" spans="1:8" x14ac:dyDescent="0.25">
      <c r="A8873" s="2">
        <v>43579.666666666672</v>
      </c>
      <c r="B8873" s="2">
        <v>43579.875</v>
      </c>
      <c r="C8873" s="1" t="s">
        <v>36209</v>
      </c>
      <c r="D8873" s="1"/>
      <c r="E8873" s="1" t="s">
        <v>36210</v>
      </c>
      <c r="F8873" s="1" t="s">
        <v>32494</v>
      </c>
      <c r="G8873" s="1" t="s">
        <v>36211</v>
      </c>
      <c r="H8873" s="3" t="s">
        <v>36212</v>
      </c>
    </row>
    <row r="8874" spans="1:8" x14ac:dyDescent="0.25">
      <c r="A8874" s="2">
        <v>43579.8125</v>
      </c>
      <c r="B8874" s="2">
        <v>43579.895833333328</v>
      </c>
      <c r="C8874" s="1" t="s">
        <v>35729</v>
      </c>
      <c r="D8874" s="1"/>
      <c r="E8874" s="1" t="s">
        <v>36213</v>
      </c>
      <c r="F8874" s="1" t="s">
        <v>32494</v>
      </c>
      <c r="G8874" s="1" t="s">
        <v>36214</v>
      </c>
      <c r="H8874" s="3" t="s">
        <v>36215</v>
      </c>
    </row>
    <row r="8875" spans="1:8" x14ac:dyDescent="0.25">
      <c r="A8875" s="2">
        <v>43580.354166666672</v>
      </c>
      <c r="B8875" s="2">
        <v>43580.479166666672</v>
      </c>
      <c r="C8875" s="1" t="s">
        <v>36216</v>
      </c>
      <c r="D8875" s="1"/>
      <c r="E8875" s="1" t="s">
        <v>36217</v>
      </c>
      <c r="F8875" s="1" t="s">
        <v>32494</v>
      </c>
      <c r="G8875" s="1" t="s">
        <v>36218</v>
      </c>
      <c r="H8875" s="3" t="s">
        <v>36219</v>
      </c>
    </row>
    <row r="8876" spans="1:8" x14ac:dyDescent="0.25">
      <c r="A8876" s="2">
        <v>43580.354166666672</v>
      </c>
      <c r="B8876" s="2">
        <v>43580.4375</v>
      </c>
      <c r="C8876" s="1" t="s">
        <v>36220</v>
      </c>
      <c r="D8876" s="1"/>
      <c r="E8876" s="1" t="s">
        <v>36221</v>
      </c>
      <c r="F8876" s="1" t="s">
        <v>32494</v>
      </c>
      <c r="G8876" s="1" t="s">
        <v>36222</v>
      </c>
      <c r="H8876" s="3" t="s">
        <v>36223</v>
      </c>
    </row>
    <row r="8877" spans="1:8" x14ac:dyDescent="0.25">
      <c r="A8877" s="2">
        <v>43580.375</v>
      </c>
      <c r="B8877" s="2">
        <v>43580.708333333328</v>
      </c>
      <c r="C8877" s="1" t="s">
        <v>36224</v>
      </c>
      <c r="D8877" s="1"/>
      <c r="E8877" s="1" t="s">
        <v>36225</v>
      </c>
      <c r="F8877" s="1" t="s">
        <v>32494</v>
      </c>
      <c r="G8877" s="1" t="s">
        <v>36226</v>
      </c>
      <c r="H8877" s="3" t="s">
        <v>36227</v>
      </c>
    </row>
    <row r="8878" spans="1:8" x14ac:dyDescent="0.25">
      <c r="A8878" s="2">
        <v>43580.395833333328</v>
      </c>
      <c r="B8878" s="2">
        <v>43580.708333333328</v>
      </c>
      <c r="C8878" s="1" t="s">
        <v>36228</v>
      </c>
      <c r="D8878" s="1"/>
      <c r="E8878" s="1" t="s">
        <v>36229</v>
      </c>
      <c r="F8878" s="1" t="s">
        <v>32494</v>
      </c>
      <c r="G8878" s="1" t="s">
        <v>36230</v>
      </c>
      <c r="H8878" s="3" t="s">
        <v>36231</v>
      </c>
    </row>
    <row r="8879" spans="1:8" x14ac:dyDescent="0.25">
      <c r="A8879" s="2">
        <v>43580.416666666672</v>
      </c>
      <c r="B8879" s="2">
        <v>43580.708333333328</v>
      </c>
      <c r="C8879" s="1" t="s">
        <v>36232</v>
      </c>
      <c r="D8879" s="1"/>
      <c r="E8879" s="1" t="s">
        <v>36233</v>
      </c>
      <c r="F8879" s="1" t="s">
        <v>32494</v>
      </c>
      <c r="G8879" s="1" t="s">
        <v>36234</v>
      </c>
      <c r="H8879" s="3" t="s">
        <v>36235</v>
      </c>
    </row>
    <row r="8880" spans="1:8" x14ac:dyDescent="0.25">
      <c r="A8880" s="2">
        <v>43580.416666666672</v>
      </c>
      <c r="B8880" s="2">
        <v>43580.5</v>
      </c>
      <c r="C8880" s="1" t="s">
        <v>36236</v>
      </c>
      <c r="D8880" s="1"/>
      <c r="E8880" s="1" t="s">
        <v>36237</v>
      </c>
      <c r="F8880" s="1" t="s">
        <v>32494</v>
      </c>
      <c r="G8880" s="1" t="s">
        <v>36238</v>
      </c>
      <c r="H8880" s="3" t="s">
        <v>36239</v>
      </c>
    </row>
    <row r="8881" spans="1:8" x14ac:dyDescent="0.25">
      <c r="A8881" s="2">
        <v>43580.541666666672</v>
      </c>
      <c r="B8881" s="2">
        <v>43580.666666666672</v>
      </c>
      <c r="C8881" s="1" t="s">
        <v>36240</v>
      </c>
      <c r="D8881" s="1"/>
      <c r="E8881" s="1" t="s">
        <v>36241</v>
      </c>
      <c r="F8881" s="1" t="s">
        <v>32494</v>
      </c>
      <c r="G8881" s="1" t="s">
        <v>36242</v>
      </c>
      <c r="H8881" s="3" t="s">
        <v>36243</v>
      </c>
    </row>
    <row r="8882" spans="1:8" x14ac:dyDescent="0.25">
      <c r="A8882" s="2">
        <v>43580.5625</v>
      </c>
      <c r="B8882" s="2">
        <v>43580.708333333328</v>
      </c>
      <c r="C8882" s="1" t="s">
        <v>36244</v>
      </c>
      <c r="D8882" s="1"/>
      <c r="E8882" s="1" t="s">
        <v>36245</v>
      </c>
      <c r="F8882" s="1" t="s">
        <v>32494</v>
      </c>
      <c r="G8882" s="1" t="s">
        <v>36246</v>
      </c>
      <c r="H8882" s="3" t="s">
        <v>36247</v>
      </c>
    </row>
    <row r="8883" spans="1:8" x14ac:dyDescent="0.25">
      <c r="A8883" s="2">
        <v>43580.6875</v>
      </c>
      <c r="B8883" s="2">
        <v>43580.8125</v>
      </c>
      <c r="C8883" s="1" t="s">
        <v>36248</v>
      </c>
      <c r="D8883" s="1"/>
      <c r="E8883" s="1" t="s">
        <v>36249</v>
      </c>
      <c r="F8883" s="1" t="s">
        <v>32494</v>
      </c>
      <c r="G8883" s="1" t="s">
        <v>36250</v>
      </c>
      <c r="H8883" s="3" t="s">
        <v>36251</v>
      </c>
    </row>
    <row r="8884" spans="1:8" x14ac:dyDescent="0.25">
      <c r="A8884" s="2">
        <v>43580.708333333328</v>
      </c>
      <c r="B8884" s="2">
        <v>43580.791666666672</v>
      </c>
      <c r="C8884" s="1" t="s">
        <v>36252</v>
      </c>
      <c r="D8884" s="1"/>
      <c r="E8884" s="1" t="s">
        <v>36253</v>
      </c>
      <c r="F8884" s="1" t="s">
        <v>32494</v>
      </c>
      <c r="G8884" s="1" t="s">
        <v>36254</v>
      </c>
      <c r="H8884" s="3" t="s">
        <v>36255</v>
      </c>
    </row>
    <row r="8885" spans="1:8" x14ac:dyDescent="0.25">
      <c r="A8885" s="2">
        <v>43580.833333333328</v>
      </c>
      <c r="B8885" s="2">
        <v>43580.9375</v>
      </c>
      <c r="C8885" s="1" t="s">
        <v>36256</v>
      </c>
      <c r="D8885" s="1"/>
      <c r="E8885" s="1" t="s">
        <v>36257</v>
      </c>
      <c r="F8885" s="1" t="s">
        <v>32494</v>
      </c>
      <c r="G8885" s="1" t="s">
        <v>36258</v>
      </c>
      <c r="H8885" s="3" t="s">
        <v>36259</v>
      </c>
    </row>
    <row r="8886" spans="1:8" x14ac:dyDescent="0.25">
      <c r="A8886" s="2">
        <v>43580.791666666672</v>
      </c>
      <c r="B8886" s="2">
        <v>43580.895833333328</v>
      </c>
      <c r="C8886" s="1" t="s">
        <v>32002</v>
      </c>
      <c r="D8886" s="1"/>
      <c r="E8886" s="1" t="s">
        <v>36260</v>
      </c>
      <c r="F8886" s="1" t="s">
        <v>32494</v>
      </c>
      <c r="G8886" s="1" t="s">
        <v>36261</v>
      </c>
      <c r="H8886" s="3" t="s">
        <v>36262</v>
      </c>
    </row>
    <row r="8887" spans="1:8" x14ac:dyDescent="0.25">
      <c r="A8887" s="2">
        <v>43580.75</v>
      </c>
      <c r="B8887" s="2">
        <v>43580.833333333328</v>
      </c>
      <c r="C8887" s="1" t="s">
        <v>36263</v>
      </c>
      <c r="D8887" s="1"/>
      <c r="E8887" s="1" t="s">
        <v>36264</v>
      </c>
      <c r="F8887" s="1" t="s">
        <v>32494</v>
      </c>
      <c r="G8887" s="1" t="s">
        <v>36265</v>
      </c>
      <c r="H8887" s="3" t="s">
        <v>36266</v>
      </c>
    </row>
    <row r="8888" spans="1:8" x14ac:dyDescent="0.25">
      <c r="A8888" s="2">
        <v>43580.833333333328</v>
      </c>
      <c r="B8888" s="2">
        <v>43580.916666666672</v>
      </c>
      <c r="C8888" s="1" t="s">
        <v>36267</v>
      </c>
      <c r="D8888" s="1"/>
      <c r="E8888" s="1" t="s">
        <v>36268</v>
      </c>
      <c r="F8888" s="1" t="s">
        <v>32494</v>
      </c>
      <c r="G8888" s="1" t="s">
        <v>36269</v>
      </c>
      <c r="H8888" s="3" t="s">
        <v>36270</v>
      </c>
    </row>
    <row r="8889" spans="1:8" x14ac:dyDescent="0.25">
      <c r="A8889" s="2">
        <v>43580.770833333328</v>
      </c>
      <c r="B8889" s="2">
        <v>43580.854166666672</v>
      </c>
      <c r="C8889" s="1" t="s">
        <v>36271</v>
      </c>
      <c r="D8889" s="1"/>
      <c r="E8889" s="1" t="s">
        <v>36272</v>
      </c>
      <c r="F8889" s="1" t="s">
        <v>32494</v>
      </c>
      <c r="G8889" s="1" t="s">
        <v>36273</v>
      </c>
      <c r="H8889" s="3" t="s">
        <v>36274</v>
      </c>
    </row>
    <row r="8890" spans="1:8" x14ac:dyDescent="0.25">
      <c r="A8890" s="2">
        <v>43581.375</v>
      </c>
      <c r="B8890" s="2">
        <v>43581.541666666672</v>
      </c>
      <c r="C8890" s="1" t="s">
        <v>36275</v>
      </c>
      <c r="D8890" s="1"/>
      <c r="E8890" s="1" t="s">
        <v>36276</v>
      </c>
      <c r="F8890" s="1" t="s">
        <v>32494</v>
      </c>
      <c r="G8890" s="1" t="s">
        <v>36277</v>
      </c>
      <c r="H8890" s="3" t="s">
        <v>36278</v>
      </c>
    </row>
    <row r="8891" spans="1:8" x14ac:dyDescent="0.25">
      <c r="A8891" s="2">
        <v>43581.395833333328</v>
      </c>
      <c r="B8891" s="2">
        <v>43581.708333333328</v>
      </c>
      <c r="C8891" s="1" t="s">
        <v>36279</v>
      </c>
      <c r="D8891" s="1"/>
      <c r="E8891" s="1" t="s">
        <v>36280</v>
      </c>
      <c r="F8891" s="1" t="s">
        <v>32494</v>
      </c>
      <c r="G8891" s="1" t="s">
        <v>36281</v>
      </c>
      <c r="H8891" s="3" t="s">
        <v>36282</v>
      </c>
    </row>
    <row r="8892" spans="1:8" x14ac:dyDescent="0.25">
      <c r="A8892" s="2">
        <v>43581.4375</v>
      </c>
      <c r="B8892" s="2">
        <v>43581.5</v>
      </c>
      <c r="C8892" s="1" t="s">
        <v>36283</v>
      </c>
      <c r="D8892" s="1"/>
      <c r="E8892" s="1" t="s">
        <v>36284</v>
      </c>
      <c r="F8892" s="1" t="s">
        <v>32494</v>
      </c>
      <c r="G8892" s="1" t="s">
        <v>36285</v>
      </c>
      <c r="H8892" s="3" t="s">
        <v>36286</v>
      </c>
    </row>
    <row r="8893" spans="1:8" x14ac:dyDescent="0.25">
      <c r="A8893" s="2">
        <v>43584.416666666672</v>
      </c>
      <c r="B8893" s="2">
        <v>43584.541666666672</v>
      </c>
      <c r="C8893" s="1" t="s">
        <v>36287</v>
      </c>
      <c r="D8893" s="1"/>
      <c r="E8893" s="1" t="s">
        <v>36288</v>
      </c>
      <c r="F8893" s="1" t="s">
        <v>32494</v>
      </c>
      <c r="G8893" s="1" t="s">
        <v>36289</v>
      </c>
      <c r="H8893" s="3" t="s">
        <v>36290</v>
      </c>
    </row>
    <row r="8894" spans="1:8" x14ac:dyDescent="0.25">
      <c r="A8894" s="2">
        <v>43584.770833333328</v>
      </c>
      <c r="B8894" s="2">
        <v>43584.895833333328</v>
      </c>
      <c r="C8894" s="1" t="s">
        <v>36291</v>
      </c>
      <c r="D8894" s="1"/>
      <c r="E8894" s="1" t="s">
        <v>36292</v>
      </c>
      <c r="F8894" s="1" t="s">
        <v>32494</v>
      </c>
      <c r="G8894" s="1" t="s">
        <v>36293</v>
      </c>
      <c r="H8894" s="3" t="s">
        <v>36294</v>
      </c>
    </row>
    <row r="8895" spans="1:8" x14ac:dyDescent="0.25">
      <c r="A8895" s="2">
        <v>43585.625</v>
      </c>
      <c r="B8895" s="2">
        <v>43585.6875</v>
      </c>
      <c r="C8895" s="1" t="s">
        <v>36295</v>
      </c>
      <c r="D8895" s="1"/>
      <c r="E8895" s="1" t="s">
        <v>36296</v>
      </c>
      <c r="F8895" s="1" t="s">
        <v>32494</v>
      </c>
      <c r="G8895" s="1" t="s">
        <v>36297</v>
      </c>
      <c r="H8895" s="3" t="s">
        <v>36298</v>
      </c>
    </row>
    <row r="8896" spans="1:8" x14ac:dyDescent="0.25">
      <c r="A8896" s="2">
        <v>43585.729166666672</v>
      </c>
      <c r="B8896" s="2">
        <v>43585.875</v>
      </c>
      <c r="C8896" s="1" t="s">
        <v>36299</v>
      </c>
      <c r="D8896" s="1"/>
      <c r="E8896" s="1" t="s">
        <v>36300</v>
      </c>
      <c r="F8896" s="1" t="s">
        <v>32494</v>
      </c>
      <c r="G8896" s="1" t="s">
        <v>36301</v>
      </c>
      <c r="H8896" s="3" t="s">
        <v>36302</v>
      </c>
    </row>
    <row r="8897" spans="1:8" x14ac:dyDescent="0.25">
      <c r="A8897" s="2">
        <v>43585.708333333328</v>
      </c>
      <c r="B8897" s="2">
        <v>43585.791666666672</v>
      </c>
      <c r="C8897" s="1" t="s">
        <v>36303</v>
      </c>
      <c r="D8897" s="1"/>
      <c r="E8897" s="1" t="s">
        <v>36304</v>
      </c>
      <c r="F8897" s="1" t="s">
        <v>32494</v>
      </c>
      <c r="G8897" s="1" t="s">
        <v>36305</v>
      </c>
      <c r="H8897" s="3" t="s">
        <v>36306</v>
      </c>
    </row>
    <row r="8898" spans="1:8" x14ac:dyDescent="0.25">
      <c r="A8898" s="2">
        <v>43586.791666666672</v>
      </c>
      <c r="B8898" s="2">
        <v>43586.833333333328</v>
      </c>
      <c r="C8898" s="1" t="s">
        <v>36307</v>
      </c>
      <c r="D8898" s="1"/>
      <c r="E8898" s="1" t="s">
        <v>36308</v>
      </c>
      <c r="F8898" s="1" t="s">
        <v>32494</v>
      </c>
      <c r="G8898" s="1" t="s">
        <v>36309</v>
      </c>
      <c r="H8898" s="3" t="s">
        <v>36310</v>
      </c>
    </row>
    <row r="8899" spans="1:8" x14ac:dyDescent="0.25">
      <c r="A8899" s="2">
        <v>43573.75</v>
      </c>
      <c r="B8899" s="2">
        <v>43573.833333333328</v>
      </c>
      <c r="C8899" s="1" t="s">
        <v>36311</v>
      </c>
      <c r="D8899" s="1" t="s">
        <v>36312</v>
      </c>
      <c r="E8899" s="1" t="s">
        <v>36313</v>
      </c>
      <c r="F8899" s="1" t="s">
        <v>32494</v>
      </c>
      <c r="G8899" s="1" t="s">
        <v>36314</v>
      </c>
      <c r="H8899" s="3" t="s">
        <v>36315</v>
      </c>
    </row>
    <row r="8900" spans="1:8" x14ac:dyDescent="0.25">
      <c r="A8900" s="2">
        <v>43579.75</v>
      </c>
      <c r="B8900" s="2">
        <v>43579.875</v>
      </c>
      <c r="C8900" s="1" t="s">
        <v>36316</v>
      </c>
      <c r="D8900" s="1" t="s">
        <v>36317</v>
      </c>
      <c r="E8900" s="1" t="s">
        <v>36318</v>
      </c>
      <c r="F8900" s="1" t="s">
        <v>32494</v>
      </c>
      <c r="G8900" s="1" t="s">
        <v>36319</v>
      </c>
      <c r="H8900" s="3" t="s">
        <v>36320</v>
      </c>
    </row>
    <row r="8901" spans="1:8" x14ac:dyDescent="0.25">
      <c r="A8901" s="2">
        <v>43614.395833333328</v>
      </c>
      <c r="B8901" s="2">
        <v>43614.645833333328</v>
      </c>
      <c r="C8901" s="1" t="s">
        <v>36321</v>
      </c>
      <c r="D8901" s="1"/>
      <c r="E8901" s="1" t="s">
        <v>36322</v>
      </c>
      <c r="F8901" s="1" t="s">
        <v>32494</v>
      </c>
      <c r="G8901" s="1" t="s">
        <v>36323</v>
      </c>
      <c r="H8901" s="3" t="s">
        <v>36324</v>
      </c>
    </row>
    <row r="8902" spans="1:8" x14ac:dyDescent="0.25">
      <c r="A8902" s="2">
        <v>43581.375</v>
      </c>
      <c r="B8902" s="2">
        <v>43581.708333333328</v>
      </c>
      <c r="C8902" s="1" t="s">
        <v>36325</v>
      </c>
      <c r="D8902" s="1" t="s">
        <v>36326</v>
      </c>
      <c r="E8902" s="1" t="s">
        <v>36327</v>
      </c>
      <c r="F8902" s="1" t="s">
        <v>32494</v>
      </c>
      <c r="G8902" s="1" t="s">
        <v>36328</v>
      </c>
      <c r="H8902" s="3" t="s">
        <v>36329</v>
      </c>
    </row>
    <row r="8903" spans="1:8" x14ac:dyDescent="0.25">
      <c r="A8903" s="2">
        <v>43572.791666666672</v>
      </c>
      <c r="B8903" s="2">
        <v>43572.875</v>
      </c>
      <c r="C8903" s="1" t="s">
        <v>36330</v>
      </c>
      <c r="D8903" s="1" t="s">
        <v>36331</v>
      </c>
      <c r="E8903" s="1" t="s">
        <v>36332</v>
      </c>
      <c r="F8903" s="1" t="s">
        <v>32494</v>
      </c>
      <c r="G8903" s="1" t="s">
        <v>36333</v>
      </c>
      <c r="H8903" s="3" t="s">
        <v>36334</v>
      </c>
    </row>
    <row r="8904" spans="1:8" x14ac:dyDescent="0.25">
      <c r="A8904" s="2">
        <v>43578.75</v>
      </c>
      <c r="B8904" s="2">
        <v>43578.833333333328</v>
      </c>
      <c r="C8904" s="1" t="s">
        <v>36335</v>
      </c>
      <c r="D8904" s="1" t="s">
        <v>36336</v>
      </c>
      <c r="E8904" s="1" t="s">
        <v>36337</v>
      </c>
      <c r="F8904" s="1" t="s">
        <v>32494</v>
      </c>
      <c r="G8904" s="1" t="s">
        <v>36338</v>
      </c>
      <c r="H8904" s="3" t="s">
        <v>36339</v>
      </c>
    </row>
    <row r="8905" spans="1:8" x14ac:dyDescent="0.25">
      <c r="A8905" s="2">
        <v>43572.729166666672</v>
      </c>
      <c r="B8905" s="2">
        <v>43572.895833333328</v>
      </c>
      <c r="C8905" s="1" t="s">
        <v>36340</v>
      </c>
      <c r="D8905" s="1" t="s">
        <v>36341</v>
      </c>
      <c r="E8905" s="1" t="s">
        <v>36342</v>
      </c>
      <c r="F8905" s="1" t="s">
        <v>32494</v>
      </c>
      <c r="G8905" s="1" t="s">
        <v>36343</v>
      </c>
      <c r="H8905" s="3" t="s">
        <v>36344</v>
      </c>
    </row>
    <row r="8906" spans="1:8" x14ac:dyDescent="0.25">
      <c r="A8906" s="2">
        <v>43571.708333333328</v>
      </c>
      <c r="B8906" s="2">
        <v>43571.791666666672</v>
      </c>
      <c r="C8906" s="1" t="s">
        <v>36345</v>
      </c>
      <c r="D8906" s="1" t="s">
        <v>32628</v>
      </c>
      <c r="E8906" s="1" t="s">
        <v>36346</v>
      </c>
      <c r="F8906" s="1" t="s">
        <v>32494</v>
      </c>
      <c r="G8906" s="1" t="s">
        <v>36347</v>
      </c>
      <c r="H8906" s="3" t="s">
        <v>36348</v>
      </c>
    </row>
    <row r="8907" spans="1:8" x14ac:dyDescent="0.25">
      <c r="A8907" s="2">
        <v>43573.006249999999</v>
      </c>
      <c r="B8907" s="2">
        <v>43573.729166666672</v>
      </c>
      <c r="C8907" s="1" t="s">
        <v>36349</v>
      </c>
      <c r="D8907" s="1" t="s">
        <v>36350</v>
      </c>
      <c r="E8907" s="1" t="s">
        <v>36351</v>
      </c>
      <c r="F8907" s="1" t="s">
        <v>32494</v>
      </c>
      <c r="G8907" s="1" t="s">
        <v>36352</v>
      </c>
      <c r="H8907" s="3" t="s">
        <v>36353</v>
      </c>
    </row>
    <row r="8908" spans="1:8" x14ac:dyDescent="0.25">
      <c r="A8908" s="2">
        <v>43573.75</v>
      </c>
      <c r="B8908" s="2">
        <v>43573.875</v>
      </c>
      <c r="C8908" s="1" t="s">
        <v>34511</v>
      </c>
      <c r="D8908" s="1" t="s">
        <v>36354</v>
      </c>
      <c r="E8908" s="1" t="s">
        <v>36355</v>
      </c>
      <c r="F8908" s="1" t="s">
        <v>32494</v>
      </c>
      <c r="G8908" s="1" t="s">
        <v>36356</v>
      </c>
      <c r="H8908" s="3" t="s">
        <v>36357</v>
      </c>
    </row>
    <row r="8909" spans="1:8" x14ac:dyDescent="0.25">
      <c r="A8909" s="2">
        <v>43571.708333333328</v>
      </c>
      <c r="B8909" s="2">
        <v>43571.875</v>
      </c>
      <c r="C8909" s="1" t="s">
        <v>36358</v>
      </c>
      <c r="D8909" s="1" t="s">
        <v>32734</v>
      </c>
      <c r="E8909" s="1" t="s">
        <v>36359</v>
      </c>
      <c r="F8909" s="1" t="s">
        <v>32494</v>
      </c>
      <c r="G8909" s="1" t="s">
        <v>36360</v>
      </c>
      <c r="H8909" s="3" t="s">
        <v>36361</v>
      </c>
    </row>
    <row r="8910" spans="1:8" x14ac:dyDescent="0.25">
      <c r="A8910" s="2">
        <v>43592.770833333328</v>
      </c>
      <c r="B8910" s="2">
        <v>43592.895833333328</v>
      </c>
      <c r="C8910" s="1" t="s">
        <v>36362</v>
      </c>
      <c r="D8910" s="1" t="s">
        <v>36363</v>
      </c>
      <c r="E8910" s="1" t="s">
        <v>36364</v>
      </c>
      <c r="F8910" s="1" t="s">
        <v>32494</v>
      </c>
      <c r="G8910" s="1" t="s">
        <v>36365</v>
      </c>
      <c r="H8910" s="3" t="s">
        <v>36366</v>
      </c>
    </row>
    <row r="8911" spans="1:8" x14ac:dyDescent="0.25">
      <c r="A8911" s="2">
        <v>43578.8125</v>
      </c>
      <c r="B8911" s="2">
        <v>43578.916666666672</v>
      </c>
      <c r="C8911" s="1" t="s">
        <v>36367</v>
      </c>
      <c r="D8911" s="1" t="s">
        <v>33717</v>
      </c>
      <c r="E8911" s="1" t="s">
        <v>36368</v>
      </c>
      <c r="F8911" s="1" t="s">
        <v>32494</v>
      </c>
      <c r="G8911" s="1" t="s">
        <v>36369</v>
      </c>
      <c r="H8911" s="3" t="s">
        <v>36370</v>
      </c>
    </row>
    <row r="8912" spans="1:8" x14ac:dyDescent="0.25">
      <c r="A8912" s="2">
        <v>43571.770833333328</v>
      </c>
      <c r="B8912" s="2">
        <v>43571.895833333328</v>
      </c>
      <c r="C8912" s="1" t="s">
        <v>36371</v>
      </c>
      <c r="D8912" s="1" t="s">
        <v>36372</v>
      </c>
      <c r="E8912" s="1" t="s">
        <v>36373</v>
      </c>
      <c r="F8912" s="1" t="s">
        <v>32494</v>
      </c>
      <c r="G8912" s="1" t="s">
        <v>36374</v>
      </c>
      <c r="H8912" s="3" t="s">
        <v>36375</v>
      </c>
    </row>
    <row r="8913" spans="1:8" x14ac:dyDescent="0.25">
      <c r="A8913" s="2">
        <v>43594.770833333328</v>
      </c>
      <c r="B8913" s="2">
        <v>43594.916666666672</v>
      </c>
      <c r="C8913" s="1" t="s">
        <v>36376</v>
      </c>
      <c r="D8913" s="1" t="s">
        <v>35206</v>
      </c>
      <c r="E8913" s="1" t="s">
        <v>36377</v>
      </c>
      <c r="F8913" s="1" t="s">
        <v>32494</v>
      </c>
      <c r="G8913" s="1" t="s">
        <v>36378</v>
      </c>
      <c r="H8913" s="3" t="s">
        <v>36379</v>
      </c>
    </row>
    <row r="8914" spans="1:8" x14ac:dyDescent="0.25">
      <c r="A8914" s="2">
        <v>43642.791666666672</v>
      </c>
      <c r="B8914" s="2">
        <v>43642.895833333328</v>
      </c>
      <c r="C8914" s="1" t="s">
        <v>36380</v>
      </c>
      <c r="D8914" s="1" t="s">
        <v>34041</v>
      </c>
      <c r="E8914" s="1" t="s">
        <v>36381</v>
      </c>
      <c r="F8914" s="1" t="s">
        <v>32494</v>
      </c>
      <c r="G8914" s="1" t="s">
        <v>36382</v>
      </c>
      <c r="H8914" s="3" t="s">
        <v>36383</v>
      </c>
    </row>
    <row r="8915" spans="1:8" x14ac:dyDescent="0.25">
      <c r="A8915" s="2">
        <v>43586.791666666672</v>
      </c>
      <c r="B8915" s="2">
        <v>43586.875</v>
      </c>
      <c r="C8915" s="1" t="s">
        <v>36384</v>
      </c>
      <c r="D8915" s="1" t="s">
        <v>34332</v>
      </c>
      <c r="E8915" s="1" t="s">
        <v>36385</v>
      </c>
      <c r="F8915" s="1" t="s">
        <v>32494</v>
      </c>
      <c r="G8915" s="1" t="s">
        <v>36386</v>
      </c>
      <c r="H8915" s="3" t="s">
        <v>36387</v>
      </c>
    </row>
    <row r="8916" spans="1:8" x14ac:dyDescent="0.25">
      <c r="A8916" s="2">
        <v>43624.416666666672</v>
      </c>
      <c r="B8916" s="2">
        <v>43624.708333333328</v>
      </c>
      <c r="C8916" s="1" t="s">
        <v>36388</v>
      </c>
      <c r="D8916" s="1" t="s">
        <v>36389</v>
      </c>
      <c r="E8916" s="1" t="s">
        <v>36390</v>
      </c>
      <c r="F8916" s="1" t="s">
        <v>32494</v>
      </c>
      <c r="G8916" s="1" t="s">
        <v>36391</v>
      </c>
      <c r="H8916" s="3" t="s">
        <v>36392</v>
      </c>
    </row>
    <row r="8917" spans="1:8" x14ac:dyDescent="0.25">
      <c r="A8917" s="2">
        <v>43579.791666666672</v>
      </c>
      <c r="B8917" s="2">
        <v>43579.916666666672</v>
      </c>
      <c r="C8917" s="1" t="s">
        <v>36393</v>
      </c>
      <c r="D8917" s="1" t="s">
        <v>33717</v>
      </c>
      <c r="E8917" s="1" t="s">
        <v>36394</v>
      </c>
      <c r="F8917" s="1" t="s">
        <v>32494</v>
      </c>
      <c r="G8917" s="1" t="s">
        <v>36395</v>
      </c>
      <c r="H8917" s="3" t="s">
        <v>36396</v>
      </c>
    </row>
    <row r="8918" spans="1:8" x14ac:dyDescent="0.25">
      <c r="A8918" s="2">
        <v>43599.6875</v>
      </c>
      <c r="B8918" s="2">
        <v>43599.770833333328</v>
      </c>
      <c r="C8918" s="1" t="s">
        <v>36397</v>
      </c>
      <c r="D8918" s="1" t="s">
        <v>36398</v>
      </c>
      <c r="E8918" s="1" t="s">
        <v>36399</v>
      </c>
      <c r="F8918" s="1" t="s">
        <v>32494</v>
      </c>
      <c r="G8918" s="1" t="s">
        <v>36400</v>
      </c>
      <c r="H8918" s="3" t="s">
        <v>36401</v>
      </c>
    </row>
    <row r="8919" spans="1:8" x14ac:dyDescent="0.25">
      <c r="A8919" s="2">
        <v>43579.75</v>
      </c>
      <c r="B8919" s="2">
        <v>43579.854166666672</v>
      </c>
      <c r="C8919" s="1" t="s">
        <v>36402</v>
      </c>
      <c r="D8919" s="1" t="s">
        <v>36403</v>
      </c>
      <c r="E8919" s="1" t="s">
        <v>36404</v>
      </c>
      <c r="F8919" s="1" t="s">
        <v>32494</v>
      </c>
      <c r="G8919" s="1" t="s">
        <v>36405</v>
      </c>
      <c r="H8919" s="3" t="s">
        <v>36406</v>
      </c>
    </row>
    <row r="8920" spans="1:8" x14ac:dyDescent="0.25">
      <c r="A8920" s="2">
        <v>43578.645833333328</v>
      </c>
      <c r="B8920" s="2">
        <v>43578.791666666672</v>
      </c>
      <c r="C8920" s="1" t="s">
        <v>36407</v>
      </c>
      <c r="D8920" s="1" t="s">
        <v>36408</v>
      </c>
      <c r="E8920" s="1" t="s">
        <v>36409</v>
      </c>
      <c r="F8920" s="1" t="s">
        <v>32494</v>
      </c>
      <c r="G8920" s="1" t="s">
        <v>36410</v>
      </c>
      <c r="H8920" s="3" t="s">
        <v>36411</v>
      </c>
    </row>
    <row r="8921" spans="1:8" x14ac:dyDescent="0.25">
      <c r="A8921" s="2">
        <v>43613.729166666672</v>
      </c>
      <c r="B8921" s="2">
        <v>43613.895833333328</v>
      </c>
      <c r="C8921" s="1" t="s">
        <v>36412</v>
      </c>
      <c r="D8921" s="1" t="s">
        <v>36413</v>
      </c>
      <c r="E8921" s="1" t="s">
        <v>36414</v>
      </c>
      <c r="F8921" s="1" t="s">
        <v>32494</v>
      </c>
      <c r="G8921" s="1" t="s">
        <v>36415</v>
      </c>
      <c r="H8921" s="3" t="s">
        <v>36416</v>
      </c>
    </row>
    <row r="8922" spans="1:8" x14ac:dyDescent="0.25">
      <c r="A8922" s="2">
        <v>43593.791666666672</v>
      </c>
      <c r="B8922" s="2">
        <v>43593.916666666672</v>
      </c>
      <c r="C8922" s="1" t="s">
        <v>36417</v>
      </c>
      <c r="D8922" s="1"/>
      <c r="E8922" s="1" t="s">
        <v>36418</v>
      </c>
      <c r="F8922" s="1" t="s">
        <v>32494</v>
      </c>
      <c r="G8922" s="1" t="s">
        <v>36419</v>
      </c>
      <c r="H8922" s="3" t="s">
        <v>36420</v>
      </c>
    </row>
    <row r="8923" spans="1:8" x14ac:dyDescent="0.25">
      <c r="A8923" s="2">
        <v>43608.75</v>
      </c>
      <c r="B8923" s="2">
        <v>43608.916666666672</v>
      </c>
      <c r="C8923" s="1" t="s">
        <v>36421</v>
      </c>
      <c r="D8923" s="1" t="s">
        <v>36422</v>
      </c>
      <c r="E8923" s="1" t="s">
        <v>36423</v>
      </c>
      <c r="F8923" s="1" t="s">
        <v>32494</v>
      </c>
      <c r="G8923" s="1" t="s">
        <v>36424</v>
      </c>
      <c r="H8923" s="3" t="s">
        <v>36425</v>
      </c>
    </row>
    <row r="8924" spans="1:8" x14ac:dyDescent="0.25">
      <c r="A8924" s="2">
        <v>43598.75</v>
      </c>
      <c r="B8924" s="2">
        <v>43598.875</v>
      </c>
      <c r="C8924" s="1" t="s">
        <v>36426</v>
      </c>
      <c r="D8924" s="1"/>
      <c r="E8924" s="1" t="s">
        <v>36427</v>
      </c>
      <c r="F8924" s="1" t="s">
        <v>32494</v>
      </c>
      <c r="G8924" s="1" t="s">
        <v>36428</v>
      </c>
      <c r="H8924" s="3" t="s">
        <v>36429</v>
      </c>
    </row>
    <row r="8925" spans="1:8" x14ac:dyDescent="0.25">
      <c r="A8925" s="2">
        <v>43571.791666666672</v>
      </c>
      <c r="B8925" s="2">
        <v>43571.875</v>
      </c>
      <c r="C8925" s="1" t="s">
        <v>36430</v>
      </c>
      <c r="D8925" s="1" t="s">
        <v>36431</v>
      </c>
      <c r="E8925" s="1" t="s">
        <v>36432</v>
      </c>
      <c r="F8925" s="1" t="s">
        <v>32494</v>
      </c>
      <c r="G8925" s="1" t="s">
        <v>36433</v>
      </c>
      <c r="H8925" s="3" t="s">
        <v>36434</v>
      </c>
    </row>
    <row r="8926" spans="1:8" x14ac:dyDescent="0.25">
      <c r="A8926" s="2">
        <v>43580.75</v>
      </c>
      <c r="B8926" s="2">
        <v>43580.833333333328</v>
      </c>
      <c r="C8926" s="1" t="s">
        <v>36435</v>
      </c>
      <c r="D8926" s="1" t="s">
        <v>35436</v>
      </c>
      <c r="E8926" s="1" t="s">
        <v>36436</v>
      </c>
      <c r="F8926" s="1" t="s">
        <v>32494</v>
      </c>
      <c r="G8926" s="1" t="s">
        <v>36437</v>
      </c>
      <c r="H8926" s="3" t="s">
        <v>36438</v>
      </c>
    </row>
    <row r="8927" spans="1:8" x14ac:dyDescent="0.25">
      <c r="A8927" s="2">
        <v>43594.833333333328</v>
      </c>
      <c r="B8927" s="2">
        <v>43594.958333333328</v>
      </c>
      <c r="C8927" s="1" t="s">
        <v>36439</v>
      </c>
      <c r="D8927" s="1" t="s">
        <v>33481</v>
      </c>
      <c r="E8927" s="1" t="s">
        <v>36440</v>
      </c>
      <c r="F8927" s="1" t="s">
        <v>32494</v>
      </c>
      <c r="G8927" s="1" t="s">
        <v>36441</v>
      </c>
      <c r="H8927" s="3" t="s">
        <v>36442</v>
      </c>
    </row>
    <row r="8928" spans="1:8" x14ac:dyDescent="0.25">
      <c r="A8928" s="2">
        <v>43571.75</v>
      </c>
      <c r="B8928" s="2">
        <v>43571.875</v>
      </c>
      <c r="C8928" s="1" t="s">
        <v>36443</v>
      </c>
      <c r="D8928" s="1" t="s">
        <v>35526</v>
      </c>
      <c r="E8928" s="1" t="s">
        <v>36444</v>
      </c>
      <c r="F8928" s="1" t="s">
        <v>32494</v>
      </c>
      <c r="G8928" s="1" t="s">
        <v>36445</v>
      </c>
      <c r="H8928" s="3" t="s">
        <v>36446</v>
      </c>
    </row>
    <row r="8929" spans="1:8" x14ac:dyDescent="0.25">
      <c r="A8929" s="2">
        <v>43580.75</v>
      </c>
      <c r="B8929" s="2">
        <v>43580.916666666672</v>
      </c>
      <c r="C8929" s="1" t="s">
        <v>36447</v>
      </c>
      <c r="D8929" s="1" t="s">
        <v>36448</v>
      </c>
      <c r="E8929" s="1" t="s">
        <v>36449</v>
      </c>
      <c r="F8929" s="1" t="s">
        <v>32494</v>
      </c>
      <c r="G8929" s="1" t="s">
        <v>36450</v>
      </c>
      <c r="H8929" s="3" t="s">
        <v>36451</v>
      </c>
    </row>
    <row r="8930" spans="1:8" x14ac:dyDescent="0.25">
      <c r="A8930" s="2">
        <v>43574.770833333328</v>
      </c>
      <c r="B8930" s="2">
        <v>43574.916666666672</v>
      </c>
      <c r="C8930" s="1" t="s">
        <v>36452</v>
      </c>
      <c r="D8930" s="1" t="s">
        <v>36453</v>
      </c>
      <c r="E8930" s="1" t="s">
        <v>36454</v>
      </c>
      <c r="F8930" s="1" t="s">
        <v>32494</v>
      </c>
      <c r="G8930" s="1" t="s">
        <v>36455</v>
      </c>
      <c r="H8930" s="3" t="s">
        <v>36456</v>
      </c>
    </row>
    <row r="8931" spans="1:8" x14ac:dyDescent="0.25">
      <c r="A8931" s="2">
        <v>43599.75</v>
      </c>
      <c r="B8931" s="2">
        <v>43599.916666666672</v>
      </c>
      <c r="C8931" s="1" t="s">
        <v>36457</v>
      </c>
      <c r="D8931" s="1" t="s">
        <v>33506</v>
      </c>
      <c r="E8931" s="1" t="s">
        <v>36458</v>
      </c>
      <c r="F8931" s="1" t="s">
        <v>32494</v>
      </c>
      <c r="G8931" s="1" t="s">
        <v>36459</v>
      </c>
      <c r="H8931" s="3" t="s">
        <v>36460</v>
      </c>
    </row>
    <row r="8932" spans="1:8" x14ac:dyDescent="0.25">
      <c r="A8932" s="2">
        <v>43574.375</v>
      </c>
      <c r="B8932" s="2">
        <v>43574.458333333328</v>
      </c>
      <c r="C8932" s="1" t="s">
        <v>36461</v>
      </c>
      <c r="D8932" s="1" t="s">
        <v>36462</v>
      </c>
      <c r="E8932" s="1" t="s">
        <v>36463</v>
      </c>
      <c r="F8932" s="1" t="s">
        <v>32494</v>
      </c>
      <c r="G8932" s="1" t="s">
        <v>36464</v>
      </c>
      <c r="H8932" s="3" t="s">
        <v>36465</v>
      </c>
    </row>
    <row r="8933" spans="1:8" x14ac:dyDescent="0.25">
      <c r="A8933" s="2">
        <v>43601.770833333328</v>
      </c>
      <c r="B8933" s="2">
        <v>43601.895833333328</v>
      </c>
      <c r="C8933" s="1" t="s">
        <v>36466</v>
      </c>
      <c r="D8933" s="1" t="s">
        <v>36467</v>
      </c>
      <c r="E8933" s="1" t="s">
        <v>36468</v>
      </c>
      <c r="F8933" s="1" t="s">
        <v>32494</v>
      </c>
      <c r="G8933" s="1" t="s">
        <v>36469</v>
      </c>
      <c r="H8933" s="3" t="s">
        <v>36470</v>
      </c>
    </row>
    <row r="8934" spans="1:8" x14ac:dyDescent="0.25">
      <c r="A8934" s="2">
        <v>43594.708333333328</v>
      </c>
      <c r="B8934" s="2">
        <v>43594.791666666672</v>
      </c>
      <c r="C8934" s="1" t="s">
        <v>36471</v>
      </c>
      <c r="D8934" s="1" t="s">
        <v>34954</v>
      </c>
      <c r="E8934" s="1" t="s">
        <v>36472</v>
      </c>
      <c r="F8934" s="1" t="s">
        <v>32494</v>
      </c>
      <c r="G8934" s="1" t="s">
        <v>36473</v>
      </c>
      <c r="H8934" s="3" t="s">
        <v>36474</v>
      </c>
    </row>
    <row r="8935" spans="1:8" x14ac:dyDescent="0.25">
      <c r="A8935" s="2">
        <v>43574.770833333328</v>
      </c>
      <c r="B8935" s="2">
        <v>43574.895833333328</v>
      </c>
      <c r="C8935" s="1" t="s">
        <v>36475</v>
      </c>
      <c r="D8935" s="1" t="s">
        <v>36476</v>
      </c>
      <c r="E8935" s="1" t="s">
        <v>36477</v>
      </c>
      <c r="F8935" s="1" t="s">
        <v>32494</v>
      </c>
      <c r="G8935" s="1" t="s">
        <v>36478</v>
      </c>
      <c r="H8935" s="3" t="s">
        <v>36479</v>
      </c>
    </row>
    <row r="8936" spans="1:8" x14ac:dyDescent="0.25">
      <c r="A8936" s="2">
        <v>43580.75</v>
      </c>
      <c r="B8936" s="2">
        <v>43580.895833333328</v>
      </c>
      <c r="C8936" s="1" t="s">
        <v>36480</v>
      </c>
      <c r="D8936" s="1" t="s">
        <v>36481</v>
      </c>
      <c r="E8936" s="1" t="s">
        <v>36482</v>
      </c>
      <c r="F8936" s="1" t="s">
        <v>32494</v>
      </c>
      <c r="G8936" s="1" t="s">
        <v>36483</v>
      </c>
      <c r="H8936" s="3" t="s">
        <v>36484</v>
      </c>
    </row>
    <row r="8937" spans="1:8" x14ac:dyDescent="0.25">
      <c r="A8937" s="2">
        <v>43580.625</v>
      </c>
      <c r="B8937" s="2">
        <v>43580.708333333328</v>
      </c>
      <c r="C8937" s="1" t="s">
        <v>36485</v>
      </c>
      <c r="D8937" s="1" t="s">
        <v>36486</v>
      </c>
      <c r="E8937" s="1" t="s">
        <v>36487</v>
      </c>
      <c r="F8937" s="1" t="s">
        <v>32494</v>
      </c>
      <c r="G8937" s="1" t="s">
        <v>36488</v>
      </c>
      <c r="H8937" s="3" t="s">
        <v>36489</v>
      </c>
    </row>
    <row r="8938" spans="1:8" x14ac:dyDescent="0.25">
      <c r="A8938" s="2">
        <v>43608.645833333328</v>
      </c>
      <c r="B8938" s="2">
        <v>43608.75</v>
      </c>
      <c r="C8938" s="1" t="s">
        <v>36490</v>
      </c>
      <c r="D8938" s="1" t="s">
        <v>35171</v>
      </c>
      <c r="E8938" s="1" t="s">
        <v>36491</v>
      </c>
      <c r="F8938" s="1" t="s">
        <v>32494</v>
      </c>
      <c r="G8938" s="1" t="s">
        <v>36492</v>
      </c>
      <c r="H8938" s="3" t="s">
        <v>36493</v>
      </c>
    </row>
    <row r="8939" spans="1:8" x14ac:dyDescent="0.25">
      <c r="A8939" s="2">
        <v>43601.8125</v>
      </c>
      <c r="B8939" s="2">
        <v>43601.895833333328</v>
      </c>
      <c r="C8939" s="1" t="s">
        <v>36494</v>
      </c>
      <c r="D8939" s="1" t="s">
        <v>33717</v>
      </c>
      <c r="E8939" s="1" t="s">
        <v>36495</v>
      </c>
      <c r="F8939" s="1" t="s">
        <v>32494</v>
      </c>
      <c r="G8939" s="1" t="s">
        <v>36496</v>
      </c>
      <c r="H8939" s="3" t="s">
        <v>36497</v>
      </c>
    </row>
    <row r="8940" spans="1:8" x14ac:dyDescent="0.25">
      <c r="A8940" s="2">
        <v>43614.75</v>
      </c>
      <c r="B8940" s="2">
        <v>43614.875</v>
      </c>
      <c r="C8940" s="1" t="s">
        <v>36498</v>
      </c>
      <c r="D8940" s="1" t="s">
        <v>36499</v>
      </c>
      <c r="E8940" s="1" t="s">
        <v>36500</v>
      </c>
      <c r="F8940" s="1" t="s">
        <v>32494</v>
      </c>
      <c r="G8940" s="1" t="s">
        <v>36501</v>
      </c>
      <c r="H8940" s="3" t="s">
        <v>36502</v>
      </c>
    </row>
    <row r="8941" spans="1:8" x14ac:dyDescent="0.25">
      <c r="A8941" s="2">
        <v>43603.416666666672</v>
      </c>
      <c r="B8941" s="2">
        <v>43604.708333333328</v>
      </c>
      <c r="C8941" s="1" t="s">
        <v>36503</v>
      </c>
      <c r="D8941" s="1" t="s">
        <v>33717</v>
      </c>
      <c r="E8941" s="1" t="s">
        <v>36504</v>
      </c>
      <c r="F8941" s="1" t="s">
        <v>32494</v>
      </c>
      <c r="G8941" s="1" t="s">
        <v>36505</v>
      </c>
      <c r="H8941" s="3" t="s">
        <v>36506</v>
      </c>
    </row>
    <row r="8942" spans="1:8" x14ac:dyDescent="0.25">
      <c r="A8942" s="2">
        <v>43571.791666666672</v>
      </c>
      <c r="B8942" s="2">
        <v>43571.875</v>
      </c>
      <c r="C8942" s="1" t="s">
        <v>34785</v>
      </c>
      <c r="D8942" s="1" t="s">
        <v>34786</v>
      </c>
      <c r="E8942" s="1" t="s">
        <v>36507</v>
      </c>
      <c r="F8942" s="1" t="s">
        <v>32494</v>
      </c>
      <c r="G8942" s="1" t="s">
        <v>36508</v>
      </c>
      <c r="H8942" s="3" t="s">
        <v>36509</v>
      </c>
    </row>
    <row r="8943" spans="1:8" x14ac:dyDescent="0.25">
      <c r="A8943" s="2">
        <v>43580.791666666672</v>
      </c>
      <c r="B8943" s="2">
        <v>43580.875</v>
      </c>
      <c r="C8943" s="1" t="s">
        <v>36510</v>
      </c>
      <c r="D8943" s="1" t="s">
        <v>36511</v>
      </c>
      <c r="E8943" s="1" t="s">
        <v>36512</v>
      </c>
      <c r="F8943" s="1" t="s">
        <v>32494</v>
      </c>
      <c r="G8943" s="1" t="s">
        <v>36513</v>
      </c>
      <c r="H8943" s="3" t="s">
        <v>36514</v>
      </c>
    </row>
    <row r="8944" spans="1:8" x14ac:dyDescent="0.25">
      <c r="A8944" s="2">
        <v>43599.729166666672</v>
      </c>
      <c r="B8944" s="2">
        <v>43599.854166666672</v>
      </c>
      <c r="C8944" s="1" t="s">
        <v>36515</v>
      </c>
      <c r="D8944" s="1" t="s">
        <v>36516</v>
      </c>
      <c r="E8944" s="1" t="s">
        <v>36517</v>
      </c>
      <c r="F8944" s="1" t="s">
        <v>32494</v>
      </c>
      <c r="G8944" s="1" t="s">
        <v>36518</v>
      </c>
      <c r="H8944" s="3" t="s">
        <v>36519</v>
      </c>
    </row>
    <row r="8945" spans="1:8" x14ac:dyDescent="0.25">
      <c r="A8945" s="2">
        <v>43592.75</v>
      </c>
      <c r="B8945" s="2">
        <v>43592.875</v>
      </c>
      <c r="C8945" s="1" t="s">
        <v>36520</v>
      </c>
      <c r="D8945" s="1" t="s">
        <v>32930</v>
      </c>
      <c r="E8945" s="1" t="s">
        <v>36521</v>
      </c>
      <c r="F8945" s="1" t="s">
        <v>32494</v>
      </c>
      <c r="G8945" s="1" t="s">
        <v>36522</v>
      </c>
      <c r="H8945" s="3" t="s">
        <v>36523</v>
      </c>
    </row>
    <row r="8946" spans="1:8" x14ac:dyDescent="0.25">
      <c r="A8946" s="2">
        <v>43586.770833333328</v>
      </c>
      <c r="B8946" s="2">
        <v>43586.854166666672</v>
      </c>
      <c r="C8946" s="1" t="s">
        <v>36524</v>
      </c>
      <c r="D8946" s="1" t="s">
        <v>36525</v>
      </c>
      <c r="E8946" s="1" t="s">
        <v>36526</v>
      </c>
      <c r="F8946" s="1" t="s">
        <v>32494</v>
      </c>
      <c r="G8946" s="1" t="s">
        <v>36527</v>
      </c>
      <c r="H8946" s="3" t="s">
        <v>36528</v>
      </c>
    </row>
    <row r="8947" spans="1:8" x14ac:dyDescent="0.25">
      <c r="A8947" s="2">
        <v>43586.739583333328</v>
      </c>
      <c r="B8947" s="2">
        <v>43586.84375</v>
      </c>
      <c r="C8947" s="1" t="s">
        <v>31883</v>
      </c>
      <c r="D8947" s="1"/>
      <c r="E8947" s="1" t="s">
        <v>36529</v>
      </c>
      <c r="F8947" s="1" t="s">
        <v>32494</v>
      </c>
      <c r="G8947" s="1" t="s">
        <v>36530</v>
      </c>
      <c r="H8947" s="3" t="s">
        <v>36531</v>
      </c>
    </row>
    <row r="8948" spans="1:8" x14ac:dyDescent="0.25">
      <c r="A8948" s="2">
        <v>43587.541666666672</v>
      </c>
      <c r="B8948" s="2">
        <v>43587.791666666672</v>
      </c>
      <c r="C8948" s="1" t="s">
        <v>32417</v>
      </c>
      <c r="D8948" s="1"/>
      <c r="E8948" s="1" t="s">
        <v>36532</v>
      </c>
      <c r="F8948" s="1" t="s">
        <v>32494</v>
      </c>
      <c r="G8948" s="1" t="s">
        <v>36533</v>
      </c>
      <c r="H8948" s="3" t="s">
        <v>36534</v>
      </c>
    </row>
    <row r="8949" spans="1:8" x14ac:dyDescent="0.25">
      <c r="A8949" s="2">
        <v>43587.541666666672</v>
      </c>
      <c r="B8949" s="2">
        <v>43587.666666666672</v>
      </c>
      <c r="C8949" s="1" t="s">
        <v>36535</v>
      </c>
      <c r="D8949" s="1"/>
      <c r="E8949" s="1" t="s">
        <v>36536</v>
      </c>
      <c r="F8949" s="1" t="s">
        <v>32494</v>
      </c>
      <c r="G8949" s="1" t="s">
        <v>36537</v>
      </c>
      <c r="H8949" s="3" t="s">
        <v>36538</v>
      </c>
    </row>
    <row r="8950" spans="1:8" x14ac:dyDescent="0.25">
      <c r="A8950" s="2">
        <v>43587.677083333328</v>
      </c>
      <c r="B8950" s="2">
        <v>43587.75</v>
      </c>
      <c r="C8950" s="1" t="s">
        <v>36539</v>
      </c>
      <c r="D8950" s="1"/>
      <c r="E8950" s="1" t="s">
        <v>36540</v>
      </c>
      <c r="F8950" s="1" t="s">
        <v>32494</v>
      </c>
      <c r="G8950" s="1" t="s">
        <v>36541</v>
      </c>
      <c r="H8950" s="3" t="s">
        <v>36542</v>
      </c>
    </row>
    <row r="8951" spans="1:8" x14ac:dyDescent="0.25">
      <c r="A8951" s="2">
        <v>43587.770833333328</v>
      </c>
      <c r="B8951" s="2">
        <v>43587.895833333328</v>
      </c>
      <c r="C8951" s="1" t="s">
        <v>36543</v>
      </c>
      <c r="D8951" s="1"/>
      <c r="E8951" s="1" t="s">
        <v>36544</v>
      </c>
      <c r="F8951" s="1" t="s">
        <v>32494</v>
      </c>
      <c r="G8951" s="1" t="s">
        <v>36545</v>
      </c>
      <c r="H8951" s="3" t="s">
        <v>36546</v>
      </c>
    </row>
    <row r="8952" spans="1:8" x14ac:dyDescent="0.25">
      <c r="A8952" s="2">
        <v>43587.708333333328</v>
      </c>
      <c r="B8952" s="2">
        <v>43587.979166666672</v>
      </c>
      <c r="C8952" s="1" t="s">
        <v>36547</v>
      </c>
      <c r="D8952" s="1"/>
      <c r="E8952" s="1" t="s">
        <v>36548</v>
      </c>
      <c r="F8952" s="1" t="s">
        <v>32494</v>
      </c>
      <c r="G8952" s="1" t="s">
        <v>36549</v>
      </c>
      <c r="H8952" s="3" t="s">
        <v>36550</v>
      </c>
    </row>
    <row r="8953" spans="1:8" x14ac:dyDescent="0.25">
      <c r="A8953" s="2">
        <v>43587.708333333328</v>
      </c>
      <c r="B8953" s="2">
        <v>43587.833333333328</v>
      </c>
      <c r="C8953" s="1" t="s">
        <v>33832</v>
      </c>
      <c r="D8953" s="1"/>
      <c r="E8953" s="1" t="s">
        <v>36551</v>
      </c>
      <c r="F8953" s="1" t="s">
        <v>32494</v>
      </c>
      <c r="G8953" s="1" t="s">
        <v>36552</v>
      </c>
      <c r="H8953" s="3" t="s">
        <v>36553</v>
      </c>
    </row>
    <row r="8954" spans="1:8" x14ac:dyDescent="0.25">
      <c r="A8954" s="2">
        <v>43588.375</v>
      </c>
      <c r="B8954" s="2">
        <v>43588.458333333328</v>
      </c>
      <c r="C8954" s="1" t="s">
        <v>36554</v>
      </c>
      <c r="D8954" s="1"/>
      <c r="E8954" s="1" t="s">
        <v>36555</v>
      </c>
      <c r="F8954" s="1" t="s">
        <v>32494</v>
      </c>
      <c r="G8954" s="1" t="s">
        <v>36556</v>
      </c>
      <c r="H8954" s="3" t="s">
        <v>36557</v>
      </c>
    </row>
    <row r="8955" spans="1:8" x14ac:dyDescent="0.25">
      <c r="A8955" s="2">
        <v>43588.541666666672</v>
      </c>
      <c r="B8955" s="2">
        <v>43588.708333333328</v>
      </c>
      <c r="C8955" s="1" t="s">
        <v>36558</v>
      </c>
      <c r="D8955" s="1"/>
      <c r="E8955" s="1" t="s">
        <v>36559</v>
      </c>
      <c r="F8955" s="1" t="s">
        <v>32494</v>
      </c>
      <c r="G8955" s="1" t="s">
        <v>36560</v>
      </c>
      <c r="H8955" s="3" t="s">
        <v>36561</v>
      </c>
    </row>
    <row r="8956" spans="1:8" x14ac:dyDescent="0.25">
      <c r="A8956" s="2">
        <v>43588.958333333328</v>
      </c>
      <c r="B8956" s="2">
        <v>43589.020833333328</v>
      </c>
      <c r="C8956" s="1" t="s">
        <v>36562</v>
      </c>
      <c r="D8956" s="1"/>
      <c r="E8956" s="1" t="s">
        <v>36563</v>
      </c>
      <c r="F8956" s="1" t="s">
        <v>32494</v>
      </c>
      <c r="G8956" s="1" t="s">
        <v>36564</v>
      </c>
      <c r="H8956" s="3" t="s">
        <v>36565</v>
      </c>
    </row>
    <row r="8957" spans="1:8" x14ac:dyDescent="0.25">
      <c r="A8957" s="2">
        <v>43589.375</v>
      </c>
      <c r="B8957" s="2">
        <v>43589.708333333328</v>
      </c>
      <c r="C8957" s="1" t="s">
        <v>36566</v>
      </c>
      <c r="D8957" s="1"/>
      <c r="E8957" s="1" t="s">
        <v>36567</v>
      </c>
      <c r="F8957" s="1" t="s">
        <v>32494</v>
      </c>
      <c r="G8957" s="1" t="s">
        <v>36568</v>
      </c>
      <c r="H8957" s="3" t="s">
        <v>36569</v>
      </c>
    </row>
    <row r="8958" spans="1:8" x14ac:dyDescent="0.25">
      <c r="A8958" s="2">
        <v>43591.375</v>
      </c>
      <c r="B8958" s="2">
        <v>43591.75</v>
      </c>
      <c r="C8958" s="1" t="s">
        <v>36570</v>
      </c>
      <c r="D8958" s="1"/>
      <c r="E8958" s="1" t="s">
        <v>36571</v>
      </c>
      <c r="F8958" s="1" t="s">
        <v>32494</v>
      </c>
      <c r="G8958" s="1" t="s">
        <v>36572</v>
      </c>
      <c r="H8958" s="3" t="s">
        <v>36573</v>
      </c>
    </row>
    <row r="8959" spans="1:8" x14ac:dyDescent="0.25">
      <c r="A8959" s="2">
        <v>43591.395833333328</v>
      </c>
      <c r="B8959" s="2">
        <v>43591.708333333328</v>
      </c>
      <c r="C8959" s="1" t="s">
        <v>36574</v>
      </c>
      <c r="D8959" s="1"/>
      <c r="E8959" s="1" t="s">
        <v>36575</v>
      </c>
      <c r="F8959" s="1" t="s">
        <v>32494</v>
      </c>
      <c r="G8959" s="1" t="s">
        <v>36576</v>
      </c>
      <c r="H8959" s="3" t="s">
        <v>36577</v>
      </c>
    </row>
    <row r="8960" spans="1:8" x14ac:dyDescent="0.25">
      <c r="A8960" s="2">
        <v>43591.770833333328</v>
      </c>
      <c r="B8960" s="2">
        <v>43591.833333333328</v>
      </c>
      <c r="C8960" s="1" t="s">
        <v>36578</v>
      </c>
      <c r="D8960" s="1"/>
      <c r="E8960" s="1" t="s">
        <v>36579</v>
      </c>
      <c r="F8960" s="1" t="s">
        <v>32494</v>
      </c>
      <c r="G8960" s="1" t="s">
        <v>36580</v>
      </c>
      <c r="H8960" s="3" t="s">
        <v>36581</v>
      </c>
    </row>
    <row r="8961" spans="1:8" x14ac:dyDescent="0.25">
      <c r="A8961" s="2">
        <v>43592.333333333328</v>
      </c>
      <c r="B8961" s="2">
        <v>43592.416666666672</v>
      </c>
      <c r="C8961" s="1" t="s">
        <v>36582</v>
      </c>
      <c r="D8961" s="1"/>
      <c r="E8961" s="1" t="s">
        <v>36583</v>
      </c>
      <c r="F8961" s="1" t="s">
        <v>32494</v>
      </c>
      <c r="G8961" s="1" t="s">
        <v>36584</v>
      </c>
      <c r="H8961" s="3" t="s">
        <v>36585</v>
      </c>
    </row>
    <row r="8962" spans="1:8" x14ac:dyDescent="0.25">
      <c r="A8962" s="2">
        <v>43592.395833333328</v>
      </c>
      <c r="B8962" s="2">
        <v>43592.645833333328</v>
      </c>
      <c r="C8962" s="1" t="s">
        <v>36586</v>
      </c>
      <c r="D8962" s="1"/>
      <c r="E8962" s="1" t="s">
        <v>36587</v>
      </c>
      <c r="F8962" s="1" t="s">
        <v>32494</v>
      </c>
      <c r="G8962" s="1" t="s">
        <v>36588</v>
      </c>
      <c r="H8962" s="3" t="s">
        <v>36589</v>
      </c>
    </row>
    <row r="8963" spans="1:8" x14ac:dyDescent="0.25">
      <c r="A8963" s="2">
        <v>43592.395833333328</v>
      </c>
      <c r="B8963" s="2">
        <v>43592.5625</v>
      </c>
      <c r="C8963" s="1" t="s">
        <v>36590</v>
      </c>
      <c r="D8963" s="1"/>
      <c r="E8963" s="1" t="s">
        <v>36591</v>
      </c>
      <c r="F8963" s="1" t="s">
        <v>32494</v>
      </c>
      <c r="G8963" s="1" t="s">
        <v>36592</v>
      </c>
      <c r="H8963" s="3" t="s">
        <v>36593</v>
      </c>
    </row>
    <row r="8964" spans="1:8" x14ac:dyDescent="0.25">
      <c r="A8964" s="2">
        <v>43592.541666666672</v>
      </c>
      <c r="B8964" s="2">
        <v>43592.666666666672</v>
      </c>
      <c r="C8964" s="1" t="s">
        <v>36594</v>
      </c>
      <c r="D8964" s="1"/>
      <c r="E8964" s="1" t="s">
        <v>36595</v>
      </c>
      <c r="F8964" s="1" t="s">
        <v>32494</v>
      </c>
      <c r="G8964" s="1" t="s">
        <v>36596</v>
      </c>
      <c r="H8964" s="3" t="s">
        <v>36597</v>
      </c>
    </row>
    <row r="8965" spans="1:8" x14ac:dyDescent="0.25">
      <c r="A8965" s="2">
        <v>43592.625</v>
      </c>
      <c r="B8965" s="2">
        <v>43592.708333333328</v>
      </c>
      <c r="C8965" s="1" t="s">
        <v>36598</v>
      </c>
      <c r="D8965" s="1"/>
      <c r="E8965" s="1" t="s">
        <v>36599</v>
      </c>
      <c r="F8965" s="1" t="s">
        <v>32494</v>
      </c>
      <c r="G8965" s="1" t="s">
        <v>36600</v>
      </c>
      <c r="H8965" s="3" t="s">
        <v>36601</v>
      </c>
    </row>
    <row r="8966" spans="1:8" x14ac:dyDescent="0.25">
      <c r="A8966" s="2">
        <v>43592.729166666672</v>
      </c>
      <c r="B8966" s="2">
        <v>43592.854166666672</v>
      </c>
      <c r="C8966" s="1" t="s">
        <v>36602</v>
      </c>
      <c r="D8966" s="1"/>
      <c r="E8966" s="1" t="s">
        <v>36603</v>
      </c>
      <c r="F8966" s="1" t="s">
        <v>32494</v>
      </c>
      <c r="G8966" s="1" t="s">
        <v>36604</v>
      </c>
      <c r="H8966" s="3" t="s">
        <v>36605</v>
      </c>
    </row>
    <row r="8967" spans="1:8" x14ac:dyDescent="0.25">
      <c r="A8967" s="2">
        <v>43592.75</v>
      </c>
      <c r="B8967" s="2">
        <v>43592.895833333328</v>
      </c>
      <c r="C8967" s="1" t="s">
        <v>36606</v>
      </c>
      <c r="D8967" s="1"/>
      <c r="E8967" s="1" t="s">
        <v>36607</v>
      </c>
      <c r="F8967" s="1" t="s">
        <v>32494</v>
      </c>
      <c r="G8967" s="1" t="s">
        <v>36608</v>
      </c>
      <c r="H8967" s="3" t="s">
        <v>36609</v>
      </c>
    </row>
    <row r="8968" spans="1:8" x14ac:dyDescent="0.25">
      <c r="A8968" s="2">
        <v>43592.75</v>
      </c>
      <c r="B8968" s="2">
        <v>43592.875</v>
      </c>
      <c r="C8968" s="1" t="s">
        <v>36610</v>
      </c>
      <c r="D8968" s="1"/>
      <c r="E8968" s="1" t="s">
        <v>36611</v>
      </c>
      <c r="F8968" s="1" t="s">
        <v>32494</v>
      </c>
      <c r="G8968" s="1" t="s">
        <v>36612</v>
      </c>
      <c r="H8968" s="3" t="s">
        <v>36613</v>
      </c>
    </row>
    <row r="8969" spans="1:8" x14ac:dyDescent="0.25">
      <c r="A8969" s="2">
        <v>43592.770833333328</v>
      </c>
      <c r="B8969" s="2">
        <v>43592.895833333328</v>
      </c>
      <c r="C8969" s="1" t="s">
        <v>36614</v>
      </c>
      <c r="D8969" s="1"/>
      <c r="E8969" s="1" t="s">
        <v>36615</v>
      </c>
      <c r="F8969" s="1" t="s">
        <v>32494</v>
      </c>
      <c r="G8969" s="1" t="s">
        <v>36616</v>
      </c>
      <c r="H8969" s="3" t="s">
        <v>36617</v>
      </c>
    </row>
    <row r="8970" spans="1:8" x14ac:dyDescent="0.25">
      <c r="A8970" s="2">
        <v>43592.770833333328</v>
      </c>
      <c r="B8970" s="2">
        <v>43592.875</v>
      </c>
      <c r="C8970" s="1" t="s">
        <v>36618</v>
      </c>
      <c r="D8970" s="1"/>
      <c r="E8970" s="1" t="s">
        <v>36619</v>
      </c>
      <c r="F8970" s="1" t="s">
        <v>32494</v>
      </c>
      <c r="G8970" s="1" t="s">
        <v>36620</v>
      </c>
      <c r="H8970" s="3" t="s">
        <v>36621</v>
      </c>
    </row>
    <row r="8971" spans="1:8" x14ac:dyDescent="0.25">
      <c r="A8971" s="2">
        <v>43593.666666666672</v>
      </c>
      <c r="B8971" s="2">
        <v>43593.75</v>
      </c>
      <c r="C8971" s="1" t="s">
        <v>36622</v>
      </c>
      <c r="D8971" s="1" t="s">
        <v>36623</v>
      </c>
      <c r="E8971" s="1" t="s">
        <v>36624</v>
      </c>
      <c r="F8971" s="1" t="s">
        <v>1765</v>
      </c>
      <c r="G8971" s="1" t="s">
        <v>36625</v>
      </c>
      <c r="H8971" s="3" t="s">
        <v>36626</v>
      </c>
    </row>
    <row r="8972" spans="1:8" x14ac:dyDescent="0.25">
      <c r="A8972" s="2">
        <v>43622.729166666672</v>
      </c>
      <c r="B8972" s="2">
        <v>43622.8125</v>
      </c>
      <c r="C8972" s="1" t="s">
        <v>36627</v>
      </c>
      <c r="D8972" s="1"/>
      <c r="E8972" s="1" t="s">
        <v>36628</v>
      </c>
      <c r="F8972" s="1" t="s">
        <v>32494</v>
      </c>
      <c r="G8972" s="1" t="s">
        <v>36629</v>
      </c>
      <c r="H8972" s="3" t="s">
        <v>36630</v>
      </c>
    </row>
    <row r="8973" spans="1:8" x14ac:dyDescent="0.25">
      <c r="A8973" s="2">
        <v>43643.375</v>
      </c>
      <c r="B8973" s="2">
        <v>43644.875</v>
      </c>
      <c r="C8973" s="1" t="s">
        <v>36631</v>
      </c>
      <c r="D8973" s="1" t="s">
        <v>36632</v>
      </c>
      <c r="E8973" s="1" t="s">
        <v>36633</v>
      </c>
      <c r="F8973" s="1" t="s">
        <v>32494</v>
      </c>
      <c r="G8973" s="1" t="s">
        <v>36634</v>
      </c>
      <c r="H8973" s="3" t="s">
        <v>36635</v>
      </c>
    </row>
    <row r="8974" spans="1:8" x14ac:dyDescent="0.25">
      <c r="A8974" s="2">
        <v>43614.770833333328</v>
      </c>
      <c r="B8974" s="2">
        <v>43614.895833333328</v>
      </c>
      <c r="C8974" s="1" t="s">
        <v>36636</v>
      </c>
      <c r="D8974" s="1" t="s">
        <v>33761</v>
      </c>
      <c r="E8974" s="1" t="s">
        <v>36637</v>
      </c>
      <c r="F8974" s="1" t="s">
        <v>32494</v>
      </c>
      <c r="G8974" s="1" t="s">
        <v>36634</v>
      </c>
      <c r="H8974" s="3" t="s">
        <v>36638</v>
      </c>
    </row>
    <row r="8975" spans="1:8" x14ac:dyDescent="0.25">
      <c r="A8975" s="2">
        <v>43607.75</v>
      </c>
      <c r="B8975" s="2">
        <v>43607.875</v>
      </c>
      <c r="C8975" s="1" t="s">
        <v>36639</v>
      </c>
      <c r="D8975" s="1" t="s">
        <v>36640</v>
      </c>
      <c r="E8975" s="1" t="s">
        <v>36641</v>
      </c>
      <c r="F8975" s="1" t="s">
        <v>32494</v>
      </c>
      <c r="G8975" s="1" t="s">
        <v>36642</v>
      </c>
      <c r="H8975" s="3" t="s">
        <v>36643</v>
      </c>
    </row>
    <row r="8976" spans="1:8" x14ac:dyDescent="0.25">
      <c r="A8976" s="2">
        <v>43607.3125</v>
      </c>
      <c r="B8976" s="2">
        <v>43607.4375</v>
      </c>
      <c r="C8976" s="1" t="s">
        <v>36644</v>
      </c>
      <c r="D8976" s="1" t="s">
        <v>36645</v>
      </c>
      <c r="E8976" s="1" t="s">
        <v>36646</v>
      </c>
      <c r="F8976" s="1" t="s">
        <v>32494</v>
      </c>
      <c r="G8976" s="1" t="s">
        <v>36647</v>
      </c>
      <c r="H8976" s="3" t="s">
        <v>36648</v>
      </c>
    </row>
    <row r="8977" spans="1:8" x14ac:dyDescent="0.25">
      <c r="A8977" s="2">
        <v>43644.708333333328</v>
      </c>
      <c r="B8977" s="2">
        <v>43644.833333333328</v>
      </c>
      <c r="C8977" s="1" t="s">
        <v>36649</v>
      </c>
      <c r="D8977" s="1" t="s">
        <v>32897</v>
      </c>
      <c r="E8977" s="1" t="s">
        <v>36650</v>
      </c>
      <c r="F8977" s="1" t="s">
        <v>32494</v>
      </c>
      <c r="G8977" s="1" t="s">
        <v>36651</v>
      </c>
      <c r="H8977" s="3" t="s">
        <v>36652</v>
      </c>
    </row>
    <row r="8978" spans="1:8" x14ac:dyDescent="0.25">
      <c r="A8978" s="2">
        <v>43613.75</v>
      </c>
      <c r="B8978" s="2">
        <v>43613.916666666672</v>
      </c>
      <c r="C8978" s="1" t="s">
        <v>36653</v>
      </c>
      <c r="D8978" s="1" t="s">
        <v>36654</v>
      </c>
      <c r="E8978" s="1" t="s">
        <v>36655</v>
      </c>
      <c r="F8978" s="1" t="s">
        <v>32494</v>
      </c>
      <c r="G8978" s="1" t="s">
        <v>36656</v>
      </c>
      <c r="H8978" s="3" t="s">
        <v>36657</v>
      </c>
    </row>
    <row r="8979" spans="1:8" x14ac:dyDescent="0.25">
      <c r="A8979" s="2">
        <v>43607.75</v>
      </c>
      <c r="B8979" s="2">
        <v>43607.875</v>
      </c>
      <c r="C8979" s="1" t="s">
        <v>36658</v>
      </c>
      <c r="D8979" s="1" t="s">
        <v>32536</v>
      </c>
      <c r="E8979" s="1" t="s">
        <v>36659</v>
      </c>
      <c r="F8979" s="1" t="s">
        <v>32494</v>
      </c>
      <c r="G8979" s="1" t="s">
        <v>36660</v>
      </c>
      <c r="H8979" s="3" t="s">
        <v>36661</v>
      </c>
    </row>
    <row r="8980" spans="1:8" x14ac:dyDescent="0.25">
      <c r="A8980" s="2">
        <v>43622.729166666672</v>
      </c>
      <c r="B8980" s="2">
        <v>43622.895833333328</v>
      </c>
      <c r="C8980" s="1" t="s">
        <v>36662</v>
      </c>
      <c r="D8980" s="1" t="s">
        <v>32882</v>
      </c>
      <c r="E8980" s="1" t="s">
        <v>36663</v>
      </c>
      <c r="F8980" s="1" t="s">
        <v>32494</v>
      </c>
      <c r="G8980" s="1" t="s">
        <v>36664</v>
      </c>
      <c r="H8980" s="3" t="s">
        <v>36665</v>
      </c>
    </row>
    <row r="8981" spans="1:8" x14ac:dyDescent="0.25">
      <c r="A8981" s="2">
        <v>43608.75</v>
      </c>
      <c r="B8981" s="2">
        <v>43609</v>
      </c>
      <c r="C8981" s="1" t="s">
        <v>36666</v>
      </c>
      <c r="D8981" s="1" t="s">
        <v>36667</v>
      </c>
      <c r="E8981" s="1" t="s">
        <v>36668</v>
      </c>
      <c r="F8981" s="1" t="s">
        <v>32494</v>
      </c>
      <c r="G8981" s="1" t="s">
        <v>36664</v>
      </c>
      <c r="H8981" s="3" t="s">
        <v>36669</v>
      </c>
    </row>
    <row r="8982" spans="1:8" x14ac:dyDescent="0.25">
      <c r="A8982" s="2">
        <v>43613.75</v>
      </c>
      <c r="B8982" s="2">
        <v>43613.875</v>
      </c>
      <c r="C8982" s="1" t="s">
        <v>36670</v>
      </c>
      <c r="D8982" s="1" t="s">
        <v>36671</v>
      </c>
      <c r="E8982" s="1" t="s">
        <v>36672</v>
      </c>
      <c r="F8982" s="1" t="s">
        <v>32494</v>
      </c>
      <c r="G8982" s="1" t="s">
        <v>36673</v>
      </c>
      <c r="H8982" s="3" t="s">
        <v>36674</v>
      </c>
    </row>
    <row r="8983" spans="1:8" x14ac:dyDescent="0.25">
      <c r="A8983" s="2">
        <v>43608.75</v>
      </c>
      <c r="B8983" s="2">
        <v>43608.90625</v>
      </c>
      <c r="C8983" s="1" t="s">
        <v>36675</v>
      </c>
      <c r="D8983" s="1" t="s">
        <v>36676</v>
      </c>
      <c r="E8983" s="1" t="s">
        <v>36677</v>
      </c>
      <c r="F8983" s="1" t="s">
        <v>32494</v>
      </c>
      <c r="G8983" s="1" t="s">
        <v>36678</v>
      </c>
      <c r="H8983" s="3" t="s">
        <v>36679</v>
      </c>
    </row>
    <row r="8984" spans="1:8" x14ac:dyDescent="0.25">
      <c r="A8984" s="2">
        <v>43606.770833333328</v>
      </c>
      <c r="B8984" s="2">
        <v>43606.854166666672</v>
      </c>
      <c r="C8984" s="1" t="s">
        <v>36680</v>
      </c>
      <c r="D8984" s="1" t="s">
        <v>36681</v>
      </c>
      <c r="E8984" s="1" t="s">
        <v>36682</v>
      </c>
      <c r="F8984" s="1" t="s">
        <v>32494</v>
      </c>
      <c r="G8984" s="1" t="s">
        <v>36683</v>
      </c>
      <c r="H8984" s="3" t="s">
        <v>36684</v>
      </c>
    </row>
    <row r="8985" spans="1:8" x14ac:dyDescent="0.25">
      <c r="A8985" s="2">
        <v>43620.833333333328</v>
      </c>
      <c r="B8985" s="2">
        <v>43620.9375</v>
      </c>
      <c r="C8985" s="1" t="s">
        <v>36685</v>
      </c>
      <c r="D8985" s="1" t="s">
        <v>32772</v>
      </c>
      <c r="E8985" s="1" t="s">
        <v>36686</v>
      </c>
      <c r="F8985" s="1" t="s">
        <v>32494</v>
      </c>
      <c r="G8985" s="1" t="s">
        <v>36683</v>
      </c>
      <c r="H8985" s="3" t="s">
        <v>36687</v>
      </c>
    </row>
    <row r="8986" spans="1:8" x14ac:dyDescent="0.25">
      <c r="A8986" s="2">
        <v>43608.770833333328</v>
      </c>
      <c r="B8986" s="2">
        <v>43608.875</v>
      </c>
      <c r="C8986" s="1" t="s">
        <v>36688</v>
      </c>
      <c r="D8986" s="1" t="s">
        <v>32849</v>
      </c>
      <c r="E8986" s="1" t="s">
        <v>36689</v>
      </c>
      <c r="F8986" s="1" t="s">
        <v>32494</v>
      </c>
      <c r="G8986" s="1" t="s">
        <v>36690</v>
      </c>
      <c r="H8986" s="3" t="s">
        <v>36691</v>
      </c>
    </row>
    <row r="8987" spans="1:8" x14ac:dyDescent="0.25">
      <c r="A8987" s="2">
        <v>43614.770833333328</v>
      </c>
      <c r="B8987" s="2">
        <v>43614.895833333328</v>
      </c>
      <c r="C8987" s="1" t="s">
        <v>36692</v>
      </c>
      <c r="D8987" s="1" t="s">
        <v>36693</v>
      </c>
      <c r="E8987" s="1" t="s">
        <v>36694</v>
      </c>
      <c r="F8987" s="1" t="s">
        <v>32494</v>
      </c>
      <c r="G8987" s="1" t="s">
        <v>36695</v>
      </c>
      <c r="H8987" s="3" t="s">
        <v>36696</v>
      </c>
    </row>
    <row r="8988" spans="1:8" x14ac:dyDescent="0.25">
      <c r="A8988" s="2">
        <v>43606.729166666672</v>
      </c>
      <c r="B8988" s="2">
        <v>43606.854166666672</v>
      </c>
      <c r="C8988" s="1" t="s">
        <v>36697</v>
      </c>
      <c r="D8988" s="1" t="s">
        <v>32897</v>
      </c>
      <c r="E8988" s="1" t="s">
        <v>36698</v>
      </c>
      <c r="F8988" s="1" t="s">
        <v>32494</v>
      </c>
      <c r="G8988" s="1" t="s">
        <v>36699</v>
      </c>
      <c r="H8988" s="3" t="s">
        <v>36700</v>
      </c>
    </row>
    <row r="8989" spans="1:8" x14ac:dyDescent="0.25">
      <c r="A8989" s="2">
        <v>43613.791666666672</v>
      </c>
      <c r="B8989" s="2">
        <v>43613.916666666672</v>
      </c>
      <c r="C8989" s="1" t="s">
        <v>36701</v>
      </c>
      <c r="D8989" s="1" t="s">
        <v>36702</v>
      </c>
      <c r="E8989" s="1" t="s">
        <v>36703</v>
      </c>
      <c r="F8989" s="1" t="s">
        <v>32494</v>
      </c>
      <c r="G8989" s="1" t="s">
        <v>36699</v>
      </c>
      <c r="H8989" s="3" t="s">
        <v>36704</v>
      </c>
    </row>
    <row r="8990" spans="1:8" x14ac:dyDescent="0.25">
      <c r="A8990" s="2">
        <v>43629.708333333328</v>
      </c>
      <c r="B8990" s="2">
        <v>43629.833333333328</v>
      </c>
      <c r="C8990" s="1" t="s">
        <v>36705</v>
      </c>
      <c r="D8990" s="1" t="s">
        <v>36706</v>
      </c>
      <c r="E8990" s="1" t="s">
        <v>36707</v>
      </c>
      <c r="F8990" s="1" t="s">
        <v>32494</v>
      </c>
      <c r="G8990" s="1" t="s">
        <v>36708</v>
      </c>
      <c r="H8990" s="3" t="s">
        <v>36709</v>
      </c>
    </row>
    <row r="8991" spans="1:8" x14ac:dyDescent="0.25">
      <c r="A8991" s="2">
        <v>43634.75</v>
      </c>
      <c r="B8991" s="2">
        <v>43634.875</v>
      </c>
      <c r="C8991" s="1" t="s">
        <v>36710</v>
      </c>
      <c r="D8991" s="1"/>
      <c r="E8991" s="1" t="s">
        <v>36711</v>
      </c>
      <c r="F8991" s="1" t="s">
        <v>32494</v>
      </c>
      <c r="G8991" s="1" t="s">
        <v>36712</v>
      </c>
      <c r="H8991" s="3" t="s">
        <v>36713</v>
      </c>
    </row>
    <row r="8992" spans="1:8" x14ac:dyDescent="0.25">
      <c r="A8992" s="2">
        <v>43609.791666666672</v>
      </c>
      <c r="B8992" s="2">
        <v>43609.916666666672</v>
      </c>
      <c r="C8992" s="1" t="s">
        <v>36714</v>
      </c>
      <c r="D8992" s="1" t="s">
        <v>34450</v>
      </c>
      <c r="E8992" s="1" t="s">
        <v>36715</v>
      </c>
      <c r="F8992" s="1" t="s">
        <v>32494</v>
      </c>
      <c r="G8992" s="1" t="s">
        <v>36716</v>
      </c>
      <c r="H8992" s="3" t="s">
        <v>36717</v>
      </c>
    </row>
    <row r="8993" spans="1:8" x14ac:dyDescent="0.25">
      <c r="A8993" s="2">
        <v>43608.541666666672</v>
      </c>
      <c r="B8993" s="2">
        <v>43608.583333333328</v>
      </c>
      <c r="C8993" s="1" t="s">
        <v>36718</v>
      </c>
      <c r="D8993" s="1" t="s">
        <v>36719</v>
      </c>
      <c r="E8993" s="1" t="s">
        <v>36720</v>
      </c>
      <c r="F8993" s="1" t="s">
        <v>32494</v>
      </c>
      <c r="G8993" s="1" t="s">
        <v>36716</v>
      </c>
      <c r="H8993" s="3" t="s">
        <v>36721</v>
      </c>
    </row>
    <row r="8994" spans="1:8" x14ac:dyDescent="0.25">
      <c r="A8994" s="2">
        <v>43607.583333333328</v>
      </c>
      <c r="B8994" s="2">
        <v>43607.75</v>
      </c>
      <c r="C8994" s="1" t="s">
        <v>36722</v>
      </c>
      <c r="D8994" s="1" t="s">
        <v>36723</v>
      </c>
      <c r="E8994" s="1" t="s">
        <v>36724</v>
      </c>
      <c r="F8994" s="1" t="s">
        <v>32494</v>
      </c>
      <c r="G8994" s="1" t="s">
        <v>36725</v>
      </c>
      <c r="H8994" s="3" t="s">
        <v>36726</v>
      </c>
    </row>
    <row r="8995" spans="1:8" x14ac:dyDescent="0.25">
      <c r="A8995" s="2">
        <v>43614.75</v>
      </c>
      <c r="B8995" s="2">
        <v>43614.875</v>
      </c>
      <c r="C8995" s="1" t="s">
        <v>36727</v>
      </c>
      <c r="D8995" s="1" t="s">
        <v>35436</v>
      </c>
      <c r="E8995" s="1" t="s">
        <v>36728</v>
      </c>
      <c r="F8995" s="1" t="s">
        <v>32494</v>
      </c>
      <c r="G8995" s="1" t="s">
        <v>36729</v>
      </c>
      <c r="H8995" s="3" t="s">
        <v>36730</v>
      </c>
    </row>
    <row r="8996" spans="1:8" x14ac:dyDescent="0.25">
      <c r="A8996" s="2">
        <v>43612.75</v>
      </c>
      <c r="B8996" s="2">
        <v>43612.875</v>
      </c>
      <c r="C8996" s="1" t="s">
        <v>36731</v>
      </c>
      <c r="D8996" s="1" t="s">
        <v>36732</v>
      </c>
      <c r="E8996" s="1" t="s">
        <v>36733</v>
      </c>
      <c r="F8996" s="1" t="s">
        <v>32494</v>
      </c>
      <c r="G8996" s="1" t="s">
        <v>36734</v>
      </c>
      <c r="H8996" s="3" t="s">
        <v>36735</v>
      </c>
    </row>
    <row r="8997" spans="1:8" x14ac:dyDescent="0.25">
      <c r="A8997" s="2">
        <v>43621.75</v>
      </c>
      <c r="B8997" s="2">
        <v>43621.895833333328</v>
      </c>
      <c r="C8997" s="1" t="s">
        <v>36736</v>
      </c>
      <c r="D8997" s="1" t="s">
        <v>36737</v>
      </c>
      <c r="E8997" s="1" t="s">
        <v>36738</v>
      </c>
      <c r="F8997" s="1" t="s">
        <v>32494</v>
      </c>
      <c r="G8997" s="1" t="s">
        <v>36739</v>
      </c>
      <c r="H8997" s="3" t="s">
        <v>36740</v>
      </c>
    </row>
    <row r="8998" spans="1:8" x14ac:dyDescent="0.25">
      <c r="A8998" s="2">
        <v>43621.583333333328</v>
      </c>
      <c r="B8998" s="2">
        <v>43621.75</v>
      </c>
      <c r="C8998" s="1" t="s">
        <v>36741</v>
      </c>
      <c r="D8998" s="1" t="s">
        <v>36723</v>
      </c>
      <c r="E8998" s="1" t="s">
        <v>36742</v>
      </c>
      <c r="F8998" s="1" t="s">
        <v>32494</v>
      </c>
      <c r="G8998" s="1" t="s">
        <v>36739</v>
      </c>
      <c r="H8998" s="3" t="s">
        <v>36743</v>
      </c>
    </row>
    <row r="8999" spans="1:8" x14ac:dyDescent="0.25">
      <c r="A8999" s="2">
        <v>43606.729166666672</v>
      </c>
      <c r="B8999" s="2">
        <v>43606.895833333328</v>
      </c>
      <c r="C8999" s="1" t="s">
        <v>36744</v>
      </c>
      <c r="D8999" s="1" t="s">
        <v>33501</v>
      </c>
      <c r="E8999" s="1" t="s">
        <v>36745</v>
      </c>
      <c r="F8999" s="1" t="s">
        <v>32494</v>
      </c>
      <c r="G8999" s="1" t="s">
        <v>36746</v>
      </c>
      <c r="H8999" s="3" t="s">
        <v>36747</v>
      </c>
    </row>
    <row r="9000" spans="1:8" x14ac:dyDescent="0.25">
      <c r="A9000" s="2">
        <v>43642.739583333328</v>
      </c>
      <c r="B9000" s="2">
        <v>43642.875</v>
      </c>
      <c r="C9000" s="1" t="s">
        <v>36748</v>
      </c>
      <c r="D9000" s="1" t="s">
        <v>36749</v>
      </c>
      <c r="E9000" s="1" t="s">
        <v>36750</v>
      </c>
      <c r="F9000" s="1" t="s">
        <v>32494</v>
      </c>
      <c r="G9000" s="1" t="s">
        <v>36751</v>
      </c>
      <c r="H9000" s="3" t="s">
        <v>36752</v>
      </c>
    </row>
    <row r="9001" spans="1:8" x14ac:dyDescent="0.25">
      <c r="A9001" s="2">
        <v>43634.770833333328</v>
      </c>
      <c r="B9001" s="2">
        <v>43634.916666666672</v>
      </c>
      <c r="C9001" s="1" t="s">
        <v>36753</v>
      </c>
      <c r="D9001" s="1" t="s">
        <v>36754</v>
      </c>
      <c r="E9001" s="1" t="s">
        <v>36755</v>
      </c>
      <c r="F9001" s="1" t="s">
        <v>32494</v>
      </c>
      <c r="G9001" s="1" t="s">
        <v>36756</v>
      </c>
      <c r="H9001" s="3" t="s">
        <v>36757</v>
      </c>
    </row>
    <row r="9002" spans="1:8" x14ac:dyDescent="0.25">
      <c r="A9002" s="2">
        <v>43613.75</v>
      </c>
      <c r="B9002" s="2">
        <v>43613.833333333328</v>
      </c>
      <c r="C9002" s="1" t="s">
        <v>36758</v>
      </c>
      <c r="D9002" s="1" t="s">
        <v>36759</v>
      </c>
      <c r="E9002" s="1" t="s">
        <v>36760</v>
      </c>
      <c r="F9002" s="1" t="s">
        <v>32494</v>
      </c>
      <c r="G9002" s="1" t="s">
        <v>36761</v>
      </c>
      <c r="H9002" s="3" t="s">
        <v>36762</v>
      </c>
    </row>
    <row r="9003" spans="1:8" x14ac:dyDescent="0.25">
      <c r="A9003" s="2">
        <v>43614.75</v>
      </c>
      <c r="B9003" s="2">
        <v>43614.875</v>
      </c>
      <c r="C9003" s="1" t="s">
        <v>36763</v>
      </c>
      <c r="D9003" s="1" t="s">
        <v>36764</v>
      </c>
      <c r="E9003" s="1" t="s">
        <v>36765</v>
      </c>
      <c r="F9003" s="1" t="s">
        <v>32494</v>
      </c>
      <c r="G9003" s="1" t="s">
        <v>36766</v>
      </c>
      <c r="H9003" s="3" t="s">
        <v>36767</v>
      </c>
    </row>
    <row r="9004" spans="1:8" x14ac:dyDescent="0.25">
      <c r="A9004" s="2">
        <v>43613.729166666672</v>
      </c>
      <c r="B9004" s="2">
        <v>43613.854166666672</v>
      </c>
      <c r="C9004" s="1" t="s">
        <v>36768</v>
      </c>
      <c r="D9004" s="1" t="s">
        <v>35081</v>
      </c>
      <c r="E9004" s="1" t="s">
        <v>36769</v>
      </c>
      <c r="F9004" s="1" t="s">
        <v>32494</v>
      </c>
      <c r="G9004" s="1" t="s">
        <v>36770</v>
      </c>
      <c r="H9004" s="3" t="s">
        <v>36771</v>
      </c>
    </row>
    <row r="9005" spans="1:8" x14ac:dyDescent="0.25">
      <c r="A9005" s="2">
        <v>43621.75</v>
      </c>
      <c r="B9005" s="2">
        <v>43621.875</v>
      </c>
      <c r="C9005" s="1" t="s">
        <v>36772</v>
      </c>
      <c r="D9005" s="1" t="s">
        <v>36773</v>
      </c>
      <c r="E9005" s="1" t="s">
        <v>36774</v>
      </c>
      <c r="F9005" s="1" t="s">
        <v>32494</v>
      </c>
      <c r="G9005" s="1" t="s">
        <v>36775</v>
      </c>
      <c r="H9005" s="3" t="s">
        <v>36776</v>
      </c>
    </row>
    <row r="9006" spans="1:8" x14ac:dyDescent="0.25">
      <c r="A9006" s="2">
        <v>43621.708333333328</v>
      </c>
      <c r="B9006" s="2">
        <v>43621.833333333328</v>
      </c>
      <c r="C9006" s="1" t="s">
        <v>36777</v>
      </c>
      <c r="D9006" s="1"/>
      <c r="E9006" s="1" t="s">
        <v>36778</v>
      </c>
      <c r="F9006" s="1" t="s">
        <v>32494</v>
      </c>
      <c r="G9006" s="1" t="s">
        <v>36779</v>
      </c>
      <c r="H9006" s="3" t="s">
        <v>36780</v>
      </c>
    </row>
    <row r="9007" spans="1:8" x14ac:dyDescent="0.25">
      <c r="A9007" s="2">
        <v>43609.666666666672</v>
      </c>
      <c r="B9007" s="2">
        <v>43609.791666666672</v>
      </c>
      <c r="C9007" s="1" t="s">
        <v>36781</v>
      </c>
      <c r="D9007" s="1" t="s">
        <v>34551</v>
      </c>
      <c r="E9007" s="1" t="s">
        <v>36782</v>
      </c>
      <c r="F9007" s="1" t="s">
        <v>32494</v>
      </c>
      <c r="G9007" s="1" t="s">
        <v>36783</v>
      </c>
      <c r="H9007" s="3" t="s">
        <v>36784</v>
      </c>
    </row>
    <row r="9008" spans="1:8" x14ac:dyDescent="0.25">
      <c r="A9008" s="2">
        <v>43607.770833333328</v>
      </c>
      <c r="B9008" s="2">
        <v>43607.895833333328</v>
      </c>
      <c r="C9008" s="1" t="s">
        <v>36785</v>
      </c>
      <c r="D9008" s="1" t="s">
        <v>36786</v>
      </c>
      <c r="E9008" s="1" t="s">
        <v>36787</v>
      </c>
      <c r="F9008" s="1" t="s">
        <v>32494</v>
      </c>
      <c r="G9008" s="1" t="s">
        <v>36788</v>
      </c>
      <c r="H9008" s="3" t="s">
        <v>36789</v>
      </c>
    </row>
    <row r="9009" spans="1:8" x14ac:dyDescent="0.25">
      <c r="A9009" s="2">
        <v>43635.375</v>
      </c>
      <c r="B9009" s="2">
        <v>43635.6875</v>
      </c>
      <c r="C9009" s="1" t="s">
        <v>36790</v>
      </c>
      <c r="D9009" s="1" t="s">
        <v>36791</v>
      </c>
      <c r="E9009" s="1" t="s">
        <v>36792</v>
      </c>
      <c r="F9009" s="1" t="s">
        <v>32494</v>
      </c>
      <c r="G9009" s="1" t="s">
        <v>36793</v>
      </c>
      <c r="H9009" s="3" t="s">
        <v>36794</v>
      </c>
    </row>
    <row r="9010" spans="1:8" x14ac:dyDescent="0.25">
      <c r="A9010" s="2">
        <v>43608.791666666672</v>
      </c>
      <c r="B9010" s="2">
        <v>43608.916666666672</v>
      </c>
      <c r="C9010" s="1" t="s">
        <v>36795</v>
      </c>
      <c r="D9010" s="1" t="s">
        <v>36796</v>
      </c>
      <c r="E9010" s="1" t="s">
        <v>36797</v>
      </c>
      <c r="F9010" s="1" t="s">
        <v>32494</v>
      </c>
      <c r="G9010" s="1" t="s">
        <v>36798</v>
      </c>
      <c r="H9010" s="3" t="s">
        <v>36799</v>
      </c>
    </row>
    <row r="9011" spans="1:8" x14ac:dyDescent="0.25">
      <c r="A9011" s="2">
        <v>43619.75</v>
      </c>
      <c r="B9011" s="2">
        <v>43619.875</v>
      </c>
      <c r="C9011" s="1" t="s">
        <v>36800</v>
      </c>
      <c r="D9011" s="1" t="s">
        <v>36723</v>
      </c>
      <c r="E9011" s="1" t="s">
        <v>36801</v>
      </c>
      <c r="F9011" s="1" t="s">
        <v>32494</v>
      </c>
      <c r="G9011" s="1" t="s">
        <v>36802</v>
      </c>
      <c r="H9011" s="3" t="s">
        <v>36803</v>
      </c>
    </row>
    <row r="9012" spans="1:8" x14ac:dyDescent="0.25">
      <c r="A9012" s="2">
        <v>43636.708333333328</v>
      </c>
      <c r="B9012" s="2">
        <v>43636.833333333328</v>
      </c>
      <c r="C9012" s="1" t="s">
        <v>32618</v>
      </c>
      <c r="D9012" s="1"/>
      <c r="E9012" s="1" t="s">
        <v>36804</v>
      </c>
      <c r="F9012" s="1" t="s">
        <v>32494</v>
      </c>
      <c r="G9012" s="1" t="s">
        <v>36805</v>
      </c>
      <c r="H9012" s="3" t="s">
        <v>36806</v>
      </c>
    </row>
    <row r="9013" spans="1:8" x14ac:dyDescent="0.25">
      <c r="A9013" s="2">
        <v>43619.729166666672</v>
      </c>
      <c r="B9013" s="2">
        <v>43619.875</v>
      </c>
      <c r="C9013" s="1" t="s">
        <v>36807</v>
      </c>
      <c r="D9013" s="1" t="s">
        <v>36808</v>
      </c>
      <c r="E9013" s="1" t="s">
        <v>36809</v>
      </c>
      <c r="F9013" s="1" t="s">
        <v>32494</v>
      </c>
      <c r="G9013" s="1" t="s">
        <v>36810</v>
      </c>
      <c r="H9013" s="3" t="s">
        <v>36811</v>
      </c>
    </row>
    <row r="9014" spans="1:8" x14ac:dyDescent="0.25">
      <c r="A9014" s="2">
        <v>43608.666666666672</v>
      </c>
      <c r="B9014" s="2">
        <v>43608.708333333328</v>
      </c>
      <c r="C9014" s="1" t="s">
        <v>36812</v>
      </c>
      <c r="D9014" s="1" t="s">
        <v>33668</v>
      </c>
      <c r="E9014" s="1" t="s">
        <v>36813</v>
      </c>
      <c r="F9014" s="1" t="s">
        <v>32494</v>
      </c>
      <c r="G9014" s="1" t="s">
        <v>36814</v>
      </c>
      <c r="H9014" s="3" t="s">
        <v>36815</v>
      </c>
    </row>
    <row r="9015" spans="1:8" x14ac:dyDescent="0.25">
      <c r="A9015" s="2">
        <v>43613.75</v>
      </c>
      <c r="B9015" s="2">
        <v>43613.875</v>
      </c>
      <c r="C9015" s="1" t="s">
        <v>36816</v>
      </c>
      <c r="D9015" s="1" t="s">
        <v>32638</v>
      </c>
      <c r="E9015" s="1" t="s">
        <v>36817</v>
      </c>
      <c r="F9015" s="1" t="s">
        <v>32494</v>
      </c>
      <c r="G9015" s="1" t="s">
        <v>36818</v>
      </c>
      <c r="H9015" s="3" t="s">
        <v>36819</v>
      </c>
    </row>
    <row r="9016" spans="1:8" x14ac:dyDescent="0.25">
      <c r="A9016" s="2">
        <v>43617.5</v>
      </c>
      <c r="B9016" s="2">
        <v>43617.833333333328</v>
      </c>
      <c r="C9016" s="1" t="s">
        <v>36820</v>
      </c>
      <c r="D9016" s="1" t="s">
        <v>36821</v>
      </c>
      <c r="E9016" s="1" t="s">
        <v>36822</v>
      </c>
      <c r="F9016" s="1" t="s">
        <v>32494</v>
      </c>
      <c r="G9016" s="1" t="s">
        <v>36823</v>
      </c>
      <c r="H9016" s="3" t="s">
        <v>36824</v>
      </c>
    </row>
    <row r="9017" spans="1:8" x14ac:dyDescent="0.25">
      <c r="A9017" s="2">
        <v>43634.75</v>
      </c>
      <c r="B9017" s="2">
        <v>43634.875</v>
      </c>
      <c r="C9017" s="1" t="s">
        <v>36825</v>
      </c>
      <c r="D9017" s="1" t="s">
        <v>36826</v>
      </c>
      <c r="E9017" s="1" t="s">
        <v>36827</v>
      </c>
      <c r="F9017" s="1" t="s">
        <v>32494</v>
      </c>
      <c r="G9017" s="1" t="s">
        <v>36828</v>
      </c>
      <c r="H9017" s="3" t="s">
        <v>36829</v>
      </c>
    </row>
    <row r="9018" spans="1:8" x14ac:dyDescent="0.25">
      <c r="A9018" s="2">
        <v>43629.791666666672</v>
      </c>
      <c r="B9018" s="2">
        <v>43629.875</v>
      </c>
      <c r="C9018" s="1" t="s">
        <v>36830</v>
      </c>
      <c r="D9018" s="1" t="s">
        <v>36831</v>
      </c>
      <c r="E9018" s="1" t="s">
        <v>36832</v>
      </c>
      <c r="F9018" s="1" t="s">
        <v>32494</v>
      </c>
      <c r="G9018" s="1" t="s">
        <v>36833</v>
      </c>
      <c r="H9018" s="3" t="s">
        <v>36834</v>
      </c>
    </row>
    <row r="9019" spans="1:8" x14ac:dyDescent="0.25">
      <c r="A9019" s="2">
        <v>43635.583333333328</v>
      </c>
      <c r="B9019" s="2">
        <v>43635.75</v>
      </c>
      <c r="C9019" s="1" t="s">
        <v>36835</v>
      </c>
      <c r="D9019" s="1" t="s">
        <v>36723</v>
      </c>
      <c r="E9019" s="1" t="s">
        <v>36836</v>
      </c>
      <c r="F9019" s="1" t="s">
        <v>32494</v>
      </c>
      <c r="G9019" s="1" t="s">
        <v>36837</v>
      </c>
      <c r="H9019" s="3" t="s">
        <v>36838</v>
      </c>
    </row>
    <row r="9020" spans="1:8" x14ac:dyDescent="0.25">
      <c r="A9020" s="2">
        <v>43628.583333333328</v>
      </c>
      <c r="B9020" s="2">
        <v>43628.708333333328</v>
      </c>
      <c r="C9020" s="1" t="s">
        <v>36839</v>
      </c>
      <c r="D9020" s="1" t="s">
        <v>36723</v>
      </c>
      <c r="E9020" s="1" t="s">
        <v>36840</v>
      </c>
      <c r="F9020" s="1" t="s">
        <v>32494</v>
      </c>
      <c r="G9020" s="1" t="s">
        <v>36841</v>
      </c>
      <c r="H9020" s="3" t="s">
        <v>36842</v>
      </c>
    </row>
    <row r="9021" spans="1:8" x14ac:dyDescent="0.25">
      <c r="A9021" s="2">
        <v>43636.833333333328</v>
      </c>
      <c r="B9021" s="2">
        <v>43636.916666666672</v>
      </c>
      <c r="C9021" s="1" t="s">
        <v>34776</v>
      </c>
      <c r="D9021" s="1" t="s">
        <v>35206</v>
      </c>
      <c r="E9021" s="1" t="s">
        <v>36843</v>
      </c>
      <c r="F9021" s="1" t="s">
        <v>32494</v>
      </c>
      <c r="G9021" s="1" t="s">
        <v>36844</v>
      </c>
      <c r="H9021" s="3" t="s">
        <v>36845</v>
      </c>
    </row>
    <row r="9022" spans="1:8" x14ac:dyDescent="0.25">
      <c r="A9022" s="2">
        <v>43612.8125</v>
      </c>
      <c r="B9022" s="2">
        <v>43612.9375</v>
      </c>
      <c r="C9022" s="1" t="s">
        <v>36846</v>
      </c>
      <c r="D9022" s="1" t="s">
        <v>36847</v>
      </c>
      <c r="E9022" s="1" t="s">
        <v>36848</v>
      </c>
      <c r="F9022" s="1" t="s">
        <v>32494</v>
      </c>
      <c r="G9022" s="1" t="s">
        <v>36849</v>
      </c>
      <c r="H9022" s="3" t="s">
        <v>36850</v>
      </c>
    </row>
    <row r="9023" spans="1:8" x14ac:dyDescent="0.25">
      <c r="A9023" s="2">
        <v>43622.791666666672</v>
      </c>
      <c r="B9023" s="2">
        <v>43622.916666666672</v>
      </c>
      <c r="C9023" s="1" t="s">
        <v>36851</v>
      </c>
      <c r="D9023" s="1" t="s">
        <v>36852</v>
      </c>
      <c r="E9023" s="1" t="s">
        <v>36853</v>
      </c>
      <c r="F9023" s="1" t="s">
        <v>32494</v>
      </c>
      <c r="G9023" s="1" t="s">
        <v>36854</v>
      </c>
      <c r="H9023" s="3" t="s">
        <v>36855</v>
      </c>
    </row>
    <row r="9024" spans="1:8" x14ac:dyDescent="0.25">
      <c r="A9024" s="2">
        <v>43619.791666666672</v>
      </c>
      <c r="B9024" s="2">
        <v>43619.895833333328</v>
      </c>
      <c r="C9024" s="1" t="s">
        <v>36856</v>
      </c>
      <c r="D9024" s="1" t="s">
        <v>36857</v>
      </c>
      <c r="E9024" s="1" t="s">
        <v>36858</v>
      </c>
      <c r="F9024" s="1" t="s">
        <v>32494</v>
      </c>
      <c r="G9024" s="1" t="s">
        <v>36859</v>
      </c>
      <c r="H9024" s="3" t="s">
        <v>36860</v>
      </c>
    </row>
    <row r="9025" spans="1:8" x14ac:dyDescent="0.25">
      <c r="A9025" s="2">
        <v>43621.75</v>
      </c>
      <c r="B9025" s="2">
        <v>43621.90625</v>
      </c>
      <c r="C9025" s="1" t="s">
        <v>36861</v>
      </c>
      <c r="D9025" s="1" t="s">
        <v>32623</v>
      </c>
      <c r="E9025" s="1" t="s">
        <v>36862</v>
      </c>
      <c r="F9025" s="1" t="s">
        <v>32494</v>
      </c>
      <c r="G9025" s="1" t="s">
        <v>36863</v>
      </c>
      <c r="H9025" s="3" t="s">
        <v>36864</v>
      </c>
    </row>
    <row r="9026" spans="1:8" x14ac:dyDescent="0.25">
      <c r="A9026" s="2">
        <v>43629.708333333328</v>
      </c>
      <c r="B9026" s="2">
        <v>43631.708333333328</v>
      </c>
      <c r="C9026" s="1" t="s">
        <v>36865</v>
      </c>
      <c r="D9026" s="1" t="s">
        <v>36866</v>
      </c>
      <c r="E9026" s="1" t="s">
        <v>36867</v>
      </c>
      <c r="F9026" s="1" t="s">
        <v>32494</v>
      </c>
      <c r="G9026" s="1" t="s">
        <v>36868</v>
      </c>
      <c r="H9026" s="3" t="s">
        <v>36869</v>
      </c>
    </row>
    <row r="9027" spans="1:8" x14ac:dyDescent="0.25">
      <c r="A9027" s="2">
        <v>43627.75</v>
      </c>
      <c r="B9027" s="2">
        <v>43627.833333333328</v>
      </c>
      <c r="C9027" s="1" t="s">
        <v>36870</v>
      </c>
      <c r="D9027" s="1" t="s">
        <v>36871</v>
      </c>
      <c r="E9027" s="1" t="s">
        <v>36872</v>
      </c>
      <c r="F9027" s="1" t="s">
        <v>32494</v>
      </c>
      <c r="G9027" s="1" t="s">
        <v>36873</v>
      </c>
      <c r="H9027" s="3" t="s">
        <v>36874</v>
      </c>
    </row>
    <row r="9028" spans="1:8" x14ac:dyDescent="0.25">
      <c r="A9028" s="2">
        <v>43624.541666666672</v>
      </c>
      <c r="B9028" s="2">
        <v>43624.666666666672</v>
      </c>
      <c r="C9028" s="1" t="s">
        <v>36875</v>
      </c>
      <c r="D9028" s="1" t="s">
        <v>36876</v>
      </c>
      <c r="E9028" s="1" t="s">
        <v>36877</v>
      </c>
      <c r="F9028" s="1" t="s">
        <v>32494</v>
      </c>
      <c r="G9028" s="1" t="s">
        <v>36878</v>
      </c>
      <c r="H9028" s="3" t="s">
        <v>36879</v>
      </c>
    </row>
    <row r="9029" spans="1:8" x14ac:dyDescent="0.25">
      <c r="A9029" s="2">
        <v>43634.729166666672</v>
      </c>
      <c r="B9029" s="2">
        <v>43634.8125</v>
      </c>
      <c r="C9029" s="1" t="s">
        <v>36880</v>
      </c>
      <c r="D9029" s="1" t="s">
        <v>36881</v>
      </c>
      <c r="E9029" s="1" t="s">
        <v>36882</v>
      </c>
      <c r="F9029" s="1" t="s">
        <v>32494</v>
      </c>
      <c r="G9029" s="1" t="s">
        <v>36883</v>
      </c>
      <c r="H9029" s="3" t="s">
        <v>36884</v>
      </c>
    </row>
    <row r="9030" spans="1:8" x14ac:dyDescent="0.25">
      <c r="A9030" s="2">
        <v>43607.75</v>
      </c>
      <c r="B9030" s="2">
        <v>43607.833333333328</v>
      </c>
      <c r="C9030" s="1" t="s">
        <v>36885</v>
      </c>
      <c r="D9030" s="1" t="s">
        <v>36723</v>
      </c>
      <c r="E9030" s="1" t="s">
        <v>36886</v>
      </c>
      <c r="F9030" s="1" t="s">
        <v>32494</v>
      </c>
      <c r="G9030" s="1" t="s">
        <v>36887</v>
      </c>
      <c r="H9030" s="3" t="s">
        <v>36888</v>
      </c>
    </row>
    <row r="9031" spans="1:8" x14ac:dyDescent="0.25">
      <c r="A9031" s="2">
        <v>43607.75</v>
      </c>
      <c r="B9031" s="2">
        <v>43607.833333333328</v>
      </c>
      <c r="C9031" s="1" t="s">
        <v>36889</v>
      </c>
      <c r="D9031" s="1" t="s">
        <v>36890</v>
      </c>
      <c r="E9031" s="1" t="s">
        <v>36891</v>
      </c>
      <c r="F9031" s="1" t="s">
        <v>32494</v>
      </c>
      <c r="G9031" s="1" t="s">
        <v>36892</v>
      </c>
      <c r="H9031" s="3" t="s">
        <v>36893</v>
      </c>
    </row>
    <row r="9032" spans="1:8" x14ac:dyDescent="0.25">
      <c r="A9032" s="2">
        <v>43608.75</v>
      </c>
      <c r="B9032" s="2">
        <v>43608.854166666672</v>
      </c>
      <c r="C9032" s="1" t="s">
        <v>36894</v>
      </c>
      <c r="D9032" s="1" t="s">
        <v>32892</v>
      </c>
      <c r="E9032" s="1" t="s">
        <v>36895</v>
      </c>
      <c r="F9032" s="1" t="s">
        <v>32494</v>
      </c>
      <c r="G9032" s="1" t="s">
        <v>36896</v>
      </c>
      <c r="H9032" s="3" t="s">
        <v>36897</v>
      </c>
    </row>
    <row r="9033" spans="1:8" x14ac:dyDescent="0.25">
      <c r="A9033" s="2">
        <v>43635.770833333328</v>
      </c>
      <c r="B9033" s="2">
        <v>43635.895833333328</v>
      </c>
      <c r="C9033" s="1" t="s">
        <v>36898</v>
      </c>
      <c r="D9033" s="1" t="s">
        <v>36899</v>
      </c>
      <c r="E9033" s="1" t="s">
        <v>36900</v>
      </c>
      <c r="F9033" s="1" t="s">
        <v>32494</v>
      </c>
      <c r="G9033" s="1" t="s">
        <v>36901</v>
      </c>
      <c r="H9033" s="3" t="s">
        <v>36902</v>
      </c>
    </row>
    <row r="9034" spans="1:8" x14ac:dyDescent="0.25">
      <c r="A9034" s="2">
        <v>43636.75</v>
      </c>
      <c r="B9034" s="2">
        <v>43636.916666666672</v>
      </c>
      <c r="C9034" s="1" t="s">
        <v>36903</v>
      </c>
      <c r="D9034" s="1" t="s">
        <v>36904</v>
      </c>
      <c r="E9034" s="1" t="s">
        <v>36905</v>
      </c>
      <c r="F9034" s="1" t="s">
        <v>32494</v>
      </c>
      <c r="G9034" s="1" t="s">
        <v>36906</v>
      </c>
      <c r="H9034" s="3" t="s">
        <v>36907</v>
      </c>
    </row>
    <row r="9035" spans="1:8" x14ac:dyDescent="0.25">
      <c r="A9035" s="2">
        <v>43613.791666666672</v>
      </c>
      <c r="B9035" s="2">
        <v>43613.916666666672</v>
      </c>
      <c r="C9035" s="1" t="s">
        <v>34409</v>
      </c>
      <c r="D9035" s="1" t="s">
        <v>34410</v>
      </c>
      <c r="E9035" s="1" t="s">
        <v>36908</v>
      </c>
      <c r="F9035" s="1" t="s">
        <v>32494</v>
      </c>
      <c r="G9035" s="1" t="s">
        <v>36909</v>
      </c>
      <c r="H9035" s="3" t="s">
        <v>36910</v>
      </c>
    </row>
    <row r="9036" spans="1:8" x14ac:dyDescent="0.25">
      <c r="A9036" s="2">
        <v>43609.6875</v>
      </c>
      <c r="B9036" s="2">
        <v>43609.833333333328</v>
      </c>
      <c r="C9036" s="1" t="s">
        <v>36911</v>
      </c>
      <c r="D9036" s="1" t="s">
        <v>32551</v>
      </c>
      <c r="E9036" s="1" t="s">
        <v>36912</v>
      </c>
      <c r="F9036" s="1" t="s">
        <v>32494</v>
      </c>
      <c r="G9036" s="1" t="s">
        <v>36913</v>
      </c>
      <c r="H9036" s="3" t="s">
        <v>36914</v>
      </c>
    </row>
    <row r="9037" spans="1:8" x14ac:dyDescent="0.25">
      <c r="A9037" s="2">
        <v>43619.791666666672</v>
      </c>
      <c r="B9037" s="2">
        <v>43623.75</v>
      </c>
      <c r="C9037" s="1" t="s">
        <v>36915</v>
      </c>
      <c r="D9037" s="1"/>
      <c r="E9037" s="1" t="s">
        <v>36916</v>
      </c>
      <c r="F9037" s="1" t="s">
        <v>32494</v>
      </c>
      <c r="G9037" s="1" t="s">
        <v>36917</v>
      </c>
      <c r="H9037" s="3" t="s">
        <v>36918</v>
      </c>
    </row>
    <row r="9038" spans="1:8" x14ac:dyDescent="0.25">
      <c r="A9038" s="2">
        <v>43614.760416666672</v>
      </c>
      <c r="B9038" s="2">
        <v>43614.875</v>
      </c>
      <c r="C9038" s="1" t="s">
        <v>36919</v>
      </c>
      <c r="D9038" s="1" t="s">
        <v>36920</v>
      </c>
      <c r="E9038" s="1" t="s">
        <v>36921</v>
      </c>
      <c r="F9038" s="1" t="s">
        <v>32494</v>
      </c>
      <c r="G9038" s="1" t="s">
        <v>36922</v>
      </c>
      <c r="H9038" s="3" t="s">
        <v>36923</v>
      </c>
    </row>
    <row r="9039" spans="1:8" x14ac:dyDescent="0.25">
      <c r="A9039" s="2">
        <v>43631.416666666672</v>
      </c>
      <c r="B9039" s="2">
        <v>43631.708333333328</v>
      </c>
      <c r="C9039" s="1" t="s">
        <v>36924</v>
      </c>
      <c r="D9039" s="1" t="s">
        <v>33717</v>
      </c>
      <c r="E9039" s="1" t="s">
        <v>36925</v>
      </c>
      <c r="F9039" s="1" t="s">
        <v>32494</v>
      </c>
      <c r="G9039" s="1" t="s">
        <v>36926</v>
      </c>
      <c r="H9039" s="3" t="s">
        <v>36927</v>
      </c>
    </row>
    <row r="9040" spans="1:8" x14ac:dyDescent="0.25">
      <c r="A9040" s="2">
        <v>43622.541666666672</v>
      </c>
      <c r="B9040" s="2">
        <v>43622.625</v>
      </c>
      <c r="C9040" s="1" t="s">
        <v>36928</v>
      </c>
      <c r="D9040" s="1" t="s">
        <v>36929</v>
      </c>
      <c r="E9040" s="1" t="s">
        <v>36930</v>
      </c>
      <c r="F9040" s="1" t="s">
        <v>32494</v>
      </c>
      <c r="G9040" s="1" t="s">
        <v>36926</v>
      </c>
      <c r="H9040" s="3" t="s">
        <v>36931</v>
      </c>
    </row>
    <row r="9041" spans="1:8" x14ac:dyDescent="0.25">
      <c r="A9041" s="2">
        <v>43643.75</v>
      </c>
      <c r="B9041" s="2">
        <v>43643.875</v>
      </c>
      <c r="C9041" s="1" t="s">
        <v>36670</v>
      </c>
      <c r="D9041" s="1" t="s">
        <v>35526</v>
      </c>
      <c r="E9041" s="1" t="s">
        <v>36932</v>
      </c>
      <c r="F9041" s="1" t="s">
        <v>32494</v>
      </c>
      <c r="G9041" s="1" t="s">
        <v>36933</v>
      </c>
      <c r="H9041" s="3" t="s">
        <v>36934</v>
      </c>
    </row>
    <row r="9042" spans="1:8" x14ac:dyDescent="0.25">
      <c r="A9042" s="2">
        <v>43621.739583333328</v>
      </c>
      <c r="B9042" s="2">
        <v>43621.864583333328</v>
      </c>
      <c r="C9042" s="1" t="s">
        <v>36935</v>
      </c>
      <c r="D9042" s="1" t="s">
        <v>36525</v>
      </c>
      <c r="E9042" s="1" t="s">
        <v>36936</v>
      </c>
      <c r="F9042" s="1" t="s">
        <v>32494</v>
      </c>
      <c r="G9042" s="1" t="s">
        <v>36937</v>
      </c>
      <c r="H9042" s="3" t="s">
        <v>36938</v>
      </c>
    </row>
    <row r="9043" spans="1:8" x14ac:dyDescent="0.25">
      <c r="A9043" s="2">
        <v>43620.770833333328</v>
      </c>
      <c r="B9043" s="2">
        <v>43620.895833333328</v>
      </c>
      <c r="C9043" s="1" t="s">
        <v>36939</v>
      </c>
      <c r="D9043" s="1" t="s">
        <v>36940</v>
      </c>
      <c r="E9043" s="1" t="s">
        <v>36941</v>
      </c>
      <c r="F9043" s="1" t="s">
        <v>32494</v>
      </c>
      <c r="G9043" s="1" t="s">
        <v>36937</v>
      </c>
      <c r="H9043" s="3" t="s">
        <v>36942</v>
      </c>
    </row>
    <row r="9044" spans="1:8" x14ac:dyDescent="0.25">
      <c r="A9044" s="2">
        <v>43607.75</v>
      </c>
      <c r="B9044" s="2">
        <v>43607.875</v>
      </c>
      <c r="C9044" s="1" t="s">
        <v>36943</v>
      </c>
      <c r="D9044" s="1" t="s">
        <v>34989</v>
      </c>
      <c r="E9044" s="1" t="s">
        <v>36944</v>
      </c>
      <c r="F9044" s="1" t="s">
        <v>32494</v>
      </c>
      <c r="G9044" s="1" t="s">
        <v>36945</v>
      </c>
      <c r="H9044" s="3" t="s">
        <v>36946</v>
      </c>
    </row>
    <row r="9045" spans="1:8" x14ac:dyDescent="0.25">
      <c r="A9045" s="2">
        <v>43629.6875</v>
      </c>
      <c r="B9045" s="2">
        <v>43629.895833333328</v>
      </c>
      <c r="C9045" s="1" t="s">
        <v>36947</v>
      </c>
      <c r="D9045" s="1" t="s">
        <v>36948</v>
      </c>
      <c r="E9045" s="1" t="s">
        <v>36949</v>
      </c>
      <c r="F9045" s="1" t="s">
        <v>32494</v>
      </c>
      <c r="G9045" s="1" t="s">
        <v>36950</v>
      </c>
      <c r="H9045" s="3" t="s">
        <v>36951</v>
      </c>
    </row>
    <row r="9046" spans="1:8" x14ac:dyDescent="0.25">
      <c r="A9046" s="2">
        <v>43621.770833333328</v>
      </c>
      <c r="B9046" s="2">
        <v>43621.875</v>
      </c>
      <c r="C9046" s="1" t="s">
        <v>36952</v>
      </c>
      <c r="D9046" s="1"/>
      <c r="E9046" s="1" t="s">
        <v>36953</v>
      </c>
      <c r="F9046" s="1" t="s">
        <v>32494</v>
      </c>
      <c r="G9046" s="1" t="s">
        <v>36954</v>
      </c>
      <c r="H9046" s="3" t="s">
        <v>36955</v>
      </c>
    </row>
    <row r="9047" spans="1:8" x14ac:dyDescent="0.25">
      <c r="A9047" s="2">
        <v>43622.729166666672</v>
      </c>
      <c r="B9047" s="2">
        <v>43622.895833333328</v>
      </c>
      <c r="C9047" s="1" t="s">
        <v>36956</v>
      </c>
      <c r="D9047" s="1" t="s">
        <v>35552</v>
      </c>
      <c r="E9047" s="1" t="s">
        <v>36957</v>
      </c>
      <c r="F9047" s="1" t="s">
        <v>32494</v>
      </c>
      <c r="G9047" s="1" t="s">
        <v>36958</v>
      </c>
      <c r="H9047" s="3" t="s">
        <v>36959</v>
      </c>
    </row>
    <row r="9048" spans="1:8" x14ac:dyDescent="0.25">
      <c r="A9048" s="2">
        <v>43606.395833333328</v>
      </c>
      <c r="B9048" s="2">
        <v>43606.645833333328</v>
      </c>
      <c r="C9048" s="1" t="s">
        <v>36960</v>
      </c>
      <c r="D9048" s="1"/>
      <c r="E9048" s="1" t="s">
        <v>36961</v>
      </c>
      <c r="F9048" s="1" t="s">
        <v>32494</v>
      </c>
      <c r="G9048" s="1" t="s">
        <v>36962</v>
      </c>
      <c r="H9048" s="3" t="s">
        <v>36963</v>
      </c>
    </row>
    <row r="9049" spans="1:8" x14ac:dyDescent="0.25">
      <c r="A9049" s="2">
        <v>43606.645833333328</v>
      </c>
      <c r="B9049" s="2">
        <v>43606.833333333328</v>
      </c>
      <c r="C9049" s="1" t="s">
        <v>36964</v>
      </c>
      <c r="D9049" s="1"/>
      <c r="E9049" s="1" t="s">
        <v>36965</v>
      </c>
      <c r="F9049" s="1" t="s">
        <v>32494</v>
      </c>
      <c r="G9049" s="1" t="s">
        <v>36966</v>
      </c>
      <c r="H9049" s="3" t="s">
        <v>36967</v>
      </c>
    </row>
    <row r="9050" spans="1:8" x14ac:dyDescent="0.25">
      <c r="A9050" s="2">
        <v>43606.541666666672</v>
      </c>
      <c r="B9050" s="2">
        <v>43606.75</v>
      </c>
      <c r="C9050" s="1" t="s">
        <v>36968</v>
      </c>
      <c r="D9050" s="1"/>
      <c r="E9050" s="1" t="s">
        <v>36969</v>
      </c>
      <c r="F9050" s="1" t="s">
        <v>32494</v>
      </c>
      <c r="G9050" s="1" t="s">
        <v>36970</v>
      </c>
      <c r="H9050" s="3" t="s">
        <v>36971</v>
      </c>
    </row>
    <row r="9051" spans="1:8" x14ac:dyDescent="0.25">
      <c r="A9051" s="2">
        <v>43606.583333333328</v>
      </c>
      <c r="B9051" s="2">
        <v>43606.75</v>
      </c>
      <c r="C9051" s="1" t="s">
        <v>36972</v>
      </c>
      <c r="D9051" s="1"/>
      <c r="E9051" s="1" t="s">
        <v>36973</v>
      </c>
      <c r="F9051" s="1" t="s">
        <v>32494</v>
      </c>
      <c r="G9051" s="1" t="s">
        <v>36974</v>
      </c>
      <c r="H9051" s="3" t="s">
        <v>36975</v>
      </c>
    </row>
    <row r="9052" spans="1:8" x14ac:dyDescent="0.25">
      <c r="A9052" s="2">
        <v>43606.583333333328</v>
      </c>
      <c r="B9052" s="2">
        <v>43606.708333333328</v>
      </c>
      <c r="C9052" s="1" t="s">
        <v>33206</v>
      </c>
      <c r="D9052" s="1"/>
      <c r="E9052" s="1" t="s">
        <v>36976</v>
      </c>
      <c r="F9052" s="1" t="s">
        <v>32494</v>
      </c>
      <c r="G9052" s="1" t="s">
        <v>36977</v>
      </c>
      <c r="H9052" s="3" t="s">
        <v>36978</v>
      </c>
    </row>
    <row r="9053" spans="1:8" x14ac:dyDescent="0.25">
      <c r="A9053" s="2">
        <v>43606.770833333328</v>
      </c>
      <c r="B9053" s="2">
        <v>43606.895833333328</v>
      </c>
      <c r="C9053" s="1" t="s">
        <v>36979</v>
      </c>
      <c r="D9053" s="1"/>
      <c r="E9053" s="1" t="s">
        <v>36980</v>
      </c>
      <c r="F9053" s="1" t="s">
        <v>32494</v>
      </c>
      <c r="G9053" s="1" t="s">
        <v>36981</v>
      </c>
      <c r="H9053" s="3" t="s">
        <v>36982</v>
      </c>
    </row>
    <row r="9054" spans="1:8" x14ac:dyDescent="0.25">
      <c r="A9054" s="2">
        <v>43606.770833333328</v>
      </c>
      <c r="B9054" s="2">
        <v>43606.875</v>
      </c>
      <c r="C9054" s="1" t="s">
        <v>36983</v>
      </c>
      <c r="D9054" s="1"/>
      <c r="E9054" s="1" t="s">
        <v>36984</v>
      </c>
      <c r="F9054" s="1" t="s">
        <v>32494</v>
      </c>
      <c r="G9054" s="1" t="s">
        <v>36985</v>
      </c>
      <c r="H9054" s="3" t="s">
        <v>36986</v>
      </c>
    </row>
    <row r="9055" spans="1:8" x14ac:dyDescent="0.25">
      <c r="A9055" s="2">
        <v>43606.833333333328</v>
      </c>
      <c r="B9055" s="2">
        <v>43606.958333333328</v>
      </c>
      <c r="C9055" s="1" t="s">
        <v>36987</v>
      </c>
      <c r="D9055" s="1"/>
      <c r="E9055" s="1" t="s">
        <v>36988</v>
      </c>
      <c r="F9055" s="1" t="s">
        <v>32494</v>
      </c>
      <c r="G9055" s="1" t="s">
        <v>36989</v>
      </c>
      <c r="H9055" s="3" t="s">
        <v>36990</v>
      </c>
    </row>
    <row r="9056" spans="1:8" x14ac:dyDescent="0.25">
      <c r="A9056" s="2">
        <v>43606.895833333328</v>
      </c>
      <c r="B9056" s="2">
        <v>43607.708333333328</v>
      </c>
      <c r="C9056" s="1" t="s">
        <v>36991</v>
      </c>
      <c r="D9056" s="1"/>
      <c r="E9056" s="1" t="s">
        <v>36992</v>
      </c>
      <c r="F9056" s="1" t="s">
        <v>32494</v>
      </c>
      <c r="G9056" s="1" t="s">
        <v>36993</v>
      </c>
      <c r="H9056" s="3" t="s">
        <v>36994</v>
      </c>
    </row>
    <row r="9057" spans="1:8" x14ac:dyDescent="0.25">
      <c r="A9057" s="2">
        <v>43607.583333333328</v>
      </c>
      <c r="B9057" s="2">
        <v>43607.708333333328</v>
      </c>
      <c r="C9057" s="1" t="s">
        <v>36995</v>
      </c>
      <c r="D9057" s="1"/>
      <c r="E9057" s="1" t="s">
        <v>36996</v>
      </c>
      <c r="F9057" s="1" t="s">
        <v>32494</v>
      </c>
      <c r="G9057" s="1" t="s">
        <v>36997</v>
      </c>
      <c r="H9057" s="3" t="s">
        <v>36998</v>
      </c>
    </row>
    <row r="9058" spans="1:8" x14ac:dyDescent="0.25">
      <c r="A9058" s="2">
        <v>43607.6875</v>
      </c>
      <c r="B9058" s="2">
        <v>43607.791666666672</v>
      </c>
      <c r="C9058" s="1" t="s">
        <v>32399</v>
      </c>
      <c r="D9058" s="1"/>
      <c r="E9058" s="1" t="s">
        <v>36999</v>
      </c>
      <c r="F9058" s="1" t="s">
        <v>32494</v>
      </c>
      <c r="G9058" s="1" t="s">
        <v>37000</v>
      </c>
      <c r="H9058" s="3" t="s">
        <v>37001</v>
      </c>
    </row>
    <row r="9059" spans="1:8" x14ac:dyDescent="0.25">
      <c r="A9059" s="2">
        <v>43607.729166666672</v>
      </c>
      <c r="B9059" s="2">
        <v>43607.854166666672</v>
      </c>
      <c r="C9059" s="1" t="s">
        <v>37002</v>
      </c>
      <c r="D9059" s="1"/>
      <c r="E9059" s="1" t="s">
        <v>37003</v>
      </c>
      <c r="F9059" s="1" t="s">
        <v>32494</v>
      </c>
      <c r="G9059" s="1" t="s">
        <v>37004</v>
      </c>
      <c r="H9059" s="3" t="s">
        <v>37005</v>
      </c>
    </row>
    <row r="9060" spans="1:8" x14ac:dyDescent="0.25">
      <c r="A9060" s="2">
        <v>43607.8125</v>
      </c>
      <c r="B9060" s="2">
        <v>43607.895833333328</v>
      </c>
      <c r="C9060" s="1" t="s">
        <v>37006</v>
      </c>
      <c r="D9060" s="1"/>
      <c r="E9060" s="1" t="s">
        <v>37007</v>
      </c>
      <c r="F9060" s="1" t="s">
        <v>32494</v>
      </c>
      <c r="G9060" s="1" t="s">
        <v>37008</v>
      </c>
      <c r="H9060" s="3" t="s">
        <v>37009</v>
      </c>
    </row>
    <row r="9061" spans="1:8" x14ac:dyDescent="0.25">
      <c r="A9061" s="2">
        <v>43607.645833333328</v>
      </c>
      <c r="B9061" s="2">
        <v>43607.854166666672</v>
      </c>
      <c r="C9061" s="1" t="s">
        <v>37010</v>
      </c>
      <c r="D9061" s="1"/>
      <c r="E9061" s="1" t="s">
        <v>37011</v>
      </c>
      <c r="F9061" s="1" t="s">
        <v>32494</v>
      </c>
      <c r="G9061" s="1" t="s">
        <v>37012</v>
      </c>
      <c r="H9061" s="3" t="s">
        <v>37013</v>
      </c>
    </row>
    <row r="9062" spans="1:8" x14ac:dyDescent="0.25">
      <c r="A9062" s="2">
        <v>43608.416666666672</v>
      </c>
      <c r="B9062" s="2">
        <v>43608.708333333328</v>
      </c>
      <c r="C9062" s="1" t="s">
        <v>37014</v>
      </c>
      <c r="D9062" s="1"/>
      <c r="E9062" s="1" t="s">
        <v>37015</v>
      </c>
      <c r="F9062" s="1" t="s">
        <v>32494</v>
      </c>
      <c r="G9062" s="1" t="s">
        <v>37016</v>
      </c>
      <c r="H9062" s="3" t="s">
        <v>37017</v>
      </c>
    </row>
    <row r="9063" spans="1:8" x14ac:dyDescent="0.25">
      <c r="A9063" s="2">
        <v>43608.666666666672</v>
      </c>
      <c r="B9063" s="2">
        <v>43608.791666666672</v>
      </c>
      <c r="C9063" s="1" t="s">
        <v>37018</v>
      </c>
      <c r="D9063" s="1"/>
      <c r="E9063" s="1" t="s">
        <v>37019</v>
      </c>
      <c r="F9063" s="1" t="s">
        <v>32494</v>
      </c>
      <c r="G9063" s="1" t="s">
        <v>37020</v>
      </c>
      <c r="H9063" s="3" t="s">
        <v>37021</v>
      </c>
    </row>
    <row r="9064" spans="1:8" x14ac:dyDescent="0.25">
      <c r="A9064" s="2">
        <v>43608.791666666672</v>
      </c>
      <c r="B9064" s="2">
        <v>43608.875</v>
      </c>
      <c r="C9064" s="1" t="s">
        <v>37022</v>
      </c>
      <c r="D9064" s="1"/>
      <c r="E9064" s="1" t="s">
        <v>37023</v>
      </c>
      <c r="F9064" s="1" t="s">
        <v>32494</v>
      </c>
      <c r="G9064" s="1" t="s">
        <v>37024</v>
      </c>
      <c r="H9064" s="3" t="s">
        <v>37025</v>
      </c>
    </row>
    <row r="9065" spans="1:8" x14ac:dyDescent="0.25">
      <c r="A9065" s="2">
        <v>43608.666666666672</v>
      </c>
      <c r="B9065" s="2">
        <v>43608.791666666672</v>
      </c>
      <c r="C9065" s="1" t="s">
        <v>37018</v>
      </c>
      <c r="D9065" s="1"/>
      <c r="E9065" s="1" t="s">
        <v>37026</v>
      </c>
      <c r="F9065" s="1" t="s">
        <v>32494</v>
      </c>
      <c r="G9065" s="1" t="s">
        <v>37027</v>
      </c>
      <c r="H9065" s="3" t="s">
        <v>37028</v>
      </c>
    </row>
    <row r="9066" spans="1:8" x14ac:dyDescent="0.25">
      <c r="A9066" s="2">
        <v>43610.395833333328</v>
      </c>
      <c r="B9066" s="2">
        <v>43610.520833333328</v>
      </c>
      <c r="C9066" s="1" t="s">
        <v>37029</v>
      </c>
      <c r="D9066" s="1"/>
      <c r="E9066" s="1" t="s">
        <v>37030</v>
      </c>
      <c r="F9066" s="1" t="s">
        <v>32494</v>
      </c>
      <c r="G9066" s="1" t="s">
        <v>37031</v>
      </c>
      <c r="H9066" s="3" t="s">
        <v>37032</v>
      </c>
    </row>
    <row r="9067" spans="1:8" x14ac:dyDescent="0.25">
      <c r="A9067" s="2">
        <v>43613.395833333328</v>
      </c>
      <c r="B9067" s="2">
        <v>43613.625</v>
      </c>
      <c r="C9067" s="1" t="s">
        <v>36586</v>
      </c>
      <c r="D9067" s="1"/>
      <c r="E9067" s="1" t="s">
        <v>37033</v>
      </c>
      <c r="F9067" s="1" t="s">
        <v>32494</v>
      </c>
      <c r="G9067" s="1" t="s">
        <v>37034</v>
      </c>
      <c r="H9067" s="3" t="s">
        <v>37035</v>
      </c>
    </row>
    <row r="9068" spans="1:8" x14ac:dyDescent="0.25">
      <c r="A9068" s="2">
        <v>43613.541666666672</v>
      </c>
      <c r="B9068" s="2">
        <v>43613.666666666672</v>
      </c>
      <c r="C9068" s="1" t="s">
        <v>37036</v>
      </c>
      <c r="D9068" s="1"/>
      <c r="E9068" s="1" t="s">
        <v>37037</v>
      </c>
      <c r="F9068" s="1" t="s">
        <v>32494</v>
      </c>
      <c r="G9068" s="1" t="s">
        <v>37038</v>
      </c>
      <c r="H9068" s="3" t="s">
        <v>37039</v>
      </c>
    </row>
    <row r="9069" spans="1:8" x14ac:dyDescent="0.25">
      <c r="A9069" s="2">
        <v>43613.5625</v>
      </c>
      <c r="B9069" s="2">
        <v>43613.75</v>
      </c>
      <c r="C9069" s="1" t="s">
        <v>37040</v>
      </c>
      <c r="D9069" s="1"/>
      <c r="E9069" s="1" t="s">
        <v>37041</v>
      </c>
      <c r="F9069" s="1" t="s">
        <v>32494</v>
      </c>
      <c r="G9069" s="1" t="s">
        <v>37042</v>
      </c>
      <c r="H9069" s="3" t="s">
        <v>37043</v>
      </c>
    </row>
    <row r="9070" spans="1:8" x14ac:dyDescent="0.25">
      <c r="A9070" s="2">
        <v>43613.604166666672</v>
      </c>
      <c r="B9070" s="2">
        <v>43613.708333333328</v>
      </c>
      <c r="C9070" s="1" t="s">
        <v>37044</v>
      </c>
      <c r="D9070" s="1"/>
      <c r="E9070" s="1" t="s">
        <v>37045</v>
      </c>
      <c r="F9070" s="1" t="s">
        <v>32494</v>
      </c>
      <c r="G9070" s="1" t="s">
        <v>37046</v>
      </c>
      <c r="H9070" s="3" t="s">
        <v>37047</v>
      </c>
    </row>
    <row r="9071" spans="1:8" x14ac:dyDescent="0.25">
      <c r="A9071" s="2">
        <v>43615.375</v>
      </c>
      <c r="B9071" s="2">
        <v>43615.708333333328</v>
      </c>
      <c r="C9071" s="1" t="s">
        <v>37048</v>
      </c>
      <c r="D9071" s="1"/>
      <c r="E9071" s="1" t="s">
        <v>37049</v>
      </c>
      <c r="F9071" s="1" t="s">
        <v>32494</v>
      </c>
      <c r="G9071" s="1" t="s">
        <v>37050</v>
      </c>
      <c r="H9071" s="3" t="s">
        <v>37051</v>
      </c>
    </row>
    <row r="9072" spans="1:8" x14ac:dyDescent="0.25">
      <c r="A9072" s="2">
        <v>43615.8125</v>
      </c>
      <c r="B9072" s="2">
        <v>43615.895833333328</v>
      </c>
      <c r="C9072" s="1" t="s">
        <v>35729</v>
      </c>
      <c r="D9072" s="1"/>
      <c r="E9072" s="1" t="s">
        <v>37052</v>
      </c>
      <c r="F9072" s="1" t="s">
        <v>32494</v>
      </c>
      <c r="G9072" s="1" t="s">
        <v>37053</v>
      </c>
      <c r="H9072" s="3" t="s">
        <v>37054</v>
      </c>
    </row>
    <row r="9073" spans="1:8" x14ac:dyDescent="0.25">
      <c r="A9073" s="2">
        <v>43616.645833333328</v>
      </c>
      <c r="B9073" s="2">
        <v>43616.770833333328</v>
      </c>
      <c r="C9073" s="1" t="s">
        <v>37055</v>
      </c>
      <c r="D9073" s="1"/>
      <c r="E9073" s="1" t="s">
        <v>37056</v>
      </c>
      <c r="F9073" s="1" t="s">
        <v>32494</v>
      </c>
      <c r="G9073" s="1" t="s">
        <v>37057</v>
      </c>
      <c r="H9073" s="3" t="s">
        <v>37058</v>
      </c>
    </row>
    <row r="9074" spans="1:8" x14ac:dyDescent="0.25">
      <c r="A9074" s="2">
        <v>43617.375</v>
      </c>
      <c r="B9074" s="2">
        <v>43617.75</v>
      </c>
      <c r="C9074" s="1" t="s">
        <v>37059</v>
      </c>
      <c r="D9074" s="1"/>
      <c r="E9074" s="1" t="s">
        <v>37060</v>
      </c>
      <c r="F9074" s="1" t="s">
        <v>32494</v>
      </c>
      <c r="G9074" s="1" t="s">
        <v>37061</v>
      </c>
      <c r="H9074" s="3" t="s">
        <v>37062</v>
      </c>
    </row>
    <row r="9075" spans="1:8" x14ac:dyDescent="0.25">
      <c r="A9075" s="2">
        <v>43617.375</v>
      </c>
      <c r="B9075" s="2">
        <v>43617.708333333328</v>
      </c>
      <c r="C9075" s="1" t="s">
        <v>37063</v>
      </c>
      <c r="D9075" s="1"/>
      <c r="E9075" s="1" t="s">
        <v>37064</v>
      </c>
      <c r="F9075" s="1" t="s">
        <v>32494</v>
      </c>
      <c r="G9075" s="1" t="s">
        <v>37065</v>
      </c>
      <c r="H9075" s="3" t="s">
        <v>37066</v>
      </c>
    </row>
    <row r="9076" spans="1:8" x14ac:dyDescent="0.25">
      <c r="A9076" s="2">
        <v>43617.416666666672</v>
      </c>
      <c r="B9076" s="2">
        <v>43617.5</v>
      </c>
      <c r="C9076" s="1" t="s">
        <v>37067</v>
      </c>
      <c r="D9076" s="1"/>
      <c r="E9076" s="1" t="s">
        <v>37068</v>
      </c>
      <c r="F9076" s="1" t="s">
        <v>32494</v>
      </c>
      <c r="G9076" s="1" t="s">
        <v>37069</v>
      </c>
      <c r="H9076" s="3" t="s">
        <v>37070</v>
      </c>
    </row>
    <row r="9077" spans="1:8" x14ac:dyDescent="0.25">
      <c r="A9077" s="2">
        <v>43619.333333333328</v>
      </c>
      <c r="B9077" s="2">
        <v>43619.416666666672</v>
      </c>
      <c r="C9077" s="1" t="s">
        <v>37071</v>
      </c>
      <c r="D9077" s="1"/>
      <c r="E9077" s="1" t="s">
        <v>37072</v>
      </c>
      <c r="F9077" s="1" t="s">
        <v>32494</v>
      </c>
      <c r="G9077" s="1" t="s">
        <v>37073</v>
      </c>
      <c r="H9077" s="3" t="s">
        <v>37074</v>
      </c>
    </row>
    <row r="9078" spans="1:8" x14ac:dyDescent="0.25">
      <c r="A9078" s="2">
        <v>43619.4375</v>
      </c>
      <c r="B9078" s="2">
        <v>43619.708333333328</v>
      </c>
      <c r="C9078" s="1" t="s">
        <v>37075</v>
      </c>
      <c r="D9078" s="1"/>
      <c r="E9078" s="1" t="s">
        <v>37076</v>
      </c>
      <c r="F9078" s="1" t="s">
        <v>32494</v>
      </c>
      <c r="G9078" s="1" t="s">
        <v>37077</v>
      </c>
      <c r="H9078" s="3" t="s">
        <v>37078</v>
      </c>
    </row>
    <row r="9079" spans="1:8" x14ac:dyDescent="0.25">
      <c r="A9079" s="2">
        <v>43619.8125</v>
      </c>
      <c r="B9079" s="2">
        <v>43619.9375</v>
      </c>
      <c r="C9079" s="1" t="s">
        <v>37079</v>
      </c>
      <c r="D9079" s="1"/>
      <c r="E9079" s="1" t="s">
        <v>37080</v>
      </c>
      <c r="F9079" s="1" t="s">
        <v>32494</v>
      </c>
      <c r="G9079" s="1" t="s">
        <v>37081</v>
      </c>
      <c r="H9079" s="3" t="s">
        <v>37082</v>
      </c>
    </row>
    <row r="9080" spans="1:8" x14ac:dyDescent="0.25">
      <c r="A9080" s="2">
        <v>43620.375</v>
      </c>
      <c r="B9080" s="2">
        <v>43620.791666666672</v>
      </c>
      <c r="C9080" s="1" t="s">
        <v>37083</v>
      </c>
      <c r="D9080" s="1"/>
      <c r="E9080" s="1" t="s">
        <v>37084</v>
      </c>
      <c r="F9080" s="1" t="s">
        <v>32494</v>
      </c>
      <c r="G9080" s="1" t="s">
        <v>37085</v>
      </c>
      <c r="H9080" s="3" t="s">
        <v>37086</v>
      </c>
    </row>
    <row r="9081" spans="1:8" x14ac:dyDescent="0.25">
      <c r="A9081" s="2">
        <v>43620.375</v>
      </c>
      <c r="B9081" s="2">
        <v>43620.708333333328</v>
      </c>
      <c r="C9081" s="1" t="s">
        <v>37087</v>
      </c>
      <c r="D9081" s="1"/>
      <c r="E9081" s="1" t="s">
        <v>37088</v>
      </c>
      <c r="F9081" s="1" t="s">
        <v>32494</v>
      </c>
      <c r="G9081" s="1" t="s">
        <v>37089</v>
      </c>
      <c r="H9081" s="3" t="s">
        <v>37090</v>
      </c>
    </row>
    <row r="9082" spans="1:8" x14ac:dyDescent="0.25">
      <c r="A9082" s="2">
        <v>43622.333333333328</v>
      </c>
      <c r="B9082" s="2">
        <v>43622.479166666672</v>
      </c>
      <c r="C9082" s="1" t="s">
        <v>37091</v>
      </c>
      <c r="D9082" s="1"/>
      <c r="E9082" s="1" t="s">
        <v>37092</v>
      </c>
      <c r="F9082" s="1" t="s">
        <v>32494</v>
      </c>
      <c r="G9082" s="1" t="s">
        <v>37093</v>
      </c>
      <c r="H9082" s="3" t="s">
        <v>37094</v>
      </c>
    </row>
    <row r="9083" spans="1:8" x14ac:dyDescent="0.25">
      <c r="A9083" s="2">
        <v>43622.375</v>
      </c>
      <c r="B9083" s="2">
        <v>43622.729166666672</v>
      </c>
      <c r="C9083" s="1" t="s">
        <v>37095</v>
      </c>
      <c r="D9083" s="1"/>
      <c r="E9083" s="1" t="s">
        <v>37096</v>
      </c>
      <c r="F9083" s="1" t="s">
        <v>32494</v>
      </c>
      <c r="G9083" s="1" t="s">
        <v>37097</v>
      </c>
      <c r="H9083" s="3" t="s">
        <v>37098</v>
      </c>
    </row>
    <row r="9084" spans="1:8" x14ac:dyDescent="0.25">
      <c r="A9084" s="2">
        <v>43622.375</v>
      </c>
      <c r="B9084" s="2">
        <v>43622.708333333328</v>
      </c>
      <c r="C9084" s="1" t="s">
        <v>37099</v>
      </c>
      <c r="D9084" s="1"/>
      <c r="E9084" s="1" t="s">
        <v>37100</v>
      </c>
      <c r="F9084" s="1" t="s">
        <v>32494</v>
      </c>
      <c r="G9084" s="1" t="s">
        <v>37101</v>
      </c>
      <c r="H9084" s="3" t="s">
        <v>37102</v>
      </c>
    </row>
    <row r="9085" spans="1:8" x14ac:dyDescent="0.25">
      <c r="A9085" s="2">
        <v>43622.375</v>
      </c>
      <c r="B9085" s="2">
        <v>43622.541666666672</v>
      </c>
      <c r="C9085" s="1" t="s">
        <v>37103</v>
      </c>
      <c r="D9085" s="1"/>
      <c r="E9085" s="1" t="s">
        <v>37104</v>
      </c>
      <c r="F9085" s="1" t="s">
        <v>32494</v>
      </c>
      <c r="G9085" s="1" t="s">
        <v>37105</v>
      </c>
      <c r="H9085" s="3" t="s">
        <v>37106</v>
      </c>
    </row>
    <row r="9086" spans="1:8" x14ac:dyDescent="0.25">
      <c r="A9086" s="2">
        <v>43622.5625</v>
      </c>
      <c r="B9086" s="2">
        <v>43622.75</v>
      </c>
      <c r="C9086" s="1" t="s">
        <v>37107</v>
      </c>
      <c r="D9086" s="1"/>
      <c r="E9086" s="1" t="s">
        <v>37108</v>
      </c>
      <c r="F9086" s="1" t="s">
        <v>32494</v>
      </c>
      <c r="G9086" s="1" t="s">
        <v>37109</v>
      </c>
      <c r="H9086" s="3" t="s">
        <v>37110</v>
      </c>
    </row>
    <row r="9087" spans="1:8" x14ac:dyDescent="0.25">
      <c r="A9087" s="2">
        <v>43622.8125</v>
      </c>
      <c r="B9087" s="2">
        <v>43622.875</v>
      </c>
      <c r="C9087" s="1" t="s">
        <v>37111</v>
      </c>
      <c r="D9087" s="1"/>
      <c r="E9087" s="1" t="s">
        <v>37112</v>
      </c>
      <c r="F9087" s="1" t="s">
        <v>32494</v>
      </c>
      <c r="G9087" s="1" t="s">
        <v>37113</v>
      </c>
      <c r="H9087" s="3" t="s">
        <v>37114</v>
      </c>
    </row>
    <row r="9088" spans="1:8" x14ac:dyDescent="0.25">
      <c r="A9088" s="2">
        <v>43622.583333333328</v>
      </c>
      <c r="B9088" s="2">
        <v>43622.708333333328</v>
      </c>
      <c r="C9088" s="1" t="s">
        <v>37115</v>
      </c>
      <c r="D9088" s="1"/>
      <c r="E9088" s="1" t="s">
        <v>37116</v>
      </c>
      <c r="F9088" s="1" t="s">
        <v>32494</v>
      </c>
      <c r="G9088" s="1" t="s">
        <v>37117</v>
      </c>
      <c r="H9088" s="3" t="s">
        <v>37118</v>
      </c>
    </row>
    <row r="9089" spans="1:8" x14ac:dyDescent="0.25">
      <c r="A9089" s="2">
        <v>43623.375</v>
      </c>
      <c r="B9089" s="2">
        <v>43623.833333333328</v>
      </c>
      <c r="C9089" s="1" t="s">
        <v>37119</v>
      </c>
      <c r="D9089" s="1"/>
      <c r="E9089" s="1" t="s">
        <v>37120</v>
      </c>
      <c r="F9089" s="1" t="s">
        <v>32494</v>
      </c>
      <c r="G9089" s="1" t="s">
        <v>37121</v>
      </c>
      <c r="H9089" s="3" t="s">
        <v>37122</v>
      </c>
    </row>
    <row r="9090" spans="1:8" x14ac:dyDescent="0.25">
      <c r="A9090" s="2">
        <v>43623.375</v>
      </c>
      <c r="B9090" s="2">
        <v>43623.708333333328</v>
      </c>
      <c r="C9090" s="1" t="s">
        <v>37123</v>
      </c>
      <c r="D9090" s="1"/>
      <c r="E9090" s="1" t="s">
        <v>37124</v>
      </c>
      <c r="F9090" s="1" t="s">
        <v>32494</v>
      </c>
      <c r="G9090" s="1" t="s">
        <v>37125</v>
      </c>
      <c r="H9090" s="3" t="s">
        <v>37126</v>
      </c>
    </row>
    <row r="9091" spans="1:8" x14ac:dyDescent="0.25">
      <c r="A9091" s="2">
        <v>43623.375</v>
      </c>
      <c r="B9091" s="2">
        <v>43623.458333333328</v>
      </c>
      <c r="C9091" s="1" t="s">
        <v>37127</v>
      </c>
      <c r="D9091" s="1"/>
      <c r="E9091" s="1" t="s">
        <v>37128</v>
      </c>
      <c r="F9091" s="1" t="s">
        <v>32494</v>
      </c>
      <c r="G9091" s="1" t="s">
        <v>37129</v>
      </c>
      <c r="H9091" s="3" t="s">
        <v>37130</v>
      </c>
    </row>
    <row r="9092" spans="1:8" x14ac:dyDescent="0.25">
      <c r="A9092" s="2">
        <v>43623.416666666672</v>
      </c>
      <c r="B9092" s="2">
        <v>43623.729166666672</v>
      </c>
      <c r="C9092" s="1" t="s">
        <v>37131</v>
      </c>
      <c r="D9092" s="1"/>
      <c r="E9092" s="1" t="s">
        <v>37132</v>
      </c>
      <c r="F9092" s="1" t="s">
        <v>32494</v>
      </c>
      <c r="G9092" s="1" t="s">
        <v>37133</v>
      </c>
      <c r="H9092" s="3" t="s">
        <v>37134</v>
      </c>
    </row>
    <row r="9093" spans="1:8" x14ac:dyDescent="0.25">
      <c r="A9093" s="2">
        <v>43623.583333333328</v>
      </c>
      <c r="B9093" s="2">
        <v>43623.75</v>
      </c>
      <c r="C9093" s="1" t="s">
        <v>37135</v>
      </c>
      <c r="D9093" s="1"/>
      <c r="E9093" s="1" t="s">
        <v>37136</v>
      </c>
      <c r="F9093" s="1" t="s">
        <v>32494</v>
      </c>
      <c r="G9093" s="1" t="s">
        <v>37137</v>
      </c>
      <c r="H9093" s="3" t="s">
        <v>37138</v>
      </c>
    </row>
    <row r="9094" spans="1:8" x14ac:dyDescent="0.25">
      <c r="A9094" s="2">
        <v>43623.75</v>
      </c>
      <c r="B9094" s="2">
        <v>43623.979166666672</v>
      </c>
      <c r="C9094" s="1" t="s">
        <v>37139</v>
      </c>
      <c r="D9094" s="1"/>
      <c r="E9094" s="1" t="s">
        <v>37140</v>
      </c>
      <c r="F9094" s="1" t="s">
        <v>32494</v>
      </c>
      <c r="G9094" s="1" t="s">
        <v>37141</v>
      </c>
      <c r="H9094" s="3" t="s">
        <v>37142</v>
      </c>
    </row>
    <row r="9095" spans="1:8" x14ac:dyDescent="0.25">
      <c r="A9095" s="2">
        <v>43624.520833333328</v>
      </c>
      <c r="B9095" s="2">
        <v>43624.791666666672</v>
      </c>
      <c r="C9095" s="1" t="s">
        <v>37143</v>
      </c>
      <c r="D9095" s="1"/>
      <c r="E9095" s="1" t="s">
        <v>37144</v>
      </c>
      <c r="F9095" s="1" t="s">
        <v>32494</v>
      </c>
      <c r="G9095" s="1" t="s">
        <v>37145</v>
      </c>
      <c r="H9095" s="3" t="s">
        <v>37146</v>
      </c>
    </row>
    <row r="9096" spans="1:8" x14ac:dyDescent="0.25">
      <c r="A9096" s="2">
        <v>43623.708333333328</v>
      </c>
      <c r="B9096" s="2">
        <v>43623.833333333328</v>
      </c>
      <c r="C9096" s="1" t="s">
        <v>37147</v>
      </c>
      <c r="D9096" s="1" t="s">
        <v>35441</v>
      </c>
      <c r="E9096" s="1" t="s">
        <v>37148</v>
      </c>
      <c r="F9096" s="1" t="s">
        <v>32494</v>
      </c>
      <c r="G9096" s="1" t="s">
        <v>37149</v>
      </c>
      <c r="H9096" s="3" t="s">
        <v>37150</v>
      </c>
    </row>
    <row r="9097" spans="1:8" x14ac:dyDescent="0.25">
      <c r="A9097" s="2">
        <v>43627.75</v>
      </c>
      <c r="B9097" s="2">
        <v>43627.875</v>
      </c>
      <c r="C9097" s="1" t="s">
        <v>37151</v>
      </c>
      <c r="D9097" s="1" t="s">
        <v>35176</v>
      </c>
      <c r="E9097" s="1" t="s">
        <v>37152</v>
      </c>
      <c r="F9097" s="1" t="s">
        <v>32494</v>
      </c>
      <c r="G9097" s="1" t="s">
        <v>37153</v>
      </c>
      <c r="H9097" s="3" t="s">
        <v>37154</v>
      </c>
    </row>
    <row r="9098" spans="1:8" x14ac:dyDescent="0.25">
      <c r="A9098" s="2">
        <v>43634.708333333328</v>
      </c>
      <c r="B9098" s="2">
        <v>43634.791666666672</v>
      </c>
      <c r="C9098" s="1" t="s">
        <v>37155</v>
      </c>
      <c r="D9098" s="1" t="s">
        <v>32628</v>
      </c>
      <c r="E9098" s="1" t="s">
        <v>37156</v>
      </c>
      <c r="F9098" s="1" t="s">
        <v>32494</v>
      </c>
      <c r="G9098" s="1" t="s">
        <v>37153</v>
      </c>
      <c r="H9098" s="3" t="s">
        <v>37157</v>
      </c>
    </row>
    <row r="9099" spans="1:8" x14ac:dyDescent="0.25">
      <c r="A9099" s="2">
        <v>43629.75</v>
      </c>
      <c r="B9099" s="2">
        <v>43629.875</v>
      </c>
      <c r="C9099" s="1" t="s">
        <v>37158</v>
      </c>
      <c r="D9099" s="1" t="s">
        <v>35441</v>
      </c>
      <c r="E9099" s="1" t="s">
        <v>37159</v>
      </c>
      <c r="F9099" s="1" t="s">
        <v>32494</v>
      </c>
      <c r="G9099" s="1" t="s">
        <v>37160</v>
      </c>
      <c r="H9099" s="3" t="s">
        <v>37161</v>
      </c>
    </row>
    <row r="9100" spans="1:8" x14ac:dyDescent="0.25">
      <c r="A9100" s="2">
        <v>43623.791666666672</v>
      </c>
      <c r="B9100" s="2">
        <v>43623.916666666672</v>
      </c>
      <c r="C9100" s="1" t="s">
        <v>37162</v>
      </c>
      <c r="D9100" s="1" t="s">
        <v>37163</v>
      </c>
      <c r="E9100" s="1" t="s">
        <v>37164</v>
      </c>
      <c r="F9100" s="1" t="s">
        <v>32494</v>
      </c>
      <c r="G9100" s="1" t="s">
        <v>37165</v>
      </c>
      <c r="H9100" s="3" t="s">
        <v>37166</v>
      </c>
    </row>
    <row r="9101" spans="1:8" x14ac:dyDescent="0.25">
      <c r="A9101" s="2">
        <v>43619.770833333328</v>
      </c>
      <c r="B9101" s="2">
        <v>43619.895833333328</v>
      </c>
      <c r="C9101" s="1" t="s">
        <v>37167</v>
      </c>
      <c r="D9101" s="1" t="s">
        <v>37168</v>
      </c>
      <c r="E9101" s="1" t="s">
        <v>37169</v>
      </c>
      <c r="F9101" s="1" t="s">
        <v>32494</v>
      </c>
      <c r="G9101" s="1" t="s">
        <v>37170</v>
      </c>
      <c r="H9101" s="3" t="s">
        <v>37171</v>
      </c>
    </row>
    <row r="9102" spans="1:8" x14ac:dyDescent="0.25">
      <c r="A9102" s="2">
        <v>43641.791666666672</v>
      </c>
      <c r="B9102" s="2">
        <v>43641.916666666672</v>
      </c>
      <c r="C9102" s="1" t="s">
        <v>34409</v>
      </c>
      <c r="D9102" s="1" t="s">
        <v>34410</v>
      </c>
      <c r="E9102" s="1" t="s">
        <v>37172</v>
      </c>
      <c r="F9102" s="1" t="s">
        <v>32494</v>
      </c>
      <c r="G9102" s="1" t="s">
        <v>37173</v>
      </c>
      <c r="H9102" s="3" t="s">
        <v>37174</v>
      </c>
    </row>
    <row r="9103" spans="1:8" x14ac:dyDescent="0.25">
      <c r="A9103" s="2">
        <v>43636.729166666672</v>
      </c>
      <c r="B9103" s="2">
        <v>43636.895833333328</v>
      </c>
      <c r="C9103" s="1" t="s">
        <v>37175</v>
      </c>
      <c r="D9103" s="1" t="s">
        <v>37176</v>
      </c>
      <c r="E9103" s="1" t="s">
        <v>37177</v>
      </c>
      <c r="F9103" s="1" t="s">
        <v>32494</v>
      </c>
      <c r="G9103" s="1" t="s">
        <v>37178</v>
      </c>
      <c r="H9103" s="3" t="s">
        <v>37179</v>
      </c>
    </row>
    <row r="9104" spans="1:8" x14ac:dyDescent="0.25">
      <c r="A9104" s="2">
        <v>43622.625</v>
      </c>
      <c r="B9104" s="2">
        <v>43622.75</v>
      </c>
      <c r="C9104" s="1" t="s">
        <v>37180</v>
      </c>
      <c r="D9104" s="1" t="s">
        <v>37181</v>
      </c>
      <c r="E9104" s="1" t="s">
        <v>37182</v>
      </c>
      <c r="F9104" s="1" t="s">
        <v>32494</v>
      </c>
      <c r="G9104" s="1" t="s">
        <v>37183</v>
      </c>
      <c r="H9104" s="3" t="s">
        <v>37184</v>
      </c>
    </row>
    <row r="9105" spans="1:8" x14ac:dyDescent="0.25">
      <c r="A9105" s="2">
        <v>43629.770833333328</v>
      </c>
      <c r="B9105" s="2">
        <v>43629.875</v>
      </c>
      <c r="C9105" s="1" t="s">
        <v>37185</v>
      </c>
      <c r="D9105" s="1" t="s">
        <v>37186</v>
      </c>
      <c r="E9105" s="1" t="s">
        <v>37187</v>
      </c>
      <c r="F9105" s="1" t="s">
        <v>32494</v>
      </c>
      <c r="G9105" s="1" t="s">
        <v>37188</v>
      </c>
      <c r="H9105" s="3" t="s">
        <v>37189</v>
      </c>
    </row>
    <row r="9106" spans="1:8" x14ac:dyDescent="0.25">
      <c r="A9106" s="2">
        <v>43643.708333333328</v>
      </c>
      <c r="B9106" s="2">
        <v>43643.791666666672</v>
      </c>
      <c r="C9106" s="1" t="s">
        <v>37190</v>
      </c>
      <c r="D9106" s="1" t="s">
        <v>37191</v>
      </c>
      <c r="E9106" s="1" t="s">
        <v>37192</v>
      </c>
      <c r="F9106" s="1" t="s">
        <v>32494</v>
      </c>
      <c r="G9106" s="1" t="s">
        <v>37188</v>
      </c>
      <c r="H9106" s="3" t="s">
        <v>37193</v>
      </c>
    </row>
    <row r="9107" spans="1:8" x14ac:dyDescent="0.25">
      <c r="A9107" s="2">
        <v>43634.75</v>
      </c>
      <c r="B9107" s="2">
        <v>43634.875</v>
      </c>
      <c r="C9107" s="1" t="s">
        <v>37194</v>
      </c>
      <c r="D9107" s="1" t="s">
        <v>37195</v>
      </c>
      <c r="E9107" s="1" t="s">
        <v>37196</v>
      </c>
      <c r="F9107" s="1" t="s">
        <v>32494</v>
      </c>
      <c r="G9107" s="1" t="s">
        <v>37197</v>
      </c>
      <c r="H9107" s="3" t="s">
        <v>37198</v>
      </c>
    </row>
    <row r="9108" spans="1:8" x14ac:dyDescent="0.25">
      <c r="A9108" s="2">
        <v>43622.75</v>
      </c>
      <c r="B9108" s="2">
        <v>43622.833333333328</v>
      </c>
      <c r="C9108" s="1" t="s">
        <v>36894</v>
      </c>
      <c r="D9108" s="1" t="s">
        <v>32892</v>
      </c>
      <c r="E9108" s="1" t="s">
        <v>37199</v>
      </c>
      <c r="F9108" s="1" t="s">
        <v>32494</v>
      </c>
      <c r="G9108" s="1" t="s">
        <v>37200</v>
      </c>
      <c r="H9108" s="3" t="s">
        <v>37201</v>
      </c>
    </row>
    <row r="9109" spans="1:8" x14ac:dyDescent="0.25">
      <c r="A9109" s="2">
        <v>43629.6875</v>
      </c>
      <c r="B9109" s="2">
        <v>43629.895833333328</v>
      </c>
      <c r="C9109" s="1" t="s">
        <v>37202</v>
      </c>
      <c r="D9109" s="1" t="s">
        <v>36948</v>
      </c>
      <c r="E9109" s="1" t="s">
        <v>37203</v>
      </c>
      <c r="F9109" s="1" t="s">
        <v>32494</v>
      </c>
      <c r="G9109" s="1" t="s">
        <v>37204</v>
      </c>
      <c r="H9109" s="3" t="s">
        <v>37205</v>
      </c>
    </row>
    <row r="9110" spans="1:8" x14ac:dyDescent="0.25">
      <c r="A9110" s="2">
        <v>43642.75</v>
      </c>
      <c r="B9110" s="2">
        <v>43642.833333333328</v>
      </c>
      <c r="C9110" s="1" t="s">
        <v>37206</v>
      </c>
      <c r="D9110" s="1" t="s">
        <v>37207</v>
      </c>
      <c r="E9110" s="1" t="s">
        <v>37208</v>
      </c>
      <c r="F9110" s="1" t="s">
        <v>32494</v>
      </c>
      <c r="G9110" s="1" t="s">
        <v>37209</v>
      </c>
      <c r="H9110" s="3" t="s">
        <v>37210</v>
      </c>
    </row>
    <row r="9111" spans="1:8" x14ac:dyDescent="0.25">
      <c r="A9111" s="2">
        <v>43629.416666666672</v>
      </c>
      <c r="B9111" s="2">
        <v>43629.770833333328</v>
      </c>
      <c r="C9111" s="1" t="s">
        <v>37211</v>
      </c>
      <c r="D9111" s="1" t="s">
        <v>37212</v>
      </c>
      <c r="E9111" s="1" t="s">
        <v>37213</v>
      </c>
      <c r="F9111" s="1" t="s">
        <v>32494</v>
      </c>
      <c r="G9111" s="1" t="s">
        <v>37214</v>
      </c>
      <c r="H9111" s="3" t="s">
        <v>37215</v>
      </c>
    </row>
    <row r="9112" spans="1:8" x14ac:dyDescent="0.25">
      <c r="A9112" s="2">
        <v>43634.708333333328</v>
      </c>
      <c r="B9112" s="2">
        <v>43634.875</v>
      </c>
      <c r="C9112" s="1" t="s">
        <v>37216</v>
      </c>
      <c r="D9112" s="1" t="s">
        <v>37217</v>
      </c>
      <c r="E9112" s="1" t="s">
        <v>37218</v>
      </c>
      <c r="F9112" s="1" t="s">
        <v>32494</v>
      </c>
      <c r="G9112" s="1" t="s">
        <v>37219</v>
      </c>
      <c r="H9112" s="3" t="s">
        <v>37220</v>
      </c>
    </row>
    <row r="9113" spans="1:8" x14ac:dyDescent="0.25">
      <c r="A9113" s="2">
        <v>43636.791666666672</v>
      </c>
      <c r="B9113" s="2">
        <v>43636.916666666672</v>
      </c>
      <c r="C9113" s="1" t="s">
        <v>37221</v>
      </c>
      <c r="D9113" s="1"/>
      <c r="E9113" s="1" t="s">
        <v>37222</v>
      </c>
      <c r="F9113" s="1" t="s">
        <v>32494</v>
      </c>
      <c r="G9113" s="1" t="s">
        <v>37223</v>
      </c>
      <c r="H9113" s="3" t="s">
        <v>37224</v>
      </c>
    </row>
    <row r="9114" spans="1:8" x14ac:dyDescent="0.25">
      <c r="A9114" s="2">
        <v>43639.541666666672</v>
      </c>
      <c r="B9114" s="2">
        <v>43639.708333333328</v>
      </c>
      <c r="C9114" s="1" t="s">
        <v>37225</v>
      </c>
      <c r="D9114" s="1" t="s">
        <v>32599</v>
      </c>
      <c r="E9114" s="1" t="s">
        <v>37226</v>
      </c>
      <c r="F9114" s="1" t="s">
        <v>32494</v>
      </c>
      <c r="G9114" s="1" t="s">
        <v>37223</v>
      </c>
      <c r="H9114" s="3" t="s">
        <v>37227</v>
      </c>
    </row>
    <row r="9115" spans="1:8" x14ac:dyDescent="0.25">
      <c r="A9115" s="2">
        <v>43643.791666666672</v>
      </c>
      <c r="B9115" s="2">
        <v>43643.916666666672</v>
      </c>
      <c r="C9115" s="1" t="s">
        <v>37228</v>
      </c>
      <c r="D9115" s="1" t="s">
        <v>37229</v>
      </c>
      <c r="E9115" s="1" t="s">
        <v>37230</v>
      </c>
      <c r="F9115" s="1" t="s">
        <v>32494</v>
      </c>
      <c r="G9115" s="1" t="s">
        <v>37231</v>
      </c>
      <c r="H9115" s="3" t="s">
        <v>37232</v>
      </c>
    </row>
    <row r="9116" spans="1:8" x14ac:dyDescent="0.25">
      <c r="A9116" s="2">
        <v>43642.770833333328</v>
      </c>
      <c r="B9116" s="2">
        <v>43642.895833333328</v>
      </c>
      <c r="C9116" s="1" t="s">
        <v>37233</v>
      </c>
      <c r="D9116" s="1" t="s">
        <v>35311</v>
      </c>
      <c r="E9116" s="1" t="s">
        <v>37234</v>
      </c>
      <c r="F9116" s="1" t="s">
        <v>32494</v>
      </c>
      <c r="G9116" s="1" t="s">
        <v>37235</v>
      </c>
      <c r="H9116" s="3" t="s">
        <v>37236</v>
      </c>
    </row>
    <row r="9117" spans="1:8" x14ac:dyDescent="0.25">
      <c r="A9117" s="2">
        <v>43628.770833333328</v>
      </c>
      <c r="B9117" s="2">
        <v>43628.875</v>
      </c>
      <c r="C9117" s="1" t="s">
        <v>37237</v>
      </c>
      <c r="D9117" s="1" t="s">
        <v>35206</v>
      </c>
      <c r="E9117" s="1" t="s">
        <v>37238</v>
      </c>
      <c r="F9117" s="1" t="s">
        <v>32494</v>
      </c>
      <c r="G9117" s="1" t="s">
        <v>37239</v>
      </c>
      <c r="H9117" s="3" t="s">
        <v>37240</v>
      </c>
    </row>
    <row r="9118" spans="1:8" x14ac:dyDescent="0.25">
      <c r="A9118" s="2">
        <v>43623.375</v>
      </c>
      <c r="B9118" s="2">
        <v>43623.75</v>
      </c>
      <c r="C9118" s="1" t="s">
        <v>37241</v>
      </c>
      <c r="D9118" s="1" t="s">
        <v>37242</v>
      </c>
      <c r="E9118" s="1" t="s">
        <v>37243</v>
      </c>
      <c r="F9118" s="1" t="s">
        <v>32494</v>
      </c>
      <c r="G9118" s="1" t="s">
        <v>37244</v>
      </c>
      <c r="H9118" s="3" t="s">
        <v>37245</v>
      </c>
    </row>
    <row r="9119" spans="1:8" x14ac:dyDescent="0.25">
      <c r="A9119" s="2">
        <v>43640.770833333328</v>
      </c>
      <c r="B9119" s="2">
        <v>43640.895833333328</v>
      </c>
      <c r="C9119" s="1" t="s">
        <v>37246</v>
      </c>
      <c r="D9119" s="1" t="s">
        <v>37247</v>
      </c>
      <c r="E9119" s="1" t="s">
        <v>37248</v>
      </c>
      <c r="F9119" s="1" t="s">
        <v>32494</v>
      </c>
      <c r="G9119" s="1" t="s">
        <v>37249</v>
      </c>
      <c r="H9119" s="3" t="s">
        <v>37250</v>
      </c>
    </row>
    <row r="9120" spans="1:8" x14ac:dyDescent="0.25">
      <c r="A9120" s="2">
        <v>43641.75</v>
      </c>
      <c r="B9120" s="2">
        <v>43641.875</v>
      </c>
      <c r="C9120" s="1" t="s">
        <v>37251</v>
      </c>
      <c r="D9120" s="1" t="s">
        <v>37252</v>
      </c>
      <c r="E9120" s="1" t="s">
        <v>37253</v>
      </c>
      <c r="F9120" s="1" t="s">
        <v>32494</v>
      </c>
      <c r="G9120" s="1" t="s">
        <v>37254</v>
      </c>
      <c r="H9120" s="3" t="s">
        <v>37255</v>
      </c>
    </row>
    <row r="9121" spans="1:8" x14ac:dyDescent="0.25">
      <c r="A9121" s="2">
        <v>43622.791666666672</v>
      </c>
      <c r="B9121" s="2">
        <v>43622.875</v>
      </c>
      <c r="C9121" s="1" t="s">
        <v>37256</v>
      </c>
      <c r="D9121" s="1" t="s">
        <v>37257</v>
      </c>
      <c r="E9121" s="1" t="s">
        <v>37258</v>
      </c>
      <c r="F9121" s="1" t="s">
        <v>32494</v>
      </c>
      <c r="G9121" s="1" t="s">
        <v>37254</v>
      </c>
      <c r="H9121" s="3" t="s">
        <v>37259</v>
      </c>
    </row>
    <row r="9122" spans="1:8" x14ac:dyDescent="0.25">
      <c r="A9122" s="2">
        <v>43635.75</v>
      </c>
      <c r="B9122" s="2">
        <v>43635.833333333328</v>
      </c>
      <c r="C9122" s="1" t="s">
        <v>37260</v>
      </c>
      <c r="D9122" s="1" t="s">
        <v>36403</v>
      </c>
      <c r="E9122" s="1" t="s">
        <v>37261</v>
      </c>
      <c r="F9122" s="1" t="s">
        <v>32494</v>
      </c>
      <c r="G9122" s="1" t="s">
        <v>37262</v>
      </c>
      <c r="H9122" s="3" t="s">
        <v>37263</v>
      </c>
    </row>
    <row r="9123" spans="1:8" x14ac:dyDescent="0.25">
      <c r="A9123" s="2">
        <v>43641.75</v>
      </c>
      <c r="B9123" s="2">
        <v>43641.875</v>
      </c>
      <c r="C9123" s="1" t="s">
        <v>37264</v>
      </c>
      <c r="D9123" s="1" t="s">
        <v>37252</v>
      </c>
      <c r="E9123" s="1" t="s">
        <v>37265</v>
      </c>
      <c r="F9123" s="1" t="s">
        <v>32494</v>
      </c>
      <c r="G9123" s="1" t="s">
        <v>37266</v>
      </c>
      <c r="H9123" s="3" t="s">
        <v>37267</v>
      </c>
    </row>
    <row r="9124" spans="1:8" x14ac:dyDescent="0.25">
      <c r="A9124" s="2">
        <v>43637.625</v>
      </c>
      <c r="B9124" s="2">
        <v>43637.75</v>
      </c>
      <c r="C9124" s="1" t="s">
        <v>37268</v>
      </c>
      <c r="D9124" s="1" t="s">
        <v>37269</v>
      </c>
      <c r="E9124" s="1" t="s">
        <v>37270</v>
      </c>
      <c r="F9124" s="1" t="s">
        <v>32494</v>
      </c>
      <c r="G9124" s="1" t="s">
        <v>37266</v>
      </c>
      <c r="H9124" s="3" t="s">
        <v>37271</v>
      </c>
    </row>
    <row r="9125" spans="1:8" x14ac:dyDescent="0.25">
      <c r="A9125" s="2">
        <v>43641.729166666672</v>
      </c>
      <c r="B9125" s="2">
        <v>43641.895833333328</v>
      </c>
      <c r="C9125" s="1" t="s">
        <v>37272</v>
      </c>
      <c r="D9125" s="1" t="s">
        <v>37273</v>
      </c>
      <c r="E9125" s="1" t="s">
        <v>37274</v>
      </c>
      <c r="F9125" s="1" t="s">
        <v>32494</v>
      </c>
      <c r="G9125" s="1" t="s">
        <v>37275</v>
      </c>
      <c r="H9125" s="3" t="s">
        <v>37276</v>
      </c>
    </row>
    <row r="9126" spans="1:8" x14ac:dyDescent="0.25">
      <c r="A9126" s="2">
        <v>43629.666666666672</v>
      </c>
      <c r="B9126" s="2">
        <v>43629.791666666672</v>
      </c>
      <c r="C9126" s="1" t="s">
        <v>37277</v>
      </c>
      <c r="D9126" s="1" t="s">
        <v>37278</v>
      </c>
      <c r="E9126" s="1" t="s">
        <v>37279</v>
      </c>
      <c r="F9126" s="1" t="s">
        <v>32494</v>
      </c>
      <c r="G9126" s="1" t="s">
        <v>37280</v>
      </c>
      <c r="H9126" s="3" t="s">
        <v>37281</v>
      </c>
    </row>
    <row r="9127" spans="1:8" x14ac:dyDescent="0.25">
      <c r="A9127" s="2">
        <v>43642.75</v>
      </c>
      <c r="B9127" s="2">
        <v>43642.916666666672</v>
      </c>
      <c r="C9127" s="1" t="s">
        <v>37282</v>
      </c>
      <c r="D9127" s="1" t="s">
        <v>37283</v>
      </c>
      <c r="E9127" s="1" t="s">
        <v>37284</v>
      </c>
      <c r="F9127" s="1" t="s">
        <v>32494</v>
      </c>
      <c r="G9127" s="1" t="s">
        <v>37285</v>
      </c>
      <c r="H9127" s="3" t="s">
        <v>37286</v>
      </c>
    </row>
    <row r="9128" spans="1:8" x14ac:dyDescent="0.25">
      <c r="A9128" s="2">
        <v>43636.75</v>
      </c>
      <c r="B9128" s="2">
        <v>43636.875</v>
      </c>
      <c r="C9128" s="1" t="s">
        <v>37287</v>
      </c>
      <c r="D9128" s="1" t="s">
        <v>37288</v>
      </c>
      <c r="E9128" s="1" t="s">
        <v>37289</v>
      </c>
      <c r="F9128" s="1" t="s">
        <v>32494</v>
      </c>
      <c r="G9128" s="1" t="s">
        <v>37290</v>
      </c>
      <c r="H9128" s="3" t="s">
        <v>37291</v>
      </c>
    </row>
    <row r="9129" spans="1:8" x14ac:dyDescent="0.25">
      <c r="A9129" s="2">
        <v>43634.75</v>
      </c>
      <c r="B9129" s="2">
        <v>43634.916666666672</v>
      </c>
      <c r="C9129" s="1" t="s">
        <v>37292</v>
      </c>
      <c r="D9129" s="1" t="s">
        <v>37293</v>
      </c>
      <c r="E9129" s="1" t="s">
        <v>37294</v>
      </c>
      <c r="F9129" s="1" t="s">
        <v>32494</v>
      </c>
      <c r="G9129" s="1" t="s">
        <v>37295</v>
      </c>
      <c r="H9129" s="3" t="s">
        <v>37296</v>
      </c>
    </row>
    <row r="9130" spans="1:8" x14ac:dyDescent="0.25">
      <c r="A9130" s="2">
        <v>43629.75</v>
      </c>
      <c r="B9130" s="2">
        <v>43629.875</v>
      </c>
      <c r="C9130" s="1" t="s">
        <v>37297</v>
      </c>
      <c r="D9130" s="1" t="s">
        <v>32844</v>
      </c>
      <c r="E9130" s="1" t="s">
        <v>37298</v>
      </c>
      <c r="F9130" s="1" t="s">
        <v>32494</v>
      </c>
      <c r="G9130" s="1" t="s">
        <v>37299</v>
      </c>
      <c r="H9130" s="3" t="s">
        <v>37300</v>
      </c>
    </row>
    <row r="9131" spans="1:8" x14ac:dyDescent="0.25">
      <c r="A9131" s="2">
        <v>43643.875</v>
      </c>
      <c r="B9131" s="2">
        <v>43644.708333333328</v>
      </c>
      <c r="C9131" s="1" t="s">
        <v>37301</v>
      </c>
      <c r="D9131" s="1" t="s">
        <v>37302</v>
      </c>
      <c r="E9131" s="1" t="s">
        <v>37303</v>
      </c>
      <c r="F9131" s="1" t="s">
        <v>32494</v>
      </c>
      <c r="G9131" s="1" t="s">
        <v>37304</v>
      </c>
      <c r="H9131" s="3" t="s">
        <v>37305</v>
      </c>
    </row>
    <row r="9132" spans="1:8" x14ac:dyDescent="0.25">
      <c r="A9132" s="2">
        <v>43642.75</v>
      </c>
      <c r="B9132" s="2">
        <v>43642.916666666672</v>
      </c>
      <c r="C9132" s="1" t="s">
        <v>37306</v>
      </c>
      <c r="D9132" s="1" t="s">
        <v>37307</v>
      </c>
      <c r="E9132" s="1" t="s">
        <v>37308</v>
      </c>
      <c r="F9132" s="1" t="s">
        <v>32494</v>
      </c>
      <c r="G9132" s="1" t="s">
        <v>37309</v>
      </c>
      <c r="H9132" s="3" t="s">
        <v>37310</v>
      </c>
    </row>
    <row r="9133" spans="1:8" x14ac:dyDescent="0.25">
      <c r="A9133" s="2">
        <v>43644.40625</v>
      </c>
      <c r="B9133" s="2">
        <v>43644.5</v>
      </c>
      <c r="C9133" s="1" t="s">
        <v>37311</v>
      </c>
      <c r="D9133" s="1" t="s">
        <v>37312</v>
      </c>
      <c r="E9133" s="1" t="s">
        <v>37313</v>
      </c>
      <c r="F9133" s="1" t="s">
        <v>32494</v>
      </c>
      <c r="G9133" s="1" t="s">
        <v>37314</v>
      </c>
      <c r="H9133" s="3" t="s">
        <v>37315</v>
      </c>
    </row>
    <row r="9134" spans="1:8" x14ac:dyDescent="0.25">
      <c r="A9134" s="2">
        <v>43642.770833333328</v>
      </c>
      <c r="B9134" s="2">
        <v>43642.895833333328</v>
      </c>
      <c r="C9134" s="1" t="s">
        <v>37316</v>
      </c>
      <c r="D9134" s="1" t="s">
        <v>37317</v>
      </c>
      <c r="E9134" s="1" t="s">
        <v>37318</v>
      </c>
      <c r="F9134" s="1" t="s">
        <v>32494</v>
      </c>
      <c r="G9134" s="1" t="s">
        <v>37319</v>
      </c>
      <c r="H9134" s="3" t="s">
        <v>37320</v>
      </c>
    </row>
    <row r="9135" spans="1:8" x14ac:dyDescent="0.25">
      <c r="A9135" s="2">
        <v>43642.8125</v>
      </c>
      <c r="B9135" s="2">
        <v>43644.958333333328</v>
      </c>
      <c r="C9135" s="1" t="s">
        <v>37321</v>
      </c>
      <c r="D9135" s="1" t="s">
        <v>32772</v>
      </c>
      <c r="E9135" s="1" t="s">
        <v>37322</v>
      </c>
      <c r="F9135" s="1" t="s">
        <v>32494</v>
      </c>
      <c r="G9135" s="1" t="s">
        <v>37323</v>
      </c>
      <c r="H9135" s="3" t="s">
        <v>37324</v>
      </c>
    </row>
    <row r="9136" spans="1:8" x14ac:dyDescent="0.25">
      <c r="A9136" s="2">
        <v>43644.416666666672</v>
      </c>
      <c r="B9136" s="2">
        <v>43644.5</v>
      </c>
      <c r="C9136" s="1" t="s">
        <v>37325</v>
      </c>
      <c r="D9136" s="1" t="s">
        <v>35526</v>
      </c>
      <c r="E9136" s="1" t="s">
        <v>37326</v>
      </c>
      <c r="F9136" s="1" t="s">
        <v>32494</v>
      </c>
      <c r="G9136" s="1" t="s">
        <v>37327</v>
      </c>
      <c r="H9136" s="3" t="s">
        <v>37328</v>
      </c>
    </row>
    <row r="9137" spans="1:8" x14ac:dyDescent="0.25">
      <c r="A9137" s="2">
        <v>43643.395833333328</v>
      </c>
      <c r="B9137" s="2">
        <v>43643.520833333328</v>
      </c>
      <c r="C9137" s="1" t="s">
        <v>37329</v>
      </c>
      <c r="D9137" s="1" t="s">
        <v>35526</v>
      </c>
      <c r="E9137" s="1" t="s">
        <v>37330</v>
      </c>
      <c r="F9137" s="1" t="s">
        <v>32494</v>
      </c>
      <c r="G9137" s="1" t="s">
        <v>37331</v>
      </c>
      <c r="H9137" s="3" t="s">
        <v>37332</v>
      </c>
    </row>
    <row r="9138" spans="1:8" x14ac:dyDescent="0.25">
      <c r="A9138" s="2">
        <v>43647.791666666672</v>
      </c>
      <c r="B9138" s="2">
        <v>43647.875</v>
      </c>
      <c r="C9138" s="1" t="s">
        <v>37333</v>
      </c>
      <c r="D9138" s="1" t="s">
        <v>37334</v>
      </c>
      <c r="E9138" s="1" t="s">
        <v>37335</v>
      </c>
      <c r="F9138" s="1" t="s">
        <v>32494</v>
      </c>
      <c r="G9138" s="1" t="s">
        <v>37336</v>
      </c>
      <c r="H9138" s="3" t="s">
        <v>37337</v>
      </c>
    </row>
    <row r="9139" spans="1:8" x14ac:dyDescent="0.25">
      <c r="A9139" s="2">
        <v>43647.75</v>
      </c>
      <c r="B9139" s="2">
        <v>43647.916666666672</v>
      </c>
      <c r="C9139" s="1" t="s">
        <v>37338</v>
      </c>
      <c r="D9139" s="1" t="s">
        <v>36723</v>
      </c>
      <c r="E9139" s="1" t="s">
        <v>37339</v>
      </c>
      <c r="F9139" s="1" t="s">
        <v>32494</v>
      </c>
      <c r="G9139" s="1" t="s">
        <v>37340</v>
      </c>
      <c r="H9139" s="3" t="s">
        <v>37341</v>
      </c>
    </row>
    <row r="9140" spans="1:8" x14ac:dyDescent="0.25">
      <c r="A9140" s="2">
        <v>43644.708333333328</v>
      </c>
      <c r="B9140" s="2">
        <v>43644.833333333328</v>
      </c>
      <c r="C9140" s="1" t="s">
        <v>37342</v>
      </c>
      <c r="D9140" s="1" t="s">
        <v>37343</v>
      </c>
      <c r="E9140" s="1" t="s">
        <v>37344</v>
      </c>
      <c r="F9140" s="1" t="s">
        <v>32494</v>
      </c>
      <c r="G9140" s="1" t="s">
        <v>37345</v>
      </c>
      <c r="H9140" s="3" t="s">
        <v>37346</v>
      </c>
    </row>
    <row r="9141" spans="1:8" x14ac:dyDescent="0.25">
      <c r="A9141" s="2">
        <v>43644.6875</v>
      </c>
      <c r="B9141" s="2">
        <v>43644.833333333328</v>
      </c>
      <c r="C9141" s="1" t="s">
        <v>37347</v>
      </c>
      <c r="D9141" s="1" t="s">
        <v>37348</v>
      </c>
      <c r="E9141" s="1" t="s">
        <v>37349</v>
      </c>
      <c r="F9141" s="1" t="s">
        <v>32494</v>
      </c>
      <c r="G9141" s="1" t="s">
        <v>37350</v>
      </c>
      <c r="H9141" s="3" t="s">
        <v>37351</v>
      </c>
    </row>
    <row r="9142" spans="1:8" x14ac:dyDescent="0.25">
      <c r="A9142" s="2">
        <v>43642.770833333328</v>
      </c>
      <c r="B9142" s="2">
        <v>43642.895833333328</v>
      </c>
      <c r="C9142" s="1" t="s">
        <v>37352</v>
      </c>
      <c r="D9142" s="1" t="s">
        <v>37353</v>
      </c>
      <c r="E9142" s="1" t="s">
        <v>37354</v>
      </c>
      <c r="F9142" s="1" t="s">
        <v>32494</v>
      </c>
      <c r="G9142" s="1" t="s">
        <v>37355</v>
      </c>
      <c r="H9142" s="3" t="s">
        <v>37356</v>
      </c>
    </row>
    <row r="9143" spans="1:8" x14ac:dyDescent="0.25">
      <c r="A9143" s="2">
        <v>43642.75</v>
      </c>
      <c r="B9143" s="2">
        <v>43642.875</v>
      </c>
      <c r="C9143" s="1" t="s">
        <v>37357</v>
      </c>
      <c r="D9143" s="1" t="s">
        <v>37358</v>
      </c>
      <c r="E9143" s="1" t="s">
        <v>37359</v>
      </c>
      <c r="F9143" s="1" t="s">
        <v>32494</v>
      </c>
      <c r="G9143" s="1" t="s">
        <v>37360</v>
      </c>
      <c r="H9143" s="3" t="s">
        <v>37361</v>
      </c>
    </row>
    <row r="9144" spans="1:8" x14ac:dyDescent="0.25">
      <c r="A9144" s="2">
        <v>43644.75</v>
      </c>
      <c r="B9144" s="2">
        <v>43644.895833333328</v>
      </c>
      <c r="C9144" s="1" t="s">
        <v>37362</v>
      </c>
      <c r="D9144" s="1" t="s">
        <v>37363</v>
      </c>
      <c r="E9144" s="1" t="s">
        <v>37364</v>
      </c>
      <c r="F9144" s="1" t="s">
        <v>32494</v>
      </c>
      <c r="G9144" s="1" t="s">
        <v>37365</v>
      </c>
      <c r="H9144" s="3" t="s">
        <v>37366</v>
      </c>
    </row>
    <row r="9145" spans="1:8" x14ac:dyDescent="0.25">
      <c r="A9145" s="2">
        <v>43643.75</v>
      </c>
      <c r="B9145" s="2">
        <v>43643.854166666672</v>
      </c>
      <c r="C9145" s="1" t="s">
        <v>36894</v>
      </c>
      <c r="D9145" s="1" t="s">
        <v>32892</v>
      </c>
      <c r="E9145" s="1" t="s">
        <v>37367</v>
      </c>
      <c r="F9145" s="1" t="s">
        <v>32494</v>
      </c>
      <c r="G9145" s="1" t="s">
        <v>37368</v>
      </c>
      <c r="H9145" s="3" t="s">
        <v>37369</v>
      </c>
    </row>
    <row r="9146" spans="1:8" x14ac:dyDescent="0.25">
      <c r="A9146" s="2">
        <v>43643.708333333328</v>
      </c>
      <c r="B9146" s="2">
        <v>43643.791666666672</v>
      </c>
      <c r="C9146" s="1" t="s">
        <v>37370</v>
      </c>
      <c r="D9146" s="1" t="s">
        <v>37371</v>
      </c>
      <c r="E9146" s="1" t="s">
        <v>37372</v>
      </c>
      <c r="F9146" s="1" t="s">
        <v>32494</v>
      </c>
      <c r="G9146" s="1" t="s">
        <v>37368</v>
      </c>
      <c r="H9146" s="3" t="s">
        <v>37373</v>
      </c>
    </row>
    <row r="9147" spans="1:8" x14ac:dyDescent="0.25">
      <c r="A9147" s="2">
        <v>43641.354166666672</v>
      </c>
      <c r="B9147" s="2">
        <v>43641.479166666672</v>
      </c>
      <c r="C9147" s="1" t="s">
        <v>37374</v>
      </c>
      <c r="D9147" s="1"/>
      <c r="E9147" s="1" t="s">
        <v>37375</v>
      </c>
      <c r="F9147" s="1" t="s">
        <v>32494</v>
      </c>
      <c r="G9147" s="1" t="s">
        <v>37376</v>
      </c>
      <c r="H9147" s="3" t="s">
        <v>37377</v>
      </c>
    </row>
    <row r="9148" spans="1:8" x14ac:dyDescent="0.25">
      <c r="A9148" s="2">
        <v>43641.416666666672</v>
      </c>
      <c r="B9148" s="2">
        <v>43641.708333333328</v>
      </c>
      <c r="C9148" s="1" t="s">
        <v>37378</v>
      </c>
      <c r="D9148" s="1"/>
      <c r="E9148" s="1" t="s">
        <v>37379</v>
      </c>
      <c r="F9148" s="1" t="s">
        <v>32494</v>
      </c>
      <c r="G9148" s="1" t="s">
        <v>37380</v>
      </c>
      <c r="H9148" s="3" t="s">
        <v>37381</v>
      </c>
    </row>
    <row r="9149" spans="1:8" x14ac:dyDescent="0.25">
      <c r="A9149" s="2">
        <v>43641.5</v>
      </c>
      <c r="B9149" s="2">
        <v>43641.625</v>
      </c>
      <c r="C9149" s="1" t="s">
        <v>37382</v>
      </c>
      <c r="D9149" s="1"/>
      <c r="E9149" s="1" t="s">
        <v>37383</v>
      </c>
      <c r="F9149" s="1" t="s">
        <v>32494</v>
      </c>
      <c r="G9149" s="1" t="s">
        <v>37384</v>
      </c>
      <c r="H9149" s="3" t="s">
        <v>37385</v>
      </c>
    </row>
    <row r="9150" spans="1:8" x14ac:dyDescent="0.25">
      <c r="A9150" s="2">
        <v>43641.625</v>
      </c>
      <c r="B9150" s="2">
        <v>43641.75</v>
      </c>
      <c r="C9150" s="1" t="s">
        <v>37386</v>
      </c>
      <c r="D9150" s="1"/>
      <c r="E9150" s="1" t="s">
        <v>37387</v>
      </c>
      <c r="F9150" s="1" t="s">
        <v>32494</v>
      </c>
      <c r="G9150" s="1" t="s">
        <v>37388</v>
      </c>
      <c r="H9150" s="3" t="s">
        <v>37389</v>
      </c>
    </row>
    <row r="9151" spans="1:8" x14ac:dyDescent="0.25">
      <c r="A9151" s="2">
        <v>43641.75</v>
      </c>
      <c r="B9151" s="2">
        <v>43641.916666666672</v>
      </c>
      <c r="C9151" s="1" t="s">
        <v>37390</v>
      </c>
      <c r="D9151" s="1"/>
      <c r="E9151" s="1" t="s">
        <v>37391</v>
      </c>
      <c r="F9151" s="1" t="s">
        <v>32494</v>
      </c>
      <c r="G9151" s="1" t="s">
        <v>37392</v>
      </c>
      <c r="H9151" s="3" t="s">
        <v>37393</v>
      </c>
    </row>
    <row r="9152" spans="1:8" x14ac:dyDescent="0.25">
      <c r="A9152" s="2">
        <v>43641.541666666672</v>
      </c>
      <c r="B9152" s="2">
        <v>43641.708333333328</v>
      </c>
      <c r="C9152" s="1" t="s">
        <v>37394</v>
      </c>
      <c r="D9152" s="1"/>
      <c r="E9152" s="1" t="s">
        <v>37395</v>
      </c>
      <c r="F9152" s="1" t="s">
        <v>32494</v>
      </c>
      <c r="G9152" s="1" t="s">
        <v>37396</v>
      </c>
      <c r="H9152" s="3" t="s">
        <v>37397</v>
      </c>
    </row>
    <row r="9153" spans="1:8" x14ac:dyDescent="0.25">
      <c r="A9153" s="2">
        <v>43641.729166666672</v>
      </c>
      <c r="B9153" s="2">
        <v>43641.875</v>
      </c>
      <c r="C9153" s="1" t="s">
        <v>37398</v>
      </c>
      <c r="D9153" s="1"/>
      <c r="E9153" s="1" t="s">
        <v>37399</v>
      </c>
      <c r="F9153" s="1" t="s">
        <v>32494</v>
      </c>
      <c r="G9153" s="1" t="s">
        <v>37400</v>
      </c>
      <c r="H9153" s="3" t="s">
        <v>37401</v>
      </c>
    </row>
    <row r="9154" spans="1:8" x14ac:dyDescent="0.25">
      <c r="A9154" s="2">
        <v>43641.6875</v>
      </c>
      <c r="B9154" s="2">
        <v>43641.8125</v>
      </c>
      <c r="C9154" s="1" t="s">
        <v>37402</v>
      </c>
      <c r="D9154" s="1"/>
      <c r="E9154" s="1" t="s">
        <v>37403</v>
      </c>
      <c r="F9154" s="1" t="s">
        <v>32494</v>
      </c>
      <c r="G9154" s="1" t="s">
        <v>37404</v>
      </c>
      <c r="H9154" s="3" t="s">
        <v>37405</v>
      </c>
    </row>
    <row r="9155" spans="1:8" x14ac:dyDescent="0.25">
      <c r="A9155" s="2">
        <v>43641.770833333328</v>
      </c>
      <c r="B9155" s="2">
        <v>43641.833333333328</v>
      </c>
      <c r="C9155" s="1" t="s">
        <v>37406</v>
      </c>
      <c r="D9155" s="1"/>
      <c r="E9155" s="1" t="s">
        <v>37407</v>
      </c>
      <c r="F9155" s="1" t="s">
        <v>32494</v>
      </c>
      <c r="G9155" s="1" t="s">
        <v>37408</v>
      </c>
      <c r="H9155" s="3" t="s">
        <v>37409</v>
      </c>
    </row>
    <row r="9156" spans="1:8" x14ac:dyDescent="0.25">
      <c r="A9156" s="2">
        <v>43641.791666666672</v>
      </c>
      <c r="B9156" s="2">
        <v>43641.916666666672</v>
      </c>
      <c r="C9156" s="1" t="s">
        <v>8438</v>
      </c>
      <c r="D9156" s="1"/>
      <c r="E9156" s="1" t="s">
        <v>37410</v>
      </c>
      <c r="F9156" s="1" t="s">
        <v>32494</v>
      </c>
      <c r="G9156" s="1" t="s">
        <v>37411</v>
      </c>
      <c r="H9156" s="3" t="s">
        <v>37412</v>
      </c>
    </row>
    <row r="9157" spans="1:8" x14ac:dyDescent="0.25">
      <c r="A9157" s="2">
        <v>43641.791666666672</v>
      </c>
      <c r="B9157" s="2">
        <v>43641.895833333328</v>
      </c>
      <c r="C9157" s="1" t="s">
        <v>37413</v>
      </c>
      <c r="D9157" s="1"/>
      <c r="E9157" s="1" t="s">
        <v>37414</v>
      </c>
      <c r="F9157" s="1" t="s">
        <v>32494</v>
      </c>
      <c r="G9157" s="1" t="s">
        <v>37415</v>
      </c>
      <c r="H9157" s="3" t="s">
        <v>37416</v>
      </c>
    </row>
    <row r="9158" spans="1:8" x14ac:dyDescent="0.25">
      <c r="A9158" s="2">
        <v>43642.375</v>
      </c>
      <c r="B9158" s="2">
        <v>43642.541666666672</v>
      </c>
      <c r="C9158" s="1" t="s">
        <v>37417</v>
      </c>
      <c r="D9158" s="1"/>
      <c r="E9158" s="1" t="s">
        <v>37418</v>
      </c>
      <c r="F9158" s="1" t="s">
        <v>32494</v>
      </c>
      <c r="G9158" s="1" t="s">
        <v>37419</v>
      </c>
      <c r="H9158" s="3" t="s">
        <v>37420</v>
      </c>
    </row>
    <row r="9159" spans="1:8" x14ac:dyDescent="0.25">
      <c r="A9159" s="2">
        <v>43642.375</v>
      </c>
      <c r="B9159" s="2">
        <v>43642.458333333328</v>
      </c>
      <c r="C9159" s="1" t="s">
        <v>37421</v>
      </c>
      <c r="D9159" s="1"/>
      <c r="E9159" s="1" t="s">
        <v>37422</v>
      </c>
      <c r="F9159" s="1" t="s">
        <v>32494</v>
      </c>
      <c r="G9159" s="1" t="s">
        <v>37423</v>
      </c>
      <c r="H9159" s="3" t="s">
        <v>37424</v>
      </c>
    </row>
    <row r="9160" spans="1:8" x14ac:dyDescent="0.25">
      <c r="A9160" s="2">
        <v>43642.416666666672</v>
      </c>
      <c r="B9160" s="2">
        <v>43642.5</v>
      </c>
      <c r="C9160" s="1" t="s">
        <v>37425</v>
      </c>
      <c r="D9160" s="1"/>
      <c r="E9160" s="1" t="s">
        <v>37426</v>
      </c>
      <c r="F9160" s="1" t="s">
        <v>32494</v>
      </c>
      <c r="G9160" s="1" t="s">
        <v>37427</v>
      </c>
      <c r="H9160" s="3" t="s">
        <v>37428</v>
      </c>
    </row>
    <row r="9161" spans="1:8" x14ac:dyDescent="0.25">
      <c r="A9161" s="2">
        <v>43642.541666666672</v>
      </c>
      <c r="B9161" s="2">
        <v>43642.75</v>
      </c>
      <c r="C9161" s="1" t="s">
        <v>37429</v>
      </c>
      <c r="D9161" s="1"/>
      <c r="E9161" s="1" t="s">
        <v>37430</v>
      </c>
      <c r="F9161" s="1" t="s">
        <v>32494</v>
      </c>
      <c r="G9161" s="1" t="s">
        <v>37431</v>
      </c>
      <c r="H9161" s="3" t="s">
        <v>37432</v>
      </c>
    </row>
    <row r="9162" spans="1:8" x14ac:dyDescent="0.25">
      <c r="A9162" s="2">
        <v>43642.583333333328</v>
      </c>
      <c r="B9162" s="2">
        <v>43642.666666666672</v>
      </c>
      <c r="C9162" s="1" t="s">
        <v>37433</v>
      </c>
      <c r="D9162" s="1"/>
      <c r="E9162" s="1" t="s">
        <v>37434</v>
      </c>
      <c r="F9162" s="1" t="s">
        <v>32494</v>
      </c>
      <c r="G9162" s="1" t="s">
        <v>37435</v>
      </c>
      <c r="H9162" s="3" t="s">
        <v>37436</v>
      </c>
    </row>
    <row r="9163" spans="1:8" x14ac:dyDescent="0.25">
      <c r="A9163" s="2">
        <v>43642.6875</v>
      </c>
      <c r="B9163" s="2">
        <v>43642.791666666672</v>
      </c>
      <c r="C9163" s="1" t="s">
        <v>37437</v>
      </c>
      <c r="D9163" s="1"/>
      <c r="E9163" s="1" t="s">
        <v>37438</v>
      </c>
      <c r="F9163" s="1" t="s">
        <v>32494</v>
      </c>
      <c r="G9163" s="1" t="s">
        <v>37439</v>
      </c>
      <c r="H9163" s="3" t="s">
        <v>37440</v>
      </c>
    </row>
    <row r="9164" spans="1:8" x14ac:dyDescent="0.25">
      <c r="A9164" s="2">
        <v>43642.645833333328</v>
      </c>
      <c r="B9164" s="2">
        <v>43642.75</v>
      </c>
      <c r="C9164" s="1" t="s">
        <v>37441</v>
      </c>
      <c r="D9164" s="1"/>
      <c r="E9164" s="1" t="s">
        <v>37442</v>
      </c>
      <c r="F9164" s="1" t="s">
        <v>32494</v>
      </c>
      <c r="G9164" s="1" t="s">
        <v>37443</v>
      </c>
      <c r="H9164" s="3" t="s">
        <v>37444</v>
      </c>
    </row>
    <row r="9165" spans="1:8" x14ac:dyDescent="0.25">
      <c r="A9165" s="2">
        <v>43642.75</v>
      </c>
      <c r="B9165" s="2">
        <v>43642.895833333328</v>
      </c>
      <c r="C9165" s="1" t="s">
        <v>37445</v>
      </c>
      <c r="D9165" s="1"/>
      <c r="E9165" s="1" t="s">
        <v>37446</v>
      </c>
      <c r="F9165" s="1" t="s">
        <v>32494</v>
      </c>
      <c r="G9165" s="1" t="s">
        <v>37447</v>
      </c>
      <c r="H9165" s="3" t="s">
        <v>37448</v>
      </c>
    </row>
    <row r="9166" spans="1:8" x14ac:dyDescent="0.25">
      <c r="A9166" s="2">
        <v>43642.791666666672</v>
      </c>
      <c r="B9166" s="2">
        <v>43642.916666666672</v>
      </c>
      <c r="C9166" s="1" t="s">
        <v>37449</v>
      </c>
      <c r="D9166" s="1"/>
      <c r="E9166" s="1" t="s">
        <v>37450</v>
      </c>
      <c r="F9166" s="1" t="s">
        <v>32494</v>
      </c>
      <c r="G9166" s="1" t="s">
        <v>37451</v>
      </c>
      <c r="H9166" s="3" t="s">
        <v>37452</v>
      </c>
    </row>
    <row r="9167" spans="1:8" x14ac:dyDescent="0.25">
      <c r="A9167" s="2">
        <v>43642.791666666672</v>
      </c>
      <c r="B9167" s="2">
        <v>43642.833333333328</v>
      </c>
      <c r="C9167" s="1" t="s">
        <v>37453</v>
      </c>
      <c r="D9167" s="1"/>
      <c r="E9167" s="1" t="s">
        <v>37454</v>
      </c>
      <c r="F9167" s="1" t="s">
        <v>32494</v>
      </c>
      <c r="G9167" s="1" t="s">
        <v>37455</v>
      </c>
      <c r="H9167" s="3" t="s">
        <v>37456</v>
      </c>
    </row>
    <row r="9168" spans="1:8" x14ac:dyDescent="0.25">
      <c r="A9168" s="2">
        <v>43642.8125</v>
      </c>
      <c r="B9168" s="2">
        <v>43642.9375</v>
      </c>
      <c r="C9168" s="1" t="s">
        <v>37457</v>
      </c>
      <c r="D9168" s="1"/>
      <c r="E9168" s="1" t="s">
        <v>37458</v>
      </c>
      <c r="F9168" s="1" t="s">
        <v>32494</v>
      </c>
      <c r="G9168" s="1" t="s">
        <v>37459</v>
      </c>
      <c r="H9168" s="3" t="s">
        <v>37460</v>
      </c>
    </row>
    <row r="9169" spans="1:8" x14ac:dyDescent="0.25">
      <c r="A9169" s="2">
        <v>43643.375</v>
      </c>
      <c r="B9169" s="2">
        <v>43643.708333333328</v>
      </c>
      <c r="C9169" s="1" t="s">
        <v>37461</v>
      </c>
      <c r="D9169" s="1"/>
      <c r="E9169" s="1" t="s">
        <v>37462</v>
      </c>
      <c r="F9169" s="1" t="s">
        <v>32494</v>
      </c>
      <c r="G9169" s="1" t="s">
        <v>37463</v>
      </c>
      <c r="H9169" s="3" t="s">
        <v>37464</v>
      </c>
    </row>
    <row r="9170" spans="1:8" x14ac:dyDescent="0.25">
      <c r="A9170" s="2">
        <v>43643.395833333328</v>
      </c>
      <c r="B9170" s="2">
        <v>43643.625</v>
      </c>
      <c r="C9170" s="1" t="s">
        <v>35578</v>
      </c>
      <c r="D9170" s="1"/>
      <c r="E9170" s="1" t="s">
        <v>37465</v>
      </c>
      <c r="F9170" s="1" t="s">
        <v>32494</v>
      </c>
      <c r="G9170" s="1" t="s">
        <v>37466</v>
      </c>
      <c r="H9170" s="3" t="s">
        <v>37467</v>
      </c>
    </row>
    <row r="9171" spans="1:8" x14ac:dyDescent="0.25">
      <c r="A9171" s="2">
        <v>43643.416666666672</v>
      </c>
      <c r="B9171" s="2">
        <v>43643.708333333328</v>
      </c>
      <c r="C9171" s="1" t="s">
        <v>37014</v>
      </c>
      <c r="D9171" s="1"/>
      <c r="E9171" s="1" t="s">
        <v>37468</v>
      </c>
      <c r="F9171" s="1" t="s">
        <v>32494</v>
      </c>
      <c r="G9171" s="1" t="s">
        <v>37469</v>
      </c>
      <c r="H9171" s="3" t="s">
        <v>37470</v>
      </c>
    </row>
    <row r="9172" spans="1:8" x14ac:dyDescent="0.25">
      <c r="A9172" s="2">
        <v>43643.416666666672</v>
      </c>
      <c r="B9172" s="2">
        <v>43643.708333333328</v>
      </c>
      <c r="C9172" s="1" t="s">
        <v>36232</v>
      </c>
      <c r="D9172" s="1"/>
      <c r="E9172" s="1" t="s">
        <v>37471</v>
      </c>
      <c r="F9172" s="1" t="s">
        <v>32494</v>
      </c>
      <c r="G9172" s="1" t="s">
        <v>37472</v>
      </c>
      <c r="H9172" s="3" t="s">
        <v>37473</v>
      </c>
    </row>
    <row r="9173" spans="1:8" x14ac:dyDescent="0.25">
      <c r="A9173" s="2">
        <v>43643.416666666672</v>
      </c>
      <c r="B9173" s="2">
        <v>43643.5</v>
      </c>
      <c r="C9173" s="1" t="s">
        <v>37474</v>
      </c>
      <c r="D9173" s="1"/>
      <c r="E9173" s="1" t="s">
        <v>37475</v>
      </c>
      <c r="F9173" s="1" t="s">
        <v>32494</v>
      </c>
      <c r="G9173" s="1" t="s">
        <v>37476</v>
      </c>
      <c r="H9173" s="3" t="s">
        <v>37477</v>
      </c>
    </row>
    <row r="9174" spans="1:8" x14ac:dyDescent="0.25">
      <c r="A9174" s="2">
        <v>43643.541666666672</v>
      </c>
      <c r="B9174" s="2">
        <v>43643.729166666672</v>
      </c>
      <c r="C9174" s="1" t="s">
        <v>37478</v>
      </c>
      <c r="D9174" s="1"/>
      <c r="E9174" s="1" t="s">
        <v>37479</v>
      </c>
      <c r="F9174" s="1" t="s">
        <v>32494</v>
      </c>
      <c r="G9174" s="1" t="s">
        <v>37480</v>
      </c>
      <c r="H9174" s="3" t="s">
        <v>37481</v>
      </c>
    </row>
    <row r="9175" spans="1:8" x14ac:dyDescent="0.25">
      <c r="A9175" s="2">
        <v>43643.708333333328</v>
      </c>
      <c r="B9175" s="2">
        <v>43643.958333333328</v>
      </c>
      <c r="C9175" s="1" t="s">
        <v>37482</v>
      </c>
      <c r="D9175" s="1"/>
      <c r="E9175" s="1" t="s">
        <v>37483</v>
      </c>
      <c r="F9175" s="1" t="s">
        <v>32494</v>
      </c>
      <c r="G9175" s="1" t="s">
        <v>37484</v>
      </c>
      <c r="H9175" s="3" t="s">
        <v>37485</v>
      </c>
    </row>
    <row r="9176" spans="1:8" x14ac:dyDescent="0.25">
      <c r="A9176" s="2">
        <v>43643.708333333328</v>
      </c>
      <c r="B9176" s="2">
        <v>43643.854166666672</v>
      </c>
      <c r="C9176" s="1" t="s">
        <v>37486</v>
      </c>
      <c r="D9176" s="1"/>
      <c r="E9176" s="1" t="s">
        <v>37487</v>
      </c>
      <c r="F9176" s="1" t="s">
        <v>32494</v>
      </c>
      <c r="G9176" s="1" t="s">
        <v>37488</v>
      </c>
      <c r="H9176" s="3" t="s">
        <v>37489</v>
      </c>
    </row>
    <row r="9177" spans="1:8" x14ac:dyDescent="0.25">
      <c r="A9177" s="2">
        <v>43643.729166666672</v>
      </c>
      <c r="B9177" s="2">
        <v>43643.999305555553</v>
      </c>
      <c r="C9177" s="1" t="s">
        <v>37490</v>
      </c>
      <c r="D9177" s="1"/>
      <c r="E9177" s="1" t="s">
        <v>37491</v>
      </c>
      <c r="F9177" s="1" t="s">
        <v>32494</v>
      </c>
      <c r="G9177" s="1" t="s">
        <v>37492</v>
      </c>
      <c r="H9177" s="3" t="s">
        <v>37493</v>
      </c>
    </row>
    <row r="9178" spans="1:8" x14ac:dyDescent="0.25">
      <c r="A9178" s="2">
        <v>43643.708333333328</v>
      </c>
      <c r="B9178" s="2">
        <v>43643.791666666672</v>
      </c>
      <c r="C9178" s="1" t="s">
        <v>37494</v>
      </c>
      <c r="D9178" s="1"/>
      <c r="E9178" s="1" t="s">
        <v>37495</v>
      </c>
      <c r="F9178" s="1" t="s">
        <v>32494</v>
      </c>
      <c r="G9178" s="1" t="s">
        <v>37496</v>
      </c>
      <c r="H9178" s="3" t="s">
        <v>37497</v>
      </c>
    </row>
    <row r="9179" spans="1:8" x14ac:dyDescent="0.25">
      <c r="A9179" s="2">
        <v>43643.708333333328</v>
      </c>
      <c r="B9179" s="2">
        <v>43643.791666666672</v>
      </c>
      <c r="C9179" s="1" t="s">
        <v>37498</v>
      </c>
      <c r="D9179" s="1"/>
      <c r="E9179" s="1" t="s">
        <v>37499</v>
      </c>
      <c r="F9179" s="1" t="s">
        <v>32494</v>
      </c>
      <c r="G9179" s="1" t="s">
        <v>37500</v>
      </c>
      <c r="H9179" s="3" t="s">
        <v>37501</v>
      </c>
    </row>
    <row r="9180" spans="1:8" x14ac:dyDescent="0.25">
      <c r="A9180" s="2">
        <v>43643.791666666672</v>
      </c>
      <c r="B9180" s="2">
        <v>43643.916666666672</v>
      </c>
      <c r="C9180" s="1" t="s">
        <v>29461</v>
      </c>
      <c r="D9180" s="1"/>
      <c r="E9180" s="1" t="s">
        <v>37502</v>
      </c>
      <c r="F9180" s="1" t="s">
        <v>32494</v>
      </c>
      <c r="G9180" s="1" t="s">
        <v>37503</v>
      </c>
      <c r="H9180" s="3" t="s">
        <v>37504</v>
      </c>
    </row>
    <row r="9181" spans="1:8" x14ac:dyDescent="0.25">
      <c r="A9181" s="2">
        <v>43643.791666666672</v>
      </c>
      <c r="B9181" s="2">
        <v>43643.895833333328</v>
      </c>
      <c r="C9181" s="1" t="s">
        <v>37505</v>
      </c>
      <c r="D9181" s="1"/>
      <c r="E9181" s="1" t="s">
        <v>37506</v>
      </c>
      <c r="F9181" s="1" t="s">
        <v>32494</v>
      </c>
      <c r="G9181" s="1" t="s">
        <v>37507</v>
      </c>
      <c r="H9181" s="3" t="s">
        <v>37508</v>
      </c>
    </row>
    <row r="9182" spans="1:8" x14ac:dyDescent="0.25">
      <c r="A9182" s="2">
        <v>43643.729166666672</v>
      </c>
      <c r="B9182" s="2">
        <v>43643.854166666672</v>
      </c>
      <c r="C9182" s="1" t="s">
        <v>37509</v>
      </c>
      <c r="D9182" s="1"/>
      <c r="E9182" s="1" t="s">
        <v>37510</v>
      </c>
      <c r="F9182" s="1" t="s">
        <v>32494</v>
      </c>
      <c r="G9182" s="1" t="s">
        <v>37511</v>
      </c>
      <c r="H9182" s="3" t="s">
        <v>37512</v>
      </c>
    </row>
    <row r="9183" spans="1:8" x14ac:dyDescent="0.25">
      <c r="A9183" s="2">
        <v>43643.75</v>
      </c>
      <c r="B9183" s="2">
        <v>43643.916666666672</v>
      </c>
      <c r="C9183" s="1" t="s">
        <v>37513</v>
      </c>
      <c r="D9183" s="1"/>
      <c r="E9183" s="1" t="s">
        <v>37514</v>
      </c>
      <c r="F9183" s="1" t="s">
        <v>32494</v>
      </c>
      <c r="G9183" s="1" t="s">
        <v>37515</v>
      </c>
      <c r="H9183" s="3" t="s">
        <v>37516</v>
      </c>
    </row>
    <row r="9184" spans="1:8" x14ac:dyDescent="0.25">
      <c r="A9184" s="2">
        <v>43643.75</v>
      </c>
      <c r="B9184" s="2">
        <v>43643.854166666672</v>
      </c>
      <c r="C9184" s="1" t="s">
        <v>37517</v>
      </c>
      <c r="D9184" s="1"/>
      <c r="E9184" s="1" t="s">
        <v>37518</v>
      </c>
      <c r="F9184" s="1" t="s">
        <v>32494</v>
      </c>
      <c r="G9184" s="1" t="s">
        <v>37519</v>
      </c>
      <c r="H9184" s="3" t="s">
        <v>37520</v>
      </c>
    </row>
    <row r="9185" spans="1:8" x14ac:dyDescent="0.25">
      <c r="A9185" s="2">
        <v>43643.75</v>
      </c>
      <c r="B9185" s="2">
        <v>43643.833333333328</v>
      </c>
      <c r="C9185" s="1" t="s">
        <v>37521</v>
      </c>
      <c r="D9185" s="1"/>
      <c r="E9185" s="1" t="s">
        <v>37522</v>
      </c>
      <c r="F9185" s="1" t="s">
        <v>32494</v>
      </c>
      <c r="G9185" s="1" t="s">
        <v>37523</v>
      </c>
      <c r="H9185" s="3" t="s">
        <v>37524</v>
      </c>
    </row>
    <row r="9186" spans="1:8" x14ac:dyDescent="0.25">
      <c r="A9186" s="2">
        <v>43643.770833333328</v>
      </c>
      <c r="B9186" s="2">
        <v>43643.916666666672</v>
      </c>
      <c r="C9186" s="1" t="s">
        <v>37525</v>
      </c>
      <c r="D9186" s="1"/>
      <c r="E9186" s="1" t="s">
        <v>37526</v>
      </c>
      <c r="F9186" s="1" t="s">
        <v>32494</v>
      </c>
      <c r="G9186" s="1" t="s">
        <v>37527</v>
      </c>
      <c r="H9186" s="3" t="s">
        <v>37528</v>
      </c>
    </row>
    <row r="9187" spans="1:8" x14ac:dyDescent="0.25">
      <c r="A9187" s="2">
        <v>43643.770833333328</v>
      </c>
      <c r="B9187" s="2">
        <v>43643.875</v>
      </c>
      <c r="C9187" s="1" t="s">
        <v>37529</v>
      </c>
      <c r="D9187" s="1"/>
      <c r="E9187" s="1" t="s">
        <v>37530</v>
      </c>
      <c r="F9187" s="1" t="s">
        <v>32494</v>
      </c>
      <c r="G9187" s="1" t="s">
        <v>37531</v>
      </c>
      <c r="H9187" s="3" t="s">
        <v>37532</v>
      </c>
    </row>
    <row r="9188" spans="1:8" x14ac:dyDescent="0.25">
      <c r="A9188" s="2">
        <v>43643.791666666672</v>
      </c>
      <c r="B9188" s="2">
        <v>43643.895833333328</v>
      </c>
      <c r="C9188" s="1" t="s">
        <v>37505</v>
      </c>
      <c r="D9188" s="1"/>
      <c r="E9188" s="1" t="s">
        <v>37506</v>
      </c>
      <c r="F9188" s="1" t="s">
        <v>32494</v>
      </c>
      <c r="G9188" s="1" t="s">
        <v>37533</v>
      </c>
      <c r="H9188" s="3" t="s">
        <v>37534</v>
      </c>
    </row>
    <row r="9189" spans="1:8" x14ac:dyDescent="0.25">
      <c r="A9189" s="2">
        <v>43643.791666666672</v>
      </c>
      <c r="B9189" s="2">
        <v>43643.895833333328</v>
      </c>
      <c r="C9189" s="1" t="s">
        <v>37535</v>
      </c>
      <c r="D9189" s="1"/>
      <c r="E9189" s="1" t="s">
        <v>37536</v>
      </c>
      <c r="F9189" s="1" t="s">
        <v>32494</v>
      </c>
      <c r="G9189" s="1" t="s">
        <v>37537</v>
      </c>
      <c r="H9189" s="3" t="s">
        <v>37538</v>
      </c>
    </row>
    <row r="9190" spans="1:8" x14ac:dyDescent="0.25">
      <c r="A9190" s="2">
        <v>43644.375</v>
      </c>
      <c r="B9190" s="2">
        <v>43644.708333333328</v>
      </c>
      <c r="C9190" s="1" t="s">
        <v>37539</v>
      </c>
      <c r="D9190" s="1"/>
      <c r="E9190" s="1" t="s">
        <v>37540</v>
      </c>
      <c r="F9190" s="1" t="s">
        <v>32494</v>
      </c>
      <c r="G9190" s="1" t="s">
        <v>37541</v>
      </c>
      <c r="H9190" s="3" t="s">
        <v>37542</v>
      </c>
    </row>
    <row r="9191" spans="1:8" x14ac:dyDescent="0.25">
      <c r="A9191" s="2">
        <v>43644.375</v>
      </c>
      <c r="B9191" s="2">
        <v>43644.4375</v>
      </c>
      <c r="C9191" s="1" t="s">
        <v>37543</v>
      </c>
      <c r="D9191" s="1"/>
      <c r="E9191" s="1" t="s">
        <v>37544</v>
      </c>
      <c r="F9191" s="1" t="s">
        <v>32494</v>
      </c>
      <c r="G9191" s="1" t="s">
        <v>37545</v>
      </c>
      <c r="H9191" s="3" t="s">
        <v>37546</v>
      </c>
    </row>
    <row r="9192" spans="1:8" x14ac:dyDescent="0.25">
      <c r="A9192" s="2">
        <v>43644.395833333328</v>
      </c>
      <c r="B9192" s="2">
        <v>43644.520833333328</v>
      </c>
      <c r="C9192" s="1" t="s">
        <v>37547</v>
      </c>
      <c r="D9192" s="1"/>
      <c r="E9192" s="1" t="s">
        <v>37548</v>
      </c>
      <c r="F9192" s="1" t="s">
        <v>32494</v>
      </c>
      <c r="G9192" s="1" t="s">
        <v>37549</v>
      </c>
      <c r="H9192" s="3" t="s">
        <v>37550</v>
      </c>
    </row>
    <row r="9193" spans="1:8" x14ac:dyDescent="0.25">
      <c r="A9193" s="2">
        <v>43644.416666666672</v>
      </c>
      <c r="B9193" s="2">
        <v>43644.833333333328</v>
      </c>
      <c r="C9193" s="1" t="s">
        <v>37551</v>
      </c>
      <c r="D9193" s="1"/>
      <c r="E9193" s="1" t="s">
        <v>37552</v>
      </c>
      <c r="F9193" s="1" t="s">
        <v>32494</v>
      </c>
      <c r="G9193" s="1" t="s">
        <v>37553</v>
      </c>
      <c r="H9193" s="3" t="s">
        <v>37554</v>
      </c>
    </row>
    <row r="9194" spans="1:8" x14ac:dyDescent="0.25">
      <c r="A9194" s="2">
        <v>43644.416666666672</v>
      </c>
      <c r="B9194" s="2">
        <v>43644.479166666672</v>
      </c>
      <c r="C9194" s="1" t="s">
        <v>37555</v>
      </c>
      <c r="D9194" s="1"/>
      <c r="E9194" s="1" t="s">
        <v>37556</v>
      </c>
      <c r="F9194" s="1" t="s">
        <v>32494</v>
      </c>
      <c r="G9194" s="1" t="s">
        <v>37557</v>
      </c>
      <c r="H9194" s="3" t="s">
        <v>37558</v>
      </c>
    </row>
    <row r="9195" spans="1:8" x14ac:dyDescent="0.25">
      <c r="A9195" s="2">
        <v>43644.5625</v>
      </c>
      <c r="B9195" s="2">
        <v>43644.6875</v>
      </c>
      <c r="C9195" s="1" t="s">
        <v>37559</v>
      </c>
      <c r="D9195" s="1"/>
      <c r="E9195" s="1" t="s">
        <v>37560</v>
      </c>
      <c r="F9195" s="1" t="s">
        <v>32494</v>
      </c>
      <c r="G9195" s="1" t="s">
        <v>37561</v>
      </c>
      <c r="H9195" s="3" t="s">
        <v>37562</v>
      </c>
    </row>
    <row r="9196" spans="1:8" x14ac:dyDescent="0.25">
      <c r="A9196" s="2">
        <v>43644.604166666672</v>
      </c>
      <c r="B9196" s="2">
        <v>43644.75</v>
      </c>
      <c r="C9196" s="1" t="s">
        <v>37563</v>
      </c>
      <c r="D9196" s="1"/>
      <c r="E9196" s="1" t="s">
        <v>37564</v>
      </c>
      <c r="F9196" s="1" t="s">
        <v>32494</v>
      </c>
      <c r="G9196" s="1" t="s">
        <v>37565</v>
      </c>
      <c r="H9196" s="3" t="s">
        <v>37566</v>
      </c>
    </row>
    <row r="9197" spans="1:8" x14ac:dyDescent="0.25">
      <c r="A9197" s="2">
        <v>43644.645833333328</v>
      </c>
      <c r="B9197" s="2">
        <v>43644.770833333328</v>
      </c>
      <c r="C9197" s="1" t="s">
        <v>37567</v>
      </c>
      <c r="D9197" s="1"/>
      <c r="E9197" s="1" t="s">
        <v>37568</v>
      </c>
      <c r="F9197" s="1" t="s">
        <v>32494</v>
      </c>
      <c r="G9197" s="1" t="s">
        <v>37569</v>
      </c>
      <c r="H9197" s="3" t="s">
        <v>37570</v>
      </c>
    </row>
    <row r="9198" spans="1:8" x14ac:dyDescent="0.25">
      <c r="A9198" s="2">
        <v>43644.666666666672</v>
      </c>
      <c r="B9198" s="2">
        <v>43644.75</v>
      </c>
      <c r="C9198" s="1" t="s">
        <v>37571</v>
      </c>
      <c r="D9198" s="1"/>
      <c r="E9198" s="1" t="s">
        <v>37572</v>
      </c>
      <c r="F9198" s="1" t="s">
        <v>32494</v>
      </c>
      <c r="G9198" s="1" t="s">
        <v>37573</v>
      </c>
      <c r="H9198" s="3" t="s">
        <v>37574</v>
      </c>
    </row>
    <row r="9199" spans="1:8" x14ac:dyDescent="0.25">
      <c r="A9199" s="2">
        <v>43644.75</v>
      </c>
      <c r="B9199" s="2">
        <v>43644.875</v>
      </c>
      <c r="C9199" s="1" t="s">
        <v>37575</v>
      </c>
      <c r="D9199" s="1"/>
      <c r="E9199" s="1" t="s">
        <v>37576</v>
      </c>
      <c r="F9199" s="1" t="s">
        <v>32494</v>
      </c>
      <c r="G9199" s="1" t="s">
        <v>37577</v>
      </c>
      <c r="H9199" s="3" t="s">
        <v>37578</v>
      </c>
    </row>
    <row r="9200" spans="1:8" x14ac:dyDescent="0.25">
      <c r="A9200" s="2">
        <v>43645.395833333328</v>
      </c>
      <c r="B9200" s="2">
        <v>43645.729166666672</v>
      </c>
      <c r="C9200" s="1" t="s">
        <v>37579</v>
      </c>
      <c r="D9200" s="1"/>
      <c r="E9200" s="1" t="s">
        <v>37580</v>
      </c>
      <c r="F9200" s="1" t="s">
        <v>32494</v>
      </c>
      <c r="G9200" s="1" t="s">
        <v>37581</v>
      </c>
      <c r="H9200" s="3" t="s">
        <v>37582</v>
      </c>
    </row>
    <row r="9201" spans="1:8" x14ac:dyDescent="0.25">
      <c r="A9201" s="2">
        <v>43645.395833333328</v>
      </c>
      <c r="B9201" s="2">
        <v>43645.520833333328</v>
      </c>
      <c r="C9201" s="1" t="s">
        <v>37583</v>
      </c>
      <c r="D9201" s="1"/>
      <c r="E9201" s="1" t="s">
        <v>37584</v>
      </c>
      <c r="F9201" s="1" t="s">
        <v>32494</v>
      </c>
      <c r="G9201" s="1" t="s">
        <v>37585</v>
      </c>
      <c r="H9201" s="3" t="s">
        <v>37586</v>
      </c>
    </row>
    <row r="9202" spans="1:8" x14ac:dyDescent="0.25">
      <c r="A9202" s="2">
        <v>43645.416666666672</v>
      </c>
      <c r="B9202" s="2">
        <v>43645.645833333328</v>
      </c>
      <c r="C9202" s="1" t="s">
        <v>37587</v>
      </c>
      <c r="D9202" s="1"/>
      <c r="E9202" s="1" t="s">
        <v>37588</v>
      </c>
      <c r="F9202" s="1" t="s">
        <v>32494</v>
      </c>
      <c r="G9202" s="1" t="s">
        <v>37589</v>
      </c>
      <c r="H9202" s="3" t="s">
        <v>37590</v>
      </c>
    </row>
    <row r="9203" spans="1:8" x14ac:dyDescent="0.25">
      <c r="A9203" s="2">
        <v>43645.958333333328</v>
      </c>
      <c r="B9203" s="2">
        <v>43646.020833333328</v>
      </c>
      <c r="C9203" s="1" t="s">
        <v>37591</v>
      </c>
      <c r="D9203" s="1"/>
      <c r="E9203" s="1" t="s">
        <v>37592</v>
      </c>
      <c r="F9203" s="1" t="s">
        <v>32494</v>
      </c>
      <c r="G9203" s="1" t="s">
        <v>37593</v>
      </c>
      <c r="H9203" s="3" t="s">
        <v>37594</v>
      </c>
    </row>
    <row r="9204" spans="1:8" x14ac:dyDescent="0.25">
      <c r="A9204" s="2">
        <v>43646.666666666672</v>
      </c>
      <c r="B9204" s="2">
        <v>43646.791666666672</v>
      </c>
      <c r="C9204" s="1" t="s">
        <v>37595</v>
      </c>
      <c r="D9204" s="1"/>
      <c r="E9204" s="1" t="s">
        <v>37596</v>
      </c>
      <c r="F9204" s="1" t="s">
        <v>32494</v>
      </c>
      <c r="G9204" s="1" t="s">
        <v>37597</v>
      </c>
      <c r="H9204" s="3" t="s">
        <v>37598</v>
      </c>
    </row>
    <row r="9205" spans="1:8" x14ac:dyDescent="0.25">
      <c r="A9205" s="2">
        <v>43647</v>
      </c>
      <c r="B9205" s="2">
        <v>43647.979166666672</v>
      </c>
      <c r="C9205" s="1" t="s">
        <v>37599</v>
      </c>
      <c r="D9205" s="1"/>
      <c r="E9205" s="1" t="s">
        <v>37600</v>
      </c>
      <c r="F9205" s="1" t="s">
        <v>32494</v>
      </c>
      <c r="G9205" s="1" t="s">
        <v>37601</v>
      </c>
      <c r="H9205" s="3" t="s">
        <v>37602</v>
      </c>
    </row>
    <row r="9206" spans="1:8" x14ac:dyDescent="0.25">
      <c r="A9206" s="2">
        <v>43647.770833333328</v>
      </c>
      <c r="B9206" s="2">
        <v>43647.916666666672</v>
      </c>
      <c r="C9206" s="1" t="s">
        <v>37603</v>
      </c>
      <c r="D9206" s="1"/>
      <c r="E9206" s="1" t="s">
        <v>37604</v>
      </c>
      <c r="F9206" s="1" t="s">
        <v>32494</v>
      </c>
      <c r="G9206" s="1" t="s">
        <v>37605</v>
      </c>
      <c r="H9206" s="3" t="s">
        <v>37606</v>
      </c>
    </row>
    <row r="9207" spans="1:8" x14ac:dyDescent="0.25">
      <c r="A9207" s="2">
        <v>43647.791666666672</v>
      </c>
      <c r="B9207" s="2">
        <v>43647.895833333328</v>
      </c>
      <c r="C9207" s="1" t="s">
        <v>32002</v>
      </c>
      <c r="D9207" s="1"/>
      <c r="E9207" s="1" t="s">
        <v>37607</v>
      </c>
      <c r="F9207" s="1" t="s">
        <v>32494</v>
      </c>
      <c r="G9207" s="1" t="s">
        <v>37608</v>
      </c>
      <c r="H9207" s="3" t="s">
        <v>37609</v>
      </c>
    </row>
    <row r="9208" spans="1:8" x14ac:dyDescent="0.25">
      <c r="A9208" s="2">
        <v>43647.833333333328</v>
      </c>
      <c r="B9208" s="2">
        <v>43647.958333333328</v>
      </c>
      <c r="C9208" s="1" t="s">
        <v>37610</v>
      </c>
      <c r="D9208" s="1"/>
      <c r="E9208" s="1" t="s">
        <v>37611</v>
      </c>
      <c r="F9208" s="1" t="s">
        <v>32494</v>
      </c>
      <c r="G9208" s="1" t="s">
        <v>37612</v>
      </c>
      <c r="H9208" s="3" t="s">
        <v>37613</v>
      </c>
    </row>
    <row r="9209" spans="1:8" x14ac:dyDescent="0.25">
      <c r="A9209" s="2">
        <v>43636.75</v>
      </c>
      <c r="B9209" s="2">
        <v>43636.791666666672</v>
      </c>
      <c r="C9209" s="1" t="s">
        <v>37614</v>
      </c>
      <c r="D9209" s="1" t="s">
        <v>37615</v>
      </c>
      <c r="E9209" s="1" t="s">
        <v>37616</v>
      </c>
      <c r="F9209" s="1" t="s">
        <v>32494</v>
      </c>
      <c r="G9209" s="1" t="s">
        <v>37617</v>
      </c>
      <c r="H9209" s="3" t="s">
        <v>37618</v>
      </c>
    </row>
    <row r="9210" spans="1:8" x14ac:dyDescent="0.25">
      <c r="A9210" s="2">
        <v>43624.541666666672</v>
      </c>
      <c r="B9210" s="2">
        <v>43624.666666666672</v>
      </c>
      <c r="C9210" s="1" t="s">
        <v>36875</v>
      </c>
      <c r="D9210" s="1" t="s">
        <v>36876</v>
      </c>
      <c r="E9210" s="1" t="s">
        <v>36877</v>
      </c>
      <c r="F9210" s="1" t="s">
        <v>37619</v>
      </c>
      <c r="G9210" s="1" t="s">
        <v>37620</v>
      </c>
      <c r="H9210" s="3" t="s">
        <v>37621</v>
      </c>
    </row>
    <row r="9211" spans="1:8" x14ac:dyDescent="0.25">
      <c r="A9211" s="2">
        <v>43636.75</v>
      </c>
      <c r="B9211" s="2">
        <v>43636.875</v>
      </c>
      <c r="C9211" s="1" t="s">
        <v>35330</v>
      </c>
      <c r="D9211" s="1" t="s">
        <v>35526</v>
      </c>
      <c r="E9211" s="1" t="s">
        <v>37622</v>
      </c>
      <c r="F9211" s="1" t="s">
        <v>37619</v>
      </c>
      <c r="G9211" s="1" t="s">
        <v>37623</v>
      </c>
      <c r="H9211" s="3" t="s">
        <v>37624</v>
      </c>
    </row>
    <row r="9212" spans="1:8" x14ac:dyDescent="0.25">
      <c r="A9212" s="2">
        <v>43634.75</v>
      </c>
      <c r="B9212" s="2">
        <v>43634.9375</v>
      </c>
      <c r="C9212" s="1" t="s">
        <v>37625</v>
      </c>
      <c r="D9212" s="1" t="s">
        <v>34979</v>
      </c>
      <c r="E9212" s="1" t="s">
        <v>37626</v>
      </c>
      <c r="F9212" s="1" t="s">
        <v>37619</v>
      </c>
      <c r="G9212" s="1" t="s">
        <v>37627</v>
      </c>
      <c r="H9212" s="3" t="s">
        <v>37628</v>
      </c>
    </row>
    <row r="9213" spans="1:8" x14ac:dyDescent="0.25">
      <c r="A9213" s="2">
        <v>43629.729166666672</v>
      </c>
      <c r="B9213" s="2">
        <v>43629.8125</v>
      </c>
      <c r="C9213" s="1" t="s">
        <v>37629</v>
      </c>
      <c r="D9213" s="1" t="s">
        <v>37630</v>
      </c>
      <c r="E9213" s="1" t="s">
        <v>37631</v>
      </c>
      <c r="F9213" s="1" t="s">
        <v>37619</v>
      </c>
      <c r="G9213" s="1" t="s">
        <v>37632</v>
      </c>
      <c r="H9213" s="3" t="s">
        <v>37633</v>
      </c>
    </row>
    <row r="9214" spans="1:8" x14ac:dyDescent="0.25">
      <c r="A9214" s="2">
        <v>43623.604166666672</v>
      </c>
      <c r="B9214" s="2">
        <v>43623.708333333328</v>
      </c>
      <c r="C9214" s="1" t="s">
        <v>37634</v>
      </c>
      <c r="D9214" s="1" t="s">
        <v>35441</v>
      </c>
      <c r="E9214" s="1" t="s">
        <v>37635</v>
      </c>
      <c r="F9214" s="1" t="s">
        <v>37619</v>
      </c>
      <c r="G9214" s="1" t="s">
        <v>37636</v>
      </c>
      <c r="H9214" s="3" t="s">
        <v>37637</v>
      </c>
    </row>
    <row r="9215" spans="1:8" x14ac:dyDescent="0.25">
      <c r="A9215" s="2">
        <v>43629.75</v>
      </c>
      <c r="B9215" s="2">
        <v>43629.875</v>
      </c>
      <c r="C9215" s="1" t="s">
        <v>37158</v>
      </c>
      <c r="D9215" s="1" t="s">
        <v>35441</v>
      </c>
      <c r="E9215" s="1" t="s">
        <v>37159</v>
      </c>
      <c r="F9215" s="1" t="s">
        <v>37619</v>
      </c>
      <c r="G9215" s="1" t="s">
        <v>37638</v>
      </c>
      <c r="H9215" s="3" t="s">
        <v>37639</v>
      </c>
    </row>
    <row r="9216" spans="1:8" x14ac:dyDescent="0.25">
      <c r="A9216" s="2">
        <v>43644.708333333328</v>
      </c>
      <c r="B9216" s="2">
        <v>43644.791666666672</v>
      </c>
      <c r="C9216" s="1" t="s">
        <v>37640</v>
      </c>
      <c r="D9216" s="1" t="s">
        <v>37641</v>
      </c>
      <c r="E9216" s="1" t="s">
        <v>37642</v>
      </c>
      <c r="F9216" s="1" t="s">
        <v>37619</v>
      </c>
      <c r="G9216" s="1" t="s">
        <v>37643</v>
      </c>
      <c r="H9216" s="3" t="s">
        <v>37644</v>
      </c>
    </row>
    <row r="9217" spans="1:8" x14ac:dyDescent="0.25">
      <c r="A9217" s="2">
        <v>43623.375</v>
      </c>
      <c r="B9217" s="2">
        <v>43623.75</v>
      </c>
      <c r="C9217" s="1" t="s">
        <v>37241</v>
      </c>
      <c r="D9217" s="1" t="s">
        <v>37242</v>
      </c>
      <c r="E9217" s="1" t="s">
        <v>37243</v>
      </c>
      <c r="F9217" s="1" t="s">
        <v>37619</v>
      </c>
      <c r="G9217" s="1" t="s">
        <v>37645</v>
      </c>
      <c r="H9217" s="3" t="s">
        <v>37646</v>
      </c>
    </row>
    <row r="9218" spans="1:8" x14ac:dyDescent="0.25">
      <c r="A9218" s="2">
        <v>43636.75</v>
      </c>
      <c r="B9218" s="2">
        <v>43636.875</v>
      </c>
      <c r="C9218" s="1" t="s">
        <v>37287</v>
      </c>
      <c r="D9218" s="1" t="s">
        <v>37288</v>
      </c>
      <c r="E9218" s="1" t="s">
        <v>37289</v>
      </c>
      <c r="F9218" s="1" t="s">
        <v>37619</v>
      </c>
      <c r="G9218" s="1" t="s">
        <v>37647</v>
      </c>
      <c r="H9218" s="3" t="s">
        <v>37648</v>
      </c>
    </row>
    <row r="9219" spans="1:8" x14ac:dyDescent="0.25">
      <c r="A9219" s="2">
        <v>43252.375</v>
      </c>
      <c r="B9219" s="2">
        <v>43252.833333333328</v>
      </c>
      <c r="C9219" s="1" t="s">
        <v>37649</v>
      </c>
      <c r="D9219" s="1" t="s">
        <v>37650</v>
      </c>
      <c r="E9219" s="1" t="s">
        <v>37651</v>
      </c>
      <c r="F9219" s="1" t="s">
        <v>37652</v>
      </c>
      <c r="G9219" s="1" t="s">
        <v>37653</v>
      </c>
      <c r="H9219" s="3" t="s">
        <v>37654</v>
      </c>
    </row>
    <row r="9220" spans="1:8" x14ac:dyDescent="0.25">
      <c r="A9220" s="2">
        <v>43264.770833333328</v>
      </c>
      <c r="B9220" s="2">
        <v>43264.916666666672</v>
      </c>
      <c r="C9220" s="1" t="s">
        <v>37655</v>
      </c>
      <c r="D9220" s="1" t="s">
        <v>37656</v>
      </c>
      <c r="E9220" s="1" t="s">
        <v>37657</v>
      </c>
      <c r="F9220" s="1" t="s">
        <v>37652</v>
      </c>
      <c r="G9220" s="1" t="s">
        <v>37658</v>
      </c>
      <c r="H9220" s="3" t="s">
        <v>37659</v>
      </c>
    </row>
    <row r="9221" spans="1:8" x14ac:dyDescent="0.25">
      <c r="A9221" s="2">
        <v>43279.75</v>
      </c>
      <c r="B9221" s="2">
        <v>43279.875</v>
      </c>
      <c r="C9221" s="1" t="s">
        <v>37660</v>
      </c>
      <c r="D9221" s="1" t="s">
        <v>37661</v>
      </c>
      <c r="E9221" s="1" t="s">
        <v>37662</v>
      </c>
      <c r="F9221" s="1" t="s">
        <v>37652</v>
      </c>
      <c r="G9221" s="1" t="s">
        <v>37663</v>
      </c>
      <c r="H9221" s="3" t="s">
        <v>37664</v>
      </c>
    </row>
    <row r="9222" spans="1:8" x14ac:dyDescent="0.25">
      <c r="A9222" s="2">
        <v>43288.020833333328</v>
      </c>
      <c r="B9222" s="2">
        <v>43289.75</v>
      </c>
      <c r="C9222" s="1" t="s">
        <v>37665</v>
      </c>
      <c r="D9222" s="1" t="s">
        <v>37666</v>
      </c>
      <c r="E9222" s="1" t="s">
        <v>37667</v>
      </c>
      <c r="F9222" s="1" t="s">
        <v>37652</v>
      </c>
      <c r="G9222" s="1" t="s">
        <v>37668</v>
      </c>
      <c r="H9222" s="3" t="s">
        <v>37669</v>
      </c>
    </row>
    <row r="9223" spans="1:8" x14ac:dyDescent="0.25">
      <c r="A9223" s="2">
        <v>43288.354166666672</v>
      </c>
      <c r="B9223" s="2">
        <v>43289.75</v>
      </c>
      <c r="C9223" s="1" t="s">
        <v>37665</v>
      </c>
      <c r="D9223" s="1" t="s">
        <v>37666</v>
      </c>
      <c r="E9223" s="1" t="s">
        <v>37670</v>
      </c>
      <c r="F9223" s="1" t="s">
        <v>37652</v>
      </c>
      <c r="G9223" s="1" t="s">
        <v>37671</v>
      </c>
      <c r="H9223" s="3" t="s">
        <v>37672</v>
      </c>
    </row>
    <row r="9224" spans="1:8" x14ac:dyDescent="0.25">
      <c r="A9224" s="2">
        <v>43279.729166666672</v>
      </c>
      <c r="B9224" s="2">
        <v>43279.9375</v>
      </c>
      <c r="C9224" s="1" t="s">
        <v>37673</v>
      </c>
      <c r="D9224" s="1" t="s">
        <v>32623</v>
      </c>
      <c r="E9224" s="1" t="s">
        <v>37674</v>
      </c>
      <c r="F9224" s="1" t="s">
        <v>37652</v>
      </c>
      <c r="G9224" s="1" t="s">
        <v>37675</v>
      </c>
      <c r="H9224" s="3" t="s">
        <v>37676</v>
      </c>
    </row>
    <row r="9225" spans="1:8" x14ac:dyDescent="0.25">
      <c r="A9225" s="2">
        <v>43251.770833333328</v>
      </c>
      <c r="B9225" s="2">
        <v>43251.875</v>
      </c>
      <c r="C9225" s="1" t="s">
        <v>37677</v>
      </c>
      <c r="D9225" s="1" t="s">
        <v>37678</v>
      </c>
      <c r="E9225" s="1" t="s">
        <v>37679</v>
      </c>
      <c r="F9225" s="1" t="s">
        <v>37652</v>
      </c>
      <c r="G9225" s="1" t="s">
        <v>37680</v>
      </c>
      <c r="H9225" s="3" t="s">
        <v>37681</v>
      </c>
    </row>
    <row r="9226" spans="1:8" x14ac:dyDescent="0.25">
      <c r="A9226" s="2">
        <v>43258.770833333328</v>
      </c>
      <c r="B9226" s="2">
        <v>43258.875</v>
      </c>
      <c r="C9226" s="1" t="s">
        <v>37682</v>
      </c>
      <c r="D9226" s="1" t="s">
        <v>37683</v>
      </c>
      <c r="E9226" s="1" t="s">
        <v>37684</v>
      </c>
      <c r="F9226" s="1" t="s">
        <v>37652</v>
      </c>
      <c r="G9226" s="1" t="s">
        <v>37685</v>
      </c>
      <c r="H9226" s="3" t="s">
        <v>37686</v>
      </c>
    </row>
    <row r="9227" spans="1:8" x14ac:dyDescent="0.25">
      <c r="A9227" s="2">
        <v>43361.75</v>
      </c>
      <c r="B9227" s="2">
        <v>43361.875</v>
      </c>
      <c r="C9227" s="1" t="s">
        <v>37687</v>
      </c>
      <c r="D9227" s="1" t="s">
        <v>37688</v>
      </c>
      <c r="E9227" s="1" t="s">
        <v>37689</v>
      </c>
      <c r="F9227" s="1" t="s">
        <v>37652</v>
      </c>
      <c r="G9227" s="1" t="s">
        <v>37690</v>
      </c>
      <c r="H9227" s="3" t="s">
        <v>37691</v>
      </c>
    </row>
    <row r="9228" spans="1:8" x14ac:dyDescent="0.25">
      <c r="A9228" s="2">
        <v>43356.8125</v>
      </c>
      <c r="B9228" s="2">
        <v>43356.875</v>
      </c>
      <c r="C9228" s="1" t="s">
        <v>37692</v>
      </c>
      <c r="D9228" s="1" t="s">
        <v>37693</v>
      </c>
      <c r="E9228" s="1" t="s">
        <v>37694</v>
      </c>
      <c r="F9228" s="1" t="s">
        <v>37652</v>
      </c>
      <c r="G9228" s="1" t="s">
        <v>37695</v>
      </c>
      <c r="H9228" s="3" t="s">
        <v>37696</v>
      </c>
    </row>
    <row r="9229" spans="1:8" x14ac:dyDescent="0.25">
      <c r="A9229" s="2">
        <v>43286.770833333328</v>
      </c>
      <c r="B9229" s="2">
        <v>43286.854166666672</v>
      </c>
      <c r="C9229" s="1" t="s">
        <v>37697</v>
      </c>
      <c r="D9229" s="1" t="s">
        <v>37698</v>
      </c>
      <c r="E9229" s="1" t="s">
        <v>37699</v>
      </c>
      <c r="F9229" s="1" t="s">
        <v>37652</v>
      </c>
      <c r="G9229" s="1" t="s">
        <v>37700</v>
      </c>
      <c r="H9229" s="3" t="s">
        <v>37701</v>
      </c>
    </row>
    <row r="9230" spans="1:8" x14ac:dyDescent="0.25">
      <c r="A9230" s="2">
        <v>43288.354166666672</v>
      </c>
      <c r="B9230" s="2">
        <v>43288.708333333328</v>
      </c>
      <c r="C9230" s="1" t="s">
        <v>37702</v>
      </c>
      <c r="D9230" s="1" t="s">
        <v>37703</v>
      </c>
      <c r="E9230" s="1" t="s">
        <v>37704</v>
      </c>
      <c r="F9230" s="1" t="s">
        <v>37652</v>
      </c>
      <c r="G9230" s="1" t="s">
        <v>37705</v>
      </c>
      <c r="H9230" s="3" t="s">
        <v>37706</v>
      </c>
    </row>
    <row r="9231" spans="1:8" x14ac:dyDescent="0.25">
      <c r="A9231" s="2">
        <v>43287.416666666672</v>
      </c>
      <c r="B9231" s="2">
        <v>43287.666666666672</v>
      </c>
      <c r="C9231" s="1" t="s">
        <v>37707</v>
      </c>
      <c r="D9231" s="1" t="s">
        <v>32551</v>
      </c>
      <c r="E9231" s="1" t="s">
        <v>37708</v>
      </c>
      <c r="F9231" s="1" t="s">
        <v>37652</v>
      </c>
      <c r="G9231" s="1" t="s">
        <v>37709</v>
      </c>
      <c r="H9231" s="3" t="s">
        <v>37710</v>
      </c>
    </row>
    <row r="9232" spans="1:8" x14ac:dyDescent="0.25">
      <c r="A9232" s="2">
        <v>43288.354166666672</v>
      </c>
      <c r="B9232" s="2">
        <v>43288.75</v>
      </c>
      <c r="C9232" s="1" t="s">
        <v>37711</v>
      </c>
      <c r="D9232" s="1" t="s">
        <v>37703</v>
      </c>
      <c r="E9232" s="1" t="s">
        <v>37712</v>
      </c>
      <c r="F9232" s="1" t="s">
        <v>37652</v>
      </c>
      <c r="G9232" s="1" t="s">
        <v>37713</v>
      </c>
      <c r="H9232" s="3" t="s">
        <v>37714</v>
      </c>
    </row>
    <row r="9233" spans="1:8" x14ac:dyDescent="0.25">
      <c r="A9233" s="2">
        <v>43293.583333333328</v>
      </c>
      <c r="B9233" s="2">
        <v>43293.75</v>
      </c>
      <c r="C9233" s="1" t="s">
        <v>37715</v>
      </c>
      <c r="D9233" s="1" t="s">
        <v>32526</v>
      </c>
      <c r="E9233" s="1" t="s">
        <v>37716</v>
      </c>
      <c r="F9233" s="1" t="s">
        <v>37652</v>
      </c>
      <c r="G9233" s="1" t="s">
        <v>37717</v>
      </c>
      <c r="H9233" s="3" t="s">
        <v>37718</v>
      </c>
    </row>
    <row r="9234" spans="1:8" x14ac:dyDescent="0.25">
      <c r="A9234" s="2">
        <v>43364.75</v>
      </c>
      <c r="B9234" s="2">
        <v>43364.958333333328</v>
      </c>
      <c r="C9234" s="1" t="s">
        <v>37719</v>
      </c>
      <c r="D9234" s="1"/>
      <c r="E9234" s="1" t="s">
        <v>37720</v>
      </c>
      <c r="F9234" s="1" t="s">
        <v>37652</v>
      </c>
      <c r="G9234" s="1" t="s">
        <v>37721</v>
      </c>
      <c r="H9234" s="3" t="s">
        <v>37722</v>
      </c>
    </row>
    <row r="9235" spans="1:8" x14ac:dyDescent="0.25">
      <c r="A9235" s="2">
        <v>43300.75</v>
      </c>
      <c r="B9235" s="2">
        <v>43300.875</v>
      </c>
      <c r="C9235" s="1" t="s">
        <v>37723</v>
      </c>
      <c r="D9235" s="1"/>
      <c r="E9235" s="1" t="s">
        <v>37724</v>
      </c>
      <c r="F9235" s="1" t="s">
        <v>37652</v>
      </c>
      <c r="G9235" s="1" t="s">
        <v>37725</v>
      </c>
      <c r="H9235" s="3" t="s">
        <v>37726</v>
      </c>
    </row>
    <row r="9236" spans="1:8" x14ac:dyDescent="0.25">
      <c r="A9236" s="2">
        <v>43300.75</v>
      </c>
      <c r="B9236" s="2">
        <v>43300.895833333328</v>
      </c>
      <c r="C9236" s="1" t="s">
        <v>37727</v>
      </c>
      <c r="D9236" s="1" t="s">
        <v>33481</v>
      </c>
      <c r="E9236" s="1" t="s">
        <v>37728</v>
      </c>
      <c r="F9236" s="1" t="s">
        <v>37652</v>
      </c>
      <c r="G9236" s="1" t="s">
        <v>37729</v>
      </c>
      <c r="H9236" s="3" t="s">
        <v>37730</v>
      </c>
    </row>
    <row r="9237" spans="1:8" x14ac:dyDescent="0.25">
      <c r="A9237" s="2">
        <v>43300.8125</v>
      </c>
      <c r="B9237" s="2">
        <v>43300.875</v>
      </c>
      <c r="C9237" s="1" t="s">
        <v>37692</v>
      </c>
      <c r="D9237" s="1" t="s">
        <v>37693</v>
      </c>
      <c r="E9237" s="1" t="s">
        <v>37731</v>
      </c>
      <c r="F9237" s="1" t="s">
        <v>37652</v>
      </c>
      <c r="G9237" s="1" t="s">
        <v>37732</v>
      </c>
      <c r="H9237" s="3" t="s">
        <v>37733</v>
      </c>
    </row>
    <row r="9238" spans="1:8" x14ac:dyDescent="0.25">
      <c r="A9238" s="2">
        <v>43293.791666666672</v>
      </c>
      <c r="B9238" s="2">
        <v>43293.854166666672</v>
      </c>
      <c r="C9238" s="1" t="s">
        <v>37734</v>
      </c>
      <c r="D9238" s="1" t="s">
        <v>37735</v>
      </c>
      <c r="E9238" s="1" t="s">
        <v>37736</v>
      </c>
      <c r="F9238" s="1" t="s">
        <v>37652</v>
      </c>
      <c r="G9238" s="1" t="s">
        <v>37737</v>
      </c>
      <c r="H9238" s="3" t="s">
        <v>37738</v>
      </c>
    </row>
    <row r="9239" spans="1:8" x14ac:dyDescent="0.25">
      <c r="A9239" s="2">
        <v>43291.75</v>
      </c>
      <c r="B9239" s="2">
        <v>43291.875</v>
      </c>
      <c r="C9239" s="1" t="s">
        <v>37739</v>
      </c>
      <c r="D9239" s="1" t="s">
        <v>33501</v>
      </c>
      <c r="E9239" s="1" t="s">
        <v>37740</v>
      </c>
      <c r="F9239" s="1" t="s">
        <v>37652</v>
      </c>
      <c r="G9239" s="1" t="s">
        <v>37741</v>
      </c>
      <c r="H9239" s="3" t="s">
        <v>37742</v>
      </c>
    </row>
    <row r="9240" spans="1:8" x14ac:dyDescent="0.25">
      <c r="A9240" s="2">
        <v>43291.770833333328</v>
      </c>
      <c r="B9240" s="2">
        <v>43291.875</v>
      </c>
      <c r="C9240" s="1" t="s">
        <v>37743</v>
      </c>
      <c r="D9240" s="1" t="s">
        <v>35311</v>
      </c>
      <c r="E9240" s="1" t="s">
        <v>37744</v>
      </c>
      <c r="F9240" s="1" t="s">
        <v>37652</v>
      </c>
      <c r="G9240" s="1" t="s">
        <v>37745</v>
      </c>
      <c r="H9240" s="3" t="s">
        <v>37746</v>
      </c>
    </row>
    <row r="9241" spans="1:8" x14ac:dyDescent="0.25">
      <c r="A9241" s="2">
        <v>43292.708333333328</v>
      </c>
      <c r="B9241" s="2">
        <v>43292.770833333328</v>
      </c>
      <c r="C9241" s="1" t="s">
        <v>37747</v>
      </c>
      <c r="D9241" s="1" t="s">
        <v>37748</v>
      </c>
      <c r="E9241" s="1" t="s">
        <v>37749</v>
      </c>
      <c r="F9241" s="1" t="s">
        <v>37652</v>
      </c>
      <c r="G9241" s="1" t="s">
        <v>37750</v>
      </c>
      <c r="H9241" s="3" t="s">
        <v>37751</v>
      </c>
    </row>
    <row r="9242" spans="1:8" x14ac:dyDescent="0.25">
      <c r="A9242" s="5">
        <v>43404.729166666672</v>
      </c>
      <c r="B9242" s="5">
        <v>43404.833333333328</v>
      </c>
      <c r="C9242" s="1" t="s">
        <v>37752</v>
      </c>
      <c r="D9242" s="1" t="s">
        <v>37753</v>
      </c>
      <c r="E9242" s="1" t="s">
        <v>37754</v>
      </c>
      <c r="F9242" s="1" t="s">
        <v>37652</v>
      </c>
      <c r="G9242" s="1" t="s">
        <v>37755</v>
      </c>
      <c r="H9242" s="3" t="s">
        <v>37756</v>
      </c>
    </row>
    <row r="9243" spans="1:8" x14ac:dyDescent="0.25">
      <c r="A9243" s="2">
        <v>43348.791666666672</v>
      </c>
      <c r="B9243" s="2">
        <v>43348.875</v>
      </c>
      <c r="C9243" s="1" t="s">
        <v>37757</v>
      </c>
      <c r="D9243" s="1" t="s">
        <v>37758</v>
      </c>
      <c r="E9243" s="1" t="s">
        <v>37759</v>
      </c>
      <c r="F9243" s="1" t="s">
        <v>37652</v>
      </c>
      <c r="G9243" s="1" t="s">
        <v>37760</v>
      </c>
      <c r="H9243" s="3" t="s">
        <v>37761</v>
      </c>
    </row>
    <row r="9244" spans="1:8" x14ac:dyDescent="0.25">
      <c r="A9244" s="2">
        <v>43277.75</v>
      </c>
      <c r="B9244" s="2">
        <v>43277.791666666672</v>
      </c>
      <c r="C9244" s="1" t="s">
        <v>37762</v>
      </c>
      <c r="D9244" s="1" t="s">
        <v>37763</v>
      </c>
      <c r="E9244" s="1" t="s">
        <v>37764</v>
      </c>
      <c r="F9244" s="1" t="s">
        <v>37652</v>
      </c>
      <c r="G9244" s="1" t="s">
        <v>37765</v>
      </c>
      <c r="H9244" s="3" t="s">
        <v>37766</v>
      </c>
    </row>
    <row r="9245" spans="1:8" x14ac:dyDescent="0.25">
      <c r="A9245" s="2">
        <v>43277.729166666672</v>
      </c>
      <c r="B9245" s="2">
        <v>43277.895833333328</v>
      </c>
      <c r="C9245" s="1" t="s">
        <v>37767</v>
      </c>
      <c r="D9245" s="1" t="s">
        <v>32882</v>
      </c>
      <c r="E9245" s="1" t="s">
        <v>37768</v>
      </c>
      <c r="F9245" s="1" t="s">
        <v>37652</v>
      </c>
      <c r="G9245" s="1" t="s">
        <v>37769</v>
      </c>
      <c r="H9245" s="3" t="s">
        <v>37770</v>
      </c>
    </row>
    <row r="9246" spans="1:8" x14ac:dyDescent="0.25">
      <c r="A9246" s="2">
        <v>43326.791666666672</v>
      </c>
      <c r="B9246" s="2">
        <v>43326.875</v>
      </c>
      <c r="C9246" s="1" t="s">
        <v>37771</v>
      </c>
      <c r="D9246" s="1" t="s">
        <v>37772</v>
      </c>
      <c r="E9246" s="1" t="s">
        <v>37773</v>
      </c>
      <c r="F9246" s="1" t="s">
        <v>37652</v>
      </c>
      <c r="G9246" s="1" t="s">
        <v>37774</v>
      </c>
      <c r="H9246" s="3" t="s">
        <v>37775</v>
      </c>
    </row>
    <row r="9247" spans="1:8" x14ac:dyDescent="0.25">
      <c r="A9247" s="2">
        <v>43277.770833333328</v>
      </c>
      <c r="B9247" s="2">
        <v>43277.895833333328</v>
      </c>
      <c r="C9247" s="1" t="s">
        <v>37776</v>
      </c>
      <c r="D9247" s="1" t="s">
        <v>37777</v>
      </c>
      <c r="E9247" s="1" t="s">
        <v>37778</v>
      </c>
      <c r="F9247" s="1" t="s">
        <v>37652</v>
      </c>
      <c r="G9247" s="1" t="s">
        <v>37779</v>
      </c>
      <c r="H9247" s="3" t="s">
        <v>37780</v>
      </c>
    </row>
    <row r="9248" spans="1:8" x14ac:dyDescent="0.25">
      <c r="A9248" s="2">
        <v>43278.375</v>
      </c>
      <c r="B9248" s="2">
        <v>43279.791666666672</v>
      </c>
      <c r="C9248" s="1" t="s">
        <v>37781</v>
      </c>
      <c r="D9248" s="1" t="s">
        <v>37782</v>
      </c>
      <c r="E9248" s="1" t="s">
        <v>37783</v>
      </c>
      <c r="F9248" s="1" t="s">
        <v>37652</v>
      </c>
      <c r="G9248" s="1" t="s">
        <v>37784</v>
      </c>
      <c r="H9248" s="3" t="s">
        <v>37785</v>
      </c>
    </row>
    <row r="9249" spans="1:8" x14ac:dyDescent="0.25">
      <c r="A9249" s="2">
        <v>43278.739583333328</v>
      </c>
      <c r="B9249" s="2">
        <v>43278.875</v>
      </c>
      <c r="C9249" s="1" t="s">
        <v>37786</v>
      </c>
      <c r="D9249" s="1" t="s">
        <v>37787</v>
      </c>
      <c r="E9249" s="1" t="s">
        <v>37788</v>
      </c>
      <c r="F9249" s="1" t="s">
        <v>37652</v>
      </c>
      <c r="G9249" s="1" t="s">
        <v>37789</v>
      </c>
      <c r="H9249" s="3" t="s">
        <v>37790</v>
      </c>
    </row>
    <row r="9250" spans="1:8" x14ac:dyDescent="0.25">
      <c r="A9250" s="2">
        <v>43278.75</v>
      </c>
      <c r="B9250" s="2">
        <v>43278.875</v>
      </c>
      <c r="C9250" s="1" t="s">
        <v>37791</v>
      </c>
      <c r="D9250" s="1" t="s">
        <v>37792</v>
      </c>
      <c r="E9250" s="1" t="s">
        <v>37793</v>
      </c>
      <c r="F9250" s="1" t="s">
        <v>37652</v>
      </c>
      <c r="G9250" s="1" t="s">
        <v>37794</v>
      </c>
      <c r="H9250" s="3" t="s">
        <v>37795</v>
      </c>
    </row>
    <row r="9251" spans="1:8" x14ac:dyDescent="0.25">
      <c r="A9251" s="2">
        <v>43280.416666666672</v>
      </c>
      <c r="B9251" s="2">
        <v>43280.666666666672</v>
      </c>
      <c r="C9251" s="1" t="s">
        <v>37707</v>
      </c>
      <c r="D9251" s="1" t="s">
        <v>32551</v>
      </c>
      <c r="E9251" s="1" t="s">
        <v>37796</v>
      </c>
      <c r="F9251" s="1" t="s">
        <v>37652</v>
      </c>
      <c r="G9251" s="1" t="s">
        <v>37797</v>
      </c>
      <c r="H9251" s="3" t="s">
        <v>37798</v>
      </c>
    </row>
    <row r="9252" spans="1:8" x14ac:dyDescent="0.25">
      <c r="A9252" s="2">
        <v>43327.75</v>
      </c>
      <c r="B9252" s="2">
        <v>43327.916666666672</v>
      </c>
      <c r="C9252" s="1" t="s">
        <v>37799</v>
      </c>
      <c r="D9252" s="1" t="s">
        <v>37800</v>
      </c>
      <c r="E9252" s="1" t="s">
        <v>37801</v>
      </c>
      <c r="F9252" s="1" t="s">
        <v>37652</v>
      </c>
      <c r="G9252" s="1" t="s">
        <v>37802</v>
      </c>
      <c r="H9252" s="3" t="s">
        <v>37803</v>
      </c>
    </row>
    <row r="9253" spans="1:8" x14ac:dyDescent="0.25">
      <c r="A9253" s="2">
        <v>43305.791666666672</v>
      </c>
      <c r="B9253" s="2">
        <v>43305.875</v>
      </c>
      <c r="C9253" s="1" t="s">
        <v>37804</v>
      </c>
      <c r="D9253" s="1" t="s">
        <v>32571</v>
      </c>
      <c r="E9253" s="1" t="s">
        <v>37805</v>
      </c>
      <c r="F9253" s="1" t="s">
        <v>37652</v>
      </c>
      <c r="G9253" s="1" t="s">
        <v>37806</v>
      </c>
      <c r="H9253" s="3" t="s">
        <v>37807</v>
      </c>
    </row>
    <row r="9254" spans="1:8" x14ac:dyDescent="0.25">
      <c r="A9254" s="2">
        <v>43279.354166666672</v>
      </c>
      <c r="B9254" s="2">
        <v>43279.75</v>
      </c>
      <c r="C9254" s="1" t="s">
        <v>37808</v>
      </c>
      <c r="D9254" s="1" t="s">
        <v>37809</v>
      </c>
      <c r="E9254" s="1" t="s">
        <v>37810</v>
      </c>
      <c r="F9254" s="1" t="s">
        <v>37652</v>
      </c>
      <c r="G9254" s="1" t="s">
        <v>37811</v>
      </c>
      <c r="H9254" s="3" t="s">
        <v>37812</v>
      </c>
    </row>
    <row r="9255" spans="1:8" x14ac:dyDescent="0.25">
      <c r="A9255" s="2">
        <v>43279.708333333328</v>
      </c>
      <c r="B9255" s="2">
        <v>43279.791666666672</v>
      </c>
      <c r="C9255" s="1" t="s">
        <v>37813</v>
      </c>
      <c r="D9255" s="1" t="s">
        <v>33733</v>
      </c>
      <c r="E9255" s="1" t="s">
        <v>37814</v>
      </c>
      <c r="F9255" s="1" t="s">
        <v>37652</v>
      </c>
      <c r="G9255" s="1" t="s">
        <v>37815</v>
      </c>
      <c r="H9255" s="3" t="s">
        <v>37816</v>
      </c>
    </row>
    <row r="9256" spans="1:8" x14ac:dyDescent="0.25">
      <c r="A9256" s="2">
        <v>43307.708333333328</v>
      </c>
      <c r="B9256" s="2">
        <v>43307.791666666672</v>
      </c>
      <c r="C9256" s="1" t="s">
        <v>37817</v>
      </c>
      <c r="D9256" s="1" t="s">
        <v>33733</v>
      </c>
      <c r="E9256" s="1" t="s">
        <v>37818</v>
      </c>
      <c r="F9256" s="1" t="s">
        <v>37652</v>
      </c>
      <c r="G9256" s="1" t="s">
        <v>37819</v>
      </c>
      <c r="H9256" s="3" t="s">
        <v>37820</v>
      </c>
    </row>
    <row r="9257" spans="1:8" x14ac:dyDescent="0.25">
      <c r="A9257" s="2">
        <v>43342.708333333328</v>
      </c>
      <c r="B9257" s="2">
        <v>43342.791666666672</v>
      </c>
      <c r="C9257" s="1" t="s">
        <v>37821</v>
      </c>
      <c r="D9257" s="1" t="s">
        <v>33733</v>
      </c>
      <c r="E9257" s="1" t="s">
        <v>37822</v>
      </c>
      <c r="F9257" s="1" t="s">
        <v>37652</v>
      </c>
      <c r="G9257" s="1" t="s">
        <v>37823</v>
      </c>
      <c r="H9257" s="3" t="s">
        <v>37824</v>
      </c>
    </row>
    <row r="9258" spans="1:8" x14ac:dyDescent="0.25">
      <c r="A9258" s="2">
        <v>43280.375</v>
      </c>
      <c r="B9258" s="2">
        <v>43280.791666666672</v>
      </c>
      <c r="C9258" s="1" t="s">
        <v>37825</v>
      </c>
      <c r="D9258" s="1" t="s">
        <v>37826</v>
      </c>
      <c r="E9258" s="1" t="s">
        <v>37827</v>
      </c>
      <c r="F9258" s="1" t="s">
        <v>37652</v>
      </c>
      <c r="G9258" s="1" t="s">
        <v>37828</v>
      </c>
      <c r="H9258" s="3" t="s">
        <v>37829</v>
      </c>
    </row>
    <row r="9259" spans="1:8" x14ac:dyDescent="0.25">
      <c r="A9259" s="2">
        <v>43342.75</v>
      </c>
      <c r="B9259" s="2">
        <v>43342.916666666672</v>
      </c>
      <c r="C9259" s="1" t="s">
        <v>37830</v>
      </c>
      <c r="D9259" s="1" t="s">
        <v>33506</v>
      </c>
      <c r="E9259" s="1" t="s">
        <v>37831</v>
      </c>
      <c r="F9259" s="1" t="s">
        <v>37652</v>
      </c>
      <c r="G9259" s="1" t="s">
        <v>37832</v>
      </c>
      <c r="H9259" s="3" t="s">
        <v>37833</v>
      </c>
    </row>
    <row r="9260" spans="1:8" x14ac:dyDescent="0.25">
      <c r="A9260" s="2">
        <v>43272.40625</v>
      </c>
      <c r="B9260" s="2">
        <v>43272.46875</v>
      </c>
      <c r="C9260" s="1" t="s">
        <v>37834</v>
      </c>
      <c r="D9260" s="1" t="s">
        <v>37835</v>
      </c>
      <c r="E9260" s="1" t="s">
        <v>37836</v>
      </c>
      <c r="F9260" s="1" t="s">
        <v>37652</v>
      </c>
      <c r="G9260" s="1" t="s">
        <v>37837</v>
      </c>
      <c r="H9260" s="3" t="s">
        <v>37838</v>
      </c>
    </row>
    <row r="9261" spans="1:8" x14ac:dyDescent="0.25">
      <c r="A9261" s="2">
        <v>43267.666666666672</v>
      </c>
      <c r="B9261" s="2">
        <v>43267.791666666672</v>
      </c>
      <c r="C9261" s="1" t="s">
        <v>37839</v>
      </c>
      <c r="D9261" s="1" t="s">
        <v>37698</v>
      </c>
      <c r="E9261" s="1" t="s">
        <v>37840</v>
      </c>
      <c r="F9261" s="1" t="s">
        <v>37652</v>
      </c>
      <c r="G9261" s="1" t="s">
        <v>37841</v>
      </c>
      <c r="H9261" s="3" t="s">
        <v>37842</v>
      </c>
    </row>
    <row r="9262" spans="1:8" x14ac:dyDescent="0.25">
      <c r="A9262" s="2">
        <v>43278.666666666672</v>
      </c>
      <c r="B9262" s="2">
        <v>43278.75</v>
      </c>
      <c r="C9262" s="1" t="s">
        <v>37843</v>
      </c>
      <c r="D9262" s="1" t="s">
        <v>37844</v>
      </c>
      <c r="E9262" s="1" t="s">
        <v>37845</v>
      </c>
      <c r="F9262" s="1" t="s">
        <v>37652</v>
      </c>
      <c r="G9262" s="1" t="s">
        <v>37846</v>
      </c>
      <c r="H9262" s="3" t="s">
        <v>37847</v>
      </c>
    </row>
    <row r="9263" spans="1:8" x14ac:dyDescent="0.25">
      <c r="A9263" s="2">
        <v>43293.791666666672</v>
      </c>
      <c r="B9263" s="2">
        <v>43293.958333333328</v>
      </c>
      <c r="C9263" s="1" t="s">
        <v>37848</v>
      </c>
      <c r="D9263" s="1" t="s">
        <v>33635</v>
      </c>
      <c r="E9263" s="1" t="s">
        <v>37849</v>
      </c>
      <c r="F9263" s="1" t="s">
        <v>37652</v>
      </c>
      <c r="G9263" s="1" t="s">
        <v>37850</v>
      </c>
      <c r="H9263" s="3" t="s">
        <v>37851</v>
      </c>
    </row>
    <row r="9264" spans="1:8" x14ac:dyDescent="0.25">
      <c r="A9264" s="2">
        <v>43272.729166666672</v>
      </c>
      <c r="B9264" s="2">
        <v>43272.854166666672</v>
      </c>
      <c r="C9264" s="1" t="s">
        <v>37852</v>
      </c>
      <c r="D9264" s="1" t="s">
        <v>37753</v>
      </c>
      <c r="E9264" s="1" t="s">
        <v>37853</v>
      </c>
      <c r="F9264" s="1" t="s">
        <v>37652</v>
      </c>
      <c r="G9264" s="1" t="s">
        <v>37854</v>
      </c>
      <c r="H9264" s="3" t="s">
        <v>37855</v>
      </c>
    </row>
    <row r="9265" spans="1:8" x14ac:dyDescent="0.25">
      <c r="A9265" s="2">
        <v>43291.375</v>
      </c>
      <c r="B9265" s="2">
        <v>43292.75</v>
      </c>
      <c r="C9265" s="1" t="s">
        <v>37856</v>
      </c>
      <c r="D9265" s="1" t="s">
        <v>37857</v>
      </c>
      <c r="E9265" s="1" t="s">
        <v>37858</v>
      </c>
      <c r="F9265" s="1" t="s">
        <v>37652</v>
      </c>
      <c r="G9265" s="1" t="s">
        <v>37859</v>
      </c>
      <c r="H9265" s="3" t="s">
        <v>37860</v>
      </c>
    </row>
    <row r="9266" spans="1:8" x14ac:dyDescent="0.25">
      <c r="A9266" s="5">
        <v>43419.541666666672</v>
      </c>
      <c r="B9266" s="5">
        <v>43419.6875</v>
      </c>
      <c r="C9266" s="1" t="s">
        <v>37861</v>
      </c>
      <c r="D9266" s="1"/>
      <c r="E9266" s="1" t="s">
        <v>37862</v>
      </c>
      <c r="F9266" s="1" t="s">
        <v>37652</v>
      </c>
      <c r="G9266" s="1" t="s">
        <v>37863</v>
      </c>
      <c r="H9266" s="3" t="s">
        <v>37864</v>
      </c>
    </row>
    <row r="9267" spans="1:8" x14ac:dyDescent="0.25">
      <c r="A9267" s="2">
        <v>43362.75</v>
      </c>
      <c r="B9267" s="2">
        <v>43362.916666666672</v>
      </c>
      <c r="C9267" s="1" t="s">
        <v>37865</v>
      </c>
      <c r="D9267" s="1" t="s">
        <v>37866</v>
      </c>
      <c r="E9267" s="1" t="s">
        <v>37867</v>
      </c>
      <c r="F9267" s="1" t="s">
        <v>37652</v>
      </c>
      <c r="G9267" s="1" t="s">
        <v>37868</v>
      </c>
      <c r="H9267" s="3" t="s">
        <v>37869</v>
      </c>
    </row>
    <row r="9268" spans="1:8" x14ac:dyDescent="0.25">
      <c r="A9268" s="2">
        <v>43271.770833333328</v>
      </c>
      <c r="B9268" s="2">
        <v>43271.916666666672</v>
      </c>
      <c r="C9268" s="1" t="s">
        <v>37870</v>
      </c>
      <c r="D9268" s="1" t="s">
        <v>32614</v>
      </c>
      <c r="E9268" s="1" t="s">
        <v>37871</v>
      </c>
      <c r="F9268" s="1" t="s">
        <v>37652</v>
      </c>
      <c r="G9268" s="1" t="s">
        <v>37872</v>
      </c>
      <c r="H9268" s="3" t="s">
        <v>37873</v>
      </c>
    </row>
    <row r="9269" spans="1:8" x14ac:dyDescent="0.25">
      <c r="A9269" s="2">
        <v>43377.75</v>
      </c>
      <c r="B9269" s="2">
        <v>43377.958333333328</v>
      </c>
      <c r="C9269" s="1" t="s">
        <v>37874</v>
      </c>
      <c r="D9269" s="1" t="s">
        <v>37875</v>
      </c>
      <c r="E9269" s="1" t="s">
        <v>37876</v>
      </c>
      <c r="F9269" s="1" t="s">
        <v>37652</v>
      </c>
      <c r="G9269" s="1" t="s">
        <v>37877</v>
      </c>
      <c r="H9269" s="3" t="s">
        <v>37878</v>
      </c>
    </row>
    <row r="9270" spans="1:8" x14ac:dyDescent="0.25">
      <c r="A9270" s="2">
        <v>43272.708333333328</v>
      </c>
      <c r="B9270" s="2">
        <v>43272.833333333328</v>
      </c>
      <c r="C9270" s="1" t="s">
        <v>37879</v>
      </c>
      <c r="D9270" s="1" t="s">
        <v>37880</v>
      </c>
      <c r="E9270" s="1" t="s">
        <v>37881</v>
      </c>
      <c r="F9270" s="1" t="s">
        <v>37652</v>
      </c>
      <c r="G9270" s="1" t="s">
        <v>37882</v>
      </c>
      <c r="H9270" s="3" t="s">
        <v>37883</v>
      </c>
    </row>
    <row r="9271" spans="1:8" x14ac:dyDescent="0.25">
      <c r="A9271" s="2">
        <v>43272.729166666672</v>
      </c>
      <c r="B9271" s="2">
        <v>43272.8125</v>
      </c>
      <c r="C9271" s="1" t="s">
        <v>37884</v>
      </c>
      <c r="D9271" s="1" t="s">
        <v>37753</v>
      </c>
      <c r="E9271" s="1" t="s">
        <v>37885</v>
      </c>
      <c r="F9271" s="1" t="s">
        <v>37652</v>
      </c>
      <c r="G9271" s="1" t="s">
        <v>37886</v>
      </c>
      <c r="H9271" s="3" t="s">
        <v>37887</v>
      </c>
    </row>
    <row r="9272" spans="1:8" x14ac:dyDescent="0.25">
      <c r="A9272" s="2">
        <v>43272.75</v>
      </c>
      <c r="B9272" s="2">
        <v>43272.875</v>
      </c>
      <c r="C9272" s="1" t="s">
        <v>37888</v>
      </c>
      <c r="D9272" s="1" t="s">
        <v>37889</v>
      </c>
      <c r="E9272" s="1" t="s">
        <v>37890</v>
      </c>
      <c r="F9272" s="1" t="s">
        <v>37652</v>
      </c>
      <c r="G9272" s="1" t="s">
        <v>37891</v>
      </c>
      <c r="H9272" s="3" t="s">
        <v>37892</v>
      </c>
    </row>
    <row r="9273" spans="1:8" x14ac:dyDescent="0.25">
      <c r="A9273" s="2">
        <v>43272.75</v>
      </c>
      <c r="B9273" s="2">
        <v>43272.916666666672</v>
      </c>
      <c r="C9273" s="1" t="s">
        <v>37893</v>
      </c>
      <c r="D9273" s="1" t="s">
        <v>37894</v>
      </c>
      <c r="E9273" s="1" t="s">
        <v>37895</v>
      </c>
      <c r="F9273" s="1" t="s">
        <v>37652</v>
      </c>
      <c r="G9273" s="1" t="s">
        <v>37896</v>
      </c>
      <c r="H9273" s="3" t="s">
        <v>37897</v>
      </c>
    </row>
    <row r="9274" spans="1:8" x14ac:dyDescent="0.25">
      <c r="A9274" s="2">
        <v>43272.75</v>
      </c>
      <c r="B9274" s="2">
        <v>43272.875</v>
      </c>
      <c r="C9274" s="1" t="s">
        <v>37898</v>
      </c>
      <c r="D9274" s="1" t="s">
        <v>32551</v>
      </c>
      <c r="E9274" s="1" t="s">
        <v>37899</v>
      </c>
      <c r="F9274" s="1" t="s">
        <v>37652</v>
      </c>
      <c r="G9274" s="1" t="s">
        <v>37900</v>
      </c>
      <c r="H9274" s="3" t="s">
        <v>37901</v>
      </c>
    </row>
    <row r="9275" spans="1:8" x14ac:dyDescent="0.25">
      <c r="A9275" s="2">
        <v>43272.75</v>
      </c>
      <c r="B9275" s="2">
        <v>43272.875</v>
      </c>
      <c r="C9275" s="1" t="s">
        <v>37902</v>
      </c>
      <c r="D9275" s="1" t="s">
        <v>33450</v>
      </c>
      <c r="E9275" s="1" t="s">
        <v>37903</v>
      </c>
      <c r="F9275" s="1" t="s">
        <v>37652</v>
      </c>
      <c r="G9275" s="1" t="s">
        <v>37904</v>
      </c>
      <c r="H9275" s="3" t="s">
        <v>37905</v>
      </c>
    </row>
    <row r="9276" spans="1:8" x14ac:dyDescent="0.25">
      <c r="A9276" s="2">
        <v>43272.75</v>
      </c>
      <c r="B9276" s="2">
        <v>43272.875</v>
      </c>
      <c r="C9276" s="1" t="s">
        <v>37906</v>
      </c>
      <c r="D9276" s="1" t="s">
        <v>37907</v>
      </c>
      <c r="E9276" s="1" t="s">
        <v>37908</v>
      </c>
      <c r="F9276" s="1" t="s">
        <v>37652</v>
      </c>
      <c r="G9276" s="1" t="s">
        <v>37909</v>
      </c>
      <c r="H9276" s="3" t="s">
        <v>37910</v>
      </c>
    </row>
    <row r="9277" spans="1:8" x14ac:dyDescent="0.25">
      <c r="A9277" s="2">
        <v>43272.791666666672</v>
      </c>
      <c r="B9277" s="2">
        <v>43272.916666666672</v>
      </c>
      <c r="C9277" s="1" t="s">
        <v>37911</v>
      </c>
      <c r="D9277" s="1" t="s">
        <v>34260</v>
      </c>
      <c r="E9277" s="1" t="s">
        <v>37912</v>
      </c>
      <c r="F9277" s="1" t="s">
        <v>37652</v>
      </c>
      <c r="G9277" s="1" t="s">
        <v>37913</v>
      </c>
      <c r="H9277" s="3" t="s">
        <v>37914</v>
      </c>
    </row>
    <row r="9278" spans="1:8" x14ac:dyDescent="0.25">
      <c r="A9278" s="2">
        <v>43272.791666666672</v>
      </c>
      <c r="B9278" s="2">
        <v>43272.875</v>
      </c>
      <c r="C9278" s="1" t="s">
        <v>37915</v>
      </c>
      <c r="D9278" s="1" t="s">
        <v>34507</v>
      </c>
      <c r="E9278" s="1" t="s">
        <v>37916</v>
      </c>
      <c r="F9278" s="1" t="s">
        <v>37652</v>
      </c>
      <c r="G9278" s="1" t="s">
        <v>37917</v>
      </c>
      <c r="H9278" s="3" t="s">
        <v>37918</v>
      </c>
    </row>
    <row r="9279" spans="1:8" x14ac:dyDescent="0.25">
      <c r="A9279" s="2">
        <v>43272.791666666672</v>
      </c>
      <c r="B9279" s="2">
        <v>43272.916666666672</v>
      </c>
      <c r="C9279" s="1" t="s">
        <v>37919</v>
      </c>
      <c r="D9279" s="1" t="s">
        <v>37920</v>
      </c>
      <c r="E9279" s="1" t="s">
        <v>37921</v>
      </c>
      <c r="F9279" s="1" t="s">
        <v>37652</v>
      </c>
      <c r="G9279" s="1" t="s">
        <v>37922</v>
      </c>
      <c r="H9279" s="3" t="s">
        <v>37923</v>
      </c>
    </row>
    <row r="9280" spans="1:8" x14ac:dyDescent="0.25">
      <c r="A9280" s="2">
        <v>43357.375</v>
      </c>
      <c r="B9280" s="2">
        <v>43359.75</v>
      </c>
      <c r="C9280" s="1" t="s">
        <v>37924</v>
      </c>
      <c r="D9280" s="1"/>
      <c r="E9280" s="1" t="s">
        <v>37925</v>
      </c>
      <c r="F9280" s="1" t="s">
        <v>37652</v>
      </c>
      <c r="G9280" s="1" t="s">
        <v>37926</v>
      </c>
      <c r="H9280" s="3" t="s">
        <v>37927</v>
      </c>
    </row>
    <row r="9281" spans="1:8" x14ac:dyDescent="0.25">
      <c r="A9281" s="5">
        <v>43420.375</v>
      </c>
      <c r="B9281" s="5">
        <v>43422.75</v>
      </c>
      <c r="C9281" s="1" t="s">
        <v>37924</v>
      </c>
      <c r="D9281" s="1"/>
      <c r="E9281" s="1" t="s">
        <v>37928</v>
      </c>
      <c r="F9281" s="1" t="s">
        <v>37652</v>
      </c>
      <c r="G9281" s="1" t="s">
        <v>37929</v>
      </c>
      <c r="H9281" s="3" t="s">
        <v>37930</v>
      </c>
    </row>
    <row r="9282" spans="1:8" x14ac:dyDescent="0.25">
      <c r="A9282" s="2">
        <v>43277.770833333328</v>
      </c>
      <c r="B9282" s="2">
        <v>43277.854166666672</v>
      </c>
      <c r="C9282" s="1" t="s">
        <v>37931</v>
      </c>
      <c r="D9282" s="1" t="s">
        <v>36462</v>
      </c>
      <c r="E9282" s="1" t="s">
        <v>37932</v>
      </c>
      <c r="F9282" s="1" t="s">
        <v>37652</v>
      </c>
      <c r="G9282" s="1" t="s">
        <v>37933</v>
      </c>
      <c r="H9282" s="3" t="s">
        <v>37934</v>
      </c>
    </row>
    <row r="9283" spans="1:8" x14ac:dyDescent="0.25">
      <c r="A9283" s="2">
        <v>43273.416666666672</v>
      </c>
      <c r="B9283" s="2">
        <v>43273.666666666672</v>
      </c>
      <c r="C9283" s="1" t="s">
        <v>37707</v>
      </c>
      <c r="D9283" s="1" t="s">
        <v>32551</v>
      </c>
      <c r="E9283" s="1" t="s">
        <v>37935</v>
      </c>
      <c r="F9283" s="1" t="s">
        <v>37652</v>
      </c>
      <c r="G9283" s="1" t="s">
        <v>37936</v>
      </c>
      <c r="H9283" s="3" t="s">
        <v>37937</v>
      </c>
    </row>
    <row r="9284" spans="1:8" x14ac:dyDescent="0.25">
      <c r="A9284" s="2">
        <v>43273.625</v>
      </c>
      <c r="B9284" s="2">
        <v>43273.916666666672</v>
      </c>
      <c r="C9284" s="1" t="s">
        <v>37938</v>
      </c>
      <c r="D9284" s="1" t="s">
        <v>37939</v>
      </c>
      <c r="E9284" s="1" t="s">
        <v>37940</v>
      </c>
      <c r="F9284" s="1" t="s">
        <v>37652</v>
      </c>
      <c r="G9284" s="1" t="s">
        <v>37941</v>
      </c>
      <c r="H9284" s="3" t="s">
        <v>37942</v>
      </c>
    </row>
    <row r="9285" spans="1:8" x14ac:dyDescent="0.25">
      <c r="A9285" s="2">
        <v>43273.770833333328</v>
      </c>
      <c r="B9285" s="2">
        <v>43273.854166666672</v>
      </c>
      <c r="C9285" s="1" t="s">
        <v>37943</v>
      </c>
      <c r="D9285" s="1" t="s">
        <v>32849</v>
      </c>
      <c r="E9285" s="1" t="s">
        <v>37944</v>
      </c>
      <c r="F9285" s="1" t="s">
        <v>37652</v>
      </c>
      <c r="G9285" s="1" t="s">
        <v>37945</v>
      </c>
      <c r="H9285" s="3" t="s">
        <v>37946</v>
      </c>
    </row>
    <row r="9286" spans="1:8" x14ac:dyDescent="0.25">
      <c r="A9286" s="2">
        <v>43273.791666666672</v>
      </c>
      <c r="B9286" s="2">
        <v>43275.791666666672</v>
      </c>
      <c r="C9286" s="1" t="s">
        <v>37947</v>
      </c>
      <c r="D9286" s="1" t="s">
        <v>37948</v>
      </c>
      <c r="E9286" s="1" t="s">
        <v>37949</v>
      </c>
      <c r="F9286" s="1" t="s">
        <v>37652</v>
      </c>
      <c r="G9286" s="1" t="s">
        <v>37950</v>
      </c>
      <c r="H9286" s="3" t="s">
        <v>37951</v>
      </c>
    </row>
    <row r="9287" spans="1:8" x14ac:dyDescent="0.25">
      <c r="A9287" s="2">
        <v>43285.791666666672</v>
      </c>
      <c r="B9287" s="2">
        <v>43285.916666666672</v>
      </c>
      <c r="C9287" s="1" t="s">
        <v>37952</v>
      </c>
      <c r="D9287" s="1" t="s">
        <v>37953</v>
      </c>
      <c r="E9287" s="1" t="s">
        <v>37954</v>
      </c>
      <c r="F9287" s="1" t="s">
        <v>37652</v>
      </c>
      <c r="G9287" s="1" t="s">
        <v>37955</v>
      </c>
      <c r="H9287" s="3" t="s">
        <v>37956</v>
      </c>
    </row>
    <row r="9288" spans="1:8" x14ac:dyDescent="0.25">
      <c r="A9288" s="2">
        <v>43349.75</v>
      </c>
      <c r="B9288" s="2">
        <v>43349.958333333328</v>
      </c>
      <c r="C9288" s="1" t="s">
        <v>37957</v>
      </c>
      <c r="D9288" s="1"/>
      <c r="E9288" s="1" t="s">
        <v>37958</v>
      </c>
      <c r="F9288" s="1" t="s">
        <v>37652</v>
      </c>
      <c r="G9288" s="1" t="s">
        <v>37959</v>
      </c>
      <c r="H9288" s="3" t="s">
        <v>37960</v>
      </c>
    </row>
    <row r="9289" spans="1:8" x14ac:dyDescent="0.25">
      <c r="A9289" s="5">
        <v>43433.75</v>
      </c>
      <c r="B9289" s="5">
        <v>43433.958333333328</v>
      </c>
      <c r="C9289" s="1" t="s">
        <v>37961</v>
      </c>
      <c r="D9289" s="1"/>
      <c r="E9289" s="1" t="s">
        <v>37962</v>
      </c>
      <c r="F9289" s="1" t="s">
        <v>37652</v>
      </c>
      <c r="G9289" s="1" t="s">
        <v>37963</v>
      </c>
      <c r="H9289" s="3" t="s">
        <v>37964</v>
      </c>
    </row>
    <row r="9290" spans="1:8" x14ac:dyDescent="0.25">
      <c r="A9290" s="2">
        <v>43307.791666666672</v>
      </c>
      <c r="B9290" s="2">
        <v>43307.895833333328</v>
      </c>
      <c r="C9290" s="1" t="s">
        <v>37965</v>
      </c>
      <c r="D9290" s="1" t="s">
        <v>37966</v>
      </c>
      <c r="E9290" s="1" t="s">
        <v>37967</v>
      </c>
      <c r="F9290" s="1" t="s">
        <v>37652</v>
      </c>
      <c r="G9290" s="1" t="s">
        <v>37968</v>
      </c>
      <c r="H9290" s="3" t="s">
        <v>37969</v>
      </c>
    </row>
    <row r="9291" spans="1:8" x14ac:dyDescent="0.25">
      <c r="A9291" s="2">
        <v>43279.75</v>
      </c>
      <c r="B9291" s="2">
        <v>43279.875</v>
      </c>
      <c r="C9291" s="1" t="s">
        <v>37970</v>
      </c>
      <c r="D9291" s="1" t="s">
        <v>37971</v>
      </c>
      <c r="E9291" s="1" t="s">
        <v>37972</v>
      </c>
      <c r="F9291" s="1" t="s">
        <v>37652</v>
      </c>
      <c r="G9291" s="1" t="s">
        <v>37973</v>
      </c>
      <c r="H9291" s="3" t="s">
        <v>37974</v>
      </c>
    </row>
    <row r="9292" spans="1:8" x14ac:dyDescent="0.25">
      <c r="A9292" s="2">
        <v>43279.770833333328</v>
      </c>
      <c r="B9292" s="2">
        <v>43279.916666666672</v>
      </c>
      <c r="C9292" s="1" t="s">
        <v>37975</v>
      </c>
      <c r="D9292" s="1" t="s">
        <v>34994</v>
      </c>
      <c r="E9292" s="1" t="s">
        <v>37976</v>
      </c>
      <c r="F9292" s="1" t="s">
        <v>37652</v>
      </c>
      <c r="G9292" s="1" t="s">
        <v>37977</v>
      </c>
      <c r="H9292" s="3" t="s">
        <v>37978</v>
      </c>
    </row>
    <row r="9293" spans="1:8" x14ac:dyDescent="0.25">
      <c r="A9293" s="2">
        <v>43349.166666666672</v>
      </c>
      <c r="B9293" s="2">
        <v>43349.291666666672</v>
      </c>
      <c r="C9293" s="1" t="s">
        <v>37979</v>
      </c>
      <c r="D9293" s="1" t="s">
        <v>37980</v>
      </c>
      <c r="E9293" s="1" t="s">
        <v>37981</v>
      </c>
      <c r="F9293" s="1" t="s">
        <v>37652</v>
      </c>
      <c r="G9293" s="1" t="s">
        <v>37982</v>
      </c>
      <c r="H9293" s="3" t="s">
        <v>37983</v>
      </c>
    </row>
    <row r="9294" spans="1:8" x14ac:dyDescent="0.25">
      <c r="A9294" s="2">
        <v>43286.666666666672</v>
      </c>
      <c r="B9294" s="2">
        <v>43286.708333333328</v>
      </c>
      <c r="C9294" s="1" t="s">
        <v>37984</v>
      </c>
      <c r="D9294" s="1" t="s">
        <v>37985</v>
      </c>
      <c r="E9294" s="1" t="s">
        <v>37986</v>
      </c>
      <c r="F9294" s="1" t="s">
        <v>37652</v>
      </c>
      <c r="G9294" s="1" t="s">
        <v>37987</v>
      </c>
      <c r="H9294" s="3" t="s">
        <v>37988</v>
      </c>
    </row>
    <row r="9295" spans="1:8" x14ac:dyDescent="0.25">
      <c r="A9295" s="2">
        <v>43294.791666666672</v>
      </c>
      <c r="B9295" s="2">
        <v>43296.791666666672</v>
      </c>
      <c r="C9295" s="1" t="s">
        <v>37989</v>
      </c>
      <c r="D9295" s="1" t="s">
        <v>37948</v>
      </c>
      <c r="E9295" s="1" t="s">
        <v>37990</v>
      </c>
      <c r="F9295" s="1" t="s">
        <v>37652</v>
      </c>
      <c r="G9295" s="1" t="s">
        <v>37991</v>
      </c>
      <c r="H9295" s="3" t="s">
        <v>37992</v>
      </c>
    </row>
    <row r="9296" spans="1:8" x14ac:dyDescent="0.25">
      <c r="A9296" s="2">
        <v>43280.729166666672</v>
      </c>
      <c r="B9296" s="2">
        <v>43280.833333333328</v>
      </c>
      <c r="C9296" s="1" t="s">
        <v>37993</v>
      </c>
      <c r="D9296" s="1" t="s">
        <v>32897</v>
      </c>
      <c r="E9296" s="1" t="s">
        <v>37994</v>
      </c>
      <c r="F9296" s="1" t="s">
        <v>37652</v>
      </c>
      <c r="G9296" s="1" t="s">
        <v>37995</v>
      </c>
      <c r="H9296" s="3" t="s">
        <v>37996</v>
      </c>
    </row>
    <row r="9297" spans="1:8" x14ac:dyDescent="0.25">
      <c r="A9297" s="2">
        <v>43299.770833333328</v>
      </c>
      <c r="B9297" s="2">
        <v>43299.854166666672</v>
      </c>
      <c r="C9297" s="1" t="s">
        <v>37997</v>
      </c>
      <c r="D9297" s="1" t="s">
        <v>37998</v>
      </c>
      <c r="E9297" s="1" t="s">
        <v>37999</v>
      </c>
      <c r="F9297" s="1" t="s">
        <v>37652</v>
      </c>
      <c r="G9297" s="1" t="s">
        <v>38000</v>
      </c>
      <c r="H9297" s="3" t="s">
        <v>38001</v>
      </c>
    </row>
    <row r="9298" spans="1:8" x14ac:dyDescent="0.25">
      <c r="A9298" s="2">
        <v>43285.791666666672</v>
      </c>
      <c r="B9298" s="2">
        <v>43285.916666666672</v>
      </c>
      <c r="C9298" s="1" t="s">
        <v>38002</v>
      </c>
      <c r="D9298" s="1" t="s">
        <v>34332</v>
      </c>
      <c r="E9298" s="1" t="s">
        <v>38003</v>
      </c>
      <c r="F9298" s="1" t="s">
        <v>37652</v>
      </c>
      <c r="G9298" s="1" t="s">
        <v>38004</v>
      </c>
      <c r="H9298" s="3" t="s">
        <v>38005</v>
      </c>
    </row>
    <row r="9299" spans="1:8" x14ac:dyDescent="0.25">
      <c r="A9299" s="2">
        <v>43313.770833333328</v>
      </c>
      <c r="B9299" s="2">
        <v>43313.854166666672</v>
      </c>
      <c r="C9299" s="1" t="s">
        <v>38006</v>
      </c>
      <c r="D9299" s="1" t="s">
        <v>38007</v>
      </c>
      <c r="E9299" s="1" t="s">
        <v>38008</v>
      </c>
      <c r="F9299" s="1" t="s">
        <v>37652</v>
      </c>
      <c r="G9299" s="1" t="s">
        <v>38009</v>
      </c>
      <c r="H9299" s="3" t="s">
        <v>38010</v>
      </c>
    </row>
    <row r="9300" spans="1:8" x14ac:dyDescent="0.25">
      <c r="A9300" s="2">
        <v>43286.583333333328</v>
      </c>
      <c r="B9300" s="2">
        <v>43286.75</v>
      </c>
      <c r="C9300" s="1" t="s">
        <v>37715</v>
      </c>
      <c r="D9300" s="1" t="s">
        <v>32526</v>
      </c>
      <c r="E9300" s="1" t="s">
        <v>38011</v>
      </c>
      <c r="F9300" s="1" t="s">
        <v>37652</v>
      </c>
      <c r="G9300" s="1" t="s">
        <v>38012</v>
      </c>
      <c r="H9300" s="3" t="s">
        <v>38013</v>
      </c>
    </row>
    <row r="9301" spans="1:8" x14ac:dyDescent="0.25">
      <c r="A9301" s="2">
        <v>43341.75</v>
      </c>
      <c r="B9301" s="2">
        <v>43341.895833333328</v>
      </c>
      <c r="C9301" s="1" t="s">
        <v>38014</v>
      </c>
      <c r="D9301" s="1" t="s">
        <v>32781</v>
      </c>
      <c r="E9301" s="1" t="s">
        <v>38015</v>
      </c>
      <c r="F9301" s="1" t="s">
        <v>37652</v>
      </c>
      <c r="G9301" s="1" t="s">
        <v>38016</v>
      </c>
      <c r="H9301" s="3" t="s">
        <v>38017</v>
      </c>
    </row>
    <row r="9302" spans="1:8" x14ac:dyDescent="0.25">
      <c r="A9302" s="2">
        <v>43314.583333333328</v>
      </c>
      <c r="B9302" s="2">
        <v>43314.75</v>
      </c>
      <c r="C9302" s="1" t="s">
        <v>37715</v>
      </c>
      <c r="D9302" s="1" t="s">
        <v>32526</v>
      </c>
      <c r="E9302" s="1" t="s">
        <v>38018</v>
      </c>
      <c r="F9302" s="1" t="s">
        <v>37652</v>
      </c>
      <c r="G9302" s="1" t="s">
        <v>38019</v>
      </c>
      <c r="H9302" s="3" t="s">
        <v>38020</v>
      </c>
    </row>
    <row r="9303" spans="1:8" x14ac:dyDescent="0.25">
      <c r="A9303" s="2">
        <v>43287.770833333328</v>
      </c>
      <c r="B9303" s="2">
        <v>43287.916666666672</v>
      </c>
      <c r="C9303" s="1" t="s">
        <v>38021</v>
      </c>
      <c r="D9303" s="1" t="s">
        <v>37163</v>
      </c>
      <c r="E9303" s="1" t="s">
        <v>38022</v>
      </c>
      <c r="F9303" s="1" t="s">
        <v>37652</v>
      </c>
      <c r="G9303" s="1" t="s">
        <v>38023</v>
      </c>
      <c r="H9303" s="3" t="s">
        <v>38024</v>
      </c>
    </row>
    <row r="9304" spans="1:8" x14ac:dyDescent="0.25">
      <c r="A9304" s="2">
        <v>43283.8125</v>
      </c>
      <c r="B9304" s="2">
        <v>43283.895833333328</v>
      </c>
      <c r="C9304" s="1" t="s">
        <v>34785</v>
      </c>
      <c r="D9304" s="1" t="s">
        <v>34786</v>
      </c>
      <c r="E9304" s="1" t="s">
        <v>38025</v>
      </c>
      <c r="F9304" s="1" t="s">
        <v>37652</v>
      </c>
      <c r="G9304" s="1" t="s">
        <v>38026</v>
      </c>
      <c r="H9304" s="3" t="s">
        <v>38027</v>
      </c>
    </row>
    <row r="9305" spans="1:8" x14ac:dyDescent="0.25">
      <c r="A9305" s="2">
        <v>43283.770833333328</v>
      </c>
      <c r="B9305" s="2">
        <v>43283.895833333328</v>
      </c>
      <c r="C9305" s="1" t="s">
        <v>38028</v>
      </c>
      <c r="D9305" s="1" t="s">
        <v>32623</v>
      </c>
      <c r="E9305" s="1" t="s">
        <v>38029</v>
      </c>
      <c r="F9305" s="1" t="s">
        <v>37652</v>
      </c>
      <c r="G9305" s="1" t="s">
        <v>38030</v>
      </c>
      <c r="H9305" s="3" t="s">
        <v>38031</v>
      </c>
    </row>
    <row r="9306" spans="1:8" x14ac:dyDescent="0.25">
      <c r="A9306" s="2">
        <v>43291.375</v>
      </c>
      <c r="B9306" s="2">
        <v>43291.479166666672</v>
      </c>
      <c r="C9306" s="1" t="s">
        <v>25105</v>
      </c>
      <c r="D9306" s="1"/>
      <c r="E9306" s="1" t="s">
        <v>38032</v>
      </c>
      <c r="F9306" s="1" t="s">
        <v>37652</v>
      </c>
      <c r="G9306" s="1" t="s">
        <v>38033</v>
      </c>
      <c r="H9306" s="3" t="s">
        <v>38034</v>
      </c>
    </row>
    <row r="9307" spans="1:8" x14ac:dyDescent="0.25">
      <c r="A9307" s="2">
        <v>43307.75</v>
      </c>
      <c r="B9307" s="2">
        <v>43307.875</v>
      </c>
      <c r="C9307" s="1" t="s">
        <v>38035</v>
      </c>
      <c r="D9307" s="1" t="s">
        <v>38036</v>
      </c>
      <c r="E9307" s="1" t="s">
        <v>38037</v>
      </c>
      <c r="F9307" s="1" t="s">
        <v>37652</v>
      </c>
      <c r="G9307" s="1" t="s">
        <v>38038</v>
      </c>
      <c r="H9307" s="3" t="s">
        <v>38039</v>
      </c>
    </row>
    <row r="9308" spans="1:8" x14ac:dyDescent="0.25">
      <c r="A9308" s="2">
        <v>43284.8125</v>
      </c>
      <c r="B9308" s="2">
        <v>43284.895833333328</v>
      </c>
      <c r="C9308" s="1" t="s">
        <v>38040</v>
      </c>
      <c r="D9308" s="1" t="s">
        <v>32772</v>
      </c>
      <c r="E9308" s="1" t="s">
        <v>38041</v>
      </c>
      <c r="F9308" s="1" t="s">
        <v>37652</v>
      </c>
      <c r="G9308" s="1" t="s">
        <v>38042</v>
      </c>
      <c r="H9308" s="3" t="s">
        <v>38043</v>
      </c>
    </row>
    <row r="9309" spans="1:8" x14ac:dyDescent="0.25">
      <c r="A9309" s="2">
        <v>43320.75</v>
      </c>
      <c r="B9309" s="2">
        <v>43320.854166666672</v>
      </c>
      <c r="C9309" s="1" t="s">
        <v>38044</v>
      </c>
      <c r="D9309" s="1" t="s">
        <v>32676</v>
      </c>
      <c r="E9309" s="1" t="s">
        <v>38045</v>
      </c>
      <c r="F9309" s="1" t="s">
        <v>37652</v>
      </c>
      <c r="G9309" s="1" t="s">
        <v>38046</v>
      </c>
      <c r="H9309" s="3" t="s">
        <v>38047</v>
      </c>
    </row>
    <row r="9310" spans="1:8" x14ac:dyDescent="0.25">
      <c r="A9310" s="2">
        <v>43314.75</v>
      </c>
      <c r="B9310" s="2">
        <v>43314.999305555553</v>
      </c>
      <c r="C9310" s="1" t="s">
        <v>38048</v>
      </c>
      <c r="D9310" s="1" t="s">
        <v>32492</v>
      </c>
      <c r="E9310" s="1" t="s">
        <v>38049</v>
      </c>
      <c r="F9310" s="1" t="s">
        <v>37652</v>
      </c>
      <c r="G9310" s="1" t="s">
        <v>38050</v>
      </c>
      <c r="H9310" s="3" t="s">
        <v>38051</v>
      </c>
    </row>
    <row r="9311" spans="1:8" x14ac:dyDescent="0.25">
      <c r="A9311" s="2">
        <v>43306.770833333328</v>
      </c>
      <c r="B9311" s="2">
        <v>43306.916666666672</v>
      </c>
      <c r="C9311" s="1" t="s">
        <v>33534</v>
      </c>
      <c r="D9311" s="1" t="s">
        <v>33761</v>
      </c>
      <c r="E9311" s="1" t="s">
        <v>38052</v>
      </c>
      <c r="F9311" s="1" t="s">
        <v>37652</v>
      </c>
      <c r="G9311" s="1" t="s">
        <v>38053</v>
      </c>
      <c r="H9311" s="3" t="s">
        <v>38054</v>
      </c>
    </row>
    <row r="9312" spans="1:8" x14ac:dyDescent="0.25">
      <c r="A9312" s="2">
        <v>43299.791666666672</v>
      </c>
      <c r="B9312" s="2">
        <v>43299.875</v>
      </c>
      <c r="C9312" s="1" t="s">
        <v>38055</v>
      </c>
      <c r="D9312" s="1" t="s">
        <v>38056</v>
      </c>
      <c r="E9312" s="1" t="s">
        <v>38057</v>
      </c>
      <c r="F9312" s="1" t="s">
        <v>37652</v>
      </c>
      <c r="G9312" s="1" t="s">
        <v>38058</v>
      </c>
      <c r="H9312" s="3" t="s">
        <v>38059</v>
      </c>
    </row>
    <row r="9313" spans="1:8" x14ac:dyDescent="0.25">
      <c r="A9313" s="2">
        <v>43285.75</v>
      </c>
      <c r="B9313" s="2">
        <v>43285.875</v>
      </c>
      <c r="C9313" s="1" t="s">
        <v>38060</v>
      </c>
      <c r="D9313" s="1" t="s">
        <v>38061</v>
      </c>
      <c r="E9313" s="1" t="s">
        <v>38062</v>
      </c>
      <c r="F9313" s="1" t="s">
        <v>37652</v>
      </c>
      <c r="G9313" s="1" t="s">
        <v>38063</v>
      </c>
      <c r="H9313" s="3" t="s">
        <v>38064</v>
      </c>
    </row>
    <row r="9314" spans="1:8" x14ac:dyDescent="0.25">
      <c r="A9314" s="2">
        <v>43370.75</v>
      </c>
      <c r="B9314" s="2">
        <v>43370.833333333328</v>
      </c>
      <c r="C9314" s="1" t="s">
        <v>38065</v>
      </c>
      <c r="D9314" s="1"/>
      <c r="E9314" s="1" t="s">
        <v>38066</v>
      </c>
      <c r="F9314" s="1" t="s">
        <v>37652</v>
      </c>
      <c r="G9314" s="1" t="s">
        <v>38067</v>
      </c>
      <c r="H9314" s="3" t="s">
        <v>38068</v>
      </c>
    </row>
    <row r="9315" spans="1:8" x14ac:dyDescent="0.25">
      <c r="A9315" s="2">
        <v>43285.770833333328</v>
      </c>
      <c r="B9315" s="2">
        <v>43285.875</v>
      </c>
      <c r="C9315" s="1" t="s">
        <v>38069</v>
      </c>
      <c r="D9315" s="1" t="s">
        <v>38070</v>
      </c>
      <c r="E9315" s="1" t="s">
        <v>38071</v>
      </c>
      <c r="F9315" s="1" t="s">
        <v>37652</v>
      </c>
      <c r="G9315" s="1" t="s">
        <v>38072</v>
      </c>
      <c r="H9315" s="3" t="s">
        <v>38073</v>
      </c>
    </row>
    <row r="9316" spans="1:8" x14ac:dyDescent="0.25">
      <c r="A9316" s="2">
        <v>43293.770833333328</v>
      </c>
      <c r="B9316" s="2">
        <v>43293.916666666672</v>
      </c>
      <c r="C9316" s="1" t="s">
        <v>38074</v>
      </c>
      <c r="D9316" s="1" t="s">
        <v>34791</v>
      </c>
      <c r="E9316" s="1" t="s">
        <v>38075</v>
      </c>
      <c r="F9316" s="1" t="s">
        <v>37652</v>
      </c>
      <c r="G9316" s="1" t="s">
        <v>38076</v>
      </c>
      <c r="H9316" s="3" t="s">
        <v>38077</v>
      </c>
    </row>
    <row r="9317" spans="1:8" x14ac:dyDescent="0.25">
      <c r="A9317" s="2">
        <v>43300.708333333328</v>
      </c>
      <c r="B9317" s="2">
        <v>43300.791666666672</v>
      </c>
      <c r="C9317" s="1" t="s">
        <v>38078</v>
      </c>
      <c r="D9317" s="1" t="s">
        <v>32526</v>
      </c>
      <c r="E9317" s="1" t="s">
        <v>38079</v>
      </c>
      <c r="F9317" s="1" t="s">
        <v>37652</v>
      </c>
      <c r="G9317" s="1" t="s">
        <v>38080</v>
      </c>
      <c r="H9317" s="3" t="s">
        <v>38081</v>
      </c>
    </row>
    <row r="9318" spans="1:8" x14ac:dyDescent="0.25">
      <c r="A9318" s="2">
        <v>43286.166666666672</v>
      </c>
      <c r="B9318" s="2">
        <v>43286.208333333328</v>
      </c>
      <c r="C9318" s="1" t="s">
        <v>37984</v>
      </c>
      <c r="D9318" s="1" t="s">
        <v>37985</v>
      </c>
      <c r="E9318" s="1" t="s">
        <v>38082</v>
      </c>
      <c r="F9318" s="1" t="s">
        <v>37652</v>
      </c>
      <c r="G9318" s="1" t="s">
        <v>38083</v>
      </c>
      <c r="H9318" s="3" t="s">
        <v>38084</v>
      </c>
    </row>
    <row r="9319" spans="1:8" x14ac:dyDescent="0.25">
      <c r="A9319" s="2">
        <v>43364.791666666672</v>
      </c>
      <c r="B9319" s="2">
        <v>43364.895833333328</v>
      </c>
      <c r="C9319" s="1" t="s">
        <v>38085</v>
      </c>
      <c r="D9319" s="1" t="s">
        <v>38086</v>
      </c>
      <c r="E9319" s="1" t="s">
        <v>38087</v>
      </c>
      <c r="F9319" s="1" t="s">
        <v>37652</v>
      </c>
      <c r="G9319" s="1" t="s">
        <v>38088</v>
      </c>
      <c r="H9319" s="3" t="s">
        <v>38089</v>
      </c>
    </row>
    <row r="9320" spans="1:8" x14ac:dyDescent="0.25">
      <c r="A9320" s="2">
        <v>43286.770833333328</v>
      </c>
      <c r="B9320" s="2">
        <v>43286.864583333328</v>
      </c>
      <c r="C9320" s="1" t="s">
        <v>38090</v>
      </c>
      <c r="D9320" s="1" t="s">
        <v>37186</v>
      </c>
      <c r="E9320" s="1" t="s">
        <v>38091</v>
      </c>
      <c r="F9320" s="1" t="s">
        <v>37652</v>
      </c>
      <c r="G9320" s="1" t="s">
        <v>38092</v>
      </c>
      <c r="H9320" s="3" t="s">
        <v>38093</v>
      </c>
    </row>
    <row r="9321" spans="1:8" x14ac:dyDescent="0.25">
      <c r="A9321" s="2">
        <v>43292.770833333328</v>
      </c>
      <c r="B9321" s="2">
        <v>43292.895833333328</v>
      </c>
      <c r="C9321" s="1" t="s">
        <v>38094</v>
      </c>
      <c r="D9321" s="1" t="s">
        <v>33761</v>
      </c>
      <c r="E9321" s="1" t="s">
        <v>38095</v>
      </c>
      <c r="F9321" s="1" t="s">
        <v>37652</v>
      </c>
      <c r="G9321" s="1" t="s">
        <v>38096</v>
      </c>
      <c r="H9321" s="3" t="s">
        <v>38097</v>
      </c>
    </row>
    <row r="9322" spans="1:8" x14ac:dyDescent="0.25">
      <c r="A9322" s="2">
        <v>43349.770833333328</v>
      </c>
      <c r="B9322" s="2">
        <v>43349.875</v>
      </c>
      <c r="C9322" s="1" t="s">
        <v>38098</v>
      </c>
      <c r="D9322" s="1" t="s">
        <v>32849</v>
      </c>
      <c r="E9322" s="1" t="s">
        <v>38099</v>
      </c>
      <c r="F9322" s="1" t="s">
        <v>37652</v>
      </c>
      <c r="G9322" s="1" t="s">
        <v>38100</v>
      </c>
      <c r="H9322" s="3" t="s">
        <v>38101</v>
      </c>
    </row>
    <row r="9323" spans="1:8" x14ac:dyDescent="0.25">
      <c r="A9323" s="2">
        <v>43297.770833333328</v>
      </c>
      <c r="B9323" s="2">
        <v>43297.916666666672</v>
      </c>
      <c r="C9323" s="1" t="s">
        <v>38102</v>
      </c>
      <c r="D9323" s="1" t="s">
        <v>34041</v>
      </c>
      <c r="E9323" s="1" t="s">
        <v>38103</v>
      </c>
      <c r="F9323" s="1" t="s">
        <v>37652</v>
      </c>
      <c r="G9323" s="1" t="s">
        <v>38104</v>
      </c>
      <c r="H9323" s="3" t="s">
        <v>38105</v>
      </c>
    </row>
    <row r="9324" spans="1:8" x14ac:dyDescent="0.25">
      <c r="A9324" s="2">
        <v>43293.791666666672</v>
      </c>
      <c r="B9324" s="2">
        <v>43293.875</v>
      </c>
      <c r="C9324" s="1" t="s">
        <v>38106</v>
      </c>
      <c r="D9324" s="1" t="s">
        <v>34046</v>
      </c>
      <c r="E9324" s="1" t="s">
        <v>38107</v>
      </c>
      <c r="F9324" s="1" t="s">
        <v>37652</v>
      </c>
      <c r="G9324" s="1" t="s">
        <v>38108</v>
      </c>
      <c r="H9324" s="3" t="s">
        <v>38109</v>
      </c>
    </row>
    <row r="9325" spans="1:8" x14ac:dyDescent="0.25">
      <c r="A9325" s="2">
        <v>43308.416666666672</v>
      </c>
      <c r="B9325" s="2">
        <v>43309.75</v>
      </c>
      <c r="C9325" s="1" t="s">
        <v>38110</v>
      </c>
      <c r="D9325" s="1" t="s">
        <v>32551</v>
      </c>
      <c r="E9325" s="1" t="s">
        <v>38111</v>
      </c>
      <c r="F9325" s="1" t="s">
        <v>37652</v>
      </c>
      <c r="G9325" s="1" t="s">
        <v>38112</v>
      </c>
      <c r="H9325" s="3" t="s">
        <v>38113</v>
      </c>
    </row>
    <row r="9326" spans="1:8" x14ac:dyDescent="0.25">
      <c r="A9326" s="2">
        <v>43349.729166666672</v>
      </c>
      <c r="B9326" s="2">
        <v>43349.916666666672</v>
      </c>
      <c r="C9326" s="1" t="s">
        <v>38114</v>
      </c>
      <c r="D9326" s="1" t="s">
        <v>38115</v>
      </c>
      <c r="E9326" s="1" t="s">
        <v>38116</v>
      </c>
      <c r="F9326" s="1" t="s">
        <v>37652</v>
      </c>
      <c r="G9326" s="1" t="s">
        <v>38117</v>
      </c>
      <c r="H9326" s="3" t="s">
        <v>38118</v>
      </c>
    </row>
    <row r="9327" spans="1:8" x14ac:dyDescent="0.25">
      <c r="A9327" s="2">
        <v>43306.791666666672</v>
      </c>
      <c r="B9327" s="2">
        <v>43306.875</v>
      </c>
      <c r="C9327" s="1" t="s">
        <v>38119</v>
      </c>
      <c r="D9327" s="1" t="s">
        <v>32513</v>
      </c>
      <c r="E9327" s="1" t="s">
        <v>38120</v>
      </c>
      <c r="F9327" s="1" t="s">
        <v>37652</v>
      </c>
      <c r="G9327" s="1" t="s">
        <v>38121</v>
      </c>
      <c r="H9327" s="3" t="s">
        <v>38122</v>
      </c>
    </row>
    <row r="9328" spans="1:8" x14ac:dyDescent="0.25">
      <c r="A9328" s="2">
        <v>43298.375</v>
      </c>
      <c r="B9328" s="2">
        <v>43298.5</v>
      </c>
      <c r="C9328" s="1" t="s">
        <v>25105</v>
      </c>
      <c r="D9328" s="1" t="s">
        <v>38123</v>
      </c>
      <c r="E9328" s="1" t="s">
        <v>38124</v>
      </c>
      <c r="F9328" s="1" t="s">
        <v>37652</v>
      </c>
      <c r="G9328" s="1" t="s">
        <v>38125</v>
      </c>
      <c r="H9328" s="3" t="s">
        <v>38126</v>
      </c>
    </row>
    <row r="9329" spans="1:8" x14ac:dyDescent="0.25">
      <c r="A9329" s="2">
        <v>43364.354166666672</v>
      </c>
      <c r="B9329" s="2">
        <v>43364.729166666672</v>
      </c>
      <c r="C9329" s="1" t="s">
        <v>38127</v>
      </c>
      <c r="D9329" s="1" t="s">
        <v>38128</v>
      </c>
      <c r="E9329" s="1" t="s">
        <v>38129</v>
      </c>
      <c r="F9329" s="1" t="s">
        <v>37652</v>
      </c>
      <c r="G9329" s="1" t="s">
        <v>38130</v>
      </c>
      <c r="H9329" s="3" t="s">
        <v>38131</v>
      </c>
    </row>
    <row r="9330" spans="1:8" x14ac:dyDescent="0.25">
      <c r="A9330" s="2">
        <v>43305.729166666672</v>
      </c>
      <c r="B9330" s="2">
        <v>43305.895833333328</v>
      </c>
      <c r="C9330" s="1" t="s">
        <v>38132</v>
      </c>
      <c r="D9330" s="1" t="s">
        <v>32930</v>
      </c>
      <c r="E9330" s="1" t="s">
        <v>38133</v>
      </c>
      <c r="F9330" s="1" t="s">
        <v>37652</v>
      </c>
      <c r="G9330" s="1" t="s">
        <v>38134</v>
      </c>
      <c r="H9330" s="3" t="s">
        <v>38135</v>
      </c>
    </row>
    <row r="9331" spans="1:8" x14ac:dyDescent="0.25">
      <c r="A9331" s="2">
        <v>43370.708333333328</v>
      </c>
      <c r="B9331" s="2">
        <v>43370.791666666672</v>
      </c>
      <c r="C9331" s="1" t="s">
        <v>38136</v>
      </c>
      <c r="D9331" s="1" t="s">
        <v>33733</v>
      </c>
      <c r="E9331" s="1" t="s">
        <v>38137</v>
      </c>
      <c r="F9331" s="1" t="s">
        <v>37652</v>
      </c>
      <c r="G9331" s="1" t="s">
        <v>38138</v>
      </c>
      <c r="H9331" s="3" t="s">
        <v>38139</v>
      </c>
    </row>
    <row r="9332" spans="1:8" x14ac:dyDescent="0.25">
      <c r="A9332" s="2">
        <v>43297.8125</v>
      </c>
      <c r="B9332" s="2">
        <v>43297.9375</v>
      </c>
      <c r="C9332" s="1" t="s">
        <v>38140</v>
      </c>
      <c r="D9332" s="1" t="s">
        <v>38141</v>
      </c>
      <c r="E9332" s="1" t="s">
        <v>38142</v>
      </c>
      <c r="F9332" s="1" t="s">
        <v>37652</v>
      </c>
      <c r="G9332" s="1" t="s">
        <v>38143</v>
      </c>
      <c r="H9332" s="3" t="s">
        <v>38144</v>
      </c>
    </row>
    <row r="9333" spans="1:8" x14ac:dyDescent="0.25">
      <c r="A9333" s="2">
        <v>43298.729166666672</v>
      </c>
      <c r="B9333" s="2">
        <v>43298.895833333328</v>
      </c>
      <c r="C9333" s="1" t="s">
        <v>38145</v>
      </c>
      <c r="D9333" s="1" t="s">
        <v>38146</v>
      </c>
      <c r="E9333" s="1" t="s">
        <v>38147</v>
      </c>
      <c r="F9333" s="1" t="s">
        <v>37652</v>
      </c>
      <c r="G9333" s="1" t="s">
        <v>38148</v>
      </c>
      <c r="H9333" s="3" t="s">
        <v>38149</v>
      </c>
    </row>
    <row r="9334" spans="1:8" x14ac:dyDescent="0.25">
      <c r="A9334" s="2">
        <v>43298.729166666672</v>
      </c>
      <c r="B9334" s="2">
        <v>43298.895833333328</v>
      </c>
      <c r="C9334" s="1" t="s">
        <v>38150</v>
      </c>
      <c r="D9334" s="1" t="s">
        <v>33501</v>
      </c>
      <c r="E9334" s="1" t="s">
        <v>38151</v>
      </c>
      <c r="F9334" s="1" t="s">
        <v>37652</v>
      </c>
      <c r="G9334" s="1" t="s">
        <v>38152</v>
      </c>
      <c r="H9334" s="3" t="s">
        <v>38153</v>
      </c>
    </row>
    <row r="9335" spans="1:8" x14ac:dyDescent="0.25">
      <c r="A9335" s="2">
        <v>43329.395833333328</v>
      </c>
      <c r="B9335" s="2">
        <v>43329.645833333328</v>
      </c>
      <c r="C9335" s="1" t="s">
        <v>38154</v>
      </c>
      <c r="D9335" s="1" t="s">
        <v>38007</v>
      </c>
      <c r="E9335" s="1" t="s">
        <v>38155</v>
      </c>
      <c r="F9335" s="1" t="s">
        <v>37652</v>
      </c>
      <c r="G9335" s="1" t="s">
        <v>38156</v>
      </c>
      <c r="H9335" s="3" t="s">
        <v>38157</v>
      </c>
    </row>
    <row r="9336" spans="1:8" x14ac:dyDescent="0.25">
      <c r="A9336" s="2">
        <v>43364.354166666672</v>
      </c>
      <c r="B9336" s="2">
        <v>43364.729166666672</v>
      </c>
      <c r="C9336" s="1" t="s">
        <v>38158</v>
      </c>
      <c r="D9336" s="1" t="s">
        <v>38159</v>
      </c>
      <c r="E9336" s="1" t="s">
        <v>38160</v>
      </c>
      <c r="F9336" s="1" t="s">
        <v>37652</v>
      </c>
      <c r="G9336" s="1" t="s">
        <v>38161</v>
      </c>
      <c r="H9336" s="3" t="s">
        <v>38162</v>
      </c>
    </row>
    <row r="9337" spans="1:8" x14ac:dyDescent="0.25">
      <c r="A9337" s="2">
        <v>43319.375</v>
      </c>
      <c r="B9337" s="2">
        <v>43319.5</v>
      </c>
      <c r="C9337" s="1" t="s">
        <v>25105</v>
      </c>
      <c r="D9337" s="1" t="s">
        <v>38123</v>
      </c>
      <c r="E9337" s="1" t="s">
        <v>38163</v>
      </c>
      <c r="F9337" s="1" t="s">
        <v>37652</v>
      </c>
      <c r="G9337" s="1" t="s">
        <v>38164</v>
      </c>
      <c r="H9337" s="3" t="s">
        <v>38165</v>
      </c>
    </row>
    <row r="9338" spans="1:8" x14ac:dyDescent="0.25">
      <c r="A9338" s="2">
        <v>43305.375</v>
      </c>
      <c r="B9338" s="2">
        <v>43305.5</v>
      </c>
      <c r="C9338" s="1" t="s">
        <v>25105</v>
      </c>
      <c r="D9338" s="1" t="s">
        <v>38123</v>
      </c>
      <c r="E9338" s="1" t="s">
        <v>38166</v>
      </c>
      <c r="F9338" s="1" t="s">
        <v>37652</v>
      </c>
      <c r="G9338" s="1" t="s">
        <v>38167</v>
      </c>
      <c r="H9338" s="3" t="s">
        <v>38168</v>
      </c>
    </row>
    <row r="9339" spans="1:8" x14ac:dyDescent="0.25">
      <c r="A9339" s="2">
        <v>43299.791666666672</v>
      </c>
      <c r="B9339" s="2">
        <v>43299.875</v>
      </c>
      <c r="C9339" s="1" t="s">
        <v>38169</v>
      </c>
      <c r="D9339" s="1" t="s">
        <v>38170</v>
      </c>
      <c r="E9339" s="1" t="s">
        <v>38171</v>
      </c>
      <c r="F9339" s="1" t="s">
        <v>37652</v>
      </c>
      <c r="G9339" s="1" t="s">
        <v>38172</v>
      </c>
      <c r="H9339" s="3" t="s">
        <v>38173</v>
      </c>
    </row>
    <row r="9340" spans="1:8" x14ac:dyDescent="0.25">
      <c r="A9340" s="2">
        <v>43340.791666666672</v>
      </c>
      <c r="B9340" s="2">
        <v>43340.916666666672</v>
      </c>
      <c r="C9340" s="1" t="s">
        <v>38174</v>
      </c>
      <c r="D9340" s="1" t="s">
        <v>34410</v>
      </c>
      <c r="E9340" s="1" t="s">
        <v>38175</v>
      </c>
      <c r="F9340" s="1" t="s">
        <v>37652</v>
      </c>
      <c r="G9340" s="1" t="s">
        <v>38176</v>
      </c>
      <c r="H9340" s="3" t="s">
        <v>38177</v>
      </c>
    </row>
    <row r="9341" spans="1:8" x14ac:dyDescent="0.25">
      <c r="A9341" s="2">
        <v>43299.541666666672</v>
      </c>
      <c r="B9341" s="2">
        <v>43299.708333333328</v>
      </c>
      <c r="C9341" s="1" t="s">
        <v>38178</v>
      </c>
      <c r="D9341" s="1" t="s">
        <v>33701</v>
      </c>
      <c r="E9341" s="1" t="s">
        <v>38179</v>
      </c>
      <c r="F9341" s="1" t="s">
        <v>37652</v>
      </c>
      <c r="G9341" s="1" t="s">
        <v>38180</v>
      </c>
      <c r="H9341" s="3" t="s">
        <v>38181</v>
      </c>
    </row>
    <row r="9342" spans="1:8" x14ac:dyDescent="0.25">
      <c r="A9342" s="2">
        <v>43307.791666666672</v>
      </c>
      <c r="B9342" s="2">
        <v>43307.916666666672</v>
      </c>
      <c r="C9342" s="1" t="s">
        <v>38182</v>
      </c>
      <c r="D9342" s="1" t="s">
        <v>32614</v>
      </c>
      <c r="E9342" s="1" t="s">
        <v>38183</v>
      </c>
      <c r="F9342" s="1" t="s">
        <v>37652</v>
      </c>
      <c r="G9342" s="1" t="s">
        <v>38184</v>
      </c>
      <c r="H9342" s="3" t="s">
        <v>38185</v>
      </c>
    </row>
    <row r="9343" spans="1:8" x14ac:dyDescent="0.25">
      <c r="A9343" s="2">
        <v>43336.375</v>
      </c>
      <c r="B9343" s="2">
        <v>43336.708333333328</v>
      </c>
      <c r="C9343" s="1" t="s">
        <v>38186</v>
      </c>
      <c r="D9343" s="1"/>
      <c r="E9343" s="1" t="s">
        <v>38187</v>
      </c>
      <c r="F9343" s="1" t="s">
        <v>37652</v>
      </c>
      <c r="G9343" s="1" t="s">
        <v>38188</v>
      </c>
      <c r="H9343" s="3" t="s">
        <v>38189</v>
      </c>
    </row>
    <row r="9344" spans="1:8" x14ac:dyDescent="0.25">
      <c r="A9344" s="2">
        <v>43313.75</v>
      </c>
      <c r="B9344" s="2">
        <v>43313.875</v>
      </c>
      <c r="C9344" s="1" t="s">
        <v>38190</v>
      </c>
      <c r="D9344" s="1" t="s">
        <v>32638</v>
      </c>
      <c r="E9344" s="1" t="s">
        <v>38191</v>
      </c>
      <c r="F9344" s="1" t="s">
        <v>37652</v>
      </c>
      <c r="G9344" s="1" t="s">
        <v>38192</v>
      </c>
      <c r="H9344" s="3" t="s">
        <v>38193</v>
      </c>
    </row>
    <row r="9345" spans="1:8" x14ac:dyDescent="0.25">
      <c r="A9345" s="2">
        <v>43335.75</v>
      </c>
      <c r="B9345" s="2">
        <v>43335.895833333328</v>
      </c>
      <c r="C9345" s="1" t="s">
        <v>38194</v>
      </c>
      <c r="D9345" s="1"/>
      <c r="E9345" s="1" t="s">
        <v>38195</v>
      </c>
      <c r="F9345" s="1" t="s">
        <v>37652</v>
      </c>
      <c r="G9345" s="1" t="s">
        <v>38196</v>
      </c>
      <c r="H9345" s="3" t="s">
        <v>38197</v>
      </c>
    </row>
    <row r="9346" spans="1:8" x14ac:dyDescent="0.25">
      <c r="A9346" s="2">
        <v>43305.75</v>
      </c>
      <c r="B9346" s="2">
        <v>43305.875</v>
      </c>
      <c r="C9346" s="1" t="s">
        <v>38198</v>
      </c>
      <c r="D9346" s="1" t="s">
        <v>38086</v>
      </c>
      <c r="E9346" s="1" t="s">
        <v>38199</v>
      </c>
      <c r="F9346" s="1" t="s">
        <v>37652</v>
      </c>
      <c r="G9346" s="1" t="s">
        <v>38200</v>
      </c>
      <c r="H9346" s="3" t="s">
        <v>38201</v>
      </c>
    </row>
    <row r="9347" spans="1:8" x14ac:dyDescent="0.25">
      <c r="A9347" s="2">
        <v>43355.729166666672</v>
      </c>
      <c r="B9347" s="2">
        <v>43355.916666666672</v>
      </c>
      <c r="C9347" s="1" t="s">
        <v>38202</v>
      </c>
      <c r="D9347" s="1" t="s">
        <v>32623</v>
      </c>
      <c r="E9347" s="1" t="s">
        <v>38203</v>
      </c>
      <c r="F9347" s="1" t="s">
        <v>37652</v>
      </c>
      <c r="G9347" s="1" t="s">
        <v>38204</v>
      </c>
      <c r="H9347" s="3" t="s">
        <v>38205</v>
      </c>
    </row>
    <row r="9348" spans="1:8" x14ac:dyDescent="0.25">
      <c r="A9348" s="2">
        <v>43305.666666666672</v>
      </c>
      <c r="B9348" s="2">
        <v>43305.6875</v>
      </c>
      <c r="C9348" s="1" t="s">
        <v>38206</v>
      </c>
      <c r="D9348" s="1" t="s">
        <v>33668</v>
      </c>
      <c r="E9348" s="1" t="s">
        <v>38207</v>
      </c>
      <c r="F9348" s="1" t="s">
        <v>37652</v>
      </c>
      <c r="G9348" s="1" t="s">
        <v>38208</v>
      </c>
      <c r="H9348" s="3" t="s">
        <v>38209</v>
      </c>
    </row>
    <row r="9349" spans="1:8" x14ac:dyDescent="0.25">
      <c r="A9349" s="2">
        <v>43306.791666666672</v>
      </c>
      <c r="B9349" s="2">
        <v>43306.875</v>
      </c>
      <c r="C9349" s="1" t="s">
        <v>38210</v>
      </c>
      <c r="D9349" s="1" t="s">
        <v>32829</v>
      </c>
      <c r="E9349" s="1" t="s">
        <v>38211</v>
      </c>
      <c r="F9349" s="1" t="s">
        <v>37652</v>
      </c>
      <c r="G9349" s="1" t="s">
        <v>38212</v>
      </c>
      <c r="H9349" s="3" t="s">
        <v>38213</v>
      </c>
    </row>
    <row r="9350" spans="1:8" x14ac:dyDescent="0.25">
      <c r="A9350" s="2">
        <v>43305.791666666672</v>
      </c>
      <c r="B9350" s="2">
        <v>43305.875</v>
      </c>
      <c r="C9350" s="1" t="s">
        <v>38214</v>
      </c>
      <c r="D9350" s="1" t="s">
        <v>35026</v>
      </c>
      <c r="E9350" s="1" t="s">
        <v>38215</v>
      </c>
      <c r="F9350" s="1" t="s">
        <v>37652</v>
      </c>
      <c r="G9350" s="1" t="s">
        <v>38216</v>
      </c>
      <c r="H9350" s="3" t="s">
        <v>38217</v>
      </c>
    </row>
    <row r="9351" spans="1:8" x14ac:dyDescent="0.25">
      <c r="A9351" s="2">
        <v>43363.75</v>
      </c>
      <c r="B9351" s="2">
        <v>43363.875</v>
      </c>
      <c r="C9351" s="1" t="s">
        <v>38218</v>
      </c>
      <c r="D9351" s="1" t="s">
        <v>32887</v>
      </c>
      <c r="E9351" s="1" t="s">
        <v>38219</v>
      </c>
      <c r="F9351" s="1" t="s">
        <v>37652</v>
      </c>
      <c r="G9351" s="1" t="s">
        <v>38220</v>
      </c>
      <c r="H9351" s="3" t="s">
        <v>38221</v>
      </c>
    </row>
    <row r="9352" spans="1:8" x14ac:dyDescent="0.25">
      <c r="A9352" s="2">
        <v>43330.666666666672</v>
      </c>
      <c r="B9352" s="2">
        <v>43330.791666666672</v>
      </c>
      <c r="C9352" s="1" t="s">
        <v>37839</v>
      </c>
      <c r="D9352" s="1" t="s">
        <v>37698</v>
      </c>
      <c r="E9352" s="1" t="s">
        <v>38222</v>
      </c>
      <c r="F9352" s="1" t="s">
        <v>37652</v>
      </c>
      <c r="G9352" s="1" t="s">
        <v>38223</v>
      </c>
      <c r="H9352" s="3" t="s">
        <v>38224</v>
      </c>
    </row>
    <row r="9353" spans="1:8" x14ac:dyDescent="0.25">
      <c r="A9353" s="2">
        <v>43312.75</v>
      </c>
      <c r="B9353" s="2">
        <v>43312.791666666672</v>
      </c>
      <c r="C9353" s="1" t="s">
        <v>38225</v>
      </c>
      <c r="D9353" s="1" t="s">
        <v>32604</v>
      </c>
      <c r="E9353" s="1" t="s">
        <v>38226</v>
      </c>
      <c r="F9353" s="1" t="s">
        <v>37652</v>
      </c>
      <c r="G9353" s="1" t="s">
        <v>38227</v>
      </c>
      <c r="H9353" s="3" t="s">
        <v>38228</v>
      </c>
    </row>
    <row r="9354" spans="1:8" x14ac:dyDescent="0.25">
      <c r="A9354" s="2">
        <v>43363.75</v>
      </c>
      <c r="B9354" s="2">
        <v>43363.875</v>
      </c>
      <c r="C9354" s="1" t="s">
        <v>38229</v>
      </c>
      <c r="D9354" s="1" t="s">
        <v>32638</v>
      </c>
      <c r="E9354" s="1" t="s">
        <v>38230</v>
      </c>
      <c r="F9354" s="1" t="s">
        <v>37652</v>
      </c>
      <c r="G9354" s="1" t="s">
        <v>38231</v>
      </c>
      <c r="H9354" s="3" t="s">
        <v>38232</v>
      </c>
    </row>
    <row r="9355" spans="1:8" x14ac:dyDescent="0.25">
      <c r="A9355" s="2">
        <v>43335.770833333328</v>
      </c>
      <c r="B9355" s="2">
        <v>43335.895833333328</v>
      </c>
      <c r="C9355" s="1" t="s">
        <v>38233</v>
      </c>
      <c r="D9355" s="1" t="s">
        <v>38234</v>
      </c>
      <c r="E9355" s="1" t="s">
        <v>38235</v>
      </c>
      <c r="F9355" s="1" t="s">
        <v>37652</v>
      </c>
      <c r="G9355" s="1" t="s">
        <v>38236</v>
      </c>
      <c r="H9355" s="3" t="s">
        <v>38237</v>
      </c>
    </row>
    <row r="9356" spans="1:8" x14ac:dyDescent="0.25">
      <c r="A9356" s="2">
        <v>43312.770833333328</v>
      </c>
      <c r="B9356" s="2">
        <v>43312.895833333328</v>
      </c>
      <c r="C9356" s="1" t="s">
        <v>38238</v>
      </c>
      <c r="D9356" s="1" t="s">
        <v>32541</v>
      </c>
      <c r="E9356" s="1" t="s">
        <v>38239</v>
      </c>
      <c r="F9356" s="1" t="s">
        <v>37652</v>
      </c>
      <c r="G9356" s="1" t="s">
        <v>38240</v>
      </c>
      <c r="H9356" s="3" t="s">
        <v>38241</v>
      </c>
    </row>
    <row r="9357" spans="1:8" x14ac:dyDescent="0.25">
      <c r="A9357" s="2">
        <v>43314.75</v>
      </c>
      <c r="B9357" s="2">
        <v>43314.854166666672</v>
      </c>
      <c r="C9357" s="1" t="s">
        <v>38242</v>
      </c>
      <c r="D9357" s="1" t="s">
        <v>38141</v>
      </c>
      <c r="E9357" s="1" t="s">
        <v>38243</v>
      </c>
      <c r="F9357" s="1" t="s">
        <v>37652</v>
      </c>
      <c r="G9357" s="1" t="s">
        <v>38244</v>
      </c>
      <c r="H9357" s="3" t="s">
        <v>38245</v>
      </c>
    </row>
    <row r="9358" spans="1:8" x14ac:dyDescent="0.25">
      <c r="A9358" s="2">
        <v>43306.770833333328</v>
      </c>
      <c r="B9358" s="2">
        <v>43306.916666666672</v>
      </c>
      <c r="C9358" s="1" t="s">
        <v>38246</v>
      </c>
      <c r="D9358" s="1" t="s">
        <v>34994</v>
      </c>
      <c r="E9358" s="1" t="s">
        <v>38247</v>
      </c>
      <c r="F9358" s="1" t="s">
        <v>37652</v>
      </c>
      <c r="G9358" s="1" t="s">
        <v>38248</v>
      </c>
      <c r="H9358" s="3" t="s">
        <v>38249</v>
      </c>
    </row>
    <row r="9359" spans="1:8" x14ac:dyDescent="0.25">
      <c r="A9359" s="2">
        <v>43334.770833333328</v>
      </c>
      <c r="B9359" s="2">
        <v>43334.895833333328</v>
      </c>
      <c r="C9359" s="1" t="s">
        <v>38250</v>
      </c>
      <c r="D9359" s="1" t="s">
        <v>37998</v>
      </c>
      <c r="E9359" s="1" t="s">
        <v>38251</v>
      </c>
      <c r="F9359" s="1" t="s">
        <v>37652</v>
      </c>
      <c r="G9359" s="1" t="s">
        <v>38252</v>
      </c>
      <c r="H9359" s="3" t="s">
        <v>38253</v>
      </c>
    </row>
    <row r="9360" spans="1:8" x14ac:dyDescent="0.25">
      <c r="A9360" s="2">
        <v>43355.166666666672</v>
      </c>
      <c r="B9360" s="2">
        <v>43355.291666666672</v>
      </c>
      <c r="C9360" s="1" t="s">
        <v>38254</v>
      </c>
      <c r="D9360" s="1" t="s">
        <v>38255</v>
      </c>
      <c r="E9360" s="1" t="s">
        <v>38256</v>
      </c>
      <c r="F9360" s="1" t="s">
        <v>37652</v>
      </c>
      <c r="G9360" s="1" t="s">
        <v>38257</v>
      </c>
      <c r="H9360" s="3" t="s">
        <v>38258</v>
      </c>
    </row>
    <row r="9361" spans="1:8" x14ac:dyDescent="0.25">
      <c r="A9361" s="2">
        <v>43315.5</v>
      </c>
      <c r="B9361" s="2">
        <v>43315.875</v>
      </c>
      <c r="C9361" s="1" t="s">
        <v>38259</v>
      </c>
      <c r="D9361" s="1" t="s">
        <v>38260</v>
      </c>
      <c r="E9361" s="1" t="s">
        <v>38261</v>
      </c>
      <c r="F9361" s="1" t="s">
        <v>37652</v>
      </c>
      <c r="G9361" s="1" t="s">
        <v>38262</v>
      </c>
      <c r="H9361" s="3" t="s">
        <v>38263</v>
      </c>
    </row>
    <row r="9362" spans="1:8" x14ac:dyDescent="0.25">
      <c r="A9362" s="2">
        <v>43307.75</v>
      </c>
      <c r="B9362" s="2">
        <v>43307.875</v>
      </c>
      <c r="C9362" s="1" t="s">
        <v>38264</v>
      </c>
      <c r="D9362" s="1" t="s">
        <v>38036</v>
      </c>
      <c r="E9362" s="1" t="s">
        <v>38265</v>
      </c>
      <c r="F9362" s="1" t="s">
        <v>37652</v>
      </c>
      <c r="G9362" s="1" t="s">
        <v>38266</v>
      </c>
      <c r="H9362" s="3" t="s">
        <v>38267</v>
      </c>
    </row>
    <row r="9363" spans="1:8" x14ac:dyDescent="0.25">
      <c r="A9363" s="2">
        <v>43326.75</v>
      </c>
      <c r="B9363" s="2">
        <v>43326.895833333328</v>
      </c>
      <c r="C9363" s="1" t="s">
        <v>32858</v>
      </c>
      <c r="D9363" s="1" t="s">
        <v>33635</v>
      </c>
      <c r="E9363" s="1" t="s">
        <v>38268</v>
      </c>
      <c r="F9363" s="1" t="s">
        <v>37652</v>
      </c>
      <c r="G9363" s="1" t="s">
        <v>38269</v>
      </c>
      <c r="H9363" s="3" t="s">
        <v>38270</v>
      </c>
    </row>
    <row r="9364" spans="1:8" x14ac:dyDescent="0.25">
      <c r="A9364" s="2">
        <v>43328.75</v>
      </c>
      <c r="B9364" s="2">
        <v>43328.833333333328</v>
      </c>
      <c r="C9364" s="1" t="s">
        <v>38271</v>
      </c>
      <c r="D9364" s="1" t="s">
        <v>38272</v>
      </c>
      <c r="E9364" s="1" t="s">
        <v>38273</v>
      </c>
      <c r="F9364" s="1" t="s">
        <v>37652</v>
      </c>
      <c r="G9364" s="1" t="s">
        <v>38274</v>
      </c>
      <c r="H9364" s="3" t="s">
        <v>38275</v>
      </c>
    </row>
    <row r="9365" spans="1:8" x14ac:dyDescent="0.25">
      <c r="A9365" s="2">
        <v>43369.729166666672</v>
      </c>
      <c r="B9365" s="2">
        <v>43369.875</v>
      </c>
      <c r="C9365" s="1" t="s">
        <v>38276</v>
      </c>
      <c r="D9365" s="1" t="s">
        <v>32757</v>
      </c>
      <c r="E9365" s="1" t="s">
        <v>38277</v>
      </c>
      <c r="F9365" s="1" t="s">
        <v>37652</v>
      </c>
      <c r="G9365" s="1" t="s">
        <v>38278</v>
      </c>
      <c r="H9365" s="3" t="s">
        <v>38279</v>
      </c>
    </row>
    <row r="9366" spans="1:8" x14ac:dyDescent="0.25">
      <c r="A9366" s="2">
        <v>43340.75</v>
      </c>
      <c r="B9366" s="2">
        <v>43340.895833333328</v>
      </c>
      <c r="C9366" s="1" t="s">
        <v>38280</v>
      </c>
      <c r="D9366" s="1" t="s">
        <v>32897</v>
      </c>
      <c r="E9366" s="1" t="s">
        <v>38281</v>
      </c>
      <c r="F9366" s="1" t="s">
        <v>37652</v>
      </c>
      <c r="G9366" s="1" t="s">
        <v>38282</v>
      </c>
      <c r="H9366" s="3" t="s">
        <v>38283</v>
      </c>
    </row>
    <row r="9367" spans="1:8" x14ac:dyDescent="0.25">
      <c r="A9367" s="2">
        <v>43363.375</v>
      </c>
      <c r="B9367" s="2">
        <v>43363.75</v>
      </c>
      <c r="C9367" s="1" t="s">
        <v>38284</v>
      </c>
      <c r="D9367" s="1" t="s">
        <v>38285</v>
      </c>
      <c r="E9367" s="1" t="s">
        <v>38286</v>
      </c>
      <c r="F9367" s="1" t="s">
        <v>37652</v>
      </c>
      <c r="G9367" s="1" t="s">
        <v>38287</v>
      </c>
      <c r="H9367" s="3" t="s">
        <v>38288</v>
      </c>
    </row>
    <row r="9368" spans="1:8" x14ac:dyDescent="0.25">
      <c r="A9368" s="2">
        <v>43378.354166666672</v>
      </c>
      <c r="B9368" s="2">
        <v>43378.75</v>
      </c>
      <c r="C9368" s="1" t="s">
        <v>38289</v>
      </c>
      <c r="D9368" s="1" t="s">
        <v>38290</v>
      </c>
      <c r="E9368" s="1" t="s">
        <v>38291</v>
      </c>
      <c r="F9368" s="1" t="s">
        <v>37652</v>
      </c>
      <c r="G9368" s="1" t="s">
        <v>38292</v>
      </c>
      <c r="H9368" s="3" t="s">
        <v>38293</v>
      </c>
    </row>
    <row r="9369" spans="1:8" x14ac:dyDescent="0.25">
      <c r="A9369" s="2">
        <v>43315.375</v>
      </c>
      <c r="B9369" s="2">
        <v>43315.875</v>
      </c>
      <c r="C9369" s="1" t="s">
        <v>38294</v>
      </c>
      <c r="D9369" s="1" t="s">
        <v>38295</v>
      </c>
      <c r="E9369" s="1" t="s">
        <v>38296</v>
      </c>
      <c r="F9369" s="1" t="s">
        <v>37652</v>
      </c>
      <c r="G9369" s="1" t="s">
        <v>38297</v>
      </c>
      <c r="H9369" s="3" t="s">
        <v>38298</v>
      </c>
    </row>
    <row r="9370" spans="1:8" x14ac:dyDescent="0.25">
      <c r="A9370" s="2">
        <v>43328.791666666672</v>
      </c>
      <c r="B9370" s="2">
        <v>43328.916666666672</v>
      </c>
      <c r="C9370" s="1" t="s">
        <v>38299</v>
      </c>
      <c r="D9370" s="1" t="s">
        <v>33635</v>
      </c>
      <c r="E9370" s="1" t="s">
        <v>38300</v>
      </c>
      <c r="F9370" s="1" t="s">
        <v>37652</v>
      </c>
      <c r="G9370" s="1" t="s">
        <v>38301</v>
      </c>
      <c r="H9370" s="3" t="s">
        <v>38302</v>
      </c>
    </row>
    <row r="9371" spans="1:8" x14ac:dyDescent="0.25">
      <c r="A9371" s="2">
        <v>43342.75</v>
      </c>
      <c r="B9371" s="2">
        <v>43342.895833333328</v>
      </c>
      <c r="C9371" s="1" t="s">
        <v>38303</v>
      </c>
      <c r="D9371" s="1" t="s">
        <v>38304</v>
      </c>
      <c r="E9371" s="1" t="s">
        <v>38305</v>
      </c>
      <c r="F9371" s="1" t="s">
        <v>37652</v>
      </c>
      <c r="G9371" s="1" t="s">
        <v>38306</v>
      </c>
      <c r="H9371" s="3" t="s">
        <v>38307</v>
      </c>
    </row>
    <row r="9372" spans="1:8" x14ac:dyDescent="0.25">
      <c r="A9372" s="2">
        <v>43335.75</v>
      </c>
      <c r="B9372" s="2">
        <v>43335.875</v>
      </c>
      <c r="C9372" s="1" t="s">
        <v>38308</v>
      </c>
      <c r="D9372" s="1" t="s">
        <v>35276</v>
      </c>
      <c r="E9372" s="1" t="s">
        <v>38309</v>
      </c>
      <c r="F9372" s="1" t="s">
        <v>37652</v>
      </c>
      <c r="G9372" s="1" t="s">
        <v>38310</v>
      </c>
      <c r="H9372" s="3" t="s">
        <v>38311</v>
      </c>
    </row>
    <row r="9373" spans="1:8" x14ac:dyDescent="0.25">
      <c r="A9373" s="2">
        <v>43377.75</v>
      </c>
      <c r="B9373" s="2">
        <v>43377.916666666672</v>
      </c>
      <c r="C9373" s="1" t="s">
        <v>38312</v>
      </c>
      <c r="D9373" s="1" t="s">
        <v>37703</v>
      </c>
      <c r="E9373" s="1" t="s">
        <v>38313</v>
      </c>
      <c r="F9373" s="1" t="s">
        <v>37652</v>
      </c>
      <c r="G9373" s="1" t="s">
        <v>38314</v>
      </c>
      <c r="H9373" s="3" t="s">
        <v>38315</v>
      </c>
    </row>
    <row r="9374" spans="1:8" x14ac:dyDescent="0.25">
      <c r="A9374" s="2">
        <v>43335.791666666672</v>
      </c>
      <c r="B9374" s="2">
        <v>43335.875</v>
      </c>
      <c r="C9374" s="1" t="s">
        <v>38308</v>
      </c>
      <c r="D9374" s="1" t="s">
        <v>35276</v>
      </c>
      <c r="E9374" s="1" t="s">
        <v>38316</v>
      </c>
      <c r="F9374" s="1" t="s">
        <v>37652</v>
      </c>
      <c r="G9374" s="1" t="s">
        <v>38317</v>
      </c>
      <c r="H9374" s="3" t="s">
        <v>38318</v>
      </c>
    </row>
    <row r="9375" spans="1:8" x14ac:dyDescent="0.25">
      <c r="A9375" s="2">
        <v>43334.791666666672</v>
      </c>
      <c r="B9375" s="2">
        <v>43334.875</v>
      </c>
      <c r="C9375" s="1" t="s">
        <v>38319</v>
      </c>
      <c r="D9375" s="1" t="s">
        <v>32513</v>
      </c>
      <c r="E9375" s="1" t="s">
        <v>38320</v>
      </c>
      <c r="F9375" s="1" t="s">
        <v>37652</v>
      </c>
      <c r="G9375" s="1" t="s">
        <v>38321</v>
      </c>
      <c r="H9375" s="3" t="s">
        <v>38322</v>
      </c>
    </row>
    <row r="9376" spans="1:8" x14ac:dyDescent="0.25">
      <c r="A9376" s="2">
        <v>43348.791666666672</v>
      </c>
      <c r="B9376" s="2">
        <v>43348.875</v>
      </c>
      <c r="C9376" s="1" t="s">
        <v>38323</v>
      </c>
      <c r="D9376" s="1" t="s">
        <v>32513</v>
      </c>
      <c r="E9376" s="1" t="s">
        <v>38324</v>
      </c>
      <c r="F9376" s="1" t="s">
        <v>37652</v>
      </c>
      <c r="G9376" s="1" t="s">
        <v>38325</v>
      </c>
      <c r="H9376" s="3" t="s">
        <v>38326</v>
      </c>
    </row>
    <row r="9377" spans="1:8" x14ac:dyDescent="0.25">
      <c r="A9377" s="2">
        <v>43362.791666666672</v>
      </c>
      <c r="B9377" s="2">
        <v>43362.875</v>
      </c>
      <c r="C9377" s="1" t="s">
        <v>38327</v>
      </c>
      <c r="D9377" s="1" t="s">
        <v>32513</v>
      </c>
      <c r="E9377" s="1" t="s">
        <v>38328</v>
      </c>
      <c r="F9377" s="1" t="s">
        <v>37652</v>
      </c>
      <c r="G9377" s="1" t="s">
        <v>38329</v>
      </c>
      <c r="H9377" s="3" t="s">
        <v>38330</v>
      </c>
    </row>
    <row r="9378" spans="1:8" x14ac:dyDescent="0.25">
      <c r="A9378" s="2">
        <v>43321.791666666672</v>
      </c>
      <c r="B9378" s="2">
        <v>43321.875</v>
      </c>
      <c r="C9378" s="1" t="s">
        <v>38331</v>
      </c>
      <c r="D9378" s="1" t="s">
        <v>38332</v>
      </c>
      <c r="E9378" s="1" t="s">
        <v>38333</v>
      </c>
      <c r="F9378" s="1" t="s">
        <v>37652</v>
      </c>
      <c r="G9378" s="1" t="s">
        <v>38334</v>
      </c>
      <c r="H9378" s="3" t="s">
        <v>38335</v>
      </c>
    </row>
    <row r="9379" spans="1:8" x14ac:dyDescent="0.25">
      <c r="A9379" s="2">
        <v>43326.791666666672</v>
      </c>
      <c r="B9379" s="2">
        <v>43326.875</v>
      </c>
      <c r="C9379" s="1" t="s">
        <v>38336</v>
      </c>
      <c r="D9379" s="1" t="s">
        <v>37703</v>
      </c>
      <c r="E9379" s="1" t="s">
        <v>38337</v>
      </c>
      <c r="F9379" s="1" t="s">
        <v>37652</v>
      </c>
      <c r="G9379" s="1" t="s">
        <v>38338</v>
      </c>
      <c r="H9379" s="3" t="s">
        <v>38339</v>
      </c>
    </row>
    <row r="9380" spans="1:8" x14ac:dyDescent="0.25">
      <c r="A9380" s="2">
        <v>43349.708333333328</v>
      </c>
      <c r="B9380" s="2">
        <v>43349.854166666672</v>
      </c>
      <c r="C9380" s="1" t="s">
        <v>38340</v>
      </c>
      <c r="D9380" s="1" t="s">
        <v>38341</v>
      </c>
      <c r="E9380" s="1" t="s">
        <v>38342</v>
      </c>
      <c r="F9380" s="1" t="s">
        <v>37652</v>
      </c>
      <c r="G9380" s="1" t="s">
        <v>38343</v>
      </c>
      <c r="H9380" s="3" t="s">
        <v>38344</v>
      </c>
    </row>
    <row r="9381" spans="1:8" x14ac:dyDescent="0.25">
      <c r="A9381" s="2">
        <v>43341.770833333328</v>
      </c>
      <c r="B9381" s="2">
        <v>43341.895833333328</v>
      </c>
      <c r="C9381" s="1" t="s">
        <v>38345</v>
      </c>
      <c r="D9381" s="1" t="s">
        <v>38346</v>
      </c>
      <c r="E9381" s="1" t="s">
        <v>38347</v>
      </c>
      <c r="F9381" s="1" t="s">
        <v>37652</v>
      </c>
      <c r="G9381" s="1" t="s">
        <v>38348</v>
      </c>
      <c r="H9381" s="3" t="s">
        <v>38349</v>
      </c>
    </row>
    <row r="9382" spans="1:8" x14ac:dyDescent="0.25">
      <c r="A9382" s="2">
        <v>43319.791666666672</v>
      </c>
      <c r="B9382" s="2">
        <v>43319.875</v>
      </c>
      <c r="C9382" s="1" t="s">
        <v>38350</v>
      </c>
      <c r="D9382" s="1" t="s">
        <v>38351</v>
      </c>
      <c r="E9382" s="1" t="s">
        <v>38352</v>
      </c>
      <c r="F9382" s="1" t="s">
        <v>37652</v>
      </c>
      <c r="G9382" s="1" t="s">
        <v>38353</v>
      </c>
      <c r="H9382" s="3" t="s">
        <v>38354</v>
      </c>
    </row>
    <row r="9383" spans="1:8" x14ac:dyDescent="0.25">
      <c r="A9383" s="2">
        <v>43337.5625</v>
      </c>
      <c r="B9383" s="2">
        <v>43337.666666666672</v>
      </c>
      <c r="C9383" s="1" t="s">
        <v>38355</v>
      </c>
      <c r="D9383" s="1" t="s">
        <v>37953</v>
      </c>
      <c r="E9383" s="1" t="s">
        <v>38356</v>
      </c>
      <c r="F9383" s="1" t="s">
        <v>37652</v>
      </c>
      <c r="G9383" s="1" t="s">
        <v>38357</v>
      </c>
      <c r="H9383" s="3" t="s">
        <v>38358</v>
      </c>
    </row>
    <row r="9384" spans="1:8" x14ac:dyDescent="0.25">
      <c r="A9384" s="2">
        <v>43342.75</v>
      </c>
      <c r="B9384" s="2">
        <v>43342.875</v>
      </c>
      <c r="C9384" s="1" t="s">
        <v>38359</v>
      </c>
      <c r="D9384" s="1" t="s">
        <v>38360</v>
      </c>
      <c r="E9384" s="1" t="s">
        <v>38361</v>
      </c>
      <c r="F9384" s="1" t="s">
        <v>37652</v>
      </c>
      <c r="G9384" s="1" t="s">
        <v>38362</v>
      </c>
      <c r="H9384" s="3" t="s">
        <v>38363</v>
      </c>
    </row>
    <row r="9385" spans="1:8" x14ac:dyDescent="0.25">
      <c r="A9385" s="2">
        <v>43326.416666666672</v>
      </c>
      <c r="B9385" s="2">
        <v>43326.708333333328</v>
      </c>
      <c r="C9385" s="1" t="s">
        <v>38364</v>
      </c>
      <c r="D9385" s="1" t="s">
        <v>32859</v>
      </c>
      <c r="E9385" s="1" t="s">
        <v>38365</v>
      </c>
      <c r="F9385" s="1" t="s">
        <v>37652</v>
      </c>
      <c r="G9385" s="1" t="s">
        <v>38366</v>
      </c>
      <c r="H9385" s="3" t="s">
        <v>38367</v>
      </c>
    </row>
    <row r="9386" spans="1:8" x14ac:dyDescent="0.25">
      <c r="A9386" s="2">
        <v>43347.75</v>
      </c>
      <c r="B9386" s="2">
        <v>43347.875</v>
      </c>
      <c r="C9386" s="1" t="s">
        <v>38368</v>
      </c>
      <c r="D9386" s="1" t="s">
        <v>38369</v>
      </c>
      <c r="E9386" s="1" t="s">
        <v>38370</v>
      </c>
      <c r="F9386" s="1" t="s">
        <v>37652</v>
      </c>
      <c r="G9386" s="1" t="s">
        <v>38371</v>
      </c>
      <c r="H9386" s="3" t="s">
        <v>38372</v>
      </c>
    </row>
    <row r="9387" spans="1:8" x14ac:dyDescent="0.25">
      <c r="A9387" s="2">
        <v>43325.791666666672</v>
      </c>
      <c r="B9387" s="2">
        <v>43325.875</v>
      </c>
      <c r="C9387" s="1" t="s">
        <v>38373</v>
      </c>
      <c r="D9387" s="1"/>
      <c r="E9387" s="1" t="s">
        <v>38374</v>
      </c>
      <c r="F9387" s="1" t="s">
        <v>37652</v>
      </c>
      <c r="G9387" s="1" t="s">
        <v>38375</v>
      </c>
      <c r="H9387" s="3" t="s">
        <v>38376</v>
      </c>
    </row>
    <row r="9388" spans="1:8" x14ac:dyDescent="0.25">
      <c r="A9388" s="2">
        <v>43327.770833333328</v>
      </c>
      <c r="B9388" s="2">
        <v>43327.875</v>
      </c>
      <c r="C9388" s="1" t="s">
        <v>38377</v>
      </c>
      <c r="D9388" s="1" t="s">
        <v>37698</v>
      </c>
      <c r="E9388" s="1" t="s">
        <v>38378</v>
      </c>
      <c r="F9388" s="1" t="s">
        <v>37652</v>
      </c>
      <c r="G9388" s="1" t="s">
        <v>38379</v>
      </c>
      <c r="H9388" s="3" t="s">
        <v>38380</v>
      </c>
    </row>
    <row r="9389" spans="1:8" x14ac:dyDescent="0.25">
      <c r="A9389" s="2">
        <v>43356.791666666672</v>
      </c>
      <c r="B9389" s="2">
        <v>43356.916666666672</v>
      </c>
      <c r="C9389" s="1" t="s">
        <v>38381</v>
      </c>
      <c r="D9389" s="1" t="s">
        <v>35398</v>
      </c>
      <c r="E9389" s="1" t="s">
        <v>38382</v>
      </c>
      <c r="F9389" s="1" t="s">
        <v>37652</v>
      </c>
      <c r="G9389" s="1" t="s">
        <v>38383</v>
      </c>
      <c r="H9389" s="3" t="s">
        <v>38384</v>
      </c>
    </row>
    <row r="9390" spans="1:8" x14ac:dyDescent="0.25">
      <c r="A9390" s="2">
        <v>43354.791666666672</v>
      </c>
      <c r="B9390" s="2">
        <v>43354.875</v>
      </c>
      <c r="C9390" s="1" t="s">
        <v>38385</v>
      </c>
      <c r="D9390" s="1" t="s">
        <v>32571</v>
      </c>
      <c r="E9390" s="1" t="s">
        <v>38386</v>
      </c>
      <c r="F9390" s="1" t="s">
        <v>37652</v>
      </c>
      <c r="G9390" s="1" t="s">
        <v>38387</v>
      </c>
      <c r="H9390" s="3" t="s">
        <v>38388</v>
      </c>
    </row>
    <row r="9391" spans="1:8" x14ac:dyDescent="0.25">
      <c r="A9391" s="2">
        <v>43327.75</v>
      </c>
      <c r="B9391" s="2">
        <v>43327.875</v>
      </c>
      <c r="C9391" s="1" t="s">
        <v>38389</v>
      </c>
      <c r="D9391" s="1" t="s">
        <v>38390</v>
      </c>
      <c r="E9391" s="1" t="s">
        <v>38391</v>
      </c>
      <c r="F9391" s="1" t="s">
        <v>37652</v>
      </c>
      <c r="G9391" s="1" t="s">
        <v>38392</v>
      </c>
      <c r="H9391" s="3" t="s">
        <v>38393</v>
      </c>
    </row>
    <row r="9392" spans="1:8" x14ac:dyDescent="0.25">
      <c r="A9392" s="2">
        <v>43324.75</v>
      </c>
      <c r="B9392" s="2">
        <v>43324.895833333328</v>
      </c>
      <c r="C9392" s="1" t="s">
        <v>38394</v>
      </c>
      <c r="D9392" s="1" t="s">
        <v>34046</v>
      </c>
      <c r="E9392" s="1" t="s">
        <v>38395</v>
      </c>
      <c r="F9392" s="1" t="s">
        <v>37652</v>
      </c>
      <c r="G9392" s="1" t="s">
        <v>38396</v>
      </c>
      <c r="H9392" s="3" t="s">
        <v>38397</v>
      </c>
    </row>
    <row r="9393" spans="1:8" x14ac:dyDescent="0.25">
      <c r="A9393" s="2">
        <v>43336.4375</v>
      </c>
      <c r="B9393" s="2">
        <v>43336.75</v>
      </c>
      <c r="C9393" s="1" t="s">
        <v>38398</v>
      </c>
      <c r="D9393" s="1" t="s">
        <v>32551</v>
      </c>
      <c r="E9393" s="1" t="s">
        <v>38399</v>
      </c>
      <c r="F9393" s="1" t="s">
        <v>37652</v>
      </c>
      <c r="G9393" s="1" t="s">
        <v>38400</v>
      </c>
      <c r="H9393" s="3" t="s">
        <v>38401</v>
      </c>
    </row>
    <row r="9394" spans="1:8" x14ac:dyDescent="0.25">
      <c r="A9394" s="2">
        <v>43607.75</v>
      </c>
      <c r="B9394" s="2">
        <v>43607.875</v>
      </c>
      <c r="C9394" s="1" t="s">
        <v>38402</v>
      </c>
      <c r="D9394" s="1"/>
      <c r="E9394" s="1" t="s">
        <v>38403</v>
      </c>
      <c r="F9394" s="1" t="s">
        <v>37652</v>
      </c>
      <c r="G9394" s="1" t="s">
        <v>38404</v>
      </c>
      <c r="H9394" s="3" t="s">
        <v>38405</v>
      </c>
    </row>
    <row r="9395" spans="1:8" x14ac:dyDescent="0.25">
      <c r="A9395" s="2">
        <v>43326.75</v>
      </c>
      <c r="B9395" s="2">
        <v>43326.875</v>
      </c>
      <c r="C9395" s="1" t="s">
        <v>38406</v>
      </c>
      <c r="D9395" s="1"/>
      <c r="E9395" s="1" t="s">
        <v>38407</v>
      </c>
      <c r="F9395" s="1" t="s">
        <v>37652</v>
      </c>
      <c r="G9395" s="1" t="s">
        <v>38408</v>
      </c>
      <c r="H9395" s="3" t="s">
        <v>38409</v>
      </c>
    </row>
    <row r="9396" spans="1:8" x14ac:dyDescent="0.25">
      <c r="A9396" s="2">
        <v>43609.75</v>
      </c>
      <c r="B9396" s="2">
        <v>43609.875</v>
      </c>
      <c r="C9396" s="1" t="s">
        <v>38410</v>
      </c>
      <c r="D9396" s="1"/>
      <c r="E9396" s="1" t="s">
        <v>38411</v>
      </c>
      <c r="F9396" s="1" t="s">
        <v>37652</v>
      </c>
      <c r="G9396" s="1" t="s">
        <v>38412</v>
      </c>
      <c r="H9396" s="3" t="s">
        <v>38413</v>
      </c>
    </row>
    <row r="9397" spans="1:8" x14ac:dyDescent="0.25">
      <c r="A9397" s="2">
        <v>43356.75</v>
      </c>
      <c r="B9397" s="2">
        <v>43356.854166666672</v>
      </c>
      <c r="C9397" s="1" t="s">
        <v>38414</v>
      </c>
      <c r="D9397" s="1" t="s">
        <v>32676</v>
      </c>
      <c r="E9397" s="1" t="s">
        <v>38415</v>
      </c>
      <c r="F9397" s="1" t="s">
        <v>37652</v>
      </c>
      <c r="G9397" s="1" t="s">
        <v>38416</v>
      </c>
      <c r="H9397" s="3" t="s">
        <v>38417</v>
      </c>
    </row>
    <row r="9398" spans="1:8" x14ac:dyDescent="0.25">
      <c r="A9398" s="2">
        <v>43333.416666666672</v>
      </c>
      <c r="B9398" s="2">
        <v>43333.75</v>
      </c>
      <c r="C9398" s="1" t="s">
        <v>38418</v>
      </c>
      <c r="D9398" s="1" t="s">
        <v>32513</v>
      </c>
      <c r="E9398" s="1" t="s">
        <v>38419</v>
      </c>
      <c r="F9398" s="1" t="s">
        <v>37652</v>
      </c>
      <c r="G9398" s="1" t="s">
        <v>38420</v>
      </c>
      <c r="H9398" s="3" t="s">
        <v>38421</v>
      </c>
    </row>
    <row r="9399" spans="1:8" x14ac:dyDescent="0.25">
      <c r="A9399" s="2">
        <v>43359.541666666672</v>
      </c>
      <c r="B9399" s="2">
        <v>43359.708333333328</v>
      </c>
      <c r="C9399" s="1" t="s">
        <v>38422</v>
      </c>
      <c r="D9399" s="1" t="s">
        <v>38423</v>
      </c>
      <c r="E9399" s="1" t="s">
        <v>38424</v>
      </c>
      <c r="F9399" s="1" t="s">
        <v>37652</v>
      </c>
      <c r="G9399" s="1" t="s">
        <v>38425</v>
      </c>
      <c r="H9399" s="3" t="s">
        <v>38426</v>
      </c>
    </row>
    <row r="9400" spans="1:8" x14ac:dyDescent="0.25">
      <c r="A9400" s="2">
        <v>43354.75</v>
      </c>
      <c r="B9400" s="2">
        <v>43354.895833333328</v>
      </c>
      <c r="C9400" s="1" t="s">
        <v>32858</v>
      </c>
      <c r="D9400" s="1" t="s">
        <v>33635</v>
      </c>
      <c r="E9400" s="1" t="s">
        <v>38427</v>
      </c>
      <c r="F9400" s="1" t="s">
        <v>37652</v>
      </c>
      <c r="G9400" s="1" t="s">
        <v>38428</v>
      </c>
      <c r="H9400" s="3" t="s">
        <v>38429</v>
      </c>
    </row>
    <row r="9401" spans="1:8" x14ac:dyDescent="0.25">
      <c r="A9401" s="2">
        <v>43327.791666666672</v>
      </c>
      <c r="B9401" s="2">
        <v>43327.875</v>
      </c>
      <c r="C9401" s="1" t="s">
        <v>38430</v>
      </c>
      <c r="D9401" s="1" t="s">
        <v>33921</v>
      </c>
      <c r="E9401" s="1" t="s">
        <v>38431</v>
      </c>
      <c r="F9401" s="1" t="s">
        <v>37652</v>
      </c>
      <c r="G9401" s="1" t="s">
        <v>38432</v>
      </c>
      <c r="H9401" s="3" t="s">
        <v>38433</v>
      </c>
    </row>
    <row r="9402" spans="1:8" x14ac:dyDescent="0.25">
      <c r="A9402" s="2">
        <v>43333.416666666672</v>
      </c>
      <c r="B9402" s="2">
        <v>43333.708333333328</v>
      </c>
      <c r="C9402" s="1" t="s">
        <v>38364</v>
      </c>
      <c r="D9402" s="1" t="s">
        <v>32859</v>
      </c>
      <c r="E9402" s="1" t="s">
        <v>38434</v>
      </c>
      <c r="F9402" s="1" t="s">
        <v>37652</v>
      </c>
      <c r="G9402" s="1" t="s">
        <v>38435</v>
      </c>
      <c r="H9402" s="3" t="s">
        <v>38436</v>
      </c>
    </row>
    <row r="9403" spans="1:8" x14ac:dyDescent="0.25">
      <c r="A9403" s="2">
        <v>43349.75</v>
      </c>
      <c r="B9403" s="2">
        <v>43349.895833333328</v>
      </c>
      <c r="C9403" s="1" t="s">
        <v>38437</v>
      </c>
      <c r="D9403" s="1" t="s">
        <v>38438</v>
      </c>
      <c r="E9403" s="1" t="s">
        <v>38439</v>
      </c>
      <c r="F9403" s="1" t="s">
        <v>37652</v>
      </c>
      <c r="G9403" s="1" t="s">
        <v>38440</v>
      </c>
      <c r="H9403" s="3" t="s">
        <v>38441</v>
      </c>
    </row>
    <row r="9404" spans="1:8" x14ac:dyDescent="0.25">
      <c r="A9404" s="2">
        <v>43371.75</v>
      </c>
      <c r="B9404" s="2">
        <v>43371.958333333328</v>
      </c>
      <c r="C9404" s="1" t="s">
        <v>38442</v>
      </c>
      <c r="D9404" s="1" t="s">
        <v>37948</v>
      </c>
      <c r="E9404" s="1" t="s">
        <v>38443</v>
      </c>
      <c r="F9404" s="1" t="s">
        <v>37652</v>
      </c>
      <c r="G9404" s="1" t="s">
        <v>38444</v>
      </c>
      <c r="H9404" s="3" t="s">
        <v>38445</v>
      </c>
    </row>
    <row r="9405" spans="1:8" x14ac:dyDescent="0.25">
      <c r="A9405" s="2">
        <v>43362.75</v>
      </c>
      <c r="B9405" s="2">
        <v>43362.875</v>
      </c>
      <c r="C9405" s="1" t="s">
        <v>38446</v>
      </c>
      <c r="D9405" s="1" t="s">
        <v>38447</v>
      </c>
      <c r="E9405" s="1" t="s">
        <v>38448</v>
      </c>
      <c r="F9405" s="1" t="s">
        <v>37652</v>
      </c>
      <c r="G9405" s="1" t="s">
        <v>38449</v>
      </c>
      <c r="H9405" s="3" t="s">
        <v>38450</v>
      </c>
    </row>
    <row r="9406" spans="1:8" x14ac:dyDescent="0.25">
      <c r="A9406" s="2">
        <v>43349.75</v>
      </c>
      <c r="B9406" s="2">
        <v>43349.875</v>
      </c>
      <c r="C9406" s="1" t="s">
        <v>38451</v>
      </c>
      <c r="D9406" s="1" t="s">
        <v>38452</v>
      </c>
      <c r="E9406" s="1" t="s">
        <v>38453</v>
      </c>
      <c r="F9406" s="1" t="s">
        <v>37652</v>
      </c>
      <c r="G9406" s="1" t="s">
        <v>38454</v>
      </c>
      <c r="H9406" s="3" t="s">
        <v>38455</v>
      </c>
    </row>
    <row r="9407" spans="1:8" x14ac:dyDescent="0.25">
      <c r="A9407" s="2">
        <v>43363.75</v>
      </c>
      <c r="B9407" s="2">
        <v>43364.791666666672</v>
      </c>
      <c r="C9407" s="1" t="s">
        <v>38456</v>
      </c>
      <c r="D9407" s="1" t="s">
        <v>38457</v>
      </c>
      <c r="E9407" s="1" t="s">
        <v>38458</v>
      </c>
      <c r="F9407" s="1" t="s">
        <v>37652</v>
      </c>
      <c r="G9407" s="1" t="s">
        <v>38459</v>
      </c>
      <c r="H9407" s="3" t="s">
        <v>38460</v>
      </c>
    </row>
    <row r="9408" spans="1:8" x14ac:dyDescent="0.25">
      <c r="A9408" s="2">
        <v>43348.75</v>
      </c>
      <c r="B9408" s="2">
        <v>43348.875</v>
      </c>
      <c r="C9408" s="1" t="s">
        <v>38461</v>
      </c>
      <c r="D9408" s="1" t="s">
        <v>38462</v>
      </c>
      <c r="E9408" s="1" t="s">
        <v>38463</v>
      </c>
      <c r="F9408" s="1" t="s">
        <v>37652</v>
      </c>
      <c r="G9408" s="1" t="s">
        <v>38464</v>
      </c>
      <c r="H9408" s="3" t="s">
        <v>38465</v>
      </c>
    </row>
    <row r="9409" spans="1:8" x14ac:dyDescent="0.25">
      <c r="A9409" s="2">
        <v>43364.791666666672</v>
      </c>
      <c r="B9409" s="2">
        <v>43364.916666666672</v>
      </c>
      <c r="C9409" s="1" t="s">
        <v>38466</v>
      </c>
      <c r="D9409" s="1" t="s">
        <v>33635</v>
      </c>
      <c r="E9409" s="1" t="s">
        <v>38467</v>
      </c>
      <c r="F9409" s="1" t="s">
        <v>37652</v>
      </c>
      <c r="G9409" s="1" t="s">
        <v>38468</v>
      </c>
      <c r="H9409" s="3" t="s">
        <v>38469</v>
      </c>
    </row>
    <row r="9410" spans="1:8" x14ac:dyDescent="0.25">
      <c r="A9410" s="2">
        <v>43333.75</v>
      </c>
      <c r="B9410" s="2">
        <v>43333.833333333328</v>
      </c>
      <c r="C9410" s="1" t="s">
        <v>38470</v>
      </c>
      <c r="D9410" s="1" t="s">
        <v>37703</v>
      </c>
      <c r="E9410" s="1" t="s">
        <v>38471</v>
      </c>
      <c r="F9410" s="1" t="s">
        <v>37652</v>
      </c>
      <c r="G9410" s="1" t="s">
        <v>38472</v>
      </c>
      <c r="H9410" s="3" t="s">
        <v>38473</v>
      </c>
    </row>
    <row r="9411" spans="1:8" x14ac:dyDescent="0.25">
      <c r="A9411" s="2">
        <v>43342.75</v>
      </c>
      <c r="B9411" s="2">
        <v>43342.875</v>
      </c>
      <c r="C9411" s="1" t="s">
        <v>38474</v>
      </c>
      <c r="D9411" s="1"/>
      <c r="E9411" s="1" t="s">
        <v>38475</v>
      </c>
      <c r="F9411" s="1" t="s">
        <v>37652</v>
      </c>
      <c r="G9411" s="1" t="s">
        <v>38476</v>
      </c>
      <c r="H9411" s="3" t="s">
        <v>38477</v>
      </c>
    </row>
    <row r="9412" spans="1:8" x14ac:dyDescent="0.25">
      <c r="A9412" s="2">
        <v>43333.791666666672</v>
      </c>
      <c r="B9412" s="2">
        <v>43333.916666666672</v>
      </c>
      <c r="C9412" s="1" t="s">
        <v>38478</v>
      </c>
      <c r="D9412" s="1" t="s">
        <v>38260</v>
      </c>
      <c r="E9412" s="1" t="s">
        <v>38479</v>
      </c>
      <c r="F9412" s="1" t="s">
        <v>37652</v>
      </c>
      <c r="G9412" s="1" t="s">
        <v>38480</v>
      </c>
      <c r="H9412" s="3" t="s">
        <v>38481</v>
      </c>
    </row>
    <row r="9413" spans="1:8" x14ac:dyDescent="0.25">
      <c r="A9413" s="2">
        <v>43341.770833333328</v>
      </c>
      <c r="B9413" s="2">
        <v>43341.875</v>
      </c>
      <c r="C9413" s="1" t="s">
        <v>38482</v>
      </c>
      <c r="D9413" s="1" t="s">
        <v>32541</v>
      </c>
      <c r="E9413" s="1" t="s">
        <v>38483</v>
      </c>
      <c r="F9413" s="1" t="s">
        <v>37652</v>
      </c>
      <c r="G9413" s="1" t="s">
        <v>38484</v>
      </c>
      <c r="H9413" s="3" t="s">
        <v>38485</v>
      </c>
    </row>
    <row r="9414" spans="1:8" x14ac:dyDescent="0.25">
      <c r="A9414" s="2">
        <v>43363.791666666672</v>
      </c>
      <c r="B9414" s="2">
        <v>43363.916666666672</v>
      </c>
      <c r="C9414" s="1" t="s">
        <v>38486</v>
      </c>
      <c r="D9414" s="1" t="s">
        <v>33554</v>
      </c>
      <c r="E9414" s="1" t="s">
        <v>38487</v>
      </c>
      <c r="F9414" s="1" t="s">
        <v>37652</v>
      </c>
      <c r="G9414" s="1" t="s">
        <v>38488</v>
      </c>
      <c r="H9414" s="3" t="s">
        <v>38489</v>
      </c>
    </row>
    <row r="9415" spans="1:8" x14ac:dyDescent="0.25">
      <c r="A9415" s="2">
        <v>43349.75</v>
      </c>
      <c r="B9415" s="2">
        <v>43349.895833333328</v>
      </c>
      <c r="C9415" s="1" t="s">
        <v>38490</v>
      </c>
      <c r="D9415" s="1"/>
      <c r="E9415" s="1" t="s">
        <v>38491</v>
      </c>
      <c r="F9415" s="1" t="s">
        <v>37652</v>
      </c>
      <c r="G9415" s="1" t="s">
        <v>38492</v>
      </c>
      <c r="H9415" s="3" t="s">
        <v>38493</v>
      </c>
    </row>
    <row r="9416" spans="1:8" x14ac:dyDescent="0.25">
      <c r="A9416" s="2">
        <v>43335.75</v>
      </c>
      <c r="B9416" s="2">
        <v>43335.791666666672</v>
      </c>
      <c r="C9416" s="1" t="s">
        <v>37762</v>
      </c>
      <c r="D9416" s="1" t="s">
        <v>37763</v>
      </c>
      <c r="E9416" s="1" t="s">
        <v>38494</v>
      </c>
      <c r="F9416" s="1" t="s">
        <v>37652</v>
      </c>
      <c r="G9416" s="1" t="s">
        <v>38495</v>
      </c>
      <c r="H9416" s="3" t="s">
        <v>38496</v>
      </c>
    </row>
    <row r="9417" spans="1:8" x14ac:dyDescent="0.25">
      <c r="A9417" s="2">
        <v>43340.770833333328</v>
      </c>
      <c r="B9417" s="2">
        <v>43340.8125</v>
      </c>
      <c r="C9417" s="1" t="s">
        <v>38497</v>
      </c>
      <c r="D9417" s="1" t="s">
        <v>37763</v>
      </c>
      <c r="E9417" s="1" t="s">
        <v>38498</v>
      </c>
      <c r="F9417" s="1" t="s">
        <v>37652</v>
      </c>
      <c r="G9417" s="1" t="s">
        <v>38499</v>
      </c>
      <c r="H9417" s="3" t="s">
        <v>38500</v>
      </c>
    </row>
    <row r="9418" spans="1:8" x14ac:dyDescent="0.25">
      <c r="A9418" s="2">
        <v>43370.75</v>
      </c>
      <c r="B9418" s="2">
        <v>43370.875</v>
      </c>
      <c r="C9418" s="1" t="s">
        <v>38501</v>
      </c>
      <c r="D9418" s="1" t="s">
        <v>38502</v>
      </c>
      <c r="E9418" s="1" t="s">
        <v>38503</v>
      </c>
      <c r="F9418" s="1" t="s">
        <v>37652</v>
      </c>
      <c r="G9418" s="1" t="s">
        <v>38504</v>
      </c>
      <c r="H9418" s="3" t="s">
        <v>38505</v>
      </c>
    </row>
    <row r="9419" spans="1:8" x14ac:dyDescent="0.25">
      <c r="A9419" s="2">
        <v>43354.75</v>
      </c>
      <c r="B9419" s="2">
        <v>43354.875</v>
      </c>
      <c r="C9419" s="1" t="s">
        <v>38506</v>
      </c>
      <c r="D9419" s="1" t="s">
        <v>38507</v>
      </c>
      <c r="E9419" s="1" t="s">
        <v>38508</v>
      </c>
      <c r="F9419" s="1" t="s">
        <v>37652</v>
      </c>
      <c r="G9419" s="1" t="s">
        <v>38509</v>
      </c>
      <c r="H9419" s="3" t="s">
        <v>38510</v>
      </c>
    </row>
    <row r="9420" spans="1:8" x14ac:dyDescent="0.25">
      <c r="A9420" s="2">
        <v>43368.375</v>
      </c>
      <c r="B9420" s="2">
        <v>43371.583333333328</v>
      </c>
      <c r="C9420" s="1" t="s">
        <v>38511</v>
      </c>
      <c r="D9420" s="1" t="s">
        <v>38512</v>
      </c>
      <c r="E9420" s="1" t="s">
        <v>38513</v>
      </c>
      <c r="F9420" s="1" t="s">
        <v>37652</v>
      </c>
      <c r="G9420" s="1" t="s">
        <v>38514</v>
      </c>
      <c r="H9420" s="3" t="s">
        <v>38515</v>
      </c>
    </row>
    <row r="9421" spans="1:8" x14ac:dyDescent="0.25">
      <c r="A9421" s="2">
        <v>43363.708333333328</v>
      </c>
      <c r="B9421" s="2">
        <v>43363.833333333328</v>
      </c>
      <c r="C9421" s="1" t="s">
        <v>38516</v>
      </c>
      <c r="D9421" s="1"/>
      <c r="E9421" s="1" t="s">
        <v>38517</v>
      </c>
      <c r="F9421" s="1" t="s">
        <v>37652</v>
      </c>
      <c r="G9421" s="1" t="s">
        <v>38518</v>
      </c>
      <c r="H9421" s="3" t="s">
        <v>38519</v>
      </c>
    </row>
    <row r="9422" spans="1:8" x14ac:dyDescent="0.25">
      <c r="A9422" s="2">
        <v>43349.75</v>
      </c>
      <c r="B9422" s="2">
        <v>43349.833333333328</v>
      </c>
      <c r="C9422" s="1" t="s">
        <v>38373</v>
      </c>
      <c r="D9422" s="1" t="s">
        <v>32676</v>
      </c>
      <c r="E9422" s="1" t="s">
        <v>38520</v>
      </c>
      <c r="F9422" s="1" t="s">
        <v>37652</v>
      </c>
      <c r="G9422" s="1" t="s">
        <v>38521</v>
      </c>
      <c r="H9422" s="3" t="s">
        <v>38522</v>
      </c>
    </row>
    <row r="9423" spans="1:8" x14ac:dyDescent="0.25">
      <c r="A9423" s="2">
        <v>43341.791666666672</v>
      </c>
      <c r="B9423" s="2">
        <v>43341.854166666672</v>
      </c>
      <c r="C9423" s="1" t="s">
        <v>38523</v>
      </c>
      <c r="D9423" s="1" t="s">
        <v>32513</v>
      </c>
      <c r="E9423" s="1" t="s">
        <v>38524</v>
      </c>
      <c r="F9423" s="1" t="s">
        <v>37652</v>
      </c>
      <c r="G9423" s="1" t="s">
        <v>38525</v>
      </c>
      <c r="H9423" s="3" t="s">
        <v>38526</v>
      </c>
    </row>
    <row r="9424" spans="1:8" x14ac:dyDescent="0.25">
      <c r="A9424" s="5">
        <v>43396.75</v>
      </c>
      <c r="B9424" s="5">
        <v>43396.875</v>
      </c>
      <c r="C9424" s="1" t="s">
        <v>38527</v>
      </c>
      <c r="D9424" s="1" t="s">
        <v>32638</v>
      </c>
      <c r="E9424" s="1" t="s">
        <v>38528</v>
      </c>
      <c r="F9424" s="1" t="s">
        <v>37652</v>
      </c>
      <c r="G9424" s="1" t="s">
        <v>38529</v>
      </c>
      <c r="H9424" s="3" t="s">
        <v>38530</v>
      </c>
    </row>
    <row r="9425" spans="1:8" x14ac:dyDescent="0.25">
      <c r="A9425" s="2">
        <v>43339.791666666672</v>
      </c>
      <c r="B9425" s="2">
        <v>43339.875</v>
      </c>
      <c r="C9425" s="1" t="s">
        <v>38531</v>
      </c>
      <c r="D9425" s="1" t="s">
        <v>33921</v>
      </c>
      <c r="E9425" s="1" t="s">
        <v>38532</v>
      </c>
      <c r="F9425" s="1" t="s">
        <v>37652</v>
      </c>
      <c r="G9425" s="1" t="s">
        <v>38533</v>
      </c>
      <c r="H9425" s="3" t="s">
        <v>38534</v>
      </c>
    </row>
    <row r="9426" spans="1:8" x14ac:dyDescent="0.25">
      <c r="A9426" s="2">
        <v>43356.75</v>
      </c>
      <c r="B9426" s="2">
        <v>43356.875</v>
      </c>
      <c r="C9426" s="1" t="s">
        <v>38535</v>
      </c>
      <c r="D9426" s="1" t="s">
        <v>32686</v>
      </c>
      <c r="E9426" s="1" t="s">
        <v>38536</v>
      </c>
      <c r="F9426" s="1" t="s">
        <v>37652</v>
      </c>
      <c r="G9426" s="1" t="s">
        <v>38537</v>
      </c>
      <c r="H9426" s="3" t="s">
        <v>38538</v>
      </c>
    </row>
    <row r="9427" spans="1:8" x14ac:dyDescent="0.25">
      <c r="A9427" s="2">
        <v>43354.770833333328</v>
      </c>
      <c r="B9427" s="2">
        <v>43354.895833333328</v>
      </c>
      <c r="C9427" s="1" t="s">
        <v>38539</v>
      </c>
      <c r="D9427" s="1" t="s">
        <v>38070</v>
      </c>
      <c r="E9427" s="1" t="s">
        <v>38540</v>
      </c>
      <c r="F9427" s="1" t="s">
        <v>37652</v>
      </c>
      <c r="G9427" s="1" t="s">
        <v>38541</v>
      </c>
      <c r="H9427" s="3" t="s">
        <v>38542</v>
      </c>
    </row>
    <row r="9428" spans="1:8" x14ac:dyDescent="0.25">
      <c r="A9428" s="2">
        <v>43348.770833333328</v>
      </c>
      <c r="B9428" s="2">
        <v>43348.895833333328</v>
      </c>
      <c r="C9428" s="1" t="s">
        <v>38543</v>
      </c>
      <c r="D9428" s="1" t="s">
        <v>38007</v>
      </c>
      <c r="E9428" s="1" t="s">
        <v>38544</v>
      </c>
      <c r="F9428" s="1" t="s">
        <v>37652</v>
      </c>
      <c r="G9428" s="1" t="s">
        <v>38545</v>
      </c>
      <c r="H9428" s="3" t="s">
        <v>38546</v>
      </c>
    </row>
    <row r="9429" spans="1:8" x14ac:dyDescent="0.25">
      <c r="A9429" s="2">
        <v>43356.770833333328</v>
      </c>
      <c r="B9429" s="2">
        <v>43356.916666666672</v>
      </c>
      <c r="C9429" s="1" t="s">
        <v>38547</v>
      </c>
      <c r="D9429" s="1" t="s">
        <v>38548</v>
      </c>
      <c r="E9429" s="1" t="s">
        <v>38549</v>
      </c>
      <c r="F9429" s="1" t="s">
        <v>37652</v>
      </c>
      <c r="G9429" s="1" t="s">
        <v>38550</v>
      </c>
      <c r="H9429" s="3" t="s">
        <v>38551</v>
      </c>
    </row>
    <row r="9430" spans="1:8" x14ac:dyDescent="0.25">
      <c r="A9430" s="2">
        <v>43356.75</v>
      </c>
      <c r="B9430" s="2">
        <v>43356.875</v>
      </c>
      <c r="C9430" s="1" t="s">
        <v>38552</v>
      </c>
      <c r="D9430" s="1" t="s">
        <v>38553</v>
      </c>
      <c r="E9430" s="1" t="s">
        <v>38554</v>
      </c>
      <c r="F9430" s="1" t="s">
        <v>37652</v>
      </c>
      <c r="G9430" s="1" t="s">
        <v>38555</v>
      </c>
      <c r="H9430" s="3" t="s">
        <v>38556</v>
      </c>
    </row>
    <row r="9431" spans="1:8" x14ac:dyDescent="0.25">
      <c r="A9431" s="2">
        <v>43339.875</v>
      </c>
      <c r="B9431" s="2">
        <v>43342.875</v>
      </c>
      <c r="C9431" s="1" t="s">
        <v>38557</v>
      </c>
      <c r="D9431" s="1"/>
      <c r="E9431" s="1" t="s">
        <v>38558</v>
      </c>
      <c r="F9431" s="1" t="s">
        <v>37652</v>
      </c>
      <c r="G9431" s="1" t="s">
        <v>38559</v>
      </c>
      <c r="H9431" s="3" t="s">
        <v>38560</v>
      </c>
    </row>
    <row r="9432" spans="1:8" x14ac:dyDescent="0.25">
      <c r="A9432" s="2">
        <v>43362.770833333328</v>
      </c>
      <c r="B9432" s="2">
        <v>43362.895833333328</v>
      </c>
      <c r="C9432" s="1" t="s">
        <v>38561</v>
      </c>
      <c r="D9432" s="1" t="s">
        <v>37998</v>
      </c>
      <c r="E9432" s="1" t="s">
        <v>38562</v>
      </c>
      <c r="F9432" s="1" t="s">
        <v>37652</v>
      </c>
      <c r="G9432" s="1" t="s">
        <v>38563</v>
      </c>
      <c r="H9432" s="3" t="s">
        <v>38564</v>
      </c>
    </row>
    <row r="9433" spans="1:8" x14ac:dyDescent="0.25">
      <c r="A9433" s="2">
        <v>43347.75</v>
      </c>
      <c r="B9433" s="2">
        <v>43347.895833333328</v>
      </c>
      <c r="C9433" s="1" t="s">
        <v>38565</v>
      </c>
      <c r="D9433" s="1" t="s">
        <v>38566</v>
      </c>
      <c r="E9433" s="1" t="s">
        <v>38567</v>
      </c>
      <c r="F9433" s="1" t="s">
        <v>37652</v>
      </c>
      <c r="G9433" s="1" t="s">
        <v>38568</v>
      </c>
      <c r="H9433" s="3" t="s">
        <v>38569</v>
      </c>
    </row>
    <row r="9434" spans="1:8" x14ac:dyDescent="0.25">
      <c r="A9434" s="2">
        <v>43368.75</v>
      </c>
      <c r="B9434" s="2">
        <v>43368.916666666672</v>
      </c>
      <c r="C9434" s="1" t="s">
        <v>38570</v>
      </c>
      <c r="D9434" s="1" t="s">
        <v>37787</v>
      </c>
      <c r="E9434" s="1" t="s">
        <v>38571</v>
      </c>
      <c r="F9434" s="1" t="s">
        <v>37652</v>
      </c>
      <c r="G9434" s="1" t="s">
        <v>38572</v>
      </c>
      <c r="H9434" s="3" t="s">
        <v>38573</v>
      </c>
    </row>
    <row r="9435" spans="1:8" x14ac:dyDescent="0.25">
      <c r="A9435" s="2">
        <v>43354.729166666672</v>
      </c>
      <c r="B9435" s="2">
        <v>43354.854166666672</v>
      </c>
      <c r="C9435" s="1" t="s">
        <v>38574</v>
      </c>
      <c r="D9435" s="1" t="s">
        <v>32676</v>
      </c>
      <c r="E9435" s="1" t="s">
        <v>38575</v>
      </c>
      <c r="F9435" s="1" t="s">
        <v>37652</v>
      </c>
      <c r="G9435" s="1" t="s">
        <v>38576</v>
      </c>
      <c r="H9435" s="3" t="s">
        <v>38577</v>
      </c>
    </row>
    <row r="9436" spans="1:8" x14ac:dyDescent="0.25">
      <c r="A9436" s="2">
        <v>43347.770833333328</v>
      </c>
      <c r="B9436" s="2">
        <v>43347.875</v>
      </c>
      <c r="C9436" s="1" t="s">
        <v>38578</v>
      </c>
      <c r="D9436" s="1" t="s">
        <v>37703</v>
      </c>
      <c r="E9436" s="1" t="s">
        <v>38579</v>
      </c>
      <c r="F9436" s="1" t="s">
        <v>37652</v>
      </c>
      <c r="G9436" s="1" t="s">
        <v>38580</v>
      </c>
      <c r="H9436" s="3" t="s">
        <v>38581</v>
      </c>
    </row>
    <row r="9437" spans="1:8" x14ac:dyDescent="0.25">
      <c r="A9437" s="2">
        <v>43349.75</v>
      </c>
      <c r="B9437" s="2">
        <v>43349.875</v>
      </c>
      <c r="C9437" s="1" t="s">
        <v>38582</v>
      </c>
      <c r="D9437" s="1" t="s">
        <v>36462</v>
      </c>
      <c r="E9437" s="1" t="s">
        <v>38583</v>
      </c>
      <c r="F9437" s="1" t="s">
        <v>37652</v>
      </c>
      <c r="G9437" s="1" t="s">
        <v>38584</v>
      </c>
      <c r="H9437" s="3" t="s">
        <v>38585</v>
      </c>
    </row>
    <row r="9438" spans="1:8" x14ac:dyDescent="0.25">
      <c r="A9438" s="2">
        <v>43348.791666666672</v>
      </c>
      <c r="B9438" s="2">
        <v>43348.916666666672</v>
      </c>
      <c r="C9438" s="1" t="s">
        <v>38586</v>
      </c>
      <c r="D9438" s="1" t="s">
        <v>34332</v>
      </c>
      <c r="E9438" s="1" t="s">
        <v>38587</v>
      </c>
      <c r="F9438" s="1" t="s">
        <v>37652</v>
      </c>
      <c r="G9438" s="1" t="s">
        <v>38588</v>
      </c>
      <c r="H9438" s="3" t="s">
        <v>38589</v>
      </c>
    </row>
    <row r="9439" spans="1:8" x14ac:dyDescent="0.25">
      <c r="A9439" s="2">
        <v>43353.791666666672</v>
      </c>
      <c r="B9439" s="2">
        <v>43353.875</v>
      </c>
      <c r="C9439" s="1" t="s">
        <v>38590</v>
      </c>
      <c r="D9439" s="1" t="s">
        <v>34041</v>
      </c>
      <c r="E9439" s="1" t="s">
        <v>38591</v>
      </c>
      <c r="F9439" s="1" t="s">
        <v>37652</v>
      </c>
      <c r="G9439" s="1" t="s">
        <v>38592</v>
      </c>
      <c r="H9439" s="3" t="s">
        <v>38593</v>
      </c>
    </row>
    <row r="9440" spans="1:8" x14ac:dyDescent="0.25">
      <c r="A9440" s="2">
        <v>43363.833333333328</v>
      </c>
      <c r="B9440" s="2">
        <v>43363.916666666672</v>
      </c>
      <c r="C9440" s="1" t="s">
        <v>38594</v>
      </c>
      <c r="D9440" s="1" t="s">
        <v>34507</v>
      </c>
      <c r="E9440" s="1" t="s">
        <v>38595</v>
      </c>
      <c r="F9440" s="1" t="s">
        <v>37652</v>
      </c>
      <c r="G9440" s="1" t="s">
        <v>38596</v>
      </c>
      <c r="H9440" s="3" t="s">
        <v>38597</v>
      </c>
    </row>
    <row r="9441" spans="1:8" x14ac:dyDescent="0.25">
      <c r="A9441" s="2">
        <v>43342.75</v>
      </c>
      <c r="B9441" s="2">
        <v>43342.791666666672</v>
      </c>
      <c r="C9441" s="1" t="s">
        <v>38598</v>
      </c>
      <c r="D9441" s="1" t="s">
        <v>32604</v>
      </c>
      <c r="E9441" s="1" t="s">
        <v>38599</v>
      </c>
      <c r="F9441" s="1" t="s">
        <v>37652</v>
      </c>
      <c r="G9441" s="1" t="s">
        <v>38600</v>
      </c>
      <c r="H9441" s="3" t="s">
        <v>38601</v>
      </c>
    </row>
    <row r="9442" spans="1:8" x14ac:dyDescent="0.25">
      <c r="A9442" s="2">
        <v>43342.833333333328</v>
      </c>
      <c r="B9442" s="2">
        <v>43342.916666666672</v>
      </c>
      <c r="C9442" s="1" t="s">
        <v>38602</v>
      </c>
      <c r="D9442" s="1" t="s">
        <v>34507</v>
      </c>
      <c r="E9442" s="1" t="s">
        <v>38603</v>
      </c>
      <c r="F9442" s="1" t="s">
        <v>37652</v>
      </c>
      <c r="G9442" s="1" t="s">
        <v>38604</v>
      </c>
      <c r="H9442" s="3" t="s">
        <v>38605</v>
      </c>
    </row>
    <row r="9443" spans="1:8" x14ac:dyDescent="0.25">
      <c r="A9443" s="5">
        <v>43391.71875</v>
      </c>
      <c r="B9443" s="5">
        <v>43391.84375</v>
      </c>
      <c r="C9443" s="1" t="s">
        <v>38606</v>
      </c>
      <c r="D9443" s="1" t="s">
        <v>38607</v>
      </c>
      <c r="E9443" s="1" t="s">
        <v>38608</v>
      </c>
      <c r="F9443" s="1" t="s">
        <v>37652</v>
      </c>
      <c r="G9443" s="1" t="s">
        <v>38609</v>
      </c>
      <c r="H9443" s="3" t="s">
        <v>38610</v>
      </c>
    </row>
    <row r="9444" spans="1:8" x14ac:dyDescent="0.25">
      <c r="A9444" s="2">
        <v>43358.375</v>
      </c>
      <c r="B9444" s="2">
        <v>43358.416666666672</v>
      </c>
      <c r="C9444" s="1" t="s">
        <v>38611</v>
      </c>
      <c r="D9444" s="1"/>
      <c r="E9444" s="1" t="s">
        <v>38612</v>
      </c>
      <c r="F9444" s="1" t="s">
        <v>37652</v>
      </c>
      <c r="G9444" s="1" t="s">
        <v>38613</v>
      </c>
      <c r="H9444" s="3" t="s">
        <v>38614</v>
      </c>
    </row>
    <row r="9445" spans="1:8" x14ac:dyDescent="0.25">
      <c r="A9445" s="2">
        <v>43349.625</v>
      </c>
      <c r="B9445" s="2">
        <v>43349.666666666672</v>
      </c>
      <c r="C9445" s="1" t="s">
        <v>38615</v>
      </c>
      <c r="D9445" s="1" t="s">
        <v>32498</v>
      </c>
      <c r="E9445" s="1" t="s">
        <v>38616</v>
      </c>
      <c r="F9445" s="1" t="s">
        <v>37652</v>
      </c>
      <c r="G9445" s="1" t="s">
        <v>38617</v>
      </c>
      <c r="H9445" s="3" t="s">
        <v>38618</v>
      </c>
    </row>
    <row r="9446" spans="1:8" x14ac:dyDescent="0.25">
      <c r="A9446" s="2">
        <v>43362.75</v>
      </c>
      <c r="B9446" s="2">
        <v>43362.895833333328</v>
      </c>
      <c r="C9446" s="1" t="s">
        <v>38619</v>
      </c>
      <c r="D9446" s="1" t="s">
        <v>38620</v>
      </c>
      <c r="E9446" s="1" t="s">
        <v>38621</v>
      </c>
      <c r="F9446" s="1" t="s">
        <v>37652</v>
      </c>
      <c r="G9446" s="1" t="s">
        <v>38622</v>
      </c>
      <c r="H9446" s="3" t="s">
        <v>38623</v>
      </c>
    </row>
    <row r="9447" spans="1:8" x14ac:dyDescent="0.25">
      <c r="A9447" s="2">
        <v>43363.75</v>
      </c>
      <c r="B9447" s="2">
        <v>43363.875</v>
      </c>
      <c r="C9447" s="1" t="s">
        <v>38624</v>
      </c>
      <c r="D9447" s="1" t="s">
        <v>32844</v>
      </c>
      <c r="E9447" s="1" t="s">
        <v>38625</v>
      </c>
      <c r="F9447" s="1" t="s">
        <v>37652</v>
      </c>
      <c r="G9447" s="1" t="s">
        <v>38626</v>
      </c>
      <c r="H9447" s="3" t="s">
        <v>38627</v>
      </c>
    </row>
    <row r="9448" spans="1:8" x14ac:dyDescent="0.25">
      <c r="A9448" s="2">
        <v>43356.75</v>
      </c>
      <c r="B9448" s="2">
        <v>43356.875</v>
      </c>
      <c r="C9448" s="1" t="s">
        <v>38628</v>
      </c>
      <c r="D9448" s="1" t="s">
        <v>38629</v>
      </c>
      <c r="E9448" s="1" t="s">
        <v>38630</v>
      </c>
      <c r="F9448" s="1" t="s">
        <v>37652</v>
      </c>
      <c r="G9448" s="1" t="s">
        <v>38631</v>
      </c>
      <c r="H9448" s="3" t="s">
        <v>38632</v>
      </c>
    </row>
    <row r="9449" spans="1:8" x14ac:dyDescent="0.25">
      <c r="A9449" s="2">
        <v>43349.833333333328</v>
      </c>
      <c r="B9449" s="2">
        <v>43349.979166666672</v>
      </c>
      <c r="C9449" s="1" t="s">
        <v>38633</v>
      </c>
      <c r="D9449" s="1"/>
      <c r="E9449" s="1" t="s">
        <v>38634</v>
      </c>
      <c r="F9449" s="1" t="s">
        <v>37652</v>
      </c>
      <c r="G9449" s="1" t="s">
        <v>38635</v>
      </c>
      <c r="H9449" s="3" t="s">
        <v>38636</v>
      </c>
    </row>
    <row r="9450" spans="1:8" x14ac:dyDescent="0.25">
      <c r="A9450" s="2">
        <v>43361.75</v>
      </c>
      <c r="B9450" s="2">
        <v>43361.895833333328</v>
      </c>
      <c r="C9450" s="1" t="s">
        <v>38637</v>
      </c>
      <c r="D9450" s="1" t="s">
        <v>32897</v>
      </c>
      <c r="E9450" s="1" t="s">
        <v>38638</v>
      </c>
      <c r="F9450" s="1" t="s">
        <v>37652</v>
      </c>
      <c r="G9450" s="1" t="s">
        <v>38639</v>
      </c>
      <c r="H9450" s="3" t="s">
        <v>38640</v>
      </c>
    </row>
    <row r="9451" spans="1:8" x14ac:dyDescent="0.25">
      <c r="A9451" s="2">
        <v>43368.791666666672</v>
      </c>
      <c r="B9451" s="2">
        <v>43368.875</v>
      </c>
      <c r="C9451" s="1" t="s">
        <v>38641</v>
      </c>
      <c r="D9451" s="1" t="s">
        <v>38642</v>
      </c>
      <c r="E9451" s="1" t="s">
        <v>38643</v>
      </c>
      <c r="F9451" s="1" t="s">
        <v>37652</v>
      </c>
      <c r="G9451" s="1" t="s">
        <v>38644</v>
      </c>
      <c r="H9451" s="3" t="s">
        <v>38645</v>
      </c>
    </row>
    <row r="9452" spans="1:8" x14ac:dyDescent="0.25">
      <c r="A9452" s="2">
        <v>43342.75</v>
      </c>
      <c r="B9452" s="2">
        <v>43342.875</v>
      </c>
      <c r="C9452" s="1" t="s">
        <v>38474</v>
      </c>
      <c r="D9452" s="1" t="s">
        <v>38646</v>
      </c>
      <c r="E9452" s="1" t="s">
        <v>38475</v>
      </c>
      <c r="F9452" s="1" t="s">
        <v>37652</v>
      </c>
      <c r="G9452" s="1" t="s">
        <v>38647</v>
      </c>
      <c r="H9452" s="3" t="s">
        <v>38648</v>
      </c>
    </row>
    <row r="9453" spans="1:8" x14ac:dyDescent="0.25">
      <c r="A9453" s="2">
        <v>43370.75</v>
      </c>
      <c r="B9453" s="2">
        <v>43370.875</v>
      </c>
      <c r="C9453" s="1" t="s">
        <v>38649</v>
      </c>
      <c r="D9453" s="1" t="s">
        <v>37889</v>
      </c>
      <c r="E9453" s="1" t="s">
        <v>38650</v>
      </c>
      <c r="F9453" s="1" t="s">
        <v>37652</v>
      </c>
      <c r="G9453" s="1" t="s">
        <v>38651</v>
      </c>
      <c r="H9453" s="3" t="s">
        <v>38652</v>
      </c>
    </row>
    <row r="9454" spans="1:8" x14ac:dyDescent="0.25">
      <c r="A9454" s="2">
        <v>43370.770833333328</v>
      </c>
      <c r="B9454" s="2">
        <v>43370.916666666672</v>
      </c>
      <c r="C9454" s="1" t="s">
        <v>38653</v>
      </c>
      <c r="D9454" s="1" t="s">
        <v>34994</v>
      </c>
      <c r="E9454" s="1" t="s">
        <v>38654</v>
      </c>
      <c r="F9454" s="1" t="s">
        <v>37652</v>
      </c>
      <c r="G9454" s="1" t="s">
        <v>38655</v>
      </c>
      <c r="H9454" s="3" t="s">
        <v>38656</v>
      </c>
    </row>
    <row r="9455" spans="1:8" x14ac:dyDescent="0.25">
      <c r="A9455" s="2">
        <v>43370.729166666672</v>
      </c>
      <c r="B9455" s="2">
        <v>43370.875</v>
      </c>
      <c r="C9455" s="1" t="s">
        <v>38657</v>
      </c>
      <c r="D9455" s="1" t="s">
        <v>38658</v>
      </c>
      <c r="E9455" s="1" t="s">
        <v>38659</v>
      </c>
      <c r="F9455" s="1" t="s">
        <v>37652</v>
      </c>
      <c r="G9455" s="1" t="s">
        <v>38660</v>
      </c>
      <c r="H9455" s="3" t="s">
        <v>38661</v>
      </c>
    </row>
    <row r="9456" spans="1:8" x14ac:dyDescent="0.25">
      <c r="A9456" s="5">
        <v>43398.75</v>
      </c>
      <c r="B9456" s="5">
        <v>43398.875</v>
      </c>
      <c r="C9456" s="1" t="s">
        <v>38662</v>
      </c>
      <c r="D9456" s="1"/>
      <c r="E9456" s="1" t="s">
        <v>38663</v>
      </c>
      <c r="F9456" s="1" t="s">
        <v>37652</v>
      </c>
      <c r="G9456" s="1" t="s">
        <v>38664</v>
      </c>
      <c r="H9456" s="3" t="s">
        <v>38665</v>
      </c>
    </row>
    <row r="9457" spans="1:8" x14ac:dyDescent="0.25">
      <c r="A9457" s="2">
        <v>43370.833333333328</v>
      </c>
      <c r="B9457" s="2">
        <v>43370.916666666672</v>
      </c>
      <c r="C9457" s="1" t="s">
        <v>38666</v>
      </c>
      <c r="D9457" s="1" t="s">
        <v>38667</v>
      </c>
      <c r="E9457" s="1" t="s">
        <v>38668</v>
      </c>
      <c r="F9457" s="1" t="s">
        <v>37652</v>
      </c>
      <c r="G9457" s="1" t="s">
        <v>38669</v>
      </c>
      <c r="H9457" s="3" t="s">
        <v>38670</v>
      </c>
    </row>
    <row r="9458" spans="1:8" x14ac:dyDescent="0.25">
      <c r="A9458" s="2">
        <v>43370.791666666672</v>
      </c>
      <c r="B9458" s="2">
        <v>43370.916666666672</v>
      </c>
      <c r="C9458" s="1" t="s">
        <v>38671</v>
      </c>
      <c r="D9458" s="1" t="s">
        <v>38672</v>
      </c>
      <c r="E9458" s="1" t="s">
        <v>38673</v>
      </c>
      <c r="F9458" s="1" t="s">
        <v>37652</v>
      </c>
      <c r="G9458" s="1" t="s">
        <v>38674</v>
      </c>
      <c r="H9458" s="3" t="s">
        <v>38675</v>
      </c>
    </row>
    <row r="9459" spans="1:8" x14ac:dyDescent="0.25">
      <c r="A9459" s="2">
        <v>43370.75</v>
      </c>
      <c r="B9459" s="2">
        <v>43370.875</v>
      </c>
      <c r="C9459" s="1" t="s">
        <v>38676</v>
      </c>
      <c r="D9459" s="1" t="s">
        <v>38677</v>
      </c>
      <c r="E9459" s="1" t="s">
        <v>38678</v>
      </c>
      <c r="F9459" s="1" t="s">
        <v>37652</v>
      </c>
      <c r="G9459" s="1" t="s">
        <v>38679</v>
      </c>
      <c r="H9459" s="3" t="s">
        <v>38680</v>
      </c>
    </row>
    <row r="9460" spans="1:8" x14ac:dyDescent="0.25">
      <c r="A9460" s="2">
        <v>43370.729166666672</v>
      </c>
      <c r="B9460" s="2">
        <v>43370.8125</v>
      </c>
      <c r="C9460" s="1" t="s">
        <v>38681</v>
      </c>
      <c r="D9460" s="1" t="s">
        <v>38682</v>
      </c>
      <c r="E9460" s="1" t="s">
        <v>38683</v>
      </c>
      <c r="F9460" s="1" t="s">
        <v>37652</v>
      </c>
      <c r="G9460" s="1" t="s">
        <v>38684</v>
      </c>
      <c r="H9460" s="3" t="s">
        <v>38685</v>
      </c>
    </row>
    <row r="9461" spans="1:8" x14ac:dyDescent="0.25">
      <c r="A9461" s="5">
        <v>43383.75</v>
      </c>
      <c r="B9461" s="5">
        <v>43383.875</v>
      </c>
      <c r="C9461" s="1" t="s">
        <v>38686</v>
      </c>
      <c r="D9461" s="1" t="s">
        <v>38687</v>
      </c>
      <c r="E9461" s="1" t="s">
        <v>38688</v>
      </c>
      <c r="F9461" s="1" t="s">
        <v>37652</v>
      </c>
      <c r="G9461" s="1" t="s">
        <v>38689</v>
      </c>
      <c r="H9461" s="3" t="s">
        <v>38690</v>
      </c>
    </row>
    <row r="9462" spans="1:8" x14ac:dyDescent="0.25">
      <c r="A9462" s="2">
        <v>43370.46875</v>
      </c>
      <c r="B9462" s="2">
        <v>43370.59375</v>
      </c>
      <c r="C9462" s="1" t="s">
        <v>38691</v>
      </c>
      <c r="D9462" s="1" t="s">
        <v>38692</v>
      </c>
      <c r="E9462" s="1" t="s">
        <v>38693</v>
      </c>
      <c r="F9462" s="1" t="s">
        <v>37652</v>
      </c>
      <c r="G9462" s="1" t="s">
        <v>38694</v>
      </c>
      <c r="H9462" s="3" t="s">
        <v>38695</v>
      </c>
    </row>
    <row r="9463" spans="1:8" x14ac:dyDescent="0.25">
      <c r="A9463" s="2">
        <v>43355.229166666672</v>
      </c>
      <c r="B9463" s="2">
        <v>43355.916666666672</v>
      </c>
      <c r="C9463" s="1" t="s">
        <v>38202</v>
      </c>
      <c r="D9463" s="1" t="s">
        <v>32623</v>
      </c>
      <c r="E9463" s="1" t="s">
        <v>38696</v>
      </c>
      <c r="F9463" s="1" t="s">
        <v>37652</v>
      </c>
      <c r="G9463" s="1" t="s">
        <v>38697</v>
      </c>
      <c r="H9463" s="3" t="s">
        <v>38698</v>
      </c>
    </row>
    <row r="9464" spans="1:8" x14ac:dyDescent="0.25">
      <c r="A9464" s="5">
        <v>43395.75</v>
      </c>
      <c r="B9464" s="5">
        <v>43395.875</v>
      </c>
      <c r="C9464" s="1" t="s">
        <v>38699</v>
      </c>
      <c r="D9464" s="1" t="s">
        <v>32526</v>
      </c>
      <c r="E9464" s="1" t="s">
        <v>38700</v>
      </c>
      <c r="F9464" s="1" t="s">
        <v>37652</v>
      </c>
      <c r="G9464" s="1" t="s">
        <v>38701</v>
      </c>
      <c r="H9464" s="3" t="s">
        <v>38702</v>
      </c>
    </row>
    <row r="9465" spans="1:8" x14ac:dyDescent="0.25">
      <c r="A9465" s="5">
        <v>43403.75</v>
      </c>
      <c r="B9465" s="5">
        <v>43403.875</v>
      </c>
      <c r="C9465" s="1" t="s">
        <v>38703</v>
      </c>
      <c r="D9465" s="1" t="s">
        <v>32526</v>
      </c>
      <c r="E9465" s="1" t="s">
        <v>38704</v>
      </c>
      <c r="F9465" s="1" t="s">
        <v>37652</v>
      </c>
      <c r="G9465" s="1" t="s">
        <v>38705</v>
      </c>
      <c r="H9465" s="3" t="s">
        <v>38706</v>
      </c>
    </row>
    <row r="9466" spans="1:8" x14ac:dyDescent="0.25">
      <c r="A9466" s="2">
        <v>43370.75</v>
      </c>
      <c r="B9466" s="2">
        <v>43370.875</v>
      </c>
      <c r="C9466" s="1" t="s">
        <v>38707</v>
      </c>
      <c r="D9466" s="1" t="s">
        <v>38708</v>
      </c>
      <c r="E9466" s="1" t="s">
        <v>38709</v>
      </c>
      <c r="F9466" s="1" t="s">
        <v>37652</v>
      </c>
      <c r="G9466" s="1" t="s">
        <v>38710</v>
      </c>
      <c r="H9466" s="3" t="s">
        <v>38711</v>
      </c>
    </row>
    <row r="9467" spans="1:8" x14ac:dyDescent="0.25">
      <c r="A9467" s="2">
        <v>43369.75</v>
      </c>
      <c r="B9467" s="2">
        <v>43369.875</v>
      </c>
      <c r="C9467" s="1" t="s">
        <v>38712</v>
      </c>
      <c r="D9467" s="1" t="s">
        <v>33445</v>
      </c>
      <c r="E9467" s="1" t="s">
        <v>38713</v>
      </c>
      <c r="F9467" s="1" t="s">
        <v>37652</v>
      </c>
      <c r="G9467" s="1" t="s">
        <v>38714</v>
      </c>
      <c r="H9467" s="3" t="s">
        <v>38715</v>
      </c>
    </row>
    <row r="9468" spans="1:8" x14ac:dyDescent="0.25">
      <c r="A9468" s="2">
        <v>43368.833333333328</v>
      </c>
      <c r="B9468" s="2">
        <v>43368.916666666672</v>
      </c>
      <c r="C9468" s="1" t="s">
        <v>38716</v>
      </c>
      <c r="D9468" s="1" t="s">
        <v>38717</v>
      </c>
      <c r="E9468" s="1" t="s">
        <v>38718</v>
      </c>
      <c r="F9468" s="1" t="s">
        <v>37652</v>
      </c>
      <c r="G9468" s="1" t="s">
        <v>38719</v>
      </c>
      <c r="H9468" s="3" t="s">
        <v>38720</v>
      </c>
    </row>
    <row r="9469" spans="1:8" x14ac:dyDescent="0.25">
      <c r="A9469" s="2">
        <v>43368.791666666672</v>
      </c>
      <c r="B9469" s="2">
        <v>43368.875</v>
      </c>
      <c r="C9469" s="1" t="s">
        <v>38721</v>
      </c>
      <c r="D9469" s="1" t="s">
        <v>38722</v>
      </c>
      <c r="E9469" s="1" t="s">
        <v>38723</v>
      </c>
      <c r="F9469" s="1" t="s">
        <v>37652</v>
      </c>
      <c r="G9469" s="1" t="s">
        <v>38724</v>
      </c>
      <c r="H9469" s="3" t="s">
        <v>38725</v>
      </c>
    </row>
    <row r="9470" spans="1:8" x14ac:dyDescent="0.25">
      <c r="A9470" s="2">
        <v>43368.770833333328</v>
      </c>
      <c r="B9470" s="2">
        <v>43368.895833333328</v>
      </c>
      <c r="C9470" s="1" t="s">
        <v>38726</v>
      </c>
      <c r="D9470" s="1" t="s">
        <v>38727</v>
      </c>
      <c r="E9470" s="1" t="s">
        <v>38728</v>
      </c>
      <c r="F9470" s="1" t="s">
        <v>37652</v>
      </c>
      <c r="G9470" s="1" t="s">
        <v>38729</v>
      </c>
      <c r="H9470" s="3" t="s">
        <v>38730</v>
      </c>
    </row>
    <row r="9471" spans="1:8" x14ac:dyDescent="0.25">
      <c r="A9471" s="2">
        <v>43368.729166666672</v>
      </c>
      <c r="B9471" s="2">
        <v>43368.8125</v>
      </c>
      <c r="C9471" s="1" t="s">
        <v>38731</v>
      </c>
      <c r="D9471" s="1" t="s">
        <v>32930</v>
      </c>
      <c r="E9471" s="1" t="s">
        <v>38732</v>
      </c>
      <c r="F9471" s="1" t="s">
        <v>37652</v>
      </c>
      <c r="G9471" s="1" t="s">
        <v>38733</v>
      </c>
      <c r="H9471" s="3" t="s">
        <v>38734</v>
      </c>
    </row>
    <row r="9472" spans="1:8" x14ac:dyDescent="0.25">
      <c r="A9472" s="2">
        <v>43368.541666666672</v>
      </c>
      <c r="B9472" s="2">
        <v>43368.625</v>
      </c>
      <c r="C9472" s="1" t="s">
        <v>38735</v>
      </c>
      <c r="D9472" s="1" t="s">
        <v>38736</v>
      </c>
      <c r="E9472" s="1" t="s">
        <v>38737</v>
      </c>
      <c r="F9472" s="1" t="s">
        <v>37652</v>
      </c>
      <c r="G9472" s="1" t="s">
        <v>38738</v>
      </c>
      <c r="H9472" s="3" t="s">
        <v>38739</v>
      </c>
    </row>
    <row r="9473" spans="1:8" x14ac:dyDescent="0.25">
      <c r="A9473" s="2">
        <v>43368.416666666672</v>
      </c>
      <c r="B9473" s="2">
        <v>43368.5</v>
      </c>
      <c r="C9473" s="1" t="s">
        <v>32766</v>
      </c>
      <c r="D9473" s="1" t="s">
        <v>32767</v>
      </c>
      <c r="E9473" s="1" t="s">
        <v>38740</v>
      </c>
      <c r="F9473" s="1" t="s">
        <v>37652</v>
      </c>
      <c r="G9473" s="1" t="s">
        <v>38741</v>
      </c>
      <c r="H9473" s="3" t="s">
        <v>38742</v>
      </c>
    </row>
    <row r="9474" spans="1:8" x14ac:dyDescent="0.25">
      <c r="A9474" s="2">
        <v>43371.395833333328</v>
      </c>
      <c r="B9474" s="2">
        <v>43371.666666666672</v>
      </c>
      <c r="C9474" s="1" t="s">
        <v>38743</v>
      </c>
      <c r="D9474" s="1" t="s">
        <v>32814</v>
      </c>
      <c r="E9474" s="1" t="s">
        <v>38744</v>
      </c>
      <c r="F9474" s="1" t="s">
        <v>37652</v>
      </c>
      <c r="G9474" s="1" t="s">
        <v>38745</v>
      </c>
      <c r="H9474" s="3" t="s">
        <v>38746</v>
      </c>
    </row>
    <row r="9475" spans="1:8" x14ac:dyDescent="0.25">
      <c r="A9475" s="2">
        <v>43365.75</v>
      </c>
      <c r="B9475" s="2">
        <v>43365.833333333328</v>
      </c>
      <c r="C9475" s="1" t="s">
        <v>38747</v>
      </c>
      <c r="D9475" s="1" t="s">
        <v>38748</v>
      </c>
      <c r="E9475" s="1" t="s">
        <v>38749</v>
      </c>
      <c r="F9475" s="1" t="s">
        <v>37652</v>
      </c>
      <c r="G9475" s="1" t="s">
        <v>38750</v>
      </c>
      <c r="H9475" s="3" t="s">
        <v>38751</v>
      </c>
    </row>
    <row r="9476" spans="1:8" x14ac:dyDescent="0.25">
      <c r="A9476" s="2">
        <v>43405.770833333328</v>
      </c>
      <c r="B9476" s="2">
        <v>43405.916666666672</v>
      </c>
      <c r="C9476" s="1" t="s">
        <v>38641</v>
      </c>
      <c r="D9476" s="1" t="s">
        <v>38752</v>
      </c>
      <c r="E9476" s="1" t="s">
        <v>38753</v>
      </c>
      <c r="F9476" s="1" t="s">
        <v>37652</v>
      </c>
      <c r="G9476" s="1" t="s">
        <v>38754</v>
      </c>
      <c r="H9476" s="3" t="s">
        <v>38755</v>
      </c>
    </row>
    <row r="9477" spans="1:8" x14ac:dyDescent="0.25">
      <c r="A9477" s="2">
        <v>43365.604166666672</v>
      </c>
      <c r="B9477" s="2">
        <v>43365.75</v>
      </c>
      <c r="C9477" s="1" t="s">
        <v>38756</v>
      </c>
      <c r="D9477" s="1" t="s">
        <v>38757</v>
      </c>
      <c r="E9477" s="1" t="s">
        <v>38758</v>
      </c>
      <c r="F9477" s="1" t="s">
        <v>37652</v>
      </c>
      <c r="G9477" s="1" t="s">
        <v>38759</v>
      </c>
      <c r="H9477" s="3" t="s">
        <v>38760</v>
      </c>
    </row>
    <row r="9478" spans="1:8" x14ac:dyDescent="0.25">
      <c r="A9478" s="2">
        <v>43365.541666666672</v>
      </c>
      <c r="B9478" s="2">
        <v>43365.625</v>
      </c>
      <c r="C9478" s="1" t="s">
        <v>38761</v>
      </c>
      <c r="D9478" s="1" t="s">
        <v>38762</v>
      </c>
      <c r="E9478" s="1" t="s">
        <v>38763</v>
      </c>
      <c r="F9478" s="1" t="s">
        <v>37652</v>
      </c>
      <c r="G9478" s="1" t="s">
        <v>38764</v>
      </c>
      <c r="H9478" s="3" t="s">
        <v>38765</v>
      </c>
    </row>
    <row r="9479" spans="1:8" x14ac:dyDescent="0.25">
      <c r="A9479" s="2">
        <v>43370.75</v>
      </c>
      <c r="B9479" s="2">
        <v>43370.875</v>
      </c>
      <c r="C9479" s="1" t="s">
        <v>38766</v>
      </c>
      <c r="D9479" s="1" t="s">
        <v>35276</v>
      </c>
      <c r="E9479" s="1" t="s">
        <v>38767</v>
      </c>
      <c r="F9479" s="1" t="s">
        <v>37652</v>
      </c>
      <c r="G9479" s="1" t="s">
        <v>38768</v>
      </c>
      <c r="H9479" s="3" t="s">
        <v>38769</v>
      </c>
    </row>
    <row r="9480" spans="1:8" x14ac:dyDescent="0.25">
      <c r="A9480" s="2">
        <v>43371.416666666672</v>
      </c>
      <c r="B9480" s="2">
        <v>43371.75</v>
      </c>
      <c r="C9480" s="1" t="s">
        <v>38770</v>
      </c>
      <c r="D9480" s="1" t="s">
        <v>32551</v>
      </c>
      <c r="E9480" s="1" t="s">
        <v>38771</v>
      </c>
      <c r="F9480" s="1" t="s">
        <v>37652</v>
      </c>
      <c r="G9480" s="1" t="s">
        <v>38772</v>
      </c>
      <c r="H9480" s="3" t="s">
        <v>38773</v>
      </c>
    </row>
    <row r="9481" spans="1:8" x14ac:dyDescent="0.25">
      <c r="A9481" s="2">
        <v>43371.791666666672</v>
      </c>
      <c r="B9481" s="2">
        <v>43371.875</v>
      </c>
      <c r="C9481" s="1" t="s">
        <v>38774</v>
      </c>
      <c r="D9481" s="1" t="s">
        <v>38775</v>
      </c>
      <c r="E9481" s="1" t="s">
        <v>38776</v>
      </c>
      <c r="F9481" s="1" t="s">
        <v>37652</v>
      </c>
      <c r="G9481" s="1" t="s">
        <v>38777</v>
      </c>
      <c r="H9481" s="3" t="s">
        <v>38778</v>
      </c>
    </row>
    <row r="9482" spans="1:8" x14ac:dyDescent="0.25">
      <c r="A9482" s="2">
        <v>43370.75</v>
      </c>
      <c r="B9482" s="2">
        <v>43370.875</v>
      </c>
      <c r="C9482" s="1" t="s">
        <v>38474</v>
      </c>
      <c r="D9482" s="1" t="s">
        <v>38646</v>
      </c>
      <c r="E9482" s="1" t="s">
        <v>38779</v>
      </c>
      <c r="F9482" s="1" t="s">
        <v>37652</v>
      </c>
      <c r="G9482" s="1" t="s">
        <v>38780</v>
      </c>
      <c r="H9482" s="3" t="s">
        <v>38781</v>
      </c>
    </row>
    <row r="9483" spans="1:8" x14ac:dyDescent="0.25">
      <c r="A9483" s="2">
        <v>43371.791666666672</v>
      </c>
      <c r="B9483" s="2">
        <v>43371.875</v>
      </c>
      <c r="C9483" s="1" t="s">
        <v>38782</v>
      </c>
      <c r="D9483" s="1" t="s">
        <v>38775</v>
      </c>
      <c r="E9483" s="1" t="s">
        <v>38783</v>
      </c>
      <c r="F9483" s="1" t="s">
        <v>37652</v>
      </c>
      <c r="G9483" s="1" t="s">
        <v>38784</v>
      </c>
      <c r="H9483" s="3" t="s">
        <v>38785</v>
      </c>
    </row>
    <row r="9484" spans="1:8" x14ac:dyDescent="0.25">
      <c r="A9484" s="2">
        <v>43370.708333333328</v>
      </c>
      <c r="B9484" s="2">
        <v>43370.833333333328</v>
      </c>
      <c r="C9484" s="1" t="s">
        <v>38786</v>
      </c>
      <c r="D9484" s="1" t="s">
        <v>37753</v>
      </c>
      <c r="E9484" s="1" t="s">
        <v>38787</v>
      </c>
      <c r="F9484" s="1" t="s">
        <v>37652</v>
      </c>
      <c r="G9484" s="1" t="s">
        <v>38788</v>
      </c>
      <c r="H9484" s="3" t="s">
        <v>38789</v>
      </c>
    </row>
    <row r="9485" spans="1:8" x14ac:dyDescent="0.25">
      <c r="A9485" s="2">
        <v>43362.791666666672</v>
      </c>
      <c r="B9485" s="2">
        <v>43362.875</v>
      </c>
      <c r="C9485" s="1" t="s">
        <v>38790</v>
      </c>
      <c r="D9485" s="1" t="s">
        <v>38791</v>
      </c>
      <c r="E9485" s="1" t="s">
        <v>38792</v>
      </c>
      <c r="F9485" s="1" t="s">
        <v>37652</v>
      </c>
      <c r="G9485" s="1" t="s">
        <v>38793</v>
      </c>
      <c r="H9485" s="3" t="s">
        <v>38794</v>
      </c>
    </row>
    <row r="9486" spans="1:8" x14ac:dyDescent="0.25">
      <c r="A9486" s="2">
        <v>43370.416666666672</v>
      </c>
      <c r="B9486" s="2">
        <v>43370.708333333328</v>
      </c>
      <c r="C9486" s="1" t="s">
        <v>38795</v>
      </c>
      <c r="D9486" s="1" t="s">
        <v>33549</v>
      </c>
      <c r="E9486" s="1" t="s">
        <v>38796</v>
      </c>
      <c r="F9486" s="1" t="s">
        <v>37652</v>
      </c>
      <c r="G9486" s="1" t="s">
        <v>38797</v>
      </c>
      <c r="H9486" s="3" t="s">
        <v>38798</v>
      </c>
    </row>
    <row r="9487" spans="1:8" x14ac:dyDescent="0.25">
      <c r="A9487" s="2">
        <v>43370.8125</v>
      </c>
      <c r="B9487" s="2">
        <v>43370.875</v>
      </c>
      <c r="C9487" s="1" t="s">
        <v>37692</v>
      </c>
      <c r="D9487" s="1" t="s">
        <v>37693</v>
      </c>
      <c r="E9487" s="1" t="s">
        <v>38799</v>
      </c>
      <c r="F9487" s="1" t="s">
        <v>37652</v>
      </c>
      <c r="G9487" s="1" t="s">
        <v>38800</v>
      </c>
      <c r="H9487" s="3" t="s">
        <v>38801</v>
      </c>
    </row>
    <row r="9488" spans="1:8" x14ac:dyDescent="0.25">
      <c r="A9488" s="2">
        <v>43382.75</v>
      </c>
      <c r="B9488" s="2">
        <v>43382.875</v>
      </c>
      <c r="C9488" s="1" t="s">
        <v>38802</v>
      </c>
      <c r="D9488" s="1" t="s">
        <v>37176</v>
      </c>
      <c r="E9488" s="1" t="s">
        <v>38803</v>
      </c>
      <c r="F9488" s="1" t="s">
        <v>37652</v>
      </c>
      <c r="G9488" s="1" t="s">
        <v>38804</v>
      </c>
      <c r="H9488" s="3" t="s">
        <v>38805</v>
      </c>
    </row>
    <row r="9489" spans="1:8" x14ac:dyDescent="0.25">
      <c r="A9489" s="2">
        <v>43412.791666666672</v>
      </c>
      <c r="B9489" s="2">
        <v>43412.916666666672</v>
      </c>
      <c r="C9489" s="1" t="s">
        <v>38806</v>
      </c>
      <c r="D9489" s="1" t="s">
        <v>38807</v>
      </c>
      <c r="E9489" s="1" t="s">
        <v>38808</v>
      </c>
      <c r="F9489" s="1" t="s">
        <v>37652</v>
      </c>
      <c r="G9489" s="1" t="s">
        <v>38809</v>
      </c>
      <c r="H9489" s="3" t="s">
        <v>38810</v>
      </c>
    </row>
    <row r="9490" spans="1:8" x14ac:dyDescent="0.25">
      <c r="A9490" s="2">
        <v>43368.75</v>
      </c>
      <c r="B9490" s="2">
        <v>43368.875</v>
      </c>
      <c r="C9490" s="1" t="s">
        <v>38811</v>
      </c>
      <c r="D9490" s="1" t="s">
        <v>38812</v>
      </c>
      <c r="E9490" s="1" t="s">
        <v>38813</v>
      </c>
      <c r="F9490" s="1" t="s">
        <v>37652</v>
      </c>
      <c r="G9490" s="1" t="s">
        <v>38814</v>
      </c>
      <c r="H9490" s="3" t="s">
        <v>38815</v>
      </c>
    </row>
    <row r="9491" spans="1:8" x14ac:dyDescent="0.25">
      <c r="A9491" s="2">
        <v>43367.8125</v>
      </c>
      <c r="B9491" s="2">
        <v>43367.895833333328</v>
      </c>
      <c r="C9491" s="1" t="s">
        <v>34785</v>
      </c>
      <c r="D9491" s="1" t="s">
        <v>34786</v>
      </c>
      <c r="E9491" s="1" t="s">
        <v>38816</v>
      </c>
      <c r="F9491" s="1" t="s">
        <v>37652</v>
      </c>
      <c r="G9491" s="1" t="s">
        <v>38817</v>
      </c>
      <c r="H9491" s="3" t="s">
        <v>38818</v>
      </c>
    </row>
    <row r="9492" spans="1:8" x14ac:dyDescent="0.25">
      <c r="A9492" s="2">
        <v>43358.75</v>
      </c>
      <c r="B9492" s="2">
        <v>43358.833333333328</v>
      </c>
      <c r="C9492" s="1" t="s">
        <v>38819</v>
      </c>
      <c r="D9492" s="1" t="s">
        <v>38820</v>
      </c>
      <c r="E9492" s="1" t="s">
        <v>38821</v>
      </c>
      <c r="F9492" s="1" t="s">
        <v>37652</v>
      </c>
      <c r="G9492" s="1" t="s">
        <v>38822</v>
      </c>
      <c r="H9492" s="3" t="s">
        <v>38823</v>
      </c>
    </row>
    <row r="9493" spans="1:8" x14ac:dyDescent="0.25">
      <c r="A9493" s="2">
        <v>43369.770833333328</v>
      </c>
      <c r="B9493" s="2">
        <v>43369.895833333328</v>
      </c>
      <c r="C9493" s="1" t="s">
        <v>38824</v>
      </c>
      <c r="D9493" s="1" t="s">
        <v>38007</v>
      </c>
      <c r="E9493" s="1" t="s">
        <v>38825</v>
      </c>
      <c r="F9493" s="1" t="s">
        <v>37652</v>
      </c>
      <c r="G9493" s="1" t="s">
        <v>38826</v>
      </c>
      <c r="H9493" s="3" t="s">
        <v>38827</v>
      </c>
    </row>
    <row r="9494" spans="1:8" x14ac:dyDescent="0.25">
      <c r="A9494" s="2">
        <v>43371.791666666672</v>
      </c>
      <c r="B9494" s="2">
        <v>43371.875</v>
      </c>
      <c r="C9494" s="1" t="s">
        <v>38828</v>
      </c>
      <c r="D9494" s="1" t="s">
        <v>38829</v>
      </c>
      <c r="E9494" s="1" t="s">
        <v>38830</v>
      </c>
      <c r="F9494" s="1" t="s">
        <v>37652</v>
      </c>
      <c r="G9494" s="1" t="s">
        <v>38831</v>
      </c>
      <c r="H9494" s="3" t="s">
        <v>38832</v>
      </c>
    </row>
    <row r="9495" spans="1:8" x14ac:dyDescent="0.25">
      <c r="A9495" s="2">
        <v>43363.541666666672</v>
      </c>
      <c r="B9495" s="2">
        <v>43364.791666666672</v>
      </c>
      <c r="C9495" s="1" t="s">
        <v>38833</v>
      </c>
      <c r="D9495" s="1" t="s">
        <v>32526</v>
      </c>
      <c r="E9495" s="1" t="s">
        <v>38834</v>
      </c>
      <c r="F9495" s="1" t="s">
        <v>37652</v>
      </c>
      <c r="G9495" s="1" t="s">
        <v>38835</v>
      </c>
      <c r="H9495" s="3" t="s">
        <v>38836</v>
      </c>
    </row>
    <row r="9496" spans="1:8" x14ac:dyDescent="0.25">
      <c r="A9496" s="2">
        <v>43357.75</v>
      </c>
      <c r="B9496" s="2">
        <v>43357.875</v>
      </c>
      <c r="C9496" s="1" t="s">
        <v>38837</v>
      </c>
      <c r="D9496" s="1" t="s">
        <v>33586</v>
      </c>
      <c r="E9496" s="1" t="s">
        <v>38838</v>
      </c>
      <c r="F9496" s="1" t="s">
        <v>37652</v>
      </c>
      <c r="G9496" s="1" t="s">
        <v>38839</v>
      </c>
      <c r="H9496" s="3" t="s">
        <v>38840</v>
      </c>
    </row>
    <row r="9497" spans="1:8" x14ac:dyDescent="0.25">
      <c r="A9497" s="2">
        <v>43372.395833333328</v>
      </c>
      <c r="B9497" s="2">
        <v>43372.708333333328</v>
      </c>
      <c r="C9497" s="1" t="s">
        <v>38841</v>
      </c>
      <c r="D9497" s="1" t="s">
        <v>38842</v>
      </c>
      <c r="E9497" s="1" t="s">
        <v>38843</v>
      </c>
      <c r="F9497" s="1" t="s">
        <v>37652</v>
      </c>
      <c r="G9497" s="1" t="s">
        <v>38844</v>
      </c>
      <c r="H9497" s="3" t="s">
        <v>38845</v>
      </c>
    </row>
    <row r="9498" spans="1:8" x14ac:dyDescent="0.25">
      <c r="A9498" s="2">
        <v>43364.583333333328</v>
      </c>
      <c r="B9498" s="2">
        <v>43364.625</v>
      </c>
      <c r="C9498" s="1" t="s">
        <v>38846</v>
      </c>
      <c r="D9498" s="1" t="s">
        <v>35026</v>
      </c>
      <c r="E9498" s="1" t="s">
        <v>38847</v>
      </c>
      <c r="F9498" s="1" t="s">
        <v>37652</v>
      </c>
      <c r="G9498" s="1" t="s">
        <v>38848</v>
      </c>
      <c r="H9498" s="3" t="s">
        <v>38849</v>
      </c>
    </row>
    <row r="9499" spans="1:8" x14ac:dyDescent="0.25">
      <c r="A9499" s="2">
        <v>43363.541666666672</v>
      </c>
      <c r="B9499" s="2">
        <v>43364.791666666672</v>
      </c>
      <c r="C9499" s="1" t="s">
        <v>38850</v>
      </c>
      <c r="D9499" s="1" t="s">
        <v>32551</v>
      </c>
      <c r="E9499" s="1" t="s">
        <v>38851</v>
      </c>
      <c r="F9499" s="1" t="s">
        <v>37652</v>
      </c>
      <c r="G9499" s="1" t="s">
        <v>38852</v>
      </c>
      <c r="H9499" s="3" t="s">
        <v>38853</v>
      </c>
    </row>
    <row r="9500" spans="1:8" x14ac:dyDescent="0.25">
      <c r="A9500" s="2">
        <v>43368.791666666672</v>
      </c>
      <c r="B9500" s="2">
        <v>43368.916666666672</v>
      </c>
      <c r="C9500" s="1" t="s">
        <v>38854</v>
      </c>
      <c r="D9500" s="1" t="s">
        <v>38855</v>
      </c>
      <c r="E9500" s="1" t="s">
        <v>38856</v>
      </c>
      <c r="F9500" s="1" t="s">
        <v>37652</v>
      </c>
      <c r="G9500" s="1" t="s">
        <v>38857</v>
      </c>
      <c r="H9500" s="3" t="s">
        <v>38858</v>
      </c>
    </row>
    <row r="9501" spans="1:8" x14ac:dyDescent="0.25">
      <c r="A9501" s="2">
        <v>43369.770833333328</v>
      </c>
      <c r="B9501" s="2">
        <v>43369.875</v>
      </c>
      <c r="C9501" s="1" t="s">
        <v>38859</v>
      </c>
      <c r="D9501" s="1" t="s">
        <v>32541</v>
      </c>
      <c r="E9501" s="1" t="s">
        <v>38860</v>
      </c>
      <c r="F9501" s="1" t="s">
        <v>37652</v>
      </c>
      <c r="G9501" s="1" t="s">
        <v>38861</v>
      </c>
      <c r="H9501" s="3" t="s">
        <v>38862</v>
      </c>
    </row>
    <row r="9502" spans="1:8" x14ac:dyDescent="0.25">
      <c r="A9502" s="2">
        <v>43363.770833333328</v>
      </c>
      <c r="B9502" s="2">
        <v>43364</v>
      </c>
      <c r="C9502" s="1" t="s">
        <v>38863</v>
      </c>
      <c r="D9502" s="1"/>
      <c r="E9502" s="1" t="s">
        <v>38864</v>
      </c>
      <c r="F9502" s="1" t="s">
        <v>37652</v>
      </c>
      <c r="G9502" s="1" t="s">
        <v>38865</v>
      </c>
      <c r="H9502" s="3" t="s">
        <v>38866</v>
      </c>
    </row>
    <row r="9503" spans="1:8" x14ac:dyDescent="0.25">
      <c r="A9503" s="2">
        <v>43369.791666666672</v>
      </c>
      <c r="B9503" s="2">
        <v>43369.875</v>
      </c>
      <c r="C9503" s="1" t="s">
        <v>38867</v>
      </c>
      <c r="D9503" s="1" t="s">
        <v>34046</v>
      </c>
      <c r="E9503" s="1" t="s">
        <v>38868</v>
      </c>
      <c r="F9503" s="1" t="s">
        <v>37652</v>
      </c>
      <c r="G9503" s="1" t="s">
        <v>38869</v>
      </c>
      <c r="H9503" s="3" t="s">
        <v>38870</v>
      </c>
    </row>
    <row r="9504" spans="1:8" x14ac:dyDescent="0.25">
      <c r="A9504" s="2">
        <v>43370.625</v>
      </c>
      <c r="B9504" s="2">
        <v>43370.708333333328</v>
      </c>
      <c r="C9504" s="1" t="s">
        <v>38871</v>
      </c>
      <c r="D9504" s="1" t="s">
        <v>38872</v>
      </c>
      <c r="E9504" s="1" t="s">
        <v>38873</v>
      </c>
      <c r="F9504" s="1" t="s">
        <v>37652</v>
      </c>
      <c r="G9504" s="1" t="s">
        <v>38874</v>
      </c>
      <c r="H9504" s="3" t="s">
        <v>38875</v>
      </c>
    </row>
    <row r="9505" spans="1:8" x14ac:dyDescent="0.25">
      <c r="A9505" s="2">
        <v>43356.833333333328</v>
      </c>
      <c r="B9505" s="2">
        <v>43356.916666666672</v>
      </c>
      <c r="C9505" s="1" t="s">
        <v>38876</v>
      </c>
      <c r="D9505" s="1" t="s">
        <v>38877</v>
      </c>
      <c r="E9505" s="1" t="s">
        <v>38878</v>
      </c>
      <c r="F9505" s="1" t="s">
        <v>37652</v>
      </c>
      <c r="G9505" s="1" t="s">
        <v>38879</v>
      </c>
      <c r="H9505" s="3" t="s">
        <v>38880</v>
      </c>
    </row>
    <row r="9506" spans="1:8" x14ac:dyDescent="0.25">
      <c r="A9506" s="2">
        <v>43356.75</v>
      </c>
      <c r="B9506" s="2">
        <v>43356.875</v>
      </c>
      <c r="C9506" s="1" t="s">
        <v>38881</v>
      </c>
      <c r="D9506" s="1" t="s">
        <v>33450</v>
      </c>
      <c r="E9506" s="1" t="s">
        <v>38882</v>
      </c>
      <c r="F9506" s="1" t="s">
        <v>37652</v>
      </c>
      <c r="G9506" s="1" t="s">
        <v>38883</v>
      </c>
      <c r="H9506" s="3" t="s">
        <v>38884</v>
      </c>
    </row>
    <row r="9507" spans="1:8" x14ac:dyDescent="0.25">
      <c r="A9507" s="2">
        <v>43363.75</v>
      </c>
      <c r="B9507" s="2">
        <v>43363.875</v>
      </c>
      <c r="C9507" s="1" t="s">
        <v>38885</v>
      </c>
      <c r="D9507" s="1" t="s">
        <v>35296</v>
      </c>
      <c r="E9507" s="1" t="s">
        <v>38886</v>
      </c>
      <c r="F9507" s="1" t="s">
        <v>37652</v>
      </c>
      <c r="G9507" s="1" t="s">
        <v>38887</v>
      </c>
      <c r="H9507" s="3" t="s">
        <v>38888</v>
      </c>
    </row>
    <row r="9508" spans="1:8" x14ac:dyDescent="0.25">
      <c r="A9508" s="2">
        <v>43371.666666666672</v>
      </c>
      <c r="B9508" s="2">
        <v>43371.708333333328</v>
      </c>
      <c r="C9508" s="1" t="s">
        <v>38889</v>
      </c>
      <c r="D9508" s="1" t="s">
        <v>38890</v>
      </c>
      <c r="E9508" s="1" t="s">
        <v>38891</v>
      </c>
      <c r="F9508" s="1" t="s">
        <v>37652</v>
      </c>
      <c r="G9508" s="1" t="s">
        <v>38892</v>
      </c>
      <c r="H9508" s="3" t="s">
        <v>38893</v>
      </c>
    </row>
    <row r="9509" spans="1:8" x14ac:dyDescent="0.25">
      <c r="A9509" s="2">
        <v>43368.75</v>
      </c>
      <c r="B9509" s="2">
        <v>43368.895833333328</v>
      </c>
      <c r="C9509" s="1" t="s">
        <v>38894</v>
      </c>
      <c r="D9509" s="1" t="s">
        <v>32897</v>
      </c>
      <c r="E9509" s="1" t="s">
        <v>38895</v>
      </c>
      <c r="F9509" s="1" t="s">
        <v>37652</v>
      </c>
      <c r="G9509" s="1" t="s">
        <v>38896</v>
      </c>
      <c r="H9509" s="3" t="s">
        <v>38897</v>
      </c>
    </row>
    <row r="9510" spans="1:8" x14ac:dyDescent="0.25">
      <c r="A9510" s="2">
        <v>43354.791666666672</v>
      </c>
      <c r="B9510" s="2">
        <v>43354.875</v>
      </c>
      <c r="C9510" s="1" t="s">
        <v>38355</v>
      </c>
      <c r="D9510" s="1" t="s">
        <v>37953</v>
      </c>
      <c r="E9510" s="1" t="s">
        <v>38898</v>
      </c>
      <c r="F9510" s="1" t="s">
        <v>37652</v>
      </c>
      <c r="G9510" s="1" t="s">
        <v>38899</v>
      </c>
      <c r="H9510" s="3" t="s">
        <v>38900</v>
      </c>
    </row>
    <row r="9511" spans="1:8" x14ac:dyDescent="0.25">
      <c r="A9511" s="2">
        <v>43365.5625</v>
      </c>
      <c r="B9511" s="2">
        <v>43365.666666666672</v>
      </c>
      <c r="C9511" s="1" t="s">
        <v>38355</v>
      </c>
      <c r="D9511" s="1" t="s">
        <v>37953</v>
      </c>
      <c r="E9511" s="1" t="s">
        <v>38901</v>
      </c>
      <c r="F9511" s="1" t="s">
        <v>37652</v>
      </c>
      <c r="G9511" s="1" t="s">
        <v>38902</v>
      </c>
      <c r="H9511" s="3" t="s">
        <v>38903</v>
      </c>
    </row>
    <row r="9512" spans="1:8" x14ac:dyDescent="0.25">
      <c r="A9512" s="2">
        <v>43370.75</v>
      </c>
      <c r="B9512" s="2">
        <v>43370.875</v>
      </c>
      <c r="C9512" s="1" t="s">
        <v>38904</v>
      </c>
      <c r="D9512" s="1" t="s">
        <v>36462</v>
      </c>
      <c r="E9512" s="1" t="s">
        <v>38905</v>
      </c>
      <c r="F9512" s="1" t="s">
        <v>37652</v>
      </c>
      <c r="G9512" s="1" t="s">
        <v>38906</v>
      </c>
      <c r="H9512" s="3" t="s">
        <v>38907</v>
      </c>
    </row>
    <row r="9513" spans="1:8" x14ac:dyDescent="0.25">
      <c r="A9513" s="2">
        <v>43377.729166666672</v>
      </c>
      <c r="B9513" s="2">
        <v>43377.875</v>
      </c>
      <c r="C9513" s="1" t="s">
        <v>38908</v>
      </c>
      <c r="D9513" s="1" t="s">
        <v>32887</v>
      </c>
      <c r="E9513" s="1" t="s">
        <v>38909</v>
      </c>
      <c r="F9513" s="1" t="s">
        <v>37652</v>
      </c>
      <c r="G9513" s="1" t="s">
        <v>38910</v>
      </c>
      <c r="H9513" s="3" t="s">
        <v>38911</v>
      </c>
    </row>
    <row r="9514" spans="1:8" x14ac:dyDescent="0.25">
      <c r="A9514" s="2">
        <v>43369.75</v>
      </c>
      <c r="B9514" s="2">
        <v>43369.833333333328</v>
      </c>
      <c r="C9514" s="1" t="s">
        <v>38912</v>
      </c>
      <c r="D9514" s="1" t="s">
        <v>38913</v>
      </c>
      <c r="E9514" s="1" t="s">
        <v>38914</v>
      </c>
      <c r="F9514" s="1" t="s">
        <v>37652</v>
      </c>
      <c r="G9514" s="1" t="s">
        <v>38915</v>
      </c>
      <c r="H9514" s="3" t="s">
        <v>38916</v>
      </c>
    </row>
    <row r="9515" spans="1:8" x14ac:dyDescent="0.25">
      <c r="A9515" s="2">
        <v>43353.75</v>
      </c>
      <c r="B9515" s="2">
        <v>43353.916666666672</v>
      </c>
      <c r="C9515" s="1" t="s">
        <v>38917</v>
      </c>
      <c r="D9515" s="1" t="s">
        <v>32790</v>
      </c>
      <c r="E9515" s="1" t="s">
        <v>38918</v>
      </c>
      <c r="F9515" s="1" t="s">
        <v>37652</v>
      </c>
      <c r="G9515" s="1" t="s">
        <v>38919</v>
      </c>
      <c r="H9515" s="3" t="s">
        <v>38920</v>
      </c>
    </row>
    <row r="9516" spans="1:8" x14ac:dyDescent="0.25">
      <c r="A9516" s="2">
        <v>43368.75</v>
      </c>
      <c r="B9516" s="2">
        <v>43368.895833333328</v>
      </c>
      <c r="C9516" s="1" t="s">
        <v>38894</v>
      </c>
      <c r="D9516" s="1" t="s">
        <v>32897</v>
      </c>
      <c r="E9516" s="1" t="s">
        <v>38921</v>
      </c>
      <c r="F9516" s="1" t="s">
        <v>37652</v>
      </c>
      <c r="G9516" s="1" t="s">
        <v>38922</v>
      </c>
      <c r="H9516" s="3" t="s">
        <v>38923</v>
      </c>
    </row>
    <row r="9517" spans="1:8" x14ac:dyDescent="0.25">
      <c r="A9517" s="2">
        <v>43369.791666666672</v>
      </c>
      <c r="B9517" s="2">
        <v>43369.916666666672</v>
      </c>
      <c r="C9517" s="1" t="s">
        <v>38924</v>
      </c>
      <c r="D9517" s="1" t="s">
        <v>38925</v>
      </c>
      <c r="E9517" s="1" t="s">
        <v>38926</v>
      </c>
      <c r="F9517" s="1" t="s">
        <v>37652</v>
      </c>
      <c r="G9517" s="1" t="s">
        <v>38927</v>
      </c>
      <c r="H9517" s="3" t="s">
        <v>38928</v>
      </c>
    </row>
    <row r="9518" spans="1:8" x14ac:dyDescent="0.25">
      <c r="A9518" s="2">
        <v>43369.770833333328</v>
      </c>
      <c r="B9518" s="2">
        <v>43369.875</v>
      </c>
      <c r="C9518" s="1" t="s">
        <v>38929</v>
      </c>
      <c r="D9518" s="1" t="s">
        <v>32526</v>
      </c>
      <c r="E9518" s="1" t="s">
        <v>38930</v>
      </c>
      <c r="F9518" s="1" t="s">
        <v>37652</v>
      </c>
      <c r="G9518" s="1" t="s">
        <v>38931</v>
      </c>
      <c r="H9518" s="3" t="s">
        <v>38932</v>
      </c>
    </row>
    <row r="9519" spans="1:8" x14ac:dyDescent="0.25">
      <c r="A9519" s="2">
        <v>43363.75</v>
      </c>
      <c r="B9519" s="2">
        <v>43363.895833333328</v>
      </c>
      <c r="C9519" s="1" t="s">
        <v>38933</v>
      </c>
      <c r="D9519" s="1" t="s">
        <v>33951</v>
      </c>
      <c r="E9519" s="1" t="s">
        <v>38934</v>
      </c>
      <c r="F9519" s="1" t="s">
        <v>37652</v>
      </c>
      <c r="G9519" s="1" t="s">
        <v>38935</v>
      </c>
      <c r="H9519" s="3" t="s">
        <v>38936</v>
      </c>
    </row>
    <row r="9520" spans="1:8" x14ac:dyDescent="0.25">
      <c r="A9520" s="2">
        <v>43354.770833333328</v>
      </c>
      <c r="B9520" s="2">
        <v>43354.916666666672</v>
      </c>
      <c r="C9520" s="1" t="s">
        <v>38937</v>
      </c>
      <c r="D9520" s="1" t="s">
        <v>38351</v>
      </c>
      <c r="E9520" s="1" t="s">
        <v>38938</v>
      </c>
      <c r="F9520" s="1" t="s">
        <v>37652</v>
      </c>
      <c r="G9520" s="1" t="s">
        <v>38939</v>
      </c>
      <c r="H9520" s="3" t="s">
        <v>38940</v>
      </c>
    </row>
    <row r="9521" spans="1:8" x14ac:dyDescent="0.25">
      <c r="A9521" s="2">
        <v>43370.791666666672</v>
      </c>
      <c r="B9521" s="2">
        <v>43370.916666666672</v>
      </c>
      <c r="C9521" s="1" t="s">
        <v>38941</v>
      </c>
      <c r="D9521" s="1"/>
      <c r="E9521" s="1" t="s">
        <v>38942</v>
      </c>
      <c r="F9521" s="1" t="s">
        <v>37652</v>
      </c>
      <c r="G9521" s="1" t="s">
        <v>38943</v>
      </c>
      <c r="H9521" s="3" t="s">
        <v>38944</v>
      </c>
    </row>
    <row r="9522" spans="1:8" x14ac:dyDescent="0.25">
      <c r="A9522" s="2">
        <v>43356.416666666672</v>
      </c>
      <c r="B9522" s="2">
        <v>43356.520833333328</v>
      </c>
      <c r="C9522" s="1" t="s">
        <v>38945</v>
      </c>
      <c r="D9522" s="1" t="s">
        <v>37835</v>
      </c>
      <c r="E9522" s="1" t="s">
        <v>38946</v>
      </c>
      <c r="F9522" s="1" t="s">
        <v>37652</v>
      </c>
      <c r="G9522" s="1" t="s">
        <v>38947</v>
      </c>
      <c r="H9522" s="3" t="s">
        <v>38948</v>
      </c>
    </row>
    <row r="9523" spans="1:8" x14ac:dyDescent="0.25">
      <c r="A9523" s="2">
        <v>43368.708333333328</v>
      </c>
      <c r="B9523" s="2">
        <v>43368.833333333328</v>
      </c>
      <c r="C9523" s="1" t="s">
        <v>38949</v>
      </c>
      <c r="D9523" s="1"/>
      <c r="E9523" s="1" t="s">
        <v>38950</v>
      </c>
      <c r="F9523" s="1" t="s">
        <v>37652</v>
      </c>
      <c r="G9523" s="1" t="s">
        <v>38951</v>
      </c>
      <c r="H9523" s="3" t="s">
        <v>38952</v>
      </c>
    </row>
    <row r="9524" spans="1:8" x14ac:dyDescent="0.25">
      <c r="A9524" s="2">
        <v>43371.791666666672</v>
      </c>
      <c r="B9524" s="2">
        <v>43371.958333333328</v>
      </c>
      <c r="C9524" s="1" t="s">
        <v>38953</v>
      </c>
      <c r="D9524" s="1" t="s">
        <v>33486</v>
      </c>
      <c r="E9524" s="1" t="s">
        <v>38954</v>
      </c>
      <c r="F9524" s="1" t="s">
        <v>37652</v>
      </c>
      <c r="G9524" s="1" t="s">
        <v>38955</v>
      </c>
      <c r="H9524" s="3" t="s">
        <v>38956</v>
      </c>
    </row>
    <row r="9525" spans="1:8" x14ac:dyDescent="0.25">
      <c r="A9525" s="2">
        <v>43362.729166666672</v>
      </c>
      <c r="B9525" s="2">
        <v>43362.854166666672</v>
      </c>
      <c r="C9525" s="1" t="s">
        <v>38957</v>
      </c>
      <c r="D9525" s="1" t="s">
        <v>38958</v>
      </c>
      <c r="E9525" s="1" t="s">
        <v>38959</v>
      </c>
      <c r="F9525" s="1" t="s">
        <v>37652</v>
      </c>
      <c r="G9525" s="1" t="s">
        <v>38960</v>
      </c>
      <c r="H9525" s="3" t="s">
        <v>38961</v>
      </c>
    </row>
    <row r="9526" spans="1:8" x14ac:dyDescent="0.25">
      <c r="A9526" s="2">
        <v>43369.770833333328</v>
      </c>
      <c r="B9526" s="2">
        <v>43369.895833333328</v>
      </c>
      <c r="C9526" s="1" t="s">
        <v>38962</v>
      </c>
      <c r="D9526" s="1" t="s">
        <v>38963</v>
      </c>
      <c r="E9526" s="1" t="s">
        <v>38964</v>
      </c>
      <c r="F9526" s="1" t="s">
        <v>37652</v>
      </c>
      <c r="G9526" s="1" t="s">
        <v>38965</v>
      </c>
      <c r="H9526" s="3" t="s">
        <v>38966</v>
      </c>
    </row>
    <row r="9527" spans="1:8" x14ac:dyDescent="0.25">
      <c r="A9527" s="2">
        <v>43370.75</v>
      </c>
      <c r="B9527" s="2">
        <v>43370.895833333328</v>
      </c>
      <c r="C9527" s="1" t="s">
        <v>38967</v>
      </c>
      <c r="D9527" s="1" t="s">
        <v>33481</v>
      </c>
      <c r="E9527" s="1" t="s">
        <v>38968</v>
      </c>
      <c r="F9527" s="1" t="s">
        <v>37652</v>
      </c>
      <c r="G9527" s="1" t="s">
        <v>38969</v>
      </c>
      <c r="H9527" s="3" t="s">
        <v>38970</v>
      </c>
    </row>
    <row r="9528" spans="1:8" x14ac:dyDescent="0.25">
      <c r="A9528" s="2">
        <v>43362.791666666672</v>
      </c>
      <c r="B9528" s="2">
        <v>43362.895833333328</v>
      </c>
      <c r="C9528" s="1" t="s">
        <v>38971</v>
      </c>
      <c r="D9528" s="1" t="s">
        <v>38972</v>
      </c>
      <c r="E9528" s="1" t="s">
        <v>38973</v>
      </c>
      <c r="F9528" s="1" t="s">
        <v>37652</v>
      </c>
      <c r="G9528" s="1" t="s">
        <v>38974</v>
      </c>
      <c r="H9528" s="3" t="s">
        <v>38975</v>
      </c>
    </row>
    <row r="9529" spans="1:8" x14ac:dyDescent="0.25">
      <c r="A9529" s="2">
        <v>43354.416666666672</v>
      </c>
      <c r="B9529" s="2">
        <v>43354.708333333328</v>
      </c>
      <c r="C9529" s="1" t="s">
        <v>38364</v>
      </c>
      <c r="D9529" s="1" t="s">
        <v>32859</v>
      </c>
      <c r="E9529" s="1" t="s">
        <v>38976</v>
      </c>
      <c r="F9529" s="1" t="s">
        <v>37652</v>
      </c>
      <c r="G9529" s="1" t="s">
        <v>38977</v>
      </c>
      <c r="H9529" s="3" t="s">
        <v>38978</v>
      </c>
    </row>
    <row r="9530" spans="1:8" x14ac:dyDescent="0.25">
      <c r="A9530" s="2">
        <v>43370.75</v>
      </c>
      <c r="B9530" s="2">
        <v>43370.875</v>
      </c>
      <c r="C9530" s="1" t="s">
        <v>38979</v>
      </c>
      <c r="D9530" s="1" t="s">
        <v>38980</v>
      </c>
      <c r="E9530" s="1" t="s">
        <v>38981</v>
      </c>
      <c r="F9530" s="1" t="s">
        <v>37652</v>
      </c>
      <c r="G9530" s="1" t="s">
        <v>38982</v>
      </c>
      <c r="H9530" s="3" t="s">
        <v>38983</v>
      </c>
    </row>
    <row r="9531" spans="1:8" x14ac:dyDescent="0.25">
      <c r="A9531" s="2">
        <v>43369.770833333328</v>
      </c>
      <c r="B9531" s="2">
        <v>43369.916666666672</v>
      </c>
      <c r="C9531" s="1" t="s">
        <v>38984</v>
      </c>
      <c r="D9531" s="1" t="s">
        <v>38985</v>
      </c>
      <c r="E9531" s="1" t="s">
        <v>38986</v>
      </c>
      <c r="F9531" s="1" t="s">
        <v>37652</v>
      </c>
      <c r="G9531" s="1" t="s">
        <v>38987</v>
      </c>
      <c r="H9531" s="3" t="s">
        <v>38988</v>
      </c>
    </row>
    <row r="9532" spans="1:8" x14ac:dyDescent="0.25">
      <c r="A9532" s="2">
        <v>43363.770833333328</v>
      </c>
      <c r="B9532" s="2">
        <v>43363.875</v>
      </c>
      <c r="C9532" s="1" t="s">
        <v>38989</v>
      </c>
      <c r="D9532" s="1" t="s">
        <v>34023</v>
      </c>
      <c r="E9532" s="1" t="s">
        <v>38990</v>
      </c>
      <c r="F9532" s="1" t="s">
        <v>37652</v>
      </c>
      <c r="G9532" s="1" t="s">
        <v>38991</v>
      </c>
      <c r="H9532" s="3" t="s">
        <v>38992</v>
      </c>
    </row>
    <row r="9533" spans="1:8" x14ac:dyDescent="0.25">
      <c r="A9533" s="2">
        <v>43368.791666666672</v>
      </c>
      <c r="B9533" s="2">
        <v>43368.916666666672</v>
      </c>
      <c r="C9533" s="1" t="s">
        <v>38174</v>
      </c>
      <c r="D9533" s="1" t="s">
        <v>34410</v>
      </c>
      <c r="E9533" s="1" t="s">
        <v>38993</v>
      </c>
      <c r="F9533" s="1" t="s">
        <v>37652</v>
      </c>
      <c r="G9533" s="1" t="s">
        <v>38994</v>
      </c>
      <c r="H9533" s="3" t="s">
        <v>38995</v>
      </c>
    </row>
    <row r="9534" spans="1:8" x14ac:dyDescent="0.25">
      <c r="A9534" s="2">
        <v>43376.770833333328</v>
      </c>
      <c r="B9534" s="2">
        <v>43376.875</v>
      </c>
      <c r="C9534" s="1" t="s">
        <v>38996</v>
      </c>
      <c r="D9534" s="1" t="s">
        <v>38997</v>
      </c>
      <c r="E9534" s="1" t="s">
        <v>38998</v>
      </c>
      <c r="F9534" s="1" t="s">
        <v>37652</v>
      </c>
      <c r="G9534" s="1" t="s">
        <v>38999</v>
      </c>
      <c r="H9534" s="3" t="s">
        <v>39000</v>
      </c>
    </row>
    <row r="9535" spans="1:8" x14ac:dyDescent="0.25">
      <c r="A9535" s="2">
        <v>43376.791666666672</v>
      </c>
      <c r="B9535" s="2">
        <v>43376.833333333328</v>
      </c>
      <c r="C9535" s="1" t="s">
        <v>39001</v>
      </c>
      <c r="D9535" s="1" t="s">
        <v>32604</v>
      </c>
      <c r="E9535" s="1" t="s">
        <v>39002</v>
      </c>
      <c r="F9535" s="1" t="s">
        <v>37652</v>
      </c>
      <c r="G9535" s="1" t="s">
        <v>39003</v>
      </c>
      <c r="H9535" s="3" t="s">
        <v>39004</v>
      </c>
    </row>
    <row r="9536" spans="1:8" x14ac:dyDescent="0.25">
      <c r="A9536" s="2">
        <v>43382.75</v>
      </c>
      <c r="B9536" s="2">
        <v>43382.916666666672</v>
      </c>
      <c r="C9536" s="1" t="s">
        <v>39005</v>
      </c>
      <c r="D9536" s="1"/>
      <c r="E9536" s="1" t="s">
        <v>39006</v>
      </c>
      <c r="F9536" s="1" t="s">
        <v>37652</v>
      </c>
      <c r="G9536" s="1" t="s">
        <v>39007</v>
      </c>
      <c r="H9536" s="3" t="s">
        <v>39008</v>
      </c>
    </row>
    <row r="9537" spans="1:8" x14ac:dyDescent="0.25">
      <c r="A9537" s="5">
        <v>43433.625</v>
      </c>
      <c r="B9537" s="5">
        <v>43433.6875</v>
      </c>
      <c r="C9537" s="1" t="s">
        <v>39009</v>
      </c>
      <c r="D9537" s="1" t="s">
        <v>32498</v>
      </c>
      <c r="E9537" s="1" t="s">
        <v>39010</v>
      </c>
      <c r="F9537" s="1" t="s">
        <v>37652</v>
      </c>
      <c r="G9537" s="1" t="s">
        <v>39011</v>
      </c>
      <c r="H9537" s="3" t="s">
        <v>39012</v>
      </c>
    </row>
    <row r="9538" spans="1:8" x14ac:dyDescent="0.25">
      <c r="A9538" s="5">
        <v>43398.75</v>
      </c>
      <c r="B9538" s="5">
        <v>43398.833333333328</v>
      </c>
      <c r="C9538" s="1" t="s">
        <v>39013</v>
      </c>
      <c r="D9538" s="1" t="s">
        <v>32676</v>
      </c>
      <c r="E9538" s="1" t="s">
        <v>39014</v>
      </c>
      <c r="F9538" s="1" t="s">
        <v>37652</v>
      </c>
      <c r="G9538" s="1" t="s">
        <v>39015</v>
      </c>
      <c r="H9538" s="3" t="s">
        <v>39016</v>
      </c>
    </row>
    <row r="9539" spans="1:8" x14ac:dyDescent="0.25">
      <c r="A9539" s="2">
        <v>43374.375</v>
      </c>
      <c r="B9539" s="2">
        <v>43374.708333333328</v>
      </c>
      <c r="C9539" s="1" t="s">
        <v>39017</v>
      </c>
      <c r="D9539" s="1" t="s">
        <v>39018</v>
      </c>
      <c r="E9539" s="1" t="s">
        <v>39019</v>
      </c>
      <c r="F9539" s="1" t="s">
        <v>37652</v>
      </c>
      <c r="G9539" s="1" t="s">
        <v>39020</v>
      </c>
      <c r="H9539" s="3" t="s">
        <v>39021</v>
      </c>
    </row>
    <row r="9540" spans="1:8" x14ac:dyDescent="0.25">
      <c r="A9540" s="5">
        <v>43391.75</v>
      </c>
      <c r="B9540" s="5">
        <v>43391.916666666672</v>
      </c>
      <c r="C9540" s="1" t="s">
        <v>39022</v>
      </c>
      <c r="D9540" s="1" t="s">
        <v>38812</v>
      </c>
      <c r="E9540" s="1" t="s">
        <v>39023</v>
      </c>
      <c r="F9540" s="1" t="s">
        <v>37652</v>
      </c>
      <c r="G9540" s="1" t="s">
        <v>39024</v>
      </c>
      <c r="H9540" s="3" t="s">
        <v>39025</v>
      </c>
    </row>
    <row r="9541" spans="1:8" x14ac:dyDescent="0.25">
      <c r="A9541" s="2">
        <v>43369.75</v>
      </c>
      <c r="B9541" s="2">
        <v>43369.875</v>
      </c>
      <c r="C9541" s="1" t="s">
        <v>38712</v>
      </c>
      <c r="D9541" s="1" t="s">
        <v>33445</v>
      </c>
      <c r="E9541" s="1" t="s">
        <v>38713</v>
      </c>
      <c r="F9541" s="1" t="s">
        <v>37652</v>
      </c>
      <c r="G9541" s="1" t="s">
        <v>39026</v>
      </c>
      <c r="H9541" s="3" t="s">
        <v>39027</v>
      </c>
    </row>
    <row r="9542" spans="1:8" x14ac:dyDescent="0.25">
      <c r="A9542" s="5">
        <v>43391.75</v>
      </c>
      <c r="B9542" s="5">
        <v>43391.916666666672</v>
      </c>
      <c r="C9542" s="1" t="s">
        <v>39028</v>
      </c>
      <c r="D9542" s="1" t="s">
        <v>38812</v>
      </c>
      <c r="E9542" s="1" t="s">
        <v>39029</v>
      </c>
      <c r="F9542" s="1" t="s">
        <v>37652</v>
      </c>
      <c r="G9542" s="1" t="s">
        <v>39030</v>
      </c>
      <c r="H9542" s="3" t="s">
        <v>39031</v>
      </c>
    </row>
    <row r="9543" spans="1:8" x14ac:dyDescent="0.25">
      <c r="A9543" s="5">
        <v>43391.666666666672</v>
      </c>
      <c r="B9543" s="5">
        <v>43391.708333333328</v>
      </c>
      <c r="C9543" s="1" t="s">
        <v>39032</v>
      </c>
      <c r="D9543" s="1" t="s">
        <v>33668</v>
      </c>
      <c r="E9543" s="1" t="s">
        <v>39033</v>
      </c>
      <c r="F9543" s="1" t="s">
        <v>37652</v>
      </c>
      <c r="G9543" s="1" t="s">
        <v>39034</v>
      </c>
      <c r="H9543" s="3" t="s">
        <v>39035</v>
      </c>
    </row>
    <row r="9544" spans="1:8" x14ac:dyDescent="0.25">
      <c r="A9544" s="5">
        <v>43397.75</v>
      </c>
      <c r="B9544" s="5">
        <v>43397.875</v>
      </c>
      <c r="C9544" s="1" t="s">
        <v>38837</v>
      </c>
      <c r="D9544" s="1" t="s">
        <v>39036</v>
      </c>
      <c r="E9544" s="1" t="s">
        <v>39037</v>
      </c>
      <c r="F9544" s="1" t="s">
        <v>37652</v>
      </c>
      <c r="G9544" s="1" t="s">
        <v>39038</v>
      </c>
      <c r="H9544" s="3" t="s">
        <v>39039</v>
      </c>
    </row>
    <row r="9545" spans="1:8" x14ac:dyDescent="0.25">
      <c r="A9545" s="2">
        <v>43405.520833333328</v>
      </c>
      <c r="B9545" s="2">
        <v>43405.6875</v>
      </c>
      <c r="C9545" s="1" t="s">
        <v>39040</v>
      </c>
      <c r="D9545" s="1" t="s">
        <v>32498</v>
      </c>
      <c r="E9545" s="1" t="s">
        <v>39041</v>
      </c>
      <c r="F9545" s="1" t="s">
        <v>37652</v>
      </c>
      <c r="G9545" s="1" t="s">
        <v>39042</v>
      </c>
      <c r="H9545" s="3" t="s">
        <v>39043</v>
      </c>
    </row>
    <row r="9546" spans="1:8" x14ac:dyDescent="0.25">
      <c r="A9546" s="5">
        <v>43402.854166666672</v>
      </c>
      <c r="B9546" s="5">
        <v>43402.958333333328</v>
      </c>
      <c r="C9546" s="1" t="s">
        <v>39044</v>
      </c>
      <c r="D9546" s="1" t="s">
        <v>32498</v>
      </c>
      <c r="E9546" s="1" t="s">
        <v>39045</v>
      </c>
      <c r="F9546" s="1" t="s">
        <v>37652</v>
      </c>
      <c r="G9546" s="1" t="s">
        <v>39046</v>
      </c>
      <c r="H9546" s="3" t="s">
        <v>39047</v>
      </c>
    </row>
    <row r="9547" spans="1:8" x14ac:dyDescent="0.25">
      <c r="A9547" s="5">
        <v>43400.375</v>
      </c>
      <c r="B9547" s="5">
        <v>43400.708333333328</v>
      </c>
      <c r="C9547" s="1" t="s">
        <v>39048</v>
      </c>
      <c r="D9547" s="1" t="s">
        <v>39049</v>
      </c>
      <c r="E9547" s="1" t="s">
        <v>39050</v>
      </c>
      <c r="F9547" s="1" t="s">
        <v>37652</v>
      </c>
      <c r="G9547" s="1" t="s">
        <v>39051</v>
      </c>
      <c r="H9547" s="3" t="s">
        <v>39052</v>
      </c>
    </row>
    <row r="9548" spans="1:8" x14ac:dyDescent="0.25">
      <c r="A9548" s="2">
        <v>43375.375</v>
      </c>
      <c r="B9548" s="2">
        <v>43375.708333333328</v>
      </c>
      <c r="C9548" s="1" t="s">
        <v>39017</v>
      </c>
      <c r="D9548" s="1" t="s">
        <v>39018</v>
      </c>
      <c r="E9548" s="1" t="s">
        <v>39053</v>
      </c>
      <c r="F9548" s="1" t="s">
        <v>37652</v>
      </c>
      <c r="G9548" s="1" t="s">
        <v>39054</v>
      </c>
      <c r="H9548" s="3" t="s">
        <v>39055</v>
      </c>
    </row>
    <row r="9549" spans="1:8" x14ac:dyDescent="0.25">
      <c r="A9549" s="5">
        <v>43427.75</v>
      </c>
      <c r="B9549" s="5">
        <v>43427.833333333328</v>
      </c>
      <c r="C9549" s="1" t="s">
        <v>39056</v>
      </c>
      <c r="D9549" s="1" t="s">
        <v>32513</v>
      </c>
      <c r="E9549" s="1" t="s">
        <v>39057</v>
      </c>
      <c r="F9549" s="1" t="s">
        <v>37652</v>
      </c>
      <c r="G9549" s="1" t="s">
        <v>39058</v>
      </c>
      <c r="H9549" s="3" t="s">
        <v>39059</v>
      </c>
    </row>
    <row r="9550" spans="1:8" x14ac:dyDescent="0.25">
      <c r="A9550" s="2">
        <v>43438.708333333328</v>
      </c>
      <c r="B9550" s="2">
        <v>43438.791666666672</v>
      </c>
      <c r="C9550" s="1" t="s">
        <v>34232</v>
      </c>
      <c r="D9550" s="1" t="s">
        <v>37703</v>
      </c>
      <c r="E9550" s="1" t="s">
        <v>39060</v>
      </c>
      <c r="F9550" s="1" t="s">
        <v>37652</v>
      </c>
      <c r="G9550" s="1" t="s">
        <v>39061</v>
      </c>
      <c r="H9550" s="3" t="s">
        <v>39062</v>
      </c>
    </row>
    <row r="9551" spans="1:8" x14ac:dyDescent="0.25">
      <c r="A9551" s="5">
        <v>43449.375</v>
      </c>
      <c r="B9551" s="5">
        <v>43449.708333333328</v>
      </c>
      <c r="C9551" s="1" t="s">
        <v>39063</v>
      </c>
      <c r="D9551" s="1" t="s">
        <v>32633</v>
      </c>
      <c r="E9551" s="1" t="s">
        <v>39064</v>
      </c>
      <c r="F9551" s="1" t="s">
        <v>37652</v>
      </c>
      <c r="G9551" s="1" t="s">
        <v>39065</v>
      </c>
      <c r="H9551" s="3" t="s">
        <v>39066</v>
      </c>
    </row>
    <row r="9552" spans="1:8" x14ac:dyDescent="0.25">
      <c r="A9552" s="5">
        <v>43426.729166666672</v>
      </c>
      <c r="B9552" s="5">
        <v>43426.875</v>
      </c>
      <c r="C9552" s="1" t="s">
        <v>39067</v>
      </c>
      <c r="D9552" s="1" t="s">
        <v>39068</v>
      </c>
      <c r="E9552" s="1" t="s">
        <v>39069</v>
      </c>
      <c r="F9552" s="1" t="s">
        <v>37652</v>
      </c>
      <c r="G9552" s="1" t="s">
        <v>39070</v>
      </c>
      <c r="H9552" s="3" t="s">
        <v>39071</v>
      </c>
    </row>
    <row r="9553" spans="1:8" x14ac:dyDescent="0.25">
      <c r="A9553" s="5">
        <v>43403.666666666672</v>
      </c>
      <c r="B9553" s="5">
        <v>43403.75</v>
      </c>
      <c r="C9553" s="1" t="s">
        <v>39072</v>
      </c>
      <c r="D9553" s="1" t="s">
        <v>32498</v>
      </c>
      <c r="E9553" s="1" t="s">
        <v>39073</v>
      </c>
      <c r="F9553" s="1" t="s">
        <v>37652</v>
      </c>
      <c r="G9553" s="1" t="s">
        <v>39074</v>
      </c>
      <c r="H9553" s="3" t="s">
        <v>39075</v>
      </c>
    </row>
    <row r="9554" spans="1:8" x14ac:dyDescent="0.25">
      <c r="A9554" s="2">
        <v>43378.75</v>
      </c>
      <c r="B9554" s="2">
        <v>43378.875</v>
      </c>
      <c r="C9554" s="1" t="s">
        <v>39076</v>
      </c>
      <c r="D9554" s="1"/>
      <c r="E9554" s="1" t="s">
        <v>39077</v>
      </c>
      <c r="F9554" s="1" t="s">
        <v>37652</v>
      </c>
      <c r="G9554" s="1" t="s">
        <v>39078</v>
      </c>
      <c r="H9554" s="3" t="s">
        <v>39079</v>
      </c>
    </row>
    <row r="9555" spans="1:8" x14ac:dyDescent="0.25">
      <c r="A9555" s="5">
        <v>43426.729166666672</v>
      </c>
      <c r="B9555" s="5">
        <v>43426.854166666672</v>
      </c>
      <c r="C9555" s="1" t="s">
        <v>39080</v>
      </c>
      <c r="D9555" s="1" t="s">
        <v>35296</v>
      </c>
      <c r="E9555" s="1" t="s">
        <v>39081</v>
      </c>
      <c r="F9555" s="1" t="s">
        <v>37652</v>
      </c>
      <c r="G9555" s="1" t="s">
        <v>39082</v>
      </c>
      <c r="H9555" s="3" t="s">
        <v>39083</v>
      </c>
    </row>
    <row r="9556" spans="1:8" x14ac:dyDescent="0.25">
      <c r="A9556" s="5">
        <v>43398.729166666672</v>
      </c>
      <c r="B9556" s="5">
        <v>43398.833333333328</v>
      </c>
      <c r="C9556" s="1" t="s">
        <v>39084</v>
      </c>
      <c r="D9556" s="1" t="s">
        <v>32935</v>
      </c>
      <c r="E9556" s="1" t="s">
        <v>39085</v>
      </c>
      <c r="F9556" s="1" t="s">
        <v>37652</v>
      </c>
      <c r="G9556" s="1" t="s">
        <v>39086</v>
      </c>
      <c r="H9556" s="3" t="s">
        <v>39087</v>
      </c>
    </row>
    <row r="9557" spans="1:8" x14ac:dyDescent="0.25">
      <c r="A9557" s="5">
        <v>43391.75</v>
      </c>
      <c r="B9557" s="5">
        <v>43391.875</v>
      </c>
      <c r="C9557" s="1" t="s">
        <v>39088</v>
      </c>
      <c r="D9557" s="1" t="s">
        <v>32686</v>
      </c>
      <c r="E9557" s="1" t="s">
        <v>39089</v>
      </c>
      <c r="F9557" s="1" t="s">
        <v>37652</v>
      </c>
      <c r="G9557" s="1" t="s">
        <v>39090</v>
      </c>
      <c r="H9557" s="3" t="s">
        <v>39091</v>
      </c>
    </row>
    <row r="9558" spans="1:8" x14ac:dyDescent="0.25">
      <c r="A9558" s="2">
        <v>43412.666666666672</v>
      </c>
      <c r="B9558" s="2">
        <v>43412.875</v>
      </c>
      <c r="C9558" s="1" t="s">
        <v>39092</v>
      </c>
      <c r="D9558" s="1" t="s">
        <v>39093</v>
      </c>
      <c r="E9558" s="1" t="s">
        <v>39094</v>
      </c>
      <c r="F9558" s="1" t="s">
        <v>37652</v>
      </c>
      <c r="G9558" s="1" t="s">
        <v>39095</v>
      </c>
      <c r="H9558" s="3" t="s">
        <v>39096</v>
      </c>
    </row>
    <row r="9559" spans="1:8" x14ac:dyDescent="0.25">
      <c r="A9559" s="5">
        <v>43434.708333333328</v>
      </c>
      <c r="B9559" s="5">
        <v>43434.875</v>
      </c>
      <c r="C9559" s="1" t="s">
        <v>39097</v>
      </c>
      <c r="D9559" s="1" t="s">
        <v>33511</v>
      </c>
      <c r="E9559" s="1" t="s">
        <v>39098</v>
      </c>
      <c r="F9559" s="1" t="s">
        <v>37652</v>
      </c>
      <c r="G9559" s="1" t="s">
        <v>39099</v>
      </c>
      <c r="H9559" s="3" t="s">
        <v>39100</v>
      </c>
    </row>
    <row r="9560" spans="1:8" x14ac:dyDescent="0.25">
      <c r="A9560" s="5">
        <v>43404.770833333328</v>
      </c>
      <c r="B9560" s="5">
        <v>43404.875</v>
      </c>
      <c r="C9560" s="1" t="s">
        <v>39101</v>
      </c>
      <c r="D9560" s="1" t="s">
        <v>33761</v>
      </c>
      <c r="E9560" s="1" t="s">
        <v>39102</v>
      </c>
      <c r="F9560" s="1" t="s">
        <v>37652</v>
      </c>
      <c r="G9560" s="1" t="s">
        <v>39103</v>
      </c>
      <c r="H9560" s="3" t="s">
        <v>39104</v>
      </c>
    </row>
    <row r="9561" spans="1:8" x14ac:dyDescent="0.25">
      <c r="A9561" s="5">
        <v>43424.666666666672</v>
      </c>
      <c r="B9561" s="5">
        <v>43424.75</v>
      </c>
      <c r="C9561" s="1" t="s">
        <v>39105</v>
      </c>
      <c r="D9561" s="1"/>
      <c r="E9561" s="1" t="s">
        <v>39106</v>
      </c>
      <c r="F9561" s="1" t="s">
        <v>37652</v>
      </c>
      <c r="G9561" s="1" t="s">
        <v>39107</v>
      </c>
      <c r="H9561" s="3" t="s">
        <v>39108</v>
      </c>
    </row>
    <row r="9562" spans="1:8" x14ac:dyDescent="0.25">
      <c r="A9562" s="2">
        <v>43382.791666666672</v>
      </c>
      <c r="B9562" s="2">
        <v>43382.96875</v>
      </c>
      <c r="C9562" s="1" t="s">
        <v>39109</v>
      </c>
      <c r="D9562" s="1" t="s">
        <v>32824</v>
      </c>
      <c r="E9562" s="1" t="s">
        <v>39110</v>
      </c>
      <c r="F9562" s="1" t="s">
        <v>37652</v>
      </c>
      <c r="G9562" s="1" t="s">
        <v>39111</v>
      </c>
      <c r="H9562" s="3" t="s">
        <v>39112</v>
      </c>
    </row>
    <row r="9563" spans="1:8" x14ac:dyDescent="0.25">
      <c r="A9563" s="2">
        <v>43412.75</v>
      </c>
      <c r="B9563" s="2">
        <v>43412.875</v>
      </c>
      <c r="C9563" s="1" t="s">
        <v>39113</v>
      </c>
      <c r="D9563" s="1" t="s">
        <v>39114</v>
      </c>
      <c r="E9563" s="1" t="s">
        <v>39115</v>
      </c>
      <c r="F9563" s="1" t="s">
        <v>37652</v>
      </c>
      <c r="G9563" s="1" t="s">
        <v>39116</v>
      </c>
      <c r="H9563" s="3" t="s">
        <v>39117</v>
      </c>
    </row>
    <row r="9564" spans="1:8" x14ac:dyDescent="0.25">
      <c r="A9564" s="2">
        <v>43370.729166666672</v>
      </c>
      <c r="B9564" s="2">
        <v>43370.8125</v>
      </c>
      <c r="C9564" s="1" t="s">
        <v>38681</v>
      </c>
      <c r="D9564" s="1" t="s">
        <v>38682</v>
      </c>
      <c r="E9564" s="1" t="s">
        <v>38683</v>
      </c>
      <c r="F9564" s="1" t="s">
        <v>37652</v>
      </c>
      <c r="G9564" s="1" t="s">
        <v>39118</v>
      </c>
      <c r="H9564" s="3" t="s">
        <v>39119</v>
      </c>
    </row>
    <row r="9565" spans="1:8" x14ac:dyDescent="0.25">
      <c r="A9565" s="2">
        <v>43370.75</v>
      </c>
      <c r="B9565" s="2">
        <v>43370.875</v>
      </c>
      <c r="C9565" s="1" t="s">
        <v>38676</v>
      </c>
      <c r="D9565" s="1" t="s">
        <v>38677</v>
      </c>
      <c r="E9565" s="1" t="s">
        <v>38678</v>
      </c>
      <c r="F9565" s="1" t="s">
        <v>37652</v>
      </c>
      <c r="G9565" s="1" t="s">
        <v>39120</v>
      </c>
      <c r="H9565" s="3" t="s">
        <v>39121</v>
      </c>
    </row>
    <row r="9566" spans="1:8" x14ac:dyDescent="0.25">
      <c r="A9566" s="2">
        <v>43370.791666666672</v>
      </c>
      <c r="B9566" s="2">
        <v>43370.916666666672</v>
      </c>
      <c r="C9566" s="1" t="s">
        <v>38671</v>
      </c>
      <c r="D9566" s="1" t="s">
        <v>38672</v>
      </c>
      <c r="E9566" s="1" t="s">
        <v>38673</v>
      </c>
      <c r="F9566" s="1" t="s">
        <v>37652</v>
      </c>
      <c r="G9566" s="1" t="s">
        <v>39122</v>
      </c>
      <c r="H9566" s="3" t="s">
        <v>39123</v>
      </c>
    </row>
    <row r="9567" spans="1:8" x14ac:dyDescent="0.25">
      <c r="A9567" s="2">
        <v>43370.833333333328</v>
      </c>
      <c r="B9567" s="2">
        <v>43370.916666666672</v>
      </c>
      <c r="C9567" s="1" t="s">
        <v>38666</v>
      </c>
      <c r="D9567" s="1" t="s">
        <v>38667</v>
      </c>
      <c r="E9567" s="1" t="s">
        <v>38668</v>
      </c>
      <c r="F9567" s="1" t="s">
        <v>37652</v>
      </c>
      <c r="G9567" s="1" t="s">
        <v>39124</v>
      </c>
      <c r="H9567" s="3" t="s">
        <v>39125</v>
      </c>
    </row>
    <row r="9568" spans="1:8" x14ac:dyDescent="0.25">
      <c r="A9568" s="2">
        <v>43375.729166666672</v>
      </c>
      <c r="B9568" s="2">
        <v>43375.9375</v>
      </c>
      <c r="C9568" s="1" t="s">
        <v>36421</v>
      </c>
      <c r="D9568" s="1" t="s">
        <v>39126</v>
      </c>
      <c r="E9568" s="1" t="s">
        <v>39127</v>
      </c>
      <c r="F9568" s="1" t="s">
        <v>37652</v>
      </c>
      <c r="G9568" s="1" t="s">
        <v>39128</v>
      </c>
      <c r="H9568" s="3" t="s">
        <v>39129</v>
      </c>
    </row>
    <row r="9569" spans="1:8" x14ac:dyDescent="0.25">
      <c r="A9569" s="2">
        <v>43375.729166666672</v>
      </c>
      <c r="B9569" s="2">
        <v>43375.8125</v>
      </c>
      <c r="C9569" s="1" t="s">
        <v>38731</v>
      </c>
      <c r="D9569" s="1" t="s">
        <v>32930</v>
      </c>
      <c r="E9569" s="1" t="s">
        <v>39130</v>
      </c>
      <c r="F9569" s="1" t="s">
        <v>37652</v>
      </c>
      <c r="G9569" s="1" t="s">
        <v>39131</v>
      </c>
      <c r="H9569" s="3" t="s">
        <v>39132</v>
      </c>
    </row>
    <row r="9570" spans="1:8" x14ac:dyDescent="0.25">
      <c r="A9570" s="2">
        <v>43377.75</v>
      </c>
      <c r="B9570" s="2">
        <v>43377.875</v>
      </c>
      <c r="C9570" s="1" t="s">
        <v>39133</v>
      </c>
      <c r="D9570" s="1" t="s">
        <v>35241</v>
      </c>
      <c r="E9570" s="1" t="s">
        <v>39134</v>
      </c>
      <c r="F9570" s="1" t="s">
        <v>37652</v>
      </c>
      <c r="G9570" s="1" t="s">
        <v>39135</v>
      </c>
      <c r="H9570" s="3" t="s">
        <v>39136</v>
      </c>
    </row>
    <row r="9571" spans="1:8" x14ac:dyDescent="0.25">
      <c r="A9571" s="2">
        <v>43377.729166666672</v>
      </c>
      <c r="B9571" s="2">
        <v>43377.916666666672</v>
      </c>
      <c r="C9571" s="1" t="s">
        <v>39137</v>
      </c>
      <c r="D9571" s="1" t="s">
        <v>39138</v>
      </c>
      <c r="E9571" s="1" t="s">
        <v>39139</v>
      </c>
      <c r="F9571" s="1" t="s">
        <v>37652</v>
      </c>
      <c r="G9571" s="1" t="s">
        <v>39140</v>
      </c>
      <c r="H9571" s="3" t="s">
        <v>39141</v>
      </c>
    </row>
    <row r="9572" spans="1:8" x14ac:dyDescent="0.25">
      <c r="A9572" s="2">
        <v>43377.729166666672</v>
      </c>
      <c r="B9572" s="2">
        <v>43377.875</v>
      </c>
      <c r="C9572" s="1" t="s">
        <v>39142</v>
      </c>
      <c r="D9572" s="1" t="s">
        <v>38677</v>
      </c>
      <c r="E9572" s="1" t="s">
        <v>39143</v>
      </c>
      <c r="F9572" s="1" t="s">
        <v>37652</v>
      </c>
      <c r="G9572" s="1" t="s">
        <v>39144</v>
      </c>
      <c r="H9572" s="3" t="s">
        <v>39145</v>
      </c>
    </row>
    <row r="9573" spans="1:8" x14ac:dyDescent="0.25">
      <c r="A9573" s="5">
        <v>43384.770833333328</v>
      </c>
      <c r="B9573" s="5">
        <v>43384.895833333328</v>
      </c>
      <c r="C9573" s="1" t="s">
        <v>39146</v>
      </c>
      <c r="D9573" s="1" t="s">
        <v>39147</v>
      </c>
      <c r="E9573" s="1" t="s">
        <v>39148</v>
      </c>
      <c r="F9573" s="1" t="s">
        <v>37652</v>
      </c>
      <c r="G9573" s="1" t="s">
        <v>39149</v>
      </c>
      <c r="H9573" s="3" t="s">
        <v>39150</v>
      </c>
    </row>
    <row r="9574" spans="1:8" x14ac:dyDescent="0.25">
      <c r="A9574" s="5">
        <v>43396.666666666672</v>
      </c>
      <c r="B9574" s="5">
        <v>43396.75</v>
      </c>
      <c r="C9574" s="1" t="s">
        <v>39151</v>
      </c>
      <c r="D9574" s="1" t="s">
        <v>39152</v>
      </c>
      <c r="E9574" s="1" t="s">
        <v>39153</v>
      </c>
      <c r="F9574" s="1" t="s">
        <v>37652</v>
      </c>
      <c r="G9574" s="1" t="s">
        <v>39154</v>
      </c>
      <c r="H9574" s="3" t="s">
        <v>39155</v>
      </c>
    </row>
    <row r="9575" spans="1:8" x14ac:dyDescent="0.25">
      <c r="A9575" s="2">
        <v>43375.729166666672</v>
      </c>
      <c r="B9575" s="2">
        <v>43375.8125</v>
      </c>
      <c r="C9575" s="1" t="s">
        <v>39156</v>
      </c>
      <c r="D9575" s="1" t="s">
        <v>34381</v>
      </c>
      <c r="E9575" s="1" t="s">
        <v>39157</v>
      </c>
      <c r="F9575" s="1" t="s">
        <v>37652</v>
      </c>
      <c r="G9575" s="1" t="s">
        <v>39158</v>
      </c>
      <c r="H9575" s="3" t="s">
        <v>39159</v>
      </c>
    </row>
    <row r="9576" spans="1:8" x14ac:dyDescent="0.25">
      <c r="A9576" s="2">
        <v>43440.791666666672</v>
      </c>
      <c r="B9576" s="2">
        <v>43440.916666666672</v>
      </c>
      <c r="C9576" s="1" t="s">
        <v>39160</v>
      </c>
      <c r="D9576" s="1" t="s">
        <v>35398</v>
      </c>
      <c r="E9576" s="1" t="s">
        <v>39161</v>
      </c>
      <c r="F9576" s="1" t="s">
        <v>37652</v>
      </c>
      <c r="G9576" s="1" t="s">
        <v>39162</v>
      </c>
      <c r="H9576" s="3" t="s">
        <v>39163</v>
      </c>
    </row>
    <row r="9577" spans="1:8" x14ac:dyDescent="0.25">
      <c r="A9577" s="5">
        <v>43389.770833333328</v>
      </c>
      <c r="B9577" s="5">
        <v>43389.895833333328</v>
      </c>
      <c r="C9577" s="1" t="s">
        <v>39164</v>
      </c>
      <c r="D9577" s="1" t="s">
        <v>37998</v>
      </c>
      <c r="E9577" s="1" t="s">
        <v>39165</v>
      </c>
      <c r="F9577" s="1" t="s">
        <v>37652</v>
      </c>
      <c r="G9577" s="1" t="s">
        <v>39166</v>
      </c>
      <c r="H9577" s="3" t="s">
        <v>39167</v>
      </c>
    </row>
    <row r="9578" spans="1:8" x14ac:dyDescent="0.25">
      <c r="A9578" s="2">
        <v>43376.75</v>
      </c>
      <c r="B9578" s="2">
        <v>43376.854166666672</v>
      </c>
      <c r="C9578" s="1" t="s">
        <v>39168</v>
      </c>
      <c r="D9578" s="1" t="s">
        <v>39169</v>
      </c>
      <c r="E9578" s="1" t="s">
        <v>39170</v>
      </c>
      <c r="F9578" s="1" t="s">
        <v>37652</v>
      </c>
      <c r="G9578" s="1" t="s">
        <v>39171</v>
      </c>
      <c r="H9578" s="3" t="s">
        <v>39172</v>
      </c>
    </row>
    <row r="9579" spans="1:8" x14ac:dyDescent="0.25">
      <c r="A9579" s="2">
        <v>43370.8125</v>
      </c>
      <c r="B9579" s="2">
        <v>43370.875</v>
      </c>
      <c r="C9579" s="1" t="s">
        <v>37692</v>
      </c>
      <c r="D9579" s="1" t="s">
        <v>37693</v>
      </c>
      <c r="E9579" s="1" t="s">
        <v>38799</v>
      </c>
      <c r="F9579" s="1" t="s">
        <v>37652</v>
      </c>
      <c r="G9579" s="1" t="s">
        <v>39173</v>
      </c>
      <c r="H9579" s="3" t="s">
        <v>39174</v>
      </c>
    </row>
    <row r="9580" spans="1:8" x14ac:dyDescent="0.25">
      <c r="A9580" s="2">
        <v>43370.416666666672</v>
      </c>
      <c r="B9580" s="2">
        <v>43370.708333333328</v>
      </c>
      <c r="C9580" s="1" t="s">
        <v>38795</v>
      </c>
      <c r="D9580" s="1" t="s">
        <v>33549</v>
      </c>
      <c r="E9580" s="1" t="s">
        <v>38796</v>
      </c>
      <c r="F9580" s="1" t="s">
        <v>37652</v>
      </c>
      <c r="G9580" s="1" t="s">
        <v>39175</v>
      </c>
      <c r="H9580" s="3" t="s">
        <v>39176</v>
      </c>
    </row>
    <row r="9581" spans="1:8" x14ac:dyDescent="0.25">
      <c r="A9581" s="2">
        <v>43362.791666666672</v>
      </c>
      <c r="B9581" s="2">
        <v>43362.875</v>
      </c>
      <c r="C9581" s="1" t="s">
        <v>38790</v>
      </c>
      <c r="D9581" s="1" t="s">
        <v>38791</v>
      </c>
      <c r="E9581" s="1" t="s">
        <v>38792</v>
      </c>
      <c r="F9581" s="1" t="s">
        <v>37652</v>
      </c>
      <c r="G9581" s="1" t="s">
        <v>39177</v>
      </c>
      <c r="H9581" s="3" t="s">
        <v>39178</v>
      </c>
    </row>
    <row r="9582" spans="1:8" x14ac:dyDescent="0.25">
      <c r="A9582" s="2">
        <v>43382.791666666672</v>
      </c>
      <c r="B9582" s="2">
        <v>43382.916666666672</v>
      </c>
      <c r="C9582" s="1" t="s">
        <v>39179</v>
      </c>
      <c r="D9582" s="1" t="s">
        <v>35512</v>
      </c>
      <c r="E9582" s="1" t="s">
        <v>39180</v>
      </c>
      <c r="F9582" s="1" t="s">
        <v>37652</v>
      </c>
      <c r="G9582" s="1" t="s">
        <v>39181</v>
      </c>
      <c r="H9582" s="3" t="s">
        <v>39182</v>
      </c>
    </row>
    <row r="9583" spans="1:8" x14ac:dyDescent="0.25">
      <c r="A9583" s="5">
        <v>43388.729166666672</v>
      </c>
      <c r="B9583" s="5">
        <v>43388.895833333328</v>
      </c>
      <c r="C9583" s="1" t="s">
        <v>39183</v>
      </c>
      <c r="D9583" s="1" t="s">
        <v>33511</v>
      </c>
      <c r="E9583" s="1" t="s">
        <v>39184</v>
      </c>
      <c r="F9583" s="1" t="s">
        <v>37652</v>
      </c>
      <c r="G9583" s="1" t="s">
        <v>39185</v>
      </c>
      <c r="H9583" s="3" t="s">
        <v>39186</v>
      </c>
    </row>
    <row r="9584" spans="1:8" x14ac:dyDescent="0.25">
      <c r="A9584" s="5">
        <v>43432.75</v>
      </c>
      <c r="B9584" s="5">
        <v>43432.916666666672</v>
      </c>
      <c r="C9584" s="1" t="s">
        <v>39187</v>
      </c>
      <c r="D9584" s="1" t="s">
        <v>39188</v>
      </c>
      <c r="E9584" s="1" t="s">
        <v>39189</v>
      </c>
      <c r="F9584" s="1" t="s">
        <v>37652</v>
      </c>
      <c r="G9584" s="1" t="s">
        <v>39190</v>
      </c>
      <c r="H9584" s="3" t="s">
        <v>39191</v>
      </c>
    </row>
    <row r="9585" spans="1:8" x14ac:dyDescent="0.25">
      <c r="A9585" s="5">
        <v>43398.791666666672</v>
      </c>
      <c r="B9585" s="5">
        <v>43398.875</v>
      </c>
      <c r="C9585" s="1" t="s">
        <v>39192</v>
      </c>
      <c r="D9585" s="1" t="s">
        <v>32492</v>
      </c>
      <c r="E9585" s="1" t="s">
        <v>39193</v>
      </c>
      <c r="F9585" s="1" t="s">
        <v>37652</v>
      </c>
      <c r="G9585" s="1" t="s">
        <v>39194</v>
      </c>
      <c r="H9585" s="3" t="s">
        <v>39195</v>
      </c>
    </row>
    <row r="9586" spans="1:8" x14ac:dyDescent="0.25">
      <c r="A9586" s="5">
        <v>43424.625</v>
      </c>
      <c r="B9586" s="5">
        <v>43424.6875</v>
      </c>
      <c r="C9586" s="1" t="s">
        <v>39196</v>
      </c>
      <c r="D9586" s="1" t="s">
        <v>32498</v>
      </c>
      <c r="E9586" s="1" t="s">
        <v>39197</v>
      </c>
      <c r="F9586" s="1" t="s">
        <v>37652</v>
      </c>
      <c r="G9586" s="1" t="s">
        <v>39198</v>
      </c>
      <c r="H9586" s="3" t="s">
        <v>39199</v>
      </c>
    </row>
    <row r="9587" spans="1:8" x14ac:dyDescent="0.25">
      <c r="A9587" s="2">
        <v>43377.729166666672</v>
      </c>
      <c r="B9587" s="2">
        <v>43377.833333333328</v>
      </c>
      <c r="C9587" s="1" t="s">
        <v>39200</v>
      </c>
      <c r="D9587" s="1" t="s">
        <v>39201</v>
      </c>
      <c r="E9587" s="1" t="s">
        <v>39202</v>
      </c>
      <c r="F9587" s="1" t="s">
        <v>37652</v>
      </c>
      <c r="G9587" s="1" t="s">
        <v>39203</v>
      </c>
      <c r="H9587" s="3" t="s">
        <v>39204</v>
      </c>
    </row>
    <row r="9588" spans="1:8" x14ac:dyDescent="0.25">
      <c r="A9588" s="2">
        <v>43382.666666666672</v>
      </c>
      <c r="B9588" s="2">
        <v>43382.75</v>
      </c>
      <c r="C9588" s="1" t="s">
        <v>39205</v>
      </c>
      <c r="D9588" s="1" t="s">
        <v>37953</v>
      </c>
      <c r="E9588" s="1" t="s">
        <v>39206</v>
      </c>
      <c r="F9588" s="1" t="s">
        <v>37652</v>
      </c>
      <c r="G9588" s="1" t="s">
        <v>39207</v>
      </c>
      <c r="H9588" s="3" t="s">
        <v>39208</v>
      </c>
    </row>
    <row r="9589" spans="1:8" x14ac:dyDescent="0.25">
      <c r="A9589" s="2">
        <v>43365.541666666672</v>
      </c>
      <c r="B9589" s="2">
        <v>43365.625</v>
      </c>
      <c r="C9589" s="1" t="s">
        <v>38761</v>
      </c>
      <c r="D9589" s="1" t="s">
        <v>38762</v>
      </c>
      <c r="E9589" s="1" t="s">
        <v>38763</v>
      </c>
      <c r="F9589" s="1" t="s">
        <v>37652</v>
      </c>
      <c r="G9589" s="1" t="s">
        <v>39209</v>
      </c>
      <c r="H9589" s="3" t="s">
        <v>39210</v>
      </c>
    </row>
    <row r="9590" spans="1:8" x14ac:dyDescent="0.25">
      <c r="A9590" s="5">
        <v>43389.666666666672</v>
      </c>
      <c r="B9590" s="5">
        <v>43389.833333333328</v>
      </c>
      <c r="C9590" s="1" t="s">
        <v>39211</v>
      </c>
      <c r="D9590" s="1" t="s">
        <v>39212</v>
      </c>
      <c r="E9590" s="1" t="s">
        <v>39213</v>
      </c>
      <c r="F9590" s="1" t="s">
        <v>37652</v>
      </c>
      <c r="G9590" s="1" t="s">
        <v>39214</v>
      </c>
      <c r="H9590" s="3" t="s">
        <v>39215</v>
      </c>
    </row>
    <row r="9591" spans="1:8" x14ac:dyDescent="0.25">
      <c r="A9591" s="2">
        <v>43365.604166666672</v>
      </c>
      <c r="B9591" s="2">
        <v>43365.75</v>
      </c>
      <c r="C9591" s="1" t="s">
        <v>38756</v>
      </c>
      <c r="D9591" s="1" t="s">
        <v>38757</v>
      </c>
      <c r="E9591" s="1" t="s">
        <v>38758</v>
      </c>
      <c r="F9591" s="1" t="s">
        <v>37652</v>
      </c>
      <c r="G9591" s="1" t="s">
        <v>39216</v>
      </c>
      <c r="H9591" s="3" t="s">
        <v>39217</v>
      </c>
    </row>
    <row r="9592" spans="1:8" x14ac:dyDescent="0.25">
      <c r="A9592" s="2">
        <v>43377.375</v>
      </c>
      <c r="B9592" s="2">
        <v>43378.708333333328</v>
      </c>
      <c r="C9592" s="1" t="s">
        <v>39218</v>
      </c>
      <c r="D9592" s="1" t="s">
        <v>37809</v>
      </c>
      <c r="E9592" s="1" t="s">
        <v>39219</v>
      </c>
      <c r="F9592" s="1" t="s">
        <v>37652</v>
      </c>
      <c r="G9592" s="1" t="s">
        <v>39220</v>
      </c>
      <c r="H9592" s="3" t="s">
        <v>39221</v>
      </c>
    </row>
    <row r="9593" spans="1:8" x14ac:dyDescent="0.25">
      <c r="A9593" s="2">
        <v>43365.75</v>
      </c>
      <c r="B9593" s="2">
        <v>43365.833333333328</v>
      </c>
      <c r="C9593" s="1" t="s">
        <v>38747</v>
      </c>
      <c r="D9593" s="1" t="s">
        <v>38748</v>
      </c>
      <c r="E9593" s="1" t="s">
        <v>38749</v>
      </c>
      <c r="F9593" s="1" t="s">
        <v>37652</v>
      </c>
      <c r="G9593" s="1" t="s">
        <v>39222</v>
      </c>
      <c r="H9593" s="3" t="s">
        <v>39223</v>
      </c>
    </row>
    <row r="9594" spans="1:8" x14ac:dyDescent="0.25">
      <c r="A9594" s="5">
        <v>43417.375</v>
      </c>
      <c r="B9594" s="5">
        <v>43419.75</v>
      </c>
      <c r="C9594" s="1" t="s">
        <v>39224</v>
      </c>
      <c r="D9594" s="1" t="s">
        <v>39225</v>
      </c>
      <c r="E9594" s="1" t="s">
        <v>39226</v>
      </c>
      <c r="F9594" s="1" t="s">
        <v>37652</v>
      </c>
      <c r="G9594" s="1" t="s">
        <v>39227</v>
      </c>
      <c r="H9594" s="3" t="s">
        <v>39228</v>
      </c>
    </row>
    <row r="9595" spans="1:8" x14ac:dyDescent="0.25">
      <c r="A9595" s="5">
        <v>43395.708333333328</v>
      </c>
      <c r="B9595" s="5">
        <v>43395.875</v>
      </c>
      <c r="C9595" s="1" t="s">
        <v>39229</v>
      </c>
      <c r="D9595" s="1" t="s">
        <v>39230</v>
      </c>
      <c r="E9595" s="1" t="s">
        <v>39231</v>
      </c>
      <c r="F9595" s="1" t="s">
        <v>37652</v>
      </c>
      <c r="G9595" s="1" t="s">
        <v>39232</v>
      </c>
      <c r="H9595" s="3" t="s">
        <v>39233</v>
      </c>
    </row>
    <row r="9596" spans="1:8" x14ac:dyDescent="0.25">
      <c r="A9596" s="2">
        <v>43405.729166666672</v>
      </c>
      <c r="B9596" s="2">
        <v>43405.895833333328</v>
      </c>
      <c r="C9596" s="1" t="s">
        <v>39234</v>
      </c>
      <c r="D9596" s="1" t="s">
        <v>32882</v>
      </c>
      <c r="E9596" s="1" t="s">
        <v>39235</v>
      </c>
      <c r="F9596" s="1" t="s">
        <v>37652</v>
      </c>
      <c r="G9596" s="1" t="s">
        <v>39236</v>
      </c>
      <c r="H9596" s="3" t="s">
        <v>39237</v>
      </c>
    </row>
    <row r="9597" spans="1:8" x14ac:dyDescent="0.25">
      <c r="A9597" s="5">
        <v>43392.395833333328</v>
      </c>
      <c r="B9597" s="5">
        <v>43392.979166666672</v>
      </c>
      <c r="C9597" s="1" t="s">
        <v>39238</v>
      </c>
      <c r="D9597" s="1" t="s">
        <v>37889</v>
      </c>
      <c r="E9597" s="1" t="s">
        <v>39239</v>
      </c>
      <c r="F9597" s="1" t="s">
        <v>37652</v>
      </c>
      <c r="G9597" s="1" t="s">
        <v>39240</v>
      </c>
      <c r="H9597" s="3" t="s">
        <v>39241</v>
      </c>
    </row>
    <row r="9598" spans="1:8" x14ac:dyDescent="0.25">
      <c r="A9598" s="5">
        <v>43403.75</v>
      </c>
      <c r="B9598" s="5">
        <v>43403.875</v>
      </c>
      <c r="C9598" s="1" t="s">
        <v>39242</v>
      </c>
      <c r="D9598" s="1" t="s">
        <v>33501</v>
      </c>
      <c r="E9598" s="1" t="s">
        <v>39243</v>
      </c>
      <c r="F9598" s="1" t="s">
        <v>37652</v>
      </c>
      <c r="G9598" s="1" t="s">
        <v>39244</v>
      </c>
      <c r="H9598" s="3" t="s">
        <v>39245</v>
      </c>
    </row>
    <row r="9599" spans="1:8" x14ac:dyDescent="0.25">
      <c r="A9599" s="5">
        <v>43390.729166666672</v>
      </c>
      <c r="B9599" s="5">
        <v>43390.854166666672</v>
      </c>
      <c r="C9599" s="1" t="s">
        <v>39246</v>
      </c>
      <c r="D9599" s="1" t="s">
        <v>33559</v>
      </c>
      <c r="E9599" s="1" t="s">
        <v>39247</v>
      </c>
      <c r="F9599" s="1" t="s">
        <v>37652</v>
      </c>
      <c r="G9599" s="1" t="s">
        <v>39248</v>
      </c>
      <c r="H9599" s="3" t="s">
        <v>39249</v>
      </c>
    </row>
    <row r="9600" spans="1:8" x14ac:dyDescent="0.25">
      <c r="A9600" s="2">
        <v>43375.625</v>
      </c>
      <c r="B9600" s="2">
        <v>43375.75</v>
      </c>
      <c r="C9600" s="1" t="s">
        <v>39250</v>
      </c>
      <c r="D9600" s="1" t="s">
        <v>39251</v>
      </c>
      <c r="E9600" s="1" t="s">
        <v>39252</v>
      </c>
      <c r="F9600" s="1" t="s">
        <v>37652</v>
      </c>
      <c r="G9600" s="1" t="s">
        <v>39253</v>
      </c>
      <c r="H9600" s="3" t="s">
        <v>39254</v>
      </c>
    </row>
    <row r="9601" spans="1:8" x14ac:dyDescent="0.25">
      <c r="A9601" s="2">
        <v>43377.625</v>
      </c>
      <c r="B9601" s="2">
        <v>43377.6875</v>
      </c>
      <c r="C9601" s="1" t="s">
        <v>39255</v>
      </c>
      <c r="D9601" s="1" t="s">
        <v>32498</v>
      </c>
      <c r="E9601" s="1" t="s">
        <v>39256</v>
      </c>
      <c r="F9601" s="1" t="s">
        <v>37652</v>
      </c>
      <c r="G9601" s="1" t="s">
        <v>39257</v>
      </c>
      <c r="H9601" s="3" t="s">
        <v>39258</v>
      </c>
    </row>
    <row r="9602" spans="1:8" x14ac:dyDescent="0.25">
      <c r="A9602" s="5">
        <v>43426.729166666672</v>
      </c>
      <c r="B9602" s="5">
        <v>43426.916666666672</v>
      </c>
      <c r="C9602" s="1" t="s">
        <v>39259</v>
      </c>
      <c r="D9602" s="1" t="s">
        <v>39260</v>
      </c>
      <c r="E9602" s="1" t="s">
        <v>39261</v>
      </c>
      <c r="F9602" s="1" t="s">
        <v>37652</v>
      </c>
      <c r="G9602" s="1" t="s">
        <v>39262</v>
      </c>
      <c r="H9602" s="3" t="s">
        <v>39263</v>
      </c>
    </row>
    <row r="9603" spans="1:8" x14ac:dyDescent="0.25">
      <c r="A9603" s="2">
        <v>43382.791666666672</v>
      </c>
      <c r="B9603" s="2">
        <v>43382.916666666672</v>
      </c>
      <c r="C9603" s="1" t="s">
        <v>39264</v>
      </c>
      <c r="D9603" s="1" t="s">
        <v>37953</v>
      </c>
      <c r="E9603" s="1" t="s">
        <v>39265</v>
      </c>
      <c r="F9603" s="1" t="s">
        <v>37652</v>
      </c>
      <c r="G9603" s="1" t="s">
        <v>39266</v>
      </c>
      <c r="H9603" s="3" t="s">
        <v>39267</v>
      </c>
    </row>
    <row r="9604" spans="1:8" x14ac:dyDescent="0.25">
      <c r="A9604" s="2">
        <v>43382.791666666672</v>
      </c>
      <c r="B9604" s="2">
        <v>43382.875</v>
      </c>
      <c r="C9604" s="1" t="s">
        <v>39268</v>
      </c>
      <c r="D9604" s="1" t="s">
        <v>34583</v>
      </c>
      <c r="E9604" s="1" t="s">
        <v>39269</v>
      </c>
      <c r="F9604" s="1" t="s">
        <v>37652</v>
      </c>
      <c r="G9604" s="1" t="s">
        <v>39270</v>
      </c>
      <c r="H9604" s="3" t="s">
        <v>39271</v>
      </c>
    </row>
    <row r="9605" spans="1:8" x14ac:dyDescent="0.25">
      <c r="A9605" s="2">
        <v>43382.791666666672</v>
      </c>
      <c r="B9605" s="2">
        <v>43382.916666666672</v>
      </c>
      <c r="C9605" s="1" t="s">
        <v>39272</v>
      </c>
      <c r="D9605" s="1" t="s">
        <v>32556</v>
      </c>
      <c r="E9605" s="1" t="s">
        <v>39273</v>
      </c>
      <c r="F9605" s="1" t="s">
        <v>37652</v>
      </c>
      <c r="G9605" s="1" t="s">
        <v>39274</v>
      </c>
      <c r="H9605" s="3" t="s">
        <v>39275</v>
      </c>
    </row>
    <row r="9606" spans="1:8" x14ac:dyDescent="0.25">
      <c r="A9606" s="2">
        <v>43376.75</v>
      </c>
      <c r="B9606" s="2">
        <v>43376.833333333328</v>
      </c>
      <c r="C9606" s="1" t="s">
        <v>39276</v>
      </c>
      <c r="D9606" s="1" t="s">
        <v>39201</v>
      </c>
      <c r="E9606" s="1" t="s">
        <v>39277</v>
      </c>
      <c r="F9606" s="1" t="s">
        <v>37652</v>
      </c>
      <c r="G9606" s="1" t="s">
        <v>39278</v>
      </c>
      <c r="H9606" s="3" t="s">
        <v>39279</v>
      </c>
    </row>
    <row r="9607" spans="1:8" x14ac:dyDescent="0.25">
      <c r="A9607" s="5">
        <v>43404.5625</v>
      </c>
      <c r="B9607" s="5">
        <v>43404.6875</v>
      </c>
      <c r="C9607" s="1" t="s">
        <v>39280</v>
      </c>
      <c r="D9607" s="1" t="s">
        <v>35236</v>
      </c>
      <c r="E9607" s="1" t="s">
        <v>39281</v>
      </c>
      <c r="F9607" s="1" t="s">
        <v>37652</v>
      </c>
      <c r="G9607" s="1" t="s">
        <v>39282</v>
      </c>
      <c r="H9607" s="3" t="s">
        <v>39283</v>
      </c>
    </row>
    <row r="9608" spans="1:8" x14ac:dyDescent="0.25">
      <c r="A9608" s="2">
        <v>43375.770833333328</v>
      </c>
      <c r="B9608" s="2">
        <v>43375.916666666672</v>
      </c>
      <c r="C9608" s="1" t="s">
        <v>39284</v>
      </c>
      <c r="D9608" s="1" t="s">
        <v>37656</v>
      </c>
      <c r="E9608" s="1" t="s">
        <v>39285</v>
      </c>
      <c r="F9608" s="1" t="s">
        <v>37652</v>
      </c>
      <c r="G9608" s="1" t="s">
        <v>39286</v>
      </c>
      <c r="H9608" s="3" t="s">
        <v>39287</v>
      </c>
    </row>
    <row r="9609" spans="1:8" x14ac:dyDescent="0.25">
      <c r="A9609" s="5">
        <v>43421.333333333328</v>
      </c>
      <c r="B9609" s="5">
        <v>43422.791666666672</v>
      </c>
      <c r="C9609" s="1" t="s">
        <v>39288</v>
      </c>
      <c r="D9609" s="1" t="s">
        <v>32526</v>
      </c>
      <c r="E9609" s="1" t="s">
        <v>39289</v>
      </c>
      <c r="F9609" s="1" t="s">
        <v>37652</v>
      </c>
      <c r="G9609" s="1" t="s">
        <v>39290</v>
      </c>
      <c r="H9609" s="3" t="s">
        <v>39291</v>
      </c>
    </row>
    <row r="9610" spans="1:8" x14ac:dyDescent="0.25">
      <c r="A9610" s="2">
        <v>43375.791666666672</v>
      </c>
      <c r="B9610" s="2">
        <v>43375.916666666672</v>
      </c>
      <c r="C9610" s="1" t="s">
        <v>38478</v>
      </c>
      <c r="D9610" s="1" t="s">
        <v>38260</v>
      </c>
      <c r="E9610" s="1" t="s">
        <v>39292</v>
      </c>
      <c r="F9610" s="1" t="s">
        <v>37652</v>
      </c>
      <c r="G9610" s="1" t="s">
        <v>39293</v>
      </c>
      <c r="H9610" s="3" t="s">
        <v>39294</v>
      </c>
    </row>
    <row r="9611" spans="1:8" x14ac:dyDescent="0.25">
      <c r="A9611" s="2">
        <v>43376.75</v>
      </c>
      <c r="B9611" s="2">
        <v>43376.875</v>
      </c>
      <c r="C9611" s="1" t="s">
        <v>39295</v>
      </c>
      <c r="D9611" s="1"/>
      <c r="E9611" s="1" t="s">
        <v>39296</v>
      </c>
      <c r="F9611" s="1" t="s">
        <v>37652</v>
      </c>
      <c r="G9611" s="1" t="s">
        <v>39297</v>
      </c>
      <c r="H9611" s="3" t="s">
        <v>39298</v>
      </c>
    </row>
    <row r="9612" spans="1:8" x14ac:dyDescent="0.25">
      <c r="A9612" s="2">
        <v>43377.770833333328</v>
      </c>
      <c r="B9612" s="2">
        <v>43377.875</v>
      </c>
      <c r="C9612" s="1" t="s">
        <v>39299</v>
      </c>
      <c r="D9612" s="1" t="s">
        <v>39300</v>
      </c>
      <c r="E9612" s="1" t="s">
        <v>39301</v>
      </c>
      <c r="F9612" s="1" t="s">
        <v>37652</v>
      </c>
      <c r="G9612" s="1" t="s">
        <v>39302</v>
      </c>
      <c r="H9612" s="3" t="s">
        <v>39303</v>
      </c>
    </row>
    <row r="9613" spans="1:8" x14ac:dyDescent="0.25">
      <c r="A9613" s="5">
        <v>43388.791666666672</v>
      </c>
      <c r="B9613" s="5">
        <v>43388.916666666672</v>
      </c>
      <c r="C9613" s="1" t="s">
        <v>39304</v>
      </c>
      <c r="D9613" s="1" t="s">
        <v>35111</v>
      </c>
      <c r="E9613" s="1" t="s">
        <v>39305</v>
      </c>
      <c r="F9613" s="1" t="s">
        <v>37652</v>
      </c>
      <c r="G9613" s="1" t="s">
        <v>39306</v>
      </c>
      <c r="H9613" s="3" t="s">
        <v>39307</v>
      </c>
    </row>
    <row r="9614" spans="1:8" x14ac:dyDescent="0.25">
      <c r="A9614" s="5">
        <v>43389.75</v>
      </c>
      <c r="B9614" s="5">
        <v>43389.875</v>
      </c>
      <c r="C9614" s="1" t="s">
        <v>39308</v>
      </c>
      <c r="D9614" s="1" t="s">
        <v>32526</v>
      </c>
      <c r="E9614" s="1" t="s">
        <v>39309</v>
      </c>
      <c r="F9614" s="1" t="s">
        <v>37652</v>
      </c>
      <c r="G9614" s="1" t="s">
        <v>39310</v>
      </c>
      <c r="H9614" s="3" t="s">
        <v>39311</v>
      </c>
    </row>
    <row r="9615" spans="1:8" x14ac:dyDescent="0.25">
      <c r="A9615" s="5">
        <v>43384.833333333328</v>
      </c>
      <c r="B9615" s="5">
        <v>43384.958333333328</v>
      </c>
      <c r="C9615" s="1" t="s">
        <v>39312</v>
      </c>
      <c r="D9615" s="1" t="s">
        <v>39313</v>
      </c>
      <c r="E9615" s="1" t="s">
        <v>39314</v>
      </c>
      <c r="F9615" s="1" t="s">
        <v>37652</v>
      </c>
      <c r="G9615" s="1" t="s">
        <v>39315</v>
      </c>
      <c r="H9615" s="3" t="s">
        <v>39316</v>
      </c>
    </row>
    <row r="9616" spans="1:8" x14ac:dyDescent="0.25">
      <c r="A9616" s="2">
        <v>43378.375</v>
      </c>
      <c r="B9616" s="2">
        <v>43378.833333333328</v>
      </c>
      <c r="C9616" s="1" t="s">
        <v>39317</v>
      </c>
      <c r="D9616" s="1" t="s">
        <v>38260</v>
      </c>
      <c r="E9616" s="1" t="s">
        <v>39318</v>
      </c>
      <c r="F9616" s="1" t="s">
        <v>37652</v>
      </c>
      <c r="G9616" s="1" t="s">
        <v>39319</v>
      </c>
      <c r="H9616" s="3" t="s">
        <v>39320</v>
      </c>
    </row>
    <row r="9617" spans="1:8" x14ac:dyDescent="0.25">
      <c r="A9617" s="5">
        <v>43427.625</v>
      </c>
      <c r="B9617" s="5">
        <v>43427.833333333328</v>
      </c>
      <c r="C9617" s="1" t="s">
        <v>39321</v>
      </c>
      <c r="D9617" s="1" t="s">
        <v>39322</v>
      </c>
      <c r="E9617" s="1" t="s">
        <v>39323</v>
      </c>
      <c r="F9617" s="1" t="s">
        <v>37652</v>
      </c>
      <c r="G9617" s="1" t="s">
        <v>39324</v>
      </c>
      <c r="H9617" s="3" t="s">
        <v>39325</v>
      </c>
    </row>
    <row r="9618" spans="1:8" x14ac:dyDescent="0.25">
      <c r="A9618" s="5">
        <v>43446.791666666672</v>
      </c>
      <c r="B9618" s="5">
        <v>43446.916666666672</v>
      </c>
      <c r="C9618" s="1" t="s">
        <v>39326</v>
      </c>
      <c r="D9618" s="1"/>
      <c r="E9618" s="1" t="s">
        <v>39327</v>
      </c>
      <c r="F9618" s="1" t="s">
        <v>37652</v>
      </c>
      <c r="G9618" s="1" t="s">
        <v>39328</v>
      </c>
      <c r="H9618" s="3" t="s">
        <v>39329</v>
      </c>
    </row>
    <row r="9619" spans="1:8" x14ac:dyDescent="0.25">
      <c r="A9619" s="5">
        <v>43390.75</v>
      </c>
      <c r="B9619" s="5">
        <v>43390.875</v>
      </c>
      <c r="C9619" s="1" t="s">
        <v>39330</v>
      </c>
      <c r="D9619" s="1"/>
      <c r="E9619" s="1" t="s">
        <v>39331</v>
      </c>
      <c r="F9619" s="1" t="s">
        <v>37652</v>
      </c>
      <c r="G9619" s="1" t="s">
        <v>39332</v>
      </c>
      <c r="H9619" s="3" t="s">
        <v>39333</v>
      </c>
    </row>
    <row r="9620" spans="1:8" x14ac:dyDescent="0.25">
      <c r="A9620" s="2">
        <v>43405.729166666672</v>
      </c>
      <c r="B9620" s="2">
        <v>43405.833333333328</v>
      </c>
      <c r="C9620" s="1" t="s">
        <v>39334</v>
      </c>
      <c r="D9620" s="1" t="s">
        <v>39335</v>
      </c>
      <c r="E9620" s="1" t="s">
        <v>39336</v>
      </c>
      <c r="F9620" s="1" t="s">
        <v>37652</v>
      </c>
      <c r="G9620" s="1" t="s">
        <v>39337</v>
      </c>
      <c r="H9620" s="3" t="s">
        <v>39338</v>
      </c>
    </row>
    <row r="9621" spans="1:8" x14ac:dyDescent="0.25">
      <c r="A9621" s="2">
        <v>43377.770833333328</v>
      </c>
      <c r="B9621" s="2">
        <v>43377.875</v>
      </c>
      <c r="C9621" s="1" t="s">
        <v>39339</v>
      </c>
      <c r="D9621" s="1" t="s">
        <v>37678</v>
      </c>
      <c r="E9621" s="1" t="s">
        <v>39340</v>
      </c>
      <c r="F9621" s="1" t="s">
        <v>37652</v>
      </c>
      <c r="G9621" s="1" t="s">
        <v>39341</v>
      </c>
      <c r="H9621" s="3" t="s">
        <v>39342</v>
      </c>
    </row>
    <row r="9622" spans="1:8" x14ac:dyDescent="0.25">
      <c r="A9622" s="5">
        <v>43386.416666666672</v>
      </c>
      <c r="B9622" s="5">
        <v>43386.708333333328</v>
      </c>
      <c r="C9622" s="1" t="s">
        <v>39343</v>
      </c>
      <c r="D9622" s="1" t="s">
        <v>39344</v>
      </c>
      <c r="E9622" s="1" t="s">
        <v>39345</v>
      </c>
      <c r="F9622" s="1" t="s">
        <v>37652</v>
      </c>
      <c r="G9622" s="1" t="s">
        <v>39346</v>
      </c>
      <c r="H9622" s="3" t="s">
        <v>39347</v>
      </c>
    </row>
    <row r="9623" spans="1:8" x14ac:dyDescent="0.25">
      <c r="A9623" s="2">
        <v>43405.708333333328</v>
      </c>
      <c r="B9623" s="2">
        <v>43405.791666666672</v>
      </c>
      <c r="C9623" s="1" t="s">
        <v>39348</v>
      </c>
      <c r="D9623" s="1" t="s">
        <v>33733</v>
      </c>
      <c r="E9623" s="1" t="s">
        <v>39349</v>
      </c>
      <c r="F9623" s="1" t="s">
        <v>37652</v>
      </c>
      <c r="G9623" s="1" t="s">
        <v>39350</v>
      </c>
      <c r="H9623" s="3" t="s">
        <v>39351</v>
      </c>
    </row>
    <row r="9624" spans="1:8" x14ac:dyDescent="0.25">
      <c r="A9624" s="2">
        <v>43377.75</v>
      </c>
      <c r="B9624" s="2">
        <v>43377.875</v>
      </c>
      <c r="C9624" s="1" t="s">
        <v>39352</v>
      </c>
      <c r="D9624" s="1" t="s">
        <v>39353</v>
      </c>
      <c r="E9624" s="1" t="s">
        <v>39354</v>
      </c>
      <c r="F9624" s="1" t="s">
        <v>37652</v>
      </c>
      <c r="G9624" s="1" t="s">
        <v>39355</v>
      </c>
      <c r="H9624" s="3" t="s">
        <v>39356</v>
      </c>
    </row>
    <row r="9625" spans="1:8" x14ac:dyDescent="0.25">
      <c r="A9625" s="5">
        <v>43384.666666666672</v>
      </c>
      <c r="B9625" s="5">
        <v>43384.8125</v>
      </c>
      <c r="C9625" s="1" t="s">
        <v>39357</v>
      </c>
      <c r="D9625" s="1" t="s">
        <v>39358</v>
      </c>
      <c r="E9625" s="1" t="s">
        <v>39359</v>
      </c>
      <c r="F9625" s="1" t="s">
        <v>37652</v>
      </c>
      <c r="G9625" s="1" t="s">
        <v>39360</v>
      </c>
      <c r="H9625" s="3" t="s">
        <v>39361</v>
      </c>
    </row>
    <row r="9626" spans="1:8" x14ac:dyDescent="0.25">
      <c r="A9626" s="5">
        <v>43418.770833333328</v>
      </c>
      <c r="B9626" s="5">
        <v>43418.854166666672</v>
      </c>
      <c r="C9626" s="1" t="s">
        <v>39362</v>
      </c>
      <c r="D9626" s="1" t="s">
        <v>39363</v>
      </c>
      <c r="E9626" s="1" t="s">
        <v>39364</v>
      </c>
      <c r="F9626" s="1" t="s">
        <v>37652</v>
      </c>
      <c r="G9626" s="1" t="s">
        <v>39365</v>
      </c>
      <c r="H9626" s="3" t="s">
        <v>39366</v>
      </c>
    </row>
    <row r="9627" spans="1:8" x14ac:dyDescent="0.25">
      <c r="A9627" s="5">
        <v>43384.75</v>
      </c>
      <c r="B9627" s="5">
        <v>43384.895833333328</v>
      </c>
      <c r="C9627" s="1" t="s">
        <v>39367</v>
      </c>
      <c r="D9627" s="1" t="s">
        <v>39368</v>
      </c>
      <c r="E9627" s="1" t="s">
        <v>39369</v>
      </c>
      <c r="F9627" s="1" t="s">
        <v>37652</v>
      </c>
      <c r="G9627" s="1" t="s">
        <v>39370</v>
      </c>
      <c r="H9627" s="3" t="s">
        <v>39371</v>
      </c>
    </row>
    <row r="9628" spans="1:8" x14ac:dyDescent="0.25">
      <c r="A9628" s="5">
        <v>43389.760416666672</v>
      </c>
      <c r="B9628" s="5">
        <v>43389.875</v>
      </c>
      <c r="C9628" s="1" t="s">
        <v>39372</v>
      </c>
      <c r="D9628" s="1"/>
      <c r="E9628" s="1" t="s">
        <v>39373</v>
      </c>
      <c r="F9628" s="1" t="s">
        <v>37652</v>
      </c>
      <c r="G9628" s="1" t="s">
        <v>39374</v>
      </c>
      <c r="H9628" s="3" t="s">
        <v>39375</v>
      </c>
    </row>
    <row r="9629" spans="1:8" x14ac:dyDescent="0.25">
      <c r="A9629" s="2">
        <v>43377.75</v>
      </c>
      <c r="B9629" s="2">
        <v>43377.875</v>
      </c>
      <c r="C9629" s="1" t="s">
        <v>39376</v>
      </c>
      <c r="D9629" s="1" t="s">
        <v>39377</v>
      </c>
      <c r="E9629" s="1" t="s">
        <v>39378</v>
      </c>
      <c r="F9629" s="1" t="s">
        <v>37652</v>
      </c>
      <c r="G9629" s="1" t="s">
        <v>39379</v>
      </c>
      <c r="H9629" s="3" t="s">
        <v>39380</v>
      </c>
    </row>
    <row r="9630" spans="1:8" x14ac:dyDescent="0.25">
      <c r="A9630" s="5">
        <v>43421.375</v>
      </c>
      <c r="B9630" s="5">
        <v>43421.708333333328</v>
      </c>
      <c r="C9630" s="1" t="s">
        <v>39381</v>
      </c>
      <c r="D9630" s="1" t="s">
        <v>33506</v>
      </c>
      <c r="E9630" s="1" t="s">
        <v>39382</v>
      </c>
      <c r="F9630" s="1" t="s">
        <v>37652</v>
      </c>
      <c r="G9630" s="1" t="s">
        <v>39383</v>
      </c>
      <c r="H9630" s="3" t="s">
        <v>39384</v>
      </c>
    </row>
    <row r="9631" spans="1:8" x14ac:dyDescent="0.25">
      <c r="A9631" s="5">
        <v>43389.729166666672</v>
      </c>
      <c r="B9631" s="5">
        <v>43389.875</v>
      </c>
      <c r="C9631" s="1" t="s">
        <v>39385</v>
      </c>
      <c r="D9631" s="1" t="s">
        <v>39386</v>
      </c>
      <c r="E9631" s="1" t="s">
        <v>39387</v>
      </c>
      <c r="F9631" s="1" t="s">
        <v>37652</v>
      </c>
      <c r="G9631" s="1" t="s">
        <v>39388</v>
      </c>
      <c r="H9631" s="3" t="s">
        <v>39389</v>
      </c>
    </row>
    <row r="9632" spans="1:8" x14ac:dyDescent="0.25">
      <c r="A9632" s="5">
        <v>43384.770833333328</v>
      </c>
      <c r="B9632" s="5">
        <v>43384.916666666672</v>
      </c>
      <c r="C9632" s="1" t="s">
        <v>39390</v>
      </c>
      <c r="D9632" s="1" t="s">
        <v>34994</v>
      </c>
      <c r="E9632" s="1" t="s">
        <v>39391</v>
      </c>
      <c r="F9632" s="1" t="s">
        <v>37652</v>
      </c>
      <c r="G9632" s="1" t="s">
        <v>39392</v>
      </c>
      <c r="H9632" s="3" t="s">
        <v>39393</v>
      </c>
    </row>
    <row r="9633" spans="1:8" x14ac:dyDescent="0.25">
      <c r="A9633" s="2">
        <v>43376.416666666672</v>
      </c>
      <c r="B9633" s="2">
        <v>43376.708333333328</v>
      </c>
      <c r="C9633" s="1" t="s">
        <v>39394</v>
      </c>
      <c r="D9633" s="1" t="s">
        <v>39395</v>
      </c>
      <c r="E9633" s="1" t="s">
        <v>39396</v>
      </c>
      <c r="F9633" s="1" t="s">
        <v>37652</v>
      </c>
      <c r="G9633" s="1" t="s">
        <v>39397</v>
      </c>
      <c r="H9633" s="3" t="s">
        <v>39398</v>
      </c>
    </row>
    <row r="9634" spans="1:8" x14ac:dyDescent="0.25">
      <c r="A9634" s="5">
        <v>43454.541666666672</v>
      </c>
      <c r="B9634" s="5">
        <v>43454.6875</v>
      </c>
      <c r="C9634" s="1" t="s">
        <v>39399</v>
      </c>
      <c r="D9634" s="1" t="s">
        <v>38346</v>
      </c>
      <c r="E9634" s="1" t="s">
        <v>39400</v>
      </c>
      <c r="F9634" s="1" t="s">
        <v>37652</v>
      </c>
      <c r="G9634" s="1" t="s">
        <v>39401</v>
      </c>
      <c r="H9634" s="3" t="s">
        <v>39402</v>
      </c>
    </row>
    <row r="9635" spans="1:8" x14ac:dyDescent="0.25">
      <c r="A9635" s="5">
        <v>43433.708333333328</v>
      </c>
      <c r="B9635" s="5">
        <v>43433.791666666672</v>
      </c>
      <c r="C9635" s="1" t="s">
        <v>39403</v>
      </c>
      <c r="D9635" s="1" t="s">
        <v>33733</v>
      </c>
      <c r="E9635" s="1" t="s">
        <v>39404</v>
      </c>
      <c r="F9635" s="1" t="s">
        <v>37652</v>
      </c>
      <c r="G9635" s="1" t="s">
        <v>39405</v>
      </c>
      <c r="H9635" s="3" t="s">
        <v>39406</v>
      </c>
    </row>
    <row r="9636" spans="1:8" x14ac:dyDescent="0.25">
      <c r="A9636" s="2">
        <v>43380.4375</v>
      </c>
      <c r="B9636" s="2">
        <v>43380.520833333328</v>
      </c>
      <c r="C9636" s="1" t="s">
        <v>39407</v>
      </c>
      <c r="D9636" s="1" t="s">
        <v>33717</v>
      </c>
      <c r="E9636" s="1" t="s">
        <v>39408</v>
      </c>
      <c r="F9636" s="1" t="s">
        <v>37652</v>
      </c>
      <c r="G9636" s="1" t="s">
        <v>39409</v>
      </c>
      <c r="H9636" s="3" t="s">
        <v>39410</v>
      </c>
    </row>
    <row r="9637" spans="1:8" x14ac:dyDescent="0.25">
      <c r="A9637" s="5">
        <v>43390.760416666672</v>
      </c>
      <c r="B9637" s="5">
        <v>43390.875</v>
      </c>
      <c r="C9637" s="1" t="s">
        <v>39411</v>
      </c>
      <c r="D9637" s="1" t="s">
        <v>33506</v>
      </c>
      <c r="E9637" s="1" t="s">
        <v>39412</v>
      </c>
      <c r="F9637" s="1" t="s">
        <v>37652</v>
      </c>
      <c r="G9637" s="1" t="s">
        <v>39413</v>
      </c>
      <c r="H9637" s="3" t="s">
        <v>39414</v>
      </c>
    </row>
    <row r="9638" spans="1:8" x14ac:dyDescent="0.25">
      <c r="A9638" s="5">
        <v>43404.75</v>
      </c>
      <c r="B9638" s="5">
        <v>43404.875</v>
      </c>
      <c r="C9638" s="1" t="s">
        <v>39415</v>
      </c>
      <c r="D9638" s="1" t="s">
        <v>39416</v>
      </c>
      <c r="E9638" s="1" t="s">
        <v>39417</v>
      </c>
      <c r="F9638" s="1" t="s">
        <v>37652</v>
      </c>
      <c r="G9638" s="1" t="s">
        <v>39418</v>
      </c>
      <c r="H9638" s="3" t="s">
        <v>39419</v>
      </c>
    </row>
    <row r="9639" spans="1:8" x14ac:dyDescent="0.25">
      <c r="A9639" s="5">
        <v>43389.708333333328</v>
      </c>
      <c r="B9639" s="5">
        <v>43389.875</v>
      </c>
      <c r="C9639" s="1" t="s">
        <v>39420</v>
      </c>
      <c r="D9639" s="1" t="s">
        <v>37753</v>
      </c>
      <c r="E9639" s="1" t="s">
        <v>39421</v>
      </c>
      <c r="F9639" s="1" t="s">
        <v>37652</v>
      </c>
      <c r="G9639" s="1" t="s">
        <v>39422</v>
      </c>
      <c r="H9639" s="3" t="s">
        <v>39423</v>
      </c>
    </row>
    <row r="9640" spans="1:8" x14ac:dyDescent="0.25">
      <c r="A9640" s="2">
        <v>43382.75</v>
      </c>
      <c r="B9640" s="2">
        <v>43382.895833333328</v>
      </c>
      <c r="C9640" s="1" t="s">
        <v>32858</v>
      </c>
      <c r="D9640" s="1" t="s">
        <v>33620</v>
      </c>
      <c r="E9640" s="1" t="s">
        <v>39424</v>
      </c>
      <c r="F9640" s="1" t="s">
        <v>37652</v>
      </c>
      <c r="G9640" s="1" t="s">
        <v>39422</v>
      </c>
      <c r="H9640" s="3" t="s">
        <v>39425</v>
      </c>
    </row>
    <row r="9641" spans="1:8" x14ac:dyDescent="0.25">
      <c r="A9641" s="2">
        <v>43374.75</v>
      </c>
      <c r="B9641" s="2">
        <v>43374.895833333328</v>
      </c>
      <c r="C9641" s="1" t="s">
        <v>39426</v>
      </c>
      <c r="D9641" s="1" t="s">
        <v>32757</v>
      </c>
      <c r="E9641" s="1" t="s">
        <v>39427</v>
      </c>
      <c r="F9641" s="1" t="s">
        <v>37652</v>
      </c>
      <c r="G9641" s="1" t="s">
        <v>39428</v>
      </c>
      <c r="H9641" s="3" t="s">
        <v>39429</v>
      </c>
    </row>
    <row r="9642" spans="1:8" x14ac:dyDescent="0.25">
      <c r="A9642" s="5">
        <v>43444.875</v>
      </c>
      <c r="B9642" s="5">
        <v>43445.708333333328</v>
      </c>
      <c r="C9642" s="1" t="s">
        <v>39430</v>
      </c>
      <c r="D9642" s="1" t="s">
        <v>39431</v>
      </c>
      <c r="E9642" s="1" t="s">
        <v>39432</v>
      </c>
      <c r="F9642" s="1" t="s">
        <v>37652</v>
      </c>
      <c r="G9642" s="1" t="s">
        <v>39433</v>
      </c>
      <c r="H9642" s="3" t="s">
        <v>39434</v>
      </c>
    </row>
    <row r="9643" spans="1:8" x14ac:dyDescent="0.25">
      <c r="A9643" s="5">
        <v>43418.791666666672</v>
      </c>
      <c r="B9643" s="5">
        <v>43418.875</v>
      </c>
      <c r="C9643" s="1" t="s">
        <v>39435</v>
      </c>
      <c r="D9643" s="1" t="s">
        <v>32513</v>
      </c>
      <c r="E9643" s="1" t="s">
        <v>39436</v>
      </c>
      <c r="F9643" s="1" t="s">
        <v>37652</v>
      </c>
      <c r="G9643" s="1" t="s">
        <v>39437</v>
      </c>
      <c r="H9643" s="3" t="s">
        <v>39438</v>
      </c>
    </row>
    <row r="9644" spans="1:8" x14ac:dyDescent="0.25">
      <c r="A9644" s="5">
        <v>43404.791666666672</v>
      </c>
      <c r="B9644" s="5">
        <v>43404.875</v>
      </c>
      <c r="C9644" s="1" t="s">
        <v>39439</v>
      </c>
      <c r="D9644" s="1" t="s">
        <v>32513</v>
      </c>
      <c r="E9644" s="1" t="s">
        <v>39440</v>
      </c>
      <c r="F9644" s="1" t="s">
        <v>37652</v>
      </c>
      <c r="G9644" s="1" t="s">
        <v>39441</v>
      </c>
      <c r="H9644" s="3" t="s">
        <v>39442</v>
      </c>
    </row>
    <row r="9645" spans="1:8" x14ac:dyDescent="0.25">
      <c r="A9645" s="5">
        <v>43390.791666666672</v>
      </c>
      <c r="B9645" s="5">
        <v>43390.875</v>
      </c>
      <c r="C9645" s="1" t="s">
        <v>39443</v>
      </c>
      <c r="D9645" s="1" t="s">
        <v>32513</v>
      </c>
      <c r="E9645" s="1" t="s">
        <v>39444</v>
      </c>
      <c r="F9645" s="1" t="s">
        <v>37652</v>
      </c>
      <c r="G9645" s="1" t="s">
        <v>39445</v>
      </c>
      <c r="H9645" s="3" t="s">
        <v>39446</v>
      </c>
    </row>
    <row r="9646" spans="1:8" x14ac:dyDescent="0.25">
      <c r="A9646" s="2">
        <v>43376.791666666672</v>
      </c>
      <c r="B9646" s="2">
        <v>43376.875</v>
      </c>
      <c r="C9646" s="1" t="s">
        <v>39447</v>
      </c>
      <c r="D9646" s="1" t="s">
        <v>32513</v>
      </c>
      <c r="E9646" s="1" t="s">
        <v>39448</v>
      </c>
      <c r="F9646" s="1" t="s">
        <v>37652</v>
      </c>
      <c r="G9646" s="1" t="s">
        <v>39449</v>
      </c>
      <c r="H9646" s="3" t="s">
        <v>39450</v>
      </c>
    </row>
    <row r="9647" spans="1:8" x14ac:dyDescent="0.25">
      <c r="A9647" s="5">
        <v>43391.729166666672</v>
      </c>
      <c r="B9647" s="5">
        <v>43391.875</v>
      </c>
      <c r="C9647" s="1" t="s">
        <v>39451</v>
      </c>
      <c r="D9647" s="1" t="s">
        <v>33481</v>
      </c>
      <c r="E9647" s="1" t="s">
        <v>39452</v>
      </c>
      <c r="F9647" s="1" t="s">
        <v>37652</v>
      </c>
      <c r="G9647" s="1" t="s">
        <v>39453</v>
      </c>
      <c r="H9647" s="3" t="s">
        <v>39454</v>
      </c>
    </row>
    <row r="9648" spans="1:8" x14ac:dyDescent="0.25">
      <c r="A9648" s="2">
        <v>43406.708333333328</v>
      </c>
      <c r="B9648" s="2">
        <v>43408.833333333328</v>
      </c>
      <c r="C9648" s="1" t="s">
        <v>39455</v>
      </c>
      <c r="D9648" s="1"/>
      <c r="E9648" s="1" t="s">
        <v>39456</v>
      </c>
      <c r="F9648" s="1" t="s">
        <v>37652</v>
      </c>
      <c r="G9648" s="1" t="s">
        <v>39457</v>
      </c>
      <c r="H9648" s="3" t="s">
        <v>39458</v>
      </c>
    </row>
    <row r="9649" spans="1:8" x14ac:dyDescent="0.25">
      <c r="A9649" s="5">
        <v>43390.375</v>
      </c>
      <c r="B9649" s="5">
        <v>43391.375</v>
      </c>
      <c r="C9649" s="1" t="s">
        <v>39459</v>
      </c>
      <c r="D9649" s="1" t="s">
        <v>39460</v>
      </c>
      <c r="E9649" s="1" t="s">
        <v>39461</v>
      </c>
      <c r="F9649" s="1" t="s">
        <v>37652</v>
      </c>
      <c r="G9649" s="1" t="s">
        <v>39462</v>
      </c>
      <c r="H9649" s="3" t="s">
        <v>39463</v>
      </c>
    </row>
    <row r="9650" spans="1:8" x14ac:dyDescent="0.25">
      <c r="A9650" s="5">
        <v>43418.333333333328</v>
      </c>
      <c r="B9650" s="5">
        <v>43418.75</v>
      </c>
      <c r="C9650" s="1" t="s">
        <v>39464</v>
      </c>
      <c r="D9650" s="1" t="s">
        <v>39465</v>
      </c>
      <c r="E9650" s="1" t="s">
        <v>39466</v>
      </c>
      <c r="F9650" s="1" t="s">
        <v>37652</v>
      </c>
      <c r="G9650" s="1" t="s">
        <v>39467</v>
      </c>
      <c r="H9650" s="3" t="s">
        <v>39468</v>
      </c>
    </row>
    <row r="9651" spans="1:8" x14ac:dyDescent="0.25">
      <c r="A9651" s="5">
        <v>43423.375</v>
      </c>
      <c r="B9651" s="5">
        <v>43427.75</v>
      </c>
      <c r="C9651" s="1" t="s">
        <v>39469</v>
      </c>
      <c r="D9651" s="1"/>
      <c r="E9651" s="1" t="s">
        <v>39470</v>
      </c>
      <c r="F9651" s="1" t="s">
        <v>37652</v>
      </c>
      <c r="G9651" s="1" t="s">
        <v>39471</v>
      </c>
      <c r="H9651" s="3" t="s">
        <v>39472</v>
      </c>
    </row>
    <row r="9652" spans="1:8" x14ac:dyDescent="0.25">
      <c r="A9652" s="5">
        <v>43391.541666666672</v>
      </c>
      <c r="B9652" s="5">
        <v>43391.6875</v>
      </c>
      <c r="C9652" s="1" t="s">
        <v>37861</v>
      </c>
      <c r="D9652" s="1"/>
      <c r="E9652" s="1" t="s">
        <v>39473</v>
      </c>
      <c r="F9652" s="1" t="s">
        <v>37652</v>
      </c>
      <c r="G9652" s="1" t="s">
        <v>39474</v>
      </c>
      <c r="H9652" s="3" t="s">
        <v>39475</v>
      </c>
    </row>
    <row r="9653" spans="1:8" x14ac:dyDescent="0.25">
      <c r="A9653" s="5">
        <v>43454.541666666672</v>
      </c>
      <c r="B9653" s="5">
        <v>43454.6875</v>
      </c>
      <c r="C9653" s="1" t="s">
        <v>37861</v>
      </c>
      <c r="D9653" s="1"/>
      <c r="E9653" s="1" t="s">
        <v>39476</v>
      </c>
      <c r="F9653" s="1" t="s">
        <v>37652</v>
      </c>
      <c r="G9653" s="1" t="s">
        <v>39477</v>
      </c>
      <c r="H9653" s="3" t="s">
        <v>39478</v>
      </c>
    </row>
    <row r="9654" spans="1:8" x14ac:dyDescent="0.25">
      <c r="A9654" s="2">
        <v>43375.791666666672</v>
      </c>
      <c r="B9654" s="2">
        <v>43375.916666666672</v>
      </c>
      <c r="C9654" s="1" t="s">
        <v>39479</v>
      </c>
      <c r="D9654" s="1"/>
      <c r="E9654" s="1" t="s">
        <v>39480</v>
      </c>
      <c r="F9654" s="1" t="s">
        <v>37652</v>
      </c>
      <c r="G9654" s="1" t="s">
        <v>39481</v>
      </c>
      <c r="H9654" s="3" t="s">
        <v>39482</v>
      </c>
    </row>
    <row r="9655" spans="1:8" x14ac:dyDescent="0.25">
      <c r="A9655" s="2">
        <v>43375.729166666672</v>
      </c>
      <c r="B9655" s="2">
        <v>43375.8125</v>
      </c>
      <c r="C9655" s="1" t="s">
        <v>38731</v>
      </c>
      <c r="D9655" s="1" t="s">
        <v>32930</v>
      </c>
      <c r="E9655" s="1" t="s">
        <v>39130</v>
      </c>
      <c r="F9655" s="1" t="s">
        <v>37652</v>
      </c>
      <c r="G9655" s="1" t="s">
        <v>39483</v>
      </c>
      <c r="H9655" s="3" t="s">
        <v>39484</v>
      </c>
    </row>
    <row r="9656" spans="1:8" x14ac:dyDescent="0.25">
      <c r="A9656" s="2">
        <v>43382.416666666672</v>
      </c>
      <c r="B9656" s="2">
        <v>43382.5</v>
      </c>
      <c r="C9656" s="1" t="s">
        <v>32766</v>
      </c>
      <c r="D9656" s="1" t="s">
        <v>32767</v>
      </c>
      <c r="E9656" s="1" t="s">
        <v>39485</v>
      </c>
      <c r="F9656" s="1" t="s">
        <v>37652</v>
      </c>
      <c r="G9656" s="1" t="s">
        <v>39486</v>
      </c>
      <c r="H9656" s="3" t="s">
        <v>39487</v>
      </c>
    </row>
    <row r="9657" spans="1:8" x14ac:dyDescent="0.25">
      <c r="A9657" s="5">
        <v>43397.791666666672</v>
      </c>
      <c r="B9657" s="5">
        <v>43397.875</v>
      </c>
      <c r="C9657" s="1" t="s">
        <v>39488</v>
      </c>
      <c r="D9657" s="1" t="s">
        <v>32571</v>
      </c>
      <c r="E9657" s="1" t="s">
        <v>39489</v>
      </c>
      <c r="F9657" s="1" t="s">
        <v>37652</v>
      </c>
      <c r="G9657" s="1" t="s">
        <v>39490</v>
      </c>
      <c r="H9657" s="3" t="s">
        <v>39491</v>
      </c>
    </row>
    <row r="9658" spans="1:8" x14ac:dyDescent="0.25">
      <c r="A9658" s="5">
        <v>43385.395833333328</v>
      </c>
      <c r="B9658" s="5">
        <v>43385.520833333328</v>
      </c>
      <c r="C9658" s="1" t="s">
        <v>32813</v>
      </c>
      <c r="D9658" s="1" t="s">
        <v>32814</v>
      </c>
      <c r="E9658" s="1" t="s">
        <v>39492</v>
      </c>
      <c r="F9658" s="1" t="s">
        <v>37652</v>
      </c>
      <c r="G9658" s="1" t="s">
        <v>39493</v>
      </c>
      <c r="H9658" s="3" t="s">
        <v>39494</v>
      </c>
    </row>
    <row r="9659" spans="1:8" x14ac:dyDescent="0.25">
      <c r="A9659" s="5">
        <v>43384.770833333328</v>
      </c>
      <c r="B9659" s="5">
        <v>43384.854166666672</v>
      </c>
      <c r="C9659" s="1" t="s">
        <v>39495</v>
      </c>
      <c r="D9659" s="1" t="s">
        <v>39496</v>
      </c>
      <c r="E9659" s="1" t="s">
        <v>39497</v>
      </c>
      <c r="F9659" s="1" t="s">
        <v>37652</v>
      </c>
      <c r="G9659" s="1" t="s">
        <v>39498</v>
      </c>
      <c r="H9659" s="3" t="s">
        <v>39499</v>
      </c>
    </row>
    <row r="9660" spans="1:8" x14ac:dyDescent="0.25">
      <c r="A9660" s="5">
        <v>43384.708333333328</v>
      </c>
      <c r="B9660" s="5">
        <v>43384.895833333328</v>
      </c>
      <c r="C9660" s="1" t="s">
        <v>39500</v>
      </c>
      <c r="D9660" s="1" t="s">
        <v>39501</v>
      </c>
      <c r="E9660" s="1" t="s">
        <v>39502</v>
      </c>
      <c r="F9660" s="1" t="s">
        <v>37652</v>
      </c>
      <c r="G9660" s="1" t="s">
        <v>39503</v>
      </c>
      <c r="H9660" s="3" t="s">
        <v>39504</v>
      </c>
    </row>
    <row r="9661" spans="1:8" x14ac:dyDescent="0.25">
      <c r="A9661" s="5">
        <v>43384.708333333328</v>
      </c>
      <c r="B9661" s="5">
        <v>43384.895833333328</v>
      </c>
      <c r="C9661" s="1" t="s">
        <v>39505</v>
      </c>
      <c r="D9661" s="1" t="s">
        <v>39501</v>
      </c>
      <c r="E9661" s="1" t="s">
        <v>39506</v>
      </c>
      <c r="F9661" s="1" t="s">
        <v>37652</v>
      </c>
      <c r="G9661" s="1" t="s">
        <v>39507</v>
      </c>
      <c r="H9661" s="3" t="s">
        <v>39508</v>
      </c>
    </row>
    <row r="9662" spans="1:8" x14ac:dyDescent="0.25">
      <c r="A9662" s="5">
        <v>43421.416666666672</v>
      </c>
      <c r="B9662" s="5">
        <v>43421.625</v>
      </c>
      <c r="C9662" s="1" t="s">
        <v>39509</v>
      </c>
      <c r="D9662" s="1" t="s">
        <v>33501</v>
      </c>
      <c r="E9662" s="1" t="s">
        <v>39510</v>
      </c>
      <c r="F9662" s="1" t="s">
        <v>37652</v>
      </c>
      <c r="G9662" s="1" t="s">
        <v>39511</v>
      </c>
      <c r="H9662" s="3" t="s">
        <v>39512</v>
      </c>
    </row>
    <row r="9663" spans="1:8" x14ac:dyDescent="0.25">
      <c r="A9663" s="2">
        <v>43379.395833333328</v>
      </c>
      <c r="B9663" s="2">
        <v>43379.5</v>
      </c>
      <c r="C9663" s="1" t="s">
        <v>32920</v>
      </c>
      <c r="D9663" s="1" t="s">
        <v>32921</v>
      </c>
      <c r="E9663" s="1" t="s">
        <v>39513</v>
      </c>
      <c r="F9663" s="1" t="s">
        <v>37652</v>
      </c>
      <c r="G9663" s="1" t="s">
        <v>39514</v>
      </c>
      <c r="H9663" s="3" t="s">
        <v>39515</v>
      </c>
    </row>
    <row r="9664" spans="1:8" x14ac:dyDescent="0.25">
      <c r="A9664" s="5">
        <v>43397.770833333328</v>
      </c>
      <c r="B9664" s="5">
        <v>43397.875</v>
      </c>
      <c r="C9664" s="1" t="s">
        <v>39516</v>
      </c>
      <c r="D9664" s="1" t="s">
        <v>37835</v>
      </c>
      <c r="E9664" s="1" t="s">
        <v>39517</v>
      </c>
      <c r="F9664" s="1" t="s">
        <v>37652</v>
      </c>
      <c r="G9664" s="1" t="s">
        <v>39518</v>
      </c>
      <c r="H9664" s="3" t="s">
        <v>39519</v>
      </c>
    </row>
    <row r="9665" spans="1:8" x14ac:dyDescent="0.25">
      <c r="A9665" s="5">
        <v>43383.729166666672</v>
      </c>
      <c r="B9665" s="5">
        <v>43383.916666666672</v>
      </c>
      <c r="C9665" s="1" t="s">
        <v>39520</v>
      </c>
      <c r="D9665" s="1" t="s">
        <v>39138</v>
      </c>
      <c r="E9665" s="1" t="s">
        <v>39521</v>
      </c>
      <c r="F9665" s="1" t="s">
        <v>37652</v>
      </c>
      <c r="G9665" s="1" t="s">
        <v>39522</v>
      </c>
      <c r="H9665" s="3" t="s">
        <v>39523</v>
      </c>
    </row>
    <row r="9666" spans="1:8" x14ac:dyDescent="0.25">
      <c r="A9666" s="5">
        <v>43419.791666666672</v>
      </c>
      <c r="B9666" s="5">
        <v>43419.916666666672</v>
      </c>
      <c r="C9666" s="1" t="s">
        <v>39524</v>
      </c>
      <c r="D9666" s="1" t="s">
        <v>39525</v>
      </c>
      <c r="E9666" s="1" t="s">
        <v>39526</v>
      </c>
      <c r="F9666" s="1" t="s">
        <v>37652</v>
      </c>
      <c r="G9666" s="1" t="s">
        <v>39527</v>
      </c>
      <c r="H9666" s="3" t="s">
        <v>39528</v>
      </c>
    </row>
    <row r="9667" spans="1:8" x14ac:dyDescent="0.25">
      <c r="A9667" s="5">
        <v>43417.75</v>
      </c>
      <c r="B9667" s="5">
        <v>43417.875</v>
      </c>
      <c r="C9667" s="1" t="s">
        <v>39529</v>
      </c>
      <c r="D9667" s="1" t="s">
        <v>34208</v>
      </c>
      <c r="E9667" s="1" t="s">
        <v>39530</v>
      </c>
      <c r="F9667" s="1" t="s">
        <v>37652</v>
      </c>
      <c r="G9667" s="1" t="s">
        <v>39531</v>
      </c>
      <c r="H9667" s="3" t="s">
        <v>39532</v>
      </c>
    </row>
    <row r="9668" spans="1:8" x14ac:dyDescent="0.25">
      <c r="A9668" s="5">
        <v>43391.770833333328</v>
      </c>
      <c r="B9668" s="5">
        <v>43391.875</v>
      </c>
      <c r="C9668" s="1" t="s">
        <v>39533</v>
      </c>
      <c r="D9668" s="1" t="s">
        <v>34023</v>
      </c>
      <c r="E9668" s="1" t="s">
        <v>39534</v>
      </c>
      <c r="F9668" s="1" t="s">
        <v>37652</v>
      </c>
      <c r="G9668" s="1" t="s">
        <v>39535</v>
      </c>
      <c r="H9668" s="3" t="s">
        <v>39536</v>
      </c>
    </row>
    <row r="9669" spans="1:8" x14ac:dyDescent="0.25">
      <c r="A9669" s="5">
        <v>43390.791666666672</v>
      </c>
      <c r="B9669" s="5">
        <v>43390.875</v>
      </c>
      <c r="C9669" s="1" t="s">
        <v>38040</v>
      </c>
      <c r="D9669" s="1" t="s">
        <v>32772</v>
      </c>
      <c r="E9669" s="1" t="s">
        <v>39537</v>
      </c>
      <c r="F9669" s="1" t="s">
        <v>37652</v>
      </c>
      <c r="G9669" s="1" t="s">
        <v>39538</v>
      </c>
      <c r="H9669" s="3" t="s">
        <v>39539</v>
      </c>
    </row>
    <row r="9670" spans="1:8" x14ac:dyDescent="0.25">
      <c r="A9670" s="2">
        <v>43377.75</v>
      </c>
      <c r="B9670" s="2">
        <v>43377.875</v>
      </c>
      <c r="C9670" s="1" t="s">
        <v>39133</v>
      </c>
      <c r="D9670" s="1" t="s">
        <v>35241</v>
      </c>
      <c r="E9670" s="1" t="s">
        <v>39134</v>
      </c>
      <c r="F9670" s="1" t="s">
        <v>37652</v>
      </c>
      <c r="G9670" s="1" t="s">
        <v>39540</v>
      </c>
      <c r="H9670" s="3" t="s">
        <v>39541</v>
      </c>
    </row>
    <row r="9671" spans="1:8" x14ac:dyDescent="0.25">
      <c r="A9671" s="5">
        <v>43400.375</v>
      </c>
      <c r="B9671" s="5">
        <v>43401.916666666672</v>
      </c>
      <c r="C9671" s="1" t="s">
        <v>39542</v>
      </c>
      <c r="D9671" s="1" t="s">
        <v>39543</v>
      </c>
      <c r="E9671" s="1" t="s">
        <v>39544</v>
      </c>
      <c r="F9671" s="1" t="s">
        <v>37652</v>
      </c>
      <c r="G9671" s="1" t="s">
        <v>39545</v>
      </c>
      <c r="H9671" s="3" t="s">
        <v>39546</v>
      </c>
    </row>
    <row r="9672" spans="1:8" x14ac:dyDescent="0.25">
      <c r="A9672" s="5">
        <v>43389.75</v>
      </c>
      <c r="B9672" s="5">
        <v>43389.895833333328</v>
      </c>
      <c r="C9672" s="1" t="s">
        <v>39547</v>
      </c>
      <c r="D9672" s="1" t="s">
        <v>32897</v>
      </c>
      <c r="E9672" s="1" t="s">
        <v>39548</v>
      </c>
      <c r="F9672" s="1" t="s">
        <v>37652</v>
      </c>
      <c r="G9672" s="1" t="s">
        <v>39549</v>
      </c>
      <c r="H9672" s="3" t="s">
        <v>39550</v>
      </c>
    </row>
    <row r="9673" spans="1:8" x14ac:dyDescent="0.25">
      <c r="A9673" s="5">
        <v>43427.520833333328</v>
      </c>
      <c r="B9673" s="5">
        <v>43427.729166666672</v>
      </c>
      <c r="C9673" s="1" t="s">
        <v>39551</v>
      </c>
      <c r="D9673" s="1" t="s">
        <v>39552</v>
      </c>
      <c r="E9673" s="1" t="s">
        <v>39553</v>
      </c>
      <c r="F9673" s="1" t="s">
        <v>37652</v>
      </c>
      <c r="G9673" s="1" t="s">
        <v>39554</v>
      </c>
      <c r="H9673" s="3" t="s">
        <v>39555</v>
      </c>
    </row>
    <row r="9674" spans="1:8" x14ac:dyDescent="0.25">
      <c r="A9674" s="5">
        <v>43404.729166666672</v>
      </c>
      <c r="B9674" s="5">
        <v>43404.875</v>
      </c>
      <c r="C9674" s="1" t="s">
        <v>39556</v>
      </c>
      <c r="D9674" s="1" t="s">
        <v>35557</v>
      </c>
      <c r="E9674" s="1" t="s">
        <v>39557</v>
      </c>
      <c r="F9674" s="1" t="s">
        <v>37652</v>
      </c>
      <c r="G9674" s="1" t="s">
        <v>39558</v>
      </c>
      <c r="H9674" s="3" t="s">
        <v>39559</v>
      </c>
    </row>
    <row r="9675" spans="1:8" x14ac:dyDescent="0.25">
      <c r="A9675" s="5">
        <v>43391.770833333328</v>
      </c>
      <c r="B9675" s="5">
        <v>43391.916666666672</v>
      </c>
      <c r="C9675" s="1" t="s">
        <v>39560</v>
      </c>
      <c r="D9675" s="1" t="s">
        <v>32551</v>
      </c>
      <c r="E9675" s="1" t="s">
        <v>39561</v>
      </c>
      <c r="F9675" s="1" t="s">
        <v>37652</v>
      </c>
      <c r="G9675" s="1" t="s">
        <v>39562</v>
      </c>
      <c r="H9675" s="3" t="s">
        <v>39563</v>
      </c>
    </row>
    <row r="9676" spans="1:8" x14ac:dyDescent="0.25">
      <c r="A9676" s="5">
        <v>43390.770833333328</v>
      </c>
      <c r="B9676" s="5">
        <v>43390.875</v>
      </c>
      <c r="C9676" s="1" t="s">
        <v>39564</v>
      </c>
      <c r="D9676" s="1" t="s">
        <v>39565</v>
      </c>
      <c r="E9676" s="1" t="s">
        <v>39566</v>
      </c>
      <c r="F9676" s="1" t="s">
        <v>37652</v>
      </c>
      <c r="G9676" s="1" t="s">
        <v>39567</v>
      </c>
      <c r="H9676" s="3" t="s">
        <v>39568</v>
      </c>
    </row>
    <row r="9677" spans="1:8" x14ac:dyDescent="0.25">
      <c r="A9677" s="5">
        <v>43419.75</v>
      </c>
      <c r="B9677" s="5">
        <v>43419.895833333328</v>
      </c>
      <c r="C9677" s="1" t="s">
        <v>39569</v>
      </c>
      <c r="D9677" s="1" t="s">
        <v>39570</v>
      </c>
      <c r="E9677" s="1" t="s">
        <v>39571</v>
      </c>
      <c r="F9677" s="1" t="s">
        <v>37652</v>
      </c>
      <c r="G9677" s="1" t="s">
        <v>39572</v>
      </c>
      <c r="H9677" s="3" t="s">
        <v>39573</v>
      </c>
    </row>
    <row r="9678" spans="1:8" x14ac:dyDescent="0.25">
      <c r="A9678" s="5">
        <v>43384.833333333328</v>
      </c>
      <c r="B9678" s="5">
        <v>43384.916666666672</v>
      </c>
      <c r="C9678" s="1" t="s">
        <v>39574</v>
      </c>
      <c r="D9678" s="1"/>
      <c r="E9678" s="1" t="s">
        <v>39575</v>
      </c>
      <c r="F9678" s="1" t="s">
        <v>37652</v>
      </c>
      <c r="G9678" s="1" t="s">
        <v>39576</v>
      </c>
      <c r="H9678" s="3" t="s">
        <v>39577</v>
      </c>
    </row>
    <row r="9679" spans="1:8" x14ac:dyDescent="0.25">
      <c r="A9679" s="5">
        <v>43390.75</v>
      </c>
      <c r="B9679" s="5">
        <v>43390.895833333328</v>
      </c>
      <c r="C9679" s="1" t="s">
        <v>39578</v>
      </c>
      <c r="D9679" s="1" t="s">
        <v>36462</v>
      </c>
      <c r="E9679" s="1" t="s">
        <v>39579</v>
      </c>
      <c r="F9679" s="1" t="s">
        <v>37652</v>
      </c>
      <c r="G9679" s="1" t="s">
        <v>39580</v>
      </c>
      <c r="H9679" s="3" t="s">
        <v>39581</v>
      </c>
    </row>
    <row r="9680" spans="1:8" x14ac:dyDescent="0.25">
      <c r="A9680" s="5">
        <v>43392.541666666672</v>
      </c>
      <c r="B9680" s="5">
        <v>43392.75</v>
      </c>
      <c r="C9680" s="1" t="s">
        <v>39582</v>
      </c>
      <c r="D9680" s="1" t="s">
        <v>39583</v>
      </c>
      <c r="E9680" s="1" t="s">
        <v>39584</v>
      </c>
      <c r="F9680" s="1" t="s">
        <v>37652</v>
      </c>
      <c r="G9680" s="1" t="s">
        <v>39585</v>
      </c>
      <c r="H9680" s="3" t="s">
        <v>39586</v>
      </c>
    </row>
    <row r="9681" spans="1:8" x14ac:dyDescent="0.25">
      <c r="A9681" s="5">
        <v>43383.75</v>
      </c>
      <c r="B9681" s="5">
        <v>43383.854166666672</v>
      </c>
      <c r="C9681" s="1" t="s">
        <v>39520</v>
      </c>
      <c r="D9681" s="1" t="s">
        <v>39138</v>
      </c>
      <c r="E9681" s="1" t="s">
        <v>39587</v>
      </c>
      <c r="F9681" s="1" t="s">
        <v>37652</v>
      </c>
      <c r="G9681" s="1" t="s">
        <v>39588</v>
      </c>
      <c r="H9681" s="3" t="s">
        <v>39589</v>
      </c>
    </row>
    <row r="9682" spans="1:8" x14ac:dyDescent="0.25">
      <c r="A9682" s="5">
        <v>43416.791666666672</v>
      </c>
      <c r="B9682" s="5">
        <v>43416.916666666672</v>
      </c>
      <c r="C9682" s="1" t="s">
        <v>39590</v>
      </c>
      <c r="D9682" s="1" t="s">
        <v>34583</v>
      </c>
      <c r="E9682" s="1" t="s">
        <v>39591</v>
      </c>
      <c r="F9682" s="1" t="s">
        <v>37652</v>
      </c>
      <c r="G9682" s="1" t="s">
        <v>39592</v>
      </c>
      <c r="H9682" s="3" t="s">
        <v>39593</v>
      </c>
    </row>
    <row r="9683" spans="1:8" x14ac:dyDescent="0.25">
      <c r="A9683" s="5">
        <v>43417.75</v>
      </c>
      <c r="B9683" s="5">
        <v>43417.895833333328</v>
      </c>
      <c r="C9683" s="1" t="s">
        <v>32858</v>
      </c>
      <c r="D9683" s="1" t="s">
        <v>32859</v>
      </c>
      <c r="E9683" s="1" t="s">
        <v>39594</v>
      </c>
      <c r="F9683" s="1" t="s">
        <v>37652</v>
      </c>
      <c r="G9683" s="1" t="s">
        <v>39595</v>
      </c>
      <c r="H9683" s="3" t="s">
        <v>39596</v>
      </c>
    </row>
    <row r="9684" spans="1:8" x14ac:dyDescent="0.25">
      <c r="A9684" s="2">
        <v>43382.791666666672</v>
      </c>
      <c r="B9684" s="2">
        <v>43382.916666666672</v>
      </c>
      <c r="C9684" s="1" t="s">
        <v>39597</v>
      </c>
      <c r="D9684" s="1" t="s">
        <v>38351</v>
      </c>
      <c r="E9684" s="1" t="s">
        <v>39598</v>
      </c>
      <c r="F9684" s="1" t="s">
        <v>37652</v>
      </c>
      <c r="G9684" s="1" t="s">
        <v>39599</v>
      </c>
      <c r="H9684" s="3" t="s">
        <v>39600</v>
      </c>
    </row>
    <row r="9685" spans="1:8" x14ac:dyDescent="0.25">
      <c r="A9685" s="5">
        <v>43388.75</v>
      </c>
      <c r="B9685" s="5">
        <v>43388.791666666672</v>
      </c>
      <c r="C9685" s="1" t="s">
        <v>39601</v>
      </c>
      <c r="D9685" s="1" t="s">
        <v>39460</v>
      </c>
      <c r="E9685" s="1" t="s">
        <v>39602</v>
      </c>
      <c r="F9685" s="1" t="s">
        <v>37652</v>
      </c>
      <c r="G9685" s="1" t="s">
        <v>39603</v>
      </c>
      <c r="H9685" s="3" t="s">
        <v>39604</v>
      </c>
    </row>
    <row r="9686" spans="1:8" x14ac:dyDescent="0.25">
      <c r="A9686" s="5">
        <v>43423.729166666672</v>
      </c>
      <c r="B9686" s="5">
        <v>43423.833333333328</v>
      </c>
      <c r="C9686" s="1" t="s">
        <v>39605</v>
      </c>
      <c r="D9686" s="1" t="s">
        <v>39300</v>
      </c>
      <c r="E9686" s="1" t="s">
        <v>39606</v>
      </c>
      <c r="F9686" s="1" t="s">
        <v>37652</v>
      </c>
      <c r="G9686" s="1" t="s">
        <v>39607</v>
      </c>
      <c r="H9686" s="3" t="s">
        <v>39608</v>
      </c>
    </row>
    <row r="9687" spans="1:8" x14ac:dyDescent="0.25">
      <c r="A9687" s="5">
        <v>43416.78125</v>
      </c>
      <c r="B9687" s="5">
        <v>43416.916666666672</v>
      </c>
      <c r="C9687" s="1" t="s">
        <v>39609</v>
      </c>
      <c r="D9687" s="1" t="s">
        <v>39610</v>
      </c>
      <c r="E9687" s="1" t="s">
        <v>39611</v>
      </c>
      <c r="F9687" s="1" t="s">
        <v>37652</v>
      </c>
      <c r="G9687" s="1" t="s">
        <v>39612</v>
      </c>
      <c r="H9687" s="3" t="s">
        <v>39613</v>
      </c>
    </row>
    <row r="9688" spans="1:8" x14ac:dyDescent="0.25">
      <c r="A9688" s="5">
        <v>43404.75</v>
      </c>
      <c r="B9688" s="5">
        <v>43404.895833333328</v>
      </c>
      <c r="C9688" s="1" t="s">
        <v>39614</v>
      </c>
      <c r="D9688" s="1" t="s">
        <v>32897</v>
      </c>
      <c r="E9688" s="1" t="s">
        <v>39615</v>
      </c>
      <c r="F9688" s="1" t="s">
        <v>37652</v>
      </c>
      <c r="G9688" s="1" t="s">
        <v>39616</v>
      </c>
      <c r="H9688" s="3" t="s">
        <v>39617</v>
      </c>
    </row>
    <row r="9689" spans="1:8" x14ac:dyDescent="0.25">
      <c r="A9689" s="5">
        <v>43384.708333333328</v>
      </c>
      <c r="B9689" s="5">
        <v>43384.895833333328</v>
      </c>
      <c r="C9689" s="1" t="s">
        <v>39500</v>
      </c>
      <c r="D9689" s="1" t="s">
        <v>39501</v>
      </c>
      <c r="E9689" s="1" t="s">
        <v>39502</v>
      </c>
      <c r="F9689" s="1" t="s">
        <v>37652</v>
      </c>
      <c r="G9689" s="1" t="s">
        <v>39618</v>
      </c>
      <c r="H9689" s="3" t="s">
        <v>39619</v>
      </c>
    </row>
    <row r="9690" spans="1:8" x14ac:dyDescent="0.25">
      <c r="A9690" s="5">
        <v>43384.708333333328</v>
      </c>
      <c r="B9690" s="5">
        <v>43384.895833333328</v>
      </c>
      <c r="C9690" s="1" t="s">
        <v>39505</v>
      </c>
      <c r="D9690" s="1" t="s">
        <v>39501</v>
      </c>
      <c r="E9690" s="1" t="s">
        <v>39506</v>
      </c>
      <c r="F9690" s="1" t="s">
        <v>37652</v>
      </c>
      <c r="G9690" s="1" t="s">
        <v>39620</v>
      </c>
      <c r="H9690" s="3" t="s">
        <v>39621</v>
      </c>
    </row>
    <row r="9691" spans="1:8" x14ac:dyDescent="0.25">
      <c r="A9691" s="2">
        <v>43405.75</v>
      </c>
      <c r="B9691" s="2">
        <v>43405.875</v>
      </c>
      <c r="C9691" s="1" t="s">
        <v>39622</v>
      </c>
      <c r="D9691" s="1" t="s">
        <v>33481</v>
      </c>
      <c r="E9691" s="1" t="s">
        <v>39623</v>
      </c>
      <c r="F9691" s="1" t="s">
        <v>37652</v>
      </c>
      <c r="G9691" s="1" t="s">
        <v>39624</v>
      </c>
      <c r="H9691" s="3" t="s">
        <v>39625</v>
      </c>
    </row>
    <row r="9692" spans="1:8" x14ac:dyDescent="0.25">
      <c r="A9692" s="5">
        <v>43384.770833333328</v>
      </c>
      <c r="B9692" s="5">
        <v>43384.854166666672</v>
      </c>
      <c r="C9692" s="1" t="s">
        <v>39495</v>
      </c>
      <c r="D9692" s="1" t="s">
        <v>39496</v>
      </c>
      <c r="E9692" s="1" t="s">
        <v>39497</v>
      </c>
      <c r="F9692" s="1" t="s">
        <v>37652</v>
      </c>
      <c r="G9692" s="1" t="s">
        <v>39626</v>
      </c>
      <c r="H9692" s="3" t="s">
        <v>39627</v>
      </c>
    </row>
    <row r="9693" spans="1:8" x14ac:dyDescent="0.25">
      <c r="A9693" s="2">
        <v>43407.395833333328</v>
      </c>
      <c r="B9693" s="2">
        <v>43407.5</v>
      </c>
      <c r="C9693" s="1" t="s">
        <v>32920</v>
      </c>
      <c r="D9693" s="1" t="s">
        <v>32921</v>
      </c>
      <c r="E9693" s="1" t="s">
        <v>39628</v>
      </c>
      <c r="F9693" s="1" t="s">
        <v>37652</v>
      </c>
      <c r="G9693" s="1" t="s">
        <v>39629</v>
      </c>
      <c r="H9693" s="3" t="s">
        <v>39630</v>
      </c>
    </row>
    <row r="9694" spans="1:8" x14ac:dyDescent="0.25">
      <c r="A9694" s="5">
        <v>43389.6875</v>
      </c>
      <c r="B9694" s="5">
        <v>43389.75</v>
      </c>
      <c r="C9694" s="1" t="s">
        <v>39631</v>
      </c>
      <c r="D9694" s="1" t="s">
        <v>32676</v>
      </c>
      <c r="E9694" s="1" t="s">
        <v>39632</v>
      </c>
      <c r="F9694" s="1" t="s">
        <v>37652</v>
      </c>
      <c r="G9694" s="1" t="s">
        <v>39633</v>
      </c>
      <c r="H9694" s="3" t="s">
        <v>39634</v>
      </c>
    </row>
    <row r="9695" spans="1:8" x14ac:dyDescent="0.25">
      <c r="A9695" s="5">
        <v>43389.708333333328</v>
      </c>
      <c r="B9695" s="5">
        <v>43389.791666666672</v>
      </c>
      <c r="C9695" s="1" t="s">
        <v>39635</v>
      </c>
      <c r="D9695" s="1" t="s">
        <v>32628</v>
      </c>
      <c r="E9695" s="1" t="s">
        <v>39636</v>
      </c>
      <c r="F9695" s="1" t="s">
        <v>37652</v>
      </c>
      <c r="G9695" s="1" t="s">
        <v>39637</v>
      </c>
      <c r="H9695" s="3" t="s">
        <v>39638</v>
      </c>
    </row>
    <row r="9696" spans="1:8" x14ac:dyDescent="0.25">
      <c r="A9696" s="5">
        <v>43389.75</v>
      </c>
      <c r="B9696" s="5">
        <v>43389.833333333328</v>
      </c>
      <c r="C9696" s="1" t="s">
        <v>39639</v>
      </c>
      <c r="D9696" s="1" t="s">
        <v>39640</v>
      </c>
      <c r="E9696" s="1" t="s">
        <v>39641</v>
      </c>
      <c r="F9696" s="1" t="s">
        <v>37652</v>
      </c>
      <c r="G9696" s="1" t="s">
        <v>39642</v>
      </c>
      <c r="H9696" s="3" t="s">
        <v>39643</v>
      </c>
    </row>
    <row r="9697" spans="1:8" x14ac:dyDescent="0.25">
      <c r="A9697" s="5">
        <v>43397.760416666672</v>
      </c>
      <c r="B9697" s="5">
        <v>43397.833333333328</v>
      </c>
      <c r="C9697" s="1" t="s">
        <v>39644</v>
      </c>
      <c r="D9697" s="1" t="s">
        <v>39645</v>
      </c>
      <c r="E9697" s="1" t="s">
        <v>39646</v>
      </c>
      <c r="F9697" s="1" t="s">
        <v>37652</v>
      </c>
      <c r="G9697" s="1" t="s">
        <v>39647</v>
      </c>
      <c r="H9697" s="3" t="s">
        <v>39648</v>
      </c>
    </row>
    <row r="9698" spans="1:8" x14ac:dyDescent="0.25">
      <c r="A9698" s="5">
        <v>43398.416666666672</v>
      </c>
      <c r="B9698" s="5">
        <v>43399.708333333328</v>
      </c>
      <c r="C9698" s="1" t="s">
        <v>39649</v>
      </c>
      <c r="D9698" s="1" t="s">
        <v>39650</v>
      </c>
      <c r="E9698" s="1" t="s">
        <v>39651</v>
      </c>
      <c r="F9698" s="1" t="s">
        <v>37652</v>
      </c>
      <c r="G9698" s="1" t="s">
        <v>39652</v>
      </c>
      <c r="H9698" s="3" t="s">
        <v>39653</v>
      </c>
    </row>
    <row r="9699" spans="1:8" x14ac:dyDescent="0.25">
      <c r="A9699" s="5">
        <v>43385.625</v>
      </c>
      <c r="B9699" s="5">
        <v>43385.666666666672</v>
      </c>
      <c r="C9699" s="1" t="s">
        <v>39654</v>
      </c>
      <c r="D9699" s="1" t="s">
        <v>35026</v>
      </c>
      <c r="E9699" s="1" t="s">
        <v>39655</v>
      </c>
      <c r="F9699" s="1" t="s">
        <v>37652</v>
      </c>
      <c r="G9699" s="1" t="s">
        <v>39656</v>
      </c>
      <c r="H9699" s="3" t="s">
        <v>39657</v>
      </c>
    </row>
    <row r="9700" spans="1:8" x14ac:dyDescent="0.25">
      <c r="A9700" s="5">
        <v>43403.416666666672</v>
      </c>
      <c r="B9700" s="5">
        <v>43403.5</v>
      </c>
      <c r="C9700" s="1" t="s">
        <v>32267</v>
      </c>
      <c r="D9700" s="1" t="s">
        <v>32513</v>
      </c>
      <c r="E9700" s="1" t="s">
        <v>39658</v>
      </c>
      <c r="F9700" s="1" t="s">
        <v>37652</v>
      </c>
      <c r="G9700" s="1" t="s">
        <v>39659</v>
      </c>
      <c r="H9700" s="3" t="s">
        <v>39660</v>
      </c>
    </row>
    <row r="9701" spans="1:8" x14ac:dyDescent="0.25">
      <c r="A9701" s="5">
        <v>43398.75</v>
      </c>
      <c r="B9701" s="5">
        <v>43398.875</v>
      </c>
      <c r="C9701" s="1" t="s">
        <v>39661</v>
      </c>
      <c r="D9701" s="1" t="s">
        <v>34282</v>
      </c>
      <c r="E9701" s="1" t="s">
        <v>39662</v>
      </c>
      <c r="F9701" s="1" t="s">
        <v>37652</v>
      </c>
      <c r="G9701" s="1" t="s">
        <v>39663</v>
      </c>
      <c r="H9701" s="3" t="s">
        <v>39664</v>
      </c>
    </row>
    <row r="9702" spans="1:8" x14ac:dyDescent="0.25">
      <c r="A9702" s="5">
        <v>43391.666666666672</v>
      </c>
      <c r="B9702" s="5">
        <v>43391.854166666672</v>
      </c>
      <c r="C9702" s="1" t="s">
        <v>39665</v>
      </c>
      <c r="D9702" s="1" t="s">
        <v>39666</v>
      </c>
      <c r="E9702" s="1" t="s">
        <v>39667</v>
      </c>
      <c r="F9702" s="1" t="s">
        <v>37652</v>
      </c>
      <c r="G9702" s="1" t="s">
        <v>39668</v>
      </c>
      <c r="H9702" s="3" t="s">
        <v>39669</v>
      </c>
    </row>
    <row r="9703" spans="1:8" x14ac:dyDescent="0.25">
      <c r="A9703" s="5">
        <v>43420.333333333328</v>
      </c>
      <c r="B9703" s="5">
        <v>43420.770833333328</v>
      </c>
      <c r="C9703" s="1" t="s">
        <v>39670</v>
      </c>
      <c r="D9703" s="1" t="s">
        <v>33511</v>
      </c>
      <c r="E9703" s="1" t="s">
        <v>39671</v>
      </c>
      <c r="F9703" s="1" t="s">
        <v>37652</v>
      </c>
      <c r="G9703" s="1" t="s">
        <v>39672</v>
      </c>
      <c r="H9703" s="3" t="s">
        <v>39673</v>
      </c>
    </row>
    <row r="9704" spans="1:8" x14ac:dyDescent="0.25">
      <c r="A9704" s="5">
        <v>43418.75</v>
      </c>
      <c r="B9704" s="5">
        <v>43418.895833333328</v>
      </c>
      <c r="C9704" s="1" t="s">
        <v>39674</v>
      </c>
      <c r="D9704" s="1" t="s">
        <v>38462</v>
      </c>
      <c r="E9704" s="1" t="s">
        <v>39675</v>
      </c>
      <c r="F9704" s="1" t="s">
        <v>37652</v>
      </c>
      <c r="G9704" s="1" t="s">
        <v>39676</v>
      </c>
      <c r="H9704" s="3" t="s">
        <v>39677</v>
      </c>
    </row>
    <row r="9705" spans="1:8" x14ac:dyDescent="0.25">
      <c r="A9705" s="5">
        <v>43426.791666666672</v>
      </c>
      <c r="B9705" s="5">
        <v>43426.875</v>
      </c>
      <c r="C9705" s="1" t="s">
        <v>37911</v>
      </c>
      <c r="D9705" s="1" t="s">
        <v>34260</v>
      </c>
      <c r="E9705" s="1" t="s">
        <v>39678</v>
      </c>
      <c r="F9705" s="1" t="s">
        <v>37652</v>
      </c>
      <c r="G9705" s="1" t="s">
        <v>39679</v>
      </c>
      <c r="H9705" s="3" t="s">
        <v>39680</v>
      </c>
    </row>
    <row r="9706" spans="1:8" x14ac:dyDescent="0.25">
      <c r="A9706" s="5">
        <v>43389.375</v>
      </c>
      <c r="B9706" s="5">
        <v>43389.854166666672</v>
      </c>
      <c r="C9706" s="1" t="s">
        <v>39681</v>
      </c>
      <c r="D9706" s="1" t="s">
        <v>36462</v>
      </c>
      <c r="E9706" s="1" t="s">
        <v>39682</v>
      </c>
      <c r="F9706" s="1" t="s">
        <v>37652</v>
      </c>
      <c r="G9706" s="1" t="s">
        <v>39683</v>
      </c>
      <c r="H9706" s="3" t="s">
        <v>39684</v>
      </c>
    </row>
    <row r="9707" spans="1:8" x14ac:dyDescent="0.25">
      <c r="A9707" s="2">
        <v>43411.729166666672</v>
      </c>
      <c r="B9707" s="2">
        <v>43411.875</v>
      </c>
      <c r="C9707" s="1" t="s">
        <v>39685</v>
      </c>
      <c r="D9707" s="1" t="s">
        <v>39686</v>
      </c>
      <c r="E9707" s="1" t="s">
        <v>39687</v>
      </c>
      <c r="F9707" s="1" t="s">
        <v>37652</v>
      </c>
      <c r="G9707" s="1" t="s">
        <v>39688</v>
      </c>
      <c r="H9707" s="3" t="s">
        <v>39689</v>
      </c>
    </row>
    <row r="9708" spans="1:8" x14ac:dyDescent="0.25">
      <c r="A9708" s="5">
        <v>43397.6875</v>
      </c>
      <c r="B9708" s="5">
        <v>43397.916666666672</v>
      </c>
      <c r="C9708" s="1" t="s">
        <v>39690</v>
      </c>
      <c r="D9708" s="1" t="s">
        <v>39691</v>
      </c>
      <c r="E9708" s="1" t="s">
        <v>39692</v>
      </c>
      <c r="F9708" s="1" t="s">
        <v>37652</v>
      </c>
      <c r="G9708" s="1" t="s">
        <v>39693</v>
      </c>
      <c r="H9708" s="3" t="s">
        <v>39694</v>
      </c>
    </row>
    <row r="9709" spans="1:8" x14ac:dyDescent="0.25">
      <c r="A9709" s="2">
        <v>43412.791666666672</v>
      </c>
      <c r="B9709" s="2">
        <v>43412.916666666672</v>
      </c>
      <c r="C9709" s="1" t="s">
        <v>39695</v>
      </c>
      <c r="D9709" s="1" t="s">
        <v>33635</v>
      </c>
      <c r="E9709" s="1" t="s">
        <v>39696</v>
      </c>
      <c r="F9709" s="1" t="s">
        <v>37652</v>
      </c>
      <c r="G9709" s="1" t="s">
        <v>39697</v>
      </c>
      <c r="H9709" s="3" t="s">
        <v>39698</v>
      </c>
    </row>
    <row r="9710" spans="1:8" x14ac:dyDescent="0.25">
      <c r="A9710" s="2">
        <v>43409.729166666672</v>
      </c>
      <c r="B9710" s="2">
        <v>43409.895833333328</v>
      </c>
      <c r="C9710" s="1" t="s">
        <v>39699</v>
      </c>
      <c r="D9710" s="1" t="s">
        <v>39700</v>
      </c>
      <c r="E9710" s="1" t="s">
        <v>39701</v>
      </c>
      <c r="F9710" s="1" t="s">
        <v>37652</v>
      </c>
      <c r="G9710" s="1" t="s">
        <v>39702</v>
      </c>
      <c r="H9710" s="3" t="s">
        <v>39703</v>
      </c>
    </row>
    <row r="9711" spans="1:8" x14ac:dyDescent="0.25">
      <c r="A9711" s="5">
        <v>43390.729166666672</v>
      </c>
      <c r="B9711" s="5">
        <v>43390.854166666672</v>
      </c>
      <c r="C9711" s="1" t="s">
        <v>39246</v>
      </c>
      <c r="D9711" s="1" t="s">
        <v>33559</v>
      </c>
      <c r="E9711" s="1" t="s">
        <v>39247</v>
      </c>
      <c r="F9711" s="1" t="s">
        <v>37652</v>
      </c>
      <c r="G9711" s="1" t="s">
        <v>39704</v>
      </c>
      <c r="H9711" s="3" t="s">
        <v>39705</v>
      </c>
    </row>
    <row r="9712" spans="1:8" x14ac:dyDescent="0.25">
      <c r="A9712" s="5">
        <v>43398.8125</v>
      </c>
      <c r="B9712" s="5">
        <v>43398.9375</v>
      </c>
      <c r="C9712" s="1" t="s">
        <v>39706</v>
      </c>
      <c r="D9712" s="1" t="s">
        <v>34224</v>
      </c>
      <c r="E9712" s="1" t="s">
        <v>39707</v>
      </c>
      <c r="F9712" s="1" t="s">
        <v>37652</v>
      </c>
      <c r="G9712" s="1" t="s">
        <v>39708</v>
      </c>
      <c r="H9712" s="3" t="s">
        <v>39709</v>
      </c>
    </row>
    <row r="9713" spans="1:8" x14ac:dyDescent="0.25">
      <c r="A9713" s="2">
        <v>43601.375</v>
      </c>
      <c r="B9713" s="2">
        <v>43601.729166666672</v>
      </c>
      <c r="C9713" s="1" t="s">
        <v>31989</v>
      </c>
      <c r="D9713" s="1" t="s">
        <v>31990</v>
      </c>
      <c r="E9713" s="1" t="s">
        <v>32034</v>
      </c>
      <c r="F9713" s="1" t="s">
        <v>37619</v>
      </c>
      <c r="G9713" s="1" t="s">
        <v>39710</v>
      </c>
      <c r="H9713" s="3" t="s">
        <v>39711</v>
      </c>
    </row>
    <row r="9714" spans="1:8" x14ac:dyDescent="0.25">
      <c r="A9714" s="2">
        <v>43598.416666666672</v>
      </c>
      <c r="B9714" s="2">
        <v>43598.5</v>
      </c>
      <c r="C9714" s="1" t="s">
        <v>32088</v>
      </c>
      <c r="D9714" s="1" t="s">
        <v>16418</v>
      </c>
      <c r="E9714" s="1" t="s">
        <v>39712</v>
      </c>
      <c r="F9714" s="1" t="s">
        <v>37619</v>
      </c>
      <c r="G9714" s="1" t="s">
        <v>39710</v>
      </c>
      <c r="H9714" s="3" t="s">
        <v>39713</v>
      </c>
    </row>
    <row r="9715" spans="1:8" x14ac:dyDescent="0.25">
      <c r="A9715" s="2">
        <v>43601.75</v>
      </c>
      <c r="B9715" s="2">
        <v>43601.875</v>
      </c>
      <c r="C9715" s="1" t="s">
        <v>32092</v>
      </c>
      <c r="D9715" s="1" t="s">
        <v>31665</v>
      </c>
      <c r="E9715" s="1" t="s">
        <v>32093</v>
      </c>
      <c r="F9715" s="1" t="s">
        <v>37619</v>
      </c>
      <c r="G9715" s="1" t="s">
        <v>39710</v>
      </c>
      <c r="H9715" s="3" t="s">
        <v>39714</v>
      </c>
    </row>
    <row r="9716" spans="1:8" x14ac:dyDescent="0.25">
      <c r="A9716" s="2">
        <v>43614.333333333328</v>
      </c>
      <c r="B9716" s="2">
        <v>43614.75</v>
      </c>
      <c r="C9716" s="1" t="s">
        <v>32228</v>
      </c>
      <c r="D9716" s="1" t="s">
        <v>32229</v>
      </c>
      <c r="E9716" s="1" t="s">
        <v>32230</v>
      </c>
      <c r="F9716" s="1" t="s">
        <v>37619</v>
      </c>
      <c r="G9716" s="1" t="s">
        <v>39710</v>
      </c>
      <c r="H9716" s="3" t="s">
        <v>39715</v>
      </c>
    </row>
    <row r="9717" spans="1:8" x14ac:dyDescent="0.25">
      <c r="A9717" s="2">
        <v>43601.375</v>
      </c>
      <c r="B9717" s="2">
        <v>43601.729166666672</v>
      </c>
      <c r="C9717" s="1" t="s">
        <v>32232</v>
      </c>
      <c r="D9717" s="1" t="s">
        <v>32216</v>
      </c>
      <c r="E9717" s="1" t="s">
        <v>32233</v>
      </c>
      <c r="F9717" s="1" t="s">
        <v>37619</v>
      </c>
      <c r="G9717" s="1" t="s">
        <v>39710</v>
      </c>
      <c r="H9717" s="3" t="s">
        <v>39716</v>
      </c>
    </row>
    <row r="9718" spans="1:8" x14ac:dyDescent="0.25">
      <c r="A9718" s="2">
        <v>43600.625</v>
      </c>
      <c r="B9718" s="2">
        <v>43600.833333333328</v>
      </c>
      <c r="C9718" s="1" t="s">
        <v>32235</v>
      </c>
      <c r="D9718" s="3" t="s">
        <v>39717</v>
      </c>
      <c r="E9718" s="1" t="s">
        <v>39718</v>
      </c>
      <c r="F9718" s="1" t="s">
        <v>37619</v>
      </c>
      <c r="G9718" s="1" t="s">
        <v>39710</v>
      </c>
      <c r="H9718" s="3" t="s">
        <v>39719</v>
      </c>
    </row>
    <row r="9719" spans="1:8" x14ac:dyDescent="0.25">
      <c r="A9719" s="2">
        <v>43614.791666666672</v>
      </c>
      <c r="B9719" s="2">
        <v>43614.916666666672</v>
      </c>
      <c r="C9719" s="1" t="s">
        <v>39720</v>
      </c>
      <c r="D9719" s="1" t="s">
        <v>31671</v>
      </c>
      <c r="E9719" s="1" t="s">
        <v>32284</v>
      </c>
      <c r="F9719" s="1" t="s">
        <v>37619</v>
      </c>
      <c r="G9719" s="1" t="s">
        <v>39710</v>
      </c>
      <c r="H9719" s="3" t="s">
        <v>39721</v>
      </c>
    </row>
    <row r="9720" spans="1:8" x14ac:dyDescent="0.25">
      <c r="A9720" s="2">
        <v>43620.5625</v>
      </c>
      <c r="B9720" s="2">
        <v>43620.666666666672</v>
      </c>
      <c r="C9720" s="1" t="s">
        <v>32323</v>
      </c>
      <c r="D9720" s="1" t="s">
        <v>32324</v>
      </c>
      <c r="E9720" s="1" t="s">
        <v>32325</v>
      </c>
      <c r="F9720" s="1" t="s">
        <v>37619</v>
      </c>
      <c r="G9720" s="1" t="s">
        <v>39710</v>
      </c>
      <c r="H9720" s="3" t="s">
        <v>39722</v>
      </c>
    </row>
    <row r="9721" spans="1:8" x14ac:dyDescent="0.25">
      <c r="A9721" s="2">
        <v>43617.395833333328</v>
      </c>
      <c r="B9721" s="2">
        <v>43617.666666666672</v>
      </c>
      <c r="C9721" s="1" t="s">
        <v>32327</v>
      </c>
      <c r="D9721" s="1" t="s">
        <v>31679</v>
      </c>
      <c r="E9721" s="1" t="s">
        <v>39723</v>
      </c>
      <c r="F9721" s="1" t="s">
        <v>37619</v>
      </c>
      <c r="G9721" s="1" t="s">
        <v>39710</v>
      </c>
      <c r="H9721" s="3" t="s">
        <v>39724</v>
      </c>
    </row>
    <row r="9722" spans="1:8" x14ac:dyDescent="0.25">
      <c r="A9722" s="2">
        <v>43613.416666666672</v>
      </c>
      <c r="B9722" s="2">
        <v>43613.708333333328</v>
      </c>
      <c r="C9722" s="1" t="s">
        <v>32392</v>
      </c>
      <c r="D9722" s="1" t="s">
        <v>31900</v>
      </c>
      <c r="E9722" s="1" t="s">
        <v>32393</v>
      </c>
      <c r="F9722" s="1" t="s">
        <v>37619</v>
      </c>
      <c r="G9722" s="1" t="s">
        <v>39710</v>
      </c>
      <c r="H9722" s="3" t="s">
        <v>39725</v>
      </c>
    </row>
    <row r="9723" spans="1:8" x14ac:dyDescent="0.25">
      <c r="A9723" s="2">
        <v>43607.6875</v>
      </c>
      <c r="B9723" s="2">
        <v>43607.791666666672</v>
      </c>
      <c r="C9723" s="1" t="s">
        <v>32399</v>
      </c>
      <c r="D9723" s="1" t="s">
        <v>32400</v>
      </c>
      <c r="E9723" s="1" t="s">
        <v>39726</v>
      </c>
      <c r="F9723" s="1" t="s">
        <v>37619</v>
      </c>
      <c r="G9723" s="1" t="s">
        <v>39710</v>
      </c>
      <c r="H9723" s="3" t="s">
        <v>39727</v>
      </c>
    </row>
    <row r="9724" spans="1:8" x14ac:dyDescent="0.25">
      <c r="A9724" s="2">
        <v>43602.416666666672</v>
      </c>
      <c r="B9724" s="2">
        <v>43602.541666666672</v>
      </c>
      <c r="C9724" s="1" t="s">
        <v>32142</v>
      </c>
      <c r="D9724" s="1" t="s">
        <v>32143</v>
      </c>
      <c r="E9724" s="1" t="s">
        <v>39728</v>
      </c>
      <c r="F9724" s="1" t="s">
        <v>37619</v>
      </c>
      <c r="G9724" s="1" t="s">
        <v>39710</v>
      </c>
      <c r="H9724" s="3" t="s">
        <v>39729</v>
      </c>
    </row>
    <row r="9725" spans="1:8" x14ac:dyDescent="0.25">
      <c r="A9725" s="2">
        <v>43608.375</v>
      </c>
      <c r="B9725" s="2">
        <v>43608.541666666672</v>
      </c>
      <c r="C9725" s="1" t="s">
        <v>39730</v>
      </c>
      <c r="D9725" s="1" t="s">
        <v>32147</v>
      </c>
      <c r="E9725" s="1" t="s">
        <v>39731</v>
      </c>
      <c r="F9725" s="1" t="s">
        <v>37619</v>
      </c>
      <c r="G9725" s="1" t="s">
        <v>39710</v>
      </c>
      <c r="H9725" s="3" t="s">
        <v>39732</v>
      </c>
    </row>
    <row r="9726" spans="1:8" x14ac:dyDescent="0.25">
      <c r="A9726" s="2">
        <v>43598.708333333328</v>
      </c>
      <c r="B9726" s="2">
        <v>43598.833333333328</v>
      </c>
      <c r="C9726" s="1" t="s">
        <v>39733</v>
      </c>
      <c r="D9726" s="1" t="s">
        <v>39734</v>
      </c>
      <c r="E9726" s="1" t="s">
        <v>39735</v>
      </c>
      <c r="F9726" s="1" t="s">
        <v>37619</v>
      </c>
      <c r="G9726" s="1" t="s">
        <v>39710</v>
      </c>
      <c r="H9726" s="3" t="s">
        <v>39736</v>
      </c>
    </row>
    <row r="9727" spans="1:8" x14ac:dyDescent="0.25">
      <c r="A9727" s="2">
        <v>43619.8125</v>
      </c>
      <c r="B9727" s="2">
        <v>43619.916666666672</v>
      </c>
      <c r="C9727" s="1" t="s">
        <v>39737</v>
      </c>
      <c r="D9727" s="1" t="s">
        <v>39738</v>
      </c>
      <c r="E9727" s="1" t="s">
        <v>39739</v>
      </c>
      <c r="F9727" s="1" t="s">
        <v>37619</v>
      </c>
      <c r="G9727" s="1" t="s">
        <v>39710</v>
      </c>
      <c r="H9727" s="3" t="s">
        <v>39740</v>
      </c>
    </row>
    <row r="9728" spans="1:8" x14ac:dyDescent="0.25">
      <c r="A9728" s="2">
        <v>43610.520833333328</v>
      </c>
      <c r="B9728" s="2">
        <v>43610.854166666672</v>
      </c>
      <c r="C9728" s="1" t="s">
        <v>39741</v>
      </c>
      <c r="D9728" s="1" t="s">
        <v>31748</v>
      </c>
      <c r="E9728" s="1" t="s">
        <v>39742</v>
      </c>
      <c r="F9728" s="1" t="s">
        <v>37619</v>
      </c>
      <c r="G9728" s="1" t="s">
        <v>39710</v>
      </c>
      <c r="H9728" s="3" t="s">
        <v>39743</v>
      </c>
    </row>
    <row r="9729" spans="1:8" x14ac:dyDescent="0.25">
      <c r="A9729" s="2">
        <v>43607.8125</v>
      </c>
      <c r="B9729" s="2">
        <v>43607.895833333328</v>
      </c>
      <c r="C9729" s="1" t="s">
        <v>37006</v>
      </c>
      <c r="D9729" s="1" t="s">
        <v>39744</v>
      </c>
      <c r="E9729" s="1" t="s">
        <v>39745</v>
      </c>
      <c r="F9729" s="1" t="s">
        <v>37619</v>
      </c>
      <c r="G9729" s="1" t="s">
        <v>39710</v>
      </c>
      <c r="H9729" s="3" t="s">
        <v>39746</v>
      </c>
    </row>
    <row r="9730" spans="1:8" x14ac:dyDescent="0.25">
      <c r="A9730" s="2">
        <v>43601.791666666672</v>
      </c>
      <c r="B9730" s="2">
        <v>43601.916666666672</v>
      </c>
      <c r="C9730" s="1" t="s">
        <v>39747</v>
      </c>
      <c r="D9730" s="1" t="s">
        <v>32229</v>
      </c>
      <c r="E9730" s="1" t="s">
        <v>39748</v>
      </c>
      <c r="F9730" s="1" t="s">
        <v>37619</v>
      </c>
      <c r="G9730" s="1" t="s">
        <v>39710</v>
      </c>
      <c r="H9730" s="3" t="s">
        <v>39749</v>
      </c>
    </row>
    <row r="9731" spans="1:8" x14ac:dyDescent="0.25">
      <c r="A9731" s="2">
        <v>43601.791666666672</v>
      </c>
      <c r="B9731" s="2">
        <v>43601.895833333328</v>
      </c>
      <c r="C9731" s="1" t="s">
        <v>39750</v>
      </c>
      <c r="D9731" s="1" t="s">
        <v>39751</v>
      </c>
      <c r="E9731" s="1" t="s">
        <v>39752</v>
      </c>
      <c r="F9731" s="1" t="s">
        <v>37619</v>
      </c>
      <c r="G9731" s="1" t="s">
        <v>39710</v>
      </c>
      <c r="H9731" s="3" t="s">
        <v>39753</v>
      </c>
    </row>
    <row r="9732" spans="1:8" x14ac:dyDescent="0.25">
      <c r="A9732" s="2">
        <v>43600.770833333328</v>
      </c>
      <c r="B9732" s="2">
        <v>43600.875</v>
      </c>
      <c r="C9732" s="1" t="s">
        <v>39754</v>
      </c>
      <c r="D9732" s="1" t="s">
        <v>39755</v>
      </c>
      <c r="E9732" s="1" t="s">
        <v>39756</v>
      </c>
      <c r="F9732" s="1" t="s">
        <v>37619</v>
      </c>
      <c r="G9732" s="1" t="s">
        <v>39710</v>
      </c>
      <c r="H9732" s="3" t="s">
        <v>39757</v>
      </c>
    </row>
    <row r="9733" spans="1:8" x14ac:dyDescent="0.25">
      <c r="A9733" s="2">
        <v>43598.3125</v>
      </c>
      <c r="B9733" s="2">
        <v>43599.729166666672</v>
      </c>
      <c r="C9733" s="1" t="s">
        <v>39758</v>
      </c>
      <c r="D9733" s="1" t="s">
        <v>39759</v>
      </c>
      <c r="E9733" s="1" t="s">
        <v>39760</v>
      </c>
      <c r="F9733" s="1" t="s">
        <v>37619</v>
      </c>
      <c r="G9733" s="1" t="s">
        <v>39710</v>
      </c>
      <c r="H9733" s="3" t="s">
        <v>39761</v>
      </c>
    </row>
    <row r="9734" spans="1:8" x14ac:dyDescent="0.25">
      <c r="A9734" s="2">
        <v>43619.8125</v>
      </c>
      <c r="B9734" s="2">
        <v>43619.9375</v>
      </c>
      <c r="C9734" s="1" t="s">
        <v>39762</v>
      </c>
      <c r="D9734" s="1" t="s">
        <v>32188</v>
      </c>
      <c r="E9734" s="1" t="s">
        <v>39763</v>
      </c>
      <c r="F9734" s="1" t="s">
        <v>37619</v>
      </c>
      <c r="G9734" s="1" t="s">
        <v>39710</v>
      </c>
      <c r="H9734" s="3" t="s">
        <v>39764</v>
      </c>
    </row>
    <row r="9735" spans="1:8" x14ac:dyDescent="0.25">
      <c r="A9735" s="2">
        <v>43614.791666666672</v>
      </c>
      <c r="B9735" s="2">
        <v>43614.854166666672</v>
      </c>
      <c r="C9735" s="1" t="s">
        <v>32290</v>
      </c>
      <c r="D9735" s="1" t="s">
        <v>31679</v>
      </c>
      <c r="E9735" s="1" t="s">
        <v>39765</v>
      </c>
      <c r="F9735" s="1" t="s">
        <v>37619</v>
      </c>
      <c r="G9735" s="1" t="s">
        <v>39710</v>
      </c>
      <c r="H9735" s="3" t="s">
        <v>39766</v>
      </c>
    </row>
    <row r="9736" spans="1:8" x14ac:dyDescent="0.25">
      <c r="A9736" s="2">
        <v>43607.375</v>
      </c>
      <c r="B9736" s="2">
        <v>43607.541666666672</v>
      </c>
      <c r="C9736" s="1" t="s">
        <v>39767</v>
      </c>
      <c r="D9736" s="1" t="s">
        <v>32309</v>
      </c>
      <c r="E9736" s="1" t="s">
        <v>39768</v>
      </c>
      <c r="F9736" s="1" t="s">
        <v>37619</v>
      </c>
      <c r="G9736" s="1" t="s">
        <v>39710</v>
      </c>
      <c r="H9736" s="3" t="s">
        <v>39769</v>
      </c>
    </row>
    <row r="9737" spans="1:8" x14ac:dyDescent="0.25">
      <c r="A9737" s="2">
        <v>43606.375</v>
      </c>
      <c r="B9737" s="2">
        <v>43609.729166666672</v>
      </c>
      <c r="C9737" s="1" t="s">
        <v>39770</v>
      </c>
      <c r="D9737" s="1" t="s">
        <v>31671</v>
      </c>
      <c r="E9737" s="1" t="s">
        <v>39771</v>
      </c>
      <c r="F9737" s="1" t="s">
        <v>37619</v>
      </c>
      <c r="G9737" s="1" t="s">
        <v>39710</v>
      </c>
      <c r="H9737" s="3" t="s">
        <v>39772</v>
      </c>
    </row>
    <row r="9738" spans="1:8" x14ac:dyDescent="0.25">
      <c r="A9738" s="2">
        <v>43603.416666666672</v>
      </c>
      <c r="B9738" s="2">
        <v>43603.708333333328</v>
      </c>
      <c r="C9738" s="1" t="s">
        <v>39773</v>
      </c>
      <c r="D9738" s="1" t="s">
        <v>39774</v>
      </c>
      <c r="E9738" s="1" t="s">
        <v>39775</v>
      </c>
      <c r="F9738" s="1" t="s">
        <v>37619</v>
      </c>
      <c r="G9738" s="1" t="s">
        <v>39710</v>
      </c>
      <c r="H9738" s="3" t="s">
        <v>39776</v>
      </c>
    </row>
    <row r="9739" spans="1:8" x14ac:dyDescent="0.25">
      <c r="A9739" s="2">
        <v>43600.354166666672</v>
      </c>
      <c r="B9739" s="2">
        <v>43601.6875</v>
      </c>
      <c r="C9739" s="1" t="s">
        <v>39777</v>
      </c>
      <c r="D9739" s="1" t="s">
        <v>39778</v>
      </c>
      <c r="E9739" s="1" t="s">
        <v>39779</v>
      </c>
      <c r="F9739" s="1" t="s">
        <v>37619</v>
      </c>
      <c r="G9739" s="1" t="s">
        <v>39710</v>
      </c>
      <c r="H9739" s="3" t="s">
        <v>39780</v>
      </c>
    </row>
    <row r="9740" spans="1:8" x14ac:dyDescent="0.25">
      <c r="A9740" s="2">
        <v>43599.375</v>
      </c>
      <c r="B9740" s="2">
        <v>43600.75</v>
      </c>
      <c r="C9740" s="1" t="s">
        <v>39781</v>
      </c>
      <c r="D9740" s="1" t="s">
        <v>39782</v>
      </c>
      <c r="E9740" s="1" t="s">
        <v>39783</v>
      </c>
      <c r="F9740" s="1" t="s">
        <v>37619</v>
      </c>
      <c r="G9740" s="1" t="s">
        <v>39710</v>
      </c>
      <c r="H9740" s="3" t="s">
        <v>39784</v>
      </c>
    </row>
    <row r="9741" spans="1:8" x14ac:dyDescent="0.25">
      <c r="A9741" s="2">
        <v>43600.645833333328</v>
      </c>
      <c r="B9741" s="2">
        <v>43600.75</v>
      </c>
      <c r="C9741" s="1" t="s">
        <v>39785</v>
      </c>
      <c r="D9741" s="1" t="s">
        <v>39786</v>
      </c>
      <c r="E9741" s="1" t="s">
        <v>39787</v>
      </c>
      <c r="F9741" s="1" t="s">
        <v>37619</v>
      </c>
      <c r="G9741" s="1" t="s">
        <v>39710</v>
      </c>
      <c r="H9741" s="3" t="s">
        <v>39788</v>
      </c>
    </row>
    <row r="9742" spans="1:8" x14ac:dyDescent="0.25">
      <c r="A9742" s="2">
        <v>43615.416666666672</v>
      </c>
      <c r="B9742" s="2">
        <v>43616.6875</v>
      </c>
      <c r="C9742" s="1" t="s">
        <v>39789</v>
      </c>
      <c r="D9742" s="1" t="s">
        <v>31838</v>
      </c>
      <c r="E9742" s="1" t="s">
        <v>39790</v>
      </c>
      <c r="F9742" s="1" t="s">
        <v>37619</v>
      </c>
      <c r="G9742" s="1" t="s">
        <v>39710</v>
      </c>
      <c r="H9742" s="3" t="s">
        <v>39791</v>
      </c>
    </row>
    <row r="9743" spans="1:8" x14ac:dyDescent="0.25">
      <c r="A9743" s="2">
        <v>43612.395833333328</v>
      </c>
      <c r="B9743" s="2">
        <v>43616.75</v>
      </c>
      <c r="C9743" s="1" t="s">
        <v>32334</v>
      </c>
      <c r="D9743" s="1" t="s">
        <v>32335</v>
      </c>
      <c r="E9743" s="1" t="s">
        <v>39792</v>
      </c>
      <c r="F9743" s="1" t="s">
        <v>37619</v>
      </c>
      <c r="G9743" s="1" t="s">
        <v>39710</v>
      </c>
      <c r="H9743" s="3" t="s">
        <v>39793</v>
      </c>
    </row>
    <row r="9744" spans="1:8" x14ac:dyDescent="0.25">
      <c r="A9744" s="2">
        <v>43608.416666666672</v>
      </c>
      <c r="B9744" s="2">
        <v>43608.708333333328</v>
      </c>
      <c r="C9744" s="1" t="s">
        <v>39794</v>
      </c>
      <c r="D9744" s="1" t="s">
        <v>39795</v>
      </c>
      <c r="E9744" s="1" t="s">
        <v>39796</v>
      </c>
      <c r="F9744" s="1" t="s">
        <v>37619</v>
      </c>
      <c r="G9744" s="1" t="s">
        <v>39710</v>
      </c>
      <c r="H9744" s="3" t="s">
        <v>39797</v>
      </c>
    </row>
    <row r="9745" spans="1:8" x14ac:dyDescent="0.25">
      <c r="A9745" s="2">
        <v>43608.395833333328</v>
      </c>
      <c r="B9745" s="2">
        <v>43608.708333333328</v>
      </c>
      <c r="C9745" s="1" t="s">
        <v>39798</v>
      </c>
      <c r="D9745" s="1" t="s">
        <v>39799</v>
      </c>
      <c r="E9745" s="1" t="s">
        <v>39800</v>
      </c>
      <c r="F9745" s="1" t="s">
        <v>37619</v>
      </c>
      <c r="G9745" s="1" t="s">
        <v>39710</v>
      </c>
      <c r="H9745" s="3" t="s">
        <v>39801</v>
      </c>
    </row>
    <row r="9746" spans="1:8" x14ac:dyDescent="0.25">
      <c r="A9746" s="2">
        <v>43606.375</v>
      </c>
      <c r="B9746" s="2">
        <v>43607.708333333328</v>
      </c>
      <c r="C9746" s="1" t="s">
        <v>39802</v>
      </c>
      <c r="D9746" s="1" t="s">
        <v>39803</v>
      </c>
      <c r="E9746" s="1" t="s">
        <v>39804</v>
      </c>
      <c r="F9746" s="1" t="s">
        <v>37619</v>
      </c>
      <c r="G9746" s="1" t="s">
        <v>39710</v>
      </c>
      <c r="H9746" s="3" t="s">
        <v>39805</v>
      </c>
    </row>
    <row r="9747" spans="1:8" x14ac:dyDescent="0.25">
      <c r="A9747" s="2">
        <v>43614.75</v>
      </c>
      <c r="B9747" s="2">
        <v>43614.875</v>
      </c>
      <c r="C9747" s="1" t="s">
        <v>39806</v>
      </c>
      <c r="D9747" s="1" t="s">
        <v>39807</v>
      </c>
      <c r="E9747" s="1" t="s">
        <v>39808</v>
      </c>
      <c r="F9747" s="1" t="s">
        <v>37619</v>
      </c>
      <c r="G9747" s="1" t="s">
        <v>39710</v>
      </c>
      <c r="H9747" s="3" t="s">
        <v>39809</v>
      </c>
    </row>
    <row r="9748" spans="1:8" x14ac:dyDescent="0.25">
      <c r="A9748" s="2">
        <v>43607.770833333328</v>
      </c>
      <c r="B9748" s="2">
        <v>43607.895833333328</v>
      </c>
      <c r="C9748" s="1" t="s">
        <v>39810</v>
      </c>
      <c r="D9748" s="1" t="s">
        <v>39811</v>
      </c>
      <c r="E9748" s="1" t="s">
        <v>39812</v>
      </c>
      <c r="F9748" s="1" t="s">
        <v>37619</v>
      </c>
      <c r="G9748" s="1" t="s">
        <v>39710</v>
      </c>
      <c r="H9748" s="3" t="s">
        <v>39813</v>
      </c>
    </row>
    <row r="9749" spans="1:8" x14ac:dyDescent="0.25">
      <c r="A9749" s="2">
        <v>43606.5625</v>
      </c>
      <c r="B9749" s="2">
        <v>43606.791666666672</v>
      </c>
      <c r="C9749" s="1" t="s">
        <v>39814</v>
      </c>
      <c r="D9749" s="1" t="s">
        <v>39815</v>
      </c>
      <c r="E9749" s="1" t="s">
        <v>39816</v>
      </c>
      <c r="F9749" s="1" t="s">
        <v>37619</v>
      </c>
      <c r="G9749" s="1" t="s">
        <v>39710</v>
      </c>
      <c r="H9749" s="3" t="s">
        <v>39817</v>
      </c>
    </row>
    <row r="9750" spans="1:8" x14ac:dyDescent="0.25">
      <c r="A9750" s="2">
        <v>43603.625</v>
      </c>
      <c r="B9750" s="2">
        <v>43603.875</v>
      </c>
      <c r="C9750" s="1" t="s">
        <v>39818</v>
      </c>
      <c r="D9750" s="1" t="s">
        <v>39819</v>
      </c>
      <c r="E9750" s="1" t="s">
        <v>39820</v>
      </c>
      <c r="F9750" s="1" t="s">
        <v>37619</v>
      </c>
      <c r="G9750" s="1" t="s">
        <v>39710</v>
      </c>
      <c r="H9750" s="3" t="s">
        <v>39821</v>
      </c>
    </row>
    <row r="9751" spans="1:8" x14ac:dyDescent="0.25">
      <c r="A9751" s="2">
        <v>43614.791666666672</v>
      </c>
      <c r="B9751" s="2">
        <v>43614.875</v>
      </c>
      <c r="C9751" s="1" t="s">
        <v>39822</v>
      </c>
      <c r="D9751" s="1" t="s">
        <v>39774</v>
      </c>
      <c r="E9751" s="1" t="s">
        <v>39823</v>
      </c>
      <c r="F9751" s="1" t="s">
        <v>37619</v>
      </c>
      <c r="G9751" s="1" t="s">
        <v>39710</v>
      </c>
      <c r="H9751" s="3" t="s">
        <v>39824</v>
      </c>
    </row>
    <row r="9752" spans="1:8" x14ac:dyDescent="0.25">
      <c r="A9752" s="2">
        <v>43608.416666666672</v>
      </c>
      <c r="B9752" s="2">
        <v>43608.541666666672</v>
      </c>
      <c r="C9752" s="1" t="s">
        <v>32338</v>
      </c>
      <c r="D9752" s="1" t="s">
        <v>32143</v>
      </c>
      <c r="E9752" s="1" t="s">
        <v>39825</v>
      </c>
      <c r="F9752" s="1" t="s">
        <v>37619</v>
      </c>
      <c r="G9752" s="1" t="s">
        <v>39710</v>
      </c>
      <c r="H9752" s="3" t="s">
        <v>39826</v>
      </c>
    </row>
    <row r="9753" spans="1:8" x14ac:dyDescent="0.25">
      <c r="A9753" s="2">
        <v>43608.375</v>
      </c>
      <c r="B9753" s="2">
        <v>43609.729166666672</v>
      </c>
      <c r="C9753" s="1" t="s">
        <v>39827</v>
      </c>
      <c r="D9753" s="1" t="s">
        <v>31944</v>
      </c>
      <c r="E9753" s="1" t="s">
        <v>39828</v>
      </c>
      <c r="F9753" s="1" t="s">
        <v>37619</v>
      </c>
      <c r="G9753" s="1" t="s">
        <v>39710</v>
      </c>
      <c r="H9753" s="3" t="s">
        <v>39829</v>
      </c>
    </row>
    <row r="9754" spans="1:8" x14ac:dyDescent="0.25">
      <c r="A9754" s="2">
        <v>43602.75</v>
      </c>
      <c r="B9754" s="2">
        <v>43602.916666666672</v>
      </c>
      <c r="C9754" s="1" t="s">
        <v>39830</v>
      </c>
      <c r="D9754" s="1" t="s">
        <v>39831</v>
      </c>
      <c r="E9754" s="1" t="s">
        <v>39832</v>
      </c>
      <c r="F9754" s="1" t="s">
        <v>37619</v>
      </c>
      <c r="G9754" s="1" t="s">
        <v>39710</v>
      </c>
      <c r="H9754" s="3" t="s">
        <v>39833</v>
      </c>
    </row>
    <row r="9755" spans="1:8" x14ac:dyDescent="0.25">
      <c r="A9755" s="2">
        <v>43600.833333333328</v>
      </c>
      <c r="B9755" s="2">
        <v>43600.875</v>
      </c>
      <c r="C9755" s="1" t="s">
        <v>39834</v>
      </c>
      <c r="D9755" s="1" t="s">
        <v>39835</v>
      </c>
      <c r="E9755" s="1" t="s">
        <v>39836</v>
      </c>
      <c r="F9755" s="1" t="s">
        <v>37619</v>
      </c>
      <c r="G9755" s="1" t="s">
        <v>39710</v>
      </c>
      <c r="H9755" s="3" t="s">
        <v>39837</v>
      </c>
    </row>
    <row r="9756" spans="1:8" x14ac:dyDescent="0.25">
      <c r="A9756" s="2">
        <v>43599.75</v>
      </c>
      <c r="B9756" s="2">
        <v>43599.833333333328</v>
      </c>
      <c r="C9756" s="1" t="s">
        <v>39838</v>
      </c>
      <c r="D9756" s="1" t="s">
        <v>39839</v>
      </c>
      <c r="E9756" s="1" t="s">
        <v>39840</v>
      </c>
      <c r="F9756" s="1" t="s">
        <v>37619</v>
      </c>
      <c r="G9756" s="1" t="s">
        <v>39710</v>
      </c>
      <c r="H9756" s="3" t="s">
        <v>39841</v>
      </c>
    </row>
    <row r="9757" spans="1:8" x14ac:dyDescent="0.25">
      <c r="A9757" s="2">
        <v>43611.5</v>
      </c>
      <c r="B9757" s="2">
        <v>43611.645833333328</v>
      </c>
      <c r="C9757" s="1" t="s">
        <v>39842</v>
      </c>
      <c r="D9757" s="1" t="s">
        <v>39843</v>
      </c>
      <c r="E9757" s="1" t="s">
        <v>39844</v>
      </c>
      <c r="F9757" s="1" t="s">
        <v>37619</v>
      </c>
      <c r="G9757" s="1" t="s">
        <v>39710</v>
      </c>
      <c r="H9757" s="3" t="s">
        <v>39845</v>
      </c>
    </row>
    <row r="9758" spans="1:8" x14ac:dyDescent="0.25">
      <c r="A9758" s="2">
        <v>43610</v>
      </c>
      <c r="B9758" s="2">
        <v>43610.604166666672</v>
      </c>
      <c r="C9758" s="1" t="s">
        <v>39846</v>
      </c>
      <c r="D9758" s="1" t="s">
        <v>39847</v>
      </c>
      <c r="E9758" s="1" t="s">
        <v>39848</v>
      </c>
      <c r="F9758" s="1" t="s">
        <v>37619</v>
      </c>
      <c r="G9758" s="1" t="s">
        <v>39710</v>
      </c>
      <c r="H9758" s="3" t="s">
        <v>39849</v>
      </c>
    </row>
    <row r="9759" spans="1:8" x14ac:dyDescent="0.25">
      <c r="A9759" s="2">
        <v>43609.375</v>
      </c>
      <c r="B9759" s="2">
        <v>43609.458333333328</v>
      </c>
      <c r="C9759" s="1" t="s">
        <v>39850</v>
      </c>
      <c r="D9759" s="1" t="s">
        <v>31990</v>
      </c>
      <c r="E9759" s="1" t="s">
        <v>39851</v>
      </c>
      <c r="F9759" s="1" t="s">
        <v>37619</v>
      </c>
      <c r="G9759" s="1" t="s">
        <v>39710</v>
      </c>
      <c r="H9759" s="3" t="s">
        <v>39852</v>
      </c>
    </row>
    <row r="9760" spans="1:8" x14ac:dyDescent="0.25">
      <c r="A9760" s="2">
        <v>43606.75</v>
      </c>
      <c r="B9760" s="2">
        <v>43606.875</v>
      </c>
      <c r="C9760" s="1" t="s">
        <v>39853</v>
      </c>
      <c r="D9760" s="1" t="s">
        <v>32313</v>
      </c>
      <c r="E9760" s="1" t="s">
        <v>39854</v>
      </c>
      <c r="F9760" s="1" t="s">
        <v>37619</v>
      </c>
      <c r="G9760" s="1" t="s">
        <v>39710</v>
      </c>
      <c r="H9760" s="3" t="s">
        <v>39855</v>
      </c>
    </row>
    <row r="9761" spans="1:8" x14ac:dyDescent="0.25">
      <c r="A9761" s="2">
        <v>43614.75</v>
      </c>
      <c r="B9761" s="2">
        <v>43614.875</v>
      </c>
      <c r="C9761" s="1" t="s">
        <v>39856</v>
      </c>
      <c r="D9761" s="1" t="s">
        <v>39857</v>
      </c>
      <c r="E9761" s="1" t="s">
        <v>39858</v>
      </c>
      <c r="F9761" s="1" t="s">
        <v>37619</v>
      </c>
      <c r="G9761" s="1" t="s">
        <v>39710</v>
      </c>
      <c r="H9761" s="3" t="s">
        <v>39859</v>
      </c>
    </row>
    <row r="9762" spans="1:8" x14ac:dyDescent="0.25">
      <c r="A9762" s="2">
        <v>43607.770833333328</v>
      </c>
      <c r="B9762" s="2">
        <v>43607.875</v>
      </c>
      <c r="C9762" s="1" t="s">
        <v>39860</v>
      </c>
      <c r="D9762" s="1" t="s">
        <v>39861</v>
      </c>
      <c r="E9762" s="1" t="s">
        <v>39862</v>
      </c>
      <c r="F9762" s="1" t="s">
        <v>37619</v>
      </c>
      <c r="G9762" s="1" t="s">
        <v>39710</v>
      </c>
      <c r="H9762" s="3" t="s">
        <v>39863</v>
      </c>
    </row>
    <row r="9763" spans="1:8" x14ac:dyDescent="0.25">
      <c r="A9763" s="2">
        <v>43607.739583333328</v>
      </c>
      <c r="B9763" s="2">
        <v>43607.875</v>
      </c>
      <c r="C9763" s="1" t="s">
        <v>36091</v>
      </c>
      <c r="D9763" s="1" t="s">
        <v>31675</v>
      </c>
      <c r="E9763" s="1" t="s">
        <v>39864</v>
      </c>
      <c r="F9763" s="1" t="s">
        <v>37619</v>
      </c>
      <c r="G9763" s="1" t="s">
        <v>39710</v>
      </c>
      <c r="H9763" s="3" t="s">
        <v>39865</v>
      </c>
    </row>
    <row r="9764" spans="1:8" x14ac:dyDescent="0.25">
      <c r="A9764" s="2">
        <v>43609.333333333328</v>
      </c>
      <c r="B9764" s="2">
        <v>43609.708333333328</v>
      </c>
      <c r="C9764" s="1" t="s">
        <v>39866</v>
      </c>
      <c r="D9764" s="1" t="s">
        <v>39867</v>
      </c>
      <c r="E9764" s="1" t="s">
        <v>39868</v>
      </c>
      <c r="F9764" s="1" t="s">
        <v>37619</v>
      </c>
      <c r="G9764" s="1" t="s">
        <v>39710</v>
      </c>
      <c r="H9764" s="3" t="s">
        <v>39869</v>
      </c>
    </row>
    <row r="9765" spans="1:8" x14ac:dyDescent="0.25">
      <c r="A9765" s="2">
        <v>43606.770833333328</v>
      </c>
      <c r="B9765" s="2">
        <v>43606.895833333328</v>
      </c>
      <c r="C9765" s="1" t="s">
        <v>36983</v>
      </c>
      <c r="D9765" s="1" t="s">
        <v>31955</v>
      </c>
      <c r="E9765" s="1" t="s">
        <v>39870</v>
      </c>
      <c r="F9765" s="1" t="s">
        <v>37619</v>
      </c>
      <c r="G9765" s="1" t="s">
        <v>39710</v>
      </c>
      <c r="H9765" s="3" t="s">
        <v>39871</v>
      </c>
    </row>
    <row r="9766" spans="1:8" x14ac:dyDescent="0.25">
      <c r="A9766" s="2">
        <v>43614.75</v>
      </c>
      <c r="B9766" s="2">
        <v>43614.833333333328</v>
      </c>
      <c r="C9766" s="1" t="s">
        <v>39872</v>
      </c>
      <c r="D9766" s="1" t="s">
        <v>32250</v>
      </c>
      <c r="E9766" s="1" t="s">
        <v>39873</v>
      </c>
      <c r="F9766" s="1" t="s">
        <v>37619</v>
      </c>
      <c r="G9766" s="1" t="s">
        <v>39710</v>
      </c>
      <c r="H9766" s="3" t="s">
        <v>39874</v>
      </c>
    </row>
    <row r="9767" spans="1:8" x14ac:dyDescent="0.25">
      <c r="A9767" s="2">
        <v>43608.75</v>
      </c>
      <c r="B9767" s="2">
        <v>43608.875</v>
      </c>
      <c r="C9767" s="1" t="s">
        <v>39875</v>
      </c>
      <c r="D9767" s="1" t="s">
        <v>39876</v>
      </c>
      <c r="E9767" s="1" t="s">
        <v>39877</v>
      </c>
      <c r="F9767" s="1" t="s">
        <v>37619</v>
      </c>
      <c r="G9767" s="1" t="s">
        <v>39710</v>
      </c>
      <c r="H9767" s="3" t="s">
        <v>39878</v>
      </c>
    </row>
    <row r="9768" spans="1:8" x14ac:dyDescent="0.25">
      <c r="A9768" s="2">
        <v>43606.416666666672</v>
      </c>
      <c r="B9768" s="2">
        <v>43606.5</v>
      </c>
      <c r="C9768" s="1" t="s">
        <v>39879</v>
      </c>
      <c r="D9768" s="1" t="s">
        <v>39880</v>
      </c>
      <c r="E9768" s="1" t="s">
        <v>39881</v>
      </c>
      <c r="F9768" s="1" t="s">
        <v>37619</v>
      </c>
      <c r="G9768" s="1" t="s">
        <v>39710</v>
      </c>
      <c r="H9768" s="3" t="s">
        <v>39882</v>
      </c>
    </row>
    <row r="9769" spans="1:8" x14ac:dyDescent="0.25">
      <c r="A9769" s="2">
        <v>43618.708333333328</v>
      </c>
      <c r="B9769" s="2">
        <v>43618.833333333328</v>
      </c>
      <c r="C9769" s="1" t="s">
        <v>39883</v>
      </c>
      <c r="D9769" s="1" t="s">
        <v>39884</v>
      </c>
      <c r="E9769" s="1" t="s">
        <v>39885</v>
      </c>
      <c r="F9769" s="1" t="s">
        <v>37619</v>
      </c>
      <c r="G9769" s="1" t="s">
        <v>39710</v>
      </c>
      <c r="H9769" s="3" t="s">
        <v>39886</v>
      </c>
    </row>
    <row r="9770" spans="1:8" x14ac:dyDescent="0.25">
      <c r="A9770" s="2">
        <v>43614.666666666672</v>
      </c>
      <c r="B9770" s="2">
        <v>43614.708333333328</v>
      </c>
      <c r="C9770" s="1" t="s">
        <v>39887</v>
      </c>
      <c r="D9770" s="1" t="s">
        <v>39888</v>
      </c>
      <c r="E9770" s="1" t="s">
        <v>39889</v>
      </c>
      <c r="F9770" s="1" t="s">
        <v>37619</v>
      </c>
      <c r="G9770" s="1" t="s">
        <v>39710</v>
      </c>
      <c r="H9770" s="3" t="s">
        <v>39890</v>
      </c>
    </row>
    <row r="9771" spans="1:8" x14ac:dyDescent="0.25">
      <c r="A9771" s="2">
        <v>43608.770833333328</v>
      </c>
      <c r="B9771" s="2">
        <v>43608.875</v>
      </c>
      <c r="C9771" s="1" t="s">
        <v>39891</v>
      </c>
      <c r="D9771" s="1" t="s">
        <v>39892</v>
      </c>
      <c r="E9771" s="1" t="s">
        <v>39893</v>
      </c>
      <c r="F9771" s="1" t="s">
        <v>37619</v>
      </c>
      <c r="G9771" s="1" t="s">
        <v>39710</v>
      </c>
      <c r="H9771" s="3" t="s">
        <v>39894</v>
      </c>
    </row>
    <row r="9772" spans="1:8" x14ac:dyDescent="0.25">
      <c r="A9772" s="2">
        <v>43608.666666666672</v>
      </c>
      <c r="B9772" s="2">
        <v>43608.791666666672</v>
      </c>
      <c r="C9772" s="1" t="s">
        <v>39895</v>
      </c>
      <c r="D9772" s="1" t="s">
        <v>31744</v>
      </c>
      <c r="E9772" s="1" t="s">
        <v>39896</v>
      </c>
      <c r="F9772" s="1" t="s">
        <v>37619</v>
      </c>
      <c r="G9772" s="1" t="s">
        <v>39710</v>
      </c>
      <c r="H9772" s="3" t="s">
        <v>39897</v>
      </c>
    </row>
    <row r="9773" spans="1:8" x14ac:dyDescent="0.25">
      <c r="A9773" s="2">
        <v>43607.791666666672</v>
      </c>
      <c r="B9773" s="2">
        <v>43607.958333333328</v>
      </c>
      <c r="C9773" s="1" t="s">
        <v>39898</v>
      </c>
      <c r="D9773" s="1" t="s">
        <v>39899</v>
      </c>
      <c r="E9773" s="1" t="s">
        <v>39900</v>
      </c>
      <c r="F9773" s="1" t="s">
        <v>37619</v>
      </c>
      <c r="G9773" s="1" t="s">
        <v>39710</v>
      </c>
      <c r="H9773" s="3" t="s">
        <v>39901</v>
      </c>
    </row>
    <row r="9774" spans="1:8" x14ac:dyDescent="0.25">
      <c r="A9774" s="2">
        <v>43606.666666666672</v>
      </c>
      <c r="B9774" s="2">
        <v>43606.791666666672</v>
      </c>
      <c r="C9774" s="1" t="s">
        <v>39902</v>
      </c>
      <c r="D9774" s="1" t="s">
        <v>31936</v>
      </c>
      <c r="E9774" s="1" t="s">
        <v>39903</v>
      </c>
      <c r="F9774" s="1" t="s">
        <v>37619</v>
      </c>
      <c r="G9774" s="1" t="s">
        <v>39710</v>
      </c>
      <c r="H9774" s="3" t="s">
        <v>39904</v>
      </c>
    </row>
    <row r="9775" spans="1:8" x14ac:dyDescent="0.25">
      <c r="A9775" s="2">
        <v>43605.375</v>
      </c>
      <c r="B9775" s="2">
        <v>43610.5</v>
      </c>
      <c r="C9775" s="1" t="s">
        <v>39905</v>
      </c>
      <c r="D9775" s="1" t="s">
        <v>39906</v>
      </c>
      <c r="E9775" s="1" t="s">
        <v>39907</v>
      </c>
      <c r="F9775" s="1" t="s">
        <v>37619</v>
      </c>
      <c r="G9775" s="1" t="s">
        <v>39710</v>
      </c>
      <c r="H9775" s="3" t="s">
        <v>39908</v>
      </c>
    </row>
    <row r="9776" spans="1:8" x14ac:dyDescent="0.25">
      <c r="A9776" s="2">
        <v>43622.625</v>
      </c>
      <c r="B9776" s="2">
        <v>43622.708333333328</v>
      </c>
      <c r="C9776" s="1" t="s">
        <v>32115</v>
      </c>
      <c r="D9776" s="1" t="s">
        <v>31671</v>
      </c>
      <c r="E9776" s="1" t="s">
        <v>32116</v>
      </c>
      <c r="F9776" s="1" t="s">
        <v>37619</v>
      </c>
      <c r="G9776" s="1" t="s">
        <v>39909</v>
      </c>
      <c r="H9776" s="3" t="s">
        <v>39910</v>
      </c>
    </row>
    <row r="9777" spans="1:8" x14ac:dyDescent="0.25">
      <c r="A9777" s="2">
        <v>43622.354166666672</v>
      </c>
      <c r="B9777" s="2">
        <v>43624.75</v>
      </c>
      <c r="C9777" s="1" t="s">
        <v>32384</v>
      </c>
      <c r="D9777" s="1" t="s">
        <v>32385</v>
      </c>
      <c r="E9777" s="1" t="s">
        <v>32386</v>
      </c>
      <c r="F9777" s="1" t="s">
        <v>37619</v>
      </c>
      <c r="G9777" s="1" t="s">
        <v>39909</v>
      </c>
      <c r="H9777" s="3" t="s">
        <v>39911</v>
      </c>
    </row>
    <row r="9778" spans="1:8" x14ac:dyDescent="0.25">
      <c r="A9778" s="2">
        <v>43622.333333333328</v>
      </c>
      <c r="B9778" s="2">
        <v>43623.833333333328</v>
      </c>
      <c r="C9778" s="1" t="s">
        <v>32388</v>
      </c>
      <c r="D9778" s="1" t="s">
        <v>32389</v>
      </c>
      <c r="E9778" s="1" t="s">
        <v>32390</v>
      </c>
      <c r="F9778" s="1" t="s">
        <v>37619</v>
      </c>
      <c r="G9778" s="1" t="s">
        <v>39909</v>
      </c>
      <c r="H9778" s="3" t="s">
        <v>39912</v>
      </c>
    </row>
    <row r="9779" spans="1:8" x14ac:dyDescent="0.25">
      <c r="A9779" s="2">
        <v>43622.395833333328</v>
      </c>
      <c r="B9779" s="2">
        <v>43623.625</v>
      </c>
      <c r="C9779" s="1" t="s">
        <v>39913</v>
      </c>
      <c r="D9779" s="1" t="s">
        <v>39914</v>
      </c>
      <c r="E9779" s="1" t="s">
        <v>39915</v>
      </c>
      <c r="F9779" s="1" t="s">
        <v>37619</v>
      </c>
      <c r="G9779" s="1" t="s">
        <v>39909</v>
      </c>
      <c r="H9779" s="3" t="s">
        <v>39916</v>
      </c>
    </row>
    <row r="9780" spans="1:8" x14ac:dyDescent="0.25">
      <c r="A9780" s="2">
        <v>43637.583333333328</v>
      </c>
      <c r="B9780" s="2">
        <v>43639.75</v>
      </c>
      <c r="C9780" s="1" t="s">
        <v>39917</v>
      </c>
      <c r="D9780" s="1" t="s">
        <v>32196</v>
      </c>
      <c r="E9780" s="1" t="s">
        <v>39918</v>
      </c>
      <c r="F9780" s="1" t="s">
        <v>37619</v>
      </c>
      <c r="G9780" s="1" t="s">
        <v>39909</v>
      </c>
      <c r="H9780" s="3" t="s">
        <v>39919</v>
      </c>
    </row>
    <row r="9781" spans="1:8" x14ac:dyDescent="0.25">
      <c r="A9781" s="2">
        <v>43635.333333333328</v>
      </c>
      <c r="B9781" s="2">
        <v>43636.75</v>
      </c>
      <c r="C9781" s="1" t="s">
        <v>39920</v>
      </c>
      <c r="D9781" s="1" t="s">
        <v>31748</v>
      </c>
      <c r="E9781" s="1" t="s">
        <v>39921</v>
      </c>
      <c r="F9781" s="1" t="s">
        <v>37619</v>
      </c>
      <c r="G9781" s="1" t="s">
        <v>39909</v>
      </c>
      <c r="H9781" s="3" t="s">
        <v>39922</v>
      </c>
    </row>
    <row r="9782" spans="1:8" x14ac:dyDescent="0.25">
      <c r="A9782" s="2">
        <v>43630.666666666672</v>
      </c>
      <c r="B9782" s="2">
        <v>43630.833333333328</v>
      </c>
      <c r="C9782" s="1" t="s">
        <v>39923</v>
      </c>
      <c r="D9782" s="1" t="s">
        <v>31990</v>
      </c>
      <c r="E9782" s="1" t="s">
        <v>39924</v>
      </c>
      <c r="F9782" s="1" t="s">
        <v>37619</v>
      </c>
      <c r="G9782" s="1" t="s">
        <v>39909</v>
      </c>
      <c r="H9782" s="3" t="s">
        <v>39925</v>
      </c>
    </row>
    <row r="9783" spans="1:8" x14ac:dyDescent="0.25">
      <c r="A9783" s="2">
        <v>43635.333333333328</v>
      </c>
      <c r="B9783" s="2">
        <v>43636.708333333328</v>
      </c>
      <c r="C9783" s="1" t="s">
        <v>39926</v>
      </c>
      <c r="D9783" s="1" t="s">
        <v>31748</v>
      </c>
      <c r="E9783" s="1" t="s">
        <v>39927</v>
      </c>
      <c r="F9783" s="1" t="s">
        <v>37619</v>
      </c>
      <c r="G9783" s="1" t="s">
        <v>39909</v>
      </c>
      <c r="H9783" s="3" t="s">
        <v>39928</v>
      </c>
    </row>
    <row r="9784" spans="1:8" x14ac:dyDescent="0.25">
      <c r="A9784" s="2">
        <v>43627.416666666672</v>
      </c>
      <c r="B9784" s="2">
        <v>43628.75</v>
      </c>
      <c r="C9784" s="1" t="s">
        <v>39929</v>
      </c>
      <c r="D9784" s="1" t="s">
        <v>39930</v>
      </c>
      <c r="E9784" s="1" t="s">
        <v>39931</v>
      </c>
      <c r="F9784" s="1" t="s">
        <v>37619</v>
      </c>
      <c r="G9784" s="1" t="s">
        <v>39909</v>
      </c>
      <c r="H9784" s="3" t="s">
        <v>39932</v>
      </c>
    </row>
    <row r="9785" spans="1:8" x14ac:dyDescent="0.25">
      <c r="A9785" s="2">
        <v>43622.354166666672</v>
      </c>
      <c r="B9785" s="2">
        <v>43622.75</v>
      </c>
      <c r="C9785" s="1" t="s">
        <v>39933</v>
      </c>
      <c r="D9785" s="1" t="s">
        <v>32216</v>
      </c>
      <c r="E9785" s="1" t="s">
        <v>39934</v>
      </c>
      <c r="F9785" s="1" t="s">
        <v>37619</v>
      </c>
      <c r="G9785" s="1" t="s">
        <v>39909</v>
      </c>
      <c r="H9785" s="3" t="s">
        <v>39935</v>
      </c>
    </row>
    <row r="9786" spans="1:8" x14ac:dyDescent="0.25">
      <c r="A9786" s="2">
        <v>43636.416666666672</v>
      </c>
      <c r="B9786" s="2">
        <v>43636.541666666672</v>
      </c>
      <c r="C9786" s="1" t="s">
        <v>32338</v>
      </c>
      <c r="D9786" s="1" t="s">
        <v>32143</v>
      </c>
      <c r="E9786" s="1" t="s">
        <v>39936</v>
      </c>
      <c r="F9786" s="1" t="s">
        <v>37619</v>
      </c>
      <c r="G9786" s="1" t="s">
        <v>39909</v>
      </c>
      <c r="H9786" s="3" t="s">
        <v>39937</v>
      </c>
    </row>
    <row r="9787" spans="1:8" x14ac:dyDescent="0.25">
      <c r="A9787" s="2">
        <v>43629.583333333328</v>
      </c>
      <c r="B9787" s="2">
        <v>43629.833333333328</v>
      </c>
      <c r="C9787" s="1" t="s">
        <v>39938</v>
      </c>
      <c r="D9787" s="1" t="s">
        <v>39939</v>
      </c>
      <c r="E9787" s="1" t="s">
        <v>39940</v>
      </c>
      <c r="F9787" s="1" t="s">
        <v>37619</v>
      </c>
      <c r="G9787" s="1" t="s">
        <v>39909</v>
      </c>
      <c r="H9787" s="3" t="s">
        <v>39941</v>
      </c>
    </row>
    <row r="9788" spans="1:8" x14ac:dyDescent="0.25">
      <c r="A9788" s="2">
        <v>43626.75</v>
      </c>
      <c r="B9788" s="2">
        <v>43628.75</v>
      </c>
      <c r="C9788" s="1" t="s">
        <v>39942</v>
      </c>
      <c r="D9788" s="1" t="s">
        <v>39943</v>
      </c>
      <c r="E9788" s="1" t="s">
        <v>39944</v>
      </c>
      <c r="F9788" s="1" t="s">
        <v>37619</v>
      </c>
      <c r="G9788" s="1" t="s">
        <v>39909</v>
      </c>
      <c r="H9788" s="3" t="s">
        <v>39945</v>
      </c>
    </row>
    <row r="9789" spans="1:8" x14ac:dyDescent="0.25">
      <c r="A9789" s="2">
        <v>43622.375</v>
      </c>
      <c r="B9789" s="2">
        <v>43623.729166666672</v>
      </c>
      <c r="C9789" s="1" t="s">
        <v>39946</v>
      </c>
      <c r="D9789" s="1" t="s">
        <v>31944</v>
      </c>
      <c r="E9789" s="1" t="s">
        <v>39947</v>
      </c>
      <c r="F9789" s="1" t="s">
        <v>37619</v>
      </c>
      <c r="G9789" s="1" t="s">
        <v>39909</v>
      </c>
      <c r="H9789" s="3" t="s">
        <v>39948</v>
      </c>
    </row>
    <row r="9790" spans="1:8" x14ac:dyDescent="0.25">
      <c r="A9790" s="2">
        <v>43637.375</v>
      </c>
      <c r="B9790" s="2">
        <v>43637.541666666672</v>
      </c>
      <c r="C9790" s="1" t="s">
        <v>39949</v>
      </c>
      <c r="D9790" s="1" t="s">
        <v>39950</v>
      </c>
      <c r="E9790" s="1" t="s">
        <v>39951</v>
      </c>
      <c r="F9790" s="1" t="s">
        <v>37619</v>
      </c>
      <c r="G9790" s="1" t="s">
        <v>39909</v>
      </c>
      <c r="H9790" s="3" t="s">
        <v>39952</v>
      </c>
    </row>
    <row r="9791" spans="1:8" x14ac:dyDescent="0.25">
      <c r="A9791" s="2">
        <v>43636.395833333328</v>
      </c>
      <c r="B9791" s="2">
        <v>43636.5</v>
      </c>
      <c r="C9791" s="1" t="s">
        <v>39953</v>
      </c>
      <c r="D9791" s="1" t="s">
        <v>39954</v>
      </c>
      <c r="E9791" s="1" t="s">
        <v>39955</v>
      </c>
      <c r="F9791" s="1" t="s">
        <v>37619</v>
      </c>
      <c r="G9791" s="1" t="s">
        <v>39909</v>
      </c>
      <c r="H9791" s="3" t="s">
        <v>39956</v>
      </c>
    </row>
    <row r="9792" spans="1:8" x14ac:dyDescent="0.25">
      <c r="A9792" s="2">
        <v>43628.375</v>
      </c>
      <c r="B9792" s="2">
        <v>43629.5</v>
      </c>
      <c r="C9792" s="1" t="s">
        <v>39957</v>
      </c>
      <c r="D9792" s="1" t="s">
        <v>39958</v>
      </c>
      <c r="E9792" s="1" t="s">
        <v>39959</v>
      </c>
      <c r="F9792" s="1" t="s">
        <v>37619</v>
      </c>
      <c r="G9792" s="1" t="s">
        <v>39909</v>
      </c>
      <c r="H9792" s="3" t="s">
        <v>39960</v>
      </c>
    </row>
    <row r="9793" spans="1:8" x14ac:dyDescent="0.25">
      <c r="A9793" s="2">
        <v>43622.583333333328</v>
      </c>
      <c r="B9793" s="2">
        <v>43622.708333333328</v>
      </c>
      <c r="C9793" s="1" t="s">
        <v>37115</v>
      </c>
      <c r="D9793" s="1" t="s">
        <v>39961</v>
      </c>
      <c r="E9793" s="1" t="s">
        <v>39962</v>
      </c>
      <c r="F9793" s="1" t="s">
        <v>37619</v>
      </c>
      <c r="G9793" s="1" t="s">
        <v>39909</v>
      </c>
      <c r="H9793" s="3" t="s">
        <v>39963</v>
      </c>
    </row>
    <row r="9794" spans="1:8" x14ac:dyDescent="0.25">
      <c r="A9794" s="2">
        <v>43622.395833333328</v>
      </c>
      <c r="B9794" s="2">
        <v>43622.666666666672</v>
      </c>
      <c r="C9794" s="1" t="s">
        <v>39964</v>
      </c>
      <c r="D9794" s="1" t="s">
        <v>39965</v>
      </c>
      <c r="E9794" s="1" t="s">
        <v>39966</v>
      </c>
      <c r="F9794" s="1" t="s">
        <v>37619</v>
      </c>
      <c r="G9794" s="1" t="s">
        <v>39909</v>
      </c>
      <c r="H9794" s="3" t="s">
        <v>39967</v>
      </c>
    </row>
    <row r="9795" spans="1:8" x14ac:dyDescent="0.25">
      <c r="A9795" s="2">
        <v>43622.375</v>
      </c>
      <c r="B9795" s="2">
        <v>43622.541666666672</v>
      </c>
      <c r="C9795" s="1" t="s">
        <v>37103</v>
      </c>
      <c r="D9795" s="1" t="s">
        <v>31908</v>
      </c>
      <c r="E9795" s="1" t="s">
        <v>39968</v>
      </c>
      <c r="F9795" s="1" t="s">
        <v>37619</v>
      </c>
      <c r="G9795" s="1" t="s">
        <v>39909</v>
      </c>
      <c r="H9795" s="3" t="s">
        <v>39969</v>
      </c>
    </row>
    <row r="9796" spans="1:8" x14ac:dyDescent="0.25">
      <c r="A9796" s="2">
        <v>43638.333333333328</v>
      </c>
      <c r="B9796" s="2">
        <v>43638.75</v>
      </c>
      <c r="C9796" s="1" t="s">
        <v>39970</v>
      </c>
      <c r="D9796" s="1" t="s">
        <v>39971</v>
      </c>
      <c r="E9796" s="1" t="s">
        <v>39972</v>
      </c>
      <c r="F9796" s="1" t="s">
        <v>37619</v>
      </c>
      <c r="G9796" s="1" t="s">
        <v>39909</v>
      </c>
      <c r="H9796" s="3" t="s">
        <v>39973</v>
      </c>
    </row>
    <row r="9797" spans="1:8" x14ac:dyDescent="0.25">
      <c r="A9797" s="2">
        <v>43630.375</v>
      </c>
      <c r="B9797" s="2">
        <v>43630.75</v>
      </c>
      <c r="C9797" s="1" t="s">
        <v>39974</v>
      </c>
      <c r="D9797" s="1" t="s">
        <v>32103</v>
      </c>
      <c r="E9797" s="1" t="s">
        <v>39975</v>
      </c>
      <c r="F9797" s="1" t="s">
        <v>37619</v>
      </c>
      <c r="G9797" s="1" t="s">
        <v>39909</v>
      </c>
      <c r="H9797" s="3" t="s">
        <v>39976</v>
      </c>
    </row>
    <row r="9798" spans="1:8" x14ac:dyDescent="0.25">
      <c r="A9798" s="2">
        <v>43622.375</v>
      </c>
      <c r="B9798" s="2">
        <v>43624.75</v>
      </c>
      <c r="C9798" s="1" t="s">
        <v>39977</v>
      </c>
      <c r="D9798" s="1" t="s">
        <v>31748</v>
      </c>
      <c r="E9798" s="1" t="s">
        <v>39978</v>
      </c>
      <c r="F9798" s="1" t="s">
        <v>37619</v>
      </c>
      <c r="G9798" s="1" t="s">
        <v>39909</v>
      </c>
      <c r="H9798" s="3" t="s">
        <v>39979</v>
      </c>
    </row>
    <row r="9799" spans="1:8" x14ac:dyDescent="0.25">
      <c r="A9799" s="2">
        <v>43620.354166666672</v>
      </c>
      <c r="B9799" s="2">
        <v>43621.6875</v>
      </c>
      <c r="C9799" s="1" t="s">
        <v>39980</v>
      </c>
      <c r="D9799" s="1" t="s">
        <v>32216</v>
      </c>
      <c r="E9799" s="1" t="s">
        <v>39981</v>
      </c>
      <c r="F9799" s="1" t="s">
        <v>37619</v>
      </c>
      <c r="G9799" s="1" t="s">
        <v>39909</v>
      </c>
      <c r="H9799" s="3" t="s">
        <v>39982</v>
      </c>
    </row>
    <row r="9800" spans="1:8" x14ac:dyDescent="0.25">
      <c r="A9800" s="2">
        <v>43639.416666666672</v>
      </c>
      <c r="B9800" s="2">
        <v>43639.708333333328</v>
      </c>
      <c r="C9800" s="1" t="s">
        <v>39983</v>
      </c>
      <c r="D9800" s="1" t="s">
        <v>39971</v>
      </c>
      <c r="E9800" s="1" t="s">
        <v>39984</v>
      </c>
      <c r="F9800" s="1" t="s">
        <v>37619</v>
      </c>
      <c r="G9800" s="1" t="s">
        <v>39909</v>
      </c>
      <c r="H9800" s="3" t="s">
        <v>39985</v>
      </c>
    </row>
    <row r="9801" spans="1:8" x14ac:dyDescent="0.25">
      <c r="A9801" s="2">
        <v>43636.625</v>
      </c>
      <c r="B9801" s="2">
        <v>43636.708333333328</v>
      </c>
      <c r="C9801" s="1" t="s">
        <v>36598</v>
      </c>
      <c r="D9801" s="1" t="s">
        <v>39986</v>
      </c>
      <c r="E9801" s="1" t="s">
        <v>39987</v>
      </c>
      <c r="F9801" s="1" t="s">
        <v>37619</v>
      </c>
      <c r="G9801" s="1" t="s">
        <v>39909</v>
      </c>
      <c r="H9801" s="3" t="s">
        <v>39988</v>
      </c>
    </row>
    <row r="9802" spans="1:8" x14ac:dyDescent="0.25">
      <c r="A9802" s="2">
        <v>43628.708333333328</v>
      </c>
      <c r="B9802" s="2">
        <v>43628.833333333328</v>
      </c>
      <c r="C9802" s="1" t="s">
        <v>39989</v>
      </c>
      <c r="D9802" s="1" t="s">
        <v>39990</v>
      </c>
      <c r="E9802" s="1" t="s">
        <v>39991</v>
      </c>
      <c r="F9802" s="1" t="s">
        <v>37619</v>
      </c>
      <c r="G9802" s="1" t="s">
        <v>39909</v>
      </c>
      <c r="H9802" s="3" t="s">
        <v>39992</v>
      </c>
    </row>
    <row r="9803" spans="1:8" x14ac:dyDescent="0.25">
      <c r="A9803" s="2">
        <v>43628.375</v>
      </c>
      <c r="B9803" s="2">
        <v>43629.666666666672</v>
      </c>
      <c r="C9803" s="1" t="s">
        <v>39993</v>
      </c>
      <c r="D9803" s="1" t="s">
        <v>39994</v>
      </c>
      <c r="E9803" s="1" t="s">
        <v>39995</v>
      </c>
      <c r="F9803" s="1" t="s">
        <v>37619</v>
      </c>
      <c r="G9803" s="1" t="s">
        <v>39909</v>
      </c>
      <c r="H9803" s="3" t="s">
        <v>39996</v>
      </c>
    </row>
    <row r="9804" spans="1:8" x14ac:dyDescent="0.25">
      <c r="A9804" s="2">
        <v>43623.416666666672</v>
      </c>
      <c r="B9804" s="2">
        <v>43623.541666666672</v>
      </c>
      <c r="C9804" s="1" t="s">
        <v>32242</v>
      </c>
      <c r="D9804" s="1" t="s">
        <v>32143</v>
      </c>
      <c r="E9804" s="1" t="s">
        <v>39997</v>
      </c>
      <c r="F9804" s="1" t="s">
        <v>37619</v>
      </c>
      <c r="G9804" s="1" t="s">
        <v>39909</v>
      </c>
      <c r="H9804" s="3" t="s">
        <v>39998</v>
      </c>
    </row>
    <row r="9805" spans="1:8" x14ac:dyDescent="0.25">
      <c r="A9805" s="2">
        <v>43634.8125</v>
      </c>
      <c r="B9805" s="2">
        <v>43634.875</v>
      </c>
      <c r="C9805" s="1" t="s">
        <v>39999</v>
      </c>
      <c r="D9805" s="1" t="s">
        <v>31782</v>
      </c>
      <c r="E9805" s="1" t="s">
        <v>40000</v>
      </c>
      <c r="F9805" s="1" t="s">
        <v>37619</v>
      </c>
      <c r="G9805" s="1" t="s">
        <v>39909</v>
      </c>
      <c r="H9805" s="3" t="s">
        <v>40001</v>
      </c>
    </row>
    <row r="9806" spans="1:8" x14ac:dyDescent="0.25">
      <c r="A9806" s="2">
        <v>43622.729166666672</v>
      </c>
      <c r="B9806" s="2">
        <v>43622.875</v>
      </c>
      <c r="C9806" s="1" t="s">
        <v>40002</v>
      </c>
      <c r="D9806" s="1" t="s">
        <v>40003</v>
      </c>
      <c r="E9806" s="1" t="s">
        <v>40004</v>
      </c>
      <c r="F9806" s="1" t="s">
        <v>37619</v>
      </c>
      <c r="G9806" s="1" t="s">
        <v>39909</v>
      </c>
      <c r="H9806" s="3" t="s">
        <v>40005</v>
      </c>
    </row>
    <row r="9807" spans="1:8" x14ac:dyDescent="0.25">
      <c r="A9807" s="2">
        <v>43635.770833333328</v>
      </c>
      <c r="B9807" s="2">
        <v>43635.875</v>
      </c>
      <c r="C9807" s="1" t="s">
        <v>40006</v>
      </c>
      <c r="D9807" s="1" t="s">
        <v>40007</v>
      </c>
      <c r="E9807" s="1" t="s">
        <v>40008</v>
      </c>
      <c r="F9807" s="1" t="s">
        <v>37619</v>
      </c>
      <c r="G9807" s="1" t="s">
        <v>39909</v>
      </c>
      <c r="H9807" s="3" t="s">
        <v>40009</v>
      </c>
    </row>
    <row r="9808" spans="1:8" x14ac:dyDescent="0.25">
      <c r="A9808" s="2">
        <v>43633.5</v>
      </c>
      <c r="B9808" s="2">
        <v>43633.5625</v>
      </c>
      <c r="C9808" s="1" t="s">
        <v>40010</v>
      </c>
      <c r="D9808" s="1" t="s">
        <v>31896</v>
      </c>
      <c r="E9808" s="1" t="s">
        <v>40011</v>
      </c>
      <c r="F9808" s="1" t="s">
        <v>37619</v>
      </c>
      <c r="G9808" s="1" t="s">
        <v>39909</v>
      </c>
      <c r="H9808" s="3" t="s">
        <v>40012</v>
      </c>
    </row>
    <row r="9809" spans="1:8" x14ac:dyDescent="0.25">
      <c r="A9809" s="2">
        <v>43637.666666666672</v>
      </c>
      <c r="B9809" s="2">
        <v>43637.875</v>
      </c>
      <c r="C9809" s="1" t="s">
        <v>40013</v>
      </c>
      <c r="D9809" s="1" t="s">
        <v>40014</v>
      </c>
      <c r="E9809" s="1" t="s">
        <v>40015</v>
      </c>
      <c r="F9809" s="1" t="s">
        <v>37619</v>
      </c>
      <c r="G9809" s="1" t="s">
        <v>39909</v>
      </c>
      <c r="H9809" s="3" t="s">
        <v>40016</v>
      </c>
    </row>
    <row r="9810" spans="1:8" x14ac:dyDescent="0.25">
      <c r="A9810" s="2">
        <v>43635.75</v>
      </c>
      <c r="B9810" s="2">
        <v>43635.854166666672</v>
      </c>
      <c r="C9810" s="1" t="s">
        <v>40017</v>
      </c>
      <c r="D9810" s="1" t="s">
        <v>16418</v>
      </c>
      <c r="E9810" s="1" t="s">
        <v>40018</v>
      </c>
      <c r="F9810" s="1" t="s">
        <v>37619</v>
      </c>
      <c r="G9810" s="1" t="s">
        <v>39909</v>
      </c>
      <c r="H9810" s="3" t="s">
        <v>40019</v>
      </c>
    </row>
    <row r="9811" spans="1:8" x14ac:dyDescent="0.25">
      <c r="A9811" s="2">
        <v>43633.375</v>
      </c>
      <c r="B9811" s="2">
        <v>43633.75</v>
      </c>
      <c r="C9811" s="1" t="s">
        <v>40020</v>
      </c>
      <c r="D9811" s="1" t="s">
        <v>40021</v>
      </c>
      <c r="E9811" s="1" t="s">
        <v>40022</v>
      </c>
      <c r="F9811" s="1" t="s">
        <v>37619</v>
      </c>
      <c r="G9811" s="1" t="s">
        <v>39909</v>
      </c>
      <c r="H9811" s="3" t="s">
        <v>40023</v>
      </c>
    </row>
    <row r="9812" spans="1:8" x14ac:dyDescent="0.25">
      <c r="A9812" s="2">
        <v>43636.395833333328</v>
      </c>
      <c r="B9812" s="2">
        <v>43636.958333333328</v>
      </c>
      <c r="C9812" s="1" t="s">
        <v>40024</v>
      </c>
      <c r="D9812" s="1" t="s">
        <v>31671</v>
      </c>
      <c r="E9812" s="1" t="s">
        <v>40025</v>
      </c>
      <c r="F9812" s="1" t="s">
        <v>37619</v>
      </c>
      <c r="G9812" s="1" t="s">
        <v>39909</v>
      </c>
      <c r="H9812" s="3" t="s">
        <v>40026</v>
      </c>
    </row>
    <row r="9813" spans="1:8" x14ac:dyDescent="0.25">
      <c r="A9813" s="2">
        <v>43635.75</v>
      </c>
      <c r="B9813" s="2">
        <v>43635.875</v>
      </c>
      <c r="C9813" s="1" t="s">
        <v>40027</v>
      </c>
      <c r="D9813" s="1" t="s">
        <v>31917</v>
      </c>
      <c r="E9813" s="1" t="s">
        <v>40028</v>
      </c>
      <c r="F9813" s="1" t="s">
        <v>37619</v>
      </c>
      <c r="G9813" s="1" t="s">
        <v>39909</v>
      </c>
      <c r="H9813" s="3" t="s">
        <v>40029</v>
      </c>
    </row>
    <row r="9814" spans="1:8" x14ac:dyDescent="0.25">
      <c r="A9814" s="2">
        <v>43637.708333333328</v>
      </c>
      <c r="B9814" s="2">
        <v>43637.739583333328</v>
      </c>
      <c r="C9814" s="1" t="s">
        <v>40030</v>
      </c>
      <c r="D9814" s="1" t="s">
        <v>39888</v>
      </c>
      <c r="E9814" s="1" t="s">
        <v>40031</v>
      </c>
      <c r="F9814" s="1" t="s">
        <v>37619</v>
      </c>
      <c r="G9814" s="1" t="s">
        <v>39909</v>
      </c>
      <c r="H9814" s="3" t="s">
        <v>40032</v>
      </c>
    </row>
    <row r="9815" spans="1:8" x14ac:dyDescent="0.25">
      <c r="A9815" s="2">
        <v>43636.75</v>
      </c>
      <c r="B9815" s="2">
        <v>43636.895833333328</v>
      </c>
      <c r="C9815" s="1" t="s">
        <v>40033</v>
      </c>
      <c r="D9815" s="1" t="s">
        <v>40034</v>
      </c>
      <c r="E9815" s="1" t="s">
        <v>40035</v>
      </c>
      <c r="F9815" s="1" t="s">
        <v>37619</v>
      </c>
      <c r="G9815" s="1" t="s">
        <v>39909</v>
      </c>
      <c r="H9815" s="3" t="s">
        <v>40036</v>
      </c>
    </row>
    <row r="9816" spans="1:8" x14ac:dyDescent="0.25">
      <c r="A9816" s="2">
        <v>43635.75</v>
      </c>
      <c r="B9816" s="2">
        <v>43635.854166666672</v>
      </c>
      <c r="C9816" s="1" t="s">
        <v>40037</v>
      </c>
      <c r="D9816" s="1" t="s">
        <v>40038</v>
      </c>
      <c r="E9816" s="1" t="s">
        <v>40039</v>
      </c>
      <c r="F9816" s="1" t="s">
        <v>37619</v>
      </c>
      <c r="G9816" s="1" t="s">
        <v>39909</v>
      </c>
      <c r="H9816" s="3" t="s">
        <v>40040</v>
      </c>
    </row>
    <row r="9817" spans="1:8" x14ac:dyDescent="0.25">
      <c r="A9817" s="2">
        <v>43633.791666666672</v>
      </c>
      <c r="B9817" s="2">
        <v>43633.916666666672</v>
      </c>
      <c r="C9817" s="1" t="s">
        <v>40041</v>
      </c>
      <c r="D9817" s="1" t="s">
        <v>40042</v>
      </c>
      <c r="E9817" s="1" t="s">
        <v>40043</v>
      </c>
      <c r="F9817" s="1" t="s">
        <v>37619</v>
      </c>
      <c r="G9817" s="1" t="s">
        <v>39909</v>
      </c>
      <c r="H9817" s="3" t="s">
        <v>40044</v>
      </c>
    </row>
    <row r="9818" spans="1:8" x14ac:dyDescent="0.25">
      <c r="A9818" s="2">
        <v>43639.59375</v>
      </c>
      <c r="B9818" s="2">
        <v>43639.6875</v>
      </c>
      <c r="C9818" s="1" t="s">
        <v>40045</v>
      </c>
      <c r="D9818" s="1" t="s">
        <v>32177</v>
      </c>
      <c r="E9818" s="1" t="s">
        <v>40046</v>
      </c>
      <c r="F9818" s="1" t="s">
        <v>37619</v>
      </c>
      <c r="G9818" s="1" t="s">
        <v>39909</v>
      </c>
      <c r="H9818" s="3" t="s">
        <v>40047</v>
      </c>
    </row>
    <row r="9819" spans="1:8" x14ac:dyDescent="0.25">
      <c r="A9819" s="2">
        <v>43635.770833333328</v>
      </c>
      <c r="B9819" s="2">
        <v>43635.895833333328</v>
      </c>
      <c r="C9819" s="1" t="s">
        <v>40048</v>
      </c>
      <c r="D9819" s="1" t="s">
        <v>40049</v>
      </c>
      <c r="E9819" s="1" t="s">
        <v>40050</v>
      </c>
      <c r="F9819" s="1" t="s">
        <v>37619</v>
      </c>
      <c r="G9819" s="1" t="s">
        <v>39909</v>
      </c>
      <c r="H9819" s="3" t="s">
        <v>40051</v>
      </c>
    </row>
    <row r="9820" spans="1:8" x14ac:dyDescent="0.25">
      <c r="A9820" s="2">
        <v>43644.583333333328</v>
      </c>
      <c r="B9820" s="2">
        <v>43646.75</v>
      </c>
      <c r="C9820" s="1" t="s">
        <v>40052</v>
      </c>
      <c r="D9820" s="1" t="s">
        <v>32196</v>
      </c>
      <c r="E9820" s="1" t="s">
        <v>40053</v>
      </c>
      <c r="F9820" s="1" t="s">
        <v>37619</v>
      </c>
      <c r="G9820" s="1" t="s">
        <v>40054</v>
      </c>
      <c r="H9820" s="3" t="s">
        <v>40055</v>
      </c>
    </row>
    <row r="9821" spans="1:8" x14ac:dyDescent="0.25">
      <c r="A9821" s="2">
        <v>43647.395833333328</v>
      </c>
      <c r="B9821" s="2">
        <v>43651.75</v>
      </c>
      <c r="C9821" s="1" t="s">
        <v>40056</v>
      </c>
      <c r="D9821" s="1" t="s">
        <v>32335</v>
      </c>
      <c r="E9821" s="1" t="s">
        <v>40057</v>
      </c>
      <c r="F9821" s="1" t="s">
        <v>37619</v>
      </c>
      <c r="G9821" s="1" t="s">
        <v>40054</v>
      </c>
      <c r="H9821" s="3" t="s">
        <v>40058</v>
      </c>
    </row>
    <row r="9822" spans="1:8" x14ac:dyDescent="0.25">
      <c r="A9822" s="2">
        <v>43641.75</v>
      </c>
      <c r="B9822" s="2">
        <v>43641.875</v>
      </c>
      <c r="C9822" s="1" t="s">
        <v>40059</v>
      </c>
      <c r="D9822" s="1" t="s">
        <v>31665</v>
      </c>
      <c r="E9822" s="1" t="s">
        <v>40060</v>
      </c>
      <c r="F9822" s="1" t="s">
        <v>37619</v>
      </c>
      <c r="G9822" s="1" t="s">
        <v>40054</v>
      </c>
      <c r="H9822" s="3" t="s">
        <v>40061</v>
      </c>
    </row>
    <row r="9823" spans="1:8" x14ac:dyDescent="0.25">
      <c r="A9823" s="2">
        <v>43641.333333333328</v>
      </c>
      <c r="B9823" s="2">
        <v>43643.75</v>
      </c>
      <c r="C9823" s="1" t="s">
        <v>40062</v>
      </c>
      <c r="D9823" s="1" t="s">
        <v>31748</v>
      </c>
      <c r="E9823" s="1" t="s">
        <v>40063</v>
      </c>
      <c r="F9823" s="1" t="s">
        <v>37619</v>
      </c>
      <c r="G9823" s="1" t="s">
        <v>40054</v>
      </c>
      <c r="H9823" s="3" t="s">
        <v>40064</v>
      </c>
    </row>
    <row r="9824" spans="1:8" x14ac:dyDescent="0.25">
      <c r="A9824" s="2">
        <v>43642.791666666672</v>
      </c>
      <c r="B9824" s="2">
        <v>43642.916666666672</v>
      </c>
      <c r="C9824" s="1" t="s">
        <v>37449</v>
      </c>
      <c r="D9824" s="1" t="s">
        <v>31671</v>
      </c>
      <c r="E9824" s="1" t="s">
        <v>40065</v>
      </c>
      <c r="F9824" s="1" t="s">
        <v>37619</v>
      </c>
      <c r="G9824" s="1" t="s">
        <v>40054</v>
      </c>
      <c r="H9824" s="3" t="s">
        <v>40066</v>
      </c>
    </row>
    <row r="9825" spans="1:8" x14ac:dyDescent="0.25">
      <c r="A9825" s="2">
        <v>43640.416666666672</v>
      </c>
      <c r="B9825" s="2">
        <v>43640.708333333328</v>
      </c>
      <c r="C9825" s="1" t="s">
        <v>39983</v>
      </c>
      <c r="D9825" s="1" t="s">
        <v>39971</v>
      </c>
      <c r="E9825" s="1" t="s">
        <v>40067</v>
      </c>
      <c r="F9825" s="1" t="s">
        <v>37619</v>
      </c>
      <c r="G9825" s="1" t="s">
        <v>40054</v>
      </c>
      <c r="H9825" s="3" t="s">
        <v>40068</v>
      </c>
    </row>
    <row r="9826" spans="1:8" x14ac:dyDescent="0.25">
      <c r="A9826" s="2">
        <v>43641.395833333328</v>
      </c>
      <c r="B9826" s="2">
        <v>43641.729166666672</v>
      </c>
      <c r="C9826" s="1" t="s">
        <v>40069</v>
      </c>
      <c r="D9826" s="1" t="s">
        <v>39950</v>
      </c>
      <c r="E9826" s="1" t="s">
        <v>40070</v>
      </c>
      <c r="F9826" s="1" t="s">
        <v>37619</v>
      </c>
      <c r="G9826" s="1" t="s">
        <v>40054</v>
      </c>
      <c r="H9826" s="3" t="s">
        <v>40071</v>
      </c>
    </row>
    <row r="9827" spans="1:8" x14ac:dyDescent="0.25">
      <c r="A9827" s="2">
        <v>43641.395833333328</v>
      </c>
      <c r="B9827" s="2">
        <v>43641.645833333328</v>
      </c>
      <c r="C9827" s="1" t="s">
        <v>40072</v>
      </c>
      <c r="D9827" s="1" t="s">
        <v>40073</v>
      </c>
      <c r="E9827" s="1" t="s">
        <v>40074</v>
      </c>
      <c r="F9827" s="1" t="s">
        <v>37619</v>
      </c>
      <c r="G9827" s="1" t="s">
        <v>40054</v>
      </c>
      <c r="H9827" s="3" t="s">
        <v>40075</v>
      </c>
    </row>
    <row r="9828" spans="1:8" x14ac:dyDescent="0.25">
      <c r="A9828" s="2">
        <v>43640.375</v>
      </c>
      <c r="B9828" s="2">
        <v>43644.541666666672</v>
      </c>
      <c r="C9828" s="1" t="s">
        <v>40076</v>
      </c>
      <c r="D9828" s="1" t="s">
        <v>40077</v>
      </c>
      <c r="E9828" s="1" t="s">
        <v>40078</v>
      </c>
      <c r="F9828" s="1" t="s">
        <v>37619</v>
      </c>
      <c r="G9828" s="1" t="s">
        <v>40054</v>
      </c>
      <c r="H9828" s="3" t="s">
        <v>40079</v>
      </c>
    </row>
    <row r="9829" spans="1:8" x14ac:dyDescent="0.25">
      <c r="A9829" s="2">
        <v>43642.375</v>
      </c>
      <c r="B9829" s="2">
        <v>43642.708333333328</v>
      </c>
      <c r="C9829" s="1" t="s">
        <v>40080</v>
      </c>
      <c r="D9829" s="1" t="s">
        <v>32110</v>
      </c>
      <c r="E9829" s="1" t="s">
        <v>40081</v>
      </c>
      <c r="F9829" s="1" t="s">
        <v>37619</v>
      </c>
      <c r="G9829" s="1" t="s">
        <v>40054</v>
      </c>
      <c r="H9829" s="3" t="s">
        <v>40082</v>
      </c>
    </row>
    <row r="9830" spans="1:8" x14ac:dyDescent="0.25">
      <c r="A9830" s="2">
        <v>43643.75</v>
      </c>
      <c r="B9830" s="2">
        <v>43643.854166666672</v>
      </c>
      <c r="C9830" s="1" t="s">
        <v>40083</v>
      </c>
      <c r="D9830" s="1" t="s">
        <v>40084</v>
      </c>
      <c r="E9830" s="1" t="s">
        <v>40085</v>
      </c>
      <c r="F9830" s="1" t="s">
        <v>37619</v>
      </c>
      <c r="G9830" s="1" t="s">
        <v>40054</v>
      </c>
      <c r="H9830" s="3" t="s">
        <v>40086</v>
      </c>
    </row>
    <row r="9831" spans="1:8" x14ac:dyDescent="0.25">
      <c r="A9831" s="2">
        <v>43643.395833333328</v>
      </c>
      <c r="B9831" s="2">
        <v>43643.729166666672</v>
      </c>
      <c r="C9831" s="1" t="s">
        <v>40087</v>
      </c>
      <c r="D9831" s="1" t="s">
        <v>39950</v>
      </c>
      <c r="E9831" s="1" t="s">
        <v>40088</v>
      </c>
      <c r="F9831" s="1" t="s">
        <v>37619</v>
      </c>
      <c r="G9831" s="1" t="s">
        <v>40054</v>
      </c>
      <c r="H9831" s="3" t="s">
        <v>40089</v>
      </c>
    </row>
    <row r="9832" spans="1:8" x14ac:dyDescent="0.25">
      <c r="A9832" s="2">
        <v>43642.333333333328</v>
      </c>
      <c r="B9832" s="2">
        <v>43644.708333333328</v>
      </c>
      <c r="C9832" s="1" t="s">
        <v>40090</v>
      </c>
      <c r="D9832" s="1" t="s">
        <v>32216</v>
      </c>
      <c r="E9832" s="1" t="s">
        <v>40091</v>
      </c>
      <c r="F9832" s="1" t="s">
        <v>37619</v>
      </c>
      <c r="G9832" s="1" t="s">
        <v>40054</v>
      </c>
      <c r="H9832" s="3" t="s">
        <v>40092</v>
      </c>
    </row>
    <row r="9833" spans="1:8" x14ac:dyDescent="0.25">
      <c r="A9833" s="2">
        <v>43641.541666666672</v>
      </c>
      <c r="B9833" s="2">
        <v>43641.708333333328</v>
      </c>
      <c r="C9833" s="1" t="s">
        <v>37394</v>
      </c>
      <c r="D9833" s="1" t="s">
        <v>40093</v>
      </c>
      <c r="E9833" s="1" t="s">
        <v>40094</v>
      </c>
      <c r="F9833" s="1" t="s">
        <v>37619</v>
      </c>
      <c r="G9833" s="1" t="s">
        <v>40054</v>
      </c>
      <c r="H9833" s="3" t="s">
        <v>40095</v>
      </c>
    </row>
    <row r="9834" spans="1:8" x14ac:dyDescent="0.25">
      <c r="A9834" s="2">
        <v>43644.6875</v>
      </c>
      <c r="B9834" s="2">
        <v>43644.75</v>
      </c>
      <c r="C9834" s="1" t="s">
        <v>40096</v>
      </c>
      <c r="D9834" s="1" t="s">
        <v>40097</v>
      </c>
      <c r="E9834" s="1" t="s">
        <v>40098</v>
      </c>
      <c r="F9834" s="1" t="s">
        <v>37619</v>
      </c>
      <c r="G9834" s="1" t="s">
        <v>40054</v>
      </c>
      <c r="H9834" s="3" t="s">
        <v>40099</v>
      </c>
    </row>
    <row r="9835" spans="1:8" x14ac:dyDescent="0.25">
      <c r="A9835" s="2">
        <v>43643.708333333328</v>
      </c>
      <c r="B9835" s="2">
        <v>43643.854166666672</v>
      </c>
      <c r="C9835" s="1" t="s">
        <v>40100</v>
      </c>
      <c r="D9835" s="1" t="s">
        <v>40101</v>
      </c>
      <c r="E9835" s="1" t="s">
        <v>40102</v>
      </c>
      <c r="F9835" s="1" t="s">
        <v>37619</v>
      </c>
      <c r="G9835" s="1" t="s">
        <v>40054</v>
      </c>
      <c r="H9835" s="3" t="s">
        <v>40103</v>
      </c>
    </row>
    <row r="9836" spans="1:8" x14ac:dyDescent="0.25">
      <c r="A9836" s="2">
        <v>43642.40625</v>
      </c>
      <c r="B9836" s="2">
        <v>43642.458333333328</v>
      </c>
      <c r="C9836" s="1" t="s">
        <v>40104</v>
      </c>
      <c r="D9836" s="1" t="s">
        <v>32313</v>
      </c>
      <c r="E9836" s="1" t="s">
        <v>40105</v>
      </c>
      <c r="F9836" s="1" t="s">
        <v>37619</v>
      </c>
      <c r="G9836" s="1" t="s">
        <v>40054</v>
      </c>
      <c r="H9836" s="3" t="s">
        <v>40106</v>
      </c>
    </row>
    <row r="9837" spans="1:8" x14ac:dyDescent="0.25">
      <c r="A9837" s="2">
        <v>43641.375</v>
      </c>
      <c r="B9837" s="2">
        <v>43643.791666666672</v>
      </c>
      <c r="C9837" s="1" t="s">
        <v>40107</v>
      </c>
      <c r="D9837" s="1" t="s">
        <v>31748</v>
      </c>
      <c r="E9837" s="1" t="s">
        <v>40108</v>
      </c>
      <c r="F9837" s="1" t="s">
        <v>37619</v>
      </c>
      <c r="G9837" s="1" t="s">
        <v>40054</v>
      </c>
      <c r="H9837" s="3" t="s">
        <v>40109</v>
      </c>
    </row>
    <row r="9838" spans="1:8" x14ac:dyDescent="0.25">
      <c r="A9838" s="2">
        <v>43642.375</v>
      </c>
      <c r="B9838" s="2">
        <v>43642.75</v>
      </c>
      <c r="C9838" s="1" t="s">
        <v>40110</v>
      </c>
      <c r="D9838" s="1" t="s">
        <v>39950</v>
      </c>
      <c r="E9838" s="1" t="s">
        <v>40111</v>
      </c>
      <c r="F9838" s="1" t="s">
        <v>37619</v>
      </c>
      <c r="G9838" s="1" t="s">
        <v>40054</v>
      </c>
      <c r="H9838" s="3" t="s">
        <v>40112</v>
      </c>
    </row>
    <row r="9839" spans="1:8" x14ac:dyDescent="0.25">
      <c r="A9839" s="2">
        <v>43641.354166666672</v>
      </c>
      <c r="B9839" s="2">
        <v>43641.458333333328</v>
      </c>
      <c r="C9839" s="1" t="s">
        <v>40113</v>
      </c>
      <c r="D9839" s="1" t="s">
        <v>40114</v>
      </c>
      <c r="E9839" s="1" t="s">
        <v>40115</v>
      </c>
      <c r="F9839" s="1" t="s">
        <v>37619</v>
      </c>
      <c r="G9839" s="1" t="s">
        <v>40054</v>
      </c>
      <c r="H9839" s="3" t="s">
        <v>40116</v>
      </c>
    </row>
    <row r="9840" spans="1:8" x14ac:dyDescent="0.25">
      <c r="A9840" s="2">
        <v>43643.666666666672</v>
      </c>
      <c r="B9840" s="2">
        <v>43643.770833333328</v>
      </c>
      <c r="C9840" s="1" t="s">
        <v>40117</v>
      </c>
      <c r="D9840" s="1" t="s">
        <v>40118</v>
      </c>
      <c r="E9840" s="1" t="s">
        <v>40119</v>
      </c>
      <c r="F9840" s="1" t="s">
        <v>37619</v>
      </c>
      <c r="G9840" s="1" t="s">
        <v>40054</v>
      </c>
      <c r="H9840" s="3" t="s">
        <v>40120</v>
      </c>
    </row>
    <row r="9841" spans="1:8" x14ac:dyDescent="0.25">
      <c r="A9841" s="2">
        <v>43641.354166666672</v>
      </c>
      <c r="B9841" s="2">
        <v>43641.479166666672</v>
      </c>
      <c r="C9841" s="1" t="s">
        <v>32055</v>
      </c>
      <c r="D9841" s="1" t="s">
        <v>10246</v>
      </c>
      <c r="E9841" s="1" t="s">
        <v>40121</v>
      </c>
      <c r="F9841" s="1" t="s">
        <v>37619</v>
      </c>
      <c r="G9841" s="1" t="s">
        <v>40054</v>
      </c>
      <c r="H9841" s="3" t="s">
        <v>40122</v>
      </c>
    </row>
    <row r="9842" spans="1:8" x14ac:dyDescent="0.25">
      <c r="A9842" s="2">
        <v>43647.8125</v>
      </c>
      <c r="B9842" s="2">
        <v>43647.916666666672</v>
      </c>
      <c r="C9842" s="1" t="s">
        <v>40123</v>
      </c>
      <c r="D9842" s="1" t="s">
        <v>40124</v>
      </c>
      <c r="E9842" s="1" t="s">
        <v>40125</v>
      </c>
      <c r="F9842" s="1" t="s">
        <v>37619</v>
      </c>
      <c r="G9842" s="1" t="s">
        <v>40054</v>
      </c>
      <c r="H9842" s="3" t="s">
        <v>40126</v>
      </c>
    </row>
    <row r="9843" spans="1:8" x14ac:dyDescent="0.25">
      <c r="A9843" s="2">
        <v>43647.34375</v>
      </c>
      <c r="B9843" s="2">
        <v>43652.875</v>
      </c>
      <c r="C9843" s="1" t="s">
        <v>40127</v>
      </c>
      <c r="D9843" s="1" t="s">
        <v>31921</v>
      </c>
      <c r="E9843" s="1" t="s">
        <v>40128</v>
      </c>
      <c r="F9843" s="1" t="s">
        <v>37619</v>
      </c>
      <c r="G9843" s="1" t="s">
        <v>40054</v>
      </c>
      <c r="H9843" s="3" t="s">
        <v>40129</v>
      </c>
    </row>
    <row r="9844" spans="1:8" x14ac:dyDescent="0.25">
      <c r="A9844" s="2">
        <v>43718.583333333328</v>
      </c>
      <c r="B9844" s="2">
        <v>43718.708333333328</v>
      </c>
      <c r="C9844" s="1" t="s">
        <v>40130</v>
      </c>
      <c r="D9844" s="1" t="s">
        <v>35364</v>
      </c>
      <c r="E9844" s="1" t="s">
        <v>40131</v>
      </c>
      <c r="F9844" s="1" t="s">
        <v>32494</v>
      </c>
      <c r="G9844" s="1" t="s">
        <v>40132</v>
      </c>
      <c r="H9844" s="3" t="s">
        <v>40133</v>
      </c>
    </row>
    <row r="9845" spans="1:8" x14ac:dyDescent="0.25">
      <c r="A9845" s="2">
        <v>43675.75</v>
      </c>
      <c r="B9845" s="2">
        <v>43675.875</v>
      </c>
      <c r="C9845" s="1" t="s">
        <v>40134</v>
      </c>
      <c r="D9845" s="1"/>
      <c r="E9845" s="1" t="s">
        <v>40135</v>
      </c>
      <c r="F9845" s="1" t="s">
        <v>32494</v>
      </c>
      <c r="G9845" s="1" t="s">
        <v>36424</v>
      </c>
      <c r="H9845" s="3" t="s">
        <v>40136</v>
      </c>
    </row>
    <row r="9846" spans="1:8" x14ac:dyDescent="0.25">
      <c r="A9846" s="5">
        <v>43809.333333333328</v>
      </c>
      <c r="B9846" s="5">
        <v>43810.75</v>
      </c>
      <c r="C9846" s="1" t="s">
        <v>40137</v>
      </c>
      <c r="D9846" s="1" t="s">
        <v>40138</v>
      </c>
      <c r="E9846" s="1" t="s">
        <v>40139</v>
      </c>
      <c r="F9846" s="1" t="s">
        <v>32494</v>
      </c>
      <c r="G9846" s="1" t="s">
        <v>40140</v>
      </c>
      <c r="H9846" s="3" t="s">
        <v>40141</v>
      </c>
    </row>
    <row r="9847" spans="1:8" x14ac:dyDescent="0.25">
      <c r="A9847" s="2">
        <v>43648.729166666672</v>
      </c>
      <c r="B9847" s="2">
        <v>43648.854166666672</v>
      </c>
      <c r="C9847" s="1" t="s">
        <v>40142</v>
      </c>
      <c r="D9847" s="1" t="s">
        <v>33559</v>
      </c>
      <c r="E9847" s="1" t="s">
        <v>40143</v>
      </c>
      <c r="F9847" s="1" t="s">
        <v>32494</v>
      </c>
      <c r="G9847" s="1" t="s">
        <v>40144</v>
      </c>
      <c r="H9847" s="3" t="s">
        <v>40145</v>
      </c>
    </row>
    <row r="9848" spans="1:8" x14ac:dyDescent="0.25">
      <c r="A9848" s="2">
        <v>43649.791666666672</v>
      </c>
      <c r="B9848" s="2">
        <v>43649.875</v>
      </c>
      <c r="C9848" s="1" t="s">
        <v>40146</v>
      </c>
      <c r="D9848" s="1" t="s">
        <v>34332</v>
      </c>
      <c r="E9848" s="1" t="s">
        <v>40147</v>
      </c>
      <c r="F9848" s="1" t="s">
        <v>32494</v>
      </c>
      <c r="G9848" s="1" t="s">
        <v>40148</v>
      </c>
      <c r="H9848" s="3" t="s">
        <v>40149</v>
      </c>
    </row>
    <row r="9849" spans="1:8" x14ac:dyDescent="0.25">
      <c r="A9849" s="2">
        <v>43648.375</v>
      </c>
      <c r="B9849" s="2">
        <v>43648.75</v>
      </c>
      <c r="C9849" s="1" t="s">
        <v>40150</v>
      </c>
      <c r="D9849" s="1" t="s">
        <v>40151</v>
      </c>
      <c r="E9849" s="1" t="s">
        <v>40152</v>
      </c>
      <c r="F9849" s="1" t="s">
        <v>32494</v>
      </c>
      <c r="G9849" s="1" t="s">
        <v>40153</v>
      </c>
      <c r="H9849" s="3" t="s">
        <v>40154</v>
      </c>
    </row>
    <row r="9850" spans="1:8" x14ac:dyDescent="0.25">
      <c r="A9850" s="2">
        <v>43657.770833333328</v>
      </c>
      <c r="B9850" s="2">
        <v>43657.854166666672</v>
      </c>
      <c r="C9850" s="1" t="s">
        <v>40155</v>
      </c>
      <c r="D9850" s="1"/>
      <c r="E9850" s="1" t="s">
        <v>40156</v>
      </c>
      <c r="F9850" s="1" t="s">
        <v>32494</v>
      </c>
      <c r="G9850" s="1" t="s">
        <v>40157</v>
      </c>
      <c r="H9850" s="3" t="s">
        <v>40158</v>
      </c>
    </row>
    <row r="9851" spans="1:8" x14ac:dyDescent="0.25">
      <c r="A9851" s="2">
        <v>43727.75</v>
      </c>
      <c r="B9851" s="2">
        <v>43727.875</v>
      </c>
      <c r="C9851" s="1" t="s">
        <v>40159</v>
      </c>
      <c r="D9851" s="1" t="s">
        <v>40160</v>
      </c>
      <c r="E9851" s="1" t="s">
        <v>40161</v>
      </c>
      <c r="F9851" s="1" t="s">
        <v>32494</v>
      </c>
      <c r="G9851" s="1" t="s">
        <v>40162</v>
      </c>
      <c r="H9851" s="3" t="s">
        <v>40163</v>
      </c>
    </row>
    <row r="9852" spans="1:8" x14ac:dyDescent="0.25">
      <c r="A9852" s="2">
        <v>43664.770833333328</v>
      </c>
      <c r="B9852" s="2">
        <v>43664.9375</v>
      </c>
      <c r="C9852" s="1" t="s">
        <v>40164</v>
      </c>
      <c r="D9852" s="1" t="s">
        <v>40165</v>
      </c>
      <c r="E9852" s="1" t="s">
        <v>40166</v>
      </c>
      <c r="F9852" s="1" t="s">
        <v>32494</v>
      </c>
      <c r="G9852" s="1" t="s">
        <v>40167</v>
      </c>
      <c r="H9852" s="3" t="s">
        <v>40168</v>
      </c>
    </row>
    <row r="9853" spans="1:8" x14ac:dyDescent="0.25">
      <c r="A9853" s="2">
        <v>43649.75</v>
      </c>
      <c r="B9853" s="2">
        <v>43649.875</v>
      </c>
      <c r="C9853" s="1" t="s">
        <v>40169</v>
      </c>
      <c r="D9853" s="1" t="s">
        <v>40170</v>
      </c>
      <c r="E9853" s="1" t="s">
        <v>40171</v>
      </c>
      <c r="F9853" s="1" t="s">
        <v>32494</v>
      </c>
      <c r="G9853" s="1" t="s">
        <v>37204</v>
      </c>
      <c r="H9853" s="3" t="s">
        <v>40172</v>
      </c>
    </row>
    <row r="9854" spans="1:8" x14ac:dyDescent="0.25">
      <c r="A9854" s="2">
        <v>43677.791666666672</v>
      </c>
      <c r="B9854" s="2">
        <v>43677.875</v>
      </c>
      <c r="C9854" s="1" t="s">
        <v>40173</v>
      </c>
      <c r="D9854" s="1" t="s">
        <v>40174</v>
      </c>
      <c r="E9854" s="1" t="s">
        <v>40175</v>
      </c>
      <c r="F9854" s="1" t="s">
        <v>32494</v>
      </c>
      <c r="G9854" s="1" t="s">
        <v>40176</v>
      </c>
      <c r="H9854" s="3" t="s">
        <v>40177</v>
      </c>
    </row>
    <row r="9855" spans="1:8" x14ac:dyDescent="0.25">
      <c r="A9855" s="2">
        <v>43718.75</v>
      </c>
      <c r="B9855" s="2">
        <v>43718.833333333328</v>
      </c>
      <c r="C9855" s="1" t="s">
        <v>40178</v>
      </c>
      <c r="D9855" s="1"/>
      <c r="E9855" s="1" t="s">
        <v>40179</v>
      </c>
      <c r="F9855" s="1" t="s">
        <v>32494</v>
      </c>
      <c r="G9855" s="1" t="s">
        <v>40180</v>
      </c>
      <c r="H9855" s="3" t="s">
        <v>40181</v>
      </c>
    </row>
    <row r="9856" spans="1:8" x14ac:dyDescent="0.25">
      <c r="A9856" s="5">
        <v>43788.333333333328</v>
      </c>
      <c r="B9856" s="5">
        <v>43791.833333333328</v>
      </c>
      <c r="C9856" s="1" t="s">
        <v>30764</v>
      </c>
      <c r="D9856" s="1" t="s">
        <v>30765</v>
      </c>
      <c r="E9856" s="1" t="s">
        <v>40182</v>
      </c>
      <c r="F9856" s="1" t="s">
        <v>32494</v>
      </c>
      <c r="G9856" s="1" t="s">
        <v>37244</v>
      </c>
      <c r="H9856" s="3" t="s">
        <v>40183</v>
      </c>
    </row>
    <row r="9857" spans="1:8" x14ac:dyDescent="0.25">
      <c r="A9857" s="2">
        <v>43650.75</v>
      </c>
      <c r="B9857" s="2">
        <v>43650.833333333328</v>
      </c>
      <c r="C9857" s="1" t="s">
        <v>40184</v>
      </c>
      <c r="D9857" s="1" t="s">
        <v>40185</v>
      </c>
      <c r="E9857" s="1" t="s">
        <v>40186</v>
      </c>
      <c r="F9857" s="1" t="s">
        <v>32494</v>
      </c>
      <c r="G9857" s="1" t="s">
        <v>40187</v>
      </c>
      <c r="H9857" s="3" t="s">
        <v>40188</v>
      </c>
    </row>
    <row r="9858" spans="1:8" x14ac:dyDescent="0.25">
      <c r="A9858" s="2">
        <v>43707.75</v>
      </c>
      <c r="B9858" s="2">
        <v>43707.875</v>
      </c>
      <c r="C9858" s="1" t="s">
        <v>40189</v>
      </c>
      <c r="D9858" s="1" t="s">
        <v>35216</v>
      </c>
      <c r="E9858" s="1" t="s">
        <v>40190</v>
      </c>
      <c r="F9858" s="1" t="s">
        <v>32494</v>
      </c>
      <c r="G9858" s="1" t="s">
        <v>40191</v>
      </c>
      <c r="H9858" s="3" t="s">
        <v>40192</v>
      </c>
    </row>
    <row r="9859" spans="1:8" x14ac:dyDescent="0.25">
      <c r="A9859" s="2">
        <v>43657.729166666672</v>
      </c>
      <c r="B9859" s="2">
        <v>43657.854166666672</v>
      </c>
      <c r="C9859" s="1" t="s">
        <v>40193</v>
      </c>
      <c r="D9859" s="1" t="s">
        <v>40194</v>
      </c>
      <c r="E9859" s="1" t="s">
        <v>40195</v>
      </c>
      <c r="F9859" s="1" t="s">
        <v>32494</v>
      </c>
      <c r="G9859" s="1" t="s">
        <v>37280</v>
      </c>
      <c r="H9859" s="3" t="s">
        <v>40196</v>
      </c>
    </row>
    <row r="9860" spans="1:8" x14ac:dyDescent="0.25">
      <c r="A9860" s="2">
        <v>43657.729166666672</v>
      </c>
      <c r="B9860" s="2">
        <v>43657.875</v>
      </c>
      <c r="C9860" s="1" t="s">
        <v>40197</v>
      </c>
      <c r="D9860" s="1" t="s">
        <v>32882</v>
      </c>
      <c r="E9860" s="1" t="s">
        <v>40198</v>
      </c>
      <c r="F9860" s="1" t="s">
        <v>32494</v>
      </c>
      <c r="G9860" s="1" t="s">
        <v>37295</v>
      </c>
      <c r="H9860" s="3" t="s">
        <v>40199</v>
      </c>
    </row>
    <row r="9861" spans="1:8" x14ac:dyDescent="0.25">
      <c r="A9861" s="2">
        <v>43663.458333333328</v>
      </c>
      <c r="B9861" s="2">
        <v>43663.5</v>
      </c>
      <c r="C9861" s="1" t="s">
        <v>40200</v>
      </c>
      <c r="D9861" s="1" t="s">
        <v>40201</v>
      </c>
      <c r="E9861" s="1" t="s">
        <v>40202</v>
      </c>
      <c r="F9861" s="1" t="s">
        <v>32494</v>
      </c>
      <c r="G9861" s="1" t="s">
        <v>37319</v>
      </c>
      <c r="H9861" s="3" t="s">
        <v>40203</v>
      </c>
    </row>
    <row r="9862" spans="1:8" x14ac:dyDescent="0.25">
      <c r="A9862" s="2">
        <v>43686.416666666672</v>
      </c>
      <c r="B9862" s="2">
        <v>43686.625</v>
      </c>
      <c r="C9862" s="1" t="s">
        <v>40204</v>
      </c>
      <c r="D9862" s="1" t="s">
        <v>40205</v>
      </c>
      <c r="E9862" s="1" t="s">
        <v>40206</v>
      </c>
      <c r="F9862" s="1" t="s">
        <v>32494</v>
      </c>
      <c r="G9862" s="1" t="s">
        <v>40207</v>
      </c>
      <c r="H9862" s="3" t="s">
        <v>40208</v>
      </c>
    </row>
    <row r="9863" spans="1:8" x14ac:dyDescent="0.25">
      <c r="A9863" s="2">
        <v>43648.75</v>
      </c>
      <c r="B9863" s="2">
        <v>43648.875</v>
      </c>
      <c r="C9863" s="1" t="s">
        <v>40209</v>
      </c>
      <c r="D9863" s="1"/>
      <c r="E9863" s="1" t="s">
        <v>40210</v>
      </c>
      <c r="F9863" s="1" t="s">
        <v>32494</v>
      </c>
      <c r="G9863" s="1" t="s">
        <v>40211</v>
      </c>
      <c r="H9863" s="3" t="s">
        <v>40212</v>
      </c>
    </row>
    <row r="9864" spans="1:8" x14ac:dyDescent="0.25">
      <c r="A9864" s="2">
        <v>43654.75</v>
      </c>
      <c r="B9864" s="2">
        <v>43654.90625</v>
      </c>
      <c r="C9864" s="1" t="s">
        <v>40213</v>
      </c>
      <c r="D9864" s="1" t="s">
        <v>32623</v>
      </c>
      <c r="E9864" s="1" t="s">
        <v>40214</v>
      </c>
      <c r="F9864" s="1" t="s">
        <v>32494</v>
      </c>
      <c r="G9864" s="1" t="s">
        <v>40215</v>
      </c>
      <c r="H9864" s="3" t="s">
        <v>40216</v>
      </c>
    </row>
    <row r="9865" spans="1:8" x14ac:dyDescent="0.25">
      <c r="A9865" s="2">
        <v>43649.75</v>
      </c>
      <c r="B9865" s="2">
        <v>43649.895833333328</v>
      </c>
      <c r="C9865" s="1" t="s">
        <v>40217</v>
      </c>
      <c r="D9865" s="1" t="s">
        <v>40218</v>
      </c>
      <c r="E9865" s="1" t="s">
        <v>40219</v>
      </c>
      <c r="F9865" s="1" t="s">
        <v>32494</v>
      </c>
      <c r="G9865" s="1" t="s">
        <v>40215</v>
      </c>
      <c r="H9865" s="3" t="s">
        <v>40220</v>
      </c>
    </row>
    <row r="9866" spans="1:8" x14ac:dyDescent="0.25">
      <c r="A9866" s="2">
        <v>43662.791666666672</v>
      </c>
      <c r="B9866" s="2">
        <v>43662.916666666672</v>
      </c>
      <c r="C9866" s="1" t="s">
        <v>40221</v>
      </c>
      <c r="D9866" s="1" t="s">
        <v>35176</v>
      </c>
      <c r="E9866" s="1" t="s">
        <v>40222</v>
      </c>
      <c r="F9866" s="1" t="s">
        <v>32494</v>
      </c>
      <c r="G9866" s="1" t="s">
        <v>40223</v>
      </c>
      <c r="H9866" s="3" t="s">
        <v>40224</v>
      </c>
    </row>
    <row r="9867" spans="1:8" x14ac:dyDescent="0.25">
      <c r="A9867" s="2">
        <v>43648.708333333328</v>
      </c>
      <c r="B9867" s="2">
        <v>43648.75</v>
      </c>
      <c r="C9867" s="1" t="s">
        <v>40225</v>
      </c>
      <c r="D9867" s="1" t="s">
        <v>40226</v>
      </c>
      <c r="E9867" s="1" t="s">
        <v>40227</v>
      </c>
      <c r="F9867" s="1" t="s">
        <v>32494</v>
      </c>
      <c r="G9867" s="1" t="s">
        <v>40228</v>
      </c>
      <c r="H9867" s="3" t="s">
        <v>40229</v>
      </c>
    </row>
    <row r="9868" spans="1:8" x14ac:dyDescent="0.25">
      <c r="A9868" s="2">
        <v>43650.708333333328</v>
      </c>
      <c r="B9868" s="2">
        <v>43650.895833333328</v>
      </c>
      <c r="C9868" s="1" t="s">
        <v>40230</v>
      </c>
      <c r="D9868" s="1" t="s">
        <v>40231</v>
      </c>
      <c r="E9868" s="1" t="s">
        <v>40232</v>
      </c>
      <c r="F9868" s="1" t="s">
        <v>32494</v>
      </c>
      <c r="G9868" s="1" t="s">
        <v>40233</v>
      </c>
      <c r="H9868" s="3" t="s">
        <v>40234</v>
      </c>
    </row>
    <row r="9869" spans="1:8" x14ac:dyDescent="0.25">
      <c r="A9869" s="2">
        <v>43684.770833333328</v>
      </c>
      <c r="B9869" s="2">
        <v>43684.895833333328</v>
      </c>
      <c r="C9869" s="1" t="s">
        <v>40235</v>
      </c>
      <c r="D9869" s="1" t="s">
        <v>39610</v>
      </c>
      <c r="E9869" s="1" t="s">
        <v>40236</v>
      </c>
      <c r="F9869" s="1" t="s">
        <v>32494</v>
      </c>
      <c r="G9869" s="1" t="s">
        <v>40237</v>
      </c>
      <c r="H9869" s="3" t="s">
        <v>40238</v>
      </c>
    </row>
    <row r="9870" spans="1:8" x14ac:dyDescent="0.25">
      <c r="A9870" s="2">
        <v>43650.75</v>
      </c>
      <c r="B9870" s="2">
        <v>43650.833333333328</v>
      </c>
      <c r="C9870" s="1" t="s">
        <v>40239</v>
      </c>
      <c r="D9870" s="1" t="s">
        <v>40240</v>
      </c>
      <c r="E9870" s="1" t="s">
        <v>40241</v>
      </c>
      <c r="F9870" s="1" t="s">
        <v>32494</v>
      </c>
      <c r="G9870" s="1" t="s">
        <v>40242</v>
      </c>
      <c r="H9870" s="3" t="s">
        <v>40243</v>
      </c>
    </row>
    <row r="9871" spans="1:8" x14ac:dyDescent="0.25">
      <c r="A9871" s="2">
        <v>43662.770833333328</v>
      </c>
      <c r="B9871" s="2">
        <v>43662.875</v>
      </c>
      <c r="C9871" s="1" t="s">
        <v>40244</v>
      </c>
      <c r="D9871" s="1" t="s">
        <v>40245</v>
      </c>
      <c r="E9871" s="1" t="s">
        <v>40246</v>
      </c>
      <c r="F9871" s="1" t="s">
        <v>32494</v>
      </c>
      <c r="G9871" s="1" t="s">
        <v>40242</v>
      </c>
      <c r="H9871" s="3" t="s">
        <v>40247</v>
      </c>
    </row>
    <row r="9872" spans="1:8" x14ac:dyDescent="0.25">
      <c r="A9872" s="2">
        <v>43662.729166666672</v>
      </c>
      <c r="B9872" s="2">
        <v>43662.854166666672</v>
      </c>
      <c r="C9872" s="1" t="s">
        <v>40248</v>
      </c>
      <c r="D9872" s="1" t="s">
        <v>40249</v>
      </c>
      <c r="E9872" s="1" t="s">
        <v>40250</v>
      </c>
      <c r="F9872" s="1" t="s">
        <v>32494</v>
      </c>
      <c r="G9872" s="1" t="s">
        <v>40251</v>
      </c>
      <c r="H9872" s="3" t="s">
        <v>40252</v>
      </c>
    </row>
    <row r="9873" spans="1:8" x14ac:dyDescent="0.25">
      <c r="A9873" s="2">
        <v>43664.770833333328</v>
      </c>
      <c r="B9873" s="2">
        <v>43664.916666666672</v>
      </c>
      <c r="C9873" s="1" t="s">
        <v>40253</v>
      </c>
      <c r="D9873" s="1" t="s">
        <v>37777</v>
      </c>
      <c r="E9873" s="1" t="s">
        <v>40254</v>
      </c>
      <c r="F9873" s="1" t="s">
        <v>32494</v>
      </c>
      <c r="G9873" s="1" t="s">
        <v>40255</v>
      </c>
      <c r="H9873" s="3" t="s">
        <v>40256</v>
      </c>
    </row>
    <row r="9874" spans="1:8" x14ac:dyDescent="0.25">
      <c r="A9874" s="2">
        <v>43651.375</v>
      </c>
      <c r="B9874" s="2">
        <v>43651.708333333328</v>
      </c>
      <c r="C9874" s="1" t="s">
        <v>40257</v>
      </c>
      <c r="D9874" s="1" t="s">
        <v>32757</v>
      </c>
      <c r="E9874" s="1" t="s">
        <v>40258</v>
      </c>
      <c r="F9874" s="1" t="s">
        <v>32494</v>
      </c>
      <c r="G9874" s="1" t="s">
        <v>40259</v>
      </c>
      <c r="H9874" s="3" t="s">
        <v>40260</v>
      </c>
    </row>
    <row r="9875" spans="1:8" x14ac:dyDescent="0.25">
      <c r="A9875" s="2">
        <v>43648.5</v>
      </c>
      <c r="B9875" s="2">
        <v>43651.583333333328</v>
      </c>
      <c r="C9875" s="1" t="s">
        <v>40261</v>
      </c>
      <c r="D9875" s="1" t="s">
        <v>40226</v>
      </c>
      <c r="E9875" s="1" t="s">
        <v>40262</v>
      </c>
      <c r="F9875" s="1" t="s">
        <v>32494</v>
      </c>
      <c r="G9875" s="1" t="s">
        <v>40263</v>
      </c>
      <c r="H9875" s="3" t="s">
        <v>40264</v>
      </c>
    </row>
    <row r="9876" spans="1:8" x14ac:dyDescent="0.25">
      <c r="A9876" s="2">
        <v>43655.541666666672</v>
      </c>
      <c r="B9876" s="2">
        <v>43655.708333333328</v>
      </c>
      <c r="C9876" s="1" t="s">
        <v>40265</v>
      </c>
      <c r="D9876" s="1" t="s">
        <v>40266</v>
      </c>
      <c r="E9876" s="1" t="s">
        <v>40267</v>
      </c>
      <c r="F9876" s="1" t="s">
        <v>32494</v>
      </c>
      <c r="G9876" s="1" t="s">
        <v>40268</v>
      </c>
      <c r="H9876" s="3" t="s">
        <v>40269</v>
      </c>
    </row>
    <row r="9877" spans="1:8" x14ac:dyDescent="0.25">
      <c r="A9877" s="2">
        <v>43649.708333333328</v>
      </c>
      <c r="B9877" s="2">
        <v>43649.854166666672</v>
      </c>
      <c r="C9877" s="1" t="s">
        <v>40270</v>
      </c>
      <c r="D9877" s="1" t="s">
        <v>32696</v>
      </c>
      <c r="E9877" s="1" t="s">
        <v>40271</v>
      </c>
      <c r="F9877" s="1" t="s">
        <v>32494</v>
      </c>
      <c r="G9877" s="1" t="s">
        <v>40272</v>
      </c>
      <c r="H9877" s="3" t="s">
        <v>40273</v>
      </c>
    </row>
    <row r="9878" spans="1:8" x14ac:dyDescent="0.25">
      <c r="A9878" s="2">
        <v>43654.791666666672</v>
      </c>
      <c r="B9878" s="2">
        <v>43654.875</v>
      </c>
      <c r="C9878" s="1" t="s">
        <v>40274</v>
      </c>
      <c r="D9878" s="1" t="s">
        <v>40275</v>
      </c>
      <c r="E9878" s="1" t="s">
        <v>40276</v>
      </c>
      <c r="F9878" s="1" t="s">
        <v>32494</v>
      </c>
      <c r="G9878" s="1" t="s">
        <v>40277</v>
      </c>
      <c r="H9878" s="3" t="s">
        <v>40278</v>
      </c>
    </row>
    <row r="9879" spans="1:8" x14ac:dyDescent="0.25">
      <c r="A9879" s="2">
        <v>43669.791666666672</v>
      </c>
      <c r="B9879" s="2">
        <v>43669.916666666672</v>
      </c>
      <c r="C9879" s="1" t="s">
        <v>34409</v>
      </c>
      <c r="D9879" s="1" t="s">
        <v>34410</v>
      </c>
      <c r="E9879" s="1" t="s">
        <v>40279</v>
      </c>
      <c r="F9879" s="1" t="s">
        <v>32494</v>
      </c>
      <c r="G9879" s="1" t="s">
        <v>40280</v>
      </c>
      <c r="H9879" s="3" t="s">
        <v>40281</v>
      </c>
    </row>
    <row r="9880" spans="1:8" x14ac:dyDescent="0.25">
      <c r="A9880" s="2">
        <v>43649.666666666672</v>
      </c>
      <c r="B9880" s="2">
        <v>43649.75</v>
      </c>
      <c r="C9880" s="1" t="s">
        <v>40282</v>
      </c>
      <c r="D9880" s="1" t="s">
        <v>40283</v>
      </c>
      <c r="E9880" s="1" t="s">
        <v>40284</v>
      </c>
      <c r="F9880" s="1" t="s">
        <v>32494</v>
      </c>
      <c r="G9880" s="1" t="s">
        <v>40285</v>
      </c>
      <c r="H9880" s="3" t="s">
        <v>40286</v>
      </c>
    </row>
    <row r="9881" spans="1:8" x14ac:dyDescent="0.25">
      <c r="A9881" s="2">
        <v>43655.770833333328</v>
      </c>
      <c r="B9881" s="2">
        <v>43655.895833333328</v>
      </c>
      <c r="C9881" s="1" t="s">
        <v>40287</v>
      </c>
      <c r="D9881" s="1" t="s">
        <v>40288</v>
      </c>
      <c r="E9881" s="1" t="s">
        <v>40289</v>
      </c>
      <c r="F9881" s="1" t="s">
        <v>32494</v>
      </c>
      <c r="G9881" s="1" t="s">
        <v>40290</v>
      </c>
      <c r="H9881" s="3" t="s">
        <v>40291</v>
      </c>
    </row>
    <row r="9882" spans="1:8" x14ac:dyDescent="0.25">
      <c r="A9882" s="2">
        <v>43650.729166666672</v>
      </c>
      <c r="B9882" s="2">
        <v>43650.895833333328</v>
      </c>
      <c r="C9882" s="1" t="s">
        <v>40292</v>
      </c>
      <c r="D9882" s="1" t="s">
        <v>40293</v>
      </c>
      <c r="E9882" s="1" t="s">
        <v>40294</v>
      </c>
      <c r="F9882" s="1" t="s">
        <v>32494</v>
      </c>
      <c r="G9882" s="1" t="s">
        <v>40295</v>
      </c>
      <c r="H9882" s="3" t="s">
        <v>40296</v>
      </c>
    </row>
    <row r="9883" spans="1:8" x14ac:dyDescent="0.25">
      <c r="A9883" s="2">
        <v>43657.729166666672</v>
      </c>
      <c r="B9883" s="2">
        <v>43657.833333333328</v>
      </c>
      <c r="C9883" s="1" t="s">
        <v>40297</v>
      </c>
      <c r="D9883" s="1" t="s">
        <v>40298</v>
      </c>
      <c r="E9883" s="1" t="s">
        <v>40299</v>
      </c>
      <c r="F9883" s="1" t="s">
        <v>32494</v>
      </c>
      <c r="G9883" s="1" t="s">
        <v>40300</v>
      </c>
      <c r="H9883" s="3" t="s">
        <v>40301</v>
      </c>
    </row>
    <row r="9884" spans="1:8" x14ac:dyDescent="0.25">
      <c r="A9884" s="2">
        <v>43648.75</v>
      </c>
      <c r="B9884" s="2">
        <v>43648.875</v>
      </c>
      <c r="C9884" s="1" t="s">
        <v>40302</v>
      </c>
      <c r="D9884" s="1"/>
      <c r="E9884" s="1" t="s">
        <v>40303</v>
      </c>
      <c r="F9884" s="1" t="s">
        <v>32494</v>
      </c>
      <c r="G9884" s="1" t="s">
        <v>40304</v>
      </c>
      <c r="H9884" s="3" t="s">
        <v>40305</v>
      </c>
    </row>
    <row r="9885" spans="1:8" x14ac:dyDescent="0.25">
      <c r="A9885" s="2">
        <v>43649.75</v>
      </c>
      <c r="B9885" s="2">
        <v>43649.875</v>
      </c>
      <c r="C9885" s="1" t="s">
        <v>40306</v>
      </c>
      <c r="D9885" s="1" t="s">
        <v>40307</v>
      </c>
      <c r="E9885" s="1" t="s">
        <v>40308</v>
      </c>
      <c r="F9885" s="1" t="s">
        <v>32494</v>
      </c>
      <c r="G9885" s="1" t="s">
        <v>37360</v>
      </c>
      <c r="H9885" s="3" t="s">
        <v>40309</v>
      </c>
    </row>
    <row r="9886" spans="1:8" x14ac:dyDescent="0.25">
      <c r="A9886" s="2">
        <v>43656.708333333328</v>
      </c>
      <c r="B9886" s="2">
        <v>43656.895833333328</v>
      </c>
      <c r="C9886" s="1" t="s">
        <v>40310</v>
      </c>
      <c r="D9886" s="1" t="s">
        <v>40311</v>
      </c>
      <c r="E9886" s="1" t="s">
        <v>40312</v>
      </c>
      <c r="F9886" s="1" t="s">
        <v>32494</v>
      </c>
      <c r="G9886" s="1" t="s">
        <v>40313</v>
      </c>
      <c r="H9886" s="3" t="s">
        <v>40314</v>
      </c>
    </row>
    <row r="9887" spans="1:8" x14ac:dyDescent="0.25">
      <c r="A9887" s="2">
        <v>43655.75</v>
      </c>
      <c r="B9887" s="2">
        <v>43655.875</v>
      </c>
      <c r="C9887" s="1" t="s">
        <v>40315</v>
      </c>
      <c r="D9887" s="1" t="s">
        <v>35296</v>
      </c>
      <c r="E9887" s="1" t="s">
        <v>40316</v>
      </c>
      <c r="F9887" s="1" t="s">
        <v>32494</v>
      </c>
      <c r="G9887" s="1" t="s">
        <v>37365</v>
      </c>
      <c r="H9887" s="3" t="s">
        <v>40317</v>
      </c>
    </row>
    <row r="9888" spans="1:8" x14ac:dyDescent="0.25">
      <c r="A9888" s="2">
        <v>43668.375</v>
      </c>
      <c r="B9888" s="2">
        <v>43671.708333333328</v>
      </c>
      <c r="C9888" s="1" t="s">
        <v>40318</v>
      </c>
      <c r="D9888" s="1" t="s">
        <v>40319</v>
      </c>
      <c r="E9888" s="1" t="s">
        <v>40320</v>
      </c>
      <c r="F9888" s="1" t="s">
        <v>32494</v>
      </c>
      <c r="G9888" s="1" t="s">
        <v>37368</v>
      </c>
      <c r="H9888" s="3" t="s">
        <v>40321</v>
      </c>
    </row>
    <row r="9889" spans="1:8" x14ac:dyDescent="0.25">
      <c r="A9889" s="2">
        <v>43650.75</v>
      </c>
      <c r="B9889" s="2">
        <v>43650.916666666672</v>
      </c>
      <c r="C9889" s="1" t="s">
        <v>40322</v>
      </c>
      <c r="D9889" s="1" t="s">
        <v>36331</v>
      </c>
      <c r="E9889" s="1" t="s">
        <v>40323</v>
      </c>
      <c r="F9889" s="1" t="s">
        <v>32494</v>
      </c>
      <c r="G9889" s="1" t="s">
        <v>40324</v>
      </c>
      <c r="H9889" s="3" t="s">
        <v>40325</v>
      </c>
    </row>
    <row r="9890" spans="1:8" x14ac:dyDescent="0.25">
      <c r="A9890" s="2">
        <v>43647.958333333328</v>
      </c>
      <c r="B9890" s="2">
        <v>43648.020833333328</v>
      </c>
      <c r="C9890" s="1" t="s">
        <v>11548</v>
      </c>
      <c r="D9890" s="1"/>
      <c r="E9890" s="1" t="s">
        <v>40326</v>
      </c>
      <c r="F9890" s="1" t="s">
        <v>32494</v>
      </c>
      <c r="G9890" s="1" t="s">
        <v>40327</v>
      </c>
      <c r="H9890" s="3" t="s">
        <v>40328</v>
      </c>
    </row>
    <row r="9891" spans="1:8" x14ac:dyDescent="0.25">
      <c r="A9891" s="2">
        <v>43648.375</v>
      </c>
      <c r="B9891" s="2">
        <v>43648.708333333328</v>
      </c>
      <c r="C9891" s="1" t="s">
        <v>40329</v>
      </c>
      <c r="D9891" s="1"/>
      <c r="E9891" s="1" t="s">
        <v>40330</v>
      </c>
      <c r="F9891" s="1" t="s">
        <v>32494</v>
      </c>
      <c r="G9891" s="1" t="s">
        <v>40331</v>
      </c>
      <c r="H9891" s="3" t="s">
        <v>40332</v>
      </c>
    </row>
    <row r="9892" spans="1:8" x14ac:dyDescent="0.25">
      <c r="A9892" s="2">
        <v>43648.385416666672</v>
      </c>
      <c r="B9892" s="2">
        <v>43648.520833333328</v>
      </c>
      <c r="C9892" s="1" t="s">
        <v>40333</v>
      </c>
      <c r="D9892" s="1"/>
      <c r="E9892" s="1" t="s">
        <v>40334</v>
      </c>
      <c r="F9892" s="1" t="s">
        <v>32494</v>
      </c>
      <c r="G9892" s="1" t="s">
        <v>40335</v>
      </c>
      <c r="H9892" s="3" t="s">
        <v>40336</v>
      </c>
    </row>
    <row r="9893" spans="1:8" x14ac:dyDescent="0.25">
      <c r="A9893" s="2">
        <v>43648.395833333328</v>
      </c>
      <c r="B9893" s="2">
        <v>43648.645833333328</v>
      </c>
      <c r="C9893" s="1" t="s">
        <v>40337</v>
      </c>
      <c r="D9893" s="1"/>
      <c r="E9893" s="1" t="s">
        <v>40338</v>
      </c>
      <c r="F9893" s="1" t="s">
        <v>32494</v>
      </c>
      <c r="G9893" s="1" t="s">
        <v>40339</v>
      </c>
      <c r="H9893" s="3" t="s">
        <v>40340</v>
      </c>
    </row>
    <row r="9894" spans="1:8" x14ac:dyDescent="0.25">
      <c r="A9894" s="2">
        <v>43648.416666666672</v>
      </c>
      <c r="B9894" s="2">
        <v>43648.708333333328</v>
      </c>
      <c r="C9894" s="1" t="s">
        <v>40341</v>
      </c>
      <c r="D9894" s="1"/>
      <c r="E9894" s="1" t="s">
        <v>40342</v>
      </c>
      <c r="F9894" s="1" t="s">
        <v>32494</v>
      </c>
      <c r="G9894" s="1" t="s">
        <v>40343</v>
      </c>
      <c r="H9894" s="3" t="s">
        <v>40344</v>
      </c>
    </row>
    <row r="9895" spans="1:8" x14ac:dyDescent="0.25">
      <c r="A9895" s="2">
        <v>43648.416666666672</v>
      </c>
      <c r="B9895" s="2">
        <v>43648.479166666672</v>
      </c>
      <c r="C9895" s="1" t="s">
        <v>40345</v>
      </c>
      <c r="D9895" s="1"/>
      <c r="E9895" s="1" t="s">
        <v>40346</v>
      </c>
      <c r="F9895" s="1" t="s">
        <v>32494</v>
      </c>
      <c r="G9895" s="1" t="s">
        <v>40347</v>
      </c>
      <c r="H9895" s="3" t="s">
        <v>40348</v>
      </c>
    </row>
    <row r="9896" spans="1:8" x14ac:dyDescent="0.25">
      <c r="A9896" s="2">
        <v>43648.541666666672</v>
      </c>
      <c r="B9896" s="2">
        <v>43648.708333333328</v>
      </c>
      <c r="C9896" s="1" t="s">
        <v>40349</v>
      </c>
      <c r="D9896" s="1"/>
      <c r="E9896" s="1" t="s">
        <v>40350</v>
      </c>
      <c r="F9896" s="1" t="s">
        <v>32494</v>
      </c>
      <c r="G9896" s="1" t="s">
        <v>40351</v>
      </c>
      <c r="H9896" s="3" t="s">
        <v>40352</v>
      </c>
    </row>
    <row r="9897" spans="1:8" x14ac:dyDescent="0.25">
      <c r="A9897" s="2">
        <v>43648.645833333328</v>
      </c>
      <c r="B9897" s="2">
        <v>43648.770833333328</v>
      </c>
      <c r="C9897" s="1" t="s">
        <v>40353</v>
      </c>
      <c r="D9897" s="1"/>
      <c r="E9897" s="1" t="s">
        <v>40354</v>
      </c>
      <c r="F9897" s="1" t="s">
        <v>32494</v>
      </c>
      <c r="G9897" s="1" t="s">
        <v>40355</v>
      </c>
      <c r="H9897" s="3" t="s">
        <v>40356</v>
      </c>
    </row>
    <row r="9898" spans="1:8" x14ac:dyDescent="0.25">
      <c r="A9898" s="2">
        <v>43648.5625</v>
      </c>
      <c r="B9898" s="2">
        <v>43648.75</v>
      </c>
      <c r="C9898" s="1" t="s">
        <v>37040</v>
      </c>
      <c r="D9898" s="1"/>
      <c r="E9898" s="1" t="s">
        <v>40357</v>
      </c>
      <c r="F9898" s="1" t="s">
        <v>32494</v>
      </c>
      <c r="G9898" s="1" t="s">
        <v>40358</v>
      </c>
      <c r="H9898" s="3" t="s">
        <v>40359</v>
      </c>
    </row>
    <row r="9899" spans="1:8" x14ac:dyDescent="0.25">
      <c r="A9899" s="2">
        <v>43648.625</v>
      </c>
      <c r="B9899" s="2">
        <v>43648.916666666672</v>
      </c>
      <c r="C9899" s="1" t="s">
        <v>40360</v>
      </c>
      <c r="D9899" s="1"/>
      <c r="E9899" s="1" t="s">
        <v>40361</v>
      </c>
      <c r="F9899" s="1" t="s">
        <v>32494</v>
      </c>
      <c r="G9899" s="1" t="s">
        <v>40362</v>
      </c>
      <c r="H9899" s="3" t="s">
        <v>40363</v>
      </c>
    </row>
    <row r="9900" spans="1:8" x14ac:dyDescent="0.25">
      <c r="A9900" s="2">
        <v>43648.729166666672</v>
      </c>
      <c r="B9900" s="2">
        <v>43648.875</v>
      </c>
      <c r="C9900" s="1" t="s">
        <v>40364</v>
      </c>
      <c r="D9900" s="1"/>
      <c r="E9900" s="1" t="s">
        <v>40365</v>
      </c>
      <c r="F9900" s="1" t="s">
        <v>32494</v>
      </c>
      <c r="G9900" s="1" t="s">
        <v>40366</v>
      </c>
      <c r="H9900" s="3" t="s">
        <v>40367</v>
      </c>
    </row>
    <row r="9901" spans="1:8" x14ac:dyDescent="0.25">
      <c r="A9901" s="2">
        <v>43648.729166666672</v>
      </c>
      <c r="B9901" s="2">
        <v>43648.875</v>
      </c>
      <c r="C9901" s="1" t="s">
        <v>40368</v>
      </c>
      <c r="D9901" s="1"/>
      <c r="E9901" s="1" t="s">
        <v>40369</v>
      </c>
      <c r="F9901" s="1" t="s">
        <v>32494</v>
      </c>
      <c r="G9901" s="1" t="s">
        <v>40370</v>
      </c>
      <c r="H9901" s="3" t="s">
        <v>40371</v>
      </c>
    </row>
    <row r="9902" spans="1:8" x14ac:dyDescent="0.25">
      <c r="A9902" s="2">
        <v>43648.770833333328</v>
      </c>
      <c r="B9902" s="2">
        <v>43648.895833333328</v>
      </c>
      <c r="C9902" s="1" t="s">
        <v>40372</v>
      </c>
      <c r="D9902" s="1"/>
      <c r="E9902" s="1" t="s">
        <v>40373</v>
      </c>
      <c r="F9902" s="1" t="s">
        <v>32494</v>
      </c>
      <c r="G9902" s="1" t="s">
        <v>40374</v>
      </c>
      <c r="H9902" s="3" t="s">
        <v>40375</v>
      </c>
    </row>
    <row r="9903" spans="1:8" x14ac:dyDescent="0.25">
      <c r="A9903" s="2">
        <v>43648.770833333328</v>
      </c>
      <c r="B9903" s="2">
        <v>43648.895833333328</v>
      </c>
      <c r="C9903" s="1" t="s">
        <v>40376</v>
      </c>
      <c r="D9903" s="1"/>
      <c r="E9903" s="1" t="s">
        <v>40377</v>
      </c>
      <c r="F9903" s="1" t="s">
        <v>32494</v>
      </c>
      <c r="G9903" s="1" t="s">
        <v>40378</v>
      </c>
      <c r="H9903" s="3" t="s">
        <v>40379</v>
      </c>
    </row>
    <row r="9904" spans="1:8" x14ac:dyDescent="0.25">
      <c r="A9904" s="2">
        <v>43648.802083333328</v>
      </c>
      <c r="B9904" s="2">
        <v>43648.9375</v>
      </c>
      <c r="C9904" s="1" t="s">
        <v>40380</v>
      </c>
      <c r="D9904" s="1"/>
      <c r="E9904" s="1" t="s">
        <v>40381</v>
      </c>
      <c r="F9904" s="1" t="s">
        <v>32494</v>
      </c>
      <c r="G9904" s="1" t="s">
        <v>40382</v>
      </c>
      <c r="H9904" s="3" t="s">
        <v>40383</v>
      </c>
    </row>
    <row r="9905" spans="1:8" x14ac:dyDescent="0.25">
      <c r="A9905" s="2">
        <v>43649.583333333328</v>
      </c>
      <c r="B9905" s="2">
        <v>43649.625</v>
      </c>
      <c r="C9905" s="1" t="s">
        <v>40384</v>
      </c>
      <c r="D9905" s="1"/>
      <c r="E9905" s="1" t="s">
        <v>40385</v>
      </c>
      <c r="F9905" s="1" t="s">
        <v>32494</v>
      </c>
      <c r="G9905" s="1" t="s">
        <v>40386</v>
      </c>
      <c r="H9905" s="3" t="s">
        <v>40387</v>
      </c>
    </row>
    <row r="9906" spans="1:8" x14ac:dyDescent="0.25">
      <c r="A9906" s="2">
        <v>43649.604166666672</v>
      </c>
      <c r="B9906" s="2">
        <v>43649.708333333328</v>
      </c>
      <c r="C9906" s="1" t="s">
        <v>40388</v>
      </c>
      <c r="D9906" s="1"/>
      <c r="E9906" s="1" t="s">
        <v>40389</v>
      </c>
      <c r="F9906" s="1" t="s">
        <v>32494</v>
      </c>
      <c r="G9906" s="1" t="s">
        <v>40390</v>
      </c>
      <c r="H9906" s="3" t="s">
        <v>40391</v>
      </c>
    </row>
    <row r="9907" spans="1:8" x14ac:dyDescent="0.25">
      <c r="A9907" s="2">
        <v>43649.645833333328</v>
      </c>
      <c r="B9907" s="2">
        <v>43649.854166666672</v>
      </c>
      <c r="C9907" s="1" t="s">
        <v>40392</v>
      </c>
      <c r="D9907" s="1"/>
      <c r="E9907" s="1" t="s">
        <v>40393</v>
      </c>
      <c r="F9907" s="1" t="s">
        <v>32494</v>
      </c>
      <c r="G9907" s="1" t="s">
        <v>40394</v>
      </c>
      <c r="H9907" s="3" t="s">
        <v>40395</v>
      </c>
    </row>
    <row r="9908" spans="1:8" x14ac:dyDescent="0.25">
      <c r="A9908" s="2">
        <v>43649.708333333328</v>
      </c>
      <c r="B9908" s="2">
        <v>43649.791666666672</v>
      </c>
      <c r="C9908" s="1" t="s">
        <v>40396</v>
      </c>
      <c r="D9908" s="1"/>
      <c r="E9908" s="1" t="s">
        <v>40397</v>
      </c>
      <c r="F9908" s="1" t="s">
        <v>32494</v>
      </c>
      <c r="G9908" s="1" t="s">
        <v>40398</v>
      </c>
      <c r="H9908" s="3" t="s">
        <v>40399</v>
      </c>
    </row>
    <row r="9909" spans="1:8" x14ac:dyDescent="0.25">
      <c r="A9909" s="2">
        <v>43649.75</v>
      </c>
      <c r="B9909" s="2">
        <v>43649.875</v>
      </c>
      <c r="C9909" s="1" t="s">
        <v>40400</v>
      </c>
      <c r="D9909" s="1"/>
      <c r="E9909" s="1" t="s">
        <v>40401</v>
      </c>
      <c r="F9909" s="1" t="s">
        <v>32494</v>
      </c>
      <c r="G9909" s="1" t="s">
        <v>40402</v>
      </c>
      <c r="H9909" s="3" t="s">
        <v>40403</v>
      </c>
    </row>
    <row r="9910" spans="1:8" x14ac:dyDescent="0.25">
      <c r="A9910" s="2">
        <v>43650.375</v>
      </c>
      <c r="B9910" s="2">
        <v>43650.708333333328</v>
      </c>
      <c r="C9910" s="1" t="s">
        <v>40404</v>
      </c>
      <c r="D9910" s="1"/>
      <c r="E9910" s="1" t="s">
        <v>40405</v>
      </c>
      <c r="F9910" s="1" t="s">
        <v>32494</v>
      </c>
      <c r="G9910" s="1" t="s">
        <v>40406</v>
      </c>
      <c r="H9910" s="3" t="s">
        <v>40407</v>
      </c>
    </row>
    <row r="9911" spans="1:8" x14ac:dyDescent="0.25">
      <c r="A9911" s="2">
        <v>43650.395833333328</v>
      </c>
      <c r="B9911" s="2">
        <v>43650.625</v>
      </c>
      <c r="C9911" s="1" t="s">
        <v>40408</v>
      </c>
      <c r="D9911" s="1"/>
      <c r="E9911" s="1" t="s">
        <v>40409</v>
      </c>
      <c r="F9911" s="1" t="s">
        <v>32494</v>
      </c>
      <c r="G9911" s="1" t="s">
        <v>40410</v>
      </c>
      <c r="H9911" s="3" t="s">
        <v>40411</v>
      </c>
    </row>
    <row r="9912" spans="1:8" x14ac:dyDescent="0.25">
      <c r="A9912" s="2">
        <v>43650.625</v>
      </c>
      <c r="B9912" s="2">
        <v>43650.75</v>
      </c>
      <c r="C9912" s="1" t="s">
        <v>40412</v>
      </c>
      <c r="D9912" s="1"/>
      <c r="E9912" s="1" t="s">
        <v>40413</v>
      </c>
      <c r="F9912" s="1" t="s">
        <v>32494</v>
      </c>
      <c r="G9912" s="1" t="s">
        <v>40414</v>
      </c>
      <c r="H9912" s="3" t="s">
        <v>40415</v>
      </c>
    </row>
    <row r="9913" spans="1:8" x14ac:dyDescent="0.25">
      <c r="A9913" s="2">
        <v>43650.708333333328</v>
      </c>
      <c r="B9913" s="2">
        <v>43650.833333333328</v>
      </c>
      <c r="C9913" s="1" t="s">
        <v>33832</v>
      </c>
      <c r="D9913" s="1"/>
      <c r="E9913" s="1" t="s">
        <v>40416</v>
      </c>
      <c r="F9913" s="1" t="s">
        <v>32494</v>
      </c>
      <c r="G9913" s="1" t="s">
        <v>40417</v>
      </c>
      <c r="H9913" s="3" t="s">
        <v>40418</v>
      </c>
    </row>
    <row r="9914" spans="1:8" x14ac:dyDescent="0.25">
      <c r="A9914" s="2">
        <v>43650.541666666672</v>
      </c>
      <c r="B9914" s="2">
        <v>43650.791666666672</v>
      </c>
      <c r="C9914" s="1" t="s">
        <v>32417</v>
      </c>
      <c r="D9914" s="1"/>
      <c r="E9914" s="1" t="s">
        <v>40419</v>
      </c>
      <c r="F9914" s="1" t="s">
        <v>32494</v>
      </c>
      <c r="G9914" s="1" t="s">
        <v>40420</v>
      </c>
      <c r="H9914" s="3" t="s">
        <v>40421</v>
      </c>
    </row>
    <row r="9915" spans="1:8" x14ac:dyDescent="0.25">
      <c r="A9915" s="2">
        <v>43650.583333333328</v>
      </c>
      <c r="B9915" s="2">
        <v>43650.708333333328</v>
      </c>
      <c r="C9915" s="1" t="s">
        <v>33124</v>
      </c>
      <c r="D9915" s="1"/>
      <c r="E9915" s="1" t="s">
        <v>40422</v>
      </c>
      <c r="F9915" s="1" t="s">
        <v>32494</v>
      </c>
      <c r="G9915" s="1" t="s">
        <v>40423</v>
      </c>
      <c r="H9915" s="3" t="s">
        <v>40424</v>
      </c>
    </row>
    <row r="9916" spans="1:8" x14ac:dyDescent="0.25">
      <c r="A9916" s="2">
        <v>43650.708333333328</v>
      </c>
      <c r="B9916" s="2">
        <v>43650.833333333328</v>
      </c>
      <c r="C9916" s="1" t="s">
        <v>40425</v>
      </c>
      <c r="D9916" s="1"/>
      <c r="E9916" s="1" t="s">
        <v>40426</v>
      </c>
      <c r="F9916" s="1" t="s">
        <v>32494</v>
      </c>
      <c r="G9916" s="1" t="s">
        <v>40427</v>
      </c>
      <c r="H9916" s="3" t="s">
        <v>40428</v>
      </c>
    </row>
    <row r="9917" spans="1:8" x14ac:dyDescent="0.25">
      <c r="A9917" s="2">
        <v>43650.666666666672</v>
      </c>
      <c r="B9917" s="2">
        <v>43650.958333333328</v>
      </c>
      <c r="C9917" s="1" t="s">
        <v>40429</v>
      </c>
      <c r="D9917" s="1"/>
      <c r="E9917" s="1" t="s">
        <v>40430</v>
      </c>
      <c r="F9917" s="1" t="s">
        <v>32494</v>
      </c>
      <c r="G9917" s="1" t="s">
        <v>40431</v>
      </c>
      <c r="H9917" s="3" t="s">
        <v>40432</v>
      </c>
    </row>
    <row r="9918" spans="1:8" x14ac:dyDescent="0.25">
      <c r="A9918" s="2">
        <v>43650.666666666672</v>
      </c>
      <c r="B9918" s="2">
        <v>43650.833333333328</v>
      </c>
      <c r="C9918" s="1" t="s">
        <v>40433</v>
      </c>
      <c r="D9918" s="1"/>
      <c r="E9918" s="1" t="s">
        <v>40434</v>
      </c>
      <c r="F9918" s="1" t="s">
        <v>32494</v>
      </c>
      <c r="G9918" s="1" t="s">
        <v>40435</v>
      </c>
      <c r="H9918" s="3" t="s">
        <v>40436</v>
      </c>
    </row>
    <row r="9919" spans="1:8" x14ac:dyDescent="0.25">
      <c r="A9919" s="2">
        <v>43650.6875</v>
      </c>
      <c r="B9919" s="2">
        <v>43650.875</v>
      </c>
      <c r="C9919" s="1" t="s">
        <v>40437</v>
      </c>
      <c r="D9919" s="1"/>
      <c r="E9919" s="1" t="s">
        <v>40438</v>
      </c>
      <c r="F9919" s="1" t="s">
        <v>32494</v>
      </c>
      <c r="G9919" s="1" t="s">
        <v>40439</v>
      </c>
      <c r="H9919" s="3" t="s">
        <v>40440</v>
      </c>
    </row>
    <row r="9920" spans="1:8" x14ac:dyDescent="0.25">
      <c r="A9920" s="2">
        <v>43650.6875</v>
      </c>
      <c r="B9920" s="2">
        <v>43650.8125</v>
      </c>
      <c r="C9920" s="1" t="s">
        <v>40441</v>
      </c>
      <c r="D9920" s="1"/>
      <c r="E9920" s="1" t="s">
        <v>40442</v>
      </c>
      <c r="F9920" s="1" t="s">
        <v>32494</v>
      </c>
      <c r="G9920" s="1" t="s">
        <v>40443</v>
      </c>
      <c r="H9920" s="3" t="s">
        <v>40444</v>
      </c>
    </row>
    <row r="9921" spans="1:8" x14ac:dyDescent="0.25">
      <c r="A9921" s="2">
        <v>43650.729166666672</v>
      </c>
      <c r="B9921" s="2">
        <v>43650.875</v>
      </c>
      <c r="C9921" s="1" t="s">
        <v>40445</v>
      </c>
      <c r="D9921" s="1"/>
      <c r="E9921" s="1" t="s">
        <v>40446</v>
      </c>
      <c r="F9921" s="1" t="s">
        <v>32494</v>
      </c>
      <c r="G9921" s="1" t="s">
        <v>40447</v>
      </c>
      <c r="H9921" s="3" t="s">
        <v>40448</v>
      </c>
    </row>
    <row r="9922" spans="1:8" x14ac:dyDescent="0.25">
      <c r="A9922" s="2">
        <v>43650.958333333328</v>
      </c>
      <c r="B9922" s="2">
        <v>43651.020833333328</v>
      </c>
      <c r="C9922" s="1" t="s">
        <v>40449</v>
      </c>
      <c r="D9922" s="1"/>
      <c r="E9922" s="1" t="s">
        <v>40450</v>
      </c>
      <c r="F9922" s="1" t="s">
        <v>32494</v>
      </c>
      <c r="G9922" s="1" t="s">
        <v>40451</v>
      </c>
      <c r="H9922" s="3" t="s">
        <v>40452</v>
      </c>
    </row>
    <row r="9923" spans="1:8" x14ac:dyDescent="0.25">
      <c r="A9923" s="2">
        <v>43651.375</v>
      </c>
      <c r="B9923" s="2">
        <v>43651.458333333328</v>
      </c>
      <c r="C9923" s="1" t="s">
        <v>40453</v>
      </c>
      <c r="D9923" s="1"/>
      <c r="E9923" s="1" t="s">
        <v>40454</v>
      </c>
      <c r="F9923" s="1" t="s">
        <v>32494</v>
      </c>
      <c r="G9923" s="1" t="s">
        <v>40455</v>
      </c>
      <c r="H9923" s="3" t="s">
        <v>40456</v>
      </c>
    </row>
    <row r="9924" spans="1:8" x14ac:dyDescent="0.25">
      <c r="A9924" s="2">
        <v>43651.458333333328</v>
      </c>
      <c r="B9924" s="2">
        <v>43651.666666666672</v>
      </c>
      <c r="C9924" s="1" t="s">
        <v>40457</v>
      </c>
      <c r="D9924" s="1"/>
      <c r="E9924" s="1" t="s">
        <v>40458</v>
      </c>
      <c r="F9924" s="1" t="s">
        <v>32494</v>
      </c>
      <c r="G9924" s="1" t="s">
        <v>40459</v>
      </c>
      <c r="H9924" s="3" t="s">
        <v>40460</v>
      </c>
    </row>
    <row r="9925" spans="1:8" x14ac:dyDescent="0.25">
      <c r="A9925" s="2">
        <v>43651.541666666672</v>
      </c>
      <c r="B9925" s="2">
        <v>43651.666666666672</v>
      </c>
      <c r="C9925" s="1" t="s">
        <v>40461</v>
      </c>
      <c r="D9925" s="1"/>
      <c r="E9925" s="1" t="s">
        <v>40462</v>
      </c>
      <c r="F9925" s="1" t="s">
        <v>32494</v>
      </c>
      <c r="G9925" s="1" t="s">
        <v>40463</v>
      </c>
      <c r="H9925" s="3" t="s">
        <v>40464</v>
      </c>
    </row>
    <row r="9926" spans="1:8" x14ac:dyDescent="0.25">
      <c r="A9926" s="2">
        <v>43651.583333333328</v>
      </c>
      <c r="B9926" s="2">
        <v>43651.708333333328</v>
      </c>
      <c r="C9926" s="1" t="s">
        <v>40465</v>
      </c>
      <c r="D9926" s="1"/>
      <c r="E9926" s="1" t="s">
        <v>40466</v>
      </c>
      <c r="F9926" s="1" t="s">
        <v>32494</v>
      </c>
      <c r="G9926" s="1" t="s">
        <v>40467</v>
      </c>
      <c r="H9926" s="3" t="s">
        <v>40468</v>
      </c>
    </row>
    <row r="9927" spans="1:8" x14ac:dyDescent="0.25">
      <c r="A9927" s="2">
        <v>43652.416666666672</v>
      </c>
      <c r="B9927" s="2">
        <v>43652.708333333328</v>
      </c>
      <c r="C9927" s="1" t="s">
        <v>40469</v>
      </c>
      <c r="D9927" s="1"/>
      <c r="E9927" s="1" t="s">
        <v>40470</v>
      </c>
      <c r="F9927" s="1" t="s">
        <v>32494</v>
      </c>
      <c r="G9927" s="1" t="s">
        <v>40471</v>
      </c>
      <c r="H9927" s="3" t="s">
        <v>40472</v>
      </c>
    </row>
    <row r="9928" spans="1:8" x14ac:dyDescent="0.25">
      <c r="A9928" s="2">
        <v>43652.541666666672</v>
      </c>
      <c r="B9928" s="2">
        <v>43652.708333333328</v>
      </c>
      <c r="C9928" s="1" t="s">
        <v>40473</v>
      </c>
      <c r="D9928" s="1"/>
      <c r="E9928" s="1" t="s">
        <v>40474</v>
      </c>
      <c r="F9928" s="1" t="s">
        <v>32494</v>
      </c>
      <c r="G9928" s="1" t="s">
        <v>40475</v>
      </c>
      <c r="H9928" s="3" t="s">
        <v>40476</v>
      </c>
    </row>
    <row r="9929" spans="1:8" x14ac:dyDescent="0.25">
      <c r="A9929" s="2">
        <v>43652.541666666672</v>
      </c>
      <c r="B9929" s="2">
        <v>43652.708333333328</v>
      </c>
      <c r="C9929" s="1" t="s">
        <v>35749</v>
      </c>
      <c r="D9929" s="1"/>
      <c r="E9929" s="1" t="s">
        <v>40477</v>
      </c>
      <c r="F9929" s="1" t="s">
        <v>32494</v>
      </c>
      <c r="G9929" s="1" t="s">
        <v>40478</v>
      </c>
      <c r="H9929" s="3" t="s">
        <v>40479</v>
      </c>
    </row>
    <row r="9930" spans="1:8" x14ac:dyDescent="0.25">
      <c r="A9930" s="2">
        <v>43652.75</v>
      </c>
      <c r="B9930" s="2">
        <v>43652.833333333328</v>
      </c>
      <c r="C9930" s="1" t="s">
        <v>40480</v>
      </c>
      <c r="D9930" s="1"/>
      <c r="E9930" s="1" t="s">
        <v>40481</v>
      </c>
      <c r="F9930" s="1" t="s">
        <v>32494</v>
      </c>
      <c r="G9930" s="1" t="s">
        <v>40482</v>
      </c>
      <c r="H9930" s="3" t="s">
        <v>40483</v>
      </c>
    </row>
    <row r="9931" spans="1:8" x14ac:dyDescent="0.25">
      <c r="A9931" s="2">
        <v>43652.8125</v>
      </c>
      <c r="B9931" s="2">
        <v>43652.958333333328</v>
      </c>
      <c r="C9931" s="1" t="s">
        <v>40484</v>
      </c>
      <c r="D9931" s="1"/>
      <c r="E9931" s="1" t="s">
        <v>40485</v>
      </c>
      <c r="F9931" s="1" t="s">
        <v>32494</v>
      </c>
      <c r="G9931" s="1" t="s">
        <v>40486</v>
      </c>
      <c r="H9931" s="3" t="s">
        <v>40487</v>
      </c>
    </row>
    <row r="9932" spans="1:8" x14ac:dyDescent="0.25">
      <c r="A9932" s="2">
        <v>43653.375</v>
      </c>
      <c r="B9932" s="2">
        <v>43653.75</v>
      </c>
      <c r="C9932" s="1" t="s">
        <v>40488</v>
      </c>
      <c r="D9932" s="1"/>
      <c r="E9932" s="1" t="s">
        <v>40489</v>
      </c>
      <c r="F9932" s="1" t="s">
        <v>32494</v>
      </c>
      <c r="G9932" s="1" t="s">
        <v>40490</v>
      </c>
      <c r="H9932" s="3" t="s">
        <v>40491</v>
      </c>
    </row>
    <row r="9933" spans="1:8" x14ac:dyDescent="0.25">
      <c r="A9933" s="2">
        <v>43654.458333333328</v>
      </c>
      <c r="B9933" s="2">
        <v>43654.520833333328</v>
      </c>
      <c r="C9933" s="1" t="s">
        <v>33022</v>
      </c>
      <c r="D9933" s="1"/>
      <c r="E9933" s="1" t="s">
        <v>40492</v>
      </c>
      <c r="F9933" s="1" t="s">
        <v>32494</v>
      </c>
      <c r="G9933" s="1" t="s">
        <v>40493</v>
      </c>
      <c r="H9933" s="3" t="s">
        <v>40494</v>
      </c>
    </row>
    <row r="9934" spans="1:8" x14ac:dyDescent="0.25">
      <c r="A9934" s="2">
        <v>43655.5625</v>
      </c>
      <c r="B9934" s="2">
        <v>43655.6875</v>
      </c>
      <c r="C9934" s="1" t="s">
        <v>40495</v>
      </c>
      <c r="D9934" s="1"/>
      <c r="E9934" s="1" t="s">
        <v>40496</v>
      </c>
      <c r="F9934" s="1" t="s">
        <v>32494</v>
      </c>
      <c r="G9934" s="1" t="s">
        <v>40497</v>
      </c>
      <c r="H9934" s="3" t="s">
        <v>40498</v>
      </c>
    </row>
    <row r="9935" spans="1:8" x14ac:dyDescent="0.25">
      <c r="A9935" s="2">
        <v>43655.708333333328</v>
      </c>
      <c r="B9935" s="2">
        <v>43655.791666666672</v>
      </c>
      <c r="C9935" s="1" t="s">
        <v>40499</v>
      </c>
      <c r="D9935" s="1"/>
      <c r="E9935" s="1" t="s">
        <v>40500</v>
      </c>
      <c r="F9935" s="1" t="s">
        <v>32494</v>
      </c>
      <c r="G9935" s="1" t="s">
        <v>40501</v>
      </c>
      <c r="H9935" s="3" t="s">
        <v>40502</v>
      </c>
    </row>
    <row r="9936" spans="1:8" x14ac:dyDescent="0.25">
      <c r="A9936" s="2">
        <v>43655.791666666672</v>
      </c>
      <c r="B9936" s="2">
        <v>43655.916666666672</v>
      </c>
      <c r="C9936" s="1" t="s">
        <v>33045</v>
      </c>
      <c r="D9936" s="1"/>
      <c r="E9936" s="1" t="s">
        <v>40503</v>
      </c>
      <c r="F9936" s="1" t="s">
        <v>32494</v>
      </c>
      <c r="G9936" s="1" t="s">
        <v>40504</v>
      </c>
      <c r="H9936" s="3" t="s">
        <v>40505</v>
      </c>
    </row>
    <row r="9937" spans="1:8" x14ac:dyDescent="0.25">
      <c r="A9937" s="2">
        <v>43656.416666666672</v>
      </c>
      <c r="B9937" s="2">
        <v>43656.708333333328</v>
      </c>
      <c r="C9937" s="1" t="s">
        <v>40506</v>
      </c>
      <c r="D9937" s="1"/>
      <c r="E9937" s="1" t="s">
        <v>40507</v>
      </c>
      <c r="F9937" s="1" t="s">
        <v>32494</v>
      </c>
      <c r="G9937" s="1" t="s">
        <v>40508</v>
      </c>
      <c r="H9937" s="3" t="s">
        <v>40509</v>
      </c>
    </row>
    <row r="9938" spans="1:8" x14ac:dyDescent="0.25">
      <c r="A9938" s="2">
        <v>43656.4375</v>
      </c>
      <c r="B9938" s="2">
        <v>43656.6875</v>
      </c>
      <c r="C9938" s="1" t="s">
        <v>40510</v>
      </c>
      <c r="D9938" s="1"/>
      <c r="E9938" s="1" t="s">
        <v>40511</v>
      </c>
      <c r="F9938" s="1" t="s">
        <v>32494</v>
      </c>
      <c r="G9938" s="1" t="s">
        <v>40512</v>
      </c>
      <c r="H9938" s="3" t="s">
        <v>40513</v>
      </c>
    </row>
    <row r="9939" spans="1:8" x14ac:dyDescent="0.25">
      <c r="A9939" s="2">
        <v>43657.354166666672</v>
      </c>
      <c r="B9939" s="2">
        <v>43657.75</v>
      </c>
      <c r="C9939" s="1" t="s">
        <v>40514</v>
      </c>
      <c r="D9939" s="1"/>
      <c r="E9939" s="1" t="s">
        <v>40515</v>
      </c>
      <c r="F9939" s="1" t="s">
        <v>32494</v>
      </c>
      <c r="G9939" s="1" t="s">
        <v>40516</v>
      </c>
      <c r="H9939" s="3" t="s">
        <v>40517</v>
      </c>
    </row>
    <row r="9940" spans="1:8" x14ac:dyDescent="0.25">
      <c r="A9940" s="2">
        <v>43657.395833333328</v>
      </c>
      <c r="B9940" s="2">
        <v>43657.75</v>
      </c>
      <c r="C9940" s="1" t="s">
        <v>40518</v>
      </c>
      <c r="D9940" s="1"/>
      <c r="E9940" s="1" t="s">
        <v>40519</v>
      </c>
      <c r="F9940" s="1" t="s">
        <v>32494</v>
      </c>
      <c r="G9940" s="1" t="s">
        <v>40520</v>
      </c>
      <c r="H9940" s="3" t="s">
        <v>40521</v>
      </c>
    </row>
    <row r="9941" spans="1:8" x14ac:dyDescent="0.25">
      <c r="A9941" s="2">
        <v>43657.416666666672</v>
      </c>
      <c r="B9941" s="2">
        <v>43657.708333333328</v>
      </c>
      <c r="C9941" s="1" t="s">
        <v>40522</v>
      </c>
      <c r="D9941" s="1"/>
      <c r="E9941" s="1" t="s">
        <v>40523</v>
      </c>
      <c r="F9941" s="1" t="s">
        <v>32494</v>
      </c>
      <c r="G9941" s="1" t="s">
        <v>40524</v>
      </c>
      <c r="H9941" s="3" t="s">
        <v>40525</v>
      </c>
    </row>
    <row r="9942" spans="1:8" x14ac:dyDescent="0.25">
      <c r="A9942" s="2">
        <v>43657.510416666672</v>
      </c>
      <c r="B9942" s="2">
        <v>43657.583333333328</v>
      </c>
      <c r="C9942" s="1" t="s">
        <v>40526</v>
      </c>
      <c r="D9942" s="1"/>
      <c r="E9942" s="1" t="s">
        <v>40527</v>
      </c>
      <c r="F9942" s="1" t="s">
        <v>32494</v>
      </c>
      <c r="G9942" s="1" t="s">
        <v>40528</v>
      </c>
      <c r="H9942" s="3" t="s">
        <v>40529</v>
      </c>
    </row>
    <row r="9943" spans="1:8" x14ac:dyDescent="0.25">
      <c r="A9943" s="2">
        <v>43657.75</v>
      </c>
      <c r="B9943" s="2">
        <v>43657.958333333328</v>
      </c>
      <c r="C9943" s="1" t="s">
        <v>40530</v>
      </c>
      <c r="D9943" s="1"/>
      <c r="E9943" s="1" t="s">
        <v>40531</v>
      </c>
      <c r="F9943" s="1" t="s">
        <v>32494</v>
      </c>
      <c r="G9943" s="1" t="s">
        <v>40532</v>
      </c>
      <c r="H9943" s="3" t="s">
        <v>40533</v>
      </c>
    </row>
    <row r="9944" spans="1:8" x14ac:dyDescent="0.25">
      <c r="A9944" s="2">
        <v>43657.75</v>
      </c>
      <c r="B9944" s="2">
        <v>43657.833333333328</v>
      </c>
      <c r="C9944" s="1" t="s">
        <v>40534</v>
      </c>
      <c r="D9944" s="1"/>
      <c r="E9944" s="1" t="s">
        <v>40535</v>
      </c>
      <c r="F9944" s="1" t="s">
        <v>32494</v>
      </c>
      <c r="G9944" s="1" t="s">
        <v>40536</v>
      </c>
      <c r="H9944" s="3" t="s">
        <v>40537</v>
      </c>
    </row>
    <row r="9945" spans="1:8" x14ac:dyDescent="0.25">
      <c r="A9945" s="2">
        <v>43657.708333333328</v>
      </c>
      <c r="B9945" s="2">
        <v>43657.833333333328</v>
      </c>
      <c r="C9945" s="1" t="s">
        <v>40538</v>
      </c>
      <c r="D9945" s="1"/>
      <c r="E9945" s="1" t="s">
        <v>40539</v>
      </c>
      <c r="F9945" s="1" t="s">
        <v>32494</v>
      </c>
      <c r="G9945" s="1" t="s">
        <v>40540</v>
      </c>
      <c r="H9945" s="3" t="s">
        <v>40541</v>
      </c>
    </row>
    <row r="9946" spans="1:8" x14ac:dyDescent="0.25">
      <c r="A9946" s="2">
        <v>43657.666666666672</v>
      </c>
      <c r="B9946" s="2">
        <v>43657.791666666672</v>
      </c>
      <c r="C9946" s="1" t="s">
        <v>40542</v>
      </c>
      <c r="D9946" s="1"/>
      <c r="E9946" s="1" t="s">
        <v>40543</v>
      </c>
      <c r="F9946" s="1" t="s">
        <v>32494</v>
      </c>
      <c r="G9946" s="1" t="s">
        <v>40544</v>
      </c>
      <c r="H9946" s="3" t="s">
        <v>40545</v>
      </c>
    </row>
    <row r="9947" spans="1:8" x14ac:dyDescent="0.25">
      <c r="A9947" s="2">
        <v>43657.770833333328</v>
      </c>
      <c r="B9947" s="2">
        <v>43657.895833333328</v>
      </c>
      <c r="C9947" s="1" t="s">
        <v>40546</v>
      </c>
      <c r="D9947" s="1"/>
      <c r="E9947" s="1" t="s">
        <v>40547</v>
      </c>
      <c r="F9947" s="1" t="s">
        <v>32494</v>
      </c>
      <c r="G9947" s="1" t="s">
        <v>40548</v>
      </c>
      <c r="H9947" s="3" t="s">
        <v>40549</v>
      </c>
    </row>
    <row r="9948" spans="1:8" x14ac:dyDescent="0.25">
      <c r="A9948" s="2">
        <v>43657.875</v>
      </c>
      <c r="B9948" s="2">
        <v>43658.791666666672</v>
      </c>
      <c r="C9948" s="1" t="s">
        <v>40550</v>
      </c>
      <c r="D9948" s="1"/>
      <c r="E9948" s="1" t="s">
        <v>40551</v>
      </c>
      <c r="F9948" s="1" t="s">
        <v>32494</v>
      </c>
      <c r="G9948" s="1" t="s">
        <v>40552</v>
      </c>
      <c r="H9948" s="3" t="s">
        <v>40553</v>
      </c>
    </row>
    <row r="9949" spans="1:8" x14ac:dyDescent="0.25">
      <c r="A9949" s="2">
        <v>43658.416666666672</v>
      </c>
      <c r="B9949" s="2">
        <v>43658.708333333328</v>
      </c>
      <c r="C9949" s="1" t="s">
        <v>40554</v>
      </c>
      <c r="D9949" s="1"/>
      <c r="E9949" s="1" t="s">
        <v>40555</v>
      </c>
      <c r="F9949" s="1" t="s">
        <v>32494</v>
      </c>
      <c r="G9949" s="1" t="s">
        <v>40556</v>
      </c>
      <c r="H9949" s="3" t="s">
        <v>40557</v>
      </c>
    </row>
    <row r="9950" spans="1:8" x14ac:dyDescent="0.25">
      <c r="A9950" s="2">
        <v>43659.375</v>
      </c>
      <c r="B9950" s="2">
        <v>43659.708333333328</v>
      </c>
      <c r="C9950" s="1" t="s">
        <v>40558</v>
      </c>
      <c r="D9950" s="1"/>
      <c r="E9950" s="1" t="s">
        <v>40559</v>
      </c>
      <c r="F9950" s="1" t="s">
        <v>32494</v>
      </c>
      <c r="G9950" s="1" t="s">
        <v>40560</v>
      </c>
      <c r="H9950" s="3" t="s">
        <v>40561</v>
      </c>
    </row>
    <row r="9951" spans="1:8" x14ac:dyDescent="0.25">
      <c r="A9951" s="2">
        <v>43660.416666666672</v>
      </c>
      <c r="B9951" s="2">
        <v>43660.666666666672</v>
      </c>
      <c r="C9951" s="1" t="s">
        <v>40562</v>
      </c>
      <c r="D9951" s="1"/>
      <c r="E9951" s="1" t="s">
        <v>40563</v>
      </c>
      <c r="F9951" s="1" t="s">
        <v>32494</v>
      </c>
      <c r="G9951" s="1" t="s">
        <v>40564</v>
      </c>
      <c r="H9951" s="3" t="s">
        <v>40565</v>
      </c>
    </row>
    <row r="9952" spans="1:8" x14ac:dyDescent="0.25">
      <c r="A9952" s="2">
        <v>43661.416666666672</v>
      </c>
      <c r="B9952" s="2">
        <v>43661.666666666672</v>
      </c>
      <c r="C9952" s="1" t="s">
        <v>40566</v>
      </c>
      <c r="D9952" s="1"/>
      <c r="E9952" s="1" t="s">
        <v>40567</v>
      </c>
      <c r="F9952" s="1" t="s">
        <v>32494</v>
      </c>
      <c r="G9952" s="1" t="s">
        <v>40568</v>
      </c>
      <c r="H9952" s="3" t="s">
        <v>40569</v>
      </c>
    </row>
    <row r="9953" spans="1:8" x14ac:dyDescent="0.25">
      <c r="A9953" s="2">
        <v>43661.78125</v>
      </c>
      <c r="B9953" s="2">
        <v>43661.895833333328</v>
      </c>
      <c r="C9953" s="1" t="s">
        <v>40570</v>
      </c>
      <c r="D9953" s="1"/>
      <c r="E9953" s="1" t="s">
        <v>40571</v>
      </c>
      <c r="F9953" s="1" t="s">
        <v>32494</v>
      </c>
      <c r="G9953" s="1" t="s">
        <v>40572</v>
      </c>
      <c r="H9953" s="3" t="s">
        <v>40573</v>
      </c>
    </row>
    <row r="9954" spans="1:8" x14ac:dyDescent="0.25">
      <c r="A9954" s="2">
        <v>43671.729166666672</v>
      </c>
      <c r="B9954" s="2">
        <v>43671.895833333328</v>
      </c>
      <c r="C9954" s="1" t="s">
        <v>40574</v>
      </c>
      <c r="D9954" s="1" t="s">
        <v>40575</v>
      </c>
      <c r="E9954" s="1" t="s">
        <v>40576</v>
      </c>
      <c r="F9954" s="1" t="s">
        <v>32494</v>
      </c>
      <c r="G9954" s="1" t="s">
        <v>40577</v>
      </c>
      <c r="H9954" s="3" t="s">
        <v>40578</v>
      </c>
    </row>
    <row r="9955" spans="1:8" x14ac:dyDescent="0.25">
      <c r="A9955" s="2">
        <v>43671.75</v>
      </c>
      <c r="B9955" s="2">
        <v>43671.833333333328</v>
      </c>
      <c r="C9955" s="1" t="s">
        <v>40579</v>
      </c>
      <c r="D9955" s="1" t="s">
        <v>40580</v>
      </c>
      <c r="E9955" s="1" t="s">
        <v>40581</v>
      </c>
      <c r="F9955" s="1" t="s">
        <v>32494</v>
      </c>
      <c r="G9955" s="1" t="s">
        <v>40582</v>
      </c>
      <c r="H9955" s="3" t="s">
        <v>40583</v>
      </c>
    </row>
    <row r="9956" spans="1:8" x14ac:dyDescent="0.25">
      <c r="A9956" s="2">
        <v>43676.75</v>
      </c>
      <c r="B9956" s="2">
        <v>43676.916666666672</v>
      </c>
      <c r="C9956" s="1" t="s">
        <v>40584</v>
      </c>
      <c r="D9956" s="1" t="s">
        <v>40585</v>
      </c>
      <c r="E9956" s="1" t="s">
        <v>40586</v>
      </c>
      <c r="F9956" s="1" t="s">
        <v>32494</v>
      </c>
      <c r="G9956" s="1" t="s">
        <v>40587</v>
      </c>
      <c r="H9956" s="3" t="s">
        <v>40588</v>
      </c>
    </row>
    <row r="9957" spans="1:8" x14ac:dyDescent="0.25">
      <c r="A9957" s="2">
        <v>43676.770833333328</v>
      </c>
      <c r="B9957" s="2">
        <v>43676.854166666672</v>
      </c>
      <c r="C9957" s="1" t="s">
        <v>40589</v>
      </c>
      <c r="D9957" s="1" t="s">
        <v>40590</v>
      </c>
      <c r="E9957" s="1" t="s">
        <v>40591</v>
      </c>
      <c r="F9957" s="1" t="s">
        <v>32494</v>
      </c>
      <c r="G9957" s="1" t="s">
        <v>40592</v>
      </c>
      <c r="H9957" s="3" t="s">
        <v>40593</v>
      </c>
    </row>
    <row r="9958" spans="1:8" x14ac:dyDescent="0.25">
      <c r="A9958" s="2">
        <v>43677.75</v>
      </c>
      <c r="B9958" s="2">
        <v>43677.833333333328</v>
      </c>
      <c r="C9958" s="1" t="s">
        <v>40594</v>
      </c>
      <c r="D9958" s="1" t="s">
        <v>40595</v>
      </c>
      <c r="E9958" s="1" t="s">
        <v>40596</v>
      </c>
      <c r="F9958" s="1" t="s">
        <v>32494</v>
      </c>
      <c r="G9958" s="1" t="s">
        <v>40597</v>
      </c>
      <c r="H9958" s="3" t="s">
        <v>40598</v>
      </c>
    </row>
    <row r="9959" spans="1:8" x14ac:dyDescent="0.25">
      <c r="A9959" s="2">
        <v>43672.625</v>
      </c>
      <c r="B9959" s="2">
        <v>43672.75</v>
      </c>
      <c r="C9959" s="1" t="s">
        <v>40599</v>
      </c>
      <c r="D9959" s="1" t="s">
        <v>40600</v>
      </c>
      <c r="E9959" s="1" t="s">
        <v>40601</v>
      </c>
      <c r="F9959" s="1" t="s">
        <v>32494</v>
      </c>
      <c r="G9959" s="1" t="s">
        <v>40602</v>
      </c>
      <c r="H9959" s="3" t="s">
        <v>40603</v>
      </c>
    </row>
    <row r="9960" spans="1:8" x14ac:dyDescent="0.25">
      <c r="A9960" s="2">
        <v>43671.791666666672</v>
      </c>
      <c r="B9960" s="2">
        <v>43671.958333333328</v>
      </c>
      <c r="C9960" s="1" t="s">
        <v>40604</v>
      </c>
      <c r="D9960" s="1" t="s">
        <v>40605</v>
      </c>
      <c r="E9960" s="1" t="s">
        <v>40606</v>
      </c>
      <c r="F9960" s="1" t="s">
        <v>32494</v>
      </c>
      <c r="G9960" s="1" t="s">
        <v>40607</v>
      </c>
      <c r="H9960" s="3" t="s">
        <v>40608</v>
      </c>
    </row>
    <row r="9961" spans="1:8" x14ac:dyDescent="0.25">
      <c r="A9961" s="2">
        <v>43671.75</v>
      </c>
      <c r="B9961" s="2">
        <v>43671.833333333328</v>
      </c>
      <c r="C9961" s="1" t="s">
        <v>40609</v>
      </c>
      <c r="D9961" s="1"/>
      <c r="E9961" s="1" t="s">
        <v>40610</v>
      </c>
      <c r="F9961" s="1" t="s">
        <v>32494</v>
      </c>
      <c r="G9961" s="1" t="s">
        <v>40611</v>
      </c>
      <c r="H9961" s="3" t="s">
        <v>40612</v>
      </c>
    </row>
    <row r="9962" spans="1:8" x14ac:dyDescent="0.25">
      <c r="A9962" s="2">
        <v>43670.75</v>
      </c>
      <c r="B9962" s="2">
        <v>43670.875</v>
      </c>
      <c r="C9962" s="1" t="s">
        <v>40613</v>
      </c>
      <c r="D9962" s="1"/>
      <c r="E9962" s="1" t="s">
        <v>40614</v>
      </c>
      <c r="F9962" s="1" t="s">
        <v>32494</v>
      </c>
      <c r="G9962" s="1" t="s">
        <v>40615</v>
      </c>
      <c r="H9962" s="3" t="s">
        <v>40616</v>
      </c>
    </row>
    <row r="9963" spans="1:8" x14ac:dyDescent="0.25">
      <c r="A9963" s="2">
        <v>43680.395833333328</v>
      </c>
      <c r="B9963" s="2">
        <v>43680.479166666672</v>
      </c>
      <c r="C9963" s="1" t="s">
        <v>40617</v>
      </c>
      <c r="D9963" s="1" t="s">
        <v>40618</v>
      </c>
      <c r="E9963" s="1" t="s">
        <v>40619</v>
      </c>
      <c r="F9963" s="1" t="s">
        <v>32494</v>
      </c>
      <c r="G9963" s="1" t="s">
        <v>40620</v>
      </c>
      <c r="H9963" s="3" t="s">
        <v>40621</v>
      </c>
    </row>
    <row r="9964" spans="1:8" x14ac:dyDescent="0.25">
      <c r="A9964" s="2">
        <v>43690.729166666672</v>
      </c>
      <c r="B9964" s="2">
        <v>43690.8125</v>
      </c>
      <c r="C9964" s="1" t="s">
        <v>40622</v>
      </c>
      <c r="D9964" s="1" t="s">
        <v>40623</v>
      </c>
      <c r="E9964" s="1" t="s">
        <v>40624</v>
      </c>
      <c r="F9964" s="1" t="s">
        <v>32494</v>
      </c>
      <c r="G9964" s="1" t="s">
        <v>40625</v>
      </c>
      <c r="H9964" s="3" t="s">
        <v>40626</v>
      </c>
    </row>
    <row r="9965" spans="1:8" x14ac:dyDescent="0.25">
      <c r="A9965" s="2">
        <v>43685.75</v>
      </c>
      <c r="B9965" s="2">
        <v>43685.875</v>
      </c>
      <c r="C9965" s="1" t="s">
        <v>40627</v>
      </c>
      <c r="D9965" s="1" t="s">
        <v>40628</v>
      </c>
      <c r="E9965" s="1" t="s">
        <v>40629</v>
      </c>
      <c r="F9965" s="1" t="s">
        <v>32494</v>
      </c>
      <c r="G9965" s="1" t="s">
        <v>40630</v>
      </c>
      <c r="H9965" s="3" t="s">
        <v>40631</v>
      </c>
    </row>
    <row r="9966" spans="1:8" x14ac:dyDescent="0.25">
      <c r="A9966" s="2">
        <v>43687.395833333328</v>
      </c>
      <c r="B9966" s="2">
        <v>43687.520833333328</v>
      </c>
      <c r="C9966" s="1" t="s">
        <v>40632</v>
      </c>
      <c r="D9966" s="1" t="s">
        <v>40618</v>
      </c>
      <c r="E9966" s="1" t="s">
        <v>40633</v>
      </c>
      <c r="F9966" s="1" t="s">
        <v>32494</v>
      </c>
      <c r="G9966" s="1" t="s">
        <v>40634</v>
      </c>
      <c r="H9966" s="3" t="s">
        <v>40635</v>
      </c>
    </row>
    <row r="9967" spans="1:8" x14ac:dyDescent="0.25">
      <c r="A9967" s="2">
        <v>43684.770833333328</v>
      </c>
      <c r="B9967" s="2">
        <v>43684.875</v>
      </c>
      <c r="C9967" s="1" t="s">
        <v>40636</v>
      </c>
      <c r="D9967" s="1" t="s">
        <v>40637</v>
      </c>
      <c r="E9967" s="1" t="s">
        <v>40638</v>
      </c>
      <c r="F9967" s="1" t="s">
        <v>32494</v>
      </c>
      <c r="G9967" s="1" t="s">
        <v>40639</v>
      </c>
      <c r="H9967" s="3" t="s">
        <v>40640</v>
      </c>
    </row>
    <row r="9968" spans="1:8" x14ac:dyDescent="0.25">
      <c r="A9968" s="2">
        <v>43687.5625</v>
      </c>
      <c r="B9968" s="2">
        <v>43687.6875</v>
      </c>
      <c r="C9968" s="1" t="s">
        <v>40641</v>
      </c>
      <c r="D9968" s="1" t="s">
        <v>40642</v>
      </c>
      <c r="E9968" s="1" t="s">
        <v>40643</v>
      </c>
      <c r="F9968" s="1" t="s">
        <v>32494</v>
      </c>
      <c r="G9968" s="1" t="s">
        <v>40639</v>
      </c>
      <c r="H9968" s="3" t="s">
        <v>40644</v>
      </c>
    </row>
    <row r="9969" spans="1:8" x14ac:dyDescent="0.25">
      <c r="A9969" s="2">
        <v>43678.708333333328</v>
      </c>
      <c r="B9969" s="2">
        <v>43678.854166666672</v>
      </c>
      <c r="C9969" s="1" t="s">
        <v>40645</v>
      </c>
      <c r="D9969" s="1" t="s">
        <v>40646</v>
      </c>
      <c r="E9969" s="1" t="s">
        <v>40647</v>
      </c>
      <c r="F9969" s="1" t="s">
        <v>32494</v>
      </c>
      <c r="G9969" s="1" t="s">
        <v>40648</v>
      </c>
      <c r="H9969" s="3" t="s">
        <v>40649</v>
      </c>
    </row>
    <row r="9970" spans="1:8" x14ac:dyDescent="0.25">
      <c r="A9970" s="2">
        <v>43685.739583333328</v>
      </c>
      <c r="B9970" s="2">
        <v>43685.895833333328</v>
      </c>
      <c r="C9970" s="1" t="s">
        <v>40650</v>
      </c>
      <c r="D9970" s="1" t="s">
        <v>40651</v>
      </c>
      <c r="E9970" s="1" t="s">
        <v>40652</v>
      </c>
      <c r="F9970" s="1" t="s">
        <v>32494</v>
      </c>
      <c r="G9970" s="1" t="s">
        <v>40653</v>
      </c>
      <c r="H9970" s="3" t="s">
        <v>40654</v>
      </c>
    </row>
    <row r="9971" spans="1:8" x14ac:dyDescent="0.25">
      <c r="A9971" s="2">
        <v>43692.708333333328</v>
      </c>
      <c r="B9971" s="2">
        <v>43692.875</v>
      </c>
      <c r="C9971" s="1" t="s">
        <v>40655</v>
      </c>
      <c r="D9971" s="1" t="s">
        <v>40656</v>
      </c>
      <c r="E9971" s="1" t="s">
        <v>40657</v>
      </c>
      <c r="F9971" s="1" t="s">
        <v>32494</v>
      </c>
      <c r="G9971" s="1" t="s">
        <v>40658</v>
      </c>
      <c r="H9971" s="3" t="s">
        <v>40659</v>
      </c>
    </row>
    <row r="9972" spans="1:8" x14ac:dyDescent="0.25">
      <c r="A9972" s="2">
        <v>43697.729166666672</v>
      </c>
      <c r="B9972" s="2">
        <v>43697.895833333328</v>
      </c>
      <c r="C9972" s="1" t="s">
        <v>40660</v>
      </c>
      <c r="D9972" s="1" t="s">
        <v>40661</v>
      </c>
      <c r="E9972" s="1" t="s">
        <v>40662</v>
      </c>
      <c r="F9972" s="1" t="s">
        <v>32494</v>
      </c>
      <c r="G9972" s="1" t="s">
        <v>40663</v>
      </c>
      <c r="H9972" s="3" t="s">
        <v>40664</v>
      </c>
    </row>
    <row r="9973" spans="1:8" x14ac:dyDescent="0.25">
      <c r="A9973" s="2">
        <v>43694.395833333328</v>
      </c>
      <c r="B9973" s="2">
        <v>43694.5</v>
      </c>
      <c r="C9973" s="1" t="s">
        <v>40665</v>
      </c>
      <c r="D9973" s="1" t="s">
        <v>40618</v>
      </c>
      <c r="E9973" s="1" t="s">
        <v>40666</v>
      </c>
      <c r="F9973" s="1" t="s">
        <v>32494</v>
      </c>
      <c r="G9973" s="1" t="s">
        <v>40667</v>
      </c>
      <c r="H9973" s="3" t="s">
        <v>40668</v>
      </c>
    </row>
    <row r="9974" spans="1:8" x14ac:dyDescent="0.25">
      <c r="A9974" s="2">
        <v>43690.75</v>
      </c>
      <c r="B9974" s="2">
        <v>43690.875</v>
      </c>
      <c r="C9974" s="1" t="s">
        <v>40669</v>
      </c>
      <c r="D9974" s="1" t="s">
        <v>35176</v>
      </c>
      <c r="E9974" s="1" t="s">
        <v>40670</v>
      </c>
      <c r="F9974" s="1" t="s">
        <v>32494</v>
      </c>
      <c r="G9974" s="1" t="s">
        <v>40671</v>
      </c>
      <c r="H9974" s="3" t="s">
        <v>40672</v>
      </c>
    </row>
    <row r="9975" spans="1:8" x14ac:dyDescent="0.25">
      <c r="A9975" s="2">
        <v>43683.770833333328</v>
      </c>
      <c r="B9975" s="2">
        <v>43683.895833333328</v>
      </c>
      <c r="C9975" s="1" t="s">
        <v>40673</v>
      </c>
      <c r="D9975" s="1"/>
      <c r="E9975" s="1" t="s">
        <v>40674</v>
      </c>
      <c r="F9975" s="1" t="s">
        <v>32494</v>
      </c>
      <c r="G9975" s="1" t="s">
        <v>40671</v>
      </c>
      <c r="H9975" s="3" t="s">
        <v>40675</v>
      </c>
    </row>
    <row r="9976" spans="1:8" x14ac:dyDescent="0.25">
      <c r="A9976" s="2">
        <v>43685.75</v>
      </c>
      <c r="B9976" s="2">
        <v>43685.854166666672</v>
      </c>
      <c r="C9976" s="1" t="s">
        <v>36894</v>
      </c>
      <c r="D9976" s="1" t="s">
        <v>32892</v>
      </c>
      <c r="E9976" s="1" t="s">
        <v>40676</v>
      </c>
      <c r="F9976" s="1" t="s">
        <v>32494</v>
      </c>
      <c r="G9976" s="1" t="s">
        <v>40677</v>
      </c>
      <c r="H9976" s="3" t="s">
        <v>40678</v>
      </c>
    </row>
    <row r="9977" spans="1:8" x14ac:dyDescent="0.25">
      <c r="A9977" s="2">
        <v>43678.75</v>
      </c>
      <c r="B9977" s="2">
        <v>43678.854166666672</v>
      </c>
      <c r="C9977" s="1" t="s">
        <v>36894</v>
      </c>
      <c r="D9977" s="1" t="s">
        <v>32892</v>
      </c>
      <c r="E9977" s="1" t="s">
        <v>40679</v>
      </c>
      <c r="F9977" s="1" t="s">
        <v>32494</v>
      </c>
      <c r="G9977" s="1" t="s">
        <v>40680</v>
      </c>
      <c r="H9977" s="3" t="s">
        <v>40681</v>
      </c>
    </row>
    <row r="9978" spans="1:8" x14ac:dyDescent="0.25">
      <c r="A9978" s="2">
        <v>43685.729166666672</v>
      </c>
      <c r="B9978" s="2">
        <v>43685.854166666672</v>
      </c>
      <c r="C9978" s="1" t="s">
        <v>40682</v>
      </c>
      <c r="D9978" s="1" t="s">
        <v>37288</v>
      </c>
      <c r="E9978" s="1" t="s">
        <v>40683</v>
      </c>
      <c r="F9978" s="1" t="s">
        <v>32494</v>
      </c>
      <c r="G9978" s="1" t="s">
        <v>40684</v>
      </c>
      <c r="H9978" s="3" t="s">
        <v>40685</v>
      </c>
    </row>
    <row r="9979" spans="1:8" x14ac:dyDescent="0.25">
      <c r="A9979" s="2">
        <v>43670.416666666672</v>
      </c>
      <c r="B9979" s="2">
        <v>43670.708333333328</v>
      </c>
      <c r="C9979" s="1" t="s">
        <v>40686</v>
      </c>
      <c r="D9979" s="1"/>
      <c r="E9979" s="1" t="s">
        <v>40687</v>
      </c>
      <c r="F9979" s="1" t="s">
        <v>32494</v>
      </c>
      <c r="G9979" s="1" t="s">
        <v>40688</v>
      </c>
      <c r="H9979" s="3" t="s">
        <v>40689</v>
      </c>
    </row>
    <row r="9980" spans="1:8" x14ac:dyDescent="0.25">
      <c r="A9980" s="2">
        <v>43670.75</v>
      </c>
      <c r="B9980" s="2">
        <v>43670.854166666672</v>
      </c>
      <c r="C9980" s="1" t="s">
        <v>40690</v>
      </c>
      <c r="D9980" s="1"/>
      <c r="E9980" s="1" t="s">
        <v>40691</v>
      </c>
      <c r="F9980" s="1" t="s">
        <v>32494</v>
      </c>
      <c r="G9980" s="1" t="s">
        <v>40692</v>
      </c>
      <c r="H9980" s="3" t="s">
        <v>40693</v>
      </c>
    </row>
    <row r="9981" spans="1:8" x14ac:dyDescent="0.25">
      <c r="A9981" s="2">
        <v>43671.395833333328</v>
      </c>
      <c r="B9981" s="2">
        <v>43671.520833333328</v>
      </c>
      <c r="C9981" s="1" t="s">
        <v>40694</v>
      </c>
      <c r="D9981" s="1"/>
      <c r="E9981" s="1" t="s">
        <v>40695</v>
      </c>
      <c r="F9981" s="1" t="s">
        <v>32494</v>
      </c>
      <c r="G9981" s="1" t="s">
        <v>40696</v>
      </c>
      <c r="H9981" s="3" t="s">
        <v>40697</v>
      </c>
    </row>
    <row r="9982" spans="1:8" x14ac:dyDescent="0.25">
      <c r="A9982" s="2">
        <v>43671.416666666672</v>
      </c>
      <c r="B9982" s="2">
        <v>43671.708333333328</v>
      </c>
      <c r="C9982" s="1" t="s">
        <v>37378</v>
      </c>
      <c r="D9982" s="1"/>
      <c r="E9982" s="1" t="s">
        <v>40698</v>
      </c>
      <c r="F9982" s="1" t="s">
        <v>32494</v>
      </c>
      <c r="G9982" s="1" t="s">
        <v>40699</v>
      </c>
      <c r="H9982" s="3" t="s">
        <v>40700</v>
      </c>
    </row>
    <row r="9983" spans="1:8" x14ac:dyDescent="0.25">
      <c r="A9983" s="2">
        <v>43671.625</v>
      </c>
      <c r="B9983" s="2">
        <v>43671.708333333328</v>
      </c>
      <c r="C9983" s="1" t="s">
        <v>40701</v>
      </c>
      <c r="D9983" s="1"/>
      <c r="E9983" s="1" t="s">
        <v>40702</v>
      </c>
      <c r="F9983" s="1" t="s">
        <v>32494</v>
      </c>
      <c r="G9983" s="1" t="s">
        <v>40703</v>
      </c>
      <c r="H9983" s="3" t="s">
        <v>40704</v>
      </c>
    </row>
    <row r="9984" spans="1:8" x14ac:dyDescent="0.25">
      <c r="A9984" s="2">
        <v>43671.708333333328</v>
      </c>
      <c r="B9984" s="2">
        <v>43671.791666666672</v>
      </c>
      <c r="C9984" s="1" t="s">
        <v>40705</v>
      </c>
      <c r="D9984" s="1"/>
      <c r="E9984" s="1" t="s">
        <v>40706</v>
      </c>
      <c r="F9984" s="1" t="s">
        <v>32494</v>
      </c>
      <c r="G9984" s="1" t="s">
        <v>40707</v>
      </c>
      <c r="H9984" s="3" t="s">
        <v>40708</v>
      </c>
    </row>
    <row r="9985" spans="1:8" x14ac:dyDescent="0.25">
      <c r="A9985" s="2">
        <v>43671.75</v>
      </c>
      <c r="B9985" s="2">
        <v>43671.833333333328</v>
      </c>
      <c r="C9985" s="1" t="s">
        <v>40709</v>
      </c>
      <c r="D9985" s="1"/>
      <c r="E9985" s="1" t="s">
        <v>40710</v>
      </c>
      <c r="F9985" s="1" t="s">
        <v>32494</v>
      </c>
      <c r="G9985" s="1" t="s">
        <v>40711</v>
      </c>
      <c r="H9985" s="3" t="s">
        <v>40712</v>
      </c>
    </row>
    <row r="9986" spans="1:8" x14ac:dyDescent="0.25">
      <c r="A9986" s="2">
        <v>43671.8125</v>
      </c>
      <c r="B9986" s="2">
        <v>43671.895833333328</v>
      </c>
      <c r="C9986" s="1" t="s">
        <v>40713</v>
      </c>
      <c r="D9986" s="1"/>
      <c r="E9986" s="1" t="s">
        <v>40714</v>
      </c>
      <c r="F9986" s="1" t="s">
        <v>32494</v>
      </c>
      <c r="G9986" s="1" t="s">
        <v>40715</v>
      </c>
      <c r="H9986" s="3" t="s">
        <v>40716</v>
      </c>
    </row>
    <row r="9987" spans="1:8" x14ac:dyDescent="0.25">
      <c r="A9987" s="2">
        <v>43672.375</v>
      </c>
      <c r="B9987" s="2">
        <v>43672.447916666672</v>
      </c>
      <c r="C9987" s="1" t="s">
        <v>40717</v>
      </c>
      <c r="D9987" s="1"/>
      <c r="E9987" s="1" t="s">
        <v>40718</v>
      </c>
      <c r="F9987" s="1" t="s">
        <v>32494</v>
      </c>
      <c r="G9987" s="1" t="s">
        <v>40719</v>
      </c>
      <c r="H9987" s="3" t="s">
        <v>40720</v>
      </c>
    </row>
    <row r="9988" spans="1:8" x14ac:dyDescent="0.25">
      <c r="A9988" s="2">
        <v>43672.416666666672</v>
      </c>
      <c r="B9988" s="2">
        <v>43672.5</v>
      </c>
      <c r="C9988" s="1" t="s">
        <v>40721</v>
      </c>
      <c r="D9988" s="1"/>
      <c r="E9988" s="1" t="s">
        <v>40722</v>
      </c>
      <c r="F9988" s="1" t="s">
        <v>32494</v>
      </c>
      <c r="G9988" s="1" t="s">
        <v>40723</v>
      </c>
      <c r="H9988" s="3" t="s">
        <v>40724</v>
      </c>
    </row>
    <row r="9989" spans="1:8" x14ac:dyDescent="0.25">
      <c r="A9989" s="2">
        <v>43672.666666666672</v>
      </c>
      <c r="B9989" s="2">
        <v>43672.75</v>
      </c>
      <c r="C9989" s="1" t="s">
        <v>40725</v>
      </c>
      <c r="D9989" s="1"/>
      <c r="E9989" s="1" t="s">
        <v>40726</v>
      </c>
      <c r="F9989" s="1" t="s">
        <v>32494</v>
      </c>
      <c r="G9989" s="1" t="s">
        <v>40727</v>
      </c>
      <c r="H9989" s="3" t="s">
        <v>40728</v>
      </c>
    </row>
    <row r="9990" spans="1:8" x14ac:dyDescent="0.25">
      <c r="A9990" s="2">
        <v>43672.770833333328</v>
      </c>
      <c r="B9990" s="2">
        <v>43672.895833333328</v>
      </c>
      <c r="C9990" s="1" t="s">
        <v>40729</v>
      </c>
      <c r="D9990" s="1"/>
      <c r="E9990" s="1" t="s">
        <v>40730</v>
      </c>
      <c r="F9990" s="1" t="s">
        <v>32494</v>
      </c>
      <c r="G9990" s="1" t="s">
        <v>40731</v>
      </c>
      <c r="H9990" s="3" t="s">
        <v>40732</v>
      </c>
    </row>
    <row r="9991" spans="1:8" x14ac:dyDescent="0.25">
      <c r="A9991" s="2">
        <v>43669.416666666672</v>
      </c>
      <c r="B9991" s="2">
        <v>43669.708333333328</v>
      </c>
      <c r="C9991" s="1" t="s">
        <v>40733</v>
      </c>
      <c r="D9991" s="1"/>
      <c r="E9991" s="1" t="s">
        <v>40734</v>
      </c>
      <c r="F9991" s="1" t="s">
        <v>32494</v>
      </c>
      <c r="G9991" s="1" t="s">
        <v>40735</v>
      </c>
      <c r="H9991" s="3" t="s">
        <v>40736</v>
      </c>
    </row>
    <row r="9992" spans="1:8" x14ac:dyDescent="0.25">
      <c r="A9992" s="2">
        <v>43675.416666666672</v>
      </c>
      <c r="B9992" s="2">
        <v>43675.541666666672</v>
      </c>
      <c r="C9992" s="1" t="s">
        <v>40737</v>
      </c>
      <c r="D9992" s="1"/>
      <c r="E9992" s="1" t="s">
        <v>40738</v>
      </c>
      <c r="F9992" s="1" t="s">
        <v>32494</v>
      </c>
      <c r="G9992" s="1" t="s">
        <v>40739</v>
      </c>
      <c r="H9992" s="3" t="s">
        <v>40740</v>
      </c>
    </row>
    <row r="9993" spans="1:8" x14ac:dyDescent="0.25">
      <c r="A9993" s="2">
        <v>43676.416666666672</v>
      </c>
      <c r="B9993" s="2">
        <v>43676.541666666672</v>
      </c>
      <c r="C9993" s="1" t="s">
        <v>40741</v>
      </c>
      <c r="D9993" s="1"/>
      <c r="E9993" s="1" t="s">
        <v>40742</v>
      </c>
      <c r="F9993" s="1" t="s">
        <v>32494</v>
      </c>
      <c r="G9993" s="1" t="s">
        <v>40743</v>
      </c>
      <c r="H9993" s="3" t="s">
        <v>40744</v>
      </c>
    </row>
    <row r="9994" spans="1:8" x14ac:dyDescent="0.25">
      <c r="A9994" s="2">
        <v>43676.666666666672</v>
      </c>
      <c r="B9994" s="2">
        <v>43676.729166666672</v>
      </c>
      <c r="C9994" s="1" t="s">
        <v>40745</v>
      </c>
      <c r="D9994" s="1"/>
      <c r="E9994" s="1" t="s">
        <v>40746</v>
      </c>
      <c r="F9994" s="1" t="s">
        <v>32494</v>
      </c>
      <c r="G9994" s="1" t="s">
        <v>40747</v>
      </c>
      <c r="H9994" s="3" t="s">
        <v>40748</v>
      </c>
    </row>
    <row r="9995" spans="1:8" x14ac:dyDescent="0.25">
      <c r="A9995" s="2">
        <v>43676.791666666672</v>
      </c>
      <c r="B9995" s="2">
        <v>43676.916666666672</v>
      </c>
      <c r="C9995" s="1" t="s">
        <v>12433</v>
      </c>
      <c r="D9995" s="1"/>
      <c r="E9995" s="1" t="s">
        <v>40749</v>
      </c>
      <c r="F9995" s="1" t="s">
        <v>32494</v>
      </c>
      <c r="G9995" s="1" t="s">
        <v>40750</v>
      </c>
      <c r="H9995" s="3" t="s">
        <v>40751</v>
      </c>
    </row>
    <row r="9996" spans="1:8" x14ac:dyDescent="0.25">
      <c r="A9996" s="2">
        <v>43677.125</v>
      </c>
      <c r="B9996" s="2">
        <v>43677.208333333328</v>
      </c>
      <c r="C9996" s="1" t="s">
        <v>40752</v>
      </c>
      <c r="D9996" s="1"/>
      <c r="E9996" s="1" t="s">
        <v>40753</v>
      </c>
      <c r="F9996" s="1" t="s">
        <v>32494</v>
      </c>
      <c r="G9996" s="1" t="s">
        <v>40754</v>
      </c>
      <c r="H9996" s="3" t="s">
        <v>40755</v>
      </c>
    </row>
    <row r="9997" spans="1:8" x14ac:dyDescent="0.25">
      <c r="A9997" s="2">
        <v>43677.145833333328</v>
      </c>
      <c r="B9997" s="2">
        <v>43677.229166666672</v>
      </c>
      <c r="C9997" s="1" t="s">
        <v>40756</v>
      </c>
      <c r="D9997" s="1"/>
      <c r="E9997" s="1" t="s">
        <v>40757</v>
      </c>
      <c r="F9997" s="1" t="s">
        <v>32494</v>
      </c>
      <c r="G9997" s="1" t="s">
        <v>40758</v>
      </c>
      <c r="H9997" s="3" t="s">
        <v>40759</v>
      </c>
    </row>
    <row r="9998" spans="1:8" x14ac:dyDescent="0.25">
      <c r="A9998" s="2">
        <v>43677.333333333328</v>
      </c>
      <c r="B9998" s="2">
        <v>43677.916666666672</v>
      </c>
      <c r="C9998" s="1" t="s">
        <v>40760</v>
      </c>
      <c r="D9998" s="1"/>
      <c r="E9998" s="1" t="s">
        <v>40761</v>
      </c>
      <c r="F9998" s="1" t="s">
        <v>32494</v>
      </c>
      <c r="G9998" s="1" t="s">
        <v>40762</v>
      </c>
      <c r="H9998" s="3" t="s">
        <v>40763</v>
      </c>
    </row>
    <row r="9999" spans="1:8" x14ac:dyDescent="0.25">
      <c r="A9999" s="2">
        <v>43678</v>
      </c>
      <c r="B9999" s="2">
        <v>43678.979166666672</v>
      </c>
      <c r="C9999" s="1" t="s">
        <v>37599</v>
      </c>
      <c r="D9999" s="1"/>
      <c r="E9999" s="1" t="s">
        <v>40764</v>
      </c>
      <c r="F9999" s="1" t="s">
        <v>32494</v>
      </c>
      <c r="G9999" s="1" t="s">
        <v>40765</v>
      </c>
      <c r="H9999" s="3" t="s">
        <v>40766</v>
      </c>
    </row>
    <row r="10000" spans="1:8" x14ac:dyDescent="0.25">
      <c r="A10000" s="2">
        <v>43678.4375</v>
      </c>
      <c r="B10000" s="2">
        <v>43678.5</v>
      </c>
      <c r="C10000" s="1" t="s">
        <v>40767</v>
      </c>
      <c r="D10000" s="1"/>
      <c r="E10000" s="1" t="s">
        <v>40768</v>
      </c>
      <c r="F10000" s="1" t="s">
        <v>32494</v>
      </c>
      <c r="G10000" s="1" t="s">
        <v>40769</v>
      </c>
      <c r="H10000" s="3" t="s">
        <v>40770</v>
      </c>
    </row>
    <row r="10001" spans="1:8" x14ac:dyDescent="0.25">
      <c r="A10001" s="2">
        <v>43678.541666666672</v>
      </c>
      <c r="B10001" s="2">
        <v>43678.791666666672</v>
      </c>
      <c r="C10001" s="1" t="s">
        <v>32417</v>
      </c>
      <c r="D10001" s="1"/>
      <c r="E10001" s="1" t="s">
        <v>40771</v>
      </c>
      <c r="F10001" s="1" t="s">
        <v>32494</v>
      </c>
      <c r="G10001" s="1" t="s">
        <v>40772</v>
      </c>
      <c r="H10001" s="3" t="s">
        <v>40773</v>
      </c>
    </row>
    <row r="10002" spans="1:8" x14ac:dyDescent="0.25">
      <c r="A10002" s="2">
        <v>43678.625</v>
      </c>
      <c r="B10002" s="2">
        <v>43678.708333333328</v>
      </c>
      <c r="C10002" s="1" t="s">
        <v>40774</v>
      </c>
      <c r="D10002" s="1"/>
      <c r="E10002" s="1" t="s">
        <v>40775</v>
      </c>
      <c r="F10002" s="1" t="s">
        <v>32494</v>
      </c>
      <c r="G10002" s="1" t="s">
        <v>40776</v>
      </c>
      <c r="H10002" s="3" t="s">
        <v>40777</v>
      </c>
    </row>
    <row r="10003" spans="1:8" x14ac:dyDescent="0.25">
      <c r="A10003" s="2">
        <v>43678.666666666672</v>
      </c>
      <c r="B10003" s="2">
        <v>43678.770833333328</v>
      </c>
      <c r="C10003" s="1" t="s">
        <v>40778</v>
      </c>
      <c r="D10003" s="1"/>
      <c r="E10003" s="1" t="s">
        <v>40779</v>
      </c>
      <c r="F10003" s="1" t="s">
        <v>32494</v>
      </c>
      <c r="G10003" s="1" t="s">
        <v>40780</v>
      </c>
      <c r="H10003" s="3" t="s">
        <v>40781</v>
      </c>
    </row>
    <row r="10004" spans="1:8" x14ac:dyDescent="0.25">
      <c r="A10004" s="2">
        <v>43678.708333333328</v>
      </c>
      <c r="B10004" s="2">
        <v>43678.8125</v>
      </c>
      <c r="C10004" s="1" t="s">
        <v>40782</v>
      </c>
      <c r="D10004" s="1"/>
      <c r="E10004" s="1" t="s">
        <v>40783</v>
      </c>
      <c r="F10004" s="1" t="s">
        <v>32494</v>
      </c>
      <c r="G10004" s="1" t="s">
        <v>40784</v>
      </c>
      <c r="H10004" s="3" t="s">
        <v>40785</v>
      </c>
    </row>
    <row r="10005" spans="1:8" x14ac:dyDescent="0.25">
      <c r="A10005" s="2">
        <v>43678.729166666672</v>
      </c>
      <c r="B10005" s="2">
        <v>43678.854166666672</v>
      </c>
      <c r="C10005" s="1" t="s">
        <v>40786</v>
      </c>
      <c r="D10005" s="1"/>
      <c r="E10005" s="1" t="s">
        <v>40787</v>
      </c>
      <c r="F10005" s="1" t="s">
        <v>32494</v>
      </c>
      <c r="G10005" s="1" t="s">
        <v>40788</v>
      </c>
      <c r="H10005" s="3" t="s">
        <v>40789</v>
      </c>
    </row>
    <row r="10006" spans="1:8" x14ac:dyDescent="0.25">
      <c r="A10006" s="2">
        <v>43679.375</v>
      </c>
      <c r="B10006" s="2">
        <v>43679.458333333328</v>
      </c>
      <c r="C10006" s="1" t="s">
        <v>40790</v>
      </c>
      <c r="D10006" s="1"/>
      <c r="E10006" s="1" t="s">
        <v>40791</v>
      </c>
      <c r="F10006" s="1" t="s">
        <v>32494</v>
      </c>
      <c r="G10006" s="1" t="s">
        <v>40792</v>
      </c>
      <c r="H10006" s="3" t="s">
        <v>40793</v>
      </c>
    </row>
    <row r="10007" spans="1:8" x14ac:dyDescent="0.25">
      <c r="A10007" s="2">
        <v>43679.958333333328</v>
      </c>
      <c r="B10007" s="2">
        <v>43680.020833333328</v>
      </c>
      <c r="C10007" s="1" t="s">
        <v>40449</v>
      </c>
      <c r="D10007" s="1"/>
      <c r="E10007" s="1" t="s">
        <v>40794</v>
      </c>
      <c r="F10007" s="1" t="s">
        <v>32494</v>
      </c>
      <c r="G10007" s="1" t="s">
        <v>40795</v>
      </c>
      <c r="H10007" s="3" t="s">
        <v>40796</v>
      </c>
    </row>
    <row r="10008" spans="1:8" x14ac:dyDescent="0.25">
      <c r="A10008" s="2">
        <v>43680.541666666672</v>
      </c>
      <c r="B10008" s="2">
        <v>43680.708333333328</v>
      </c>
      <c r="C10008" s="1" t="s">
        <v>35749</v>
      </c>
      <c r="D10008" s="1"/>
      <c r="E10008" s="1" t="s">
        <v>40797</v>
      </c>
      <c r="F10008" s="1" t="s">
        <v>32494</v>
      </c>
      <c r="G10008" s="1" t="s">
        <v>40798</v>
      </c>
      <c r="H10008" s="3" t="s">
        <v>40799</v>
      </c>
    </row>
    <row r="10009" spans="1:8" x14ac:dyDescent="0.25">
      <c r="A10009" s="2">
        <v>43680.75</v>
      </c>
      <c r="B10009" s="2">
        <v>43680.833333333328</v>
      </c>
      <c r="C10009" s="1" t="s">
        <v>40800</v>
      </c>
      <c r="D10009" s="1"/>
      <c r="E10009" s="1" t="s">
        <v>40801</v>
      </c>
      <c r="F10009" s="1" t="s">
        <v>32494</v>
      </c>
      <c r="G10009" s="1" t="s">
        <v>40802</v>
      </c>
      <c r="H10009" s="3" t="s">
        <v>40803</v>
      </c>
    </row>
    <row r="10010" spans="1:8" x14ac:dyDescent="0.25">
      <c r="A10010" s="2">
        <v>43682.708333333328</v>
      </c>
      <c r="B10010" s="2">
        <v>43682.791666666672</v>
      </c>
      <c r="C10010" s="1" t="s">
        <v>40804</v>
      </c>
      <c r="D10010" s="1"/>
      <c r="E10010" s="1" t="s">
        <v>40805</v>
      </c>
      <c r="F10010" s="1" t="s">
        <v>32494</v>
      </c>
      <c r="G10010" s="1" t="s">
        <v>40806</v>
      </c>
      <c r="H10010" s="3" t="s">
        <v>40807</v>
      </c>
    </row>
    <row r="10011" spans="1:8" x14ac:dyDescent="0.25">
      <c r="A10011" s="2">
        <v>43684.791666666672</v>
      </c>
      <c r="B10011" s="2">
        <v>43684.854166666672</v>
      </c>
      <c r="C10011" s="1" t="s">
        <v>32290</v>
      </c>
      <c r="D10011" s="1"/>
      <c r="E10011" s="1" t="s">
        <v>40808</v>
      </c>
      <c r="F10011" s="1" t="s">
        <v>32494</v>
      </c>
      <c r="G10011" s="1" t="s">
        <v>40809</v>
      </c>
      <c r="H10011" s="3" t="s">
        <v>40810</v>
      </c>
    </row>
    <row r="10012" spans="1:8" x14ac:dyDescent="0.25">
      <c r="A10012" s="2">
        <v>43704.708333333328</v>
      </c>
      <c r="B10012" s="2">
        <v>43704.916666666672</v>
      </c>
      <c r="C10012" s="1" t="s">
        <v>40811</v>
      </c>
      <c r="D10012" s="1" t="s">
        <v>40812</v>
      </c>
      <c r="E10012" s="1" t="s">
        <v>40813</v>
      </c>
      <c r="F10012" s="1" t="s">
        <v>32494</v>
      </c>
      <c r="G10012" s="1" t="s">
        <v>40814</v>
      </c>
      <c r="H10012" s="3" t="s">
        <v>40815</v>
      </c>
    </row>
    <row r="10013" spans="1:8" x14ac:dyDescent="0.25">
      <c r="A10013" s="2">
        <v>43683.729166666672</v>
      </c>
      <c r="B10013" s="2">
        <v>43683.875</v>
      </c>
      <c r="C10013" s="1" t="s">
        <v>40816</v>
      </c>
      <c r="D10013" s="1" t="s">
        <v>40817</v>
      </c>
      <c r="E10013" s="1" t="s">
        <v>40818</v>
      </c>
      <c r="F10013" s="1" t="s">
        <v>32494</v>
      </c>
      <c r="G10013" s="1" t="s">
        <v>40819</v>
      </c>
      <c r="H10013" s="3" t="s">
        <v>40820</v>
      </c>
    </row>
    <row r="10014" spans="1:8" x14ac:dyDescent="0.25">
      <c r="A10014" s="2">
        <v>43678.791666666672</v>
      </c>
      <c r="B10014" s="2">
        <v>43678.916666666672</v>
      </c>
      <c r="C10014" s="1" t="s">
        <v>40821</v>
      </c>
      <c r="D10014" s="1" t="s">
        <v>40822</v>
      </c>
      <c r="E10014" s="1" t="s">
        <v>40823</v>
      </c>
      <c r="F10014" s="1" t="s">
        <v>32494</v>
      </c>
      <c r="G10014" s="1" t="s">
        <v>40824</v>
      </c>
      <c r="H10014" s="3" t="s">
        <v>40825</v>
      </c>
    </row>
    <row r="10015" spans="1:8" x14ac:dyDescent="0.25">
      <c r="A10015" s="2">
        <v>43690.791666666672</v>
      </c>
      <c r="B10015" s="2">
        <v>43690.916666666672</v>
      </c>
      <c r="C10015" s="1" t="s">
        <v>33045</v>
      </c>
      <c r="D10015" s="1"/>
      <c r="E10015" s="1" t="s">
        <v>40826</v>
      </c>
      <c r="F10015" s="1" t="s">
        <v>32494</v>
      </c>
      <c r="G10015" s="1" t="s">
        <v>40827</v>
      </c>
      <c r="H10015" s="3" t="s">
        <v>40828</v>
      </c>
    </row>
    <row r="10016" spans="1:8" x14ac:dyDescent="0.25">
      <c r="A10016" s="2">
        <v>43691.791666666672</v>
      </c>
      <c r="B10016" s="2">
        <v>43691.916666666672</v>
      </c>
      <c r="C10016" s="1" t="s">
        <v>40829</v>
      </c>
      <c r="D10016" s="1"/>
      <c r="E10016" s="1" t="s">
        <v>40830</v>
      </c>
      <c r="F10016" s="1" t="s">
        <v>32494</v>
      </c>
      <c r="G10016" s="1" t="s">
        <v>40831</v>
      </c>
      <c r="H10016" s="3" t="s">
        <v>40832</v>
      </c>
    </row>
    <row r="10017" spans="1:8" x14ac:dyDescent="0.25">
      <c r="A10017" s="2">
        <v>43692.625</v>
      </c>
      <c r="B10017" s="2">
        <v>43692.708333333328</v>
      </c>
      <c r="C10017" s="1" t="s">
        <v>35674</v>
      </c>
      <c r="D10017" s="1"/>
      <c r="E10017" s="1" t="s">
        <v>40833</v>
      </c>
      <c r="F10017" s="1" t="s">
        <v>32494</v>
      </c>
      <c r="G10017" s="1" t="s">
        <v>40834</v>
      </c>
      <c r="H10017" s="3" t="s">
        <v>40835</v>
      </c>
    </row>
    <row r="10018" spans="1:8" x14ac:dyDescent="0.25">
      <c r="A10018" s="2">
        <v>43692.729166666672</v>
      </c>
      <c r="B10018" s="2">
        <v>43692.875</v>
      </c>
      <c r="C10018" s="1" t="s">
        <v>40836</v>
      </c>
      <c r="D10018" s="1"/>
      <c r="E10018" s="1" t="s">
        <v>40837</v>
      </c>
      <c r="F10018" s="1" t="s">
        <v>32494</v>
      </c>
      <c r="G10018" s="1" t="s">
        <v>40838</v>
      </c>
      <c r="H10018" s="3" t="s">
        <v>40839</v>
      </c>
    </row>
    <row r="10019" spans="1:8" x14ac:dyDescent="0.25">
      <c r="A10019" s="2">
        <v>43692.75</v>
      </c>
      <c r="B10019" s="2">
        <v>43692.875</v>
      </c>
      <c r="C10019" s="1" t="s">
        <v>40840</v>
      </c>
      <c r="D10019" s="1"/>
      <c r="E10019" s="1" t="s">
        <v>40841</v>
      </c>
      <c r="F10019" s="1" t="s">
        <v>32494</v>
      </c>
      <c r="G10019" s="1" t="s">
        <v>40842</v>
      </c>
      <c r="H10019" s="3" t="s">
        <v>40843</v>
      </c>
    </row>
    <row r="10020" spans="1:8" x14ac:dyDescent="0.25">
      <c r="A10020" s="2">
        <v>43693.583333333328</v>
      </c>
      <c r="B10020" s="2">
        <v>43693.75</v>
      </c>
      <c r="C10020" s="1" t="s">
        <v>37135</v>
      </c>
      <c r="D10020" s="1"/>
      <c r="E10020" s="1" t="s">
        <v>40844</v>
      </c>
      <c r="F10020" s="1" t="s">
        <v>32494</v>
      </c>
      <c r="G10020" s="1" t="s">
        <v>40845</v>
      </c>
      <c r="H10020" s="3" t="s">
        <v>40846</v>
      </c>
    </row>
    <row r="10021" spans="1:8" x14ac:dyDescent="0.25">
      <c r="A10021" s="2">
        <v>43693.708333333328</v>
      </c>
      <c r="B10021" s="2">
        <v>43693.833333333328</v>
      </c>
      <c r="C10021" s="1" t="s">
        <v>40847</v>
      </c>
      <c r="D10021" s="1"/>
      <c r="E10021" s="1" t="s">
        <v>40848</v>
      </c>
      <c r="F10021" s="1" t="s">
        <v>32494</v>
      </c>
      <c r="G10021" s="1" t="s">
        <v>40849</v>
      </c>
      <c r="H10021" s="3" t="s">
        <v>40850</v>
      </c>
    </row>
    <row r="10022" spans="1:8" x14ac:dyDescent="0.25">
      <c r="A10022" s="2">
        <v>43696.416666666672</v>
      </c>
      <c r="B10022" s="2">
        <v>43696.666666666672</v>
      </c>
      <c r="C10022" s="1" t="s">
        <v>40851</v>
      </c>
      <c r="D10022" s="1"/>
      <c r="E10022" s="1" t="s">
        <v>40852</v>
      </c>
      <c r="F10022" s="1" t="s">
        <v>32494</v>
      </c>
      <c r="G10022" s="1" t="s">
        <v>40853</v>
      </c>
      <c r="H10022" s="3" t="s">
        <v>40854</v>
      </c>
    </row>
    <row r="10023" spans="1:8" x14ac:dyDescent="0.25">
      <c r="A10023" s="2">
        <v>43697.395833333328</v>
      </c>
      <c r="B10023" s="2">
        <v>43697.979166666672</v>
      </c>
      <c r="C10023" s="1" t="s">
        <v>40855</v>
      </c>
      <c r="D10023" s="1"/>
      <c r="E10023" s="1" t="s">
        <v>40856</v>
      </c>
      <c r="F10023" s="1" t="s">
        <v>32494</v>
      </c>
      <c r="G10023" s="1" t="s">
        <v>40857</v>
      </c>
      <c r="H10023" s="3" t="s">
        <v>40858</v>
      </c>
    </row>
    <row r="10024" spans="1:8" x14ac:dyDescent="0.25">
      <c r="A10024" s="2">
        <v>43697.791666666672</v>
      </c>
      <c r="B10024" s="2">
        <v>43697.916666666672</v>
      </c>
      <c r="C10024" s="1" t="s">
        <v>40859</v>
      </c>
      <c r="D10024" s="1"/>
      <c r="E10024" s="1" t="s">
        <v>40860</v>
      </c>
      <c r="F10024" s="1" t="s">
        <v>32494</v>
      </c>
      <c r="G10024" s="1" t="s">
        <v>40861</v>
      </c>
      <c r="H10024" s="3" t="s">
        <v>40862</v>
      </c>
    </row>
    <row r="10025" spans="1:8" x14ac:dyDescent="0.25">
      <c r="A10025" s="2">
        <v>43697.8125</v>
      </c>
      <c r="B10025" s="2">
        <v>43697.895833333328</v>
      </c>
      <c r="C10025" s="1" t="s">
        <v>37006</v>
      </c>
      <c r="D10025" s="1"/>
      <c r="E10025" s="1" t="s">
        <v>40863</v>
      </c>
      <c r="F10025" s="1" t="s">
        <v>32494</v>
      </c>
      <c r="G10025" s="1" t="s">
        <v>40864</v>
      </c>
      <c r="H10025" s="3" t="s">
        <v>40865</v>
      </c>
    </row>
    <row r="10026" spans="1:8" x14ac:dyDescent="0.25">
      <c r="A10026" s="2">
        <v>43699.375</v>
      </c>
      <c r="B10026" s="2">
        <v>43699.708333333328</v>
      </c>
      <c r="C10026" s="1" t="s">
        <v>40866</v>
      </c>
      <c r="D10026" s="1"/>
      <c r="E10026" s="1" t="s">
        <v>40867</v>
      </c>
      <c r="F10026" s="1" t="s">
        <v>32494</v>
      </c>
      <c r="G10026" s="1" t="s">
        <v>40868</v>
      </c>
      <c r="H10026" s="3" t="s">
        <v>40869</v>
      </c>
    </row>
    <row r="10027" spans="1:8" x14ac:dyDescent="0.25">
      <c r="A10027" s="2">
        <v>43699.395833333328</v>
      </c>
      <c r="B10027" s="2">
        <v>43699.708333333328</v>
      </c>
      <c r="C10027" s="1" t="s">
        <v>40870</v>
      </c>
      <c r="D10027" s="1"/>
      <c r="E10027" s="1" t="s">
        <v>40871</v>
      </c>
      <c r="F10027" s="1" t="s">
        <v>32494</v>
      </c>
      <c r="G10027" s="1" t="s">
        <v>40872</v>
      </c>
      <c r="H10027" s="3" t="s">
        <v>40873</v>
      </c>
    </row>
    <row r="10028" spans="1:8" x14ac:dyDescent="0.25">
      <c r="A10028" s="2">
        <v>43699.458333333328</v>
      </c>
      <c r="B10028" s="2">
        <v>43699.697916666672</v>
      </c>
      <c r="C10028" s="1" t="s">
        <v>40874</v>
      </c>
      <c r="D10028" s="1"/>
      <c r="E10028" s="1" t="s">
        <v>40875</v>
      </c>
      <c r="F10028" s="1" t="s">
        <v>32494</v>
      </c>
      <c r="G10028" s="1" t="s">
        <v>40876</v>
      </c>
      <c r="H10028" s="3" t="s">
        <v>40877</v>
      </c>
    </row>
    <row r="10029" spans="1:8" x14ac:dyDescent="0.25">
      <c r="A10029" s="2">
        <v>43699.729166666672</v>
      </c>
      <c r="B10029" s="2">
        <v>43699.854166666672</v>
      </c>
      <c r="C10029" s="1" t="s">
        <v>40878</v>
      </c>
      <c r="D10029" s="1"/>
      <c r="E10029" s="1" t="s">
        <v>40879</v>
      </c>
      <c r="F10029" s="1" t="s">
        <v>32494</v>
      </c>
      <c r="G10029" s="1" t="s">
        <v>40880</v>
      </c>
      <c r="H10029" s="3" t="s">
        <v>40881</v>
      </c>
    </row>
    <row r="10030" spans="1:8" x14ac:dyDescent="0.25">
      <c r="A10030" s="2">
        <v>43699.729166666672</v>
      </c>
      <c r="B10030" s="2">
        <v>43699.854166666672</v>
      </c>
      <c r="C10030" s="1" t="s">
        <v>40882</v>
      </c>
      <c r="D10030" s="1"/>
      <c r="E10030" s="1" t="s">
        <v>40883</v>
      </c>
      <c r="F10030" s="1" t="s">
        <v>32494</v>
      </c>
      <c r="G10030" s="1" t="s">
        <v>40884</v>
      </c>
      <c r="H10030" s="3" t="s">
        <v>40885</v>
      </c>
    </row>
    <row r="10031" spans="1:8" x14ac:dyDescent="0.25">
      <c r="A10031" s="2">
        <v>43699.541666666672</v>
      </c>
      <c r="B10031" s="2">
        <v>43699.875</v>
      </c>
      <c r="C10031" s="1" t="s">
        <v>40886</v>
      </c>
      <c r="D10031" s="1"/>
      <c r="E10031" s="1" t="s">
        <v>40887</v>
      </c>
      <c r="F10031" s="1" t="s">
        <v>32494</v>
      </c>
      <c r="G10031" s="1" t="s">
        <v>40888</v>
      </c>
      <c r="H10031" s="3" t="s">
        <v>40889</v>
      </c>
    </row>
    <row r="10032" spans="1:8" x14ac:dyDescent="0.25">
      <c r="A10032" s="2">
        <v>43700.395833333328</v>
      </c>
      <c r="B10032" s="2">
        <v>43700.458333333328</v>
      </c>
      <c r="C10032" s="1" t="s">
        <v>37555</v>
      </c>
      <c r="D10032" s="1"/>
      <c r="E10032" s="1" t="s">
        <v>40890</v>
      </c>
      <c r="F10032" s="1" t="s">
        <v>32494</v>
      </c>
      <c r="G10032" s="1" t="s">
        <v>40891</v>
      </c>
      <c r="H10032" s="3" t="s">
        <v>40892</v>
      </c>
    </row>
    <row r="10033" spans="1:8" x14ac:dyDescent="0.25">
      <c r="A10033" s="2">
        <v>43700.416666666672</v>
      </c>
      <c r="B10033" s="2">
        <v>43700.708333333328</v>
      </c>
      <c r="C10033" s="1" t="s">
        <v>40893</v>
      </c>
      <c r="D10033" s="1"/>
      <c r="E10033" s="1" t="s">
        <v>40894</v>
      </c>
      <c r="F10033" s="1" t="s">
        <v>32494</v>
      </c>
      <c r="G10033" s="1" t="s">
        <v>40895</v>
      </c>
      <c r="H10033" s="3" t="s">
        <v>40896</v>
      </c>
    </row>
    <row r="10034" spans="1:8" x14ac:dyDescent="0.25">
      <c r="A10034" s="2">
        <v>43703.458333333328</v>
      </c>
      <c r="B10034" s="2">
        <v>43703.520833333328</v>
      </c>
      <c r="C10034" s="1" t="s">
        <v>33022</v>
      </c>
      <c r="D10034" s="1"/>
      <c r="E10034" s="1" t="s">
        <v>40897</v>
      </c>
      <c r="F10034" s="1" t="s">
        <v>32494</v>
      </c>
      <c r="G10034" s="1" t="s">
        <v>40898</v>
      </c>
      <c r="H10034" s="3" t="s">
        <v>40899</v>
      </c>
    </row>
    <row r="10035" spans="1:8" x14ac:dyDescent="0.25">
      <c r="A10035" s="2">
        <v>43704.395833333328</v>
      </c>
      <c r="B10035" s="2">
        <v>43704.708333333328</v>
      </c>
      <c r="C10035" s="1" t="s">
        <v>40900</v>
      </c>
      <c r="D10035" s="1"/>
      <c r="E10035" s="1" t="s">
        <v>40901</v>
      </c>
      <c r="F10035" s="1" t="s">
        <v>32494</v>
      </c>
      <c r="G10035" s="1" t="s">
        <v>40902</v>
      </c>
      <c r="H10035" s="3" t="s">
        <v>40903</v>
      </c>
    </row>
    <row r="10036" spans="1:8" x14ac:dyDescent="0.25">
      <c r="A10036" s="2">
        <v>43704.541666666672</v>
      </c>
      <c r="B10036" s="2">
        <v>43704.708333333328</v>
      </c>
      <c r="C10036" s="1" t="s">
        <v>40904</v>
      </c>
      <c r="D10036" s="1"/>
      <c r="E10036" s="1" t="s">
        <v>40905</v>
      </c>
      <c r="F10036" s="1" t="s">
        <v>32494</v>
      </c>
      <c r="G10036" s="1" t="s">
        <v>40906</v>
      </c>
      <c r="H10036" s="3" t="s">
        <v>40907</v>
      </c>
    </row>
    <row r="10037" spans="1:8" x14ac:dyDescent="0.25">
      <c r="A10037" s="2">
        <v>43704.666666666672</v>
      </c>
      <c r="B10037" s="2">
        <v>43704.75</v>
      </c>
      <c r="C10037" s="1" t="s">
        <v>40908</v>
      </c>
      <c r="D10037" s="1"/>
      <c r="E10037" s="1" t="s">
        <v>40909</v>
      </c>
      <c r="F10037" s="1" t="s">
        <v>32494</v>
      </c>
      <c r="G10037" s="1" t="s">
        <v>40910</v>
      </c>
      <c r="H10037" s="3" t="s">
        <v>40911</v>
      </c>
    </row>
    <row r="10038" spans="1:8" x14ac:dyDescent="0.25">
      <c r="A10038" s="2">
        <v>43704.791666666672</v>
      </c>
      <c r="B10038" s="2">
        <v>43704.9375</v>
      </c>
      <c r="C10038" s="1" t="s">
        <v>40912</v>
      </c>
      <c r="D10038" s="1"/>
      <c r="E10038" s="1" t="s">
        <v>40913</v>
      </c>
      <c r="F10038" s="1" t="s">
        <v>32494</v>
      </c>
      <c r="G10038" s="1" t="s">
        <v>40914</v>
      </c>
      <c r="H10038" s="3" t="s">
        <v>40915</v>
      </c>
    </row>
    <row r="10039" spans="1:8" x14ac:dyDescent="0.25">
      <c r="A10039" s="2">
        <v>43705.541666666672</v>
      </c>
      <c r="B10039" s="2">
        <v>43705.708333333328</v>
      </c>
      <c r="C10039" s="1" t="s">
        <v>40916</v>
      </c>
      <c r="D10039" s="1"/>
      <c r="E10039" s="1" t="s">
        <v>40917</v>
      </c>
      <c r="F10039" s="1" t="s">
        <v>32494</v>
      </c>
      <c r="G10039" s="1" t="s">
        <v>40918</v>
      </c>
      <c r="H10039" s="3" t="s">
        <v>40919</v>
      </c>
    </row>
    <row r="10040" spans="1:8" x14ac:dyDescent="0.25">
      <c r="A10040" s="2">
        <v>43705.8125</v>
      </c>
      <c r="B10040" s="2">
        <v>43705.895833333328</v>
      </c>
      <c r="C10040" s="1" t="s">
        <v>40713</v>
      </c>
      <c r="D10040" s="1"/>
      <c r="E10040" s="1" t="s">
        <v>40920</v>
      </c>
      <c r="F10040" s="1" t="s">
        <v>32494</v>
      </c>
      <c r="G10040" s="1" t="s">
        <v>40921</v>
      </c>
      <c r="H10040" s="3" t="s">
        <v>40922</v>
      </c>
    </row>
    <row r="10041" spans="1:8" x14ac:dyDescent="0.25">
      <c r="A10041" s="2">
        <v>43706.583333333328</v>
      </c>
      <c r="B10041" s="2">
        <v>43706.729166666672</v>
      </c>
      <c r="C10041" s="1" t="s">
        <v>40923</v>
      </c>
      <c r="D10041" s="1"/>
      <c r="E10041" s="1" t="s">
        <v>40924</v>
      </c>
      <c r="F10041" s="1" t="s">
        <v>32494</v>
      </c>
      <c r="G10041" s="1" t="s">
        <v>40925</v>
      </c>
      <c r="H10041" s="3" t="s">
        <v>40926</v>
      </c>
    </row>
    <row r="10042" spans="1:8" x14ac:dyDescent="0.25">
      <c r="A10042" s="2">
        <v>43706.666666666672</v>
      </c>
      <c r="B10042" s="2">
        <v>43706.75</v>
      </c>
      <c r="C10042" s="1" t="s">
        <v>40927</v>
      </c>
      <c r="D10042" s="1"/>
      <c r="E10042" s="1" t="s">
        <v>40928</v>
      </c>
      <c r="F10042" s="1" t="s">
        <v>32494</v>
      </c>
      <c r="G10042" s="1" t="s">
        <v>40929</v>
      </c>
      <c r="H10042" s="3" t="s">
        <v>40930</v>
      </c>
    </row>
    <row r="10043" spans="1:8" x14ac:dyDescent="0.25">
      <c r="A10043" s="2">
        <v>43706.875</v>
      </c>
      <c r="B10043" s="2">
        <v>43707.75</v>
      </c>
      <c r="C10043" s="1" t="s">
        <v>40931</v>
      </c>
      <c r="D10043" s="1"/>
      <c r="E10043" s="1" t="s">
        <v>40932</v>
      </c>
      <c r="F10043" s="1" t="s">
        <v>32494</v>
      </c>
      <c r="G10043" s="1" t="s">
        <v>40933</v>
      </c>
      <c r="H10043" s="3" t="s">
        <v>40934</v>
      </c>
    </row>
    <row r="10044" spans="1:8" x14ac:dyDescent="0.25">
      <c r="A10044" s="2">
        <v>43707.395833333328</v>
      </c>
      <c r="B10044" s="2">
        <v>43707.729166666672</v>
      </c>
      <c r="C10044" s="1" t="s">
        <v>40935</v>
      </c>
      <c r="D10044" s="1"/>
      <c r="E10044" s="1" t="s">
        <v>40936</v>
      </c>
      <c r="F10044" s="1" t="s">
        <v>32494</v>
      </c>
      <c r="G10044" s="1" t="s">
        <v>40937</v>
      </c>
      <c r="H10044" s="3" t="s">
        <v>40938</v>
      </c>
    </row>
    <row r="10045" spans="1:8" x14ac:dyDescent="0.25">
      <c r="A10045" s="2">
        <v>43707.395833333328</v>
      </c>
      <c r="B10045" s="2">
        <v>43707.541666666672</v>
      </c>
      <c r="C10045" s="1" t="s">
        <v>40939</v>
      </c>
      <c r="D10045" s="1"/>
      <c r="E10045" s="1" t="s">
        <v>40940</v>
      </c>
      <c r="F10045" s="1" t="s">
        <v>32494</v>
      </c>
      <c r="G10045" s="1" t="s">
        <v>40941</v>
      </c>
      <c r="H10045" s="3" t="s">
        <v>40942</v>
      </c>
    </row>
    <row r="10046" spans="1:8" x14ac:dyDescent="0.25">
      <c r="A10046" s="2">
        <v>43707.395833333328</v>
      </c>
      <c r="B10046" s="2">
        <v>43707.541666666672</v>
      </c>
      <c r="C10046" s="1" t="s">
        <v>40943</v>
      </c>
      <c r="D10046" s="1"/>
      <c r="E10046" s="1" t="s">
        <v>40944</v>
      </c>
      <c r="F10046" s="1" t="s">
        <v>32494</v>
      </c>
      <c r="G10046" s="1" t="s">
        <v>40945</v>
      </c>
      <c r="H10046" s="3" t="s">
        <v>40946</v>
      </c>
    </row>
    <row r="10047" spans="1:8" x14ac:dyDescent="0.25">
      <c r="A10047" s="2">
        <v>43707.520833333328</v>
      </c>
      <c r="B10047" s="2">
        <v>43707.729166666672</v>
      </c>
      <c r="C10047" s="1" t="s">
        <v>40947</v>
      </c>
      <c r="D10047" s="1"/>
      <c r="E10047" s="1" t="s">
        <v>40948</v>
      </c>
      <c r="F10047" s="1" t="s">
        <v>32494</v>
      </c>
      <c r="G10047" s="1" t="s">
        <v>40949</v>
      </c>
      <c r="H10047" s="3" t="s">
        <v>40950</v>
      </c>
    </row>
    <row r="10048" spans="1:8" x14ac:dyDescent="0.25">
      <c r="A10048" s="2">
        <v>43707.666666666672</v>
      </c>
      <c r="B10048" s="2">
        <v>43707.75</v>
      </c>
      <c r="C10048" s="1" t="s">
        <v>40951</v>
      </c>
      <c r="D10048" s="1"/>
      <c r="E10048" s="1" t="s">
        <v>40952</v>
      </c>
      <c r="F10048" s="1" t="s">
        <v>32494</v>
      </c>
      <c r="G10048" s="1" t="s">
        <v>40953</v>
      </c>
      <c r="H10048" s="3" t="s">
        <v>40954</v>
      </c>
    </row>
    <row r="10049" spans="1:8" x14ac:dyDescent="0.25">
      <c r="A10049" s="2">
        <v>43707.958333333328</v>
      </c>
      <c r="B10049" s="2">
        <v>43708.020833333328</v>
      </c>
      <c r="C10049" s="1" t="s">
        <v>40955</v>
      </c>
      <c r="D10049" s="1"/>
      <c r="E10049" s="1" t="s">
        <v>40956</v>
      </c>
      <c r="F10049" s="1" t="s">
        <v>32494</v>
      </c>
      <c r="G10049" s="1" t="s">
        <v>40957</v>
      </c>
      <c r="H10049" s="3" t="s">
        <v>40958</v>
      </c>
    </row>
    <row r="10050" spans="1:8" x14ac:dyDescent="0.25">
      <c r="A10050" s="2">
        <v>43708.395833333328</v>
      </c>
      <c r="B10050" s="2">
        <v>43708.666666666672</v>
      </c>
      <c r="C10050" s="1" t="s">
        <v>32126</v>
      </c>
      <c r="D10050" s="1"/>
      <c r="E10050" s="1" t="s">
        <v>40959</v>
      </c>
      <c r="F10050" s="1" t="s">
        <v>32494</v>
      </c>
      <c r="G10050" s="1" t="s">
        <v>40960</v>
      </c>
      <c r="H10050" s="3" t="s">
        <v>40961</v>
      </c>
    </row>
    <row r="10051" spans="1:8" x14ac:dyDescent="0.25">
      <c r="A10051" s="2">
        <v>43708.395833333328</v>
      </c>
      <c r="B10051" s="2">
        <v>43708.645833333328</v>
      </c>
      <c r="C10051" s="1" t="s">
        <v>40962</v>
      </c>
      <c r="D10051" s="1"/>
      <c r="E10051" s="1" t="s">
        <v>40963</v>
      </c>
      <c r="F10051" s="1" t="s">
        <v>32494</v>
      </c>
      <c r="G10051" s="1" t="s">
        <v>40964</v>
      </c>
      <c r="H10051" s="3" t="s">
        <v>40965</v>
      </c>
    </row>
    <row r="10052" spans="1:8" x14ac:dyDescent="0.25">
      <c r="A10052" s="2">
        <v>43708.416666666672</v>
      </c>
      <c r="B10052" s="2">
        <v>43708.5</v>
      </c>
      <c r="C10052" s="1" t="s">
        <v>40966</v>
      </c>
      <c r="D10052" s="1"/>
      <c r="E10052" s="1" t="s">
        <v>40967</v>
      </c>
      <c r="F10052" s="1" t="s">
        <v>32494</v>
      </c>
      <c r="G10052" s="1" t="s">
        <v>40968</v>
      </c>
      <c r="H10052" s="3" t="s">
        <v>40969</v>
      </c>
    </row>
    <row r="10053" spans="1:8" x14ac:dyDescent="0.25">
      <c r="A10053" s="2">
        <v>43741.354166666672</v>
      </c>
      <c r="B10053" s="2">
        <v>43741.75</v>
      </c>
      <c r="C10053" s="1" t="s">
        <v>40970</v>
      </c>
      <c r="D10053" s="1" t="s">
        <v>31921</v>
      </c>
      <c r="E10053" s="1" t="s">
        <v>40971</v>
      </c>
      <c r="F10053" s="1" t="s">
        <v>32494</v>
      </c>
      <c r="G10053" s="1" t="s">
        <v>40972</v>
      </c>
      <c r="H10053" s="3" t="s">
        <v>40973</v>
      </c>
    </row>
    <row r="10054" spans="1:8" x14ac:dyDescent="0.25">
      <c r="A10054" s="2">
        <v>43697.458333333328</v>
      </c>
      <c r="B10054" s="2">
        <v>43697.75</v>
      </c>
      <c r="C10054" s="1" t="s">
        <v>40974</v>
      </c>
      <c r="D10054" s="1" t="s">
        <v>40975</v>
      </c>
      <c r="E10054" s="1" t="s">
        <v>40976</v>
      </c>
      <c r="F10054" s="1" t="s">
        <v>1765</v>
      </c>
      <c r="G10054" s="1" t="s">
        <v>40977</v>
      </c>
      <c r="H10054" s="3" t="s">
        <v>40978</v>
      </c>
    </row>
    <row r="10055" spans="1:8" x14ac:dyDescent="0.25">
      <c r="A10055" s="2">
        <v>43700.458333333328</v>
      </c>
      <c r="B10055" s="2">
        <v>43700.520833333328</v>
      </c>
      <c r="C10055" s="1" t="s">
        <v>40979</v>
      </c>
      <c r="D10055" s="1" t="s">
        <v>40980</v>
      </c>
      <c r="E10055" s="1" t="s">
        <v>40981</v>
      </c>
      <c r="F10055" s="1" t="s">
        <v>1765</v>
      </c>
      <c r="G10055" s="1" t="s">
        <v>40982</v>
      </c>
      <c r="H10055" s="3" t="s">
        <v>40983</v>
      </c>
    </row>
    <row r="10056" spans="1:8" x14ac:dyDescent="0.25">
      <c r="A10056" s="2">
        <v>43735.708333333328</v>
      </c>
      <c r="B10056" s="2">
        <v>43735.875</v>
      </c>
      <c r="C10056" s="1" t="s">
        <v>40984</v>
      </c>
      <c r="D10056" s="1" t="s">
        <v>40585</v>
      </c>
      <c r="E10056" s="1" t="s">
        <v>40985</v>
      </c>
      <c r="F10056" s="1" t="s">
        <v>37619</v>
      </c>
      <c r="G10056" s="1" t="s">
        <v>40986</v>
      </c>
      <c r="H10056" s="3" t="s">
        <v>40987</v>
      </c>
    </row>
    <row r="10057" spans="1:8" x14ac:dyDescent="0.25">
      <c r="A10057" s="5">
        <v>43790.770833333328</v>
      </c>
      <c r="B10057" s="5">
        <v>43790.895833333328</v>
      </c>
      <c r="C10057" s="1" t="s">
        <v>40988</v>
      </c>
      <c r="D10057" s="1" t="s">
        <v>34994</v>
      </c>
      <c r="E10057" s="1" t="s">
        <v>40989</v>
      </c>
      <c r="F10057" s="1" t="s">
        <v>37619</v>
      </c>
      <c r="G10057" s="1" t="s">
        <v>40990</v>
      </c>
      <c r="H10057" s="3" t="s">
        <v>40991</v>
      </c>
    </row>
    <row r="10058" spans="1:8" x14ac:dyDescent="0.25">
      <c r="A10058" s="2">
        <v>43739.770833333328</v>
      </c>
      <c r="B10058" s="2">
        <v>43739.895833333328</v>
      </c>
      <c r="C10058" s="1" t="s">
        <v>40992</v>
      </c>
      <c r="D10058" s="1" t="s">
        <v>34994</v>
      </c>
      <c r="E10058" s="1" t="s">
        <v>40993</v>
      </c>
      <c r="F10058" s="1" t="s">
        <v>37619</v>
      </c>
      <c r="G10058" s="1" t="s">
        <v>40994</v>
      </c>
      <c r="H10058" s="3" t="s">
        <v>40995</v>
      </c>
    </row>
    <row r="10059" spans="1:8" x14ac:dyDescent="0.25">
      <c r="A10059" s="2">
        <v>43713.666666666672</v>
      </c>
      <c r="B10059" s="2">
        <v>43713.708333333328</v>
      </c>
      <c r="C10059" s="1" t="s">
        <v>40996</v>
      </c>
      <c r="D10059" s="1" t="s">
        <v>33668</v>
      </c>
      <c r="E10059" s="1" t="s">
        <v>40997</v>
      </c>
      <c r="F10059" s="1" t="s">
        <v>37619</v>
      </c>
      <c r="G10059" s="1" t="s">
        <v>40998</v>
      </c>
      <c r="H10059" s="3" t="s">
        <v>40999</v>
      </c>
    </row>
    <row r="10060" spans="1:8" x14ac:dyDescent="0.25">
      <c r="A10060" s="2">
        <v>43726.770833333328</v>
      </c>
      <c r="B10060" s="2">
        <v>43726.895833333328</v>
      </c>
      <c r="C10060" s="1" t="s">
        <v>41000</v>
      </c>
      <c r="D10060" s="1" t="s">
        <v>41001</v>
      </c>
      <c r="E10060" s="1" t="s">
        <v>41002</v>
      </c>
      <c r="F10060" s="1" t="s">
        <v>37619</v>
      </c>
      <c r="G10060" s="1" t="s">
        <v>41003</v>
      </c>
      <c r="H10060" s="3" t="s">
        <v>41004</v>
      </c>
    </row>
    <row r="10061" spans="1:8" x14ac:dyDescent="0.25">
      <c r="A10061" s="2">
        <v>43808.416666666672</v>
      </c>
      <c r="B10061" s="2">
        <v>43808.5</v>
      </c>
      <c r="C10061" s="1" t="s">
        <v>41005</v>
      </c>
      <c r="D10061" s="1" t="s">
        <v>41006</v>
      </c>
      <c r="E10061" s="1" t="s">
        <v>41007</v>
      </c>
      <c r="F10061" s="1" t="s">
        <v>37619</v>
      </c>
      <c r="G10061" s="1" t="s">
        <v>41008</v>
      </c>
      <c r="H10061" s="3" t="s">
        <v>41009</v>
      </c>
    </row>
    <row r="10062" spans="1:8" x14ac:dyDescent="0.25">
      <c r="A10062" s="2">
        <v>43706.375</v>
      </c>
      <c r="B10062" s="2">
        <v>43707.708333333328</v>
      </c>
      <c r="C10062" s="1" t="s">
        <v>41010</v>
      </c>
      <c r="D10062" s="1" t="s">
        <v>41011</v>
      </c>
      <c r="E10062" s="1" t="s">
        <v>41012</v>
      </c>
      <c r="F10062" s="1" t="s">
        <v>37619</v>
      </c>
      <c r="G10062" s="1" t="s">
        <v>41013</v>
      </c>
      <c r="H10062" s="3" t="s">
        <v>41014</v>
      </c>
    </row>
    <row r="10063" spans="1:8" x14ac:dyDescent="0.25">
      <c r="A10063" s="2">
        <v>43704.708333333328</v>
      </c>
      <c r="B10063" s="2">
        <v>43704.916666666672</v>
      </c>
      <c r="C10063" s="1" t="s">
        <v>41015</v>
      </c>
      <c r="D10063" s="1" t="s">
        <v>41016</v>
      </c>
      <c r="E10063" s="1" t="s">
        <v>41017</v>
      </c>
      <c r="F10063" s="1" t="s">
        <v>37619</v>
      </c>
      <c r="G10063" s="1" t="s">
        <v>41018</v>
      </c>
      <c r="H10063" s="3" t="s">
        <v>41019</v>
      </c>
    </row>
    <row r="10064" spans="1:8" x14ac:dyDescent="0.25">
      <c r="A10064" s="2">
        <v>43732.375</v>
      </c>
      <c r="B10064" s="2">
        <v>43732.708333333328</v>
      </c>
      <c r="C10064" s="1" t="s">
        <v>41020</v>
      </c>
      <c r="D10064" s="1" t="s">
        <v>41021</v>
      </c>
      <c r="E10064" s="1" t="s">
        <v>41022</v>
      </c>
      <c r="F10064" s="1" t="s">
        <v>37619</v>
      </c>
      <c r="G10064" s="1" t="s">
        <v>41023</v>
      </c>
      <c r="H10064" s="3" t="s">
        <v>41024</v>
      </c>
    </row>
    <row r="10065" spans="1:8" x14ac:dyDescent="0.25">
      <c r="A10065" s="2">
        <v>43713.395833333328</v>
      </c>
      <c r="B10065" s="2">
        <v>43713.520833333328</v>
      </c>
      <c r="C10065" s="1" t="s">
        <v>41025</v>
      </c>
      <c r="D10065" s="1" t="s">
        <v>41026</v>
      </c>
      <c r="E10065" s="1" t="s">
        <v>41027</v>
      </c>
      <c r="F10065" s="1" t="s">
        <v>37619</v>
      </c>
      <c r="G10065" s="1" t="s">
        <v>41028</v>
      </c>
      <c r="H10065" s="3" t="s">
        <v>41029</v>
      </c>
    </row>
    <row r="10066" spans="1:8" x14ac:dyDescent="0.25">
      <c r="A10066" s="2">
        <v>43720.729166666672</v>
      </c>
      <c r="B10066" s="2">
        <v>43720.916666666672</v>
      </c>
      <c r="C10066" s="1" t="s">
        <v>41030</v>
      </c>
      <c r="D10066" s="1" t="s">
        <v>41031</v>
      </c>
      <c r="E10066" s="1" t="s">
        <v>41032</v>
      </c>
      <c r="F10066" s="1" t="s">
        <v>37619</v>
      </c>
      <c r="G10066" s="1" t="s">
        <v>41033</v>
      </c>
      <c r="H10066" s="3" t="s">
        <v>41034</v>
      </c>
    </row>
    <row r="10067" spans="1:8" x14ac:dyDescent="0.25">
      <c r="A10067" s="2">
        <v>43746.614583333328</v>
      </c>
      <c r="B10067" s="2">
        <v>43746.791666666672</v>
      </c>
      <c r="C10067" s="1" t="s">
        <v>41035</v>
      </c>
      <c r="D10067" s="1" t="s">
        <v>41036</v>
      </c>
      <c r="E10067" s="1" t="s">
        <v>41037</v>
      </c>
      <c r="F10067" s="1" t="s">
        <v>37619</v>
      </c>
      <c r="G10067" s="1" t="s">
        <v>41038</v>
      </c>
      <c r="H10067" s="3" t="s">
        <v>41039</v>
      </c>
    </row>
    <row r="10068" spans="1:8" x14ac:dyDescent="0.25">
      <c r="A10068" s="2">
        <v>43738.75</v>
      </c>
      <c r="B10068" s="2">
        <v>43738.895833333328</v>
      </c>
      <c r="C10068" s="1" t="s">
        <v>41040</v>
      </c>
      <c r="D10068" s="1"/>
      <c r="E10068" s="1" t="s">
        <v>41041</v>
      </c>
      <c r="F10068" s="1" t="s">
        <v>37619</v>
      </c>
      <c r="G10068" s="1" t="s">
        <v>41042</v>
      </c>
      <c r="H10068" s="3" t="s">
        <v>41043</v>
      </c>
    </row>
    <row r="10069" spans="1:8" x14ac:dyDescent="0.25">
      <c r="A10069" s="2">
        <v>43734.75</v>
      </c>
      <c r="B10069" s="2">
        <v>43734.875</v>
      </c>
      <c r="C10069" s="1" t="s">
        <v>41044</v>
      </c>
      <c r="D10069" s="1" t="s">
        <v>41045</v>
      </c>
      <c r="E10069" s="1" t="s">
        <v>41046</v>
      </c>
      <c r="F10069" s="1" t="s">
        <v>37619</v>
      </c>
      <c r="G10069" s="1" t="s">
        <v>41047</v>
      </c>
      <c r="H10069" s="3" t="s">
        <v>41048</v>
      </c>
    </row>
    <row r="10070" spans="1:8" x14ac:dyDescent="0.25">
      <c r="A10070" s="5">
        <v>43761.75</v>
      </c>
      <c r="B10070" s="5">
        <v>43761.833333333328</v>
      </c>
      <c r="C10070" s="1" t="s">
        <v>4208</v>
      </c>
      <c r="D10070" s="1" t="s">
        <v>40590</v>
      </c>
      <c r="E10070" s="1" t="s">
        <v>41049</v>
      </c>
      <c r="F10070" s="1" t="s">
        <v>37619</v>
      </c>
      <c r="G10070" s="1" t="s">
        <v>41050</v>
      </c>
      <c r="H10070" s="3" t="s">
        <v>41051</v>
      </c>
    </row>
    <row r="10071" spans="1:8" x14ac:dyDescent="0.25">
      <c r="A10071" s="2">
        <v>43718.770833333328</v>
      </c>
      <c r="B10071" s="2">
        <v>43718.854166666672</v>
      </c>
      <c r="C10071" s="1" t="s">
        <v>41052</v>
      </c>
      <c r="D10071" s="1"/>
      <c r="E10071" s="1" t="s">
        <v>41053</v>
      </c>
      <c r="F10071" s="1" t="s">
        <v>37619</v>
      </c>
      <c r="G10071" s="1" t="s">
        <v>41054</v>
      </c>
      <c r="H10071" s="3" t="s">
        <v>41055</v>
      </c>
    </row>
    <row r="10072" spans="1:8" x14ac:dyDescent="0.25">
      <c r="A10072" s="2">
        <v>43694.583333333328</v>
      </c>
      <c r="B10072" s="2">
        <v>43694.666666666672</v>
      </c>
      <c r="C10072" s="1" t="s">
        <v>41056</v>
      </c>
      <c r="D10072" s="1" t="s">
        <v>41057</v>
      </c>
      <c r="E10072" s="1" t="s">
        <v>41058</v>
      </c>
      <c r="F10072" s="1" t="s">
        <v>37619</v>
      </c>
      <c r="G10072" s="1" t="s">
        <v>41059</v>
      </c>
      <c r="H10072" s="3" t="s">
        <v>41060</v>
      </c>
    </row>
    <row r="10073" spans="1:8" x14ac:dyDescent="0.25">
      <c r="A10073" s="2">
        <v>43733.75</v>
      </c>
      <c r="B10073" s="2">
        <v>43733.833333333328</v>
      </c>
      <c r="C10073" s="1" t="s">
        <v>41061</v>
      </c>
      <c r="D10073" s="1" t="s">
        <v>41062</v>
      </c>
      <c r="E10073" s="1" t="s">
        <v>41063</v>
      </c>
      <c r="F10073" s="1" t="s">
        <v>37619</v>
      </c>
      <c r="G10073" s="1" t="s">
        <v>41064</v>
      </c>
      <c r="H10073" s="3" t="s">
        <v>41065</v>
      </c>
    </row>
    <row r="10074" spans="1:8" x14ac:dyDescent="0.25">
      <c r="A10074" s="2">
        <v>43699.75</v>
      </c>
      <c r="B10074" s="2">
        <v>43699.875</v>
      </c>
      <c r="C10074" s="1" t="s">
        <v>41066</v>
      </c>
      <c r="D10074" s="1" t="s">
        <v>41067</v>
      </c>
      <c r="E10074" s="1" t="s">
        <v>41068</v>
      </c>
      <c r="F10074" s="1" t="s">
        <v>37619</v>
      </c>
      <c r="G10074" s="1" t="s">
        <v>41069</v>
      </c>
      <c r="H10074" s="3" t="s">
        <v>41070</v>
      </c>
    </row>
    <row r="10075" spans="1:8" x14ac:dyDescent="0.25">
      <c r="A10075" s="2">
        <v>43731.75</v>
      </c>
      <c r="B10075" s="2">
        <v>43731.875</v>
      </c>
      <c r="C10075" s="1" t="s">
        <v>41071</v>
      </c>
      <c r="D10075" s="1" t="s">
        <v>32623</v>
      </c>
      <c r="E10075" s="1" t="s">
        <v>41072</v>
      </c>
      <c r="F10075" s="1" t="s">
        <v>37619</v>
      </c>
      <c r="G10075" s="1" t="s">
        <v>41073</v>
      </c>
      <c r="H10075" s="3" t="s">
        <v>41074</v>
      </c>
    </row>
    <row r="10076" spans="1:8" x14ac:dyDescent="0.25">
      <c r="A10076" s="2">
        <v>43718.729166666672</v>
      </c>
      <c r="B10076" s="2">
        <v>43718.833333333328</v>
      </c>
      <c r="C10076" s="1" t="s">
        <v>41075</v>
      </c>
      <c r="D10076" s="1" t="s">
        <v>34979</v>
      </c>
      <c r="E10076" s="1" t="s">
        <v>41076</v>
      </c>
      <c r="F10076" s="1" t="s">
        <v>37619</v>
      </c>
      <c r="G10076" s="1" t="s">
        <v>41077</v>
      </c>
      <c r="H10076" s="3" t="s">
        <v>41078</v>
      </c>
    </row>
    <row r="10077" spans="1:8" x14ac:dyDescent="0.25">
      <c r="A10077" s="2">
        <v>43735.75</v>
      </c>
      <c r="B10077" s="2">
        <v>43735.916666666672</v>
      </c>
      <c r="C10077" s="1" t="s">
        <v>41079</v>
      </c>
      <c r="D10077" s="1" t="s">
        <v>41080</v>
      </c>
      <c r="E10077" s="1" t="s">
        <v>41081</v>
      </c>
      <c r="F10077" s="1" t="s">
        <v>37619</v>
      </c>
      <c r="G10077" s="1" t="s">
        <v>41082</v>
      </c>
      <c r="H10077" s="3" t="s">
        <v>41083</v>
      </c>
    </row>
    <row r="10078" spans="1:8" x14ac:dyDescent="0.25">
      <c r="A10078" s="2">
        <v>43727.791666666672</v>
      </c>
      <c r="B10078" s="2">
        <v>43727.875</v>
      </c>
      <c r="C10078" s="1" t="s">
        <v>41084</v>
      </c>
      <c r="D10078" s="1" t="s">
        <v>41085</v>
      </c>
      <c r="E10078" s="1" t="s">
        <v>41086</v>
      </c>
      <c r="F10078" s="1" t="s">
        <v>37619</v>
      </c>
      <c r="G10078" s="1" t="s">
        <v>41087</v>
      </c>
      <c r="H10078" s="3" t="s">
        <v>41088</v>
      </c>
    </row>
    <row r="10079" spans="1:8" x14ac:dyDescent="0.25">
      <c r="A10079" s="2">
        <v>43727.75</v>
      </c>
      <c r="B10079" s="2">
        <v>43727.875</v>
      </c>
      <c r="C10079" s="1" t="s">
        <v>41089</v>
      </c>
      <c r="D10079" s="1" t="s">
        <v>41090</v>
      </c>
      <c r="E10079" s="1" t="s">
        <v>41091</v>
      </c>
      <c r="F10079" s="1" t="s">
        <v>37619</v>
      </c>
      <c r="G10079" s="1" t="s">
        <v>41092</v>
      </c>
      <c r="H10079" s="3" t="s">
        <v>41093</v>
      </c>
    </row>
    <row r="10080" spans="1:8" x14ac:dyDescent="0.25">
      <c r="A10080" s="2">
        <v>43713.75</v>
      </c>
      <c r="B10080" s="2">
        <v>43713.895833333328</v>
      </c>
      <c r="C10080" s="1" t="s">
        <v>41094</v>
      </c>
      <c r="D10080" s="1" t="s">
        <v>38502</v>
      </c>
      <c r="E10080" s="1" t="s">
        <v>41095</v>
      </c>
      <c r="F10080" s="1" t="s">
        <v>37619</v>
      </c>
      <c r="G10080" s="1" t="s">
        <v>41096</v>
      </c>
      <c r="H10080" s="3" t="s">
        <v>41097</v>
      </c>
    </row>
    <row r="10081" spans="1:8" x14ac:dyDescent="0.25">
      <c r="A10081" s="2">
        <v>43701.791666666672</v>
      </c>
      <c r="B10081" s="2">
        <v>43708.875</v>
      </c>
      <c r="C10081" s="1" t="s">
        <v>41098</v>
      </c>
      <c r="D10081" s="1" t="s">
        <v>41099</v>
      </c>
      <c r="E10081" s="1" t="s">
        <v>41100</v>
      </c>
      <c r="F10081" s="1" t="s">
        <v>37619</v>
      </c>
      <c r="G10081" s="1" t="s">
        <v>41101</v>
      </c>
      <c r="H10081" s="3" t="s">
        <v>41102</v>
      </c>
    </row>
    <row r="10082" spans="1:8" x14ac:dyDescent="0.25">
      <c r="A10082" s="2">
        <v>43718.75</v>
      </c>
      <c r="B10082" s="2">
        <v>43718.875</v>
      </c>
      <c r="C10082" s="1" t="s">
        <v>41103</v>
      </c>
      <c r="D10082" s="1" t="s">
        <v>32844</v>
      </c>
      <c r="E10082" s="1" t="s">
        <v>41104</v>
      </c>
      <c r="F10082" s="1" t="s">
        <v>37619</v>
      </c>
      <c r="G10082" s="1" t="s">
        <v>41105</v>
      </c>
      <c r="H10082" s="3" t="s">
        <v>41106</v>
      </c>
    </row>
    <row r="10083" spans="1:8" x14ac:dyDescent="0.25">
      <c r="A10083" s="2">
        <v>43704.770833333328</v>
      </c>
      <c r="B10083" s="2">
        <v>43704.875</v>
      </c>
      <c r="C10083" s="1" t="s">
        <v>41107</v>
      </c>
      <c r="D10083" s="1"/>
      <c r="E10083" s="1" t="s">
        <v>41108</v>
      </c>
      <c r="F10083" s="1" t="s">
        <v>37619</v>
      </c>
      <c r="G10083" s="1" t="s">
        <v>41109</v>
      </c>
      <c r="H10083" s="3" t="s">
        <v>41110</v>
      </c>
    </row>
    <row r="10084" spans="1:8" x14ac:dyDescent="0.25">
      <c r="A10084" s="2">
        <v>43732.708333333328</v>
      </c>
      <c r="B10084" s="2">
        <v>43732.833333333328</v>
      </c>
      <c r="C10084" s="1" t="s">
        <v>41111</v>
      </c>
      <c r="D10084" s="1"/>
      <c r="E10084" s="1" t="s">
        <v>41112</v>
      </c>
      <c r="F10084" s="1" t="s">
        <v>37619</v>
      </c>
      <c r="G10084" s="1" t="s">
        <v>41113</v>
      </c>
      <c r="H10084" s="3" t="s">
        <v>41114</v>
      </c>
    </row>
    <row r="10085" spans="1:8" x14ac:dyDescent="0.25">
      <c r="A10085" s="2">
        <v>43664.833333333328</v>
      </c>
      <c r="B10085" s="2">
        <v>43664.916666666672</v>
      </c>
      <c r="C10085" s="1" t="s">
        <v>41115</v>
      </c>
      <c r="D10085" s="1" t="s">
        <v>41116</v>
      </c>
      <c r="E10085" s="1" t="s">
        <v>41117</v>
      </c>
      <c r="F10085" s="1" t="s">
        <v>37619</v>
      </c>
      <c r="G10085" s="1" t="s">
        <v>41118</v>
      </c>
      <c r="H10085" s="3" t="s">
        <v>41119</v>
      </c>
    </row>
    <row r="10086" spans="1:8" x14ac:dyDescent="0.25">
      <c r="A10086" s="2">
        <v>43734.75</v>
      </c>
      <c r="B10086" s="2">
        <v>43734.916666666672</v>
      </c>
      <c r="C10086" s="1" t="s">
        <v>41120</v>
      </c>
      <c r="D10086" s="1" t="s">
        <v>41121</v>
      </c>
      <c r="E10086" s="1" t="s">
        <v>41122</v>
      </c>
      <c r="F10086" s="1" t="s">
        <v>37619</v>
      </c>
      <c r="G10086" s="1" t="s">
        <v>41123</v>
      </c>
      <c r="H10086" s="3" t="s">
        <v>41124</v>
      </c>
    </row>
    <row r="10087" spans="1:8" x14ac:dyDescent="0.25">
      <c r="A10087" s="2">
        <v>43720.75</v>
      </c>
      <c r="B10087" s="2">
        <v>43720.875</v>
      </c>
      <c r="C10087" s="1" t="s">
        <v>41125</v>
      </c>
      <c r="D10087" s="1" t="s">
        <v>41126</v>
      </c>
      <c r="E10087" s="1" t="s">
        <v>41127</v>
      </c>
      <c r="F10087" s="1" t="s">
        <v>37619</v>
      </c>
      <c r="G10087" s="1" t="s">
        <v>41128</v>
      </c>
      <c r="H10087" s="3" t="s">
        <v>41129</v>
      </c>
    </row>
    <row r="10088" spans="1:8" x14ac:dyDescent="0.25">
      <c r="A10088" s="2">
        <v>43713.770833333328</v>
      </c>
      <c r="B10088" s="2">
        <v>43713.895833333328</v>
      </c>
      <c r="C10088" s="1" t="s">
        <v>41130</v>
      </c>
      <c r="D10088" s="1" t="s">
        <v>41131</v>
      </c>
      <c r="E10088" s="1" t="s">
        <v>41132</v>
      </c>
      <c r="F10088" s="1" t="s">
        <v>37619</v>
      </c>
      <c r="G10088" s="1" t="s">
        <v>41133</v>
      </c>
      <c r="H10088" s="3" t="s">
        <v>41134</v>
      </c>
    </row>
    <row r="10089" spans="1:8" x14ac:dyDescent="0.25">
      <c r="A10089" s="2">
        <v>43719.75</v>
      </c>
      <c r="B10089" s="2">
        <v>43719.833333333328</v>
      </c>
      <c r="C10089" s="1" t="s">
        <v>41135</v>
      </c>
      <c r="D10089" s="1"/>
      <c r="E10089" s="1" t="s">
        <v>41136</v>
      </c>
      <c r="F10089" s="1" t="s">
        <v>37619</v>
      </c>
      <c r="G10089" s="1" t="s">
        <v>41137</v>
      </c>
      <c r="H10089" s="3" t="s">
        <v>41138</v>
      </c>
    </row>
    <row r="10090" spans="1:8" x14ac:dyDescent="0.25">
      <c r="A10090" s="2">
        <v>43915.375</v>
      </c>
      <c r="B10090" s="2">
        <v>43915.75</v>
      </c>
      <c r="C10090" s="1" t="s">
        <v>41139</v>
      </c>
      <c r="D10090" s="1" t="s">
        <v>33521</v>
      </c>
      <c r="E10090" s="1" t="s">
        <v>41140</v>
      </c>
      <c r="F10090" s="1" t="s">
        <v>37619</v>
      </c>
      <c r="G10090" s="1" t="s">
        <v>41141</v>
      </c>
      <c r="H10090" s="3" t="s">
        <v>41142</v>
      </c>
    </row>
    <row r="10091" spans="1:8" x14ac:dyDescent="0.25">
      <c r="A10091" s="2">
        <v>43705.770833333328</v>
      </c>
      <c r="B10091" s="2">
        <v>43705.854166666672</v>
      </c>
      <c r="C10091" s="1" t="s">
        <v>41143</v>
      </c>
      <c r="D10091" s="1" t="s">
        <v>34260</v>
      </c>
      <c r="E10091" s="1" t="s">
        <v>41144</v>
      </c>
      <c r="F10091" s="1" t="s">
        <v>37619</v>
      </c>
      <c r="G10091" s="1" t="s">
        <v>41145</v>
      </c>
      <c r="H10091" s="3" t="s">
        <v>41146</v>
      </c>
    </row>
    <row r="10092" spans="1:8" x14ac:dyDescent="0.25">
      <c r="A10092" s="2">
        <v>43713.416666666672</v>
      </c>
      <c r="B10092" s="2">
        <v>43713.625</v>
      </c>
      <c r="C10092" s="1" t="s">
        <v>41147</v>
      </c>
      <c r="D10092" s="1" t="s">
        <v>41148</v>
      </c>
      <c r="E10092" s="1" t="s">
        <v>41149</v>
      </c>
      <c r="F10092" s="1" t="s">
        <v>37619</v>
      </c>
      <c r="G10092" s="1" t="s">
        <v>41150</v>
      </c>
      <c r="H10092" s="3" t="s">
        <v>41151</v>
      </c>
    </row>
    <row r="10093" spans="1:8" x14ac:dyDescent="0.25">
      <c r="A10093" s="2">
        <v>43728.625</v>
      </c>
      <c r="B10093" s="2">
        <v>43728.708333333328</v>
      </c>
      <c r="C10093" s="1" t="s">
        <v>41152</v>
      </c>
      <c r="D10093" s="1" t="s">
        <v>41153</v>
      </c>
      <c r="E10093" s="1" t="s">
        <v>41154</v>
      </c>
      <c r="F10093" s="1" t="s">
        <v>37619</v>
      </c>
      <c r="G10093" s="1" t="s">
        <v>41155</v>
      </c>
      <c r="H10093" s="3" t="s">
        <v>41156</v>
      </c>
    </row>
    <row r="10094" spans="1:8" x14ac:dyDescent="0.25">
      <c r="A10094" s="2">
        <v>43692.708333333328</v>
      </c>
      <c r="B10094" s="2">
        <v>43692.875</v>
      </c>
      <c r="C10094" s="1" t="s">
        <v>40655</v>
      </c>
      <c r="D10094" s="1" t="s">
        <v>40656</v>
      </c>
      <c r="E10094" s="1" t="s">
        <v>40657</v>
      </c>
      <c r="F10094" s="1" t="s">
        <v>37619</v>
      </c>
      <c r="G10094" s="1" t="s">
        <v>41157</v>
      </c>
      <c r="H10094" s="3" t="s">
        <v>41158</v>
      </c>
    </row>
    <row r="10095" spans="1:8" x14ac:dyDescent="0.25">
      <c r="A10095" s="2">
        <v>43697.729166666672</v>
      </c>
      <c r="B10095" s="2">
        <v>43697.895833333328</v>
      </c>
      <c r="C10095" s="1" t="s">
        <v>40660</v>
      </c>
      <c r="D10095" s="1" t="s">
        <v>40661</v>
      </c>
      <c r="E10095" s="1" t="s">
        <v>40662</v>
      </c>
      <c r="F10095" s="1" t="s">
        <v>37619</v>
      </c>
      <c r="G10095" s="1" t="s">
        <v>41159</v>
      </c>
      <c r="H10095" s="3" t="s">
        <v>41160</v>
      </c>
    </row>
    <row r="10096" spans="1:8" x14ac:dyDescent="0.25">
      <c r="A10096" s="2">
        <v>43711.770833333328</v>
      </c>
      <c r="B10096" s="2">
        <v>43711.895833333328</v>
      </c>
      <c r="C10096" s="1" t="s">
        <v>41161</v>
      </c>
      <c r="D10096" s="1" t="s">
        <v>41162</v>
      </c>
      <c r="E10096" s="1" t="s">
        <v>41163</v>
      </c>
      <c r="F10096" s="1" t="s">
        <v>37619</v>
      </c>
      <c r="G10096" s="1" t="s">
        <v>41164</v>
      </c>
      <c r="H10096" s="3" t="s">
        <v>41165</v>
      </c>
    </row>
    <row r="10097" spans="1:8" x14ac:dyDescent="0.25">
      <c r="A10097" s="2">
        <v>43694.395833333328</v>
      </c>
      <c r="B10097" s="2">
        <v>43694.5</v>
      </c>
      <c r="C10097" s="1" t="s">
        <v>40665</v>
      </c>
      <c r="D10097" s="1" t="s">
        <v>40618</v>
      </c>
      <c r="E10097" s="1" t="s">
        <v>40666</v>
      </c>
      <c r="F10097" s="1" t="s">
        <v>37619</v>
      </c>
      <c r="G10097" s="1" t="s">
        <v>41166</v>
      </c>
      <c r="H10097" s="3" t="s">
        <v>41167</v>
      </c>
    </row>
    <row r="10098" spans="1:8" x14ac:dyDescent="0.25">
      <c r="A10098" s="5">
        <v>43749.375</v>
      </c>
      <c r="B10098" s="5">
        <v>43749.75</v>
      </c>
      <c r="C10098" s="1" t="s">
        <v>41168</v>
      </c>
      <c r="D10098" s="1" t="s">
        <v>41169</v>
      </c>
      <c r="E10098" s="1" t="s">
        <v>41170</v>
      </c>
      <c r="F10098" s="1" t="s">
        <v>37619</v>
      </c>
      <c r="G10098" s="1" t="s">
        <v>41171</v>
      </c>
      <c r="H10098" s="3" t="s">
        <v>41172</v>
      </c>
    </row>
    <row r="10099" spans="1:8" x14ac:dyDescent="0.25">
      <c r="A10099" s="2">
        <v>43720.729166666672</v>
      </c>
      <c r="B10099" s="2">
        <v>43720.875</v>
      </c>
      <c r="C10099" s="1" t="s">
        <v>41173</v>
      </c>
      <c r="D10099" s="1" t="s">
        <v>41174</v>
      </c>
      <c r="E10099" s="1" t="s">
        <v>41175</v>
      </c>
      <c r="F10099" s="1" t="s">
        <v>37619</v>
      </c>
      <c r="G10099" s="1" t="s">
        <v>41176</v>
      </c>
      <c r="H10099" s="3" t="s">
        <v>41177</v>
      </c>
    </row>
    <row r="10100" spans="1:8" x14ac:dyDescent="0.25">
      <c r="A10100" s="2">
        <v>43706.75</v>
      </c>
      <c r="B10100" s="2">
        <v>43706.833333333328</v>
      </c>
      <c r="C10100" s="1" t="s">
        <v>41178</v>
      </c>
      <c r="D10100" s="1"/>
      <c r="E10100" s="1" t="s">
        <v>41179</v>
      </c>
      <c r="F10100" s="1" t="s">
        <v>37619</v>
      </c>
      <c r="G10100" s="1" t="s">
        <v>41180</v>
      </c>
      <c r="H10100" s="3" t="s">
        <v>41181</v>
      </c>
    </row>
    <row r="10101" spans="1:8" x14ac:dyDescent="0.25">
      <c r="A10101" s="2">
        <v>43738.729166666672</v>
      </c>
      <c r="B10101" s="2">
        <v>43738.854166666672</v>
      </c>
      <c r="C10101" s="1" t="s">
        <v>41182</v>
      </c>
      <c r="D10101" s="1" t="s">
        <v>33559</v>
      </c>
      <c r="E10101" s="1" t="s">
        <v>41183</v>
      </c>
      <c r="F10101" s="1" t="s">
        <v>37619</v>
      </c>
      <c r="G10101" s="1" t="s">
        <v>41184</v>
      </c>
      <c r="H10101" s="3" t="s">
        <v>41185</v>
      </c>
    </row>
    <row r="10102" spans="1:8" x14ac:dyDescent="0.25">
      <c r="A10102" s="2">
        <v>43706.375</v>
      </c>
      <c r="B10102" s="2">
        <v>43707.958333333328</v>
      </c>
      <c r="C10102" s="1" t="s">
        <v>41186</v>
      </c>
      <c r="D10102" s="1" t="s">
        <v>41187</v>
      </c>
      <c r="E10102" s="1" t="s">
        <v>41188</v>
      </c>
      <c r="F10102" s="1" t="s">
        <v>37619</v>
      </c>
      <c r="G10102" s="1" t="s">
        <v>41189</v>
      </c>
      <c r="H10102" s="3" t="s">
        <v>41190</v>
      </c>
    </row>
    <row r="10103" spans="1:8" x14ac:dyDescent="0.25">
      <c r="A10103" s="2">
        <v>43854.375</v>
      </c>
      <c r="B10103" s="2">
        <v>43855.708333333328</v>
      </c>
      <c r="C10103" s="1" t="s">
        <v>41186</v>
      </c>
      <c r="D10103" s="1" t="s">
        <v>41187</v>
      </c>
      <c r="E10103" s="1" t="s">
        <v>41191</v>
      </c>
      <c r="F10103" s="1" t="s">
        <v>37619</v>
      </c>
      <c r="G10103" s="1" t="s">
        <v>41192</v>
      </c>
      <c r="H10103" s="3" t="s">
        <v>41193</v>
      </c>
    </row>
    <row r="10104" spans="1:8" x14ac:dyDescent="0.25">
      <c r="A10104" s="2">
        <v>43718.791666666672</v>
      </c>
      <c r="B10104" s="2">
        <v>43718.895833333328</v>
      </c>
      <c r="C10104" s="1" t="s">
        <v>41194</v>
      </c>
      <c r="D10104" s="1" t="s">
        <v>41195</v>
      </c>
      <c r="E10104" s="1" t="s">
        <v>41196</v>
      </c>
      <c r="F10104" s="1" t="s">
        <v>37619</v>
      </c>
      <c r="G10104" s="1" t="s">
        <v>41197</v>
      </c>
      <c r="H10104" s="3" t="s">
        <v>41198</v>
      </c>
    </row>
    <row r="10105" spans="1:8" x14ac:dyDescent="0.25">
      <c r="A10105" s="5">
        <v>43779.416666666672</v>
      </c>
      <c r="B10105" s="5">
        <v>43779.729166666672</v>
      </c>
      <c r="C10105" s="1" t="s">
        <v>41199</v>
      </c>
      <c r="D10105" s="1" t="s">
        <v>41200</v>
      </c>
      <c r="E10105" s="1" t="s">
        <v>41201</v>
      </c>
      <c r="F10105" s="1" t="s">
        <v>37619</v>
      </c>
      <c r="G10105" s="1" t="s">
        <v>41202</v>
      </c>
      <c r="H10105" s="3" t="s">
        <v>41203</v>
      </c>
    </row>
    <row r="10106" spans="1:8" x14ac:dyDescent="0.25">
      <c r="A10106" s="2">
        <v>43727.75</v>
      </c>
      <c r="B10106" s="2">
        <v>43727.833333333328</v>
      </c>
      <c r="C10106" s="1" t="s">
        <v>41204</v>
      </c>
      <c r="D10106" s="1" t="s">
        <v>35526</v>
      </c>
      <c r="E10106" s="1" t="s">
        <v>41205</v>
      </c>
      <c r="F10106" s="1" t="s">
        <v>37619</v>
      </c>
      <c r="G10106" s="1" t="s">
        <v>41206</v>
      </c>
      <c r="H10106" s="3" t="s">
        <v>41207</v>
      </c>
    </row>
    <row r="10107" spans="1:8" x14ac:dyDescent="0.25">
      <c r="A10107" s="2">
        <v>43705.75</v>
      </c>
      <c r="B10107" s="2">
        <v>43705.833333333328</v>
      </c>
      <c r="C10107" s="1" t="s">
        <v>41208</v>
      </c>
      <c r="D10107" s="1" t="s">
        <v>36403</v>
      </c>
      <c r="E10107" s="1" t="s">
        <v>41209</v>
      </c>
      <c r="F10107" s="1" t="s">
        <v>37619</v>
      </c>
      <c r="G10107" s="1" t="s">
        <v>41210</v>
      </c>
      <c r="H10107" s="3" t="s">
        <v>41211</v>
      </c>
    </row>
    <row r="10108" spans="1:8" x14ac:dyDescent="0.25">
      <c r="A10108" s="2">
        <v>43710.708333333328</v>
      </c>
      <c r="B10108" s="2">
        <v>43710.854166666672</v>
      </c>
      <c r="C10108" s="1" t="s">
        <v>41212</v>
      </c>
      <c r="D10108" s="1" t="s">
        <v>41213</v>
      </c>
      <c r="E10108" s="1" t="s">
        <v>41214</v>
      </c>
      <c r="F10108" s="1" t="s">
        <v>37619</v>
      </c>
      <c r="G10108" s="1" t="s">
        <v>41215</v>
      </c>
      <c r="H10108" s="3" t="s">
        <v>41216</v>
      </c>
    </row>
    <row r="10109" spans="1:8" x14ac:dyDescent="0.25">
      <c r="A10109" s="2">
        <v>43678.791666666672</v>
      </c>
      <c r="B10109" s="2">
        <v>43678.916666666672</v>
      </c>
      <c r="C10109" s="1" t="s">
        <v>40821</v>
      </c>
      <c r="D10109" s="1" t="s">
        <v>40822</v>
      </c>
      <c r="E10109" s="1" t="s">
        <v>40823</v>
      </c>
      <c r="F10109" s="1" t="s">
        <v>37619</v>
      </c>
      <c r="G10109" s="1" t="s">
        <v>41217</v>
      </c>
      <c r="H10109" s="3" t="s">
        <v>41218</v>
      </c>
    </row>
    <row r="10110" spans="1:8" x14ac:dyDescent="0.25">
      <c r="A10110" s="2">
        <v>43704.708333333328</v>
      </c>
      <c r="B10110" s="2">
        <v>43704.916666666672</v>
      </c>
      <c r="C10110" s="1" t="s">
        <v>40811</v>
      </c>
      <c r="D10110" s="1" t="s">
        <v>40812</v>
      </c>
      <c r="E10110" s="1" t="s">
        <v>40813</v>
      </c>
      <c r="F10110" s="1" t="s">
        <v>37619</v>
      </c>
      <c r="G10110" s="1" t="s">
        <v>41219</v>
      </c>
      <c r="H10110" s="3" t="s">
        <v>41220</v>
      </c>
    </row>
    <row r="10111" spans="1:8" x14ac:dyDescent="0.25">
      <c r="A10111" s="2">
        <v>43695.541666666672</v>
      </c>
      <c r="B10111" s="2">
        <v>43695.604166666672</v>
      </c>
      <c r="C10111" s="1" t="s">
        <v>41221</v>
      </c>
      <c r="D10111" s="1" t="s">
        <v>41222</v>
      </c>
      <c r="E10111" s="1" t="s">
        <v>41223</v>
      </c>
      <c r="F10111" s="1" t="s">
        <v>37619</v>
      </c>
      <c r="G10111" s="1" t="s">
        <v>41224</v>
      </c>
      <c r="H10111" s="3" t="s">
        <v>41225</v>
      </c>
    </row>
    <row r="10112" spans="1:8" x14ac:dyDescent="0.25">
      <c r="A10112" s="2">
        <v>43717.75</v>
      </c>
      <c r="B10112" s="2">
        <v>43717.833333333328</v>
      </c>
      <c r="C10112" s="1" t="s">
        <v>41226</v>
      </c>
      <c r="D10112" s="1" t="s">
        <v>41227</v>
      </c>
      <c r="E10112" s="1" t="s">
        <v>41228</v>
      </c>
      <c r="F10112" s="1" t="s">
        <v>37619</v>
      </c>
      <c r="G10112" s="1" t="s">
        <v>41229</v>
      </c>
      <c r="H10112" s="3" t="s">
        <v>41230</v>
      </c>
    </row>
    <row r="10113" spans="1:8" x14ac:dyDescent="0.25">
      <c r="A10113" s="2">
        <v>43731.75</v>
      </c>
      <c r="B10113" s="2">
        <v>43731.875</v>
      </c>
      <c r="C10113" s="1" t="s">
        <v>41231</v>
      </c>
      <c r="D10113" s="1" t="s">
        <v>35206</v>
      </c>
      <c r="E10113" s="1" t="s">
        <v>41232</v>
      </c>
      <c r="F10113" s="1" t="s">
        <v>37619</v>
      </c>
      <c r="G10113" s="1" t="s">
        <v>41233</v>
      </c>
      <c r="H10113" s="3" t="s">
        <v>41234</v>
      </c>
    </row>
    <row r="10114" spans="1:8" x14ac:dyDescent="0.25">
      <c r="A10114" s="2">
        <v>43710.75</v>
      </c>
      <c r="B10114" s="2">
        <v>43710.875</v>
      </c>
      <c r="C10114" s="1" t="s">
        <v>41235</v>
      </c>
      <c r="D10114" s="1" t="s">
        <v>32638</v>
      </c>
      <c r="E10114" s="1" t="s">
        <v>41236</v>
      </c>
      <c r="F10114" s="1" t="s">
        <v>37619</v>
      </c>
      <c r="G10114" s="1" t="s">
        <v>41237</v>
      </c>
      <c r="H10114" s="3" t="s">
        <v>41238</v>
      </c>
    </row>
    <row r="10115" spans="1:8" x14ac:dyDescent="0.25">
      <c r="A10115" s="2">
        <v>43711.791666666672</v>
      </c>
      <c r="B10115" s="2">
        <v>43711.875</v>
      </c>
      <c r="C10115" s="1" t="s">
        <v>41239</v>
      </c>
      <c r="D10115" s="1" t="s">
        <v>35086</v>
      </c>
      <c r="E10115" s="1" t="s">
        <v>41240</v>
      </c>
      <c r="F10115" s="1" t="s">
        <v>37619</v>
      </c>
      <c r="G10115" s="1" t="s">
        <v>41241</v>
      </c>
      <c r="H10115" s="3" t="s">
        <v>41242</v>
      </c>
    </row>
    <row r="10116" spans="1:8" x14ac:dyDescent="0.25">
      <c r="A10116" s="2">
        <v>43707.791666666672</v>
      </c>
      <c r="B10116" s="2">
        <v>43707.958333333328</v>
      </c>
      <c r="C10116" s="1" t="s">
        <v>41243</v>
      </c>
      <c r="D10116" s="1" t="s">
        <v>34450</v>
      </c>
      <c r="E10116" s="1" t="s">
        <v>41244</v>
      </c>
      <c r="F10116" s="1" t="s">
        <v>37619</v>
      </c>
      <c r="G10116" s="1" t="s">
        <v>41245</v>
      </c>
      <c r="H10116" s="3" t="s">
        <v>41246</v>
      </c>
    </row>
    <row r="10117" spans="1:8" x14ac:dyDescent="0.25">
      <c r="A10117" s="2">
        <v>43738.75</v>
      </c>
      <c r="B10117" s="2">
        <v>43738.875</v>
      </c>
      <c r="C10117" s="1" t="s">
        <v>41247</v>
      </c>
      <c r="D10117" s="1" t="s">
        <v>41248</v>
      </c>
      <c r="E10117" s="1" t="s">
        <v>41249</v>
      </c>
      <c r="F10117" s="1" t="s">
        <v>37619</v>
      </c>
      <c r="G10117" s="1" t="s">
        <v>41250</v>
      </c>
      <c r="H10117" s="3" t="s">
        <v>41251</v>
      </c>
    </row>
    <row r="10118" spans="1:8" x14ac:dyDescent="0.25">
      <c r="A10118" s="2">
        <v>43711.75</v>
      </c>
      <c r="B10118" s="2">
        <v>43711.875</v>
      </c>
      <c r="C10118" s="1" t="s">
        <v>41252</v>
      </c>
      <c r="D10118" s="1" t="s">
        <v>32536</v>
      </c>
      <c r="E10118" s="1" t="s">
        <v>41253</v>
      </c>
      <c r="F10118" s="1" t="s">
        <v>37619</v>
      </c>
      <c r="G10118" s="1" t="s">
        <v>41254</v>
      </c>
      <c r="H10118" s="3" t="s">
        <v>41255</v>
      </c>
    </row>
    <row r="10119" spans="1:8" x14ac:dyDescent="0.25">
      <c r="A10119" s="2">
        <v>43712.729166666672</v>
      </c>
      <c r="B10119" s="2">
        <v>43712.875</v>
      </c>
      <c r="C10119" s="1" t="s">
        <v>41256</v>
      </c>
      <c r="D10119" s="1" t="s">
        <v>32887</v>
      </c>
      <c r="E10119" s="1" t="s">
        <v>41257</v>
      </c>
      <c r="F10119" s="1" t="s">
        <v>37619</v>
      </c>
      <c r="G10119" s="1" t="s">
        <v>41258</v>
      </c>
      <c r="H10119" s="3" t="s">
        <v>41259</v>
      </c>
    </row>
    <row r="10120" spans="1:8" x14ac:dyDescent="0.25">
      <c r="A10120" s="2">
        <v>43719.75</v>
      </c>
      <c r="B10120" s="2">
        <v>43719.875</v>
      </c>
      <c r="C10120" s="1" t="s">
        <v>41260</v>
      </c>
      <c r="D10120" s="1" t="s">
        <v>32638</v>
      </c>
      <c r="E10120" s="1" t="s">
        <v>41261</v>
      </c>
      <c r="F10120" s="1" t="s">
        <v>37619</v>
      </c>
      <c r="G10120" s="1" t="s">
        <v>41262</v>
      </c>
      <c r="H10120" s="3" t="s">
        <v>41263</v>
      </c>
    </row>
    <row r="10121" spans="1:8" x14ac:dyDescent="0.25">
      <c r="A10121" s="2">
        <v>43740.75</v>
      </c>
      <c r="B10121" s="2">
        <v>43740.895833333328</v>
      </c>
      <c r="C10121" s="1" t="s">
        <v>41264</v>
      </c>
      <c r="D10121" s="1" t="s">
        <v>40585</v>
      </c>
      <c r="E10121" s="1" t="s">
        <v>41265</v>
      </c>
      <c r="F10121" s="1" t="s">
        <v>37619</v>
      </c>
      <c r="G10121" s="1" t="s">
        <v>41266</v>
      </c>
      <c r="H10121" s="3" t="s">
        <v>41267</v>
      </c>
    </row>
    <row r="10122" spans="1:8" x14ac:dyDescent="0.25">
      <c r="A10122" s="2">
        <v>43713.791666666672</v>
      </c>
      <c r="B10122" s="2">
        <v>43713.875</v>
      </c>
      <c r="C10122" s="1" t="s">
        <v>41268</v>
      </c>
      <c r="D10122" s="1" t="s">
        <v>41269</v>
      </c>
      <c r="E10122" s="1" t="s">
        <v>41270</v>
      </c>
      <c r="F10122" s="1" t="s">
        <v>37619</v>
      </c>
      <c r="G10122" s="1" t="s">
        <v>41271</v>
      </c>
      <c r="H10122" s="3" t="s">
        <v>41272</v>
      </c>
    </row>
    <row r="10123" spans="1:8" x14ac:dyDescent="0.25">
      <c r="A10123" s="2">
        <v>43704.75</v>
      </c>
      <c r="B10123" s="2">
        <v>43704.875</v>
      </c>
      <c r="C10123" s="1" t="s">
        <v>40315</v>
      </c>
      <c r="D10123" s="1" t="s">
        <v>35296</v>
      </c>
      <c r="E10123" s="1" t="s">
        <v>41273</v>
      </c>
      <c r="F10123" s="1" t="s">
        <v>37619</v>
      </c>
      <c r="G10123" s="1" t="s">
        <v>41274</v>
      </c>
      <c r="H10123" s="3" t="s">
        <v>41275</v>
      </c>
    </row>
    <row r="10124" spans="1:8" x14ac:dyDescent="0.25">
      <c r="A10124" s="2">
        <v>43714.708333333328</v>
      </c>
      <c r="B10124" s="2">
        <v>43714.791666666672</v>
      </c>
      <c r="C10124" s="1" t="s">
        <v>41276</v>
      </c>
      <c r="D10124" s="1" t="s">
        <v>41277</v>
      </c>
      <c r="E10124" s="1" t="s">
        <v>41278</v>
      </c>
      <c r="F10124" s="1" t="s">
        <v>37619</v>
      </c>
      <c r="G10124" s="1" t="s">
        <v>41279</v>
      </c>
      <c r="H10124" s="3" t="s">
        <v>41280</v>
      </c>
    </row>
    <row r="10125" spans="1:8" x14ac:dyDescent="0.25">
      <c r="A10125" s="2">
        <v>43731.5625</v>
      </c>
      <c r="B10125" s="2">
        <v>43731.6875</v>
      </c>
      <c r="C10125" s="1" t="s">
        <v>41281</v>
      </c>
      <c r="D10125" s="1" t="s">
        <v>41282</v>
      </c>
      <c r="E10125" s="1" t="s">
        <v>41283</v>
      </c>
      <c r="F10125" s="1" t="s">
        <v>37619</v>
      </c>
      <c r="G10125" s="1" t="s">
        <v>41284</v>
      </c>
      <c r="H10125" s="3" t="s">
        <v>41285</v>
      </c>
    </row>
    <row r="10126" spans="1:8" x14ac:dyDescent="0.25">
      <c r="A10126" s="2">
        <v>43706.708333333328</v>
      </c>
      <c r="B10126" s="2">
        <v>43706.791666666672</v>
      </c>
      <c r="C10126" s="1" t="s">
        <v>41286</v>
      </c>
      <c r="D10126" s="1" t="s">
        <v>41011</v>
      </c>
      <c r="E10126" s="1" t="s">
        <v>41287</v>
      </c>
      <c r="F10126" s="1" t="s">
        <v>37619</v>
      </c>
      <c r="G10126" s="1" t="s">
        <v>41288</v>
      </c>
      <c r="H10126" s="3" t="s">
        <v>41289</v>
      </c>
    </row>
    <row r="10127" spans="1:8" x14ac:dyDescent="0.25">
      <c r="A10127" s="2">
        <v>43720.791666666672</v>
      </c>
      <c r="B10127" s="2">
        <v>43720.916666666672</v>
      </c>
      <c r="C10127" s="1" t="s">
        <v>41290</v>
      </c>
      <c r="D10127" s="1" t="s">
        <v>41291</v>
      </c>
      <c r="E10127" s="1" t="s">
        <v>41292</v>
      </c>
      <c r="F10127" s="1" t="s">
        <v>37619</v>
      </c>
      <c r="G10127" s="1" t="s">
        <v>41293</v>
      </c>
      <c r="H10127" s="3" t="s">
        <v>41294</v>
      </c>
    </row>
    <row r="10128" spans="1:8" x14ac:dyDescent="0.25">
      <c r="A10128" s="2">
        <v>43705.75</v>
      </c>
      <c r="B10128" s="2">
        <v>43705.875</v>
      </c>
      <c r="C10128" s="1" t="s">
        <v>41295</v>
      </c>
      <c r="D10128" s="1" t="s">
        <v>34989</v>
      </c>
      <c r="E10128" s="1" t="s">
        <v>41296</v>
      </c>
      <c r="F10128" s="1" t="s">
        <v>37619</v>
      </c>
      <c r="G10128" s="1" t="s">
        <v>41297</v>
      </c>
      <c r="H10128" s="3" t="s">
        <v>41298</v>
      </c>
    </row>
    <row r="10129" spans="1:8" x14ac:dyDescent="0.25">
      <c r="A10129" s="2">
        <v>43713.791666666672</v>
      </c>
      <c r="B10129" s="2">
        <v>43713.875</v>
      </c>
      <c r="C10129" s="1" t="s">
        <v>41299</v>
      </c>
      <c r="D10129" s="1" t="s">
        <v>37229</v>
      </c>
      <c r="E10129" s="1" t="s">
        <v>41300</v>
      </c>
      <c r="F10129" s="1" t="s">
        <v>37619</v>
      </c>
      <c r="G10129" s="1" t="s">
        <v>41301</v>
      </c>
      <c r="H10129" s="3" t="s">
        <v>41302</v>
      </c>
    </row>
    <row r="10130" spans="1:8" x14ac:dyDescent="0.25">
      <c r="A10130" s="2">
        <v>43719.75</v>
      </c>
      <c r="B10130" s="2">
        <v>43719.84375</v>
      </c>
      <c r="C10130" s="1" t="s">
        <v>41303</v>
      </c>
      <c r="D10130" s="1"/>
      <c r="E10130" s="1" t="s">
        <v>41304</v>
      </c>
      <c r="F10130" s="1" t="s">
        <v>37619</v>
      </c>
      <c r="G10130" s="1" t="s">
        <v>41305</v>
      </c>
      <c r="H10130" s="3" t="s">
        <v>41306</v>
      </c>
    </row>
    <row r="10131" spans="1:8" x14ac:dyDescent="0.25">
      <c r="A10131" s="2">
        <v>43747.708333333328</v>
      </c>
      <c r="B10131" s="2">
        <v>43747.875</v>
      </c>
      <c r="C10131" s="1" t="s">
        <v>41307</v>
      </c>
      <c r="D10131" s="1" t="s">
        <v>41308</v>
      </c>
      <c r="E10131" s="1" t="s">
        <v>41309</v>
      </c>
      <c r="F10131" s="1" t="s">
        <v>37619</v>
      </c>
      <c r="G10131" s="1" t="s">
        <v>41310</v>
      </c>
      <c r="H10131" s="3" t="s">
        <v>41311</v>
      </c>
    </row>
    <row r="10132" spans="1:8" x14ac:dyDescent="0.25">
      <c r="A10132" s="2">
        <v>43720.75</v>
      </c>
      <c r="B10132" s="2">
        <v>43721.833333333328</v>
      </c>
      <c r="C10132" s="1" t="s">
        <v>41312</v>
      </c>
      <c r="D10132" s="1" t="s">
        <v>41313</v>
      </c>
      <c r="E10132" s="1" t="s">
        <v>41314</v>
      </c>
      <c r="F10132" s="1" t="s">
        <v>37619</v>
      </c>
      <c r="G10132" s="1" t="s">
        <v>41315</v>
      </c>
      <c r="H10132" s="3" t="s">
        <v>41316</v>
      </c>
    </row>
    <row r="10133" spans="1:8" x14ac:dyDescent="0.25">
      <c r="A10133" s="2">
        <v>43713.729166666672</v>
      </c>
      <c r="B10133" s="2">
        <v>43713.854166666672</v>
      </c>
      <c r="C10133" s="1" t="s">
        <v>33454</v>
      </c>
      <c r="D10133" s="1" t="s">
        <v>41317</v>
      </c>
      <c r="E10133" s="1" t="s">
        <v>41318</v>
      </c>
      <c r="F10133" s="1" t="s">
        <v>37619</v>
      </c>
      <c r="G10133" s="1" t="s">
        <v>41319</v>
      </c>
      <c r="H10133" s="3" t="s">
        <v>41320</v>
      </c>
    </row>
    <row r="10134" spans="1:8" x14ac:dyDescent="0.25">
      <c r="A10134" s="2">
        <v>43710.770833333328</v>
      </c>
      <c r="B10134" s="2">
        <v>43710.854166666672</v>
      </c>
      <c r="C10134" s="1" t="s">
        <v>41321</v>
      </c>
      <c r="D10134" s="1" t="s">
        <v>41322</v>
      </c>
      <c r="E10134" s="1" t="s">
        <v>41323</v>
      </c>
      <c r="F10134" s="1" t="s">
        <v>37619</v>
      </c>
      <c r="G10134" s="1" t="s">
        <v>41324</v>
      </c>
      <c r="H10134" s="3" t="s">
        <v>41325</v>
      </c>
    </row>
    <row r="10135" spans="1:8" x14ac:dyDescent="0.25">
      <c r="A10135" s="2">
        <v>43733.791666666672</v>
      </c>
      <c r="B10135" s="2">
        <v>43733.916666666672</v>
      </c>
      <c r="C10135" s="1" t="s">
        <v>41326</v>
      </c>
      <c r="D10135" s="1"/>
      <c r="E10135" s="1" t="s">
        <v>41327</v>
      </c>
      <c r="F10135" s="1" t="s">
        <v>37619</v>
      </c>
      <c r="G10135" s="1" t="s">
        <v>41328</v>
      </c>
      <c r="H10135" s="3" t="s">
        <v>41329</v>
      </c>
    </row>
    <row r="10136" spans="1:8" x14ac:dyDescent="0.25">
      <c r="A10136" s="2">
        <v>43725.75</v>
      </c>
      <c r="B10136" s="2">
        <v>43725.875</v>
      </c>
      <c r="C10136" s="1" t="s">
        <v>41330</v>
      </c>
      <c r="D10136" s="1" t="s">
        <v>36871</v>
      </c>
      <c r="E10136" s="1" t="s">
        <v>41331</v>
      </c>
      <c r="F10136" s="1" t="s">
        <v>37619</v>
      </c>
      <c r="G10136" s="1" t="s">
        <v>41332</v>
      </c>
      <c r="H10136" s="3" t="s">
        <v>41333</v>
      </c>
    </row>
    <row r="10137" spans="1:8" x14ac:dyDescent="0.25">
      <c r="A10137" s="2">
        <v>43727.75</v>
      </c>
      <c r="B10137" s="2">
        <v>43727.833333333328</v>
      </c>
      <c r="C10137" s="1" t="s">
        <v>41334</v>
      </c>
      <c r="D10137" s="1" t="s">
        <v>41335</v>
      </c>
      <c r="E10137" s="1" t="s">
        <v>41336</v>
      </c>
      <c r="F10137" s="1" t="s">
        <v>37619</v>
      </c>
      <c r="G10137" s="1" t="s">
        <v>41337</v>
      </c>
      <c r="H10137" s="3" t="s">
        <v>41338</v>
      </c>
    </row>
    <row r="10138" spans="1:8" x14ac:dyDescent="0.25">
      <c r="A10138" s="5">
        <v>43766.75</v>
      </c>
      <c r="B10138" s="5">
        <v>43766.875</v>
      </c>
      <c r="C10138" s="1" t="s">
        <v>41339</v>
      </c>
      <c r="D10138" s="1" t="s">
        <v>33692</v>
      </c>
      <c r="E10138" s="1" t="s">
        <v>41340</v>
      </c>
      <c r="F10138" s="1" t="s">
        <v>37619</v>
      </c>
      <c r="G10138" s="1" t="s">
        <v>41341</v>
      </c>
      <c r="H10138" s="3" t="s">
        <v>41342</v>
      </c>
    </row>
    <row r="10139" spans="1:8" x14ac:dyDescent="0.25">
      <c r="A10139" s="2">
        <v>43718.75</v>
      </c>
      <c r="B10139" s="2">
        <v>43718.833333333328</v>
      </c>
      <c r="C10139" s="1" t="s">
        <v>41343</v>
      </c>
      <c r="D10139" s="1" t="s">
        <v>35081</v>
      </c>
      <c r="E10139" s="1" t="s">
        <v>41344</v>
      </c>
      <c r="F10139" s="1" t="s">
        <v>37619</v>
      </c>
      <c r="G10139" s="1" t="s">
        <v>41345</v>
      </c>
      <c r="H10139" s="3" t="s">
        <v>41346</v>
      </c>
    </row>
    <row r="10140" spans="1:8" x14ac:dyDescent="0.25">
      <c r="A10140" s="5">
        <v>43782.75</v>
      </c>
      <c r="B10140" s="5">
        <v>43782.958333333328</v>
      </c>
      <c r="C10140" s="1" t="s">
        <v>41347</v>
      </c>
      <c r="D10140" s="1" t="s">
        <v>41348</v>
      </c>
      <c r="E10140" s="1" t="s">
        <v>41349</v>
      </c>
      <c r="F10140" s="1" t="s">
        <v>37619</v>
      </c>
      <c r="G10140" s="1" t="s">
        <v>41350</v>
      </c>
      <c r="H10140" s="3" t="s">
        <v>41351</v>
      </c>
    </row>
    <row r="10141" spans="1:8" x14ac:dyDescent="0.25">
      <c r="A10141" s="2">
        <v>43739.75</v>
      </c>
      <c r="B10141" s="2">
        <v>43739.875</v>
      </c>
      <c r="C10141" s="1" t="s">
        <v>41352</v>
      </c>
      <c r="D10141" s="1" t="s">
        <v>41353</v>
      </c>
      <c r="E10141" s="1" t="s">
        <v>41354</v>
      </c>
      <c r="F10141" s="1" t="s">
        <v>37619</v>
      </c>
      <c r="G10141" s="1" t="s">
        <v>41355</v>
      </c>
      <c r="H10141" s="3" t="s">
        <v>41356</v>
      </c>
    </row>
    <row r="10142" spans="1:8" x14ac:dyDescent="0.25">
      <c r="A10142" s="2">
        <v>43709.791666666672</v>
      </c>
      <c r="B10142" s="2">
        <v>43709.916666666672</v>
      </c>
      <c r="C10142" s="1" t="s">
        <v>41357</v>
      </c>
      <c r="D10142" s="1" t="s">
        <v>41222</v>
      </c>
      <c r="E10142" s="1" t="s">
        <v>41358</v>
      </c>
      <c r="F10142" s="1" t="s">
        <v>37619</v>
      </c>
      <c r="G10142" s="1" t="s">
        <v>41359</v>
      </c>
      <c r="H10142" s="3" t="s">
        <v>41360</v>
      </c>
    </row>
    <row r="10143" spans="1:8" x14ac:dyDescent="0.25">
      <c r="A10143" s="2">
        <v>43732.791666666672</v>
      </c>
      <c r="B10143" s="2">
        <v>43732.875</v>
      </c>
      <c r="C10143" s="1" t="s">
        <v>41361</v>
      </c>
      <c r="D10143" s="1" t="s">
        <v>34397</v>
      </c>
      <c r="E10143" s="1" t="s">
        <v>41362</v>
      </c>
      <c r="F10143" s="1" t="s">
        <v>37619</v>
      </c>
      <c r="G10143" s="1" t="s">
        <v>41363</v>
      </c>
      <c r="H10143" s="3" t="s">
        <v>41364</v>
      </c>
    </row>
    <row r="10144" spans="1:8" x14ac:dyDescent="0.25">
      <c r="A10144" s="5">
        <v>43790.75</v>
      </c>
      <c r="B10144" s="5">
        <v>43790.875</v>
      </c>
      <c r="C10144" s="1" t="s">
        <v>41365</v>
      </c>
      <c r="D10144" s="1" t="s">
        <v>41366</v>
      </c>
      <c r="E10144" s="1" t="s">
        <v>41367</v>
      </c>
      <c r="F10144" s="1" t="s">
        <v>37619</v>
      </c>
      <c r="G10144" s="1" t="s">
        <v>41368</v>
      </c>
      <c r="H10144" s="3" t="s">
        <v>41369</v>
      </c>
    </row>
    <row r="10145" spans="1:8" x14ac:dyDescent="0.25">
      <c r="A10145" s="2">
        <v>43732.729166666672</v>
      </c>
      <c r="B10145" s="2">
        <v>43732.895833333328</v>
      </c>
      <c r="C10145" s="1" t="s">
        <v>41370</v>
      </c>
      <c r="D10145" s="1" t="s">
        <v>40661</v>
      </c>
      <c r="E10145" s="1" t="s">
        <v>41371</v>
      </c>
      <c r="F10145" s="1" t="s">
        <v>37619</v>
      </c>
      <c r="G10145" s="1" t="s">
        <v>41372</v>
      </c>
      <c r="H10145" s="3" t="s">
        <v>41373</v>
      </c>
    </row>
    <row r="10146" spans="1:8" x14ac:dyDescent="0.25">
      <c r="A10146" s="2">
        <v>43740.729166666672</v>
      </c>
      <c r="B10146" s="2">
        <v>43740.895833333328</v>
      </c>
      <c r="C10146" s="1" t="s">
        <v>41374</v>
      </c>
      <c r="D10146" s="1" t="s">
        <v>33445</v>
      </c>
      <c r="E10146" s="1" t="s">
        <v>41375</v>
      </c>
      <c r="F10146" s="1" t="s">
        <v>37619</v>
      </c>
      <c r="G10146" s="1" t="s">
        <v>41376</v>
      </c>
      <c r="H10146" s="3" t="s">
        <v>41377</v>
      </c>
    </row>
    <row r="10147" spans="1:8" x14ac:dyDescent="0.25">
      <c r="A10147" s="2">
        <v>43719.75</v>
      </c>
      <c r="B10147" s="2">
        <v>43719.875</v>
      </c>
      <c r="C10147" s="1" t="s">
        <v>41378</v>
      </c>
      <c r="D10147" s="1" t="s">
        <v>37317</v>
      </c>
      <c r="E10147" s="1" t="s">
        <v>41379</v>
      </c>
      <c r="F10147" s="1" t="s">
        <v>37619</v>
      </c>
      <c r="G10147" s="1" t="s">
        <v>41380</v>
      </c>
      <c r="H10147" s="3" t="s">
        <v>41381</v>
      </c>
    </row>
    <row r="10148" spans="1:8" x14ac:dyDescent="0.25">
      <c r="A10148" s="2">
        <v>43733.791666666672</v>
      </c>
      <c r="B10148" s="2">
        <v>43733.875</v>
      </c>
      <c r="C10148" s="1" t="s">
        <v>41382</v>
      </c>
      <c r="D10148" s="1" t="s">
        <v>36890</v>
      </c>
      <c r="E10148" s="1" t="s">
        <v>41383</v>
      </c>
      <c r="F10148" s="1" t="s">
        <v>37619</v>
      </c>
      <c r="G10148" s="1" t="s">
        <v>41384</v>
      </c>
      <c r="H10148" s="3" t="s">
        <v>41385</v>
      </c>
    </row>
    <row r="10149" spans="1:8" x14ac:dyDescent="0.25">
      <c r="A10149" s="5">
        <v>43788.760416666672</v>
      </c>
      <c r="B10149" s="5">
        <v>43788.84375</v>
      </c>
      <c r="C10149" s="1" t="s">
        <v>17406</v>
      </c>
      <c r="D10149" s="1" t="s">
        <v>41386</v>
      </c>
      <c r="E10149" s="1" t="s">
        <v>41387</v>
      </c>
      <c r="F10149" s="1" t="s">
        <v>37619</v>
      </c>
      <c r="G10149" s="1" t="s">
        <v>41388</v>
      </c>
      <c r="H10149" s="3" t="s">
        <v>41389</v>
      </c>
    </row>
    <row r="10150" spans="1:8" x14ac:dyDescent="0.25">
      <c r="A10150" s="2">
        <v>43720.770833333328</v>
      </c>
      <c r="B10150" s="2">
        <v>43720.895833333328</v>
      </c>
      <c r="C10150" s="1" t="s">
        <v>41390</v>
      </c>
      <c r="D10150" s="1" t="s">
        <v>41391</v>
      </c>
      <c r="E10150" s="1" t="s">
        <v>41392</v>
      </c>
      <c r="F10150" s="1" t="s">
        <v>37619</v>
      </c>
      <c r="G10150" s="1" t="s">
        <v>41393</v>
      </c>
      <c r="H10150" s="3" t="s">
        <v>41394</v>
      </c>
    </row>
    <row r="10151" spans="1:8" x14ac:dyDescent="0.25">
      <c r="A10151" s="2">
        <v>43734.645833333328</v>
      </c>
      <c r="B10151" s="2">
        <v>43734.75</v>
      </c>
      <c r="C10151" s="1" t="s">
        <v>41395</v>
      </c>
      <c r="D10151" s="1" t="s">
        <v>41396</v>
      </c>
      <c r="E10151" s="1" t="s">
        <v>41397</v>
      </c>
      <c r="F10151" s="1" t="s">
        <v>37619</v>
      </c>
      <c r="G10151" s="1" t="s">
        <v>41398</v>
      </c>
      <c r="H10151" s="3" t="s">
        <v>41399</v>
      </c>
    </row>
    <row r="10152" spans="1:8" x14ac:dyDescent="0.25">
      <c r="A10152" s="2">
        <v>43727.770833333328</v>
      </c>
      <c r="B10152" s="2">
        <v>43727.895833333328</v>
      </c>
      <c r="C10152" s="1" t="s">
        <v>41400</v>
      </c>
      <c r="D10152" s="1" t="s">
        <v>41401</v>
      </c>
      <c r="E10152" s="1" t="s">
        <v>41402</v>
      </c>
      <c r="F10152" s="1" t="s">
        <v>37619</v>
      </c>
      <c r="G10152" s="1" t="s">
        <v>41403</v>
      </c>
      <c r="H10152" s="3" t="s">
        <v>41404</v>
      </c>
    </row>
    <row r="10153" spans="1:8" x14ac:dyDescent="0.25">
      <c r="A10153" s="2">
        <v>43732.75</v>
      </c>
      <c r="B10153" s="2">
        <v>43732.875</v>
      </c>
      <c r="C10153" s="1" t="s">
        <v>41405</v>
      </c>
      <c r="D10153" s="1" t="s">
        <v>41406</v>
      </c>
      <c r="E10153" s="1" t="s">
        <v>41407</v>
      </c>
      <c r="F10153" s="1" t="s">
        <v>37619</v>
      </c>
      <c r="G10153" s="1" t="s">
        <v>41408</v>
      </c>
      <c r="H10153" s="3" t="s">
        <v>41409</v>
      </c>
    </row>
    <row r="10154" spans="1:8" x14ac:dyDescent="0.25">
      <c r="A10154" s="2">
        <v>43721.375</v>
      </c>
      <c r="B10154" s="2">
        <v>43721.5</v>
      </c>
      <c r="C10154" s="1" t="s">
        <v>41410</v>
      </c>
      <c r="D10154" s="1" t="s">
        <v>41411</v>
      </c>
      <c r="E10154" s="1" t="s">
        <v>41412</v>
      </c>
      <c r="F10154" s="1" t="s">
        <v>37619</v>
      </c>
      <c r="G10154" s="1" t="s">
        <v>41413</v>
      </c>
      <c r="H10154" s="3" t="s">
        <v>41414</v>
      </c>
    </row>
    <row r="10155" spans="1:8" x14ac:dyDescent="0.25">
      <c r="A10155" s="2">
        <v>43720.708333333328</v>
      </c>
      <c r="B10155" s="2">
        <v>43720.875</v>
      </c>
      <c r="C10155" s="1" t="s">
        <v>41415</v>
      </c>
      <c r="D10155" s="1" t="s">
        <v>40656</v>
      </c>
      <c r="E10155" s="1" t="s">
        <v>41416</v>
      </c>
      <c r="F10155" s="1" t="s">
        <v>37619</v>
      </c>
      <c r="G10155" s="1" t="s">
        <v>41417</v>
      </c>
      <c r="H10155" s="3" t="s">
        <v>41418</v>
      </c>
    </row>
    <row r="10156" spans="1:8" x14ac:dyDescent="0.25">
      <c r="A10156" s="2">
        <v>43732.791666666672</v>
      </c>
      <c r="B10156" s="2">
        <v>43732.875</v>
      </c>
      <c r="C10156" s="1" t="s">
        <v>41419</v>
      </c>
      <c r="D10156" s="1"/>
      <c r="E10156" s="1" t="s">
        <v>41420</v>
      </c>
      <c r="F10156" s="1" t="s">
        <v>37619</v>
      </c>
      <c r="G10156" s="1" t="s">
        <v>41421</v>
      </c>
      <c r="H10156" s="3" t="s">
        <v>41422</v>
      </c>
    </row>
    <row r="10157" spans="1:8" x14ac:dyDescent="0.25">
      <c r="A10157" s="5">
        <v>43756.791666666672</v>
      </c>
      <c r="B10157" s="5">
        <v>43756.916666666672</v>
      </c>
      <c r="C10157" s="1" t="s">
        <v>41423</v>
      </c>
      <c r="D10157" s="1"/>
      <c r="E10157" s="1" t="s">
        <v>41424</v>
      </c>
      <c r="F10157" s="1" t="s">
        <v>37619</v>
      </c>
      <c r="G10157" s="1" t="s">
        <v>41425</v>
      </c>
      <c r="H10157" s="3" t="s">
        <v>41426</v>
      </c>
    </row>
    <row r="10158" spans="1:8" x14ac:dyDescent="0.25">
      <c r="A10158" s="5">
        <v>43782.395833333328</v>
      </c>
      <c r="B10158" s="5">
        <v>43782.729166666672</v>
      </c>
      <c r="C10158" s="1" t="s">
        <v>41427</v>
      </c>
      <c r="D10158" s="1" t="s">
        <v>41428</v>
      </c>
      <c r="E10158" s="1" t="s">
        <v>41429</v>
      </c>
      <c r="F10158" s="1" t="s">
        <v>37619</v>
      </c>
      <c r="G10158" s="1" t="s">
        <v>41430</v>
      </c>
      <c r="H10158" s="3" t="s">
        <v>41431</v>
      </c>
    </row>
    <row r="10159" spans="1:8" x14ac:dyDescent="0.25">
      <c r="A10159" s="2">
        <v>43734.75</v>
      </c>
      <c r="B10159" s="2">
        <v>43734.895833333328</v>
      </c>
      <c r="C10159" s="1" t="s">
        <v>41432</v>
      </c>
      <c r="D10159" s="1" t="s">
        <v>41433</v>
      </c>
      <c r="E10159" s="1" t="s">
        <v>41434</v>
      </c>
      <c r="F10159" s="1" t="s">
        <v>37619</v>
      </c>
      <c r="G10159" s="1" t="s">
        <v>41435</v>
      </c>
      <c r="H10159" s="3" t="s">
        <v>41436</v>
      </c>
    </row>
    <row r="10160" spans="1:8" x14ac:dyDescent="0.25">
      <c r="A10160" s="2">
        <v>43727.75</v>
      </c>
      <c r="B10160" s="2">
        <v>43727.875</v>
      </c>
      <c r="C10160" s="1" t="s">
        <v>41437</v>
      </c>
      <c r="D10160" s="1" t="s">
        <v>33450</v>
      </c>
      <c r="E10160" s="1" t="s">
        <v>41438</v>
      </c>
      <c r="F10160" s="1" t="s">
        <v>37619</v>
      </c>
      <c r="G10160" s="1" t="s">
        <v>41439</v>
      </c>
      <c r="H10160" s="3" t="s">
        <v>41440</v>
      </c>
    </row>
    <row r="10161" spans="1:8" x14ac:dyDescent="0.25">
      <c r="A10161" s="2">
        <v>43737.541666666672</v>
      </c>
      <c r="B10161" s="2">
        <v>43737.708333333328</v>
      </c>
      <c r="C10161" s="1" t="s">
        <v>41441</v>
      </c>
      <c r="D10161" s="1" t="s">
        <v>32599</v>
      </c>
      <c r="E10161" s="1" t="s">
        <v>41442</v>
      </c>
      <c r="F10161" s="1" t="s">
        <v>37619</v>
      </c>
      <c r="G10161" s="1" t="s">
        <v>41443</v>
      </c>
      <c r="H10161" s="3" t="s">
        <v>41444</v>
      </c>
    </row>
    <row r="10162" spans="1:8" x14ac:dyDescent="0.25">
      <c r="A10162" s="2">
        <v>43732.770833333328</v>
      </c>
      <c r="B10162" s="2">
        <v>43732.895833333328</v>
      </c>
      <c r="C10162" s="1" t="s">
        <v>41445</v>
      </c>
      <c r="D10162" s="1" t="s">
        <v>41446</v>
      </c>
      <c r="E10162" s="1" t="s">
        <v>41447</v>
      </c>
      <c r="F10162" s="1" t="s">
        <v>37619</v>
      </c>
      <c r="G10162" s="1" t="s">
        <v>41448</v>
      </c>
      <c r="H10162" s="3" t="s">
        <v>41449</v>
      </c>
    </row>
    <row r="10163" spans="1:8" x14ac:dyDescent="0.25">
      <c r="A10163" s="2">
        <v>43720.854166666672</v>
      </c>
      <c r="B10163" s="2">
        <v>43720.916666666672</v>
      </c>
      <c r="C10163" s="1" t="s">
        <v>41450</v>
      </c>
      <c r="D10163" s="1" t="s">
        <v>41451</v>
      </c>
      <c r="E10163" s="1" t="s">
        <v>41452</v>
      </c>
      <c r="F10163" s="1" t="s">
        <v>37619</v>
      </c>
      <c r="G10163" s="1" t="s">
        <v>41453</v>
      </c>
      <c r="H10163" s="3" t="s">
        <v>41454</v>
      </c>
    </row>
    <row r="10164" spans="1:8" x14ac:dyDescent="0.25">
      <c r="A10164" s="2">
        <v>43733.739583333328</v>
      </c>
      <c r="B10164" s="2">
        <v>43733.854166666672</v>
      </c>
      <c r="C10164" s="1" t="s">
        <v>41455</v>
      </c>
      <c r="D10164" s="1" t="s">
        <v>41456</v>
      </c>
      <c r="E10164" s="1" t="s">
        <v>41457</v>
      </c>
      <c r="F10164" s="1" t="s">
        <v>37619</v>
      </c>
      <c r="G10164" s="1" t="s">
        <v>41458</v>
      </c>
      <c r="H10164" s="3" t="s">
        <v>41459</v>
      </c>
    </row>
    <row r="10165" spans="1:8" x14ac:dyDescent="0.25">
      <c r="A10165" s="5">
        <v>43748.645833333328</v>
      </c>
      <c r="B10165" s="5">
        <v>43748.75</v>
      </c>
      <c r="C10165" s="1" t="s">
        <v>41460</v>
      </c>
      <c r="D10165" s="1" t="s">
        <v>39212</v>
      </c>
      <c r="E10165" s="1" t="s">
        <v>41461</v>
      </c>
      <c r="F10165" s="1" t="s">
        <v>37619</v>
      </c>
      <c r="G10165" s="1" t="s">
        <v>41462</v>
      </c>
      <c r="H10165" s="3" t="s">
        <v>41463</v>
      </c>
    </row>
    <row r="10166" spans="1:8" x14ac:dyDescent="0.25">
      <c r="A10166" s="2">
        <v>43733.75</v>
      </c>
      <c r="B10166" s="2">
        <v>43733.875</v>
      </c>
      <c r="C10166" s="1" t="s">
        <v>41464</v>
      </c>
      <c r="D10166" s="1" t="s">
        <v>41465</v>
      </c>
      <c r="E10166" s="1" t="s">
        <v>41466</v>
      </c>
      <c r="F10166" s="1" t="s">
        <v>37619</v>
      </c>
      <c r="G10166" s="1" t="s">
        <v>41467</v>
      </c>
      <c r="H10166" s="3" t="s">
        <v>41468</v>
      </c>
    </row>
    <row r="10167" spans="1:8" x14ac:dyDescent="0.25">
      <c r="A10167" s="2">
        <v>43733.75</v>
      </c>
      <c r="B10167" s="2">
        <v>43733.916666666672</v>
      </c>
      <c r="C10167" s="1" t="s">
        <v>34528</v>
      </c>
      <c r="D10167" s="1" t="s">
        <v>41469</v>
      </c>
      <c r="E10167" s="1" t="s">
        <v>41470</v>
      </c>
      <c r="F10167" s="1" t="s">
        <v>37619</v>
      </c>
      <c r="G10167" s="1" t="s">
        <v>41471</v>
      </c>
      <c r="H10167" s="3" t="s">
        <v>41472</v>
      </c>
    </row>
    <row r="10168" spans="1:8" x14ac:dyDescent="0.25">
      <c r="A10168" s="2">
        <v>43729.625</v>
      </c>
      <c r="B10168" s="2">
        <v>43729.708333333328</v>
      </c>
      <c r="C10168" s="1" t="s">
        <v>41473</v>
      </c>
      <c r="D10168" s="1" t="s">
        <v>41474</v>
      </c>
      <c r="E10168" s="1" t="s">
        <v>41475</v>
      </c>
      <c r="F10168" s="1" t="s">
        <v>37619</v>
      </c>
      <c r="G10168" s="1" t="s">
        <v>41476</v>
      </c>
      <c r="H10168" s="3" t="s">
        <v>41477</v>
      </c>
    </row>
    <row r="10169" spans="1:8" x14ac:dyDescent="0.25">
      <c r="A10169" s="2">
        <v>43718.770833333328</v>
      </c>
      <c r="B10169" s="2">
        <v>43718.9375</v>
      </c>
      <c r="C10169" s="1" t="s">
        <v>41478</v>
      </c>
      <c r="D10169" s="1" t="s">
        <v>41479</v>
      </c>
      <c r="E10169" s="1" t="s">
        <v>41480</v>
      </c>
      <c r="F10169" s="1" t="s">
        <v>37619</v>
      </c>
      <c r="G10169" s="1" t="s">
        <v>41481</v>
      </c>
      <c r="H10169" s="3" t="s">
        <v>41482</v>
      </c>
    </row>
    <row r="10170" spans="1:8" x14ac:dyDescent="0.25">
      <c r="A10170" s="2">
        <v>43718.770833333328</v>
      </c>
      <c r="B10170" s="2">
        <v>43718.833333333328</v>
      </c>
      <c r="C10170" s="1" t="s">
        <v>41483</v>
      </c>
      <c r="D10170" s="1"/>
      <c r="E10170" s="1" t="s">
        <v>41484</v>
      </c>
      <c r="F10170" s="1" t="s">
        <v>37619</v>
      </c>
      <c r="G10170" s="1" t="s">
        <v>41485</v>
      </c>
      <c r="H10170" s="3" t="s">
        <v>41486</v>
      </c>
    </row>
    <row r="10171" spans="1:8" x14ac:dyDescent="0.25">
      <c r="A10171" s="2">
        <v>43732.75</v>
      </c>
      <c r="B10171" s="2">
        <v>43732.875</v>
      </c>
      <c r="C10171" s="1" t="s">
        <v>41487</v>
      </c>
      <c r="D10171" s="1" t="s">
        <v>35441</v>
      </c>
      <c r="E10171" s="1" t="s">
        <v>41488</v>
      </c>
      <c r="F10171" s="1" t="s">
        <v>37619</v>
      </c>
      <c r="G10171" s="1" t="s">
        <v>41489</v>
      </c>
      <c r="H10171" s="3" t="s">
        <v>41490</v>
      </c>
    </row>
    <row r="10172" spans="1:8" x14ac:dyDescent="0.25">
      <c r="A10172" s="2">
        <v>43718.75</v>
      </c>
      <c r="B10172" s="2">
        <v>43718.833333333328</v>
      </c>
      <c r="C10172" s="1" t="s">
        <v>41491</v>
      </c>
      <c r="D10172" s="1" t="s">
        <v>41492</v>
      </c>
      <c r="E10172" s="1" t="s">
        <v>41493</v>
      </c>
      <c r="F10172" s="1" t="s">
        <v>37619</v>
      </c>
      <c r="G10172" s="1" t="s">
        <v>41494</v>
      </c>
      <c r="H10172" s="3" t="s">
        <v>41495</v>
      </c>
    </row>
    <row r="10173" spans="1:8" x14ac:dyDescent="0.25">
      <c r="A10173" s="5">
        <v>43753.729166666672</v>
      </c>
      <c r="B10173" s="5">
        <v>43753.854166666672</v>
      </c>
      <c r="C10173" s="1" t="s">
        <v>41496</v>
      </c>
      <c r="D10173" s="1" t="s">
        <v>36516</v>
      </c>
      <c r="E10173" s="1" t="s">
        <v>41497</v>
      </c>
      <c r="F10173" s="1" t="s">
        <v>37619</v>
      </c>
      <c r="G10173" s="1" t="s">
        <v>41498</v>
      </c>
      <c r="H10173" s="3" t="s">
        <v>41499</v>
      </c>
    </row>
    <row r="10174" spans="1:8" x14ac:dyDescent="0.25">
      <c r="A10174" s="2">
        <v>43733.729166666672</v>
      </c>
      <c r="B10174" s="2">
        <v>43733.875</v>
      </c>
      <c r="C10174" s="1" t="s">
        <v>41500</v>
      </c>
      <c r="D10174" s="1" t="s">
        <v>41501</v>
      </c>
      <c r="E10174" s="1" t="s">
        <v>41502</v>
      </c>
      <c r="F10174" s="1" t="s">
        <v>37619</v>
      </c>
      <c r="G10174" s="1" t="s">
        <v>41503</v>
      </c>
      <c r="H10174" s="3" t="s">
        <v>41504</v>
      </c>
    </row>
    <row r="10175" spans="1:8" x14ac:dyDescent="0.25">
      <c r="A10175" s="2">
        <v>43724.364583333328</v>
      </c>
      <c r="B10175" s="2">
        <v>43724.5</v>
      </c>
      <c r="C10175" s="1" t="s">
        <v>41505</v>
      </c>
      <c r="D10175" s="1" t="s">
        <v>41506</v>
      </c>
      <c r="E10175" s="1" t="s">
        <v>41507</v>
      </c>
      <c r="F10175" s="1" t="s">
        <v>37619</v>
      </c>
      <c r="G10175" s="1" t="s">
        <v>41508</v>
      </c>
      <c r="H10175" s="3" t="s">
        <v>41509</v>
      </c>
    </row>
    <row r="10176" spans="1:8" x14ac:dyDescent="0.25">
      <c r="A10176" s="2">
        <v>43718.791666666672</v>
      </c>
      <c r="B10176" s="2">
        <v>43718.875</v>
      </c>
      <c r="C10176" s="1" t="s">
        <v>41510</v>
      </c>
      <c r="D10176" s="1" t="s">
        <v>41511</v>
      </c>
      <c r="E10176" s="1" t="s">
        <v>41512</v>
      </c>
      <c r="F10176" s="1" t="s">
        <v>37619</v>
      </c>
      <c r="G10176" s="1" t="s">
        <v>41513</v>
      </c>
      <c r="H10176" s="3" t="s">
        <v>41514</v>
      </c>
    </row>
    <row r="10177" spans="1:8" x14ac:dyDescent="0.25">
      <c r="A10177" s="5">
        <v>43752.729166666672</v>
      </c>
      <c r="B10177" s="5">
        <v>43752.895833333328</v>
      </c>
      <c r="C10177" s="1" t="s">
        <v>41515</v>
      </c>
      <c r="D10177" s="1" t="s">
        <v>41516</v>
      </c>
      <c r="E10177" s="1" t="s">
        <v>41517</v>
      </c>
      <c r="F10177" s="1" t="s">
        <v>37619</v>
      </c>
      <c r="G10177" s="1" t="s">
        <v>41518</v>
      </c>
      <c r="H10177" s="3" t="s">
        <v>41519</v>
      </c>
    </row>
    <row r="10178" spans="1:8" x14ac:dyDescent="0.25">
      <c r="A10178" s="2">
        <v>43800.416666666672</v>
      </c>
      <c r="B10178" s="2">
        <v>43800.458333333328</v>
      </c>
      <c r="C10178" s="1" t="s">
        <v>41520</v>
      </c>
      <c r="D10178" s="1" t="s">
        <v>35206</v>
      </c>
      <c r="E10178" s="1" t="s">
        <v>41521</v>
      </c>
      <c r="F10178" s="1" t="s">
        <v>37619</v>
      </c>
      <c r="G10178" s="1" t="s">
        <v>41522</v>
      </c>
      <c r="H10178" s="3" t="s">
        <v>41523</v>
      </c>
    </row>
    <row r="10179" spans="1:8" x14ac:dyDescent="0.25">
      <c r="A10179" s="2">
        <v>43747.75</v>
      </c>
      <c r="B10179" s="2">
        <v>43747.885416666672</v>
      </c>
      <c r="C10179" s="1" t="s">
        <v>41524</v>
      </c>
      <c r="D10179" s="1" t="s">
        <v>36773</v>
      </c>
      <c r="E10179" s="1" t="s">
        <v>41525</v>
      </c>
      <c r="F10179" s="1" t="s">
        <v>37619</v>
      </c>
      <c r="G10179" s="1" t="s">
        <v>41526</v>
      </c>
      <c r="H10179" s="3" t="s">
        <v>41527</v>
      </c>
    </row>
    <row r="10180" spans="1:8" x14ac:dyDescent="0.25">
      <c r="A10180" s="2">
        <v>43747.708333333328</v>
      </c>
      <c r="B10180" s="2">
        <v>43747.833333333328</v>
      </c>
      <c r="C10180" s="1" t="s">
        <v>41528</v>
      </c>
      <c r="D10180" s="1" t="s">
        <v>41308</v>
      </c>
      <c r="E10180" s="1" t="s">
        <v>41529</v>
      </c>
      <c r="F10180" s="1" t="s">
        <v>37619</v>
      </c>
      <c r="G10180" s="1" t="s">
        <v>41530</v>
      </c>
      <c r="H10180" s="3" t="s">
        <v>41531</v>
      </c>
    </row>
    <row r="10181" spans="1:8" x14ac:dyDescent="0.25">
      <c r="A10181" s="5">
        <v>43754.75</v>
      </c>
      <c r="B10181" s="5">
        <v>43754.833333333328</v>
      </c>
      <c r="C10181" s="1" t="s">
        <v>41532</v>
      </c>
      <c r="D10181" s="1" t="s">
        <v>40595</v>
      </c>
      <c r="E10181" s="1" t="s">
        <v>41533</v>
      </c>
      <c r="F10181" s="1" t="s">
        <v>37619</v>
      </c>
      <c r="G10181" s="1" t="s">
        <v>41534</v>
      </c>
      <c r="H10181" s="3" t="s">
        <v>41535</v>
      </c>
    </row>
    <row r="10182" spans="1:8" x14ac:dyDescent="0.25">
      <c r="A10182" s="5">
        <v>43752.75</v>
      </c>
      <c r="B10182" s="5">
        <v>43752.854166666672</v>
      </c>
      <c r="C10182" s="1" t="s">
        <v>41536</v>
      </c>
      <c r="D10182" s="1" t="s">
        <v>41537</v>
      </c>
      <c r="E10182" s="1" t="s">
        <v>41538</v>
      </c>
      <c r="F10182" s="1" t="s">
        <v>37619</v>
      </c>
      <c r="G10182" s="1" t="s">
        <v>41539</v>
      </c>
      <c r="H10182" s="3" t="s">
        <v>41540</v>
      </c>
    </row>
    <row r="10183" spans="1:8" x14ac:dyDescent="0.25">
      <c r="A10183" s="2">
        <v>43746.791666666672</v>
      </c>
      <c r="B10183" s="2">
        <v>43746.916666666672</v>
      </c>
      <c r="C10183" s="1" t="s">
        <v>41541</v>
      </c>
      <c r="D10183" s="1" t="s">
        <v>41542</v>
      </c>
      <c r="E10183" s="1" t="s">
        <v>41543</v>
      </c>
      <c r="F10183" s="1" t="s">
        <v>37619</v>
      </c>
      <c r="G10183" s="1" t="s">
        <v>41544</v>
      </c>
      <c r="H10183" s="3" t="s">
        <v>41545</v>
      </c>
    </row>
    <row r="10184" spans="1:8" x14ac:dyDescent="0.25">
      <c r="A10184" s="5">
        <v>43755.708333333328</v>
      </c>
      <c r="B10184" s="5">
        <v>43755.875</v>
      </c>
      <c r="C10184" s="1" t="s">
        <v>41546</v>
      </c>
      <c r="D10184" s="1" t="s">
        <v>41547</v>
      </c>
      <c r="E10184" s="1" t="s">
        <v>41548</v>
      </c>
      <c r="F10184" s="1" t="s">
        <v>37619</v>
      </c>
      <c r="G10184" s="1" t="s">
        <v>41549</v>
      </c>
      <c r="H10184" s="3" t="s">
        <v>41550</v>
      </c>
    </row>
    <row r="10185" spans="1:8" x14ac:dyDescent="0.25">
      <c r="A10185" s="5">
        <v>43748.791666666672</v>
      </c>
      <c r="B10185" s="5">
        <v>43748.875</v>
      </c>
      <c r="C10185" s="1" t="s">
        <v>41551</v>
      </c>
      <c r="D10185" s="1" t="s">
        <v>41552</v>
      </c>
      <c r="E10185" s="1" t="s">
        <v>41553</v>
      </c>
      <c r="F10185" s="1" t="s">
        <v>37619</v>
      </c>
      <c r="G10185" s="1" t="s">
        <v>41554</v>
      </c>
      <c r="H10185" s="3" t="s">
        <v>41555</v>
      </c>
    </row>
    <row r="10186" spans="1:8" x14ac:dyDescent="0.25">
      <c r="A10186" s="2">
        <v>43777.375</v>
      </c>
      <c r="B10186" s="2">
        <v>43777.708333333328</v>
      </c>
      <c r="C10186" s="1" t="s">
        <v>41556</v>
      </c>
      <c r="D10186" s="1" t="s">
        <v>41557</v>
      </c>
      <c r="E10186" s="1" t="s">
        <v>41558</v>
      </c>
      <c r="F10186" s="1" t="s">
        <v>37619</v>
      </c>
      <c r="G10186" s="1" t="s">
        <v>41559</v>
      </c>
      <c r="H10186" s="3" t="s">
        <v>41560</v>
      </c>
    </row>
    <row r="10187" spans="1:8" x14ac:dyDescent="0.25">
      <c r="A10187" s="5">
        <v>43753.71875</v>
      </c>
      <c r="B10187" s="5">
        <v>43753.84375</v>
      </c>
      <c r="C10187" s="1" t="s">
        <v>41561</v>
      </c>
      <c r="D10187" s="1"/>
      <c r="E10187" s="1" t="s">
        <v>41562</v>
      </c>
      <c r="F10187" s="1" t="s">
        <v>37619</v>
      </c>
      <c r="G10187" s="1" t="s">
        <v>41563</v>
      </c>
      <c r="H10187" s="3" t="s">
        <v>41564</v>
      </c>
    </row>
    <row r="10188" spans="1:8" x14ac:dyDescent="0.25">
      <c r="A10188" s="5">
        <v>43781.791666666672</v>
      </c>
      <c r="B10188" s="5">
        <v>43781.875</v>
      </c>
      <c r="C10188" s="1" t="s">
        <v>41565</v>
      </c>
      <c r="D10188" s="1"/>
      <c r="E10188" s="1" t="s">
        <v>41566</v>
      </c>
      <c r="F10188" s="1" t="s">
        <v>37619</v>
      </c>
      <c r="G10188" s="1" t="s">
        <v>41567</v>
      </c>
      <c r="H10188" s="3" t="s">
        <v>41568</v>
      </c>
    </row>
    <row r="10189" spans="1:8" x14ac:dyDescent="0.25">
      <c r="A10189" s="5">
        <v>43797.708333333328</v>
      </c>
      <c r="B10189" s="5">
        <v>43797.833333333328</v>
      </c>
      <c r="C10189" s="1" t="s">
        <v>41569</v>
      </c>
      <c r="D10189" s="1" t="s">
        <v>34954</v>
      </c>
      <c r="E10189" s="1" t="s">
        <v>41570</v>
      </c>
      <c r="F10189" s="1" t="s">
        <v>37619</v>
      </c>
      <c r="G10189" s="1" t="s">
        <v>41571</v>
      </c>
      <c r="H10189" s="3" t="s">
        <v>41572</v>
      </c>
    </row>
    <row r="10190" spans="1:8" x14ac:dyDescent="0.25">
      <c r="A10190" s="2">
        <v>43771.4375</v>
      </c>
      <c r="B10190" s="2">
        <v>43771.666666666672</v>
      </c>
      <c r="C10190" s="1" t="s">
        <v>41573</v>
      </c>
      <c r="D10190" s="1" t="s">
        <v>41574</v>
      </c>
      <c r="E10190" s="1" t="s">
        <v>41575</v>
      </c>
      <c r="F10190" s="1" t="s">
        <v>37619</v>
      </c>
      <c r="G10190" s="1" t="s">
        <v>41576</v>
      </c>
      <c r="H10190" s="3" t="s">
        <v>41577</v>
      </c>
    </row>
    <row r="10191" spans="1:8" x14ac:dyDescent="0.25">
      <c r="A10191" s="2">
        <v>43741.833333333328</v>
      </c>
      <c r="B10191" s="2">
        <v>43741.916666666672</v>
      </c>
      <c r="C10191" s="1" t="s">
        <v>41578</v>
      </c>
      <c r="D10191" s="1" t="s">
        <v>34507</v>
      </c>
      <c r="E10191" s="1" t="s">
        <v>41579</v>
      </c>
      <c r="F10191" s="1" t="s">
        <v>37619</v>
      </c>
      <c r="G10191" s="1" t="s">
        <v>41580</v>
      </c>
      <c r="H10191" s="3" t="s">
        <v>41581</v>
      </c>
    </row>
    <row r="10192" spans="1:8" x14ac:dyDescent="0.25">
      <c r="A10192" s="5">
        <v>43783.729166666672</v>
      </c>
      <c r="B10192" s="5">
        <v>43783.875</v>
      </c>
      <c r="C10192" s="1" t="s">
        <v>41582</v>
      </c>
      <c r="D10192" s="1" t="s">
        <v>41583</v>
      </c>
      <c r="E10192" s="1" t="s">
        <v>41584</v>
      </c>
      <c r="F10192" s="1" t="s">
        <v>37619</v>
      </c>
      <c r="G10192" s="1" t="s">
        <v>41585</v>
      </c>
      <c r="H10192" s="3" t="s">
        <v>41586</v>
      </c>
    </row>
    <row r="10193" spans="1:8" x14ac:dyDescent="0.25">
      <c r="A10193" s="2">
        <v>43770.625</v>
      </c>
      <c r="B10193" s="2">
        <v>43770.729166666672</v>
      </c>
      <c r="C10193" s="1" t="s">
        <v>41587</v>
      </c>
      <c r="D10193" s="1" t="s">
        <v>37880</v>
      </c>
      <c r="E10193" s="1" t="s">
        <v>41588</v>
      </c>
      <c r="F10193" s="1" t="s">
        <v>37619</v>
      </c>
      <c r="G10193" s="1" t="s">
        <v>41589</v>
      </c>
      <c r="H10193" s="3" t="s">
        <v>41590</v>
      </c>
    </row>
    <row r="10194" spans="1:8" x14ac:dyDescent="0.25">
      <c r="A10194" s="2">
        <v>43746.739583333328</v>
      </c>
      <c r="B10194" s="2">
        <v>43746.864583333328</v>
      </c>
      <c r="C10194" s="1" t="s">
        <v>41591</v>
      </c>
      <c r="D10194" s="1" t="s">
        <v>41592</v>
      </c>
      <c r="E10194" s="1" t="s">
        <v>41593</v>
      </c>
      <c r="F10194" s="1" t="s">
        <v>37619</v>
      </c>
      <c r="G10194" s="1" t="s">
        <v>41594</v>
      </c>
      <c r="H10194" s="3" t="s">
        <v>41595</v>
      </c>
    </row>
    <row r="10195" spans="1:8" x14ac:dyDescent="0.25">
      <c r="A10195" s="5">
        <v>43760.770833333328</v>
      </c>
      <c r="B10195" s="5">
        <v>43760.895833333328</v>
      </c>
      <c r="C10195" s="1" t="s">
        <v>41445</v>
      </c>
      <c r="D10195" s="1" t="s">
        <v>41596</v>
      </c>
      <c r="E10195" s="1" t="s">
        <v>41597</v>
      </c>
      <c r="F10195" s="1" t="s">
        <v>37619</v>
      </c>
      <c r="G10195" s="1" t="s">
        <v>41598</v>
      </c>
      <c r="H10195" s="3" t="s">
        <v>41599</v>
      </c>
    </row>
    <row r="10196" spans="1:8" x14ac:dyDescent="0.25">
      <c r="A10196" s="5">
        <v>43748.541666666672</v>
      </c>
      <c r="B10196" s="5">
        <v>43748.625</v>
      </c>
      <c r="C10196" s="1" t="s">
        <v>41600</v>
      </c>
      <c r="D10196" s="1" t="s">
        <v>41601</v>
      </c>
      <c r="E10196" s="1" t="s">
        <v>41602</v>
      </c>
      <c r="F10196" s="1" t="s">
        <v>37619</v>
      </c>
      <c r="G10196" s="1" t="s">
        <v>41603</v>
      </c>
      <c r="H10196" s="3" t="s">
        <v>41604</v>
      </c>
    </row>
    <row r="10197" spans="1:8" x14ac:dyDescent="0.25">
      <c r="A10197" s="5">
        <v>43753.75</v>
      </c>
      <c r="B10197" s="5">
        <v>43753.875</v>
      </c>
      <c r="C10197" s="1" t="s">
        <v>41605</v>
      </c>
      <c r="D10197" s="1"/>
      <c r="E10197" s="1" t="s">
        <v>41606</v>
      </c>
      <c r="F10197" s="1" t="s">
        <v>37619</v>
      </c>
      <c r="G10197" s="1" t="s">
        <v>41607</v>
      </c>
      <c r="H10197" s="3" t="s">
        <v>41608</v>
      </c>
    </row>
    <row r="10198" spans="1:8" x14ac:dyDescent="0.25">
      <c r="A10198" s="5">
        <v>43756.8125</v>
      </c>
      <c r="B10198" s="5">
        <v>43756.916666666672</v>
      </c>
      <c r="C10198" s="1" t="s">
        <v>41609</v>
      </c>
      <c r="D10198" s="1" t="s">
        <v>40605</v>
      </c>
      <c r="E10198" s="1" t="s">
        <v>41610</v>
      </c>
      <c r="F10198" s="1" t="s">
        <v>37619</v>
      </c>
      <c r="G10198" s="1" t="s">
        <v>41611</v>
      </c>
      <c r="H10198" s="3" t="s">
        <v>41612</v>
      </c>
    </row>
    <row r="10199" spans="1:8" x14ac:dyDescent="0.25">
      <c r="A10199" s="5">
        <v>43784.6875</v>
      </c>
      <c r="B10199" s="5">
        <v>43784.875</v>
      </c>
      <c r="C10199" s="1" t="s">
        <v>41613</v>
      </c>
      <c r="D10199" s="1" t="s">
        <v>39068</v>
      </c>
      <c r="E10199" s="1" t="s">
        <v>41614</v>
      </c>
      <c r="F10199" s="1" t="s">
        <v>37619</v>
      </c>
      <c r="G10199" s="1" t="s">
        <v>41615</v>
      </c>
      <c r="H10199" s="3" t="s">
        <v>41616</v>
      </c>
    </row>
    <row r="10200" spans="1:8" x14ac:dyDescent="0.25">
      <c r="A10200" s="2">
        <v>43746.770833333328</v>
      </c>
      <c r="B10200" s="2">
        <v>43746.854166666672</v>
      </c>
      <c r="C10200" s="1" t="s">
        <v>41617</v>
      </c>
      <c r="D10200" s="1" t="s">
        <v>41618</v>
      </c>
      <c r="E10200" s="1" t="s">
        <v>41619</v>
      </c>
      <c r="F10200" s="1" t="s">
        <v>37619</v>
      </c>
      <c r="G10200" s="1" t="s">
        <v>41620</v>
      </c>
      <c r="H10200" s="3" t="s">
        <v>41621</v>
      </c>
    </row>
    <row r="10201" spans="1:8" x14ac:dyDescent="0.25">
      <c r="A10201" s="5">
        <v>43752.791666666672</v>
      </c>
      <c r="B10201" s="5">
        <v>43752.875</v>
      </c>
      <c r="C10201" s="1" t="s">
        <v>41622</v>
      </c>
      <c r="D10201" s="1" t="s">
        <v>41623</v>
      </c>
      <c r="E10201" s="1" t="s">
        <v>41624</v>
      </c>
      <c r="F10201" s="1" t="s">
        <v>37619</v>
      </c>
      <c r="G10201" s="1" t="s">
        <v>41625</v>
      </c>
      <c r="H10201" s="3" t="s">
        <v>41626</v>
      </c>
    </row>
    <row r="10202" spans="1:8" x14ac:dyDescent="0.25">
      <c r="A10202" s="5">
        <v>43762.729166666672</v>
      </c>
      <c r="B10202" s="5">
        <v>43762.895833333328</v>
      </c>
      <c r="C10202" s="1" t="s">
        <v>41627</v>
      </c>
      <c r="D10202" s="1" t="s">
        <v>41628</v>
      </c>
      <c r="E10202" s="1" t="s">
        <v>41629</v>
      </c>
      <c r="F10202" s="1" t="s">
        <v>37619</v>
      </c>
      <c r="G10202" s="1" t="s">
        <v>41630</v>
      </c>
      <c r="H10202" s="3" t="s">
        <v>41631</v>
      </c>
    </row>
    <row r="10203" spans="1:8" x14ac:dyDescent="0.25">
      <c r="A10203" s="5">
        <v>43769.6875</v>
      </c>
      <c r="B10203" s="5">
        <v>43769.770833333328</v>
      </c>
      <c r="C10203" s="1" t="s">
        <v>41632</v>
      </c>
      <c r="D10203" s="1" t="s">
        <v>35206</v>
      </c>
      <c r="E10203" s="1" t="s">
        <v>41633</v>
      </c>
      <c r="F10203" s="1" t="s">
        <v>37619</v>
      </c>
      <c r="G10203" s="1" t="s">
        <v>41634</v>
      </c>
      <c r="H10203" s="3" t="s">
        <v>41635</v>
      </c>
    </row>
    <row r="10204" spans="1:8" x14ac:dyDescent="0.25">
      <c r="A10204" s="5">
        <v>43789.770833333328</v>
      </c>
      <c r="B10204" s="5">
        <v>43789.875</v>
      </c>
      <c r="C10204" s="1" t="s">
        <v>41636</v>
      </c>
      <c r="D10204" s="1" t="s">
        <v>32849</v>
      </c>
      <c r="E10204" s="1" t="s">
        <v>41637</v>
      </c>
      <c r="F10204" s="1" t="s">
        <v>37619</v>
      </c>
      <c r="G10204" s="1" t="s">
        <v>41638</v>
      </c>
      <c r="H10204" s="3" t="s">
        <v>41639</v>
      </c>
    </row>
    <row r="10205" spans="1:8" x14ac:dyDescent="0.25">
      <c r="A10205" s="5">
        <v>43756.625</v>
      </c>
      <c r="B10205" s="5">
        <v>43756.75</v>
      </c>
      <c r="C10205" s="1" t="s">
        <v>41640</v>
      </c>
      <c r="D10205" s="1" t="s">
        <v>41641</v>
      </c>
      <c r="E10205" s="1" t="s">
        <v>41642</v>
      </c>
      <c r="F10205" s="1" t="s">
        <v>37619</v>
      </c>
      <c r="G10205" s="1" t="s">
        <v>41643</v>
      </c>
      <c r="H10205" s="3" t="s">
        <v>41644</v>
      </c>
    </row>
    <row r="10206" spans="1:8" x14ac:dyDescent="0.25">
      <c r="A10206" s="5">
        <v>43760.75</v>
      </c>
      <c r="B10206" s="5">
        <v>43760.885416666672</v>
      </c>
      <c r="C10206" s="1" t="s">
        <v>41645</v>
      </c>
      <c r="D10206" s="1" t="s">
        <v>32844</v>
      </c>
      <c r="E10206" s="1" t="s">
        <v>41646</v>
      </c>
      <c r="F10206" s="1" t="s">
        <v>37619</v>
      </c>
      <c r="G10206" s="1" t="s">
        <v>41647</v>
      </c>
      <c r="H10206" s="3" t="s">
        <v>41648</v>
      </c>
    </row>
    <row r="10207" spans="1:8" x14ac:dyDescent="0.25">
      <c r="A10207" s="5">
        <v>43791.583333333328</v>
      </c>
      <c r="B10207" s="5">
        <v>43792.6875</v>
      </c>
      <c r="C10207" s="1" t="s">
        <v>41649</v>
      </c>
      <c r="D10207" s="1" t="s">
        <v>40646</v>
      </c>
      <c r="E10207" s="1" t="s">
        <v>41650</v>
      </c>
      <c r="F10207" s="1" t="s">
        <v>37619</v>
      </c>
      <c r="G10207" s="1" t="s">
        <v>41651</v>
      </c>
      <c r="H10207" s="3" t="s">
        <v>41652</v>
      </c>
    </row>
    <row r="10208" spans="1:8" x14ac:dyDescent="0.25">
      <c r="A10208" s="5">
        <v>43754.5</v>
      </c>
      <c r="B10208" s="5">
        <v>43754.541666666672</v>
      </c>
      <c r="C10208" s="1" t="s">
        <v>24410</v>
      </c>
      <c r="D10208" s="1"/>
      <c r="E10208" s="1" t="s">
        <v>41653</v>
      </c>
      <c r="F10208" s="1" t="s">
        <v>37619</v>
      </c>
      <c r="G10208" s="1" t="s">
        <v>41654</v>
      </c>
      <c r="H10208" s="3" t="s">
        <v>41655</v>
      </c>
    </row>
    <row r="10209" spans="1:8" x14ac:dyDescent="0.25">
      <c r="A10209" s="2">
        <v>43776.75</v>
      </c>
      <c r="B10209" s="2">
        <v>43776.875</v>
      </c>
      <c r="C10209" s="1" t="s">
        <v>41656</v>
      </c>
      <c r="D10209" s="1" t="s">
        <v>35552</v>
      </c>
      <c r="E10209" s="1" t="s">
        <v>41657</v>
      </c>
      <c r="F10209" s="1" t="s">
        <v>37619</v>
      </c>
      <c r="G10209" s="1" t="s">
        <v>41658</v>
      </c>
      <c r="H10209" s="3" t="s">
        <v>41659</v>
      </c>
    </row>
    <row r="10210" spans="1:8" x14ac:dyDescent="0.25">
      <c r="A10210" s="5">
        <v>43783.75</v>
      </c>
      <c r="B10210" s="5">
        <v>43783.916666666672</v>
      </c>
      <c r="C10210" s="1" t="s">
        <v>41660</v>
      </c>
      <c r="D10210" s="1" t="s">
        <v>36654</v>
      </c>
      <c r="E10210" s="1" t="s">
        <v>41661</v>
      </c>
      <c r="F10210" s="1" t="s">
        <v>37619</v>
      </c>
      <c r="G10210" s="1" t="s">
        <v>41662</v>
      </c>
      <c r="H10210" s="3" t="s">
        <v>41663</v>
      </c>
    </row>
    <row r="10211" spans="1:8" x14ac:dyDescent="0.25">
      <c r="A10211" s="5">
        <v>43749.416666666672</v>
      </c>
      <c r="B10211" s="5">
        <v>43749.666666666672</v>
      </c>
      <c r="C10211" s="1" t="s">
        <v>41664</v>
      </c>
      <c r="D10211" s="1" t="s">
        <v>41665</v>
      </c>
      <c r="E10211" s="1" t="s">
        <v>41666</v>
      </c>
      <c r="F10211" s="1" t="s">
        <v>37619</v>
      </c>
      <c r="G10211" s="1" t="s">
        <v>41667</v>
      </c>
      <c r="H10211" s="3" t="s">
        <v>41668</v>
      </c>
    </row>
    <row r="10212" spans="1:8" x14ac:dyDescent="0.25">
      <c r="A10212" s="5">
        <v>43783.708333333328</v>
      </c>
      <c r="B10212" s="5">
        <v>43783.916666666672</v>
      </c>
      <c r="C10212" s="1" t="s">
        <v>41669</v>
      </c>
      <c r="D10212" s="1" t="s">
        <v>41670</v>
      </c>
      <c r="E10212" s="1" t="s">
        <v>41671</v>
      </c>
      <c r="F10212" s="1" t="s">
        <v>37619</v>
      </c>
      <c r="G10212" s="1" t="s">
        <v>41672</v>
      </c>
      <c r="H10212" s="3" t="s">
        <v>41673</v>
      </c>
    </row>
    <row r="10213" spans="1:8" x14ac:dyDescent="0.25">
      <c r="A10213" s="5">
        <v>43753.708333333328</v>
      </c>
      <c r="B10213" s="5">
        <v>43753.791666666672</v>
      </c>
      <c r="C10213" s="1" t="s">
        <v>41674</v>
      </c>
      <c r="D10213" s="1" t="s">
        <v>32628</v>
      </c>
      <c r="E10213" s="1" t="s">
        <v>41675</v>
      </c>
      <c r="F10213" s="1" t="s">
        <v>37619</v>
      </c>
      <c r="G10213" s="1" t="s">
        <v>41676</v>
      </c>
      <c r="H10213" s="3" t="s">
        <v>41677</v>
      </c>
    </row>
    <row r="10214" spans="1:8" x14ac:dyDescent="0.25">
      <c r="A10214" s="5">
        <v>43797.75</v>
      </c>
      <c r="B10214" s="5">
        <v>43797.875</v>
      </c>
      <c r="C10214" s="1" t="s">
        <v>41678</v>
      </c>
      <c r="D10214" s="1"/>
      <c r="E10214" s="1" t="s">
        <v>41679</v>
      </c>
      <c r="F10214" s="1" t="s">
        <v>37619</v>
      </c>
      <c r="G10214" s="1" t="s">
        <v>41680</v>
      </c>
      <c r="H10214" s="3" t="s">
        <v>41681</v>
      </c>
    </row>
    <row r="10215" spans="1:8" x14ac:dyDescent="0.25">
      <c r="A10215" s="5">
        <v>43759.729166666672</v>
      </c>
      <c r="B10215" s="5">
        <v>43759.864583333328</v>
      </c>
      <c r="C10215" s="1" t="s">
        <v>41682</v>
      </c>
      <c r="D10215" s="1" t="s">
        <v>35557</v>
      </c>
      <c r="E10215" s="1" t="s">
        <v>41683</v>
      </c>
      <c r="F10215" s="1" t="s">
        <v>37619</v>
      </c>
      <c r="G10215" s="1" t="s">
        <v>41684</v>
      </c>
      <c r="H10215" s="3" t="s">
        <v>41685</v>
      </c>
    </row>
    <row r="10216" spans="1:8" x14ac:dyDescent="0.25">
      <c r="A10216" s="5">
        <v>43754.729166666672</v>
      </c>
      <c r="B10216" s="5">
        <v>43754.791666666672</v>
      </c>
      <c r="C10216" s="1" t="s">
        <v>41686</v>
      </c>
      <c r="D10216" s="1" t="s">
        <v>41687</v>
      </c>
      <c r="E10216" s="1" t="s">
        <v>41688</v>
      </c>
      <c r="F10216" s="1" t="s">
        <v>37619</v>
      </c>
      <c r="G10216" s="1" t="s">
        <v>41689</v>
      </c>
      <c r="H10216" s="3" t="s">
        <v>41690</v>
      </c>
    </row>
    <row r="10217" spans="1:8" x14ac:dyDescent="0.25">
      <c r="A10217" s="5">
        <v>43768.75</v>
      </c>
      <c r="B10217" s="5">
        <v>43768.833333333328</v>
      </c>
      <c r="C10217" s="1" t="s">
        <v>41691</v>
      </c>
      <c r="D10217" s="1" t="s">
        <v>40600</v>
      </c>
      <c r="E10217" s="1" t="s">
        <v>41692</v>
      </c>
      <c r="F10217" s="1" t="s">
        <v>37619</v>
      </c>
      <c r="G10217" s="1" t="s">
        <v>41693</v>
      </c>
      <c r="H10217" s="3" t="s">
        <v>41694</v>
      </c>
    </row>
    <row r="10218" spans="1:8" x14ac:dyDescent="0.25">
      <c r="A10218" s="2">
        <v>43747.729166666672</v>
      </c>
      <c r="B10218" s="2">
        <v>43747.895833333328</v>
      </c>
      <c r="C10218" s="1" t="s">
        <v>41695</v>
      </c>
      <c r="D10218" s="1" t="s">
        <v>41696</v>
      </c>
      <c r="E10218" s="1" t="s">
        <v>41697</v>
      </c>
      <c r="F10218" s="1" t="s">
        <v>37619</v>
      </c>
      <c r="G10218" s="1" t="s">
        <v>41698</v>
      </c>
      <c r="H10218" s="3" t="s">
        <v>41699</v>
      </c>
    </row>
    <row r="10219" spans="1:8" x14ac:dyDescent="0.25">
      <c r="A10219" s="5">
        <v>43748.729166666672</v>
      </c>
      <c r="B10219" s="5">
        <v>43748.895833333328</v>
      </c>
      <c r="C10219" s="1" t="s">
        <v>41700</v>
      </c>
      <c r="D10219" s="1" t="s">
        <v>41696</v>
      </c>
      <c r="E10219" s="1" t="s">
        <v>41701</v>
      </c>
      <c r="F10219" s="1" t="s">
        <v>37619</v>
      </c>
      <c r="G10219" s="1" t="s">
        <v>41702</v>
      </c>
      <c r="H10219" s="3" t="s">
        <v>41703</v>
      </c>
    </row>
    <row r="10220" spans="1:8" x14ac:dyDescent="0.25">
      <c r="A10220" s="5">
        <v>43749.395833333328</v>
      </c>
      <c r="B10220" s="5">
        <v>43749.5625</v>
      </c>
      <c r="C10220" s="1" t="s">
        <v>41704</v>
      </c>
      <c r="D10220" s="1" t="s">
        <v>41705</v>
      </c>
      <c r="E10220" s="1" t="s">
        <v>41706</v>
      </c>
      <c r="F10220" s="1" t="s">
        <v>37619</v>
      </c>
      <c r="G10220" s="1" t="s">
        <v>41707</v>
      </c>
      <c r="H10220" s="3" t="s">
        <v>41708</v>
      </c>
    </row>
    <row r="10221" spans="1:8" x14ac:dyDescent="0.25">
      <c r="A10221" s="5">
        <v>43755.729166666672</v>
      </c>
      <c r="B10221" s="5">
        <v>43755.895833333328</v>
      </c>
      <c r="C10221" s="1" t="s">
        <v>40193</v>
      </c>
      <c r="D10221" s="1" t="s">
        <v>40194</v>
      </c>
      <c r="E10221" s="1" t="s">
        <v>41709</v>
      </c>
      <c r="F10221" s="1" t="s">
        <v>37619</v>
      </c>
      <c r="G10221" s="1" t="s">
        <v>41710</v>
      </c>
      <c r="H10221" s="3" t="s">
        <v>41711</v>
      </c>
    </row>
    <row r="10222" spans="1:8" x14ac:dyDescent="0.25">
      <c r="A10222" s="5">
        <v>43755.8125</v>
      </c>
      <c r="B10222" s="5">
        <v>43755.895833333328</v>
      </c>
      <c r="C10222" s="1" t="s">
        <v>41712</v>
      </c>
      <c r="D10222" s="1" t="s">
        <v>41713</v>
      </c>
      <c r="E10222" s="1" t="s">
        <v>41714</v>
      </c>
      <c r="F10222" s="1" t="s">
        <v>37619</v>
      </c>
      <c r="G10222" s="1" t="s">
        <v>41715</v>
      </c>
      <c r="H10222" s="3" t="s">
        <v>41716</v>
      </c>
    </row>
    <row r="10223" spans="1:8" x14ac:dyDescent="0.25">
      <c r="A10223" s="2">
        <v>43746.791666666672</v>
      </c>
      <c r="B10223" s="2">
        <v>43746.875</v>
      </c>
      <c r="C10223" s="1" t="s">
        <v>41717</v>
      </c>
      <c r="D10223" s="1" t="s">
        <v>41511</v>
      </c>
      <c r="E10223" s="1" t="s">
        <v>41718</v>
      </c>
      <c r="F10223" s="1" t="s">
        <v>37619</v>
      </c>
      <c r="G10223" s="1" t="s">
        <v>41719</v>
      </c>
      <c r="H10223" s="3" t="s">
        <v>41720</v>
      </c>
    </row>
    <row r="10224" spans="1:8" x14ac:dyDescent="0.25">
      <c r="A10224" s="5">
        <v>43762.770833333328</v>
      </c>
      <c r="B10224" s="5">
        <v>43762.895833333328</v>
      </c>
      <c r="C10224" s="1" t="s">
        <v>41721</v>
      </c>
      <c r="D10224" s="1" t="s">
        <v>41001</v>
      </c>
      <c r="E10224" s="1" t="s">
        <v>41722</v>
      </c>
      <c r="F10224" s="1" t="s">
        <v>37619</v>
      </c>
      <c r="G10224" s="1" t="s">
        <v>41723</v>
      </c>
      <c r="H10224" s="3" t="s">
        <v>41724</v>
      </c>
    </row>
    <row r="10225" spans="1:8" x14ac:dyDescent="0.25">
      <c r="A10225" s="5">
        <v>43754.708333333328</v>
      </c>
      <c r="B10225" s="5">
        <v>43754.770833333328</v>
      </c>
      <c r="C10225" s="1" t="s">
        <v>41725</v>
      </c>
      <c r="D10225" s="1" t="s">
        <v>36403</v>
      </c>
      <c r="E10225" s="1" t="s">
        <v>41726</v>
      </c>
      <c r="F10225" s="1" t="s">
        <v>37619</v>
      </c>
      <c r="G10225" s="1" t="s">
        <v>41727</v>
      </c>
      <c r="H10225" s="3" t="s">
        <v>41728</v>
      </c>
    </row>
    <row r="10226" spans="1:8" x14ac:dyDescent="0.25">
      <c r="A10226" s="5">
        <v>43754.666666666672</v>
      </c>
      <c r="B10226" s="5">
        <v>43754.75</v>
      </c>
      <c r="C10226" s="1" t="s">
        <v>41729</v>
      </c>
      <c r="D10226" s="1" t="s">
        <v>35526</v>
      </c>
      <c r="E10226" s="1" t="s">
        <v>41730</v>
      </c>
      <c r="F10226" s="1" t="s">
        <v>37619</v>
      </c>
      <c r="G10226" s="1" t="s">
        <v>41731</v>
      </c>
      <c r="H10226" s="3" t="s">
        <v>41732</v>
      </c>
    </row>
    <row r="10227" spans="1:8" x14ac:dyDescent="0.25">
      <c r="A10227" s="2">
        <v>43747.708333333328</v>
      </c>
      <c r="B10227" s="2">
        <v>43747.791666666672</v>
      </c>
      <c r="C10227" s="1" t="s">
        <v>41733</v>
      </c>
      <c r="D10227" s="1" t="s">
        <v>36654</v>
      </c>
      <c r="E10227" s="1" t="s">
        <v>41734</v>
      </c>
      <c r="F10227" s="1" t="s">
        <v>37619</v>
      </c>
      <c r="G10227" s="1" t="s">
        <v>41735</v>
      </c>
      <c r="H10227" s="3" t="s">
        <v>41736</v>
      </c>
    </row>
    <row r="10228" spans="1:8" x14ac:dyDescent="0.25">
      <c r="A10228" s="5">
        <v>43763.375</v>
      </c>
      <c r="B10228" s="5">
        <v>43763.75</v>
      </c>
      <c r="C10228" s="1" t="s">
        <v>41556</v>
      </c>
      <c r="D10228" s="1" t="s">
        <v>41557</v>
      </c>
      <c r="E10228" s="1" t="s">
        <v>41737</v>
      </c>
      <c r="F10228" s="1" t="s">
        <v>37619</v>
      </c>
      <c r="G10228" s="1" t="s">
        <v>41738</v>
      </c>
      <c r="H10228" s="3" t="s">
        <v>41739</v>
      </c>
    </row>
    <row r="10229" spans="1:8" x14ac:dyDescent="0.25">
      <c r="A10229" s="2">
        <v>43747.75</v>
      </c>
      <c r="B10229" s="2">
        <v>43747.875</v>
      </c>
      <c r="C10229" s="1" t="s">
        <v>41740</v>
      </c>
      <c r="D10229" s="1" t="s">
        <v>32638</v>
      </c>
      <c r="E10229" s="1" t="s">
        <v>41741</v>
      </c>
      <c r="F10229" s="1" t="s">
        <v>37619</v>
      </c>
      <c r="G10229" s="1" t="s">
        <v>41742</v>
      </c>
      <c r="H10229" s="3" t="s">
        <v>41743</v>
      </c>
    </row>
    <row r="10230" spans="1:8" x14ac:dyDescent="0.25">
      <c r="A10230" s="2">
        <v>43747.75</v>
      </c>
      <c r="B10230" s="2">
        <v>43747.895833333328</v>
      </c>
      <c r="C10230" s="1" t="s">
        <v>41744</v>
      </c>
      <c r="D10230" s="1" t="s">
        <v>41080</v>
      </c>
      <c r="E10230" s="1" t="s">
        <v>41745</v>
      </c>
      <c r="F10230" s="1" t="s">
        <v>37619</v>
      </c>
      <c r="G10230" s="1" t="s">
        <v>41746</v>
      </c>
      <c r="H10230" s="3" t="s">
        <v>41747</v>
      </c>
    </row>
    <row r="10231" spans="1:8" x14ac:dyDescent="0.25">
      <c r="A10231" s="5">
        <v>43755.833333333328</v>
      </c>
      <c r="B10231" s="5">
        <v>43755.958333333328</v>
      </c>
      <c r="C10231" s="1" t="s">
        <v>41748</v>
      </c>
      <c r="D10231" s="1" t="s">
        <v>41116</v>
      </c>
      <c r="E10231" s="1" t="s">
        <v>41749</v>
      </c>
      <c r="F10231" s="1" t="s">
        <v>37619</v>
      </c>
      <c r="G10231" s="1" t="s">
        <v>41750</v>
      </c>
      <c r="H10231" s="3" t="s">
        <v>41751</v>
      </c>
    </row>
    <row r="10232" spans="1:8" x14ac:dyDescent="0.25">
      <c r="A10232" s="5">
        <v>43761.75</v>
      </c>
      <c r="B10232" s="5">
        <v>43761.875</v>
      </c>
      <c r="C10232" s="1" t="s">
        <v>41752</v>
      </c>
      <c r="D10232" s="1" t="s">
        <v>41753</v>
      </c>
      <c r="E10232" s="1" t="s">
        <v>41754</v>
      </c>
      <c r="F10232" s="1" t="s">
        <v>37619</v>
      </c>
      <c r="G10232" s="1" t="s">
        <v>41755</v>
      </c>
      <c r="H10232" s="3" t="s">
        <v>41756</v>
      </c>
    </row>
    <row r="10233" spans="1:8" x14ac:dyDescent="0.25">
      <c r="A10233" s="2">
        <v>43746.770833333328</v>
      </c>
      <c r="B10233" s="2">
        <v>43746.9375</v>
      </c>
      <c r="C10233" s="1" t="s">
        <v>41757</v>
      </c>
      <c r="D10233" s="1" t="s">
        <v>41758</v>
      </c>
      <c r="E10233" s="1" t="s">
        <v>41759</v>
      </c>
      <c r="F10233" s="1" t="s">
        <v>37619</v>
      </c>
      <c r="G10233" s="1" t="s">
        <v>41760</v>
      </c>
      <c r="H10233" s="3" t="s">
        <v>41761</v>
      </c>
    </row>
    <row r="10234" spans="1:8" x14ac:dyDescent="0.25">
      <c r="A10234" s="2">
        <v>43747.791666666672</v>
      </c>
      <c r="B10234" s="2">
        <v>43747.875</v>
      </c>
      <c r="C10234" s="1" t="s">
        <v>41762</v>
      </c>
      <c r="D10234" s="1" t="s">
        <v>40642</v>
      </c>
      <c r="E10234" s="1" t="s">
        <v>41763</v>
      </c>
      <c r="F10234" s="1" t="s">
        <v>37619</v>
      </c>
      <c r="G10234" s="1" t="s">
        <v>41764</v>
      </c>
      <c r="H10234" s="3" t="s">
        <v>41765</v>
      </c>
    </row>
    <row r="10235" spans="1:8" x14ac:dyDescent="0.25">
      <c r="A10235" s="5">
        <v>43790.75</v>
      </c>
      <c r="B10235" s="5">
        <v>43790.875</v>
      </c>
      <c r="C10235" s="1" t="s">
        <v>41766</v>
      </c>
      <c r="D10235" s="1"/>
      <c r="E10235" s="1" t="s">
        <v>41767</v>
      </c>
      <c r="F10235" s="1" t="s">
        <v>37619</v>
      </c>
      <c r="G10235" s="1" t="s">
        <v>41768</v>
      </c>
      <c r="H10235" s="3" t="s">
        <v>41769</v>
      </c>
    </row>
    <row r="10236" spans="1:8" x14ac:dyDescent="0.25">
      <c r="A10236" s="5">
        <v>43781.770833333328</v>
      </c>
      <c r="B10236" s="5">
        <v>43781.895833333328</v>
      </c>
      <c r="C10236" s="1" t="s">
        <v>41770</v>
      </c>
      <c r="D10236" s="1" t="s">
        <v>34994</v>
      </c>
      <c r="E10236" s="1" t="s">
        <v>41771</v>
      </c>
      <c r="F10236" s="1" t="s">
        <v>37619</v>
      </c>
      <c r="G10236" s="1" t="s">
        <v>41772</v>
      </c>
      <c r="H10236" s="3" t="s">
        <v>41773</v>
      </c>
    </row>
    <row r="10237" spans="1:8" x14ac:dyDescent="0.25">
      <c r="A10237" s="2">
        <v>43745.729166666672</v>
      </c>
      <c r="B10237" s="2">
        <v>43745.8125</v>
      </c>
      <c r="C10237" s="1" t="s">
        <v>41774</v>
      </c>
      <c r="D10237" s="1" t="s">
        <v>41775</v>
      </c>
      <c r="E10237" s="1" t="s">
        <v>41776</v>
      </c>
      <c r="F10237" s="1" t="s">
        <v>37619</v>
      </c>
      <c r="G10237" s="1" t="s">
        <v>41777</v>
      </c>
      <c r="H10237" s="3" t="s">
        <v>41778</v>
      </c>
    </row>
    <row r="10238" spans="1:8" x14ac:dyDescent="0.25">
      <c r="A10238" s="2">
        <v>43662.395833333328</v>
      </c>
      <c r="B10238" s="2">
        <v>43664.6875</v>
      </c>
      <c r="C10238" s="1" t="s">
        <v>41779</v>
      </c>
      <c r="D10238" s="1" t="s">
        <v>41780</v>
      </c>
      <c r="E10238" s="1" t="s">
        <v>41781</v>
      </c>
      <c r="F10238" s="1" t="s">
        <v>37619</v>
      </c>
      <c r="G10238" s="1" t="s">
        <v>39710</v>
      </c>
      <c r="H10238" s="3" t="s">
        <v>41782</v>
      </c>
    </row>
    <row r="10239" spans="1:8" x14ac:dyDescent="0.25">
      <c r="A10239" s="2">
        <v>43648.375</v>
      </c>
      <c r="B10239" s="2">
        <v>43648.75</v>
      </c>
      <c r="C10239" s="1" t="s">
        <v>41783</v>
      </c>
      <c r="D10239" s="1" t="s">
        <v>41784</v>
      </c>
      <c r="E10239" s="1" t="s">
        <v>41785</v>
      </c>
      <c r="F10239" s="1" t="s">
        <v>37619</v>
      </c>
      <c r="G10239" s="1" t="s">
        <v>40054</v>
      </c>
      <c r="H10239" s="3" t="s">
        <v>41786</v>
      </c>
    </row>
    <row r="10240" spans="1:8" x14ac:dyDescent="0.25">
      <c r="A10240" s="2">
        <v>43648.75</v>
      </c>
      <c r="B10240" s="2">
        <v>43648.875</v>
      </c>
      <c r="C10240" s="1" t="s">
        <v>41787</v>
      </c>
      <c r="D10240" s="1" t="s">
        <v>41788</v>
      </c>
      <c r="E10240" s="1" t="s">
        <v>41789</v>
      </c>
      <c r="F10240" s="1" t="s">
        <v>37619</v>
      </c>
      <c r="G10240" s="1" t="s">
        <v>40054</v>
      </c>
      <c r="H10240" s="3" t="s">
        <v>41790</v>
      </c>
    </row>
    <row r="10241" spans="1:8" x14ac:dyDescent="0.25">
      <c r="A10241" s="2">
        <v>43647.395833333328</v>
      </c>
      <c r="B10241" s="2">
        <v>43651.75</v>
      </c>
      <c r="C10241" s="1" t="s">
        <v>40056</v>
      </c>
      <c r="D10241" s="1" t="s">
        <v>32335</v>
      </c>
      <c r="E10241" s="1" t="s">
        <v>40057</v>
      </c>
      <c r="F10241" s="1" t="s">
        <v>37619</v>
      </c>
      <c r="G10241" s="1" t="s">
        <v>41791</v>
      </c>
      <c r="H10241" s="3" t="s">
        <v>40058</v>
      </c>
    </row>
    <row r="10242" spans="1:8" x14ac:dyDescent="0.25">
      <c r="A10242" s="2">
        <v>43659.603472222225</v>
      </c>
      <c r="B10242" s="2">
        <v>43659.686805555553</v>
      </c>
      <c r="C10242" s="1" t="s">
        <v>16557</v>
      </c>
      <c r="D10242" s="1" t="s">
        <v>16558</v>
      </c>
      <c r="E10242" s="1" t="s">
        <v>41792</v>
      </c>
      <c r="F10242" s="1" t="s">
        <v>37619</v>
      </c>
      <c r="G10242" s="1" t="s">
        <v>41791</v>
      </c>
      <c r="H10242" s="3" t="s">
        <v>41793</v>
      </c>
    </row>
    <row r="10243" spans="1:8" x14ac:dyDescent="0.25">
      <c r="A10243" s="2">
        <v>43658.791666666672</v>
      </c>
      <c r="B10243" s="2">
        <v>43658.895833333328</v>
      </c>
      <c r="C10243" s="1" t="s">
        <v>41794</v>
      </c>
      <c r="D10243" s="1" t="s">
        <v>16558</v>
      </c>
      <c r="E10243" s="1" t="s">
        <v>41795</v>
      </c>
      <c r="F10243" s="1" t="s">
        <v>37619</v>
      </c>
      <c r="G10243" s="1" t="s">
        <v>41791</v>
      </c>
      <c r="H10243" s="3" t="s">
        <v>41796</v>
      </c>
    </row>
    <row r="10244" spans="1:8" x14ac:dyDescent="0.25">
      <c r="A10244" s="2">
        <v>43652.583333333328</v>
      </c>
      <c r="B10244" s="2">
        <v>43652.708333333328</v>
      </c>
      <c r="C10244" s="1" t="s">
        <v>41797</v>
      </c>
      <c r="D10244" s="1" t="s">
        <v>41798</v>
      </c>
      <c r="E10244" s="1" t="s">
        <v>41799</v>
      </c>
      <c r="F10244" s="1" t="s">
        <v>37619</v>
      </c>
      <c r="G10244" s="1" t="s">
        <v>41791</v>
      </c>
      <c r="H10244" s="3" t="s">
        <v>41800</v>
      </c>
    </row>
    <row r="10245" spans="1:8" x14ac:dyDescent="0.25">
      <c r="A10245" s="2">
        <v>43662.708333333328</v>
      </c>
      <c r="B10245" s="2">
        <v>43662.833333333328</v>
      </c>
      <c r="C10245" s="1" t="s">
        <v>41801</v>
      </c>
      <c r="D10245" s="1" t="s">
        <v>32370</v>
      </c>
      <c r="E10245" s="1" t="s">
        <v>41802</v>
      </c>
      <c r="F10245" s="1" t="s">
        <v>37619</v>
      </c>
      <c r="G10245" s="1" t="s">
        <v>41791</v>
      </c>
      <c r="H10245" s="3" t="s">
        <v>41803</v>
      </c>
    </row>
    <row r="10246" spans="1:8" x14ac:dyDescent="0.25">
      <c r="A10246" s="2">
        <v>43649.791666666672</v>
      </c>
      <c r="B10246" s="2">
        <v>43649.854166666672</v>
      </c>
      <c r="C10246" s="1" t="s">
        <v>32290</v>
      </c>
      <c r="D10246" s="1" t="s">
        <v>31679</v>
      </c>
      <c r="E10246" s="1" t="s">
        <v>41804</v>
      </c>
      <c r="F10246" s="1" t="s">
        <v>37619</v>
      </c>
      <c r="G10246" s="1" t="s">
        <v>41791</v>
      </c>
      <c r="H10246" s="3" t="s">
        <v>41805</v>
      </c>
    </row>
    <row r="10247" spans="1:8" x14ac:dyDescent="0.25">
      <c r="A10247" s="2">
        <v>43650.75</v>
      </c>
      <c r="B10247" s="2">
        <v>43650.916666666672</v>
      </c>
      <c r="C10247" s="1" t="s">
        <v>41806</v>
      </c>
      <c r="D10247" s="1" t="s">
        <v>41807</v>
      </c>
      <c r="E10247" s="1" t="s">
        <v>41808</v>
      </c>
      <c r="F10247" s="1" t="s">
        <v>37619</v>
      </c>
      <c r="G10247" s="1" t="s">
        <v>41791</v>
      </c>
      <c r="H10247" s="3" t="s">
        <v>41809</v>
      </c>
    </row>
    <row r="10248" spans="1:8" x14ac:dyDescent="0.25">
      <c r="A10248" s="2">
        <v>43649.791666666672</v>
      </c>
      <c r="B10248" s="2">
        <v>43649.916666666672</v>
      </c>
      <c r="C10248" s="1" t="s">
        <v>41810</v>
      </c>
      <c r="D10248" s="1" t="s">
        <v>41811</v>
      </c>
      <c r="E10248" s="1" t="s">
        <v>41812</v>
      </c>
      <c r="F10248" s="1" t="s">
        <v>37619</v>
      </c>
      <c r="G10248" s="1" t="s">
        <v>41791</v>
      </c>
      <c r="H10248" s="3" t="s">
        <v>41813</v>
      </c>
    </row>
    <row r="10249" spans="1:8" x14ac:dyDescent="0.25">
      <c r="A10249" s="2">
        <v>43649.479166666672</v>
      </c>
      <c r="B10249" s="2">
        <v>43649.75</v>
      </c>
      <c r="C10249" s="1" t="s">
        <v>41814</v>
      </c>
      <c r="D10249" s="1" t="s">
        <v>32439</v>
      </c>
      <c r="E10249" s="1" t="s">
        <v>41815</v>
      </c>
      <c r="F10249" s="1" t="s">
        <v>37619</v>
      </c>
      <c r="G10249" s="1" t="s">
        <v>41791</v>
      </c>
      <c r="H10249" s="3" t="s">
        <v>41816</v>
      </c>
    </row>
    <row r="10250" spans="1:8" x14ac:dyDescent="0.25">
      <c r="A10250" s="2">
        <v>43658.625</v>
      </c>
      <c r="B10250" s="2">
        <v>43658.708333333328</v>
      </c>
      <c r="C10250" s="1" t="s">
        <v>41817</v>
      </c>
      <c r="D10250" s="1" t="s">
        <v>31671</v>
      </c>
      <c r="E10250" s="1" t="s">
        <v>41818</v>
      </c>
      <c r="F10250" s="1" t="s">
        <v>37619</v>
      </c>
      <c r="G10250" s="1" t="s">
        <v>41791</v>
      </c>
      <c r="H10250" s="3" t="s">
        <v>41819</v>
      </c>
    </row>
    <row r="10251" spans="1:8" x14ac:dyDescent="0.25">
      <c r="A10251" s="2">
        <v>43651.375</v>
      </c>
      <c r="B10251" s="2">
        <v>43652.666666666672</v>
      </c>
      <c r="C10251" s="1" t="s">
        <v>41820</v>
      </c>
      <c r="D10251" s="1" t="s">
        <v>41821</v>
      </c>
      <c r="E10251" s="1" t="s">
        <v>41822</v>
      </c>
      <c r="F10251" s="1" t="s">
        <v>37619</v>
      </c>
      <c r="G10251" s="1" t="s">
        <v>41791</v>
      </c>
      <c r="H10251" s="3" t="s">
        <v>41823</v>
      </c>
    </row>
    <row r="10252" spans="1:8" x14ac:dyDescent="0.25">
      <c r="A10252" s="2">
        <v>43651.354166666672</v>
      </c>
      <c r="B10252" s="2">
        <v>43651.4375</v>
      </c>
      <c r="C10252" s="1" t="s">
        <v>41824</v>
      </c>
      <c r="D10252" s="1" t="s">
        <v>32147</v>
      </c>
      <c r="E10252" s="1" t="s">
        <v>41825</v>
      </c>
      <c r="F10252" s="1" t="s">
        <v>37619</v>
      </c>
      <c r="G10252" s="1" t="s">
        <v>41791</v>
      </c>
      <c r="H10252" s="3" t="s">
        <v>41826</v>
      </c>
    </row>
    <row r="10253" spans="1:8" x14ac:dyDescent="0.25">
      <c r="A10253" s="2">
        <v>43649.8125</v>
      </c>
      <c r="B10253" s="2">
        <v>43649.9375</v>
      </c>
      <c r="C10253" s="1" t="s">
        <v>41827</v>
      </c>
      <c r="D10253" s="1" t="s">
        <v>32188</v>
      </c>
      <c r="E10253" s="1" t="s">
        <v>41828</v>
      </c>
      <c r="F10253" s="1" t="s">
        <v>37619</v>
      </c>
      <c r="G10253" s="1" t="s">
        <v>41791</v>
      </c>
      <c r="H10253" s="3" t="s">
        <v>41829</v>
      </c>
    </row>
    <row r="10254" spans="1:8" x14ac:dyDescent="0.25">
      <c r="A10254" s="2">
        <v>43658.666666666672</v>
      </c>
      <c r="B10254" s="2">
        <v>43658.791666666672</v>
      </c>
      <c r="C10254" s="1" t="s">
        <v>41830</v>
      </c>
      <c r="D10254" s="1" t="s">
        <v>41831</v>
      </c>
      <c r="E10254" s="1" t="s">
        <v>41832</v>
      </c>
      <c r="F10254" s="1" t="s">
        <v>37619</v>
      </c>
      <c r="G10254" s="1" t="s">
        <v>41791</v>
      </c>
      <c r="H10254" s="3" t="s">
        <v>41833</v>
      </c>
    </row>
    <row r="10255" spans="1:8" x14ac:dyDescent="0.25">
      <c r="A10255" s="2">
        <v>43657.770833333328</v>
      </c>
      <c r="B10255" s="2">
        <v>43657.895833333328</v>
      </c>
      <c r="C10255" s="1" t="s">
        <v>41834</v>
      </c>
      <c r="D10255" s="1" t="s">
        <v>41835</v>
      </c>
      <c r="E10255" s="1" t="s">
        <v>41836</v>
      </c>
      <c r="F10255" s="1" t="s">
        <v>37619</v>
      </c>
      <c r="G10255" s="1" t="s">
        <v>41791</v>
      </c>
      <c r="H10255" s="3" t="s">
        <v>41837</v>
      </c>
    </row>
    <row r="10256" spans="1:8" x14ac:dyDescent="0.25">
      <c r="A10256" s="2">
        <v>43652.541666666672</v>
      </c>
      <c r="B10256" s="2">
        <v>43652.708333333328</v>
      </c>
      <c r="C10256" s="1" t="s">
        <v>40473</v>
      </c>
      <c r="D10256" s="1" t="s">
        <v>32196</v>
      </c>
      <c r="E10256" s="1" t="s">
        <v>41838</v>
      </c>
      <c r="F10256" s="1" t="s">
        <v>37619</v>
      </c>
      <c r="G10256" s="1" t="s">
        <v>41791</v>
      </c>
      <c r="H10256" s="3" t="s">
        <v>41839</v>
      </c>
    </row>
    <row r="10257" spans="1:8" x14ac:dyDescent="0.25">
      <c r="A10257" s="2">
        <v>43649.375</v>
      </c>
      <c r="B10257" s="2">
        <v>43650.708333333328</v>
      </c>
      <c r="C10257" s="1" t="s">
        <v>41840</v>
      </c>
      <c r="D10257" s="1" t="s">
        <v>41841</v>
      </c>
      <c r="E10257" s="1" t="s">
        <v>41842</v>
      </c>
      <c r="F10257" s="1" t="s">
        <v>37619</v>
      </c>
      <c r="G10257" s="1" t="s">
        <v>41791</v>
      </c>
      <c r="H10257" s="3" t="s">
        <v>41843</v>
      </c>
    </row>
    <row r="10258" spans="1:8" x14ac:dyDescent="0.25">
      <c r="A10258" s="2">
        <v>43647.34375</v>
      </c>
      <c r="B10258" s="2">
        <v>43652.875</v>
      </c>
      <c r="C10258" s="1" t="s">
        <v>40127</v>
      </c>
      <c r="D10258" s="1" t="s">
        <v>31921</v>
      </c>
      <c r="E10258" s="1" t="s">
        <v>40128</v>
      </c>
      <c r="F10258" s="1" t="s">
        <v>37619</v>
      </c>
      <c r="G10258" s="1" t="s">
        <v>41791</v>
      </c>
      <c r="H10258" s="3" t="s">
        <v>40129</v>
      </c>
    </row>
    <row r="10259" spans="1:8" x14ac:dyDescent="0.25">
      <c r="A10259" s="2">
        <v>43649.75</v>
      </c>
      <c r="B10259" s="2">
        <v>43649.958333333328</v>
      </c>
      <c r="C10259" s="1" t="s">
        <v>41844</v>
      </c>
      <c r="D10259" s="1" t="s">
        <v>41845</v>
      </c>
      <c r="E10259" s="1" t="s">
        <v>41846</v>
      </c>
      <c r="F10259" s="1" t="s">
        <v>37619</v>
      </c>
      <c r="G10259" s="1" t="s">
        <v>41791</v>
      </c>
      <c r="H10259" s="3" t="s">
        <v>41847</v>
      </c>
    </row>
    <row r="10260" spans="1:8" x14ac:dyDescent="0.25">
      <c r="A10260" s="2">
        <v>43657.666666666672</v>
      </c>
      <c r="B10260" s="2">
        <v>43657.770833333328</v>
      </c>
      <c r="C10260" s="1" t="s">
        <v>41848</v>
      </c>
      <c r="D10260" s="1" t="s">
        <v>31744</v>
      </c>
      <c r="E10260" s="1" t="s">
        <v>41849</v>
      </c>
      <c r="F10260" s="1" t="s">
        <v>37619</v>
      </c>
      <c r="G10260" s="1" t="s">
        <v>41791</v>
      </c>
      <c r="H10260" s="3" t="s">
        <v>41850</v>
      </c>
    </row>
    <row r="10261" spans="1:8" x14ac:dyDescent="0.25">
      <c r="A10261" s="2">
        <v>43652.395833333328</v>
      </c>
      <c r="B10261" s="2">
        <v>43653.833333333328</v>
      </c>
      <c r="C10261" s="1" t="s">
        <v>41851</v>
      </c>
      <c r="D10261" s="1" t="s">
        <v>39795</v>
      </c>
      <c r="E10261" s="1" t="s">
        <v>41852</v>
      </c>
      <c r="F10261" s="1" t="s">
        <v>37619</v>
      </c>
      <c r="G10261" s="1" t="s">
        <v>41791</v>
      </c>
      <c r="H10261" s="3" t="s">
        <v>41853</v>
      </c>
    </row>
    <row r="10262" spans="1:8" x14ac:dyDescent="0.25">
      <c r="A10262" s="2">
        <v>43650.666666666672</v>
      </c>
      <c r="B10262" s="2">
        <v>43650.791666666672</v>
      </c>
      <c r="C10262" s="1" t="s">
        <v>41854</v>
      </c>
      <c r="D10262" s="1" t="s">
        <v>41855</v>
      </c>
      <c r="E10262" s="1" t="s">
        <v>41856</v>
      </c>
      <c r="F10262" s="1" t="s">
        <v>37619</v>
      </c>
      <c r="G10262" s="1" t="s">
        <v>41791</v>
      </c>
      <c r="H10262" s="3" t="s">
        <v>41857</v>
      </c>
    </row>
    <row r="10263" spans="1:8" x14ac:dyDescent="0.25">
      <c r="A10263" s="2">
        <v>43655.739583333328</v>
      </c>
      <c r="B10263" s="2">
        <v>43655.833333333328</v>
      </c>
      <c r="C10263" s="1" t="s">
        <v>41858</v>
      </c>
      <c r="D10263" s="1" t="s">
        <v>32313</v>
      </c>
      <c r="E10263" s="1" t="s">
        <v>41859</v>
      </c>
      <c r="F10263" s="1" t="s">
        <v>37619</v>
      </c>
      <c r="G10263" s="1" t="s">
        <v>41791</v>
      </c>
      <c r="H10263" s="3" t="s">
        <v>41860</v>
      </c>
    </row>
    <row r="10264" spans="1:8" x14ac:dyDescent="0.25">
      <c r="A10264" s="2">
        <v>43648.375</v>
      </c>
      <c r="B10264" s="2">
        <v>43649.75</v>
      </c>
      <c r="C10264" s="1" t="s">
        <v>41861</v>
      </c>
      <c r="D10264" s="1" t="s">
        <v>41862</v>
      </c>
      <c r="E10264" s="1" t="s">
        <v>41863</v>
      </c>
      <c r="F10264" s="1" t="s">
        <v>37619</v>
      </c>
      <c r="G10264" s="1" t="s">
        <v>41791</v>
      </c>
      <c r="H10264" s="3" t="s">
        <v>41864</v>
      </c>
    </row>
    <row r="10265" spans="1:8" x14ac:dyDescent="0.25">
      <c r="A10265" s="2">
        <v>43664.625</v>
      </c>
      <c r="B10265" s="2">
        <v>43664.708333333328</v>
      </c>
      <c r="C10265" s="1" t="s">
        <v>36598</v>
      </c>
      <c r="D10265" s="1" t="s">
        <v>39986</v>
      </c>
      <c r="E10265" s="1" t="s">
        <v>41865</v>
      </c>
      <c r="F10265" s="1" t="s">
        <v>37619</v>
      </c>
      <c r="G10265" s="1" t="s">
        <v>41791</v>
      </c>
      <c r="H10265" s="3" t="s">
        <v>41866</v>
      </c>
    </row>
    <row r="10266" spans="1:8" x14ac:dyDescent="0.25">
      <c r="A10266" s="2">
        <v>43661.75</v>
      </c>
      <c r="B10266" s="2">
        <v>43661.875</v>
      </c>
      <c r="C10266" s="1" t="s">
        <v>41867</v>
      </c>
      <c r="D10266" s="1" t="s">
        <v>32250</v>
      </c>
      <c r="E10266" s="1" t="s">
        <v>41868</v>
      </c>
      <c r="F10266" s="1" t="s">
        <v>37619</v>
      </c>
      <c r="G10266" s="1" t="s">
        <v>41791</v>
      </c>
      <c r="H10266" s="3" t="s">
        <v>41869</v>
      </c>
    </row>
    <row r="10267" spans="1:8" x14ac:dyDescent="0.25">
      <c r="A10267" s="2">
        <v>43664.625</v>
      </c>
      <c r="B10267" s="2">
        <v>43664.75</v>
      </c>
      <c r="C10267" s="1" t="s">
        <v>41870</v>
      </c>
      <c r="D10267" s="1" t="s">
        <v>41871</v>
      </c>
      <c r="E10267" s="1" t="s">
        <v>41872</v>
      </c>
      <c r="F10267" s="1" t="s">
        <v>37619</v>
      </c>
      <c r="G10267" s="1" t="s">
        <v>41791</v>
      </c>
      <c r="H10267" s="3" t="s">
        <v>41873</v>
      </c>
    </row>
    <row r="10268" spans="1:8" x14ac:dyDescent="0.25">
      <c r="A10268" s="2">
        <v>43661.416666666672</v>
      </c>
      <c r="B10268" s="2">
        <v>43661.666666666672</v>
      </c>
      <c r="C10268" s="1" t="s">
        <v>41874</v>
      </c>
      <c r="D10268" s="1" t="s">
        <v>41875</v>
      </c>
      <c r="E10268" s="1" t="s">
        <v>41876</v>
      </c>
      <c r="F10268" s="1" t="s">
        <v>37619</v>
      </c>
      <c r="G10268" s="1" t="s">
        <v>41791</v>
      </c>
      <c r="H10268" s="3" t="s">
        <v>41877</v>
      </c>
    </row>
    <row r="10269" spans="1:8" x14ac:dyDescent="0.25">
      <c r="A10269" s="2">
        <v>43713.541666666672</v>
      </c>
      <c r="B10269" s="2">
        <v>43713.833333333328</v>
      </c>
      <c r="C10269" s="1" t="s">
        <v>41878</v>
      </c>
      <c r="D10269" s="1" t="s">
        <v>41879</v>
      </c>
      <c r="E10269" s="1" t="s">
        <v>41880</v>
      </c>
      <c r="F10269" s="1" t="s">
        <v>37619</v>
      </c>
      <c r="G10269" s="1" t="s">
        <v>41881</v>
      </c>
      <c r="H10269" s="3" t="s">
        <v>41882</v>
      </c>
    </row>
    <row r="10270" spans="1:8" x14ac:dyDescent="0.25">
      <c r="A10270" s="2">
        <v>43669.75</v>
      </c>
      <c r="B10270" s="2">
        <v>43669.875</v>
      </c>
      <c r="C10270" s="1" t="s">
        <v>41883</v>
      </c>
      <c r="D10270" s="1" t="s">
        <v>41884</v>
      </c>
      <c r="E10270" s="1" t="s">
        <v>41885</v>
      </c>
      <c r="F10270" s="1" t="s">
        <v>37619</v>
      </c>
      <c r="G10270" s="1" t="s">
        <v>41881</v>
      </c>
      <c r="H10270" s="3" t="s">
        <v>41886</v>
      </c>
    </row>
    <row r="10271" spans="1:8" x14ac:dyDescent="0.25">
      <c r="A10271" s="2">
        <v>43665.354166666672</v>
      </c>
      <c r="B10271" s="2">
        <v>43665.479166666672</v>
      </c>
      <c r="C10271" s="1" t="s">
        <v>32055</v>
      </c>
      <c r="D10271" s="1" t="s">
        <v>10246</v>
      </c>
      <c r="E10271" s="1" t="s">
        <v>41887</v>
      </c>
      <c r="F10271" s="1" t="s">
        <v>37619</v>
      </c>
      <c r="G10271" s="1" t="s">
        <v>41881</v>
      </c>
      <c r="H10271" s="3" t="s">
        <v>41888</v>
      </c>
    </row>
    <row r="10272" spans="1:8" x14ac:dyDescent="0.25">
      <c r="A10272" s="2">
        <v>43672.333333333328</v>
      </c>
      <c r="B10272" s="2">
        <v>43677.458333333328</v>
      </c>
      <c r="C10272" s="1" t="s">
        <v>41889</v>
      </c>
      <c r="D10272" s="1" t="s">
        <v>41890</v>
      </c>
      <c r="E10272" s="1" t="s">
        <v>41891</v>
      </c>
      <c r="F10272" s="1" t="s">
        <v>37619</v>
      </c>
      <c r="G10272" s="1" t="s">
        <v>41881</v>
      </c>
      <c r="H10272" s="3" t="s">
        <v>41892</v>
      </c>
    </row>
    <row r="10273" spans="1:8" x14ac:dyDescent="0.25">
      <c r="A10273" s="2">
        <v>43671.791666666672</v>
      </c>
      <c r="B10273" s="2">
        <v>43671.958333333328</v>
      </c>
      <c r="C10273" s="1" t="s">
        <v>40604</v>
      </c>
      <c r="D10273" s="1" t="s">
        <v>41893</v>
      </c>
      <c r="E10273" s="1" t="s">
        <v>41894</v>
      </c>
      <c r="F10273" s="1" t="s">
        <v>37619</v>
      </c>
      <c r="G10273" s="1" t="s">
        <v>41881</v>
      </c>
      <c r="H10273" s="3" t="s">
        <v>41895</v>
      </c>
    </row>
    <row r="10274" spans="1:8" x14ac:dyDescent="0.25">
      <c r="A10274" s="2">
        <v>43666.583333333328</v>
      </c>
      <c r="B10274" s="2">
        <v>43666.708333333328</v>
      </c>
      <c r="C10274" s="1" t="s">
        <v>41797</v>
      </c>
      <c r="D10274" s="1" t="s">
        <v>41798</v>
      </c>
      <c r="E10274" s="1" t="s">
        <v>41896</v>
      </c>
      <c r="F10274" s="1" t="s">
        <v>37619</v>
      </c>
      <c r="G10274" s="1" t="s">
        <v>41881</v>
      </c>
      <c r="H10274" s="3" t="s">
        <v>41897</v>
      </c>
    </row>
    <row r="10275" spans="1:8" x14ac:dyDescent="0.25">
      <c r="A10275" s="2">
        <v>43683.416666666672</v>
      </c>
      <c r="B10275" s="2">
        <v>43683.541666666672</v>
      </c>
      <c r="C10275" s="1" t="s">
        <v>41898</v>
      </c>
      <c r="D10275" s="1" t="s">
        <v>31860</v>
      </c>
      <c r="E10275" s="1" t="s">
        <v>41899</v>
      </c>
      <c r="F10275" s="1" t="s">
        <v>37619</v>
      </c>
      <c r="G10275" s="1" t="s">
        <v>41881</v>
      </c>
      <c r="H10275" s="3" t="s">
        <v>41900</v>
      </c>
    </row>
    <row r="10276" spans="1:8" x14ac:dyDescent="0.25">
      <c r="A10276" s="2">
        <v>43669.416666666672</v>
      </c>
      <c r="B10276" s="2">
        <v>43669.541666666672</v>
      </c>
      <c r="C10276" s="1" t="s">
        <v>41898</v>
      </c>
      <c r="D10276" s="1" t="s">
        <v>31860</v>
      </c>
      <c r="E10276" s="1" t="s">
        <v>41901</v>
      </c>
      <c r="F10276" s="1" t="s">
        <v>37619</v>
      </c>
      <c r="G10276" s="1" t="s">
        <v>41881</v>
      </c>
      <c r="H10276" s="3" t="s">
        <v>41902</v>
      </c>
    </row>
    <row r="10277" spans="1:8" x14ac:dyDescent="0.25">
      <c r="A10277" s="2">
        <v>43708.395833333328</v>
      </c>
      <c r="B10277" s="2">
        <v>43708.666666666672</v>
      </c>
      <c r="C10277" s="1" t="s">
        <v>32126</v>
      </c>
      <c r="D10277" s="1" t="s">
        <v>41903</v>
      </c>
      <c r="E10277" s="1" t="s">
        <v>41904</v>
      </c>
      <c r="F10277" s="1" t="s">
        <v>37619</v>
      </c>
      <c r="G10277" s="1" t="s">
        <v>41905</v>
      </c>
      <c r="H10277" s="3" t="s">
        <v>41906</v>
      </c>
    </row>
    <row r="10278" spans="1:8" x14ac:dyDescent="0.25">
      <c r="A10278" s="2">
        <v>43682.708333333328</v>
      </c>
      <c r="B10278" s="2">
        <v>43682.791666666672</v>
      </c>
      <c r="C10278" s="1" t="s">
        <v>41907</v>
      </c>
      <c r="D10278" s="1" t="s">
        <v>41908</v>
      </c>
      <c r="E10278" s="1" t="s">
        <v>41909</v>
      </c>
      <c r="F10278" s="1" t="s">
        <v>37619</v>
      </c>
      <c r="G10278" s="1" t="s">
        <v>41905</v>
      </c>
      <c r="H10278" s="3" t="s">
        <v>41910</v>
      </c>
    </row>
    <row r="10279" spans="1:8" x14ac:dyDescent="0.25">
      <c r="A10279" s="2">
        <v>43697.8125</v>
      </c>
      <c r="B10279" s="2">
        <v>43697.895833333328</v>
      </c>
      <c r="C10279" s="1" t="s">
        <v>37006</v>
      </c>
      <c r="D10279" s="1" t="s">
        <v>39744</v>
      </c>
      <c r="E10279" s="1" t="s">
        <v>41911</v>
      </c>
      <c r="F10279" s="1" t="s">
        <v>37619</v>
      </c>
      <c r="G10279" s="1" t="s">
        <v>41905</v>
      </c>
      <c r="H10279" s="3" t="s">
        <v>41912</v>
      </c>
    </row>
    <row r="10280" spans="1:8" x14ac:dyDescent="0.25">
      <c r="A10280" s="2">
        <v>43685.75</v>
      </c>
      <c r="B10280" s="2">
        <v>43685.84375</v>
      </c>
      <c r="C10280" s="1" t="s">
        <v>41913</v>
      </c>
      <c r="D10280" s="1" t="s">
        <v>41914</v>
      </c>
      <c r="E10280" s="1" t="s">
        <v>41915</v>
      </c>
      <c r="F10280" s="1" t="s">
        <v>37619</v>
      </c>
      <c r="G10280" s="1" t="s">
        <v>41905</v>
      </c>
      <c r="H10280" s="3" t="s">
        <v>41916</v>
      </c>
    </row>
    <row r="10281" spans="1:8" x14ac:dyDescent="0.25">
      <c r="A10281" s="2">
        <v>43684.78125</v>
      </c>
      <c r="B10281" s="2">
        <v>43684.875</v>
      </c>
      <c r="C10281" s="1" t="s">
        <v>41917</v>
      </c>
      <c r="D10281" s="1" t="s">
        <v>31675</v>
      </c>
      <c r="E10281" s="1" t="s">
        <v>41918</v>
      </c>
      <c r="F10281" s="1" t="s">
        <v>37619</v>
      </c>
      <c r="G10281" s="1" t="s">
        <v>41905</v>
      </c>
      <c r="H10281" s="3" t="s">
        <v>41919</v>
      </c>
    </row>
    <row r="10282" spans="1:8" x14ac:dyDescent="0.25">
      <c r="A10282" s="2">
        <v>43691.791666666672</v>
      </c>
      <c r="B10282" s="2">
        <v>43693.958333333328</v>
      </c>
      <c r="C10282" s="1" t="s">
        <v>41920</v>
      </c>
      <c r="D10282" s="1" t="s">
        <v>41921</v>
      </c>
      <c r="E10282" s="1" t="s">
        <v>41922</v>
      </c>
      <c r="F10282" s="1" t="s">
        <v>37619</v>
      </c>
      <c r="G10282" s="1" t="s">
        <v>41905</v>
      </c>
      <c r="H10282" s="3" t="s">
        <v>41923</v>
      </c>
    </row>
    <row r="10283" spans="1:8" x14ac:dyDescent="0.25">
      <c r="A10283" s="2">
        <v>43690.75</v>
      </c>
      <c r="B10283" s="2">
        <v>43690.875</v>
      </c>
      <c r="C10283" s="1" t="s">
        <v>40669</v>
      </c>
      <c r="D10283" s="1" t="s">
        <v>41924</v>
      </c>
      <c r="E10283" s="1" t="s">
        <v>41925</v>
      </c>
      <c r="F10283" s="1" t="s">
        <v>37619</v>
      </c>
      <c r="G10283" s="1" t="s">
        <v>41905</v>
      </c>
      <c r="H10283" s="3" t="s">
        <v>41926</v>
      </c>
    </row>
    <row r="10284" spans="1:8" x14ac:dyDescent="0.25">
      <c r="A10284" s="2">
        <v>43684.791666666672</v>
      </c>
      <c r="B10284" s="2">
        <v>43684.854166666672</v>
      </c>
      <c r="C10284" s="1" t="s">
        <v>32290</v>
      </c>
      <c r="D10284" s="1" t="s">
        <v>31679</v>
      </c>
      <c r="E10284" s="1" t="s">
        <v>41927</v>
      </c>
      <c r="F10284" s="1" t="s">
        <v>37619</v>
      </c>
      <c r="G10284" s="1" t="s">
        <v>41905</v>
      </c>
      <c r="H10284" s="3" t="s">
        <v>41928</v>
      </c>
    </row>
    <row r="10285" spans="1:8" x14ac:dyDescent="0.25">
      <c r="A10285" s="2">
        <v>43680.583333333328</v>
      </c>
      <c r="B10285" s="2">
        <v>43680.708333333328</v>
      </c>
      <c r="C10285" s="1" t="s">
        <v>41797</v>
      </c>
      <c r="D10285" s="1" t="s">
        <v>41798</v>
      </c>
      <c r="E10285" s="1" t="s">
        <v>41896</v>
      </c>
      <c r="F10285" s="1" t="s">
        <v>37619</v>
      </c>
      <c r="G10285" s="1" t="s">
        <v>41905</v>
      </c>
      <c r="H10285" s="3" t="s">
        <v>41929</v>
      </c>
    </row>
    <row r="10286" spans="1:8" x14ac:dyDescent="0.25">
      <c r="A10286" s="2">
        <v>43690.416666666672</v>
      </c>
      <c r="B10286" s="2">
        <v>43690.708333333328</v>
      </c>
      <c r="C10286" s="1" t="s">
        <v>41898</v>
      </c>
      <c r="D10286" s="1" t="s">
        <v>31860</v>
      </c>
      <c r="E10286" s="1" t="s">
        <v>41901</v>
      </c>
      <c r="F10286" s="1" t="s">
        <v>37619</v>
      </c>
      <c r="G10286" s="1" t="s">
        <v>41905</v>
      </c>
      <c r="H10286" s="3" t="s">
        <v>41930</v>
      </c>
    </row>
    <row r="10287" spans="1:8" x14ac:dyDescent="0.25">
      <c r="A10287" s="2">
        <v>43713.75</v>
      </c>
      <c r="B10287" s="2">
        <v>43713.875</v>
      </c>
      <c r="C10287" s="1" t="s">
        <v>41931</v>
      </c>
      <c r="D10287" s="1" t="s">
        <v>16418</v>
      </c>
      <c r="E10287" s="1" t="s">
        <v>41932</v>
      </c>
      <c r="F10287" s="1" t="s">
        <v>37619</v>
      </c>
      <c r="G10287" s="1" t="s">
        <v>41933</v>
      </c>
      <c r="H10287" s="3" t="s">
        <v>41934</v>
      </c>
    </row>
    <row r="10288" spans="1:8" x14ac:dyDescent="0.25">
      <c r="A10288" s="2">
        <v>43720.395833333328</v>
      </c>
      <c r="B10288" s="2">
        <v>43720.4375</v>
      </c>
      <c r="C10288" s="1" t="s">
        <v>41935</v>
      </c>
      <c r="D10288" s="1" t="s">
        <v>41936</v>
      </c>
      <c r="E10288" s="1" t="s">
        <v>41937</v>
      </c>
      <c r="F10288" s="1" t="s">
        <v>37619</v>
      </c>
      <c r="G10288" s="1" t="s">
        <v>41933</v>
      </c>
      <c r="H10288" s="3" t="s">
        <v>41938</v>
      </c>
    </row>
    <row r="10289" spans="1:8" x14ac:dyDescent="0.25">
      <c r="A10289" s="2">
        <v>43720.791666666672</v>
      </c>
      <c r="B10289" s="2">
        <v>43720.916666666672</v>
      </c>
      <c r="C10289" s="1" t="s">
        <v>41939</v>
      </c>
      <c r="D10289" s="1" t="s">
        <v>41940</v>
      </c>
      <c r="E10289" s="1" t="s">
        <v>41941</v>
      </c>
      <c r="F10289" s="1" t="s">
        <v>37619</v>
      </c>
      <c r="G10289" s="1" t="s">
        <v>41933</v>
      </c>
      <c r="H10289" s="3" t="s">
        <v>41942</v>
      </c>
    </row>
    <row r="10290" spans="1:8" x14ac:dyDescent="0.25">
      <c r="A10290" s="2">
        <v>43719.854166666672</v>
      </c>
      <c r="B10290" s="2">
        <v>43719.979166666672</v>
      </c>
      <c r="C10290" s="1" t="s">
        <v>41943</v>
      </c>
      <c r="D10290" s="1" t="s">
        <v>41944</v>
      </c>
      <c r="E10290" s="1" t="s">
        <v>41945</v>
      </c>
      <c r="F10290" s="1" t="s">
        <v>37619</v>
      </c>
      <c r="G10290" s="1" t="s">
        <v>41933</v>
      </c>
      <c r="H10290" s="3" t="s">
        <v>41946</v>
      </c>
    </row>
    <row r="10291" spans="1:8" x14ac:dyDescent="0.25">
      <c r="A10291" s="2">
        <v>43720.416666666672</v>
      </c>
      <c r="B10291" s="2">
        <v>43720.708333333328</v>
      </c>
      <c r="C10291" s="1" t="s">
        <v>41947</v>
      </c>
      <c r="D10291" s="1" t="s">
        <v>41948</v>
      </c>
      <c r="E10291" s="1" t="s">
        <v>41949</v>
      </c>
      <c r="F10291" s="1" t="s">
        <v>37619</v>
      </c>
      <c r="G10291" s="1" t="s">
        <v>41933</v>
      </c>
      <c r="H10291" s="3" t="s">
        <v>41950</v>
      </c>
    </row>
    <row r="10292" spans="1:8" x14ac:dyDescent="0.25">
      <c r="A10292" s="2">
        <v>43719.739583333328</v>
      </c>
      <c r="B10292" s="2">
        <v>43719.875</v>
      </c>
      <c r="C10292" s="1" t="s">
        <v>41951</v>
      </c>
      <c r="D10292" s="1" t="s">
        <v>41952</v>
      </c>
      <c r="E10292" s="1" t="s">
        <v>41953</v>
      </c>
      <c r="F10292" s="1" t="s">
        <v>37619</v>
      </c>
      <c r="G10292" s="1" t="s">
        <v>41933</v>
      </c>
      <c r="H10292" s="3" t="s">
        <v>41954</v>
      </c>
    </row>
    <row r="10293" spans="1:8" x14ac:dyDescent="0.25">
      <c r="A10293" s="2">
        <v>43717.75</v>
      </c>
      <c r="B10293" s="2">
        <v>43717.875</v>
      </c>
      <c r="C10293" s="1" t="s">
        <v>41955</v>
      </c>
      <c r="D10293" s="1" t="s">
        <v>41956</v>
      </c>
      <c r="E10293" s="1" t="s">
        <v>41957</v>
      </c>
      <c r="F10293" s="1" t="s">
        <v>37619</v>
      </c>
      <c r="G10293" s="1" t="s">
        <v>41933</v>
      </c>
      <c r="H10293" s="3" t="s">
        <v>41958</v>
      </c>
    </row>
    <row r="10294" spans="1:8" x14ac:dyDescent="0.25">
      <c r="A10294" s="2">
        <v>43717.739583333328</v>
      </c>
      <c r="B10294" s="2">
        <v>43717.875</v>
      </c>
      <c r="C10294" s="1" t="s">
        <v>41959</v>
      </c>
      <c r="D10294" s="1" t="s">
        <v>41952</v>
      </c>
      <c r="E10294" s="1" t="s">
        <v>41960</v>
      </c>
      <c r="F10294" s="1" t="s">
        <v>37619</v>
      </c>
      <c r="G10294" s="1" t="s">
        <v>41933</v>
      </c>
      <c r="H10294" s="3" t="s">
        <v>41961</v>
      </c>
    </row>
    <row r="10295" spans="1:8" x14ac:dyDescent="0.25">
      <c r="A10295" s="2">
        <v>43720.75</v>
      </c>
      <c r="B10295" s="2">
        <v>43720.875</v>
      </c>
      <c r="C10295" s="1" t="s">
        <v>41962</v>
      </c>
      <c r="D10295" s="1" t="s">
        <v>41963</v>
      </c>
      <c r="E10295" s="1" t="s">
        <v>41964</v>
      </c>
      <c r="F10295" s="1" t="s">
        <v>37619</v>
      </c>
      <c r="G10295" s="1" t="s">
        <v>41933</v>
      </c>
      <c r="H10295" s="3" t="s">
        <v>41965</v>
      </c>
    </row>
    <row r="10296" spans="1:8" x14ac:dyDescent="0.25">
      <c r="A10296" s="2">
        <v>43720.71875</v>
      </c>
      <c r="B10296" s="2">
        <v>43720.791666666672</v>
      </c>
      <c r="C10296" s="1" t="s">
        <v>41966</v>
      </c>
      <c r="D10296" s="1" t="s">
        <v>41967</v>
      </c>
      <c r="E10296" s="1" t="s">
        <v>41968</v>
      </c>
      <c r="F10296" s="1" t="s">
        <v>37619</v>
      </c>
      <c r="G10296" s="1" t="s">
        <v>41933</v>
      </c>
      <c r="H10296" s="3" t="s">
        <v>41969</v>
      </c>
    </row>
    <row r="10297" spans="1:8" x14ac:dyDescent="0.25">
      <c r="A10297" s="2">
        <v>43718.75</v>
      </c>
      <c r="B10297" s="2">
        <v>43718.833333333328</v>
      </c>
      <c r="C10297" s="1" t="s">
        <v>41970</v>
      </c>
      <c r="D10297" s="1" t="s">
        <v>32063</v>
      </c>
      <c r="E10297" s="1" t="s">
        <v>41971</v>
      </c>
      <c r="F10297" s="1" t="s">
        <v>37619</v>
      </c>
      <c r="G10297" s="1" t="s">
        <v>41933</v>
      </c>
      <c r="H10297" s="3" t="s">
        <v>41972</v>
      </c>
    </row>
    <row r="10298" spans="1:8" x14ac:dyDescent="0.25">
      <c r="A10298" s="2">
        <v>43718.75</v>
      </c>
      <c r="B10298" s="2">
        <v>43718.875</v>
      </c>
      <c r="C10298" s="1" t="s">
        <v>41973</v>
      </c>
      <c r="D10298" s="1" t="s">
        <v>31665</v>
      </c>
      <c r="E10298" s="1" t="s">
        <v>41974</v>
      </c>
      <c r="F10298" s="1" t="s">
        <v>37619</v>
      </c>
      <c r="G10298" s="1" t="s">
        <v>41933</v>
      </c>
      <c r="H10298" s="3" t="s">
        <v>41975</v>
      </c>
    </row>
    <row r="10299" spans="1:8" x14ac:dyDescent="0.25">
      <c r="A10299" s="2">
        <v>43728.375</v>
      </c>
      <c r="B10299" s="2">
        <v>43728.729166666672</v>
      </c>
      <c r="C10299" s="1" t="s">
        <v>41976</v>
      </c>
      <c r="D10299" s="1" t="s">
        <v>32196</v>
      </c>
      <c r="E10299" s="1" t="s">
        <v>41977</v>
      </c>
      <c r="F10299" s="1" t="s">
        <v>37619</v>
      </c>
      <c r="G10299" s="1" t="s">
        <v>41978</v>
      </c>
      <c r="H10299" s="3" t="s">
        <v>41979</v>
      </c>
    </row>
    <row r="10300" spans="1:8" x14ac:dyDescent="0.25">
      <c r="A10300" s="2">
        <v>43721.625</v>
      </c>
      <c r="B10300" s="2">
        <v>43721.708333333328</v>
      </c>
      <c r="C10300" s="1" t="s">
        <v>41980</v>
      </c>
      <c r="D10300" s="1" t="s">
        <v>31671</v>
      </c>
      <c r="E10300" s="1" t="s">
        <v>41981</v>
      </c>
      <c r="F10300" s="1" t="s">
        <v>37619</v>
      </c>
      <c r="G10300" s="1" t="s">
        <v>41978</v>
      </c>
      <c r="H10300" s="3" t="s">
        <v>41982</v>
      </c>
    </row>
    <row r="10301" spans="1:8" x14ac:dyDescent="0.25">
      <c r="A10301" s="2">
        <v>43725.416666666672</v>
      </c>
      <c r="B10301" s="2">
        <v>43727.979166666672</v>
      </c>
      <c r="C10301" s="1" t="s">
        <v>41983</v>
      </c>
      <c r="D10301" s="1" t="s">
        <v>41984</v>
      </c>
      <c r="E10301" s="1" t="s">
        <v>41985</v>
      </c>
      <c r="F10301" s="1" t="s">
        <v>37619</v>
      </c>
      <c r="G10301" s="1" t="s">
        <v>41978</v>
      </c>
      <c r="H10301" s="3" t="s">
        <v>41986</v>
      </c>
    </row>
    <row r="10302" spans="1:8" x14ac:dyDescent="0.25">
      <c r="A10302" s="2">
        <v>43734.770833333328</v>
      </c>
      <c r="B10302" s="2">
        <v>43734.854166666672</v>
      </c>
      <c r="C10302" s="1" t="s">
        <v>41987</v>
      </c>
      <c r="D10302" s="1" t="s">
        <v>41988</v>
      </c>
      <c r="E10302" s="1" t="s">
        <v>41989</v>
      </c>
      <c r="F10302" s="1" t="s">
        <v>37619</v>
      </c>
      <c r="G10302" s="1" t="s">
        <v>41978</v>
      </c>
      <c r="H10302" s="3" t="s">
        <v>41990</v>
      </c>
    </row>
    <row r="10303" spans="1:8" x14ac:dyDescent="0.25">
      <c r="A10303" s="2">
        <v>43733.416666666672</v>
      </c>
      <c r="B10303" s="2">
        <v>43734.416666666672</v>
      </c>
      <c r="C10303" s="1" t="s">
        <v>41991</v>
      </c>
      <c r="D10303" s="1" t="s">
        <v>32196</v>
      </c>
      <c r="E10303" s="1" t="s">
        <v>41992</v>
      </c>
      <c r="F10303" s="1" t="s">
        <v>37619</v>
      </c>
      <c r="G10303" s="1" t="s">
        <v>41978</v>
      </c>
      <c r="H10303" s="3" t="s">
        <v>41993</v>
      </c>
    </row>
    <row r="10304" spans="1:8" x14ac:dyDescent="0.25">
      <c r="A10304" s="2">
        <v>43728.395833333328</v>
      </c>
      <c r="B10304" s="2">
        <v>43728.708333333328</v>
      </c>
      <c r="C10304" s="1" t="s">
        <v>39798</v>
      </c>
      <c r="D10304" s="1" t="s">
        <v>31706</v>
      </c>
      <c r="E10304" s="1" t="s">
        <v>41994</v>
      </c>
      <c r="F10304" s="1" t="s">
        <v>37619</v>
      </c>
      <c r="G10304" s="1" t="s">
        <v>41978</v>
      </c>
      <c r="H10304" s="3" t="s">
        <v>41995</v>
      </c>
    </row>
    <row r="10305" spans="1:8" x14ac:dyDescent="0.25">
      <c r="A10305" s="2">
        <v>43727.708333333328</v>
      </c>
      <c r="B10305" s="2">
        <v>43727.8125</v>
      </c>
      <c r="C10305" s="1" t="s">
        <v>41996</v>
      </c>
      <c r="D10305" s="1" t="s">
        <v>41988</v>
      </c>
      <c r="E10305" s="1" t="s">
        <v>41997</v>
      </c>
      <c r="F10305" s="1" t="s">
        <v>37619</v>
      </c>
      <c r="G10305" s="1" t="s">
        <v>41978</v>
      </c>
      <c r="H10305" s="3" t="s">
        <v>41998</v>
      </c>
    </row>
    <row r="10306" spans="1:8" x14ac:dyDescent="0.25">
      <c r="A10306" s="2">
        <v>43725.833333333328</v>
      </c>
      <c r="B10306" s="2">
        <v>43725.958333333328</v>
      </c>
      <c r="C10306" s="1" t="s">
        <v>41999</v>
      </c>
      <c r="D10306" s="1" t="s">
        <v>32188</v>
      </c>
      <c r="E10306" s="1" t="s">
        <v>42000</v>
      </c>
      <c r="F10306" s="1" t="s">
        <v>37619</v>
      </c>
      <c r="G10306" s="1" t="s">
        <v>41978</v>
      </c>
      <c r="H10306" s="3" t="s">
        <v>42001</v>
      </c>
    </row>
    <row r="10307" spans="1:8" x14ac:dyDescent="0.25">
      <c r="A10307" s="2">
        <v>43721.645833333328</v>
      </c>
      <c r="B10307" s="2">
        <v>43721.708333333328</v>
      </c>
      <c r="C10307" s="1" t="s">
        <v>42002</v>
      </c>
      <c r="D10307" s="1" t="s">
        <v>31671</v>
      </c>
      <c r="E10307" s="1" t="s">
        <v>42003</v>
      </c>
      <c r="F10307" s="1" t="s">
        <v>37619</v>
      </c>
      <c r="G10307" s="1" t="s">
        <v>41978</v>
      </c>
      <c r="H10307" s="3" t="s">
        <v>42004</v>
      </c>
    </row>
    <row r="10308" spans="1:8" x14ac:dyDescent="0.25">
      <c r="A10308" s="2">
        <v>43734.6875</v>
      </c>
      <c r="B10308" s="2">
        <v>43734.791666666672</v>
      </c>
      <c r="C10308" s="1" t="s">
        <v>42005</v>
      </c>
      <c r="D10308" s="1" t="s">
        <v>42006</v>
      </c>
      <c r="E10308" s="1" t="s">
        <v>42007</v>
      </c>
      <c r="F10308" s="1" t="s">
        <v>37619</v>
      </c>
      <c r="G10308" s="1" t="s">
        <v>41978</v>
      </c>
      <c r="H10308" s="3" t="s">
        <v>42008</v>
      </c>
    </row>
    <row r="10309" spans="1:8" x14ac:dyDescent="0.25">
      <c r="A10309" s="2">
        <v>43734.375</v>
      </c>
      <c r="B10309" s="2">
        <v>43735.708333333328</v>
      </c>
      <c r="C10309" s="1" t="s">
        <v>42009</v>
      </c>
      <c r="D10309" s="1" t="s">
        <v>42010</v>
      </c>
      <c r="E10309" s="1" t="s">
        <v>42011</v>
      </c>
      <c r="F10309" s="1" t="s">
        <v>37619</v>
      </c>
      <c r="G10309" s="1" t="s">
        <v>41978</v>
      </c>
      <c r="H10309" s="3" t="s">
        <v>42012</v>
      </c>
    </row>
    <row r="10310" spans="1:8" x14ac:dyDescent="0.25">
      <c r="A10310" s="2">
        <v>43733.8125</v>
      </c>
      <c r="B10310" s="2">
        <v>43733.9375</v>
      </c>
      <c r="C10310" s="1" t="s">
        <v>42013</v>
      </c>
      <c r="D10310" s="1" t="s">
        <v>42014</v>
      </c>
      <c r="E10310" s="1" t="s">
        <v>42015</v>
      </c>
      <c r="F10310" s="1" t="s">
        <v>37619</v>
      </c>
      <c r="G10310" s="1" t="s">
        <v>41978</v>
      </c>
      <c r="H10310" s="3" t="s">
        <v>42016</v>
      </c>
    </row>
    <row r="10311" spans="1:8" x14ac:dyDescent="0.25">
      <c r="A10311" s="2">
        <v>43731.5625</v>
      </c>
      <c r="B10311" s="2">
        <v>43731.708333333328</v>
      </c>
      <c r="C10311" s="1" t="s">
        <v>42017</v>
      </c>
      <c r="D10311" s="1" t="s">
        <v>42018</v>
      </c>
      <c r="E10311" s="1" t="s">
        <v>42019</v>
      </c>
      <c r="F10311" s="1" t="s">
        <v>37619</v>
      </c>
      <c r="G10311" s="1" t="s">
        <v>41978</v>
      </c>
      <c r="H10311" s="3" t="s">
        <v>42020</v>
      </c>
    </row>
    <row r="10312" spans="1:8" x14ac:dyDescent="0.25">
      <c r="A10312" s="2">
        <v>43728.854166666672</v>
      </c>
      <c r="B10312" s="2">
        <v>43728.958333333328</v>
      </c>
      <c r="C10312" s="1" t="s">
        <v>42021</v>
      </c>
      <c r="D10312" s="1" t="s">
        <v>39738</v>
      </c>
      <c r="E10312" s="1" t="s">
        <v>42022</v>
      </c>
      <c r="F10312" s="1" t="s">
        <v>37619</v>
      </c>
      <c r="G10312" s="1" t="s">
        <v>41978</v>
      </c>
      <c r="H10312" s="3" t="s">
        <v>42023</v>
      </c>
    </row>
    <row r="10313" spans="1:8" x14ac:dyDescent="0.25">
      <c r="A10313" s="2">
        <v>43721.5625</v>
      </c>
      <c r="B10313" s="2">
        <v>43721.708333333328</v>
      </c>
      <c r="C10313" s="1" t="s">
        <v>42024</v>
      </c>
      <c r="D10313" s="1" t="s">
        <v>42025</v>
      </c>
      <c r="E10313" s="1" t="s">
        <v>42026</v>
      </c>
      <c r="F10313" s="1" t="s">
        <v>37619</v>
      </c>
      <c r="G10313" s="1" t="s">
        <v>41978</v>
      </c>
      <c r="H10313" s="3" t="s">
        <v>42027</v>
      </c>
    </row>
    <row r="10314" spans="1:8" x14ac:dyDescent="0.25">
      <c r="A10314" s="2">
        <v>43721.4375</v>
      </c>
      <c r="B10314" s="2">
        <v>43721.75</v>
      </c>
      <c r="C10314" s="1" t="s">
        <v>42028</v>
      </c>
      <c r="D10314" s="1" t="s">
        <v>31748</v>
      </c>
      <c r="E10314" s="1" t="s">
        <v>42029</v>
      </c>
      <c r="F10314" s="1" t="s">
        <v>37619</v>
      </c>
      <c r="G10314" s="1" t="s">
        <v>41978</v>
      </c>
      <c r="H10314" s="3" t="s">
        <v>42030</v>
      </c>
    </row>
    <row r="10315" spans="1:8" x14ac:dyDescent="0.25">
      <c r="A10315" s="2">
        <v>43721</v>
      </c>
      <c r="B10315" s="2">
        <v>43725</v>
      </c>
      <c r="C10315" s="1" t="s">
        <v>42031</v>
      </c>
      <c r="D10315" s="1" t="s">
        <v>42032</v>
      </c>
      <c r="E10315" s="1" t="s">
        <v>42033</v>
      </c>
      <c r="F10315" s="1" t="s">
        <v>37619</v>
      </c>
      <c r="G10315" s="1" t="s">
        <v>41978</v>
      </c>
      <c r="H10315" s="3" t="s">
        <v>42034</v>
      </c>
    </row>
    <row r="10316" spans="1:8" x14ac:dyDescent="0.25">
      <c r="A10316" s="2">
        <v>43729.541666666672</v>
      </c>
      <c r="B10316" s="2">
        <v>43729.708333333328</v>
      </c>
      <c r="C10316" s="1" t="s">
        <v>32414</v>
      </c>
      <c r="D10316" s="1" t="s">
        <v>42035</v>
      </c>
      <c r="E10316" s="1" t="s">
        <v>42036</v>
      </c>
      <c r="F10316" s="1" t="s">
        <v>37619</v>
      </c>
      <c r="G10316" s="1" t="s">
        <v>41978</v>
      </c>
      <c r="H10316" s="3" t="s">
        <v>42037</v>
      </c>
    </row>
    <row r="10317" spans="1:8" x14ac:dyDescent="0.25">
      <c r="A10317" s="2">
        <v>43725.729166666672</v>
      </c>
      <c r="B10317" s="2">
        <v>43725.916666666672</v>
      </c>
      <c r="C10317" s="1" t="s">
        <v>41801</v>
      </c>
      <c r="D10317" s="1" t="s">
        <v>42038</v>
      </c>
      <c r="E10317" s="1" t="s">
        <v>42039</v>
      </c>
      <c r="F10317" s="1" t="s">
        <v>37619</v>
      </c>
      <c r="G10317" s="1" t="s">
        <v>41978</v>
      </c>
      <c r="H10317" s="3" t="s">
        <v>42040</v>
      </c>
    </row>
    <row r="10318" spans="1:8" x14ac:dyDescent="0.25">
      <c r="A10318" s="2">
        <v>43725.708333333328</v>
      </c>
      <c r="B10318" s="2">
        <v>43725.791666666672</v>
      </c>
      <c r="C10318" s="1" t="s">
        <v>42041</v>
      </c>
      <c r="D10318" s="1" t="s">
        <v>42042</v>
      </c>
      <c r="E10318" s="1" t="s">
        <v>42043</v>
      </c>
      <c r="F10318" s="1" t="s">
        <v>37619</v>
      </c>
      <c r="G10318" s="1" t="s">
        <v>41978</v>
      </c>
      <c r="H10318" s="3" t="s">
        <v>42044</v>
      </c>
    </row>
    <row r="10319" spans="1:8" x14ac:dyDescent="0.25">
      <c r="A10319" s="2">
        <v>43720.375</v>
      </c>
      <c r="B10319" s="2">
        <v>43721.666666666672</v>
      </c>
      <c r="C10319" s="1" t="s">
        <v>42045</v>
      </c>
      <c r="D10319" s="1" t="s">
        <v>42046</v>
      </c>
      <c r="E10319" s="1" t="s">
        <v>42047</v>
      </c>
      <c r="F10319" s="1" t="s">
        <v>37619</v>
      </c>
      <c r="G10319" s="1" t="s">
        <v>41978</v>
      </c>
      <c r="H10319" s="3" t="s">
        <v>42048</v>
      </c>
    </row>
    <row r="10320" spans="1:8" x14ac:dyDescent="0.25">
      <c r="A10320" s="2">
        <v>43733.770833333328</v>
      </c>
      <c r="B10320" s="2">
        <v>43733.895833333328</v>
      </c>
      <c r="C10320" s="1" t="s">
        <v>42049</v>
      </c>
      <c r="D10320" s="1" t="s">
        <v>31671</v>
      </c>
      <c r="E10320" s="1" t="s">
        <v>42050</v>
      </c>
      <c r="F10320" s="1" t="s">
        <v>37619</v>
      </c>
      <c r="G10320" s="1" t="s">
        <v>41978</v>
      </c>
      <c r="H10320" s="3" t="s">
        <v>42051</v>
      </c>
    </row>
    <row r="10321" spans="1:8" x14ac:dyDescent="0.25">
      <c r="A10321" s="2">
        <v>43732.375</v>
      </c>
      <c r="B10321" s="2">
        <v>43733.708333333328</v>
      </c>
      <c r="C10321" s="1" t="s">
        <v>42052</v>
      </c>
      <c r="D10321" s="1" t="s">
        <v>31671</v>
      </c>
      <c r="E10321" s="1" t="s">
        <v>42053</v>
      </c>
      <c r="F10321" s="1" t="s">
        <v>37619</v>
      </c>
      <c r="G10321" s="1" t="s">
        <v>41978</v>
      </c>
      <c r="H10321" s="3" t="s">
        <v>42054</v>
      </c>
    </row>
    <row r="10322" spans="1:8" x14ac:dyDescent="0.25">
      <c r="A10322" s="2">
        <v>43731.354166666672</v>
      </c>
      <c r="B10322" s="2">
        <v>43731.416666666672</v>
      </c>
      <c r="C10322" s="1" t="s">
        <v>42055</v>
      </c>
      <c r="D10322" s="1" t="s">
        <v>42056</v>
      </c>
      <c r="E10322" s="1" t="s">
        <v>42057</v>
      </c>
      <c r="F10322" s="1" t="s">
        <v>37619</v>
      </c>
      <c r="G10322" s="1" t="s">
        <v>41978</v>
      </c>
      <c r="H10322" s="3" t="s">
        <v>42058</v>
      </c>
    </row>
    <row r="10323" spans="1:8" x14ac:dyDescent="0.25">
      <c r="A10323" s="2">
        <v>43727.708333333328</v>
      </c>
      <c r="B10323" s="2">
        <v>43727.833333333328</v>
      </c>
      <c r="C10323" s="1" t="s">
        <v>42059</v>
      </c>
      <c r="D10323" s="1" t="s">
        <v>42060</v>
      </c>
      <c r="E10323" s="1" t="s">
        <v>42061</v>
      </c>
      <c r="F10323" s="1" t="s">
        <v>37619</v>
      </c>
      <c r="G10323" s="1" t="s">
        <v>41978</v>
      </c>
      <c r="H10323" s="3" t="s">
        <v>42062</v>
      </c>
    </row>
    <row r="10324" spans="1:8" x14ac:dyDescent="0.25">
      <c r="A10324" s="2">
        <v>43721.75</v>
      </c>
      <c r="B10324" s="2">
        <v>43721.875</v>
      </c>
      <c r="C10324" s="1" t="s">
        <v>42063</v>
      </c>
      <c r="D10324" s="1" t="s">
        <v>42064</v>
      </c>
      <c r="E10324" s="1" t="s">
        <v>42065</v>
      </c>
      <c r="F10324" s="1" t="s">
        <v>37619</v>
      </c>
      <c r="G10324" s="1" t="s">
        <v>41978</v>
      </c>
      <c r="H10324" s="3" t="s">
        <v>42066</v>
      </c>
    </row>
    <row r="10325" spans="1:8" x14ac:dyDescent="0.25">
      <c r="A10325" s="2">
        <v>43741.625</v>
      </c>
      <c r="B10325" s="2">
        <v>43741.75</v>
      </c>
      <c r="C10325" s="1" t="s">
        <v>42067</v>
      </c>
      <c r="D10325" s="1" t="s">
        <v>31744</v>
      </c>
      <c r="E10325" s="1" t="s">
        <v>42068</v>
      </c>
      <c r="F10325" s="1" t="s">
        <v>37619</v>
      </c>
      <c r="G10325" s="1" t="s">
        <v>41978</v>
      </c>
      <c r="H10325" s="3" t="s">
        <v>42069</v>
      </c>
    </row>
    <row r="10326" spans="1:8" x14ac:dyDescent="0.25">
      <c r="A10326" s="2">
        <v>43740.708333333328</v>
      </c>
      <c r="B10326" s="2">
        <v>43740.9375</v>
      </c>
      <c r="C10326" s="1" t="s">
        <v>42070</v>
      </c>
      <c r="D10326" s="1" t="s">
        <v>42071</v>
      </c>
      <c r="E10326" s="1" t="s">
        <v>42072</v>
      </c>
      <c r="F10326" s="1" t="s">
        <v>37619</v>
      </c>
      <c r="G10326" s="1" t="s">
        <v>41978</v>
      </c>
      <c r="H10326" s="3" t="s">
        <v>42073</v>
      </c>
    </row>
    <row r="10327" spans="1:8" x14ac:dyDescent="0.25">
      <c r="A10327" s="2">
        <v>43740.375</v>
      </c>
      <c r="B10327" s="2">
        <v>43740.875</v>
      </c>
      <c r="C10327" s="1" t="s">
        <v>42074</v>
      </c>
      <c r="D10327" s="1" t="s">
        <v>42075</v>
      </c>
      <c r="E10327" s="1" t="s">
        <v>42076</v>
      </c>
      <c r="F10327" s="1" t="s">
        <v>37619</v>
      </c>
      <c r="G10327" s="1" t="s">
        <v>41978</v>
      </c>
      <c r="H10327" s="3" t="s">
        <v>42077</v>
      </c>
    </row>
    <row r="10328" spans="1:8" x14ac:dyDescent="0.25">
      <c r="A10328" s="2">
        <v>43739.541666666672</v>
      </c>
      <c r="B10328" s="2">
        <v>43739.708333333328</v>
      </c>
      <c r="C10328" s="1" t="s">
        <v>42078</v>
      </c>
      <c r="D10328" s="1" t="s">
        <v>42079</v>
      </c>
      <c r="E10328" s="1" t="s">
        <v>42080</v>
      </c>
      <c r="F10328" s="1" t="s">
        <v>37619</v>
      </c>
      <c r="G10328" s="1" t="s">
        <v>41978</v>
      </c>
      <c r="H10328" s="3" t="s">
        <v>42081</v>
      </c>
    </row>
    <row r="10329" spans="1:8" x14ac:dyDescent="0.25">
      <c r="A10329" s="2">
        <v>43742.354166666672</v>
      </c>
      <c r="B10329" s="2">
        <v>43742.4375</v>
      </c>
      <c r="C10329" s="1" t="s">
        <v>42082</v>
      </c>
      <c r="D10329" s="1" t="s">
        <v>42083</v>
      </c>
      <c r="E10329" s="1" t="s">
        <v>42084</v>
      </c>
      <c r="F10329" s="1" t="s">
        <v>37619</v>
      </c>
      <c r="G10329" s="1" t="s">
        <v>41978</v>
      </c>
      <c r="H10329" s="3" t="s">
        <v>42085</v>
      </c>
    </row>
    <row r="10330" spans="1:8" x14ac:dyDescent="0.25">
      <c r="A10330" s="2">
        <v>43741.604166666672</v>
      </c>
      <c r="B10330" s="2">
        <v>43741.708333333328</v>
      </c>
      <c r="C10330" s="1" t="s">
        <v>29781</v>
      </c>
      <c r="D10330" s="1" t="s">
        <v>31671</v>
      </c>
      <c r="E10330" s="1" t="s">
        <v>42086</v>
      </c>
      <c r="F10330" s="1" t="s">
        <v>37619</v>
      </c>
      <c r="G10330" s="1" t="s">
        <v>41978</v>
      </c>
      <c r="H10330" s="3" t="s">
        <v>42087</v>
      </c>
    </row>
    <row r="10331" spans="1:8" x14ac:dyDescent="0.25">
      <c r="A10331" s="2">
        <v>43742.791666666672</v>
      </c>
      <c r="B10331" s="2">
        <v>43742.875</v>
      </c>
      <c r="C10331" s="1" t="s">
        <v>42088</v>
      </c>
      <c r="D10331" s="1" t="s">
        <v>42089</v>
      </c>
      <c r="E10331" s="1" t="s">
        <v>42090</v>
      </c>
      <c r="F10331" s="1" t="s">
        <v>37619</v>
      </c>
      <c r="G10331" s="1" t="s">
        <v>41978</v>
      </c>
      <c r="H10331" s="3" t="s">
        <v>42091</v>
      </c>
    </row>
    <row r="10332" spans="1:8" x14ac:dyDescent="0.25">
      <c r="A10332" s="2">
        <v>43742.75</v>
      </c>
      <c r="B10332" s="2">
        <v>43742.958333333328</v>
      </c>
      <c r="C10332" s="1" t="s">
        <v>42092</v>
      </c>
      <c r="D10332" s="1" t="s">
        <v>42093</v>
      </c>
      <c r="E10332" s="1" t="s">
        <v>42094</v>
      </c>
      <c r="F10332" s="1" t="s">
        <v>37619</v>
      </c>
      <c r="G10332" s="1" t="s">
        <v>41978</v>
      </c>
      <c r="H10332" s="3" t="s">
        <v>42095</v>
      </c>
    </row>
    <row r="10333" spans="1:8" x14ac:dyDescent="0.25">
      <c r="A10333" s="2">
        <v>43741.541666666672</v>
      </c>
      <c r="B10333" s="2">
        <v>43741.625</v>
      </c>
      <c r="C10333" s="1" t="s">
        <v>42096</v>
      </c>
      <c r="D10333" s="1" t="s">
        <v>16418</v>
      </c>
      <c r="E10333" s="1" t="s">
        <v>42097</v>
      </c>
      <c r="F10333" s="1" t="s">
        <v>37619</v>
      </c>
      <c r="G10333" s="1" t="s">
        <v>41978</v>
      </c>
      <c r="H10333" s="3" t="s">
        <v>42098</v>
      </c>
    </row>
    <row r="10334" spans="1:8" x14ac:dyDescent="0.25">
      <c r="A10334" s="2">
        <v>43740.541666666672</v>
      </c>
      <c r="B10334" s="2">
        <v>43740.625</v>
      </c>
      <c r="C10334" s="1" t="s">
        <v>42096</v>
      </c>
      <c r="D10334" s="1" t="s">
        <v>16418</v>
      </c>
      <c r="E10334" s="1" t="s">
        <v>42099</v>
      </c>
      <c r="F10334" s="1" t="s">
        <v>37619</v>
      </c>
      <c r="G10334" s="1" t="s">
        <v>41978</v>
      </c>
      <c r="H10334" s="3" t="s">
        <v>42100</v>
      </c>
    </row>
    <row r="10335" spans="1:8" x14ac:dyDescent="0.25">
      <c r="A10335" s="2">
        <v>43739.625</v>
      </c>
      <c r="B10335" s="2">
        <v>43739.75</v>
      </c>
      <c r="C10335" s="1" t="s">
        <v>42101</v>
      </c>
      <c r="D10335" s="1" t="s">
        <v>42102</v>
      </c>
      <c r="E10335" s="1" t="s">
        <v>42103</v>
      </c>
      <c r="F10335" s="1" t="s">
        <v>37619</v>
      </c>
      <c r="G10335" s="1" t="s">
        <v>41978</v>
      </c>
      <c r="H10335" s="3" t="s">
        <v>42104</v>
      </c>
    </row>
    <row r="10336" spans="1:8" x14ac:dyDescent="0.25">
      <c r="A10336" s="2">
        <v>43739.375</v>
      </c>
      <c r="B10336" s="2">
        <v>43740.75</v>
      </c>
      <c r="C10336" s="1" t="s">
        <v>42105</v>
      </c>
      <c r="D10336" s="1" t="s">
        <v>31921</v>
      </c>
      <c r="E10336" s="1" t="s">
        <v>42106</v>
      </c>
      <c r="F10336" s="1" t="s">
        <v>37619</v>
      </c>
      <c r="G10336" s="1" t="s">
        <v>41978</v>
      </c>
      <c r="H10336" s="3" t="s">
        <v>42107</v>
      </c>
    </row>
    <row r="10337" spans="1:8" x14ac:dyDescent="0.25">
      <c r="A10337" s="2">
        <v>43742.4375</v>
      </c>
      <c r="B10337" s="2">
        <v>43742.5625</v>
      </c>
      <c r="C10337" s="1" t="s">
        <v>42108</v>
      </c>
      <c r="D10337" s="1" t="s">
        <v>42109</v>
      </c>
      <c r="E10337" s="1" t="s">
        <v>42110</v>
      </c>
      <c r="F10337" s="1" t="s">
        <v>37619</v>
      </c>
      <c r="G10337" s="1" t="s">
        <v>41978</v>
      </c>
      <c r="H10337" s="3" t="s">
        <v>42111</v>
      </c>
    </row>
    <row r="10338" spans="1:8" x14ac:dyDescent="0.25">
      <c r="A10338" s="2">
        <v>43739.375</v>
      </c>
      <c r="B10338" s="2">
        <v>43739.541666666672</v>
      </c>
      <c r="C10338" s="1" t="s">
        <v>42112</v>
      </c>
      <c r="D10338" s="1" t="s">
        <v>39994</v>
      </c>
      <c r="E10338" s="1" t="s">
        <v>42113</v>
      </c>
      <c r="F10338" s="1" t="s">
        <v>37619</v>
      </c>
      <c r="G10338" s="1" t="s">
        <v>41978</v>
      </c>
      <c r="H10338" s="3" t="s">
        <v>42114</v>
      </c>
    </row>
    <row r="10339" spans="1:8" x14ac:dyDescent="0.25">
      <c r="A10339" s="2">
        <v>43738.833333333328</v>
      </c>
      <c r="B10339" s="2">
        <v>43738.916666666672</v>
      </c>
      <c r="C10339" s="1" t="s">
        <v>42115</v>
      </c>
      <c r="D10339" s="1" t="s">
        <v>42116</v>
      </c>
      <c r="E10339" s="1" t="s">
        <v>42117</v>
      </c>
      <c r="F10339" s="1" t="s">
        <v>37619</v>
      </c>
      <c r="G10339" s="1" t="s">
        <v>41978</v>
      </c>
      <c r="H10339" s="3" t="s">
        <v>42118</v>
      </c>
    </row>
    <row r="10340" spans="1:8" x14ac:dyDescent="0.25">
      <c r="A10340" s="2">
        <v>43742.666666666672</v>
      </c>
      <c r="B10340" s="2">
        <v>43743.166666666672</v>
      </c>
      <c r="C10340" s="1" t="s">
        <v>42119</v>
      </c>
      <c r="D10340" s="1" t="s">
        <v>42120</v>
      </c>
      <c r="E10340" s="1" t="s">
        <v>42121</v>
      </c>
      <c r="F10340" s="1" t="s">
        <v>37619</v>
      </c>
      <c r="G10340" s="1" t="s">
        <v>41978</v>
      </c>
      <c r="H10340" s="3" t="s">
        <v>42122</v>
      </c>
    </row>
    <row r="10341" spans="1:8" x14ac:dyDescent="0.25">
      <c r="A10341" s="2">
        <v>43742.416666666672</v>
      </c>
      <c r="B10341" s="2">
        <v>43742.458333333328</v>
      </c>
      <c r="C10341" s="1" t="s">
        <v>42123</v>
      </c>
      <c r="D10341" s="1" t="s">
        <v>32260</v>
      </c>
      <c r="E10341" s="1" t="s">
        <v>42124</v>
      </c>
      <c r="F10341" s="1" t="s">
        <v>37619</v>
      </c>
      <c r="G10341" s="1" t="s">
        <v>41978</v>
      </c>
      <c r="H10341" s="3" t="s">
        <v>42125</v>
      </c>
    </row>
    <row r="10342" spans="1:8" x14ac:dyDescent="0.25">
      <c r="A10342" s="2">
        <v>43741.770833333328</v>
      </c>
      <c r="B10342" s="2">
        <v>43741.875</v>
      </c>
      <c r="C10342" s="1" t="s">
        <v>42126</v>
      </c>
      <c r="D10342" s="1" t="s">
        <v>40014</v>
      </c>
      <c r="E10342" s="1" t="s">
        <v>42127</v>
      </c>
      <c r="F10342" s="1" t="s">
        <v>37619</v>
      </c>
      <c r="G10342" s="1" t="s">
        <v>41978</v>
      </c>
      <c r="H10342" s="3" t="s">
        <v>42128</v>
      </c>
    </row>
    <row r="10343" spans="1:8" x14ac:dyDescent="0.25">
      <c r="A10343" s="2">
        <v>43741.375</v>
      </c>
      <c r="B10343" s="2">
        <v>43742.75</v>
      </c>
      <c r="C10343" s="1" t="s">
        <v>42129</v>
      </c>
      <c r="D10343" s="1" t="s">
        <v>42130</v>
      </c>
      <c r="E10343" s="1" t="s">
        <v>42131</v>
      </c>
      <c r="F10343" s="1" t="s">
        <v>37619</v>
      </c>
      <c r="G10343" s="1" t="s">
        <v>41978</v>
      </c>
      <c r="H10343" s="3" t="s">
        <v>42132</v>
      </c>
    </row>
    <row r="10344" spans="1:8" x14ac:dyDescent="0.25">
      <c r="A10344" s="2">
        <v>43739.375</v>
      </c>
      <c r="B10344" s="2">
        <v>43739.541666666672</v>
      </c>
      <c r="C10344" s="1" t="s">
        <v>42133</v>
      </c>
      <c r="D10344" s="1" t="s">
        <v>42134</v>
      </c>
      <c r="E10344" s="1" t="s">
        <v>42135</v>
      </c>
      <c r="F10344" s="1" t="s">
        <v>37619</v>
      </c>
      <c r="G10344" s="1" t="s">
        <v>41978</v>
      </c>
      <c r="H10344" s="3" t="s">
        <v>42136</v>
      </c>
    </row>
    <row r="10345" spans="1:8" x14ac:dyDescent="0.25">
      <c r="A10345" s="2">
        <v>43734.395833333328</v>
      </c>
      <c r="B10345" s="2">
        <v>43734.4375</v>
      </c>
      <c r="C10345" s="1" t="s">
        <v>41935</v>
      </c>
      <c r="D10345" s="1" t="s">
        <v>41936</v>
      </c>
      <c r="E10345" s="1" t="s">
        <v>42137</v>
      </c>
      <c r="F10345" s="1" t="s">
        <v>37619</v>
      </c>
      <c r="G10345" s="1" t="s">
        <v>41978</v>
      </c>
      <c r="H10345" s="3" t="s">
        <v>42138</v>
      </c>
    </row>
    <row r="10346" spans="1:8" x14ac:dyDescent="0.25">
      <c r="A10346" s="2">
        <v>43721.416666666672</v>
      </c>
      <c r="B10346" s="2">
        <v>43721.708333333328</v>
      </c>
      <c r="C10346" s="1" t="s">
        <v>41947</v>
      </c>
      <c r="D10346" s="1" t="s">
        <v>41948</v>
      </c>
      <c r="E10346" s="1" t="s">
        <v>42139</v>
      </c>
      <c r="F10346" s="1" t="s">
        <v>37619</v>
      </c>
      <c r="G10346" s="1" t="s">
        <v>41978</v>
      </c>
      <c r="H10346" s="3" t="s">
        <v>42140</v>
      </c>
    </row>
    <row r="10347" spans="1:8" x14ac:dyDescent="0.25">
      <c r="A10347" s="2">
        <v>43854.583333333328</v>
      </c>
      <c r="B10347" s="2">
        <v>43854.708333333328</v>
      </c>
      <c r="C10347" s="1" t="s">
        <v>42141</v>
      </c>
      <c r="D10347" s="1" t="s">
        <v>32396</v>
      </c>
      <c r="E10347" s="1" t="s">
        <v>42142</v>
      </c>
      <c r="F10347" s="1" t="s">
        <v>37619</v>
      </c>
      <c r="G10347" s="1" t="s">
        <v>42143</v>
      </c>
      <c r="H10347" s="3" t="s">
        <v>42144</v>
      </c>
    </row>
    <row r="10348" spans="1:8" x14ac:dyDescent="0.25">
      <c r="A10348" s="5">
        <v>43789.770833333328</v>
      </c>
      <c r="B10348" s="5">
        <v>43789.875</v>
      </c>
      <c r="C10348" s="1" t="s">
        <v>32438</v>
      </c>
      <c r="D10348" s="1" t="s">
        <v>32439</v>
      </c>
      <c r="E10348" s="1" t="s">
        <v>42145</v>
      </c>
      <c r="F10348" s="1" t="s">
        <v>37619</v>
      </c>
      <c r="G10348" s="1" t="s">
        <v>42143</v>
      </c>
      <c r="H10348" s="3" t="s">
        <v>42146</v>
      </c>
    </row>
    <row r="10349" spans="1:8" x14ac:dyDescent="0.25">
      <c r="A10349" s="2">
        <v>43910.375</v>
      </c>
      <c r="B10349" s="2">
        <v>43910.666666666672</v>
      </c>
      <c r="C10349" s="1" t="s">
        <v>42147</v>
      </c>
      <c r="D10349" s="1" t="s">
        <v>42148</v>
      </c>
      <c r="E10349" s="1" t="s">
        <v>42149</v>
      </c>
      <c r="F10349" s="1" t="s">
        <v>37619</v>
      </c>
      <c r="G10349" s="1" t="s">
        <v>42143</v>
      </c>
      <c r="H10349" s="3" t="s">
        <v>42150</v>
      </c>
    </row>
    <row r="10350" spans="1:8" x14ac:dyDescent="0.25">
      <c r="A10350" s="2">
        <v>43800.791666666672</v>
      </c>
      <c r="B10350" s="5">
        <v>43813.875</v>
      </c>
      <c r="C10350" s="1" t="s">
        <v>42151</v>
      </c>
      <c r="D10350" s="1" t="s">
        <v>41835</v>
      </c>
      <c r="E10350" s="1" t="s">
        <v>42152</v>
      </c>
      <c r="F10350" s="1" t="s">
        <v>37619</v>
      </c>
      <c r="G10350" s="1" t="s">
        <v>42143</v>
      </c>
      <c r="H10350" s="3" t="s">
        <v>42153</v>
      </c>
    </row>
    <row r="10351" spans="1:8" x14ac:dyDescent="0.25">
      <c r="A10351" s="5">
        <v>43782.375</v>
      </c>
      <c r="B10351" s="5">
        <v>43784.708333333328</v>
      </c>
      <c r="C10351" s="1" t="s">
        <v>42154</v>
      </c>
      <c r="D10351" s="1" t="s">
        <v>32196</v>
      </c>
      <c r="E10351" s="1" t="s">
        <v>42155</v>
      </c>
      <c r="F10351" s="1" t="s">
        <v>37619</v>
      </c>
      <c r="G10351" s="1" t="s">
        <v>42143</v>
      </c>
      <c r="H10351" s="3" t="s">
        <v>42156</v>
      </c>
    </row>
    <row r="10352" spans="1:8" x14ac:dyDescent="0.25">
      <c r="A10352" s="5">
        <v>43748.375</v>
      </c>
      <c r="B10352" s="5">
        <v>43748.791666666672</v>
      </c>
      <c r="C10352" s="1" t="s">
        <v>42157</v>
      </c>
      <c r="D10352" s="1" t="s">
        <v>42158</v>
      </c>
      <c r="E10352" s="1" t="s">
        <v>42159</v>
      </c>
      <c r="F10352" s="1" t="s">
        <v>37619</v>
      </c>
      <c r="G10352" s="1" t="s">
        <v>42143</v>
      </c>
      <c r="H10352" s="3" t="s">
        <v>42160</v>
      </c>
    </row>
    <row r="10353" spans="1:8" x14ac:dyDescent="0.25">
      <c r="A10353" s="5">
        <v>43755.541666666672</v>
      </c>
      <c r="B10353" s="5">
        <v>43755.75</v>
      </c>
      <c r="C10353" s="1" t="s">
        <v>42161</v>
      </c>
      <c r="D10353" s="1" t="s">
        <v>42162</v>
      </c>
      <c r="E10353" s="1" t="s">
        <v>42163</v>
      </c>
      <c r="F10353" s="1" t="s">
        <v>37619</v>
      </c>
      <c r="G10353" s="1" t="s">
        <v>42143</v>
      </c>
      <c r="H10353" s="3" t="s">
        <v>42164</v>
      </c>
    </row>
    <row r="10354" spans="1:8" x14ac:dyDescent="0.25">
      <c r="A10354" s="5">
        <v>43798.5</v>
      </c>
      <c r="B10354" s="5">
        <v>43798.75</v>
      </c>
      <c r="C10354" s="1" t="s">
        <v>42165</v>
      </c>
      <c r="D10354" s="1" t="s">
        <v>31671</v>
      </c>
      <c r="E10354" s="1" t="s">
        <v>42166</v>
      </c>
      <c r="F10354" s="1" t="s">
        <v>37619</v>
      </c>
      <c r="G10354" s="1" t="s">
        <v>42143</v>
      </c>
      <c r="H10354" s="3" t="s">
        <v>42167</v>
      </c>
    </row>
    <row r="10355" spans="1:8" x14ac:dyDescent="0.25">
      <c r="A10355" s="5">
        <v>43755.708333333328</v>
      </c>
      <c r="B10355" s="5">
        <v>43755.916666666672</v>
      </c>
      <c r="C10355" s="1" t="s">
        <v>42168</v>
      </c>
      <c r="D10355" s="1" t="s">
        <v>42169</v>
      </c>
      <c r="E10355" s="1" t="s">
        <v>42170</v>
      </c>
      <c r="F10355" s="1" t="s">
        <v>37619</v>
      </c>
      <c r="G10355" s="1" t="s">
        <v>42143</v>
      </c>
      <c r="H10355" s="3" t="s">
        <v>42171</v>
      </c>
    </row>
    <row r="10356" spans="1:8" x14ac:dyDescent="0.25">
      <c r="A10356" s="5">
        <v>43753.375</v>
      </c>
      <c r="B10356" s="5">
        <v>43755.666666666672</v>
      </c>
      <c r="C10356" s="1" t="s">
        <v>42172</v>
      </c>
      <c r="D10356" s="1" t="s">
        <v>31748</v>
      </c>
      <c r="E10356" s="1" t="s">
        <v>42173</v>
      </c>
      <c r="F10356" s="1" t="s">
        <v>37619</v>
      </c>
      <c r="G10356" s="1" t="s">
        <v>42143</v>
      </c>
      <c r="H10356" s="3" t="s">
        <v>42174</v>
      </c>
    </row>
    <row r="10357" spans="1:8" x14ac:dyDescent="0.25">
      <c r="A10357" s="2">
        <v>43747.770833333328</v>
      </c>
      <c r="B10357" s="2">
        <v>43747.875</v>
      </c>
      <c r="C10357" s="1" t="s">
        <v>42175</v>
      </c>
      <c r="D10357" s="1" t="s">
        <v>42056</v>
      </c>
      <c r="E10357" s="1" t="s">
        <v>42176</v>
      </c>
      <c r="F10357" s="1" t="s">
        <v>37619</v>
      </c>
      <c r="G10357" s="1" t="s">
        <v>42143</v>
      </c>
      <c r="H10357" s="3" t="s">
        <v>42177</v>
      </c>
    </row>
    <row r="10358" spans="1:8" x14ac:dyDescent="0.25">
      <c r="A10358" s="2">
        <v>43747.375</v>
      </c>
      <c r="B10358" s="5">
        <v>43748.708333333328</v>
      </c>
      <c r="C10358" s="1" t="s">
        <v>42178</v>
      </c>
      <c r="D10358" s="1" t="s">
        <v>42179</v>
      </c>
      <c r="E10358" s="1" t="s">
        <v>42180</v>
      </c>
      <c r="F10358" s="1" t="s">
        <v>37619</v>
      </c>
      <c r="G10358" s="1" t="s">
        <v>42143</v>
      </c>
      <c r="H10358" s="3" t="s">
        <v>42181</v>
      </c>
    </row>
    <row r="10359" spans="1:8" x14ac:dyDescent="0.25">
      <c r="A10359" s="2">
        <v>43745.416666666672</v>
      </c>
      <c r="B10359" s="2">
        <v>43747.708333333328</v>
      </c>
      <c r="C10359" s="1" t="s">
        <v>42182</v>
      </c>
      <c r="D10359" s="1" t="s">
        <v>41890</v>
      </c>
      <c r="E10359" s="1" t="s">
        <v>42183</v>
      </c>
      <c r="F10359" s="1" t="s">
        <v>37619</v>
      </c>
      <c r="G10359" s="1" t="s">
        <v>42143</v>
      </c>
      <c r="H10359" s="3" t="s">
        <v>42184</v>
      </c>
    </row>
    <row r="10360" spans="1:8" x14ac:dyDescent="0.25">
      <c r="A10360" s="5">
        <v>43799.4375</v>
      </c>
      <c r="B10360" s="5">
        <v>43799.625</v>
      </c>
      <c r="C10360" s="1" t="s">
        <v>42185</v>
      </c>
      <c r="D10360" s="1" t="s">
        <v>32177</v>
      </c>
      <c r="E10360" s="1" t="s">
        <v>42186</v>
      </c>
      <c r="F10360" s="1" t="s">
        <v>37619</v>
      </c>
      <c r="G10360" s="1" t="s">
        <v>42143</v>
      </c>
      <c r="H10360" s="3" t="s">
        <v>42187</v>
      </c>
    </row>
    <row r="10361" spans="1:8" x14ac:dyDescent="0.25">
      <c r="A10361" s="5">
        <v>43756.395833333328</v>
      </c>
      <c r="B10361" s="5">
        <v>43756.479166666672</v>
      </c>
      <c r="C10361" s="1" t="s">
        <v>42188</v>
      </c>
      <c r="D10361" s="1" t="s">
        <v>42189</v>
      </c>
      <c r="E10361" s="1" t="s">
        <v>42190</v>
      </c>
      <c r="F10361" s="1" t="s">
        <v>37619</v>
      </c>
      <c r="G10361" s="1" t="s">
        <v>42143</v>
      </c>
      <c r="H10361" s="3" t="s">
        <v>42191</v>
      </c>
    </row>
    <row r="10362" spans="1:8" x14ac:dyDescent="0.25">
      <c r="A10362" s="5">
        <v>43755.5</v>
      </c>
      <c r="B10362" s="5">
        <v>43755.625</v>
      </c>
      <c r="C10362" s="1" t="s">
        <v>42192</v>
      </c>
      <c r="D10362" s="1" t="s">
        <v>42193</v>
      </c>
      <c r="E10362" s="1" t="s">
        <v>42194</v>
      </c>
      <c r="F10362" s="1" t="s">
        <v>37619</v>
      </c>
      <c r="G10362" s="1" t="s">
        <v>42143</v>
      </c>
      <c r="H10362" s="3" t="s">
        <v>42195</v>
      </c>
    </row>
    <row r="10363" spans="1:8" x14ac:dyDescent="0.25">
      <c r="A10363" s="5">
        <v>43755.395833333328</v>
      </c>
      <c r="B10363" s="5">
        <v>43755.708333333328</v>
      </c>
      <c r="C10363" s="1" t="s">
        <v>42196</v>
      </c>
      <c r="D10363" s="1" t="s">
        <v>39950</v>
      </c>
      <c r="E10363" s="1" t="s">
        <v>42197</v>
      </c>
      <c r="F10363" s="1" t="s">
        <v>37619</v>
      </c>
      <c r="G10363" s="1" t="s">
        <v>42143</v>
      </c>
      <c r="H10363" s="3" t="s">
        <v>42198</v>
      </c>
    </row>
    <row r="10364" spans="1:8" x14ac:dyDescent="0.25">
      <c r="A10364" s="5">
        <v>43754.999305555553</v>
      </c>
      <c r="B10364" s="5">
        <v>43755.208333333328</v>
      </c>
      <c r="C10364" s="1" t="s">
        <v>42199</v>
      </c>
      <c r="D10364" s="1" t="s">
        <v>42200</v>
      </c>
      <c r="E10364" s="1" t="s">
        <v>42201</v>
      </c>
      <c r="F10364" s="1" t="s">
        <v>37619</v>
      </c>
      <c r="G10364" s="1" t="s">
        <v>42143</v>
      </c>
      <c r="H10364" s="3" t="s">
        <v>42202</v>
      </c>
    </row>
    <row r="10365" spans="1:8" x14ac:dyDescent="0.25">
      <c r="A10365" s="5">
        <v>43748.541666666672</v>
      </c>
      <c r="B10365" s="5">
        <v>43748.645833333328</v>
      </c>
      <c r="C10365" s="1" t="s">
        <v>42203</v>
      </c>
      <c r="D10365" s="1" t="s">
        <v>42204</v>
      </c>
      <c r="E10365" s="1" t="s">
        <v>42205</v>
      </c>
      <c r="F10365" s="1" t="s">
        <v>37619</v>
      </c>
      <c r="G10365" s="1" t="s">
        <v>42143</v>
      </c>
      <c r="H10365" s="3" t="s">
        <v>42206</v>
      </c>
    </row>
    <row r="10366" spans="1:8" x14ac:dyDescent="0.25">
      <c r="A10366" s="2">
        <v>43747.375</v>
      </c>
      <c r="B10366" s="5">
        <v>43748.333333333328</v>
      </c>
      <c r="C10366" s="1" t="s">
        <v>41840</v>
      </c>
      <c r="D10366" s="1" t="s">
        <v>42207</v>
      </c>
      <c r="E10366" s="1" t="s">
        <v>42208</v>
      </c>
      <c r="F10366" s="1" t="s">
        <v>37619</v>
      </c>
      <c r="G10366" s="1" t="s">
        <v>42143</v>
      </c>
      <c r="H10366" s="3" t="s">
        <v>42209</v>
      </c>
    </row>
    <row r="10367" spans="1:8" x14ac:dyDescent="0.25">
      <c r="A10367" s="2">
        <v>43745.729166666672</v>
      </c>
      <c r="B10367" s="5">
        <v>43748.8125</v>
      </c>
      <c r="C10367" s="1" t="s">
        <v>42210</v>
      </c>
      <c r="D10367" s="1" t="s">
        <v>42211</v>
      </c>
      <c r="E10367" s="1" t="s">
        <v>42212</v>
      </c>
      <c r="F10367" s="1" t="s">
        <v>37619</v>
      </c>
      <c r="G10367" s="1" t="s">
        <v>42143</v>
      </c>
      <c r="H10367" s="3" t="s">
        <v>42213</v>
      </c>
    </row>
    <row r="10368" spans="1:8" x14ac:dyDescent="0.25">
      <c r="A10368" s="5">
        <v>43755.354166666672</v>
      </c>
      <c r="B10368" s="5">
        <v>43756.708333333328</v>
      </c>
      <c r="C10368" s="1" t="s">
        <v>42214</v>
      </c>
      <c r="D10368" s="1" t="s">
        <v>42179</v>
      </c>
      <c r="E10368" s="1" t="s">
        <v>42215</v>
      </c>
      <c r="F10368" s="1" t="s">
        <v>37619</v>
      </c>
      <c r="G10368" s="1" t="s">
        <v>42143</v>
      </c>
      <c r="H10368" s="3" t="s">
        <v>42216</v>
      </c>
    </row>
    <row r="10369" spans="1:8" x14ac:dyDescent="0.25">
      <c r="A10369" s="5">
        <v>43748.71875</v>
      </c>
      <c r="B10369" s="5">
        <v>43748.791666666672</v>
      </c>
      <c r="C10369" s="1" t="s">
        <v>42217</v>
      </c>
      <c r="D10369" s="1" t="s">
        <v>31722</v>
      </c>
      <c r="E10369" s="1" t="s">
        <v>42218</v>
      </c>
      <c r="F10369" s="1" t="s">
        <v>37619</v>
      </c>
      <c r="G10369" s="1" t="s">
        <v>42143</v>
      </c>
      <c r="H10369" s="3" t="s">
        <v>42219</v>
      </c>
    </row>
    <row r="10370" spans="1:8" x14ac:dyDescent="0.25">
      <c r="A10370" s="5">
        <v>43748.708333333328</v>
      </c>
      <c r="B10370" s="5">
        <v>43748.833333333328</v>
      </c>
      <c r="C10370" s="1" t="s">
        <v>42220</v>
      </c>
      <c r="D10370" s="1" t="s">
        <v>42221</v>
      </c>
      <c r="E10370" s="1" t="s">
        <v>42222</v>
      </c>
      <c r="F10370" s="1" t="s">
        <v>37619</v>
      </c>
      <c r="G10370" s="1" t="s">
        <v>42143</v>
      </c>
      <c r="H10370" s="3" t="s">
        <v>42223</v>
      </c>
    </row>
    <row r="10371" spans="1:8" x14ac:dyDescent="0.25">
      <c r="A10371" s="2">
        <v>43747.354166666672</v>
      </c>
      <c r="B10371" s="2">
        <v>43747.729166666672</v>
      </c>
      <c r="C10371" s="1" t="s">
        <v>42224</v>
      </c>
      <c r="D10371" s="1" t="s">
        <v>32177</v>
      </c>
      <c r="E10371" s="1" t="s">
        <v>42225</v>
      </c>
      <c r="F10371" s="1" t="s">
        <v>37619</v>
      </c>
      <c r="G10371" s="1" t="s">
        <v>42143</v>
      </c>
      <c r="H10371" s="3" t="s">
        <v>42226</v>
      </c>
    </row>
    <row r="10372" spans="1:8" x14ac:dyDescent="0.25">
      <c r="A10372" s="5">
        <v>43756.875</v>
      </c>
      <c r="B10372" s="5">
        <v>43757.333333333328</v>
      </c>
      <c r="C10372" s="1" t="s">
        <v>42227</v>
      </c>
      <c r="D10372" s="1" t="s">
        <v>42228</v>
      </c>
      <c r="E10372" s="1" t="s">
        <v>42229</v>
      </c>
      <c r="F10372" s="1" t="s">
        <v>37619</v>
      </c>
      <c r="G10372" s="1" t="s">
        <v>42143</v>
      </c>
      <c r="H10372" s="3" t="s">
        <v>42230</v>
      </c>
    </row>
    <row r="10373" spans="1:8" x14ac:dyDescent="0.25">
      <c r="A10373" s="5">
        <v>43753.375</v>
      </c>
      <c r="B10373" s="5">
        <v>43753.75</v>
      </c>
      <c r="C10373" s="1" t="s">
        <v>42231</v>
      </c>
      <c r="D10373" s="1" t="s">
        <v>32216</v>
      </c>
      <c r="E10373" s="1" t="s">
        <v>42232</v>
      </c>
      <c r="F10373" s="1" t="s">
        <v>37619</v>
      </c>
      <c r="G10373" s="1" t="s">
        <v>42143</v>
      </c>
      <c r="H10373" s="3" t="s">
        <v>42233</v>
      </c>
    </row>
    <row r="10374" spans="1:8" x14ac:dyDescent="0.25">
      <c r="A10374" s="5">
        <v>43752.364583333328</v>
      </c>
      <c r="B10374" s="5">
        <v>43752.5</v>
      </c>
      <c r="C10374" s="1" t="s">
        <v>42234</v>
      </c>
      <c r="D10374" s="1" t="s">
        <v>42235</v>
      </c>
      <c r="E10374" s="1" t="s">
        <v>42236</v>
      </c>
      <c r="F10374" s="1" t="s">
        <v>37619</v>
      </c>
      <c r="G10374" s="1" t="s">
        <v>42143</v>
      </c>
      <c r="H10374" s="3" t="s">
        <v>42237</v>
      </c>
    </row>
    <row r="10375" spans="1:8" x14ac:dyDescent="0.25">
      <c r="A10375" s="5">
        <v>43751.458333333328</v>
      </c>
      <c r="B10375" s="5">
        <v>43757.666666666672</v>
      </c>
      <c r="C10375" s="1" t="s">
        <v>42238</v>
      </c>
      <c r="D10375" s="1" t="s">
        <v>31944</v>
      </c>
      <c r="E10375" s="1" t="s">
        <v>42239</v>
      </c>
      <c r="F10375" s="1" t="s">
        <v>37619</v>
      </c>
      <c r="G10375" s="1" t="s">
        <v>42143</v>
      </c>
      <c r="H10375" s="3" t="s">
        <v>42240</v>
      </c>
    </row>
    <row r="10376" spans="1:8" x14ac:dyDescent="0.25">
      <c r="A10376" s="5">
        <v>43748.75</v>
      </c>
      <c r="B10376" s="5">
        <v>43748.875</v>
      </c>
      <c r="C10376" s="1" t="s">
        <v>42241</v>
      </c>
      <c r="D10376" s="1" t="s">
        <v>31665</v>
      </c>
      <c r="E10376" s="1" t="s">
        <v>42242</v>
      </c>
      <c r="F10376" s="1" t="s">
        <v>37619</v>
      </c>
      <c r="G10376" s="1" t="s">
        <v>42143</v>
      </c>
      <c r="H10376" s="3" t="s">
        <v>42243</v>
      </c>
    </row>
    <row r="10377" spans="1:8" x14ac:dyDescent="0.25">
      <c r="A10377" s="2">
        <v>43746.833333333328</v>
      </c>
      <c r="B10377" s="2">
        <v>43746.958333333328</v>
      </c>
      <c r="C10377" s="1" t="s">
        <v>42244</v>
      </c>
      <c r="D10377" s="1" t="s">
        <v>41855</v>
      </c>
      <c r="E10377" s="1" t="s">
        <v>42245</v>
      </c>
      <c r="F10377" s="1" t="s">
        <v>37619</v>
      </c>
      <c r="G10377" s="1" t="s">
        <v>42143</v>
      </c>
      <c r="H10377" s="3" t="s">
        <v>42246</v>
      </c>
    </row>
    <row r="10378" spans="1:8" x14ac:dyDescent="0.25">
      <c r="A10378" s="2">
        <v>43746.541666666672</v>
      </c>
      <c r="B10378" s="5">
        <v>43748.1875</v>
      </c>
      <c r="C10378" s="1" t="s">
        <v>42247</v>
      </c>
      <c r="D10378" s="1" t="s">
        <v>39994</v>
      </c>
      <c r="E10378" s="1" t="s">
        <v>42248</v>
      </c>
      <c r="F10378" s="1" t="s">
        <v>37619</v>
      </c>
      <c r="G10378" s="1" t="s">
        <v>42143</v>
      </c>
      <c r="H10378" s="3" t="s">
        <v>42249</v>
      </c>
    </row>
    <row r="10379" spans="1:8" x14ac:dyDescent="0.25">
      <c r="A10379" s="5">
        <v>43756.375</v>
      </c>
      <c r="B10379" s="5">
        <v>43756.75</v>
      </c>
      <c r="C10379" s="1" t="s">
        <v>42250</v>
      </c>
      <c r="D10379" s="1" t="s">
        <v>41988</v>
      </c>
      <c r="E10379" s="1" t="s">
        <v>42251</v>
      </c>
      <c r="F10379" s="1" t="s">
        <v>37619</v>
      </c>
      <c r="G10379" s="1" t="s">
        <v>42143</v>
      </c>
      <c r="H10379" s="3" t="s">
        <v>42252</v>
      </c>
    </row>
    <row r="10380" spans="1:8" x14ac:dyDescent="0.25">
      <c r="A10380" s="5">
        <v>43753.8125</v>
      </c>
      <c r="B10380" s="5">
        <v>43755.916666666672</v>
      </c>
      <c r="C10380" s="1" t="s">
        <v>42253</v>
      </c>
      <c r="D10380" s="1" t="s">
        <v>31921</v>
      </c>
      <c r="E10380" s="1" t="s">
        <v>42254</v>
      </c>
      <c r="F10380" s="1" t="s">
        <v>37619</v>
      </c>
      <c r="G10380" s="1" t="s">
        <v>42143</v>
      </c>
      <c r="H10380" s="3" t="s">
        <v>42255</v>
      </c>
    </row>
    <row r="10381" spans="1:8" x14ac:dyDescent="0.25">
      <c r="A10381" s="5">
        <v>43753.708333333328</v>
      </c>
      <c r="B10381" s="5">
        <v>43754.395833333328</v>
      </c>
      <c r="C10381" s="1" t="s">
        <v>42256</v>
      </c>
      <c r="D10381" s="1" t="s">
        <v>42257</v>
      </c>
      <c r="E10381" s="1" t="s">
        <v>42258</v>
      </c>
      <c r="F10381" s="1" t="s">
        <v>37619</v>
      </c>
      <c r="G10381" s="1" t="s">
        <v>42143</v>
      </c>
      <c r="H10381" s="3" t="s">
        <v>42259</v>
      </c>
    </row>
    <row r="10382" spans="1:8" x14ac:dyDescent="0.25">
      <c r="A10382" s="5">
        <v>43753.5</v>
      </c>
      <c r="B10382" s="5">
        <v>43753.583333333328</v>
      </c>
      <c r="C10382" s="1" t="s">
        <v>42260</v>
      </c>
      <c r="D10382" s="1" t="s">
        <v>31908</v>
      </c>
      <c r="E10382" s="1" t="s">
        <v>42261</v>
      </c>
      <c r="F10382" s="1" t="s">
        <v>37619</v>
      </c>
      <c r="G10382" s="1" t="s">
        <v>42143</v>
      </c>
      <c r="H10382" s="3" t="s">
        <v>42262</v>
      </c>
    </row>
    <row r="10383" spans="1:8" x14ac:dyDescent="0.25">
      <c r="A10383" s="5">
        <v>43748.666666666672</v>
      </c>
      <c r="B10383" s="5">
        <v>43748.875</v>
      </c>
      <c r="C10383" s="1" t="s">
        <v>42263</v>
      </c>
      <c r="D10383" s="1" t="s">
        <v>42134</v>
      </c>
      <c r="E10383" s="1" t="s">
        <v>42264</v>
      </c>
      <c r="F10383" s="1" t="s">
        <v>37619</v>
      </c>
      <c r="G10383" s="1" t="s">
        <v>42143</v>
      </c>
      <c r="H10383" s="3" t="s">
        <v>42265</v>
      </c>
    </row>
    <row r="10384" spans="1:8" x14ac:dyDescent="0.25">
      <c r="A10384" s="2">
        <v>43747.375</v>
      </c>
      <c r="B10384" s="2">
        <v>43747.708333333328</v>
      </c>
      <c r="C10384" s="1" t="s">
        <v>42266</v>
      </c>
      <c r="D10384" s="1" t="s">
        <v>42267</v>
      </c>
      <c r="E10384" s="1" t="s">
        <v>42268</v>
      </c>
      <c r="F10384" s="1" t="s">
        <v>37619</v>
      </c>
      <c r="G10384" s="1" t="s">
        <v>42143</v>
      </c>
      <c r="H10384" s="3" t="s">
        <v>42269</v>
      </c>
    </row>
    <row r="10385" spans="1:8" x14ac:dyDescent="0.25">
      <c r="A10385" s="2">
        <v>43745.645833333328</v>
      </c>
      <c r="B10385" s="2">
        <v>43745.791666666672</v>
      </c>
      <c r="C10385" s="1" t="s">
        <v>42270</v>
      </c>
      <c r="D10385" s="1" t="s">
        <v>31802</v>
      </c>
      <c r="E10385" s="1" t="s">
        <v>42271</v>
      </c>
      <c r="F10385" s="1" t="s">
        <v>37619</v>
      </c>
      <c r="G10385" s="1" t="s">
        <v>42143</v>
      </c>
      <c r="H10385" s="3" t="s">
        <v>42272</v>
      </c>
    </row>
    <row r="10386" spans="1:8" x14ac:dyDescent="0.25">
      <c r="A10386" s="2">
        <v>43745.375</v>
      </c>
      <c r="B10386" s="5">
        <v>43749.708333333328</v>
      </c>
      <c r="C10386" s="1" t="s">
        <v>42273</v>
      </c>
      <c r="D10386" s="1" t="s">
        <v>41890</v>
      </c>
      <c r="E10386" s="1" t="s">
        <v>42274</v>
      </c>
      <c r="F10386" s="1" t="s">
        <v>37619</v>
      </c>
      <c r="G10386" s="1" t="s">
        <v>42143</v>
      </c>
      <c r="H10386" s="3" t="s">
        <v>42275</v>
      </c>
    </row>
    <row r="10387" spans="1:8" x14ac:dyDescent="0.25">
      <c r="A10387" s="5">
        <v>43769.833333333328</v>
      </c>
      <c r="B10387" s="5">
        <v>43769.9375</v>
      </c>
      <c r="C10387" s="1" t="s">
        <v>42276</v>
      </c>
      <c r="D10387" s="1" t="s">
        <v>42277</v>
      </c>
      <c r="E10387" s="1" t="s">
        <v>42278</v>
      </c>
      <c r="F10387" s="1" t="s">
        <v>37619</v>
      </c>
      <c r="G10387" s="1" t="s">
        <v>42143</v>
      </c>
      <c r="H10387" s="3" t="s">
        <v>42279</v>
      </c>
    </row>
    <row r="10388" spans="1:8" x14ac:dyDescent="0.25">
      <c r="A10388" s="5">
        <v>43769.708333333328</v>
      </c>
      <c r="B10388" s="5">
        <v>43769.833333333328</v>
      </c>
      <c r="C10388" s="1" t="s">
        <v>42280</v>
      </c>
      <c r="D10388" s="1" t="s">
        <v>31908</v>
      </c>
      <c r="E10388" s="1" t="s">
        <v>42281</v>
      </c>
      <c r="F10388" s="1" t="s">
        <v>37619</v>
      </c>
      <c r="G10388" s="1" t="s">
        <v>42143</v>
      </c>
      <c r="H10388" s="3" t="s">
        <v>42282</v>
      </c>
    </row>
    <row r="10389" spans="1:8" x14ac:dyDescent="0.25">
      <c r="A10389" s="5">
        <v>43767.65625</v>
      </c>
      <c r="B10389" s="5">
        <v>43767.75</v>
      </c>
      <c r="C10389" s="1" t="s">
        <v>42283</v>
      </c>
      <c r="D10389" s="1" t="s">
        <v>42284</v>
      </c>
      <c r="E10389" s="1" t="s">
        <v>42285</v>
      </c>
      <c r="F10389" s="1" t="s">
        <v>37619</v>
      </c>
      <c r="G10389" s="1" t="s">
        <v>42143</v>
      </c>
      <c r="H10389" s="3" t="s">
        <v>42286</v>
      </c>
    </row>
    <row r="10390" spans="1:8" x14ac:dyDescent="0.25">
      <c r="A10390" s="5">
        <v>43767.375</v>
      </c>
      <c r="B10390" s="5">
        <v>43768.770833333328</v>
      </c>
      <c r="C10390" s="1" t="s">
        <v>42287</v>
      </c>
      <c r="D10390" s="1" t="s">
        <v>31748</v>
      </c>
      <c r="E10390" s="1" t="s">
        <v>42288</v>
      </c>
      <c r="F10390" s="1" t="s">
        <v>37619</v>
      </c>
      <c r="G10390" s="1" t="s">
        <v>42143</v>
      </c>
      <c r="H10390" s="3" t="s">
        <v>42289</v>
      </c>
    </row>
    <row r="10391" spans="1:8" x14ac:dyDescent="0.25">
      <c r="A10391" s="5">
        <v>43762.8125</v>
      </c>
      <c r="B10391" s="5">
        <v>43762.9375</v>
      </c>
      <c r="C10391" s="1" t="s">
        <v>42290</v>
      </c>
      <c r="D10391" s="1" t="s">
        <v>42290</v>
      </c>
      <c r="E10391" s="1" t="s">
        <v>42291</v>
      </c>
      <c r="F10391" s="1" t="s">
        <v>37619</v>
      </c>
      <c r="G10391" s="1" t="s">
        <v>42143</v>
      </c>
      <c r="H10391" s="3" t="s">
        <v>42292</v>
      </c>
    </row>
    <row r="10392" spans="1:8" x14ac:dyDescent="0.25">
      <c r="A10392" s="5">
        <v>43762.666666666672</v>
      </c>
      <c r="B10392" s="5">
        <v>43762.770833333328</v>
      </c>
      <c r="C10392" s="1" t="s">
        <v>42293</v>
      </c>
      <c r="D10392" s="1" t="s">
        <v>31726</v>
      </c>
      <c r="E10392" s="1" t="s">
        <v>42294</v>
      </c>
      <c r="F10392" s="1" t="s">
        <v>37619</v>
      </c>
      <c r="G10392" s="1" t="s">
        <v>42143</v>
      </c>
      <c r="H10392" s="3" t="s">
        <v>42295</v>
      </c>
    </row>
    <row r="10393" spans="1:8" x14ac:dyDescent="0.25">
      <c r="A10393" s="5">
        <v>43761.833333333328</v>
      </c>
      <c r="B10393" s="5">
        <v>43761.916666666672</v>
      </c>
      <c r="C10393" s="1" t="s">
        <v>42296</v>
      </c>
      <c r="D10393" s="1" t="s">
        <v>41835</v>
      </c>
      <c r="E10393" s="1" t="s">
        <v>42297</v>
      </c>
      <c r="F10393" s="1" t="s">
        <v>37619</v>
      </c>
      <c r="G10393" s="1" t="s">
        <v>42143</v>
      </c>
      <c r="H10393" s="3" t="s">
        <v>42298</v>
      </c>
    </row>
    <row r="10394" spans="1:8" x14ac:dyDescent="0.25">
      <c r="A10394" s="5">
        <v>43761.416666666672</v>
      </c>
      <c r="B10394" s="5">
        <v>43761.5</v>
      </c>
      <c r="C10394" s="1" t="s">
        <v>42299</v>
      </c>
      <c r="D10394" s="1" t="s">
        <v>42300</v>
      </c>
      <c r="E10394" s="1" t="s">
        <v>42301</v>
      </c>
      <c r="F10394" s="1" t="s">
        <v>37619</v>
      </c>
      <c r="G10394" s="1" t="s">
        <v>42143</v>
      </c>
      <c r="H10394" s="3" t="s">
        <v>42302</v>
      </c>
    </row>
    <row r="10395" spans="1:8" x14ac:dyDescent="0.25">
      <c r="A10395" s="5">
        <v>43756.541666666672</v>
      </c>
      <c r="B10395" s="5">
        <v>43756.75</v>
      </c>
      <c r="C10395" s="1" t="s">
        <v>42303</v>
      </c>
      <c r="D10395" s="1" t="s">
        <v>42304</v>
      </c>
      <c r="E10395" s="1" t="s">
        <v>42305</v>
      </c>
      <c r="F10395" s="1" t="s">
        <v>37619</v>
      </c>
      <c r="G10395" s="1" t="s">
        <v>42143</v>
      </c>
      <c r="H10395" s="3" t="s">
        <v>42306</v>
      </c>
    </row>
    <row r="10396" spans="1:8" x14ac:dyDescent="0.25">
      <c r="A10396" s="5">
        <v>43755.625</v>
      </c>
      <c r="B10396" s="5">
        <v>43755.708333333328</v>
      </c>
      <c r="C10396" s="1" t="s">
        <v>42307</v>
      </c>
      <c r="D10396" s="1" t="s">
        <v>42308</v>
      </c>
      <c r="E10396" s="1" t="s">
        <v>42309</v>
      </c>
      <c r="F10396" s="1" t="s">
        <v>37619</v>
      </c>
      <c r="G10396" s="1" t="s">
        <v>42143</v>
      </c>
      <c r="H10396" s="3" t="s">
        <v>42310</v>
      </c>
    </row>
    <row r="10397" spans="1:8" x14ac:dyDescent="0.25">
      <c r="A10397" s="5">
        <v>43754.791666666672</v>
      </c>
      <c r="B10397" s="5">
        <v>43754.916666666672</v>
      </c>
      <c r="C10397" s="1" t="s">
        <v>42311</v>
      </c>
      <c r="D10397" s="1" t="s">
        <v>42312</v>
      </c>
      <c r="E10397" s="1" t="s">
        <v>42313</v>
      </c>
      <c r="F10397" s="1" t="s">
        <v>37619</v>
      </c>
      <c r="G10397" s="1" t="s">
        <v>42143</v>
      </c>
      <c r="H10397" s="3" t="s">
        <v>42314</v>
      </c>
    </row>
    <row r="10398" spans="1:8" x14ac:dyDescent="0.25">
      <c r="A10398" s="5">
        <v>43754.375</v>
      </c>
      <c r="B10398" s="5">
        <v>43754.708333333328</v>
      </c>
      <c r="C10398" s="1" t="s">
        <v>42315</v>
      </c>
      <c r="D10398" s="1" t="s">
        <v>31802</v>
      </c>
      <c r="E10398" s="1" t="s">
        <v>42316</v>
      </c>
      <c r="F10398" s="1" t="s">
        <v>37619</v>
      </c>
      <c r="G10398" s="1" t="s">
        <v>42143</v>
      </c>
      <c r="H10398" s="3" t="s">
        <v>42317</v>
      </c>
    </row>
    <row r="10399" spans="1:8" x14ac:dyDescent="0.25">
      <c r="A10399" s="5">
        <v>43753.833333333328</v>
      </c>
      <c r="B10399" s="5">
        <v>43753.916666666672</v>
      </c>
      <c r="C10399" s="1" t="s">
        <v>42318</v>
      </c>
      <c r="D10399" s="1" t="s">
        <v>42319</v>
      </c>
      <c r="E10399" s="1" t="s">
        <v>42320</v>
      </c>
      <c r="F10399" s="1" t="s">
        <v>37619</v>
      </c>
      <c r="G10399" s="1" t="s">
        <v>42143</v>
      </c>
      <c r="H10399" s="3" t="s">
        <v>42321</v>
      </c>
    </row>
    <row r="10400" spans="1:8" x14ac:dyDescent="0.25">
      <c r="A10400" s="5">
        <v>43753.75</v>
      </c>
      <c r="B10400" s="5">
        <v>43753.875</v>
      </c>
      <c r="C10400" s="1" t="s">
        <v>42322</v>
      </c>
      <c r="D10400" s="1" t="s">
        <v>42323</v>
      </c>
      <c r="E10400" s="1" t="s">
        <v>42324</v>
      </c>
      <c r="F10400" s="1" t="s">
        <v>37619</v>
      </c>
      <c r="G10400" s="1" t="s">
        <v>42143</v>
      </c>
      <c r="H10400" s="3" t="s">
        <v>42325</v>
      </c>
    </row>
    <row r="10401" spans="1:8" x14ac:dyDescent="0.25">
      <c r="A10401" s="5">
        <v>43752.40625</v>
      </c>
      <c r="B10401" s="5">
        <v>43752.541666666672</v>
      </c>
      <c r="C10401" s="1" t="s">
        <v>42326</v>
      </c>
      <c r="D10401" s="1" t="s">
        <v>31744</v>
      </c>
      <c r="E10401" s="1" t="s">
        <v>42327</v>
      </c>
      <c r="F10401" s="1" t="s">
        <v>37619</v>
      </c>
      <c r="G10401" s="1" t="s">
        <v>42143</v>
      </c>
      <c r="H10401" s="3" t="s">
        <v>42328</v>
      </c>
    </row>
    <row r="10402" spans="1:8" x14ac:dyDescent="0.25">
      <c r="A10402" s="5">
        <v>43759.416666666672</v>
      </c>
      <c r="B10402" s="5">
        <v>43759.5</v>
      </c>
      <c r="C10402" s="1" t="s">
        <v>42329</v>
      </c>
      <c r="D10402" s="1" t="s">
        <v>42330</v>
      </c>
      <c r="E10402" s="1" t="s">
        <v>42331</v>
      </c>
      <c r="F10402" s="1" t="s">
        <v>37619</v>
      </c>
      <c r="G10402" s="1" t="s">
        <v>42143</v>
      </c>
      <c r="H10402" s="3" t="s">
        <v>42332</v>
      </c>
    </row>
    <row r="10403" spans="1:8" x14ac:dyDescent="0.25">
      <c r="A10403" s="5">
        <v>43764.416666666672</v>
      </c>
      <c r="B10403" s="5">
        <v>43765.833333333328</v>
      </c>
      <c r="C10403" s="1" t="s">
        <v>42333</v>
      </c>
      <c r="D10403" s="1" t="s">
        <v>42334</v>
      </c>
      <c r="E10403" s="1" t="s">
        <v>42335</v>
      </c>
      <c r="F10403" s="1" t="s">
        <v>37619</v>
      </c>
      <c r="G10403" s="1" t="s">
        <v>42143</v>
      </c>
      <c r="H10403" s="3" t="s">
        <v>42336</v>
      </c>
    </row>
    <row r="10404" spans="1:8" x14ac:dyDescent="0.25">
      <c r="A10404" s="5">
        <v>43762.625</v>
      </c>
      <c r="B10404" s="5">
        <v>43762.75</v>
      </c>
      <c r="C10404" s="1" t="s">
        <v>42337</v>
      </c>
      <c r="D10404" s="1" t="s">
        <v>31744</v>
      </c>
      <c r="E10404" s="1" t="s">
        <v>42338</v>
      </c>
      <c r="F10404" s="1" t="s">
        <v>37619</v>
      </c>
      <c r="G10404" s="1" t="s">
        <v>42143</v>
      </c>
      <c r="H10404" s="3" t="s">
        <v>42339</v>
      </c>
    </row>
    <row r="10405" spans="1:8" x14ac:dyDescent="0.25">
      <c r="A10405" s="5">
        <v>43767.791666666672</v>
      </c>
      <c r="B10405" s="5">
        <v>43767.895833333328</v>
      </c>
      <c r="C10405" s="1" t="s">
        <v>42340</v>
      </c>
      <c r="D10405" s="1" t="s">
        <v>32313</v>
      </c>
      <c r="E10405" s="1" t="s">
        <v>42341</v>
      </c>
      <c r="F10405" s="1" t="s">
        <v>37619</v>
      </c>
      <c r="G10405" s="1" t="s">
        <v>42143</v>
      </c>
      <c r="H10405" s="3" t="s">
        <v>42342</v>
      </c>
    </row>
    <row r="10406" spans="1:8" x14ac:dyDescent="0.25">
      <c r="A10406" s="5">
        <v>43769.75</v>
      </c>
      <c r="B10406" s="5">
        <v>43769.875</v>
      </c>
      <c r="C10406" s="1" t="s">
        <v>42343</v>
      </c>
      <c r="D10406" s="1" t="s">
        <v>42344</v>
      </c>
      <c r="E10406" s="1" t="s">
        <v>42345</v>
      </c>
      <c r="F10406" s="1" t="s">
        <v>37619</v>
      </c>
      <c r="G10406" s="1" t="s">
        <v>42143</v>
      </c>
      <c r="H10406" s="3" t="s">
        <v>42346</v>
      </c>
    </row>
    <row r="10407" spans="1:8" x14ac:dyDescent="0.25">
      <c r="A10407" s="5">
        <v>43762.375</v>
      </c>
      <c r="B10407" s="5">
        <v>43765.666666666672</v>
      </c>
      <c r="C10407" s="1" t="s">
        <v>42347</v>
      </c>
      <c r="D10407" s="1" t="s">
        <v>42348</v>
      </c>
      <c r="E10407" s="1" t="s">
        <v>42349</v>
      </c>
      <c r="F10407" s="1" t="s">
        <v>37619</v>
      </c>
      <c r="G10407" s="1" t="s">
        <v>42143</v>
      </c>
      <c r="H10407" s="3" t="s">
        <v>42350</v>
      </c>
    </row>
    <row r="10408" spans="1:8" x14ac:dyDescent="0.25">
      <c r="A10408" s="5">
        <v>43761.791666666672</v>
      </c>
      <c r="B10408" s="5">
        <v>43761.895833333328</v>
      </c>
      <c r="C10408" s="1" t="s">
        <v>42351</v>
      </c>
      <c r="D10408" s="1" t="s">
        <v>32196</v>
      </c>
      <c r="E10408" s="1" t="s">
        <v>42352</v>
      </c>
      <c r="F10408" s="1" t="s">
        <v>37619</v>
      </c>
      <c r="G10408" s="1" t="s">
        <v>42143</v>
      </c>
      <c r="H10408" s="3" t="s">
        <v>42353</v>
      </c>
    </row>
    <row r="10409" spans="1:8" x14ac:dyDescent="0.25">
      <c r="A10409" s="5">
        <v>43757.375</v>
      </c>
      <c r="B10409" s="5">
        <v>43757.916666666672</v>
      </c>
      <c r="C10409" s="1" t="s">
        <v>42354</v>
      </c>
      <c r="D10409" s="1" t="s">
        <v>42355</v>
      </c>
      <c r="E10409" s="1" t="s">
        <v>42356</v>
      </c>
      <c r="F10409" s="1" t="s">
        <v>37619</v>
      </c>
      <c r="G10409" s="1" t="s">
        <v>42143</v>
      </c>
      <c r="H10409" s="3" t="s">
        <v>42357</v>
      </c>
    </row>
    <row r="10410" spans="1:8" x14ac:dyDescent="0.25">
      <c r="A10410" s="5">
        <v>43755.770833333328</v>
      </c>
      <c r="B10410" s="5">
        <v>43755.916666666672</v>
      </c>
      <c r="C10410" s="1" t="s">
        <v>42358</v>
      </c>
      <c r="D10410" s="1" t="s">
        <v>42359</v>
      </c>
      <c r="E10410" s="1" t="s">
        <v>42360</v>
      </c>
      <c r="F10410" s="1" t="s">
        <v>37619</v>
      </c>
      <c r="G10410" s="1" t="s">
        <v>42143</v>
      </c>
      <c r="H10410" s="3" t="s">
        <v>42361</v>
      </c>
    </row>
    <row r="10411" spans="1:8" x14ac:dyDescent="0.25">
      <c r="A10411" s="5">
        <v>43755.625</v>
      </c>
      <c r="B10411" s="5">
        <v>43755.75</v>
      </c>
      <c r="C10411" s="1" t="s">
        <v>42362</v>
      </c>
      <c r="D10411" s="1" t="s">
        <v>42363</v>
      </c>
      <c r="E10411" s="1" t="s">
        <v>42364</v>
      </c>
      <c r="F10411" s="1" t="s">
        <v>37619</v>
      </c>
      <c r="G10411" s="1" t="s">
        <v>42143</v>
      </c>
      <c r="H10411" s="3" t="s">
        <v>42365</v>
      </c>
    </row>
    <row r="10412" spans="1:8" x14ac:dyDescent="0.25">
      <c r="A10412" s="5">
        <v>43755.583333333328</v>
      </c>
      <c r="B10412" s="5">
        <v>43755.833333333328</v>
      </c>
      <c r="C10412" s="1" t="s">
        <v>42366</v>
      </c>
      <c r="D10412" s="1" t="s">
        <v>42367</v>
      </c>
      <c r="E10412" s="1" t="s">
        <v>42368</v>
      </c>
      <c r="F10412" s="1" t="s">
        <v>37619</v>
      </c>
      <c r="G10412" s="1" t="s">
        <v>42143</v>
      </c>
      <c r="H10412" s="3" t="s">
        <v>42369</v>
      </c>
    </row>
    <row r="10413" spans="1:8" x14ac:dyDescent="0.25">
      <c r="A10413" s="5">
        <v>43755.5625</v>
      </c>
      <c r="B10413" s="5">
        <v>43755.708333333328</v>
      </c>
      <c r="C10413" s="1" t="s">
        <v>42370</v>
      </c>
      <c r="D10413" s="1" t="s">
        <v>42371</v>
      </c>
      <c r="E10413" s="1" t="s">
        <v>42372</v>
      </c>
      <c r="F10413" s="1" t="s">
        <v>37619</v>
      </c>
      <c r="G10413" s="1" t="s">
        <v>42143</v>
      </c>
      <c r="H10413" s="3" t="s">
        <v>42373</v>
      </c>
    </row>
    <row r="10414" spans="1:8" x14ac:dyDescent="0.25">
      <c r="A10414" s="5">
        <v>43754.791666666672</v>
      </c>
      <c r="B10414" s="5">
        <v>43754.958333333328</v>
      </c>
      <c r="C10414" s="1" t="s">
        <v>42374</v>
      </c>
      <c r="D10414" s="1" t="s">
        <v>42228</v>
      </c>
      <c r="E10414" s="1" t="s">
        <v>42375</v>
      </c>
      <c r="F10414" s="1" t="s">
        <v>37619</v>
      </c>
      <c r="G10414" s="1" t="s">
        <v>42143</v>
      </c>
      <c r="H10414" s="3" t="s">
        <v>42376</v>
      </c>
    </row>
    <row r="10415" spans="1:8" x14ac:dyDescent="0.25">
      <c r="A10415" s="5">
        <v>43754.583333333328</v>
      </c>
      <c r="B10415" s="5">
        <v>43754.708333333328</v>
      </c>
      <c r="C10415" s="1" t="s">
        <v>42377</v>
      </c>
      <c r="D10415" s="1" t="s">
        <v>42371</v>
      </c>
      <c r="E10415" s="1" t="s">
        <v>42378</v>
      </c>
      <c r="F10415" s="1" t="s">
        <v>37619</v>
      </c>
      <c r="G10415" s="1" t="s">
        <v>42143</v>
      </c>
      <c r="H10415" s="3" t="s">
        <v>42379</v>
      </c>
    </row>
    <row r="10416" spans="1:8" x14ac:dyDescent="0.25">
      <c r="A10416" s="5">
        <v>43754.416666666672</v>
      </c>
      <c r="B10416" s="5">
        <v>43756.916666666672</v>
      </c>
      <c r="C10416" s="1" t="s">
        <v>42380</v>
      </c>
      <c r="D10416" s="1" t="s">
        <v>42381</v>
      </c>
      <c r="E10416" s="1" t="s">
        <v>42382</v>
      </c>
      <c r="F10416" s="1" t="s">
        <v>37619</v>
      </c>
      <c r="G10416" s="1" t="s">
        <v>42143</v>
      </c>
      <c r="H10416" s="3" t="s">
        <v>42383</v>
      </c>
    </row>
    <row r="10417" spans="1:8" x14ac:dyDescent="0.25">
      <c r="A10417" s="5">
        <v>43752.78125</v>
      </c>
      <c r="B10417" s="5">
        <v>43752.90625</v>
      </c>
      <c r="C10417" s="1" t="s">
        <v>42384</v>
      </c>
      <c r="D10417" s="1" t="s">
        <v>42385</v>
      </c>
      <c r="E10417" s="1" t="s">
        <v>42386</v>
      </c>
      <c r="F10417" s="1" t="s">
        <v>37619</v>
      </c>
      <c r="G10417" s="1" t="s">
        <v>42143</v>
      </c>
      <c r="H10417" s="3" t="s">
        <v>42387</v>
      </c>
    </row>
    <row r="10418" spans="1:8" x14ac:dyDescent="0.25">
      <c r="A10418" s="5">
        <v>43752.416666666672</v>
      </c>
      <c r="B10418" s="5">
        <v>43752.520833333328</v>
      </c>
      <c r="C10418" s="1" t="s">
        <v>42388</v>
      </c>
      <c r="D10418" s="1" t="s">
        <v>42389</v>
      </c>
      <c r="E10418" s="1" t="s">
        <v>42390</v>
      </c>
      <c r="F10418" s="1" t="s">
        <v>37619</v>
      </c>
      <c r="G10418" s="1" t="s">
        <v>42143</v>
      </c>
      <c r="H10418" s="3" t="s">
        <v>42391</v>
      </c>
    </row>
    <row r="10419" spans="1:8" x14ac:dyDescent="0.25">
      <c r="A10419" s="5">
        <v>43769.416666666672</v>
      </c>
      <c r="B10419" s="5">
        <v>43769.75</v>
      </c>
      <c r="C10419" s="1" t="s">
        <v>42392</v>
      </c>
      <c r="D10419" s="1" t="s">
        <v>42393</v>
      </c>
      <c r="E10419" s="1" t="s">
        <v>42394</v>
      </c>
      <c r="F10419" s="1" t="s">
        <v>37619</v>
      </c>
      <c r="G10419" s="1" t="s">
        <v>42143</v>
      </c>
      <c r="H10419" s="3" t="s">
        <v>42395</v>
      </c>
    </row>
    <row r="10420" spans="1:8" x14ac:dyDescent="0.25">
      <c r="A10420" s="5">
        <v>43763</v>
      </c>
      <c r="B10420" s="5">
        <v>43763.999305555553</v>
      </c>
      <c r="C10420" s="1" t="s">
        <v>42396</v>
      </c>
      <c r="D10420" s="1" t="s">
        <v>42397</v>
      </c>
      <c r="E10420" s="1" t="s">
        <v>42398</v>
      </c>
      <c r="F10420" s="1" t="s">
        <v>37619</v>
      </c>
      <c r="G10420" s="1" t="s">
        <v>42143</v>
      </c>
      <c r="H10420" s="3" t="s">
        <v>42399</v>
      </c>
    </row>
    <row r="10421" spans="1:8" x14ac:dyDescent="0.25">
      <c r="A10421" s="5">
        <v>43762.375254629631</v>
      </c>
      <c r="B10421" s="5">
        <v>43763.666921296295</v>
      </c>
      <c r="C10421" s="1" t="s">
        <v>41820</v>
      </c>
      <c r="D10421" s="1" t="s">
        <v>42400</v>
      </c>
      <c r="E10421" s="1" t="s">
        <v>42401</v>
      </c>
      <c r="F10421" s="1" t="s">
        <v>37619</v>
      </c>
      <c r="G10421" s="1" t="s">
        <v>42143</v>
      </c>
      <c r="H10421" s="3" t="s">
        <v>42402</v>
      </c>
    </row>
    <row r="10422" spans="1:8" x14ac:dyDescent="0.25">
      <c r="A10422" s="5">
        <v>43761.802083333328</v>
      </c>
      <c r="B10422" s="5">
        <v>43761.895833333328</v>
      </c>
      <c r="C10422" s="1" t="s">
        <v>42403</v>
      </c>
      <c r="D10422" s="1" t="s">
        <v>42404</v>
      </c>
      <c r="E10422" s="1" t="s">
        <v>42405</v>
      </c>
      <c r="F10422" s="1" t="s">
        <v>37619</v>
      </c>
      <c r="G10422" s="1" t="s">
        <v>42143</v>
      </c>
      <c r="H10422" s="3" t="s">
        <v>42406</v>
      </c>
    </row>
    <row r="10423" spans="1:8" x14ac:dyDescent="0.25">
      <c r="A10423" s="5">
        <v>43761.75</v>
      </c>
      <c r="B10423" s="5">
        <v>43761.875</v>
      </c>
      <c r="C10423" s="1" t="s">
        <v>42407</v>
      </c>
      <c r="D10423" s="1" t="s">
        <v>42408</v>
      </c>
      <c r="E10423" s="1" t="s">
        <v>42409</v>
      </c>
      <c r="F10423" s="1" t="s">
        <v>37619</v>
      </c>
      <c r="G10423" s="1" t="s">
        <v>42143</v>
      </c>
      <c r="H10423" s="3" t="s">
        <v>42410</v>
      </c>
    </row>
    <row r="10424" spans="1:8" x14ac:dyDescent="0.25">
      <c r="A10424" s="5">
        <v>43761.458333333328</v>
      </c>
      <c r="B10424" s="5">
        <v>43763.604166666672</v>
      </c>
      <c r="C10424" s="1" t="s">
        <v>42411</v>
      </c>
      <c r="D10424" s="1" t="s">
        <v>42412</v>
      </c>
      <c r="E10424" s="1" t="s">
        <v>42413</v>
      </c>
      <c r="F10424" s="1" t="s">
        <v>37619</v>
      </c>
      <c r="G10424" s="1" t="s">
        <v>42143</v>
      </c>
      <c r="H10424" s="3" t="s">
        <v>42414</v>
      </c>
    </row>
    <row r="10425" spans="1:8" x14ac:dyDescent="0.25">
      <c r="A10425" s="5">
        <v>43760.5</v>
      </c>
      <c r="B10425" s="5">
        <v>43760.875</v>
      </c>
      <c r="C10425" s="1" t="s">
        <v>42415</v>
      </c>
      <c r="D10425" s="1" t="s">
        <v>31671</v>
      </c>
      <c r="E10425" s="1" t="s">
        <v>42416</v>
      </c>
      <c r="F10425" s="1" t="s">
        <v>37619</v>
      </c>
      <c r="G10425" s="1" t="s">
        <v>42143</v>
      </c>
      <c r="H10425" s="3" t="s">
        <v>42417</v>
      </c>
    </row>
    <row r="10426" spans="1:8" x14ac:dyDescent="0.25">
      <c r="A10426" s="5">
        <v>43759.354166666672</v>
      </c>
      <c r="B10426" s="5">
        <v>43759.479166666672</v>
      </c>
      <c r="C10426" s="1" t="s">
        <v>32055</v>
      </c>
      <c r="D10426" s="1" t="s">
        <v>10246</v>
      </c>
      <c r="E10426" s="1" t="s">
        <v>42418</v>
      </c>
      <c r="F10426" s="1" t="s">
        <v>37619</v>
      </c>
      <c r="G10426" s="1" t="s">
        <v>42143</v>
      </c>
      <c r="H10426" s="3" t="s">
        <v>42419</v>
      </c>
    </row>
    <row r="10427" spans="1:8" x14ac:dyDescent="0.25">
      <c r="A10427" s="5">
        <v>43756.614583333328</v>
      </c>
      <c r="B10427" s="5">
        <v>43756.739583333328</v>
      </c>
      <c r="C10427" s="1" t="s">
        <v>42420</v>
      </c>
      <c r="D10427" s="1" t="s">
        <v>42421</v>
      </c>
      <c r="E10427" s="1" t="s">
        <v>42422</v>
      </c>
      <c r="F10427" s="1" t="s">
        <v>37619</v>
      </c>
      <c r="G10427" s="1" t="s">
        <v>42143</v>
      </c>
      <c r="H10427" s="3" t="s">
        <v>42423</v>
      </c>
    </row>
    <row r="10428" spans="1:8" x14ac:dyDescent="0.25">
      <c r="A10428" s="5">
        <v>43755.729166666672</v>
      </c>
      <c r="B10428" s="5">
        <v>43755.979166666672</v>
      </c>
      <c r="C10428" s="1" t="s">
        <v>42424</v>
      </c>
      <c r="D10428" s="1" t="s">
        <v>32313</v>
      </c>
      <c r="E10428" s="1" t="s">
        <v>42425</v>
      </c>
      <c r="F10428" s="1" t="s">
        <v>37619</v>
      </c>
      <c r="G10428" s="1" t="s">
        <v>42143</v>
      </c>
      <c r="H10428" s="3" t="s">
        <v>42426</v>
      </c>
    </row>
    <row r="10429" spans="1:8" x14ac:dyDescent="0.25">
      <c r="A10429" s="5">
        <v>43755.708333333328</v>
      </c>
      <c r="B10429" s="5">
        <v>43755.875</v>
      </c>
      <c r="C10429" s="1" t="s">
        <v>42427</v>
      </c>
      <c r="D10429" s="1" t="s">
        <v>42428</v>
      </c>
      <c r="E10429" s="1" t="s">
        <v>42429</v>
      </c>
      <c r="F10429" s="1" t="s">
        <v>37619</v>
      </c>
      <c r="G10429" s="1" t="s">
        <v>42143</v>
      </c>
      <c r="H10429" s="3" t="s">
        <v>42430</v>
      </c>
    </row>
    <row r="10430" spans="1:8" x14ac:dyDescent="0.25">
      <c r="A10430" s="5">
        <v>43754.75</v>
      </c>
      <c r="B10430" s="5">
        <v>43755.125</v>
      </c>
      <c r="C10430" s="1" t="s">
        <v>42431</v>
      </c>
      <c r="D10430" s="1" t="s">
        <v>42432</v>
      </c>
      <c r="E10430" s="1" t="s">
        <v>42433</v>
      </c>
      <c r="F10430" s="1" t="s">
        <v>37619</v>
      </c>
      <c r="G10430" s="1" t="s">
        <v>42143</v>
      </c>
      <c r="H10430" s="3" t="s">
        <v>42434</v>
      </c>
    </row>
    <row r="10431" spans="1:8" x14ac:dyDescent="0.25">
      <c r="A10431" s="5">
        <v>43754.416666666672</v>
      </c>
      <c r="B10431" s="5">
        <v>43754.5</v>
      </c>
      <c r="C10431" s="1" t="s">
        <v>42435</v>
      </c>
      <c r="D10431" s="1" t="s">
        <v>42436</v>
      </c>
      <c r="E10431" s="1" t="s">
        <v>42437</v>
      </c>
      <c r="F10431" s="1" t="s">
        <v>37619</v>
      </c>
      <c r="G10431" s="1" t="s">
        <v>42143</v>
      </c>
      <c r="H10431" s="3" t="s">
        <v>42438</v>
      </c>
    </row>
    <row r="10432" spans="1:8" x14ac:dyDescent="0.25">
      <c r="A10432" s="5">
        <v>43754.375</v>
      </c>
      <c r="B10432" s="5">
        <v>43755.75</v>
      </c>
      <c r="C10432" s="1" t="s">
        <v>42439</v>
      </c>
      <c r="D10432" s="1" t="s">
        <v>42440</v>
      </c>
      <c r="E10432" s="1" t="s">
        <v>42441</v>
      </c>
      <c r="F10432" s="1" t="s">
        <v>37619</v>
      </c>
      <c r="G10432" s="1" t="s">
        <v>42143</v>
      </c>
      <c r="H10432" s="3" t="s">
        <v>42442</v>
      </c>
    </row>
    <row r="10433" spans="1:8" x14ac:dyDescent="0.25">
      <c r="A10433" s="5">
        <v>43754.375</v>
      </c>
      <c r="B10433" s="5">
        <v>43754.458333333328</v>
      </c>
      <c r="C10433" s="1" t="s">
        <v>42443</v>
      </c>
      <c r="D10433" s="1" t="s">
        <v>31908</v>
      </c>
      <c r="E10433" s="1" t="s">
        <v>42444</v>
      </c>
      <c r="F10433" s="1" t="s">
        <v>37619</v>
      </c>
      <c r="G10433" s="1" t="s">
        <v>42143</v>
      </c>
      <c r="H10433" s="3" t="s">
        <v>42445</v>
      </c>
    </row>
    <row r="10434" spans="1:8" x14ac:dyDescent="0.25">
      <c r="A10434" s="5">
        <v>43768.666666666672</v>
      </c>
      <c r="B10434" s="5">
        <v>43768.875</v>
      </c>
      <c r="C10434" s="1" t="s">
        <v>42446</v>
      </c>
      <c r="D10434" s="1" t="s">
        <v>42134</v>
      </c>
      <c r="E10434" s="1" t="s">
        <v>42447</v>
      </c>
      <c r="F10434" s="1" t="s">
        <v>37619</v>
      </c>
      <c r="G10434" s="1" t="s">
        <v>42143</v>
      </c>
      <c r="H10434" s="3" t="s">
        <v>42448</v>
      </c>
    </row>
    <row r="10435" spans="1:8" x14ac:dyDescent="0.25">
      <c r="A10435" s="5">
        <v>43767.583333333328</v>
      </c>
      <c r="B10435" s="5">
        <v>43767.791666666672</v>
      </c>
      <c r="C10435" s="1" t="s">
        <v>42449</v>
      </c>
      <c r="D10435" s="1" t="s">
        <v>42450</v>
      </c>
      <c r="E10435" s="1" t="s">
        <v>42451</v>
      </c>
      <c r="F10435" s="1" t="s">
        <v>37619</v>
      </c>
      <c r="G10435" s="1" t="s">
        <v>42143</v>
      </c>
      <c r="H10435" s="3" t="s">
        <v>42452</v>
      </c>
    </row>
    <row r="10436" spans="1:8" x14ac:dyDescent="0.25">
      <c r="A10436" s="5">
        <v>43763.395833333328</v>
      </c>
      <c r="B10436" s="5">
        <v>43763.6875</v>
      </c>
      <c r="C10436" s="1" t="s">
        <v>42453</v>
      </c>
      <c r="D10436" s="1" t="s">
        <v>42454</v>
      </c>
      <c r="E10436" s="1" t="s">
        <v>42455</v>
      </c>
      <c r="F10436" s="1" t="s">
        <v>37619</v>
      </c>
      <c r="G10436" s="1" t="s">
        <v>42143</v>
      </c>
      <c r="H10436" s="3" t="s">
        <v>42456</v>
      </c>
    </row>
    <row r="10437" spans="1:8" x14ac:dyDescent="0.25">
      <c r="A10437" s="5">
        <v>43763.375254629631</v>
      </c>
      <c r="B10437" s="5">
        <v>43763.750254629631</v>
      </c>
      <c r="C10437" s="1" t="s">
        <v>42457</v>
      </c>
      <c r="D10437" s="1" t="s">
        <v>42400</v>
      </c>
      <c r="E10437" s="1" t="s">
        <v>42458</v>
      </c>
      <c r="F10437" s="1" t="s">
        <v>37619</v>
      </c>
      <c r="G10437" s="1" t="s">
        <v>42143</v>
      </c>
      <c r="H10437" s="3" t="s">
        <v>42459</v>
      </c>
    </row>
    <row r="10438" spans="1:8" x14ac:dyDescent="0.25">
      <c r="A10438" s="5">
        <v>43762.75</v>
      </c>
      <c r="B10438" s="5">
        <v>43762.916666666672</v>
      </c>
      <c r="C10438" s="1" t="s">
        <v>42460</v>
      </c>
      <c r="D10438" s="1" t="s">
        <v>32196</v>
      </c>
      <c r="E10438" s="1" t="s">
        <v>42461</v>
      </c>
      <c r="F10438" s="1" t="s">
        <v>37619</v>
      </c>
      <c r="G10438" s="1" t="s">
        <v>42143</v>
      </c>
      <c r="H10438" s="3" t="s">
        <v>42462</v>
      </c>
    </row>
    <row r="10439" spans="1:8" x14ac:dyDescent="0.25">
      <c r="A10439" s="5">
        <v>43761.770833333328</v>
      </c>
      <c r="B10439" s="5">
        <v>43761.895833333328</v>
      </c>
      <c r="C10439" s="1" t="s">
        <v>42463</v>
      </c>
      <c r="D10439" s="1" t="s">
        <v>31671</v>
      </c>
      <c r="E10439" s="1" t="s">
        <v>42464</v>
      </c>
      <c r="F10439" s="1" t="s">
        <v>37619</v>
      </c>
      <c r="G10439" s="1" t="s">
        <v>42143</v>
      </c>
      <c r="H10439" s="3" t="s">
        <v>42465</v>
      </c>
    </row>
    <row r="10440" spans="1:8" x14ac:dyDescent="0.25">
      <c r="A10440" s="5">
        <v>43757.375</v>
      </c>
      <c r="B10440" s="5">
        <v>43757.708333333328</v>
      </c>
      <c r="C10440" s="1" t="s">
        <v>42466</v>
      </c>
      <c r="D10440" s="1" t="s">
        <v>42467</v>
      </c>
      <c r="E10440" s="1" t="s">
        <v>42468</v>
      </c>
      <c r="F10440" s="1" t="s">
        <v>37619</v>
      </c>
      <c r="G10440" s="1" t="s">
        <v>42143</v>
      </c>
      <c r="H10440" s="3" t="s">
        <v>42469</v>
      </c>
    </row>
    <row r="10441" spans="1:8" x14ac:dyDescent="0.25">
      <c r="A10441" s="5">
        <v>43756.645833333328</v>
      </c>
      <c r="B10441" s="5">
        <v>43756.770833333328</v>
      </c>
      <c r="C10441" s="1" t="s">
        <v>42470</v>
      </c>
      <c r="D10441" s="1" t="s">
        <v>42471</v>
      </c>
      <c r="E10441" s="1" t="s">
        <v>42472</v>
      </c>
      <c r="F10441" s="1" t="s">
        <v>37619</v>
      </c>
      <c r="G10441" s="1" t="s">
        <v>42143</v>
      </c>
      <c r="H10441" s="3" t="s">
        <v>42473</v>
      </c>
    </row>
    <row r="10442" spans="1:8" x14ac:dyDescent="0.25">
      <c r="A10442" s="5">
        <v>43752.375</v>
      </c>
      <c r="B10442" s="5">
        <v>43753.708333333328</v>
      </c>
      <c r="C10442" s="1" t="s">
        <v>42474</v>
      </c>
      <c r="D10442" s="1" t="s">
        <v>31921</v>
      </c>
      <c r="E10442" s="1" t="s">
        <v>42475</v>
      </c>
      <c r="F10442" s="1" t="s">
        <v>37619</v>
      </c>
      <c r="G10442" s="1" t="s">
        <v>42143</v>
      </c>
      <c r="H10442" s="3" t="s">
        <v>42476</v>
      </c>
    </row>
    <row r="10443" spans="1:8" x14ac:dyDescent="0.25">
      <c r="A10443" s="5">
        <v>43768.666666666672</v>
      </c>
      <c r="B10443" s="5">
        <v>43768.760416666672</v>
      </c>
      <c r="C10443" s="1" t="s">
        <v>42477</v>
      </c>
      <c r="D10443" s="1" t="s">
        <v>42478</v>
      </c>
      <c r="E10443" s="1" t="s">
        <v>42479</v>
      </c>
      <c r="F10443" s="1" t="s">
        <v>37619</v>
      </c>
      <c r="G10443" s="1" t="s">
        <v>42143</v>
      </c>
      <c r="H10443" s="3" t="s">
        <v>42480</v>
      </c>
    </row>
    <row r="10444" spans="1:8" x14ac:dyDescent="0.25">
      <c r="A10444" s="5">
        <v>43767.333333333328</v>
      </c>
      <c r="B10444" s="5">
        <v>43768.75</v>
      </c>
      <c r="C10444" s="1" t="s">
        <v>42481</v>
      </c>
      <c r="D10444" s="1" t="s">
        <v>41921</v>
      </c>
      <c r="E10444" s="1" t="s">
        <v>42482</v>
      </c>
      <c r="F10444" s="1" t="s">
        <v>37619</v>
      </c>
      <c r="G10444" s="1" t="s">
        <v>42143</v>
      </c>
      <c r="H10444" s="3" t="s">
        <v>42483</v>
      </c>
    </row>
    <row r="10445" spans="1:8" x14ac:dyDescent="0.25">
      <c r="A10445" s="5">
        <v>43764.395833333328</v>
      </c>
      <c r="B10445" s="5">
        <v>43764.645833333328</v>
      </c>
      <c r="C10445" s="1" t="s">
        <v>42484</v>
      </c>
      <c r="D10445" s="1" t="s">
        <v>42485</v>
      </c>
      <c r="E10445" s="1" t="s">
        <v>42486</v>
      </c>
      <c r="F10445" s="1" t="s">
        <v>37619</v>
      </c>
      <c r="G10445" s="1" t="s">
        <v>42143</v>
      </c>
      <c r="H10445" s="3" t="s">
        <v>42487</v>
      </c>
    </row>
    <row r="10446" spans="1:8" x14ac:dyDescent="0.25">
      <c r="A10446" s="5">
        <v>43764.395833333328</v>
      </c>
      <c r="B10446" s="5">
        <v>43764.729166666672</v>
      </c>
      <c r="C10446" s="1" t="s">
        <v>42488</v>
      </c>
      <c r="D10446" s="1" t="s">
        <v>42489</v>
      </c>
      <c r="E10446" s="1" t="s">
        <v>42490</v>
      </c>
      <c r="F10446" s="1" t="s">
        <v>37619</v>
      </c>
      <c r="G10446" s="1" t="s">
        <v>42143</v>
      </c>
      <c r="H10446" s="3" t="s">
        <v>42491</v>
      </c>
    </row>
    <row r="10447" spans="1:8" x14ac:dyDescent="0.25">
      <c r="A10447" s="5">
        <v>43763.708333333328</v>
      </c>
      <c r="B10447" s="5">
        <v>43763.833333333328</v>
      </c>
      <c r="C10447" s="1" t="s">
        <v>42492</v>
      </c>
      <c r="D10447" s="1" t="s">
        <v>42493</v>
      </c>
      <c r="E10447" s="1" t="s">
        <v>42494</v>
      </c>
      <c r="F10447" s="1" t="s">
        <v>37619</v>
      </c>
      <c r="G10447" s="1" t="s">
        <v>42143</v>
      </c>
      <c r="H10447" s="3" t="s">
        <v>42495</v>
      </c>
    </row>
    <row r="10448" spans="1:8" x14ac:dyDescent="0.25">
      <c r="A10448" s="5">
        <v>43763.541666666672</v>
      </c>
      <c r="B10448" s="5">
        <v>43763.729166666672</v>
      </c>
      <c r="C10448" s="1" t="s">
        <v>42496</v>
      </c>
      <c r="D10448" s="1" t="s">
        <v>42497</v>
      </c>
      <c r="E10448" s="1" t="s">
        <v>42498</v>
      </c>
      <c r="F10448" s="1" t="s">
        <v>37619</v>
      </c>
      <c r="G10448" s="1" t="s">
        <v>42143</v>
      </c>
      <c r="H10448" s="3" t="s">
        <v>42499</v>
      </c>
    </row>
    <row r="10449" spans="1:8" x14ac:dyDescent="0.25">
      <c r="A10449" s="5">
        <v>43763.375</v>
      </c>
      <c r="B10449" s="5">
        <v>43764.75</v>
      </c>
      <c r="C10449" s="1" t="s">
        <v>42500</v>
      </c>
      <c r="D10449" s="1" t="s">
        <v>42501</v>
      </c>
      <c r="E10449" s="1" t="s">
        <v>42502</v>
      </c>
      <c r="F10449" s="1" t="s">
        <v>37619</v>
      </c>
      <c r="G10449" s="1" t="s">
        <v>42143</v>
      </c>
      <c r="H10449" s="3" t="s">
        <v>42503</v>
      </c>
    </row>
    <row r="10450" spans="1:8" x14ac:dyDescent="0.25">
      <c r="A10450" s="5">
        <v>43762.75</v>
      </c>
      <c r="B10450" s="5">
        <v>43762.9375</v>
      </c>
      <c r="C10450" s="1" t="s">
        <v>42504</v>
      </c>
      <c r="D10450" s="1" t="s">
        <v>42505</v>
      </c>
      <c r="E10450" s="1" t="s">
        <v>42506</v>
      </c>
      <c r="F10450" s="1" t="s">
        <v>37619</v>
      </c>
      <c r="G10450" s="1" t="s">
        <v>42143</v>
      </c>
      <c r="H10450" s="3" t="s">
        <v>42507</v>
      </c>
    </row>
    <row r="10451" spans="1:8" x14ac:dyDescent="0.25">
      <c r="A10451" s="5">
        <v>43762.4375</v>
      </c>
      <c r="B10451" s="5">
        <v>43762.5625</v>
      </c>
      <c r="C10451" s="1" t="s">
        <v>42508</v>
      </c>
      <c r="D10451" s="1" t="s">
        <v>42509</v>
      </c>
      <c r="E10451" s="1" t="s">
        <v>42510</v>
      </c>
      <c r="F10451" s="1" t="s">
        <v>37619</v>
      </c>
      <c r="G10451" s="1" t="s">
        <v>42143</v>
      </c>
      <c r="H10451" s="3" t="s">
        <v>42511</v>
      </c>
    </row>
    <row r="10452" spans="1:8" x14ac:dyDescent="0.25">
      <c r="A10452" s="5">
        <v>43757.520833333328</v>
      </c>
      <c r="B10452" s="5">
        <v>43757.708333333328</v>
      </c>
      <c r="C10452" s="1" t="s">
        <v>42512</v>
      </c>
      <c r="D10452" s="1" t="s">
        <v>42513</v>
      </c>
      <c r="E10452" s="1" t="s">
        <v>42514</v>
      </c>
      <c r="F10452" s="1" t="s">
        <v>37619</v>
      </c>
      <c r="G10452" s="1" t="s">
        <v>42143</v>
      </c>
      <c r="H10452" s="3" t="s">
        <v>42515</v>
      </c>
    </row>
    <row r="10453" spans="1:8" x14ac:dyDescent="0.25">
      <c r="A10453" s="5">
        <v>43757.416666666672</v>
      </c>
      <c r="B10453" s="5">
        <v>43757.708333333328</v>
      </c>
      <c r="C10453" s="1" t="s">
        <v>42516</v>
      </c>
      <c r="D10453" s="1" t="s">
        <v>42517</v>
      </c>
      <c r="E10453" s="1" t="s">
        <v>42518</v>
      </c>
      <c r="F10453" s="1" t="s">
        <v>37619</v>
      </c>
      <c r="G10453" s="1" t="s">
        <v>42143</v>
      </c>
      <c r="H10453" s="3" t="s">
        <v>42519</v>
      </c>
    </row>
    <row r="10454" spans="1:8" x14ac:dyDescent="0.25">
      <c r="A10454" s="5">
        <v>43756.770833333328</v>
      </c>
      <c r="B10454" s="5">
        <v>43756.895833333328</v>
      </c>
      <c r="C10454" s="1" t="s">
        <v>42520</v>
      </c>
      <c r="D10454" s="1" t="s">
        <v>42228</v>
      </c>
      <c r="E10454" s="1" t="s">
        <v>42521</v>
      </c>
      <c r="F10454" s="1" t="s">
        <v>37619</v>
      </c>
      <c r="G10454" s="1" t="s">
        <v>42143</v>
      </c>
      <c r="H10454" s="3" t="s">
        <v>42522</v>
      </c>
    </row>
    <row r="10455" spans="1:8" x14ac:dyDescent="0.25">
      <c r="A10455" s="5">
        <v>43756.708333333328</v>
      </c>
      <c r="B10455" s="5">
        <v>43756.833333333328</v>
      </c>
      <c r="C10455" s="1" t="s">
        <v>42523</v>
      </c>
      <c r="D10455" s="1" t="s">
        <v>42524</v>
      </c>
      <c r="E10455" s="1" t="s">
        <v>42525</v>
      </c>
      <c r="F10455" s="1" t="s">
        <v>37619</v>
      </c>
      <c r="G10455" s="1" t="s">
        <v>42143</v>
      </c>
      <c r="H10455" s="3" t="s">
        <v>42526</v>
      </c>
    </row>
    <row r="10456" spans="1:8" x14ac:dyDescent="0.25">
      <c r="A10456" s="5">
        <v>43754.5</v>
      </c>
      <c r="B10456" s="5">
        <v>43754.541666666672</v>
      </c>
      <c r="C10456" s="1" t="s">
        <v>42527</v>
      </c>
      <c r="D10456" s="1" t="s">
        <v>42528</v>
      </c>
      <c r="E10456" s="1" t="s">
        <v>42529</v>
      </c>
      <c r="F10456" s="1" t="s">
        <v>37619</v>
      </c>
      <c r="G10456" s="1" t="s">
        <v>42143</v>
      </c>
      <c r="H10456" s="3" t="s">
        <v>42530</v>
      </c>
    </row>
    <row r="10457" spans="1:8" x14ac:dyDescent="0.25">
      <c r="A10457" s="5">
        <v>43753.666666666672</v>
      </c>
      <c r="B10457" s="5">
        <v>43753.875</v>
      </c>
      <c r="C10457" s="1" t="s">
        <v>42531</v>
      </c>
      <c r="D10457" s="1" t="s">
        <v>42532</v>
      </c>
      <c r="E10457" s="1" t="s">
        <v>42533</v>
      </c>
      <c r="F10457" s="1" t="s">
        <v>37619</v>
      </c>
      <c r="G10457" s="1" t="s">
        <v>42143</v>
      </c>
      <c r="H10457" s="3" t="s">
        <v>42534</v>
      </c>
    </row>
    <row r="10458" spans="1:8" x14ac:dyDescent="0.25">
      <c r="A10458" s="5">
        <v>43751.833333333328</v>
      </c>
      <c r="B10458" s="5">
        <v>43751.875</v>
      </c>
      <c r="C10458" s="1" t="s">
        <v>42535</v>
      </c>
      <c r="D10458" s="1" t="s">
        <v>42536</v>
      </c>
      <c r="E10458" s="1" t="s">
        <v>42537</v>
      </c>
      <c r="F10458" s="1" t="s">
        <v>37619</v>
      </c>
      <c r="G10458" s="1" t="s">
        <v>42143</v>
      </c>
      <c r="H10458" s="3" t="s">
        <v>42538</v>
      </c>
    </row>
    <row r="10459" spans="1:8" x14ac:dyDescent="0.25">
      <c r="A10459" s="2">
        <v>43747.416666666672</v>
      </c>
      <c r="B10459" s="2">
        <v>43747.5</v>
      </c>
      <c r="C10459" s="1" t="s">
        <v>42299</v>
      </c>
      <c r="D10459" s="1" t="s">
        <v>42300</v>
      </c>
      <c r="E10459" s="1" t="s">
        <v>42539</v>
      </c>
      <c r="F10459" s="1" t="s">
        <v>37619</v>
      </c>
      <c r="G10459" s="1" t="s">
        <v>42143</v>
      </c>
      <c r="H10459" s="3" t="s">
        <v>42540</v>
      </c>
    </row>
    <row r="10460" spans="1:8" x14ac:dyDescent="0.25">
      <c r="A10460" s="2">
        <v>43770.416666666672</v>
      </c>
      <c r="B10460" s="2">
        <v>43770.541666666672</v>
      </c>
      <c r="C10460" s="1" t="s">
        <v>42101</v>
      </c>
      <c r="D10460" s="1" t="s">
        <v>42102</v>
      </c>
      <c r="E10460" s="1" t="s">
        <v>42103</v>
      </c>
      <c r="F10460" s="1" t="s">
        <v>37619</v>
      </c>
      <c r="G10460" s="1" t="s">
        <v>42143</v>
      </c>
      <c r="H10460" s="3" t="s">
        <v>42541</v>
      </c>
    </row>
    <row r="10461" spans="1:8" x14ac:dyDescent="0.25">
      <c r="A10461" s="2">
        <v>43747.416666666672</v>
      </c>
      <c r="B10461" s="2">
        <v>43747.5</v>
      </c>
      <c r="C10461" s="1" t="s">
        <v>42435</v>
      </c>
      <c r="D10461" s="1" t="s">
        <v>42436</v>
      </c>
      <c r="E10461" s="1" t="s">
        <v>42542</v>
      </c>
      <c r="F10461" s="1" t="s">
        <v>37619</v>
      </c>
      <c r="G10461" s="1" t="s">
        <v>42143</v>
      </c>
      <c r="H10461" s="3" t="s">
        <v>42543</v>
      </c>
    </row>
    <row r="10462" spans="1:8" x14ac:dyDescent="0.25">
      <c r="A10462" s="5">
        <v>43748.625</v>
      </c>
      <c r="B10462" s="5">
        <v>43748.75</v>
      </c>
      <c r="C10462" s="1" t="s">
        <v>42362</v>
      </c>
      <c r="D10462" s="1" t="s">
        <v>42363</v>
      </c>
      <c r="E10462" s="1" t="s">
        <v>42544</v>
      </c>
      <c r="F10462" s="1" t="s">
        <v>37619</v>
      </c>
      <c r="G10462" s="1" t="s">
        <v>42143</v>
      </c>
      <c r="H10462" s="3" t="s">
        <v>42545</v>
      </c>
    </row>
    <row r="10463" spans="1:8" x14ac:dyDescent="0.25">
      <c r="A10463" s="2">
        <v>43602.854166666672</v>
      </c>
      <c r="B10463" s="2">
        <v>43602.979166666672</v>
      </c>
      <c r="C10463" s="1" t="s">
        <v>42546</v>
      </c>
      <c r="D10463" s="1" t="s">
        <v>42547</v>
      </c>
      <c r="E10463" s="1" t="s">
        <v>42548</v>
      </c>
      <c r="F10463" s="1" t="s">
        <v>42549</v>
      </c>
      <c r="G10463" s="1" t="s">
        <v>42550</v>
      </c>
      <c r="H10463" s="3" t="s">
        <v>42551</v>
      </c>
    </row>
    <row r="10464" spans="1:8" x14ac:dyDescent="0.25">
      <c r="A10464" s="2">
        <v>43605.416666666672</v>
      </c>
      <c r="B10464" s="2">
        <v>43609.708333333328</v>
      </c>
      <c r="C10464" s="1" t="s">
        <v>42552</v>
      </c>
      <c r="D10464" s="1" t="s">
        <v>42553</v>
      </c>
      <c r="E10464" s="1" t="s">
        <v>42554</v>
      </c>
      <c r="F10464" s="1" t="s">
        <v>42549</v>
      </c>
      <c r="G10464" s="1" t="s">
        <v>42550</v>
      </c>
      <c r="H10464" s="3" t="s">
        <v>42555</v>
      </c>
    </row>
    <row r="10465" spans="1:8" x14ac:dyDescent="0.25">
      <c r="A10465" s="2">
        <v>43605.5</v>
      </c>
      <c r="B10465" s="2">
        <v>43605.541666666672</v>
      </c>
      <c r="C10465" s="1" t="s">
        <v>42556</v>
      </c>
      <c r="D10465" s="1" t="s">
        <v>42557</v>
      </c>
      <c r="E10465" s="1" t="s">
        <v>42558</v>
      </c>
      <c r="F10465" s="1" t="s">
        <v>42549</v>
      </c>
      <c r="G10465" s="1" t="s">
        <v>42550</v>
      </c>
      <c r="H10465" s="3" t="s">
        <v>42559</v>
      </c>
    </row>
    <row r="10466" spans="1:8" x14ac:dyDescent="0.25">
      <c r="A10466" s="2">
        <v>43620.375</v>
      </c>
      <c r="B10466" s="2">
        <v>43620.541666666672</v>
      </c>
      <c r="C10466" s="1" t="s">
        <v>42560</v>
      </c>
      <c r="D10466" s="1" t="s">
        <v>42561</v>
      </c>
      <c r="E10466" s="1" t="s">
        <v>42562</v>
      </c>
      <c r="F10466" s="1" t="s">
        <v>42549</v>
      </c>
      <c r="G10466" s="1" t="s">
        <v>42550</v>
      </c>
      <c r="H10466" s="3" t="s">
        <v>42563</v>
      </c>
    </row>
    <row r="10467" spans="1:8" x14ac:dyDescent="0.25">
      <c r="A10467" s="2">
        <v>43608.375</v>
      </c>
      <c r="B10467" s="2">
        <v>43609.75</v>
      </c>
      <c r="C10467" s="1" t="s">
        <v>42564</v>
      </c>
      <c r="D10467" s="1" t="s">
        <v>42565</v>
      </c>
      <c r="E10467" s="1" t="s">
        <v>42566</v>
      </c>
      <c r="F10467" s="1" t="s">
        <v>42549</v>
      </c>
      <c r="G10467" s="1" t="s">
        <v>42550</v>
      </c>
      <c r="H10467" s="3" t="s">
        <v>42567</v>
      </c>
    </row>
    <row r="10468" spans="1:8" x14ac:dyDescent="0.25">
      <c r="A10468" s="2">
        <v>43605.354166666672</v>
      </c>
      <c r="B10468" s="2">
        <v>43605.6875</v>
      </c>
      <c r="C10468" s="1" t="s">
        <v>42568</v>
      </c>
      <c r="D10468" s="1" t="s">
        <v>42569</v>
      </c>
      <c r="E10468" s="1" t="s">
        <v>42570</v>
      </c>
      <c r="F10468" s="1" t="s">
        <v>42549</v>
      </c>
      <c r="G10468" s="1" t="s">
        <v>42550</v>
      </c>
      <c r="H10468" s="3" t="s">
        <v>42571</v>
      </c>
    </row>
    <row r="10469" spans="1:8" x14ac:dyDescent="0.25">
      <c r="A10469" s="2">
        <v>43601.541666666672</v>
      </c>
      <c r="B10469" s="2">
        <v>43601.791666666672</v>
      </c>
      <c r="C10469" s="1" t="s">
        <v>42572</v>
      </c>
      <c r="D10469" s="1" t="s">
        <v>42573</v>
      </c>
      <c r="E10469" s="1" t="s">
        <v>42574</v>
      </c>
      <c r="F10469" s="1" t="s">
        <v>42549</v>
      </c>
      <c r="G10469" s="1" t="s">
        <v>42550</v>
      </c>
      <c r="H10469" s="3" t="s">
        <v>42575</v>
      </c>
    </row>
    <row r="10470" spans="1:8" x14ac:dyDescent="0.25">
      <c r="A10470" s="2">
        <v>43601.375</v>
      </c>
      <c r="B10470" s="2">
        <v>43602.666666666672</v>
      </c>
      <c r="C10470" s="1" t="s">
        <v>42576</v>
      </c>
      <c r="D10470" s="1" t="s">
        <v>42577</v>
      </c>
      <c r="E10470" s="1" t="s">
        <v>42578</v>
      </c>
      <c r="F10470" s="1" t="s">
        <v>42549</v>
      </c>
      <c r="G10470" s="1" t="s">
        <v>42550</v>
      </c>
      <c r="H10470" s="3" t="s">
        <v>42579</v>
      </c>
    </row>
    <row r="10471" spans="1:8" x14ac:dyDescent="0.25">
      <c r="A10471" s="2">
        <v>43600.375</v>
      </c>
      <c r="B10471" s="2">
        <v>43600.708333333328</v>
      </c>
      <c r="C10471" s="1" t="s">
        <v>42580</v>
      </c>
      <c r="D10471" s="1" t="s">
        <v>42581</v>
      </c>
      <c r="E10471" s="1" t="s">
        <v>42582</v>
      </c>
      <c r="F10471" s="1" t="s">
        <v>42549</v>
      </c>
      <c r="G10471" s="1" t="s">
        <v>42550</v>
      </c>
      <c r="H10471" s="3" t="s">
        <v>42583</v>
      </c>
    </row>
    <row r="10472" spans="1:8" x14ac:dyDescent="0.25">
      <c r="A10472" s="2">
        <v>43608.354166666672</v>
      </c>
      <c r="B10472" s="2">
        <v>43609.729166666672</v>
      </c>
      <c r="C10472" s="1" t="s">
        <v>42584</v>
      </c>
      <c r="D10472" s="1" t="s">
        <v>42585</v>
      </c>
      <c r="E10472" s="1" t="s">
        <v>42586</v>
      </c>
      <c r="F10472" s="1" t="s">
        <v>42549</v>
      </c>
      <c r="G10472" s="1" t="s">
        <v>42550</v>
      </c>
      <c r="H10472" s="3" t="s">
        <v>42587</v>
      </c>
    </row>
    <row r="10473" spans="1:8" x14ac:dyDescent="0.25">
      <c r="A10473" s="2">
        <v>43606.666666666672</v>
      </c>
      <c r="B10473" s="2">
        <v>43606.75</v>
      </c>
      <c r="C10473" s="1" t="s">
        <v>42588</v>
      </c>
      <c r="D10473" s="1" t="s">
        <v>42573</v>
      </c>
      <c r="E10473" s="1" t="s">
        <v>42589</v>
      </c>
      <c r="F10473" s="1" t="s">
        <v>42549</v>
      </c>
      <c r="G10473" s="1" t="s">
        <v>42550</v>
      </c>
      <c r="H10473" s="3" t="s">
        <v>42590</v>
      </c>
    </row>
    <row r="10474" spans="1:8" x14ac:dyDescent="0.25">
      <c r="A10474" s="2">
        <v>43608.354166666672</v>
      </c>
      <c r="B10474" s="2">
        <v>43608.458333333328</v>
      </c>
      <c r="C10474" s="1" t="s">
        <v>42591</v>
      </c>
      <c r="D10474" s="1" t="s">
        <v>42592</v>
      </c>
      <c r="E10474" s="1" t="s">
        <v>42593</v>
      </c>
      <c r="F10474" s="1" t="s">
        <v>42549</v>
      </c>
      <c r="G10474" s="1" t="s">
        <v>42550</v>
      </c>
      <c r="H10474" s="3" t="s">
        <v>42594</v>
      </c>
    </row>
    <row r="10475" spans="1:8" x14ac:dyDescent="0.25">
      <c r="A10475" s="2">
        <v>43605.6875</v>
      </c>
      <c r="B10475" s="2">
        <v>43605.916666666672</v>
      </c>
      <c r="C10475" s="1" t="s">
        <v>42595</v>
      </c>
      <c r="D10475" s="1" t="s">
        <v>42596</v>
      </c>
      <c r="E10475" s="1" t="s">
        <v>42597</v>
      </c>
      <c r="F10475" s="1" t="s">
        <v>42549</v>
      </c>
      <c r="G10475" s="1" t="s">
        <v>42550</v>
      </c>
      <c r="H10475" s="3" t="s">
        <v>42598</v>
      </c>
    </row>
    <row r="10476" spans="1:8" x14ac:dyDescent="0.25">
      <c r="A10476" s="2">
        <v>43620.677083333328</v>
      </c>
      <c r="B10476" s="2">
        <v>43620.729166666672</v>
      </c>
      <c r="C10476" s="1" t="s">
        <v>42599</v>
      </c>
      <c r="D10476" s="1" t="s">
        <v>42600</v>
      </c>
      <c r="E10476" s="1" t="s">
        <v>42601</v>
      </c>
      <c r="F10476" s="1" t="s">
        <v>42549</v>
      </c>
      <c r="G10476" s="1" t="s">
        <v>42550</v>
      </c>
      <c r="H10476" s="3" t="s">
        <v>42602</v>
      </c>
    </row>
    <row r="10477" spans="1:8" x14ac:dyDescent="0.25">
      <c r="A10477" s="2">
        <v>43608.354166666672</v>
      </c>
      <c r="B10477" s="2">
        <v>43608.6875</v>
      </c>
      <c r="C10477" s="1" t="s">
        <v>42603</v>
      </c>
      <c r="D10477" s="1" t="s">
        <v>42604</v>
      </c>
      <c r="E10477" s="1" t="s">
        <v>42605</v>
      </c>
      <c r="F10477" s="1" t="s">
        <v>42549</v>
      </c>
      <c r="G10477" s="1" t="s">
        <v>42550</v>
      </c>
      <c r="H10477" s="3" t="s">
        <v>42606</v>
      </c>
    </row>
    <row r="10478" spans="1:8" x14ac:dyDescent="0.25">
      <c r="A10478" s="2">
        <v>43607.708333333328</v>
      </c>
      <c r="B10478" s="2">
        <v>43607.75</v>
      </c>
      <c r="C10478" s="1" t="s">
        <v>42607</v>
      </c>
      <c r="D10478" s="1" t="s">
        <v>42608</v>
      </c>
      <c r="E10478" s="1" t="s">
        <v>42609</v>
      </c>
      <c r="F10478" s="1" t="s">
        <v>42549</v>
      </c>
      <c r="G10478" s="1" t="s">
        <v>42550</v>
      </c>
      <c r="H10478" s="3" t="s">
        <v>42610</v>
      </c>
    </row>
    <row r="10479" spans="1:8" x14ac:dyDescent="0.25">
      <c r="A10479" s="2">
        <v>43607.541666666672</v>
      </c>
      <c r="B10479" s="2">
        <v>43607.708333333328</v>
      </c>
      <c r="C10479" s="1" t="s">
        <v>42611</v>
      </c>
      <c r="D10479" s="1"/>
      <c r="E10479" s="1" t="s">
        <v>42612</v>
      </c>
      <c r="F10479" s="1" t="s">
        <v>42549</v>
      </c>
      <c r="G10479" s="1" t="s">
        <v>42550</v>
      </c>
      <c r="H10479" s="3" t="s">
        <v>42613</v>
      </c>
    </row>
    <row r="10480" spans="1:8" x14ac:dyDescent="0.25">
      <c r="A10480" s="2">
        <v>43606.729166666672</v>
      </c>
      <c r="B10480" s="2">
        <v>43606.833333333328</v>
      </c>
      <c r="C10480" s="1" t="s">
        <v>42614</v>
      </c>
      <c r="D10480" s="1" t="s">
        <v>42615</v>
      </c>
      <c r="E10480" s="1" t="s">
        <v>42616</v>
      </c>
      <c r="F10480" s="1" t="s">
        <v>42549</v>
      </c>
      <c r="G10480" s="1" t="s">
        <v>42550</v>
      </c>
      <c r="H10480" s="3" t="s">
        <v>42617</v>
      </c>
    </row>
    <row r="10481" spans="1:8" x14ac:dyDescent="0.25">
      <c r="A10481" s="2">
        <v>43599.75</v>
      </c>
      <c r="B10481" s="2">
        <v>43599.833333333328</v>
      </c>
      <c r="C10481" s="1" t="s">
        <v>42618</v>
      </c>
      <c r="D10481" s="1" t="s">
        <v>42619</v>
      </c>
      <c r="E10481" s="1" t="s">
        <v>42620</v>
      </c>
      <c r="F10481" s="1" t="s">
        <v>42549</v>
      </c>
      <c r="G10481" s="1" t="s">
        <v>42550</v>
      </c>
      <c r="H10481" s="3" t="s">
        <v>42621</v>
      </c>
    </row>
    <row r="10482" spans="1:8" x14ac:dyDescent="0.25">
      <c r="A10482" s="2">
        <v>43606.75</v>
      </c>
      <c r="B10482" s="2">
        <v>43606.833333333328</v>
      </c>
      <c r="C10482" s="1" t="s">
        <v>42622</v>
      </c>
      <c r="D10482" s="1" t="s">
        <v>42623</v>
      </c>
      <c r="E10482" s="1" t="s">
        <v>42624</v>
      </c>
      <c r="F10482" s="1" t="s">
        <v>42549</v>
      </c>
      <c r="G10482" s="1" t="s">
        <v>42550</v>
      </c>
      <c r="H10482" s="3" t="s">
        <v>42625</v>
      </c>
    </row>
    <row r="10483" spans="1:8" x14ac:dyDescent="0.25">
      <c r="A10483" s="2">
        <v>43605.75</v>
      </c>
      <c r="B10483" s="2">
        <v>43605.875</v>
      </c>
      <c r="C10483" s="1" t="s">
        <v>42626</v>
      </c>
      <c r="D10483" s="1" t="s">
        <v>42627</v>
      </c>
      <c r="E10483" s="1" t="s">
        <v>42628</v>
      </c>
      <c r="F10483" s="1" t="s">
        <v>42549</v>
      </c>
      <c r="G10483" s="1" t="s">
        <v>42550</v>
      </c>
      <c r="H10483" s="3" t="s">
        <v>42629</v>
      </c>
    </row>
    <row r="10484" spans="1:8" x14ac:dyDescent="0.25">
      <c r="A10484" s="2">
        <v>43622.583333333328</v>
      </c>
      <c r="B10484" s="2">
        <v>43622.708333333328</v>
      </c>
      <c r="C10484" s="1" t="s">
        <v>42630</v>
      </c>
      <c r="D10484" s="1" t="s">
        <v>42631</v>
      </c>
      <c r="E10484" s="1" t="s">
        <v>42632</v>
      </c>
      <c r="F10484" s="1" t="s">
        <v>42549</v>
      </c>
      <c r="G10484" s="1" t="s">
        <v>42550</v>
      </c>
      <c r="H10484" s="3" t="s">
        <v>42633</v>
      </c>
    </row>
    <row r="10485" spans="1:8" x14ac:dyDescent="0.25">
      <c r="A10485" s="2">
        <v>43616.461805555555</v>
      </c>
      <c r="B10485" s="2">
        <v>43616.472222222219</v>
      </c>
      <c r="C10485" s="1" t="s">
        <v>42634</v>
      </c>
      <c r="D10485" s="1" t="s">
        <v>42635</v>
      </c>
      <c r="E10485" s="1" t="s">
        <v>42636</v>
      </c>
      <c r="F10485" s="1" t="s">
        <v>42549</v>
      </c>
      <c r="G10485" s="1" t="s">
        <v>42550</v>
      </c>
      <c r="H10485" s="3" t="s">
        <v>42637</v>
      </c>
    </row>
    <row r="10486" spans="1:8" x14ac:dyDescent="0.25">
      <c r="A10486" s="2">
        <v>43602.333333333328</v>
      </c>
      <c r="B10486" s="2">
        <v>43602.541666666672</v>
      </c>
      <c r="C10486" s="1" t="s">
        <v>42638</v>
      </c>
      <c r="D10486" s="1" t="s">
        <v>42639</v>
      </c>
      <c r="E10486" s="1" t="s">
        <v>42640</v>
      </c>
      <c r="F10486" s="1" t="s">
        <v>42549</v>
      </c>
      <c r="G10486" s="1" t="s">
        <v>42550</v>
      </c>
      <c r="H10486" s="3" t="s">
        <v>42641</v>
      </c>
    </row>
    <row r="10487" spans="1:8" x14ac:dyDescent="0.25">
      <c r="A10487" s="2">
        <v>43599.333333333328</v>
      </c>
      <c r="B10487" s="2">
        <v>43599.666666666672</v>
      </c>
      <c r="C10487" s="1" t="s">
        <v>42642</v>
      </c>
      <c r="D10487" s="1" t="s">
        <v>42643</v>
      </c>
      <c r="E10487" s="1" t="s">
        <v>42644</v>
      </c>
      <c r="F10487" s="1" t="s">
        <v>42549</v>
      </c>
      <c r="G10487" s="1" t="s">
        <v>42550</v>
      </c>
      <c r="H10487" s="3" t="s">
        <v>42645</v>
      </c>
    </row>
    <row r="10488" spans="1:8" x14ac:dyDescent="0.25">
      <c r="A10488" s="2">
        <v>43609.333333333328</v>
      </c>
      <c r="B10488" s="2">
        <v>43609.395833333328</v>
      </c>
      <c r="C10488" s="1" t="s">
        <v>42646</v>
      </c>
      <c r="D10488" s="1" t="s">
        <v>42647</v>
      </c>
      <c r="E10488" s="1" t="s">
        <v>42648</v>
      </c>
      <c r="F10488" s="1" t="s">
        <v>42549</v>
      </c>
      <c r="G10488" s="1" t="s">
        <v>42550</v>
      </c>
      <c r="H10488" s="3" t="s">
        <v>42649</v>
      </c>
    </row>
    <row r="10489" spans="1:8" x14ac:dyDescent="0.25">
      <c r="A10489" s="2">
        <v>43601.541666666672</v>
      </c>
      <c r="B10489" s="2">
        <v>43602.708333333328</v>
      </c>
      <c r="C10489" s="1" t="s">
        <v>42650</v>
      </c>
      <c r="D10489" s="1" t="s">
        <v>42651</v>
      </c>
      <c r="E10489" s="1" t="s">
        <v>42652</v>
      </c>
      <c r="F10489" s="1" t="s">
        <v>42549</v>
      </c>
      <c r="G10489" s="1" t="s">
        <v>42550</v>
      </c>
      <c r="H10489" s="3" t="s">
        <v>42653</v>
      </c>
    </row>
    <row r="10490" spans="1:8" x14ac:dyDescent="0.25">
      <c r="A10490" s="2">
        <v>43599.395833333328</v>
      </c>
      <c r="B10490" s="2">
        <v>43600.666666666672</v>
      </c>
      <c r="C10490" s="1" t="s">
        <v>42654</v>
      </c>
      <c r="D10490" s="1" t="s">
        <v>42655</v>
      </c>
      <c r="E10490" s="1" t="s">
        <v>42656</v>
      </c>
      <c r="F10490" s="1" t="s">
        <v>42549</v>
      </c>
      <c r="G10490" s="1" t="s">
        <v>42550</v>
      </c>
      <c r="H10490" s="3" t="s">
        <v>42657</v>
      </c>
    </row>
    <row r="10491" spans="1:8" x14ac:dyDescent="0.25">
      <c r="A10491" s="2">
        <v>43598.5</v>
      </c>
      <c r="B10491" s="2">
        <v>43600.625</v>
      </c>
      <c r="C10491" s="1" t="s">
        <v>42658</v>
      </c>
      <c r="D10491" s="1" t="s">
        <v>42659</v>
      </c>
      <c r="E10491" s="1" t="s">
        <v>42660</v>
      </c>
      <c r="F10491" s="1" t="s">
        <v>42549</v>
      </c>
      <c r="G10491" s="1" t="s">
        <v>42550</v>
      </c>
      <c r="H10491" s="3" t="s">
        <v>42661</v>
      </c>
    </row>
    <row r="10492" spans="1:8" x14ac:dyDescent="0.25">
      <c r="A10492" s="2">
        <v>43598.354166666672</v>
      </c>
      <c r="B10492" s="2">
        <v>43598.729166666672</v>
      </c>
      <c r="C10492" s="1" t="s">
        <v>42662</v>
      </c>
      <c r="D10492" s="1" t="s">
        <v>42663</v>
      </c>
      <c r="E10492" s="1" t="s">
        <v>42664</v>
      </c>
      <c r="F10492" s="1" t="s">
        <v>42549</v>
      </c>
      <c r="G10492" s="1" t="s">
        <v>42550</v>
      </c>
      <c r="H10492" s="3" t="s">
        <v>42665</v>
      </c>
    </row>
    <row r="10493" spans="1:8" x14ac:dyDescent="0.25">
      <c r="A10493" s="2">
        <v>43608.697916666672</v>
      </c>
      <c r="B10493" s="2">
        <v>43608.833333333328</v>
      </c>
      <c r="C10493" s="1" t="s">
        <v>42666</v>
      </c>
      <c r="D10493" s="1" t="s">
        <v>42667</v>
      </c>
      <c r="E10493" s="1" t="s">
        <v>42668</v>
      </c>
      <c r="F10493" s="1" t="s">
        <v>42549</v>
      </c>
      <c r="G10493" s="1" t="s">
        <v>42550</v>
      </c>
      <c r="H10493" s="3" t="s">
        <v>42669</v>
      </c>
    </row>
    <row r="10494" spans="1:8" x14ac:dyDescent="0.25">
      <c r="A10494" s="2">
        <v>43608.708333333328</v>
      </c>
      <c r="B10494" s="2">
        <v>43608.833333333328</v>
      </c>
      <c r="C10494" s="1" t="s">
        <v>42670</v>
      </c>
      <c r="D10494" s="1" t="s">
        <v>42671</v>
      </c>
      <c r="E10494" s="1" t="s">
        <v>42672</v>
      </c>
      <c r="F10494" s="1" t="s">
        <v>42549</v>
      </c>
      <c r="G10494" s="1" t="s">
        <v>42550</v>
      </c>
      <c r="H10494" s="3" t="s">
        <v>42673</v>
      </c>
    </row>
    <row r="10495" spans="1:8" x14ac:dyDescent="0.25">
      <c r="A10495" s="2">
        <v>43608.708333333328</v>
      </c>
      <c r="B10495" s="2">
        <v>43608.791666666672</v>
      </c>
      <c r="C10495" s="1" t="s">
        <v>42674</v>
      </c>
      <c r="D10495" s="1" t="s">
        <v>42675</v>
      </c>
      <c r="E10495" s="1" t="s">
        <v>42676</v>
      </c>
      <c r="F10495" s="1" t="s">
        <v>42549</v>
      </c>
      <c r="G10495" s="1" t="s">
        <v>42550</v>
      </c>
      <c r="H10495" s="3" t="s">
        <v>42677</v>
      </c>
    </row>
    <row r="10496" spans="1:8" x14ac:dyDescent="0.25">
      <c r="A10496" s="2">
        <v>43608.541666666672</v>
      </c>
      <c r="B10496" s="2">
        <v>43608.708333333328</v>
      </c>
      <c r="C10496" s="1" t="s">
        <v>42678</v>
      </c>
      <c r="D10496" s="1" t="s">
        <v>42679</v>
      </c>
      <c r="E10496" s="1" t="s">
        <v>42680</v>
      </c>
      <c r="F10496" s="1" t="s">
        <v>42549</v>
      </c>
      <c r="G10496" s="1" t="s">
        <v>42550</v>
      </c>
      <c r="H10496" s="3" t="s">
        <v>42681</v>
      </c>
    </row>
    <row r="10497" spans="1:8" x14ac:dyDescent="0.25">
      <c r="A10497" s="2">
        <v>43610.625</v>
      </c>
      <c r="B10497" s="2">
        <v>43610.791666666672</v>
      </c>
      <c r="C10497" s="1" t="s">
        <v>42682</v>
      </c>
      <c r="D10497" s="1" t="s">
        <v>42683</v>
      </c>
      <c r="E10497" s="1" t="s">
        <v>42684</v>
      </c>
      <c r="F10497" s="1" t="s">
        <v>42549</v>
      </c>
      <c r="G10497" s="1" t="s">
        <v>42550</v>
      </c>
      <c r="H10497" s="3" t="s">
        <v>42685</v>
      </c>
    </row>
    <row r="10498" spans="1:8" x14ac:dyDescent="0.25">
      <c r="A10498" s="2">
        <v>43608.729166666672</v>
      </c>
      <c r="B10498" s="2">
        <v>43608.854166666672</v>
      </c>
      <c r="C10498" s="1" t="s">
        <v>42686</v>
      </c>
      <c r="D10498" s="1" t="s">
        <v>42687</v>
      </c>
      <c r="E10498" s="1" t="s">
        <v>42688</v>
      </c>
      <c r="F10498" s="1" t="s">
        <v>42549</v>
      </c>
      <c r="G10498" s="1" t="s">
        <v>42550</v>
      </c>
      <c r="H10498" s="3" t="s">
        <v>42689</v>
      </c>
    </row>
    <row r="10499" spans="1:8" x14ac:dyDescent="0.25">
      <c r="A10499" s="2">
        <v>43613.552083333328</v>
      </c>
      <c r="B10499" s="2">
        <v>43613.677083333328</v>
      </c>
      <c r="C10499" s="1" t="s">
        <v>42690</v>
      </c>
      <c r="D10499" s="1" t="s">
        <v>42691</v>
      </c>
      <c r="E10499" s="1" t="s">
        <v>42692</v>
      </c>
      <c r="F10499" s="1" t="s">
        <v>42549</v>
      </c>
      <c r="G10499" s="1" t="s">
        <v>42550</v>
      </c>
      <c r="H10499" s="3" t="s">
        <v>42693</v>
      </c>
    </row>
    <row r="10500" spans="1:8" x14ac:dyDescent="0.25">
      <c r="A10500" s="2">
        <v>43612.666666666672</v>
      </c>
      <c r="B10500" s="2">
        <v>43612.833333333328</v>
      </c>
      <c r="C10500" s="1" t="s">
        <v>42694</v>
      </c>
      <c r="D10500" s="1" t="s">
        <v>42695</v>
      </c>
      <c r="E10500" s="1" t="s">
        <v>42696</v>
      </c>
      <c r="F10500" s="1" t="s">
        <v>42549</v>
      </c>
      <c r="G10500" s="1" t="s">
        <v>42550</v>
      </c>
      <c r="H10500" s="3" t="s">
        <v>42697</v>
      </c>
    </row>
    <row r="10501" spans="1:8" x14ac:dyDescent="0.25">
      <c r="A10501" s="2">
        <v>43614.5</v>
      </c>
      <c r="B10501" s="2">
        <v>43614.541666666672</v>
      </c>
      <c r="C10501" s="1" t="s">
        <v>42698</v>
      </c>
      <c r="D10501" s="1" t="s">
        <v>42699</v>
      </c>
      <c r="E10501" s="1" t="s">
        <v>42700</v>
      </c>
      <c r="F10501" s="1" t="s">
        <v>42549</v>
      </c>
      <c r="G10501" s="1" t="s">
        <v>42550</v>
      </c>
      <c r="H10501" s="3" t="s">
        <v>42701</v>
      </c>
    </row>
    <row r="10502" spans="1:8" x14ac:dyDescent="0.25">
      <c r="A10502" s="2">
        <v>43610.583333333328</v>
      </c>
      <c r="B10502" s="2">
        <v>43610.833333333328</v>
      </c>
      <c r="C10502" s="1" t="s">
        <v>42702</v>
      </c>
      <c r="D10502" s="1" t="s">
        <v>42703</v>
      </c>
      <c r="E10502" s="1" t="s">
        <v>42704</v>
      </c>
      <c r="F10502" s="1" t="s">
        <v>42549</v>
      </c>
      <c r="G10502" s="1" t="s">
        <v>42550</v>
      </c>
      <c r="H10502" s="3" t="s">
        <v>42705</v>
      </c>
    </row>
    <row r="10503" spans="1:8" x14ac:dyDescent="0.25">
      <c r="A10503" s="2">
        <v>43607.666666666672</v>
      </c>
      <c r="B10503" s="2">
        <v>43607.833333333328</v>
      </c>
      <c r="C10503" s="1" t="s">
        <v>42706</v>
      </c>
      <c r="D10503" s="1" t="s">
        <v>42577</v>
      </c>
      <c r="E10503" s="1" t="s">
        <v>42707</v>
      </c>
      <c r="F10503" s="1" t="s">
        <v>42549</v>
      </c>
      <c r="G10503" s="1" t="s">
        <v>42550</v>
      </c>
      <c r="H10503" s="3" t="s">
        <v>42708</v>
      </c>
    </row>
    <row r="10504" spans="1:8" x14ac:dyDescent="0.25">
      <c r="A10504" s="2">
        <v>43606.729166666672</v>
      </c>
      <c r="B10504" s="2">
        <v>43606.833333333328</v>
      </c>
      <c r="C10504" s="1" t="s">
        <v>42709</v>
      </c>
      <c r="D10504" s="1" t="s">
        <v>42710</v>
      </c>
      <c r="E10504" s="1" t="s">
        <v>42711</v>
      </c>
      <c r="F10504" s="1" t="s">
        <v>42549</v>
      </c>
      <c r="G10504" s="1" t="s">
        <v>42550</v>
      </c>
      <c r="H10504" s="3" t="s">
        <v>42712</v>
      </c>
    </row>
    <row r="10505" spans="1:8" x14ac:dyDescent="0.25">
      <c r="A10505" s="2">
        <v>43606.729166666672</v>
      </c>
      <c r="B10505" s="2">
        <v>43606.854166666672</v>
      </c>
      <c r="C10505" s="1" t="s">
        <v>42713</v>
      </c>
      <c r="D10505" s="1" t="s">
        <v>42714</v>
      </c>
      <c r="E10505" s="1" t="s">
        <v>42715</v>
      </c>
      <c r="F10505" s="1" t="s">
        <v>42549</v>
      </c>
      <c r="G10505" s="1" t="s">
        <v>42550</v>
      </c>
      <c r="H10505" s="3" t="s">
        <v>42716</v>
      </c>
    </row>
    <row r="10506" spans="1:8" x14ac:dyDescent="0.25">
      <c r="A10506" s="2">
        <v>43630.354166666672</v>
      </c>
      <c r="B10506" s="2">
        <v>43630.479166666672</v>
      </c>
      <c r="C10506" s="1" t="s">
        <v>42717</v>
      </c>
      <c r="D10506" s="1" t="s">
        <v>42547</v>
      </c>
      <c r="E10506" s="1" t="s">
        <v>42718</v>
      </c>
      <c r="F10506" s="1" t="s">
        <v>42549</v>
      </c>
      <c r="G10506" s="1" t="s">
        <v>42719</v>
      </c>
      <c r="H10506" s="3" t="s">
        <v>42720</v>
      </c>
    </row>
    <row r="10507" spans="1:8" x14ac:dyDescent="0.25">
      <c r="A10507" s="2">
        <v>43621.333333333328</v>
      </c>
      <c r="B10507" s="2">
        <v>43621.541666666672</v>
      </c>
      <c r="C10507" s="1" t="s">
        <v>42721</v>
      </c>
      <c r="D10507" s="1" t="s">
        <v>42722</v>
      </c>
      <c r="E10507" s="1" t="s">
        <v>42723</v>
      </c>
      <c r="F10507" s="1" t="s">
        <v>42549</v>
      </c>
      <c r="G10507" s="1" t="s">
        <v>42719</v>
      </c>
      <c r="H10507" s="3" t="s">
        <v>42724</v>
      </c>
    </row>
    <row r="10508" spans="1:8" x14ac:dyDescent="0.25">
      <c r="A10508" s="2">
        <v>43636.333333333328</v>
      </c>
      <c r="B10508" s="2">
        <v>43636.5</v>
      </c>
      <c r="C10508" s="1" t="s">
        <v>42725</v>
      </c>
      <c r="D10508" s="1" t="s">
        <v>42726</v>
      </c>
      <c r="E10508" s="1" t="s">
        <v>42727</v>
      </c>
      <c r="F10508" s="1" t="s">
        <v>42549</v>
      </c>
      <c r="G10508" s="1" t="s">
        <v>42719</v>
      </c>
      <c r="H10508" s="3" t="s">
        <v>42728</v>
      </c>
    </row>
    <row r="10509" spans="1:8" x14ac:dyDescent="0.25">
      <c r="A10509" s="2">
        <v>43635.708333333328</v>
      </c>
      <c r="B10509" s="2">
        <v>43635.75</v>
      </c>
      <c r="C10509" s="1" t="s">
        <v>42729</v>
      </c>
      <c r="D10509" s="1" t="s">
        <v>42608</v>
      </c>
      <c r="E10509" s="1" t="s">
        <v>42730</v>
      </c>
      <c r="F10509" s="1" t="s">
        <v>42549</v>
      </c>
      <c r="G10509" s="1" t="s">
        <v>42719</v>
      </c>
      <c r="H10509" s="3" t="s">
        <v>42731</v>
      </c>
    </row>
    <row r="10510" spans="1:8" x14ac:dyDescent="0.25">
      <c r="A10510" s="2">
        <v>43625.5</v>
      </c>
      <c r="B10510" s="2">
        <v>43628.916666666672</v>
      </c>
      <c r="C10510" s="1" t="s">
        <v>42732</v>
      </c>
      <c r="D10510" s="1" t="s">
        <v>42733</v>
      </c>
      <c r="E10510" s="1" t="s">
        <v>42734</v>
      </c>
      <c r="F10510" s="1" t="s">
        <v>42549</v>
      </c>
      <c r="G10510" s="1" t="s">
        <v>42719</v>
      </c>
      <c r="H10510" s="3" t="s">
        <v>42735</v>
      </c>
    </row>
    <row r="10511" spans="1:8" x14ac:dyDescent="0.25">
      <c r="A10511" s="2">
        <v>43626.729166666672</v>
      </c>
      <c r="B10511" s="2">
        <v>43626.833333333328</v>
      </c>
      <c r="C10511" s="1" t="s">
        <v>42736</v>
      </c>
      <c r="D10511" s="1" t="s">
        <v>42737</v>
      </c>
      <c r="E10511" s="1" t="s">
        <v>42738</v>
      </c>
      <c r="F10511" s="1" t="s">
        <v>42549</v>
      </c>
      <c r="G10511" s="1" t="s">
        <v>42719</v>
      </c>
      <c r="H10511" s="3" t="s">
        <v>42739</v>
      </c>
    </row>
    <row r="10512" spans="1:8" x14ac:dyDescent="0.25">
      <c r="A10512" s="2">
        <v>43635.5</v>
      </c>
      <c r="B10512" s="2">
        <v>43635.541666666672</v>
      </c>
      <c r="C10512" s="1" t="s">
        <v>42740</v>
      </c>
      <c r="D10512" s="1" t="s">
        <v>42699</v>
      </c>
      <c r="E10512" s="1" t="s">
        <v>42741</v>
      </c>
      <c r="F10512" s="1" t="s">
        <v>42549</v>
      </c>
      <c r="G10512" s="1" t="s">
        <v>42719</v>
      </c>
      <c r="H10512" s="3" t="s">
        <v>42742</v>
      </c>
    </row>
    <row r="10513" spans="1:8" x14ac:dyDescent="0.25">
      <c r="A10513" s="2">
        <v>43633.75</v>
      </c>
      <c r="B10513" s="2">
        <v>43633.833333333328</v>
      </c>
      <c r="C10513" s="1" t="s">
        <v>42743</v>
      </c>
      <c r="D10513" s="1" t="s">
        <v>42744</v>
      </c>
      <c r="E10513" s="1" t="s">
        <v>42745</v>
      </c>
      <c r="F10513" s="1" t="s">
        <v>42549</v>
      </c>
      <c r="G10513" s="1" t="s">
        <v>42719</v>
      </c>
      <c r="H10513" s="3" t="s">
        <v>42746</v>
      </c>
    </row>
    <row r="10514" spans="1:8" x14ac:dyDescent="0.25">
      <c r="A10514" s="2">
        <v>43633.319444444445</v>
      </c>
      <c r="B10514" s="2">
        <v>43633.416666666672</v>
      </c>
      <c r="C10514" s="1" t="s">
        <v>42747</v>
      </c>
      <c r="D10514" s="1" t="s">
        <v>42748</v>
      </c>
      <c r="E10514" s="1" t="s">
        <v>42749</v>
      </c>
      <c r="F10514" s="1" t="s">
        <v>42549</v>
      </c>
      <c r="G10514" s="1" t="s">
        <v>42719</v>
      </c>
      <c r="H10514" s="3" t="s">
        <v>42750</v>
      </c>
    </row>
    <row r="10515" spans="1:8" x14ac:dyDescent="0.25">
      <c r="A10515" s="2">
        <v>43635.75</v>
      </c>
      <c r="B10515" s="2">
        <v>43635.875</v>
      </c>
      <c r="C10515" s="1" t="s">
        <v>42751</v>
      </c>
      <c r="D10515" s="1" t="s">
        <v>42752</v>
      </c>
      <c r="E10515" s="1" t="s">
        <v>42753</v>
      </c>
      <c r="F10515" s="1" t="s">
        <v>42549</v>
      </c>
      <c r="G10515" s="1" t="s">
        <v>42719</v>
      </c>
      <c r="H10515" s="3" t="s">
        <v>42754</v>
      </c>
    </row>
    <row r="10516" spans="1:8" x14ac:dyDescent="0.25">
      <c r="A10516" s="2">
        <v>43635.729166666672</v>
      </c>
      <c r="B10516" s="2">
        <v>43635.8125</v>
      </c>
      <c r="C10516" s="1" t="s">
        <v>42755</v>
      </c>
      <c r="D10516" s="1" t="s">
        <v>16418</v>
      </c>
      <c r="E10516" s="1" t="s">
        <v>42756</v>
      </c>
      <c r="F10516" s="1" t="s">
        <v>42549</v>
      </c>
      <c r="G10516" s="1" t="s">
        <v>42719</v>
      </c>
      <c r="H10516" s="3" t="s">
        <v>42757</v>
      </c>
    </row>
    <row r="10517" spans="1:8" x14ac:dyDescent="0.25">
      <c r="A10517" s="2">
        <v>43634.666666666672</v>
      </c>
      <c r="B10517" s="2">
        <v>43634.75</v>
      </c>
      <c r="C10517" s="1" t="s">
        <v>42758</v>
      </c>
      <c r="D10517" s="1" t="s">
        <v>42759</v>
      </c>
      <c r="E10517" s="1" t="s">
        <v>42760</v>
      </c>
      <c r="F10517" s="1" t="s">
        <v>42549</v>
      </c>
      <c r="G10517" s="1" t="s">
        <v>42719</v>
      </c>
      <c r="H10517" s="3" t="s">
        <v>42761</v>
      </c>
    </row>
    <row r="10518" spans="1:8" x14ac:dyDescent="0.25">
      <c r="A10518" s="2">
        <v>43641.541666666672</v>
      </c>
      <c r="B10518" s="2">
        <v>43641.708333333328</v>
      </c>
      <c r="C10518" s="1" t="s">
        <v>42762</v>
      </c>
      <c r="D10518" s="1" t="s">
        <v>42763</v>
      </c>
      <c r="E10518" s="1" t="s">
        <v>42764</v>
      </c>
      <c r="F10518" s="1" t="s">
        <v>42549</v>
      </c>
      <c r="G10518" s="1" t="s">
        <v>42765</v>
      </c>
      <c r="H10518" s="3" t="s">
        <v>42766</v>
      </c>
    </row>
    <row r="10519" spans="1:8" x14ac:dyDescent="0.25">
      <c r="A10519" s="2">
        <v>43641.375</v>
      </c>
      <c r="B10519" s="2">
        <v>43642.729166666672</v>
      </c>
      <c r="C10519" s="1" t="s">
        <v>42767</v>
      </c>
      <c r="D10519" s="1" t="s">
        <v>42768</v>
      </c>
      <c r="E10519" s="1" t="s">
        <v>42769</v>
      </c>
      <c r="F10519" s="1" t="s">
        <v>42549</v>
      </c>
      <c r="G10519" s="1" t="s">
        <v>42765</v>
      </c>
      <c r="H10519" s="3" t="s">
        <v>42770</v>
      </c>
    </row>
    <row r="10520" spans="1:8" x14ac:dyDescent="0.25">
      <c r="A10520" s="2">
        <v>43642.729166666672</v>
      </c>
      <c r="B10520" s="2">
        <v>43642.854166666672</v>
      </c>
      <c r="C10520" s="1" t="s">
        <v>42771</v>
      </c>
      <c r="D10520" s="1" t="s">
        <v>42772</v>
      </c>
      <c r="E10520" s="1" t="s">
        <v>42773</v>
      </c>
      <c r="F10520" s="1" t="s">
        <v>42549</v>
      </c>
      <c r="G10520" s="1" t="s">
        <v>42765</v>
      </c>
      <c r="H10520" s="3" t="s">
        <v>42774</v>
      </c>
    </row>
    <row r="10521" spans="1:8" x14ac:dyDescent="0.25">
      <c r="A10521" s="2">
        <v>43646.479166666672</v>
      </c>
      <c r="B10521" s="2">
        <v>43646.645833333328</v>
      </c>
      <c r="C10521" s="1" t="s">
        <v>42775</v>
      </c>
      <c r="D10521" s="1" t="s">
        <v>42776</v>
      </c>
      <c r="E10521" s="1" t="s">
        <v>42777</v>
      </c>
      <c r="F10521" s="1" t="s">
        <v>42549</v>
      </c>
      <c r="G10521" s="1" t="s">
        <v>42765</v>
      </c>
      <c r="H10521" s="3" t="s">
        <v>42778</v>
      </c>
    </row>
    <row r="10522" spans="1:8" x14ac:dyDescent="0.25">
      <c r="A10522" s="2">
        <v>43641.333333333328</v>
      </c>
      <c r="B10522" s="2">
        <v>43643.5</v>
      </c>
      <c r="C10522" s="1" t="s">
        <v>42779</v>
      </c>
      <c r="D10522" s="1" t="s">
        <v>42780</v>
      </c>
      <c r="E10522" s="1" t="s">
        <v>42781</v>
      </c>
      <c r="F10522" s="1" t="s">
        <v>42549</v>
      </c>
      <c r="G10522" s="1" t="s">
        <v>42765</v>
      </c>
      <c r="H10522" s="3" t="s">
        <v>42782</v>
      </c>
    </row>
    <row r="10523" spans="1:8" x14ac:dyDescent="0.25">
      <c r="A10523" s="4">
        <v>43381</v>
      </c>
      <c r="B10523" s="4">
        <v>43382</v>
      </c>
      <c r="C10523" s="1" t="s">
        <v>42783</v>
      </c>
      <c r="D10523" s="1" t="s">
        <v>42784</v>
      </c>
      <c r="E10523" s="1" t="s">
        <v>42785</v>
      </c>
      <c r="F10523" s="1" t="s">
        <v>157</v>
      </c>
      <c r="G10523" s="1" t="s">
        <v>42786</v>
      </c>
      <c r="H10523" s="3" t="s">
        <v>42787</v>
      </c>
    </row>
    <row r="10524" spans="1:8" x14ac:dyDescent="0.25">
      <c r="A10524" s="5">
        <v>43391.375</v>
      </c>
      <c r="B10524" s="2">
        <v>43413.708333333328</v>
      </c>
      <c r="C10524" s="1" t="s">
        <v>42788</v>
      </c>
      <c r="D10524" s="1" t="s">
        <v>42789</v>
      </c>
      <c r="E10524" s="1" t="s">
        <v>42790</v>
      </c>
      <c r="F10524" s="1" t="s">
        <v>42791</v>
      </c>
      <c r="G10524" s="1" t="s">
        <v>42792</v>
      </c>
      <c r="H10524" s="3" t="s">
        <v>42793</v>
      </c>
    </row>
    <row r="10525" spans="1:8" x14ac:dyDescent="0.25">
      <c r="A10525" s="4">
        <v>43627</v>
      </c>
      <c r="B10525" s="4">
        <v>43628</v>
      </c>
      <c r="C10525" s="1" t="s">
        <v>42794</v>
      </c>
      <c r="D10525" s="1" t="s">
        <v>42795</v>
      </c>
      <c r="E10525" s="1" t="s">
        <v>42796</v>
      </c>
      <c r="F10525" s="1" t="s">
        <v>157</v>
      </c>
      <c r="G10525" s="1" t="s">
        <v>42797</v>
      </c>
      <c r="H10525" s="3" t="s">
        <v>42798</v>
      </c>
    </row>
    <row r="10526" spans="1:8" x14ac:dyDescent="0.25">
      <c r="A10526" s="5">
        <v>43398.229166666672</v>
      </c>
      <c r="B10526" s="5">
        <v>43398.854166666672</v>
      </c>
      <c r="C10526" s="1" t="s">
        <v>42799</v>
      </c>
      <c r="D10526" s="1" t="s">
        <v>42800</v>
      </c>
      <c r="E10526" s="1" t="s">
        <v>42801</v>
      </c>
      <c r="F10526" s="1" t="s">
        <v>42802</v>
      </c>
      <c r="G10526" s="1" t="s">
        <v>42803</v>
      </c>
      <c r="H10526" s="3" t="s">
        <v>42804</v>
      </c>
    </row>
    <row r="10527" spans="1:8" x14ac:dyDescent="0.25">
      <c r="A10527" s="5">
        <v>43398.770833333328</v>
      </c>
      <c r="B10527" s="5">
        <v>43398.854166666672</v>
      </c>
      <c r="C10527" s="1" t="s">
        <v>42805</v>
      </c>
      <c r="D10527" s="1" t="s">
        <v>42806</v>
      </c>
      <c r="E10527" s="1" t="s">
        <v>42807</v>
      </c>
      <c r="F10527" s="1" t="s">
        <v>42802</v>
      </c>
      <c r="G10527" s="1" t="s">
        <v>42808</v>
      </c>
      <c r="H10527" s="3" t="s">
        <v>42809</v>
      </c>
    </row>
    <row r="10528" spans="1:8" x14ac:dyDescent="0.25">
      <c r="A10528" s="5">
        <v>43397.479166666672</v>
      </c>
      <c r="B10528" s="5">
        <v>43397.541666666672</v>
      </c>
      <c r="C10528" s="1" t="s">
        <v>42810</v>
      </c>
      <c r="D10528" s="1"/>
      <c r="E10528" s="1" t="s">
        <v>42811</v>
      </c>
      <c r="F10528" s="1" t="s">
        <v>42802</v>
      </c>
      <c r="G10528" s="1" t="s">
        <v>42812</v>
      </c>
      <c r="H10528" s="3" t="s">
        <v>42813</v>
      </c>
    </row>
    <row r="10529" spans="1:8" x14ac:dyDescent="0.25">
      <c r="A10529" s="5">
        <v>43397.5625</v>
      </c>
      <c r="B10529" s="5">
        <v>43397.715277777781</v>
      </c>
      <c r="C10529" s="1" t="s">
        <v>42814</v>
      </c>
      <c r="D10529" s="1"/>
      <c r="E10529" s="1" t="s">
        <v>42815</v>
      </c>
      <c r="F10529" s="1" t="s">
        <v>42802</v>
      </c>
      <c r="G10529" s="1" t="s">
        <v>42816</v>
      </c>
      <c r="H10529" s="3" t="s">
        <v>42817</v>
      </c>
    </row>
    <row r="10530" spans="1:8" x14ac:dyDescent="0.25">
      <c r="A10530" s="5">
        <v>43397.666666666672</v>
      </c>
      <c r="B10530" s="5">
        <v>43397.708333333328</v>
      </c>
      <c r="C10530" s="1" t="s">
        <v>42818</v>
      </c>
      <c r="D10530" s="1"/>
      <c r="E10530" s="1" t="s">
        <v>42819</v>
      </c>
      <c r="F10530" s="1" t="s">
        <v>42802</v>
      </c>
      <c r="G10530" s="1" t="s">
        <v>42820</v>
      </c>
      <c r="H10530" s="3" t="s">
        <v>42821</v>
      </c>
    </row>
    <row r="10531" spans="1:8" x14ac:dyDescent="0.25">
      <c r="A10531" s="5">
        <v>43397.75</v>
      </c>
      <c r="B10531" s="5">
        <v>43397.875</v>
      </c>
      <c r="C10531" s="1" t="s">
        <v>42822</v>
      </c>
      <c r="D10531" s="1"/>
      <c r="E10531" s="1" t="s">
        <v>42823</v>
      </c>
      <c r="F10531" s="1" t="s">
        <v>42802</v>
      </c>
      <c r="G10531" s="1" t="s">
        <v>42824</v>
      </c>
      <c r="H10531" s="3" t="s">
        <v>42825</v>
      </c>
    </row>
    <row r="10532" spans="1:8" x14ac:dyDescent="0.25">
      <c r="A10532" s="5">
        <v>43399.416666666672</v>
      </c>
      <c r="B10532" s="5">
        <v>43399.5</v>
      </c>
      <c r="C10532" s="1" t="s">
        <v>42826</v>
      </c>
      <c r="D10532" s="1"/>
      <c r="E10532" s="1" t="s">
        <v>42827</v>
      </c>
      <c r="F10532" s="1" t="s">
        <v>42802</v>
      </c>
      <c r="G10532" s="1" t="s">
        <v>42828</v>
      </c>
      <c r="H10532" s="3" t="s">
        <v>42829</v>
      </c>
    </row>
    <row r="10533" spans="1:8" x14ac:dyDescent="0.25">
      <c r="A10533" s="5">
        <v>43398.333333333328</v>
      </c>
      <c r="B10533" s="5">
        <v>43399.75</v>
      </c>
      <c r="C10533" s="1" t="s">
        <v>42830</v>
      </c>
      <c r="D10533" s="1"/>
      <c r="E10533" s="1" t="s">
        <v>42831</v>
      </c>
      <c r="F10533" s="1" t="s">
        <v>42802</v>
      </c>
      <c r="G10533" s="1" t="s">
        <v>42832</v>
      </c>
      <c r="H10533" s="3" t="s">
        <v>42833</v>
      </c>
    </row>
    <row r="10534" spans="1:8" x14ac:dyDescent="0.25">
      <c r="A10534" s="5">
        <v>43399.5</v>
      </c>
      <c r="B10534" s="5">
        <v>43399.541666666672</v>
      </c>
      <c r="C10534" s="1" t="s">
        <v>42834</v>
      </c>
      <c r="D10534" s="1"/>
      <c r="E10534" s="1" t="s">
        <v>42835</v>
      </c>
      <c r="F10534" s="1" t="s">
        <v>42802</v>
      </c>
      <c r="G10534" s="1" t="s">
        <v>42836</v>
      </c>
      <c r="H10534" s="3" t="s">
        <v>42837</v>
      </c>
    </row>
    <row r="10535" spans="1:8" x14ac:dyDescent="0.25">
      <c r="A10535" s="5">
        <v>43399.645833333328</v>
      </c>
      <c r="B10535" s="5">
        <v>43399.75</v>
      </c>
      <c r="C10535" s="1" t="s">
        <v>42838</v>
      </c>
      <c r="D10535" s="1"/>
      <c r="E10535" s="1" t="s">
        <v>42839</v>
      </c>
      <c r="F10535" s="1" t="s">
        <v>42802</v>
      </c>
      <c r="G10535" s="1" t="s">
        <v>42840</v>
      </c>
      <c r="H10535" s="3" t="s">
        <v>42841</v>
      </c>
    </row>
    <row r="10536" spans="1:8" x14ac:dyDescent="0.25">
      <c r="A10536" s="5">
        <v>43404.333333333328</v>
      </c>
      <c r="B10536" s="5">
        <v>43404.416666666672</v>
      </c>
      <c r="C10536" s="1" t="s">
        <v>42842</v>
      </c>
      <c r="D10536" s="1"/>
      <c r="E10536" s="1" t="s">
        <v>42843</v>
      </c>
      <c r="F10536" s="1" t="s">
        <v>42802</v>
      </c>
      <c r="G10536" s="1" t="s">
        <v>42844</v>
      </c>
      <c r="H10536" s="3" t="s">
        <v>42845</v>
      </c>
    </row>
    <row r="10537" spans="1:8" x14ac:dyDescent="0.25">
      <c r="A10537" s="2">
        <v>43405.75</v>
      </c>
      <c r="B10537" s="2">
        <v>43405.875</v>
      </c>
      <c r="C10537" s="1" t="s">
        <v>42846</v>
      </c>
      <c r="D10537" s="1"/>
      <c r="E10537" s="1" t="s">
        <v>42847</v>
      </c>
      <c r="F10537" s="1" t="s">
        <v>42802</v>
      </c>
      <c r="G10537" s="1" t="s">
        <v>42848</v>
      </c>
      <c r="H10537" s="3" t="s">
        <v>42849</v>
      </c>
    </row>
    <row r="10538" spans="1:8" x14ac:dyDescent="0.25">
      <c r="A10538" s="5">
        <v>43428.375</v>
      </c>
      <c r="B10538" s="5">
        <v>43428.958333333328</v>
      </c>
      <c r="C10538" s="1" t="s">
        <v>42850</v>
      </c>
      <c r="D10538" s="1" t="s">
        <v>42851</v>
      </c>
      <c r="E10538" s="1" t="s">
        <v>42852</v>
      </c>
      <c r="F10538" s="1" t="s">
        <v>42802</v>
      </c>
      <c r="G10538" s="1" t="s">
        <v>42853</v>
      </c>
      <c r="H10538" s="3" t="s">
        <v>42854</v>
      </c>
    </row>
    <row r="10539" spans="1:8" x14ac:dyDescent="0.25">
      <c r="A10539" s="2">
        <v>43411.666666666672</v>
      </c>
      <c r="B10539" s="2">
        <v>43411.770833333328</v>
      </c>
      <c r="C10539" s="1" t="s">
        <v>42855</v>
      </c>
      <c r="D10539" s="1" t="s">
        <v>42856</v>
      </c>
      <c r="E10539" s="1" t="s">
        <v>42857</v>
      </c>
      <c r="F10539" s="1" t="s">
        <v>42802</v>
      </c>
      <c r="G10539" s="1" t="s">
        <v>42858</v>
      </c>
      <c r="H10539" s="3" t="s">
        <v>42859</v>
      </c>
    </row>
    <row r="10540" spans="1:8" x14ac:dyDescent="0.25">
      <c r="A10540" s="5">
        <v>43426.75</v>
      </c>
      <c r="B10540" s="5">
        <v>43426.875</v>
      </c>
      <c r="C10540" s="1" t="s">
        <v>42860</v>
      </c>
      <c r="D10540" s="1" t="s">
        <v>42861</v>
      </c>
      <c r="E10540" s="1" t="s">
        <v>42862</v>
      </c>
      <c r="F10540" s="1" t="s">
        <v>42802</v>
      </c>
      <c r="G10540" s="1" t="s">
        <v>42863</v>
      </c>
      <c r="H10540" s="3" t="s">
        <v>42864</v>
      </c>
    </row>
    <row r="10541" spans="1:8" x14ac:dyDescent="0.25">
      <c r="A10541" s="5">
        <v>43398.354166666672</v>
      </c>
      <c r="B10541" s="5">
        <v>43398.4375</v>
      </c>
      <c r="C10541" s="1" t="s">
        <v>42865</v>
      </c>
      <c r="D10541" s="1"/>
      <c r="E10541" s="1" t="s">
        <v>42866</v>
      </c>
      <c r="F10541" s="1" t="s">
        <v>42802</v>
      </c>
      <c r="G10541" s="1" t="s">
        <v>42867</v>
      </c>
      <c r="H10541" s="3" t="s">
        <v>42868</v>
      </c>
    </row>
    <row r="10542" spans="1:8" x14ac:dyDescent="0.25">
      <c r="A10542" s="5">
        <v>43398.666666666672</v>
      </c>
      <c r="B10542" s="5">
        <v>43398.833333333328</v>
      </c>
      <c r="C10542" s="1" t="s">
        <v>42869</v>
      </c>
      <c r="D10542" s="1"/>
      <c r="E10542" s="1" t="s">
        <v>42870</v>
      </c>
      <c r="F10542" s="1" t="s">
        <v>42802</v>
      </c>
      <c r="G10542" s="1" t="s">
        <v>42871</v>
      </c>
      <c r="H10542" s="3" t="s">
        <v>42872</v>
      </c>
    </row>
    <row r="10543" spans="1:8" x14ac:dyDescent="0.25">
      <c r="A10543" s="5">
        <v>43398.729166666672</v>
      </c>
      <c r="B10543" s="5">
        <v>43398.875</v>
      </c>
      <c r="C10543" s="1" t="s">
        <v>42873</v>
      </c>
      <c r="D10543" s="1"/>
      <c r="E10543" s="1" t="s">
        <v>42874</v>
      </c>
      <c r="F10543" s="1" t="s">
        <v>42802</v>
      </c>
      <c r="G10543" s="1" t="s">
        <v>42875</v>
      </c>
      <c r="H10543" s="3" t="s">
        <v>42876</v>
      </c>
    </row>
    <row r="10544" spans="1:8" x14ac:dyDescent="0.25">
      <c r="A10544" s="5">
        <v>43418.791666666672</v>
      </c>
      <c r="B10544" s="5">
        <v>43418.875</v>
      </c>
      <c r="C10544" s="1" t="s">
        <v>42877</v>
      </c>
      <c r="D10544" s="1" t="s">
        <v>42878</v>
      </c>
      <c r="E10544" s="1" t="s">
        <v>42879</v>
      </c>
      <c r="F10544" s="1" t="s">
        <v>42802</v>
      </c>
      <c r="G10544" s="1" t="s">
        <v>42880</v>
      </c>
      <c r="H10544" s="3" t="s">
        <v>42881</v>
      </c>
    </row>
    <row r="10545" spans="1:8" x14ac:dyDescent="0.25">
      <c r="A10545" s="5">
        <v>43419.666666666672</v>
      </c>
      <c r="B10545" s="5">
        <v>43419.75</v>
      </c>
      <c r="C10545" s="1" t="s">
        <v>42882</v>
      </c>
      <c r="D10545" s="1" t="s">
        <v>42883</v>
      </c>
      <c r="E10545" s="1" t="s">
        <v>42884</v>
      </c>
      <c r="F10545" s="1" t="s">
        <v>42802</v>
      </c>
      <c r="G10545" s="1" t="s">
        <v>42885</v>
      </c>
      <c r="H10545" s="3" t="s">
        <v>42886</v>
      </c>
    </row>
    <row r="10546" spans="1:8" x14ac:dyDescent="0.25">
      <c r="A10546" s="5">
        <v>43404.75</v>
      </c>
      <c r="B10546" s="5">
        <v>43404.833333333328</v>
      </c>
      <c r="C10546" s="1" t="s">
        <v>42887</v>
      </c>
      <c r="D10546" s="1" t="s">
        <v>42888</v>
      </c>
      <c r="E10546" s="1" t="s">
        <v>42889</v>
      </c>
      <c r="F10546" s="1" t="s">
        <v>42802</v>
      </c>
      <c r="G10546" s="1" t="s">
        <v>42890</v>
      </c>
      <c r="H10546" s="3" t="s">
        <v>42891</v>
      </c>
    </row>
    <row r="10547" spans="1:8" x14ac:dyDescent="0.25">
      <c r="A10547" s="5">
        <v>43433.75</v>
      </c>
      <c r="B10547" s="5">
        <v>43433.833333333328</v>
      </c>
      <c r="C10547" s="1" t="s">
        <v>42892</v>
      </c>
      <c r="D10547" s="1" t="s">
        <v>42893</v>
      </c>
      <c r="E10547" s="1" t="s">
        <v>42894</v>
      </c>
      <c r="F10547" s="1" t="s">
        <v>42802</v>
      </c>
      <c r="G10547" s="1" t="s">
        <v>42895</v>
      </c>
      <c r="H10547" s="3" t="s">
        <v>42896</v>
      </c>
    </row>
    <row r="10548" spans="1:8" x14ac:dyDescent="0.25">
      <c r="A10548" s="2">
        <v>43413.375</v>
      </c>
      <c r="B10548" s="2">
        <v>43413.541666666672</v>
      </c>
      <c r="C10548" s="1" t="s">
        <v>42897</v>
      </c>
      <c r="D10548" s="1" t="s">
        <v>42898</v>
      </c>
      <c r="E10548" s="1" t="s">
        <v>42899</v>
      </c>
      <c r="F10548" s="1" t="s">
        <v>42802</v>
      </c>
      <c r="G10548" s="1" t="s">
        <v>42900</v>
      </c>
      <c r="H10548" s="3" t="s">
        <v>42901</v>
      </c>
    </row>
    <row r="10549" spans="1:8" x14ac:dyDescent="0.25">
      <c r="A10549" s="2">
        <v>43413.379861111112</v>
      </c>
      <c r="B10549" s="2">
        <v>43413.442361111112</v>
      </c>
      <c r="C10549" s="1" t="s">
        <v>42902</v>
      </c>
      <c r="D10549" s="1" t="s">
        <v>42903</v>
      </c>
      <c r="E10549" s="1" t="s">
        <v>42904</v>
      </c>
      <c r="F10549" s="1" t="s">
        <v>42802</v>
      </c>
      <c r="G10549" s="1" t="s">
        <v>42905</v>
      </c>
      <c r="H10549" s="3" t="s">
        <v>42906</v>
      </c>
    </row>
    <row r="10550" spans="1:8" x14ac:dyDescent="0.25">
      <c r="A10550" s="5">
        <v>43418.729166666672</v>
      </c>
      <c r="B10550" s="5">
        <v>43418.8125</v>
      </c>
      <c r="C10550" s="1" t="s">
        <v>42907</v>
      </c>
      <c r="D10550" s="1" t="s">
        <v>42908</v>
      </c>
      <c r="E10550" s="1" t="s">
        <v>42909</v>
      </c>
      <c r="F10550" s="1" t="s">
        <v>42802</v>
      </c>
      <c r="G10550" s="1" t="s">
        <v>42910</v>
      </c>
      <c r="H10550" s="3" t="s">
        <v>42911</v>
      </c>
    </row>
    <row r="10551" spans="1:8" x14ac:dyDescent="0.25">
      <c r="A10551" s="2">
        <v>43497.333333333328</v>
      </c>
      <c r="B10551" s="2">
        <v>43497.416666666672</v>
      </c>
      <c r="C10551" s="1" t="s">
        <v>42912</v>
      </c>
      <c r="D10551" s="1" t="s">
        <v>42913</v>
      </c>
      <c r="E10551" s="1" t="s">
        <v>42914</v>
      </c>
      <c r="F10551" s="1" t="s">
        <v>42802</v>
      </c>
      <c r="G10551" s="1" t="s">
        <v>42915</v>
      </c>
      <c r="H10551" s="3" t="s">
        <v>42916</v>
      </c>
    </row>
    <row r="10552" spans="1:8" x14ac:dyDescent="0.25">
      <c r="A10552" s="5">
        <v>43417.75</v>
      </c>
      <c r="B10552" s="5">
        <v>43417.833333333328</v>
      </c>
      <c r="C10552" s="1" t="s">
        <v>42917</v>
      </c>
      <c r="D10552" s="1" t="s">
        <v>42918</v>
      </c>
      <c r="E10552" s="1" t="s">
        <v>42919</v>
      </c>
      <c r="F10552" s="1" t="s">
        <v>42802</v>
      </c>
      <c r="G10552" s="1" t="s">
        <v>42920</v>
      </c>
      <c r="H10552" s="3" t="s">
        <v>42921</v>
      </c>
    </row>
    <row r="10553" spans="1:8" x14ac:dyDescent="0.25">
      <c r="A10553" s="5">
        <v>43418.75</v>
      </c>
      <c r="B10553" s="5">
        <v>43418.875</v>
      </c>
      <c r="C10553" s="1" t="s">
        <v>42922</v>
      </c>
      <c r="D10553" s="1" t="s">
        <v>42918</v>
      </c>
      <c r="E10553" s="1" t="s">
        <v>42923</v>
      </c>
      <c r="F10553" s="1" t="s">
        <v>42802</v>
      </c>
      <c r="G10553" s="1" t="s">
        <v>42924</v>
      </c>
      <c r="H10553" s="3" t="s">
        <v>42925</v>
      </c>
    </row>
    <row r="10554" spans="1:8" x14ac:dyDescent="0.25">
      <c r="A10554" s="5">
        <v>43424.75</v>
      </c>
      <c r="B10554" s="5">
        <v>43424.833333333328</v>
      </c>
      <c r="C10554" s="1" t="s">
        <v>42926</v>
      </c>
      <c r="D10554" s="1" t="s">
        <v>42918</v>
      </c>
      <c r="E10554" s="1" t="s">
        <v>42927</v>
      </c>
      <c r="F10554" s="1" t="s">
        <v>42802</v>
      </c>
      <c r="G10554" s="1" t="s">
        <v>42928</v>
      </c>
      <c r="H10554" s="3" t="s">
        <v>42929</v>
      </c>
    </row>
    <row r="10555" spans="1:8" x14ac:dyDescent="0.25">
      <c r="A10555" s="5">
        <v>43426.75</v>
      </c>
      <c r="B10555" s="5">
        <v>43426.875</v>
      </c>
      <c r="C10555" s="1" t="s">
        <v>42930</v>
      </c>
      <c r="D10555" s="1" t="s">
        <v>42931</v>
      </c>
      <c r="E10555" s="1" t="s">
        <v>42932</v>
      </c>
      <c r="F10555" s="1" t="s">
        <v>42802</v>
      </c>
      <c r="G10555" s="1" t="s">
        <v>42933</v>
      </c>
      <c r="H10555" s="3" t="s">
        <v>42934</v>
      </c>
    </row>
    <row r="10556" spans="1:8" x14ac:dyDescent="0.25">
      <c r="A10556" s="5">
        <v>43419.729166666672</v>
      </c>
      <c r="B10556" s="5">
        <v>43419.8125</v>
      </c>
      <c r="C10556" s="1" t="s">
        <v>42935</v>
      </c>
      <c r="D10556" s="1"/>
      <c r="E10556" s="1" t="s">
        <v>42936</v>
      </c>
      <c r="F10556" s="1" t="s">
        <v>42802</v>
      </c>
      <c r="G10556" s="1" t="s">
        <v>42937</v>
      </c>
      <c r="H10556" s="3" t="s">
        <v>42938</v>
      </c>
    </row>
    <row r="10557" spans="1:8" x14ac:dyDescent="0.25">
      <c r="A10557" s="2">
        <v>43440.729166666672</v>
      </c>
      <c r="B10557" s="2">
        <v>43440.875</v>
      </c>
      <c r="C10557" s="1" t="s">
        <v>42939</v>
      </c>
      <c r="D10557" s="1" t="s">
        <v>42940</v>
      </c>
      <c r="E10557" s="1" t="s">
        <v>42941</v>
      </c>
      <c r="F10557" s="1" t="s">
        <v>42802</v>
      </c>
      <c r="G10557" s="1" t="s">
        <v>42942</v>
      </c>
      <c r="H10557" s="3" t="s">
        <v>42943</v>
      </c>
    </row>
    <row r="10558" spans="1:8" x14ac:dyDescent="0.25">
      <c r="A10558" s="5">
        <v>43419.729166666672</v>
      </c>
      <c r="B10558" s="5">
        <v>43419.833333333328</v>
      </c>
      <c r="C10558" s="1" t="s">
        <v>42944</v>
      </c>
      <c r="D10558" s="1" t="s">
        <v>42945</v>
      </c>
      <c r="E10558" s="1" t="s">
        <v>42946</v>
      </c>
      <c r="F10558" s="1" t="s">
        <v>42802</v>
      </c>
      <c r="G10558" s="1" t="s">
        <v>42947</v>
      </c>
      <c r="H10558" s="3" t="s">
        <v>42948</v>
      </c>
    </row>
    <row r="10559" spans="1:8" x14ac:dyDescent="0.25">
      <c r="A10559" s="5">
        <v>43433.708333333328</v>
      </c>
      <c r="B10559" s="5">
        <v>43433.875</v>
      </c>
      <c r="C10559" s="1" t="s">
        <v>42949</v>
      </c>
      <c r="D10559" s="1" t="s">
        <v>42950</v>
      </c>
      <c r="E10559" s="1" t="s">
        <v>42951</v>
      </c>
      <c r="F10559" s="1" t="s">
        <v>42802</v>
      </c>
      <c r="G10559" s="1" t="s">
        <v>42952</v>
      </c>
      <c r="H10559" s="3" t="s">
        <v>42953</v>
      </c>
    </row>
    <row r="10560" spans="1:8" x14ac:dyDescent="0.25">
      <c r="A10560" s="5">
        <v>43419.729166666672</v>
      </c>
      <c r="B10560" s="5">
        <v>43419.895833333328</v>
      </c>
      <c r="C10560" s="1" t="s">
        <v>42954</v>
      </c>
      <c r="D10560" s="1" t="s">
        <v>42955</v>
      </c>
      <c r="E10560" s="1" t="s">
        <v>42956</v>
      </c>
      <c r="F10560" s="1" t="s">
        <v>42802</v>
      </c>
      <c r="G10560" s="1" t="s">
        <v>42957</v>
      </c>
      <c r="H10560" s="3" t="s">
        <v>42958</v>
      </c>
    </row>
    <row r="10561" spans="1:8" x14ac:dyDescent="0.25">
      <c r="A10561" s="5">
        <v>43418.625</v>
      </c>
      <c r="B10561" s="5">
        <v>43418.708333333328</v>
      </c>
      <c r="C10561" s="1" t="s">
        <v>42959</v>
      </c>
      <c r="D10561" s="1" t="s">
        <v>42960</v>
      </c>
      <c r="E10561" s="1" t="s">
        <v>42961</v>
      </c>
      <c r="F10561" s="1" t="s">
        <v>42802</v>
      </c>
      <c r="G10561" s="1" t="s">
        <v>42962</v>
      </c>
      <c r="H10561" s="3" t="s">
        <v>42963</v>
      </c>
    </row>
    <row r="10562" spans="1:8" x14ac:dyDescent="0.25">
      <c r="A10562" s="2">
        <v>43408.541666666672</v>
      </c>
      <c r="B10562" s="2">
        <v>43408.708333333328</v>
      </c>
      <c r="C10562" s="1" t="s">
        <v>42964</v>
      </c>
      <c r="D10562" s="1" t="s">
        <v>42965</v>
      </c>
      <c r="E10562" s="1" t="s">
        <v>42966</v>
      </c>
      <c r="F10562" s="1" t="s">
        <v>42802</v>
      </c>
      <c r="G10562" s="1" t="s">
        <v>42967</v>
      </c>
      <c r="H10562" s="3" t="s">
        <v>42968</v>
      </c>
    </row>
    <row r="10563" spans="1:8" x14ac:dyDescent="0.25">
      <c r="A10563" s="5">
        <v>43418.71875</v>
      </c>
      <c r="B10563" s="5">
        <v>43418.854166666672</v>
      </c>
      <c r="C10563" s="1" t="s">
        <v>42969</v>
      </c>
      <c r="D10563" s="1" t="s">
        <v>42970</v>
      </c>
      <c r="E10563" s="1" t="s">
        <v>42971</v>
      </c>
      <c r="F10563" s="1" t="s">
        <v>42802</v>
      </c>
      <c r="G10563" s="1" t="s">
        <v>42972</v>
      </c>
      <c r="H10563" s="3" t="s">
        <v>42973</v>
      </c>
    </row>
    <row r="10564" spans="1:8" x14ac:dyDescent="0.25">
      <c r="A10564" s="5">
        <v>43425.75</v>
      </c>
      <c r="B10564" s="5">
        <v>43425.833333333328</v>
      </c>
      <c r="C10564" s="1" t="s">
        <v>42974</v>
      </c>
      <c r="D10564" s="1" t="s">
        <v>42918</v>
      </c>
      <c r="E10564" s="1" t="s">
        <v>42975</v>
      </c>
      <c r="F10564" s="1" t="s">
        <v>42802</v>
      </c>
      <c r="G10564" s="1" t="s">
        <v>42976</v>
      </c>
      <c r="H10564" s="3" t="s">
        <v>42977</v>
      </c>
    </row>
    <row r="10565" spans="1:8" x14ac:dyDescent="0.25">
      <c r="A10565" s="2">
        <v>43405.729166666672</v>
      </c>
      <c r="B10565" s="2">
        <v>43405.833333333328</v>
      </c>
      <c r="C10565" s="1" t="s">
        <v>42978</v>
      </c>
      <c r="D10565" s="1" t="s">
        <v>42931</v>
      </c>
      <c r="E10565" s="1" t="s">
        <v>42979</v>
      </c>
      <c r="F10565" s="1" t="s">
        <v>42802</v>
      </c>
      <c r="G10565" s="1" t="s">
        <v>42980</v>
      </c>
      <c r="H10565" s="3" t="s">
        <v>42981</v>
      </c>
    </row>
    <row r="10566" spans="1:8" x14ac:dyDescent="0.25">
      <c r="A10566" s="5">
        <v>43419.75</v>
      </c>
      <c r="B10566" s="5">
        <v>43419.875</v>
      </c>
      <c r="C10566" s="1" t="s">
        <v>42982</v>
      </c>
      <c r="D10566" s="1" t="s">
        <v>42983</v>
      </c>
      <c r="E10566" s="1" t="s">
        <v>42984</v>
      </c>
      <c r="F10566" s="1" t="s">
        <v>42802</v>
      </c>
      <c r="G10566" s="1" t="s">
        <v>42985</v>
      </c>
      <c r="H10566" s="3" t="s">
        <v>42986</v>
      </c>
    </row>
    <row r="10567" spans="1:8" x14ac:dyDescent="0.25">
      <c r="A10567" s="2">
        <v>43411.3125</v>
      </c>
      <c r="B10567" s="2">
        <v>43411.375</v>
      </c>
      <c r="C10567" s="1" t="s">
        <v>42987</v>
      </c>
      <c r="D10567" s="1" t="s">
        <v>42988</v>
      </c>
      <c r="E10567" s="1" t="s">
        <v>42989</v>
      </c>
      <c r="F10567" s="1" t="s">
        <v>42802</v>
      </c>
      <c r="G10567" s="1" t="s">
        <v>42990</v>
      </c>
      <c r="H10567" s="3" t="s">
        <v>42991</v>
      </c>
    </row>
    <row r="10568" spans="1:8" x14ac:dyDescent="0.25">
      <c r="A10568" s="5">
        <v>43418.75</v>
      </c>
      <c r="B10568" s="5">
        <v>43418.875</v>
      </c>
      <c r="C10568" s="1" t="s">
        <v>42992</v>
      </c>
      <c r="D10568" s="1" t="s">
        <v>42993</v>
      </c>
      <c r="E10568" s="1" t="s">
        <v>42994</v>
      </c>
      <c r="F10568" s="1" t="s">
        <v>42802</v>
      </c>
      <c r="G10568" s="1" t="s">
        <v>42995</v>
      </c>
      <c r="H10568" s="3" t="s">
        <v>42996</v>
      </c>
    </row>
    <row r="10569" spans="1:8" x14ac:dyDescent="0.25">
      <c r="A10569" s="5">
        <v>43404.75</v>
      </c>
      <c r="B10569" s="5">
        <v>43404.833333333328</v>
      </c>
      <c r="C10569" s="1" t="s">
        <v>42887</v>
      </c>
      <c r="D10569" s="1" t="s">
        <v>42888</v>
      </c>
      <c r="E10569" s="1" t="s">
        <v>42889</v>
      </c>
      <c r="F10569" s="1" t="s">
        <v>42802</v>
      </c>
      <c r="G10569" s="1" t="s">
        <v>42997</v>
      </c>
      <c r="H10569" s="3" t="s">
        <v>42998</v>
      </c>
    </row>
    <row r="10570" spans="1:8" x14ac:dyDescent="0.25">
      <c r="A10570" s="5">
        <v>43433.75</v>
      </c>
      <c r="B10570" s="5">
        <v>43433.833333333328</v>
      </c>
      <c r="C10570" s="1" t="s">
        <v>42999</v>
      </c>
      <c r="D10570" s="1" t="s">
        <v>43000</v>
      </c>
      <c r="E10570" s="1" t="s">
        <v>43001</v>
      </c>
      <c r="F10570" s="1" t="s">
        <v>42802</v>
      </c>
      <c r="G10570" s="1" t="s">
        <v>43002</v>
      </c>
      <c r="H10570" s="3" t="s">
        <v>43003</v>
      </c>
    </row>
    <row r="10571" spans="1:8" x14ac:dyDescent="0.25">
      <c r="A10571" s="5">
        <v>43420.395833333328</v>
      </c>
      <c r="B10571" s="5">
        <v>43420.479166666672</v>
      </c>
      <c r="C10571" s="1" t="s">
        <v>43004</v>
      </c>
      <c r="D10571" s="1" t="s">
        <v>43005</v>
      </c>
      <c r="E10571" s="1" t="s">
        <v>43006</v>
      </c>
      <c r="F10571" s="1" t="s">
        <v>42802</v>
      </c>
      <c r="G10571" s="1" t="s">
        <v>43007</v>
      </c>
      <c r="H10571" s="3" t="s">
        <v>43008</v>
      </c>
    </row>
    <row r="10572" spans="1:8" x14ac:dyDescent="0.25">
      <c r="A10572" s="2">
        <v>43440.75</v>
      </c>
      <c r="B10572" s="2">
        <v>43440.875</v>
      </c>
      <c r="C10572" s="1" t="s">
        <v>43009</v>
      </c>
      <c r="D10572" s="1" t="s">
        <v>43010</v>
      </c>
      <c r="E10572" s="1" t="s">
        <v>43011</v>
      </c>
      <c r="F10572" s="1" t="s">
        <v>42802</v>
      </c>
      <c r="G10572" s="1" t="s">
        <v>43012</v>
      </c>
      <c r="H10572" s="3" t="s">
        <v>43013</v>
      </c>
    </row>
    <row r="10573" spans="1:8" x14ac:dyDescent="0.25">
      <c r="A10573" s="5">
        <v>43426.75</v>
      </c>
      <c r="B10573" s="5">
        <v>43426.875</v>
      </c>
      <c r="C10573" s="1" t="s">
        <v>43014</v>
      </c>
      <c r="D10573" s="1" t="s">
        <v>43015</v>
      </c>
      <c r="E10573" s="1" t="s">
        <v>43016</v>
      </c>
      <c r="F10573" s="1" t="s">
        <v>42802</v>
      </c>
      <c r="G10573" s="1" t="s">
        <v>43017</v>
      </c>
      <c r="H10573" s="3" t="s">
        <v>43018</v>
      </c>
    </row>
    <row r="10574" spans="1:8" x14ac:dyDescent="0.25">
      <c r="A10574" s="5">
        <v>43434.708333333328</v>
      </c>
      <c r="B10574" s="5">
        <v>43434.833333333328</v>
      </c>
      <c r="C10574" s="1" t="s">
        <v>43019</v>
      </c>
      <c r="D10574" s="1" t="s">
        <v>43020</v>
      </c>
      <c r="E10574" s="1" t="s">
        <v>43021</v>
      </c>
      <c r="F10574" s="1" t="s">
        <v>42802</v>
      </c>
      <c r="G10574" s="1" t="s">
        <v>43022</v>
      </c>
      <c r="H10574" s="3" t="s">
        <v>43023</v>
      </c>
    </row>
    <row r="10575" spans="1:8" x14ac:dyDescent="0.25">
      <c r="A10575" s="5">
        <v>43417.729166666672</v>
      </c>
      <c r="B10575" s="5">
        <v>43417.833333333328</v>
      </c>
      <c r="C10575" s="1" t="s">
        <v>43024</v>
      </c>
      <c r="D10575" s="1" t="s">
        <v>43025</v>
      </c>
      <c r="E10575" s="1" t="s">
        <v>43026</v>
      </c>
      <c r="F10575" s="1" t="s">
        <v>42802</v>
      </c>
      <c r="G10575" s="1" t="s">
        <v>43027</v>
      </c>
      <c r="H10575" s="3" t="s">
        <v>43028</v>
      </c>
    </row>
    <row r="10576" spans="1:8" x14ac:dyDescent="0.25">
      <c r="A10576" s="5">
        <v>43426.6875</v>
      </c>
      <c r="B10576" s="5">
        <v>43426.833333333328</v>
      </c>
      <c r="C10576" s="1" t="s">
        <v>43029</v>
      </c>
      <c r="D10576" s="1" t="s">
        <v>43030</v>
      </c>
      <c r="E10576" s="1" t="s">
        <v>43031</v>
      </c>
      <c r="F10576" s="1" t="s">
        <v>42802</v>
      </c>
      <c r="G10576" s="1" t="s">
        <v>43032</v>
      </c>
      <c r="H10576" s="3" t="s">
        <v>43033</v>
      </c>
    </row>
    <row r="10577" spans="1:8" x14ac:dyDescent="0.25">
      <c r="A10577" s="5">
        <v>43415.541666666672</v>
      </c>
      <c r="B10577" s="5">
        <v>43415.708333333328</v>
      </c>
      <c r="C10577" s="1" t="s">
        <v>42964</v>
      </c>
      <c r="D10577" s="1" t="s">
        <v>42965</v>
      </c>
      <c r="E10577" s="1" t="s">
        <v>43034</v>
      </c>
      <c r="F10577" s="1" t="s">
        <v>42802</v>
      </c>
      <c r="G10577" s="1" t="s">
        <v>43035</v>
      </c>
      <c r="H10577" s="3" t="s">
        <v>43036</v>
      </c>
    </row>
    <row r="10578" spans="1:8" x14ac:dyDescent="0.25">
      <c r="A10578" s="5">
        <v>43418.75</v>
      </c>
      <c r="B10578" s="5">
        <v>43418.833333333328</v>
      </c>
      <c r="C10578" s="1" t="s">
        <v>43037</v>
      </c>
      <c r="D10578" s="1" t="s">
        <v>43038</v>
      </c>
      <c r="E10578" s="1" t="s">
        <v>43039</v>
      </c>
      <c r="F10578" s="1" t="s">
        <v>42802</v>
      </c>
      <c r="G10578" s="1" t="s">
        <v>43040</v>
      </c>
      <c r="H10578" s="3" t="s">
        <v>43041</v>
      </c>
    </row>
    <row r="10579" spans="1:8" x14ac:dyDescent="0.25">
      <c r="A10579" s="5">
        <v>43424.75</v>
      </c>
      <c r="B10579" s="5">
        <v>43424.833333333328</v>
      </c>
      <c r="C10579" s="1" t="s">
        <v>42887</v>
      </c>
      <c r="D10579" s="1" t="s">
        <v>42888</v>
      </c>
      <c r="E10579" s="1" t="s">
        <v>43042</v>
      </c>
      <c r="F10579" s="1" t="s">
        <v>42802</v>
      </c>
      <c r="G10579" s="1" t="s">
        <v>43043</v>
      </c>
      <c r="H10579" s="3" t="s">
        <v>43044</v>
      </c>
    </row>
    <row r="10580" spans="1:8" x14ac:dyDescent="0.25">
      <c r="A10580" s="2">
        <v>43412.625</v>
      </c>
      <c r="B10580" s="2">
        <v>43412.875</v>
      </c>
      <c r="C10580" s="1" t="s">
        <v>43045</v>
      </c>
      <c r="D10580" s="1" t="s">
        <v>43046</v>
      </c>
      <c r="E10580" s="1" t="s">
        <v>43047</v>
      </c>
      <c r="F10580" s="1" t="s">
        <v>42802</v>
      </c>
      <c r="G10580" s="1" t="s">
        <v>43048</v>
      </c>
      <c r="H10580" s="3" t="s">
        <v>43049</v>
      </c>
    </row>
    <row r="10581" spans="1:8" x14ac:dyDescent="0.25">
      <c r="A10581" s="2">
        <v>43412.75</v>
      </c>
      <c r="B10581" s="2">
        <v>43412.833333333328</v>
      </c>
      <c r="C10581" s="1" t="s">
        <v>43050</v>
      </c>
      <c r="D10581" s="1" t="s">
        <v>43051</v>
      </c>
      <c r="E10581" s="1" t="s">
        <v>43052</v>
      </c>
      <c r="F10581" s="1" t="s">
        <v>42802</v>
      </c>
      <c r="G10581" s="1" t="s">
        <v>43053</v>
      </c>
      <c r="H10581" s="3" t="s">
        <v>43054</v>
      </c>
    </row>
    <row r="10582" spans="1:8" x14ac:dyDescent="0.25">
      <c r="A10582" s="2">
        <v>43413.791666666672</v>
      </c>
      <c r="B10582" s="5">
        <v>43415.666666666672</v>
      </c>
      <c r="C10582" s="1" t="s">
        <v>43055</v>
      </c>
      <c r="D10582" s="1" t="s">
        <v>43056</v>
      </c>
      <c r="E10582" s="1" t="s">
        <v>43057</v>
      </c>
      <c r="F10582" s="1" t="s">
        <v>42802</v>
      </c>
      <c r="G10582" s="1" t="s">
        <v>43058</v>
      </c>
      <c r="H10582" s="3" t="s">
        <v>43059</v>
      </c>
    </row>
    <row r="10583" spans="1:8" x14ac:dyDescent="0.25">
      <c r="A10583" s="5">
        <v>43415.541666666672</v>
      </c>
      <c r="B10583" s="5">
        <v>43415.625</v>
      </c>
      <c r="C10583" s="1" t="s">
        <v>43060</v>
      </c>
      <c r="D10583" s="1" t="s">
        <v>43061</v>
      </c>
      <c r="E10583" s="1" t="s">
        <v>43062</v>
      </c>
      <c r="F10583" s="1" t="s">
        <v>42802</v>
      </c>
      <c r="G10583" s="1" t="s">
        <v>43063</v>
      </c>
      <c r="H10583" s="3" t="s">
        <v>43064</v>
      </c>
    </row>
    <row r="10584" spans="1:8" x14ac:dyDescent="0.25">
      <c r="A10584" s="5">
        <v>43416.791666666672</v>
      </c>
      <c r="B10584" s="5">
        <v>43416.875</v>
      </c>
      <c r="C10584" s="1" t="s">
        <v>43065</v>
      </c>
      <c r="D10584" s="1" t="s">
        <v>43066</v>
      </c>
      <c r="E10584" s="1" t="s">
        <v>43067</v>
      </c>
      <c r="F10584" s="1" t="s">
        <v>42802</v>
      </c>
      <c r="G10584" s="1" t="s">
        <v>43068</v>
      </c>
      <c r="H10584" s="3" t="s">
        <v>43069</v>
      </c>
    </row>
    <row r="10585" spans="1:8" x14ac:dyDescent="0.25">
      <c r="A10585" s="2">
        <v>43411.375</v>
      </c>
      <c r="B10585" s="2">
        <v>43411.708333333328</v>
      </c>
      <c r="C10585" s="1" t="s">
        <v>43070</v>
      </c>
      <c r="D10585" s="1"/>
      <c r="E10585" s="1" t="s">
        <v>43071</v>
      </c>
      <c r="F10585" s="1" t="s">
        <v>42802</v>
      </c>
      <c r="G10585" s="1" t="s">
        <v>43072</v>
      </c>
      <c r="H10585" s="3" t="s">
        <v>43073</v>
      </c>
    </row>
    <row r="10586" spans="1:8" x14ac:dyDescent="0.25">
      <c r="A10586" s="2">
        <v>43411.5</v>
      </c>
      <c r="B10586" s="2">
        <v>43411.541666666672</v>
      </c>
      <c r="C10586" s="1" t="s">
        <v>43074</v>
      </c>
      <c r="D10586" s="1"/>
      <c r="E10586" s="1" t="s">
        <v>43075</v>
      </c>
      <c r="F10586" s="1" t="s">
        <v>42802</v>
      </c>
      <c r="G10586" s="1" t="s">
        <v>43076</v>
      </c>
      <c r="H10586" s="3" t="s">
        <v>43077</v>
      </c>
    </row>
    <row r="10587" spans="1:8" x14ac:dyDescent="0.25">
      <c r="A10587" s="2">
        <v>43411.3125</v>
      </c>
      <c r="B10587" s="2">
        <v>43411.375</v>
      </c>
      <c r="C10587" s="1" t="s">
        <v>43078</v>
      </c>
      <c r="D10587" s="1"/>
      <c r="E10587" s="1" t="s">
        <v>43079</v>
      </c>
      <c r="F10587" s="1" t="s">
        <v>42802</v>
      </c>
      <c r="G10587" s="1" t="s">
        <v>43080</v>
      </c>
      <c r="H10587" s="3" t="s">
        <v>43081</v>
      </c>
    </row>
    <row r="10588" spans="1:8" x14ac:dyDescent="0.25">
      <c r="A10588" s="2">
        <v>43411.729166666672</v>
      </c>
      <c r="B10588" s="2">
        <v>43411.833333333328</v>
      </c>
      <c r="C10588" s="1" t="s">
        <v>43082</v>
      </c>
      <c r="D10588" s="1"/>
      <c r="E10588" s="1" t="s">
        <v>43083</v>
      </c>
      <c r="F10588" s="1" t="s">
        <v>42802</v>
      </c>
      <c r="G10588" s="1" t="s">
        <v>43084</v>
      </c>
      <c r="H10588" s="3" t="s">
        <v>43085</v>
      </c>
    </row>
    <row r="10589" spans="1:8" x14ac:dyDescent="0.25">
      <c r="A10589" s="2">
        <v>43412.729166666672</v>
      </c>
      <c r="B10589" s="2">
        <v>43412.854166666672</v>
      </c>
      <c r="C10589" s="1" t="s">
        <v>43086</v>
      </c>
      <c r="D10589" s="1"/>
      <c r="E10589" s="1" t="s">
        <v>43087</v>
      </c>
      <c r="F10589" s="1" t="s">
        <v>42802</v>
      </c>
      <c r="G10589" s="1" t="s">
        <v>43088</v>
      </c>
      <c r="H10589" s="3" t="s">
        <v>43089</v>
      </c>
    </row>
    <row r="10590" spans="1:8" x14ac:dyDescent="0.25">
      <c r="A10590" s="2">
        <v>43412.333333333328</v>
      </c>
      <c r="B10590" s="2">
        <v>43412.416666666672</v>
      </c>
      <c r="C10590" s="1" t="s">
        <v>43090</v>
      </c>
      <c r="D10590" s="1"/>
      <c r="E10590" s="1" t="s">
        <v>43091</v>
      </c>
      <c r="F10590" s="1" t="s">
        <v>42802</v>
      </c>
      <c r="G10590" s="1" t="s">
        <v>43092</v>
      </c>
      <c r="H10590" s="3" t="s">
        <v>43093</v>
      </c>
    </row>
    <row r="10591" spans="1:8" x14ac:dyDescent="0.25">
      <c r="A10591" s="2">
        <v>43413.3125</v>
      </c>
      <c r="B10591" s="2">
        <v>43413.375</v>
      </c>
      <c r="C10591" s="1" t="s">
        <v>43094</v>
      </c>
      <c r="D10591" s="1"/>
      <c r="E10591" s="1" t="s">
        <v>43095</v>
      </c>
      <c r="F10591" s="1" t="s">
        <v>42802</v>
      </c>
      <c r="G10591" s="1" t="s">
        <v>43096</v>
      </c>
      <c r="H10591" s="3" t="s">
        <v>43097</v>
      </c>
    </row>
    <row r="10592" spans="1:8" x14ac:dyDescent="0.25">
      <c r="A10592" s="2">
        <v>43413.354166666672</v>
      </c>
      <c r="B10592" s="2">
        <v>43413.479166666672</v>
      </c>
      <c r="C10592" s="1" t="s">
        <v>43098</v>
      </c>
      <c r="D10592" s="1"/>
      <c r="E10592" s="1" t="s">
        <v>43099</v>
      </c>
      <c r="F10592" s="1" t="s">
        <v>42802</v>
      </c>
      <c r="G10592" s="1" t="s">
        <v>43100</v>
      </c>
      <c r="H10592" s="3" t="s">
        <v>43101</v>
      </c>
    </row>
    <row r="10593" spans="1:8" x14ac:dyDescent="0.25">
      <c r="A10593" s="5">
        <v>43414.354166666672</v>
      </c>
      <c r="B10593" s="5">
        <v>43414.75</v>
      </c>
      <c r="C10593" s="1" t="s">
        <v>43102</v>
      </c>
      <c r="D10593" s="1"/>
      <c r="E10593" s="1" t="s">
        <v>43103</v>
      </c>
      <c r="F10593" s="1" t="s">
        <v>42802</v>
      </c>
      <c r="G10593" s="1" t="s">
        <v>43104</v>
      </c>
      <c r="H10593" s="3" t="s">
        <v>43105</v>
      </c>
    </row>
    <row r="10594" spans="1:8" x14ac:dyDescent="0.25">
      <c r="A10594" s="5">
        <v>43414.416666666672</v>
      </c>
      <c r="B10594" s="5">
        <v>43414.5</v>
      </c>
      <c r="C10594" s="1" t="s">
        <v>43106</v>
      </c>
      <c r="D10594" s="1"/>
      <c r="E10594" s="1" t="s">
        <v>43107</v>
      </c>
      <c r="F10594" s="1" t="s">
        <v>42802</v>
      </c>
      <c r="G10594" s="1" t="s">
        <v>43108</v>
      </c>
      <c r="H10594" s="3" t="s">
        <v>43109</v>
      </c>
    </row>
    <row r="10595" spans="1:8" x14ac:dyDescent="0.25">
      <c r="A10595" s="5">
        <v>43414.541666666672</v>
      </c>
      <c r="B10595" s="5">
        <v>43414.625</v>
      </c>
      <c r="C10595" s="1" t="s">
        <v>43110</v>
      </c>
      <c r="D10595" s="1"/>
      <c r="E10595" s="1" t="s">
        <v>43111</v>
      </c>
      <c r="F10595" s="1" t="s">
        <v>42802</v>
      </c>
      <c r="G10595" s="1" t="s">
        <v>43112</v>
      </c>
      <c r="H10595" s="3" t="s">
        <v>43113</v>
      </c>
    </row>
    <row r="10596" spans="1:8" x14ac:dyDescent="0.25">
      <c r="A10596" s="5">
        <v>43415.375</v>
      </c>
      <c r="B10596" s="5">
        <v>43415.625</v>
      </c>
      <c r="C10596" s="1" t="s">
        <v>43114</v>
      </c>
      <c r="D10596" s="1"/>
      <c r="E10596" s="1" t="s">
        <v>43115</v>
      </c>
      <c r="F10596" s="1" t="s">
        <v>42802</v>
      </c>
      <c r="G10596" s="1" t="s">
        <v>43116</v>
      </c>
      <c r="H10596" s="3" t="s">
        <v>43117</v>
      </c>
    </row>
    <row r="10597" spans="1:8" x14ac:dyDescent="0.25">
      <c r="A10597" s="2">
        <v>43412.729166666672</v>
      </c>
      <c r="B10597" s="2">
        <v>43412.854166666672</v>
      </c>
      <c r="C10597" s="1" t="s">
        <v>43118</v>
      </c>
      <c r="D10597" s="1" t="s">
        <v>43119</v>
      </c>
      <c r="E10597" s="1" t="s">
        <v>43120</v>
      </c>
      <c r="F10597" s="1" t="s">
        <v>42802</v>
      </c>
      <c r="G10597" s="1" t="s">
        <v>43121</v>
      </c>
      <c r="H10597" s="3" t="s">
        <v>43122</v>
      </c>
    </row>
    <row r="10598" spans="1:8" x14ac:dyDescent="0.25">
      <c r="A10598" s="5">
        <v>43418.708333333328</v>
      </c>
      <c r="B10598" s="5">
        <v>43418.875</v>
      </c>
      <c r="C10598" s="1" t="s">
        <v>43123</v>
      </c>
      <c r="D10598" s="1" t="s">
        <v>43124</v>
      </c>
      <c r="E10598" s="1" t="s">
        <v>43125</v>
      </c>
      <c r="F10598" s="1" t="s">
        <v>42802</v>
      </c>
      <c r="G10598" s="1" t="s">
        <v>43126</v>
      </c>
      <c r="H10598" s="3" t="s">
        <v>43127</v>
      </c>
    </row>
    <row r="10599" spans="1:8" x14ac:dyDescent="0.25">
      <c r="A10599" s="5">
        <v>43419.75</v>
      </c>
      <c r="B10599" s="5">
        <v>43419.875</v>
      </c>
      <c r="C10599" s="1" t="s">
        <v>42922</v>
      </c>
      <c r="D10599" s="1" t="s">
        <v>42918</v>
      </c>
      <c r="E10599" s="1" t="s">
        <v>43128</v>
      </c>
      <c r="F10599" s="1" t="s">
        <v>42802</v>
      </c>
      <c r="G10599" s="1" t="s">
        <v>43129</v>
      </c>
      <c r="H10599" s="3" t="s">
        <v>43130</v>
      </c>
    </row>
    <row r="10600" spans="1:8" x14ac:dyDescent="0.25">
      <c r="A10600" s="5">
        <v>43420.75</v>
      </c>
      <c r="B10600" s="5">
        <v>43420.833333333328</v>
      </c>
      <c r="C10600" s="1" t="s">
        <v>43131</v>
      </c>
      <c r="D10600" s="1" t="s">
        <v>43132</v>
      </c>
      <c r="E10600" s="1" t="s">
        <v>43133</v>
      </c>
      <c r="F10600" s="1" t="s">
        <v>42802</v>
      </c>
      <c r="G10600" s="1" t="s">
        <v>43134</v>
      </c>
      <c r="H10600" s="3" t="s">
        <v>43135</v>
      </c>
    </row>
    <row r="10601" spans="1:8" x14ac:dyDescent="0.25">
      <c r="A10601" s="5">
        <v>43422.541666666672</v>
      </c>
      <c r="B10601" s="5">
        <v>43422.625</v>
      </c>
      <c r="C10601" s="1" t="s">
        <v>43060</v>
      </c>
      <c r="D10601" s="1" t="s">
        <v>43061</v>
      </c>
      <c r="E10601" s="1" t="s">
        <v>43136</v>
      </c>
      <c r="F10601" s="1" t="s">
        <v>42802</v>
      </c>
      <c r="G10601" s="1" t="s">
        <v>43137</v>
      </c>
      <c r="H10601" s="3" t="s">
        <v>43138</v>
      </c>
    </row>
    <row r="10602" spans="1:8" x14ac:dyDescent="0.25">
      <c r="A10602" s="5">
        <v>43424.354166666672</v>
      </c>
      <c r="B10602" s="5">
        <v>43424.416666666672</v>
      </c>
      <c r="C10602" s="1" t="s">
        <v>43139</v>
      </c>
      <c r="D10602" s="1" t="s">
        <v>43140</v>
      </c>
      <c r="E10602" s="1" t="s">
        <v>43141</v>
      </c>
      <c r="F10602" s="1" t="s">
        <v>42802</v>
      </c>
      <c r="G10602" s="1" t="s">
        <v>43142</v>
      </c>
      <c r="H10602" s="3" t="s">
        <v>43143</v>
      </c>
    </row>
    <row r="10603" spans="1:8" x14ac:dyDescent="0.25">
      <c r="A10603" s="5">
        <v>43424.75</v>
      </c>
      <c r="B10603" s="5">
        <v>43424.875</v>
      </c>
      <c r="C10603" s="1" t="s">
        <v>43144</v>
      </c>
      <c r="D10603" s="1"/>
      <c r="E10603" s="1" t="s">
        <v>43145</v>
      </c>
      <c r="F10603" s="1" t="s">
        <v>42802</v>
      </c>
      <c r="G10603" s="1" t="s">
        <v>43146</v>
      </c>
      <c r="H10603" s="3" t="s">
        <v>43147</v>
      </c>
    </row>
    <row r="10604" spans="1:8" x14ac:dyDescent="0.25">
      <c r="A10604" s="5">
        <v>43425.729166666672</v>
      </c>
      <c r="B10604" s="5">
        <v>43425.854166666672</v>
      </c>
      <c r="C10604" s="1" t="s">
        <v>43148</v>
      </c>
      <c r="D10604" s="1" t="s">
        <v>43149</v>
      </c>
      <c r="E10604" s="1" t="s">
        <v>43150</v>
      </c>
      <c r="F10604" s="1" t="s">
        <v>42802</v>
      </c>
      <c r="G10604" s="1" t="s">
        <v>43151</v>
      </c>
      <c r="H10604" s="3" t="s">
        <v>43152</v>
      </c>
    </row>
    <row r="10605" spans="1:8" x14ac:dyDescent="0.25">
      <c r="A10605" s="5">
        <v>43429.541666666672</v>
      </c>
      <c r="B10605" s="5">
        <v>43429.625</v>
      </c>
      <c r="C10605" s="1" t="s">
        <v>43060</v>
      </c>
      <c r="D10605" s="1" t="s">
        <v>43061</v>
      </c>
      <c r="E10605" s="1" t="s">
        <v>43153</v>
      </c>
      <c r="F10605" s="1" t="s">
        <v>42802</v>
      </c>
      <c r="G10605" s="1" t="s">
        <v>43154</v>
      </c>
      <c r="H10605" s="3" t="s">
        <v>43155</v>
      </c>
    </row>
    <row r="10606" spans="1:8" x14ac:dyDescent="0.25">
      <c r="A10606" s="2">
        <v>43436.541666666672</v>
      </c>
      <c r="B10606" s="2">
        <v>43436.625</v>
      </c>
      <c r="C10606" s="1" t="s">
        <v>43060</v>
      </c>
      <c r="D10606" s="1" t="s">
        <v>43061</v>
      </c>
      <c r="E10606" s="1" t="s">
        <v>43156</v>
      </c>
      <c r="F10606" s="1" t="s">
        <v>42802</v>
      </c>
      <c r="G10606" s="1" t="s">
        <v>43157</v>
      </c>
      <c r="H10606" s="3" t="s">
        <v>43158</v>
      </c>
    </row>
    <row r="10607" spans="1:8" x14ac:dyDescent="0.25">
      <c r="A10607" s="2">
        <v>43411.333333333328</v>
      </c>
      <c r="B10607" s="2">
        <v>43411.416666666672</v>
      </c>
      <c r="C10607" s="1" t="s">
        <v>43159</v>
      </c>
      <c r="D10607" s="1"/>
      <c r="E10607" s="1" t="s">
        <v>43160</v>
      </c>
      <c r="F10607" s="1" t="s">
        <v>42802</v>
      </c>
      <c r="G10607" s="1" t="s">
        <v>43161</v>
      </c>
      <c r="H10607" s="3" t="s">
        <v>43162</v>
      </c>
    </row>
    <row r="10608" spans="1:8" x14ac:dyDescent="0.25">
      <c r="A10608" s="2">
        <v>43412.4375</v>
      </c>
      <c r="B10608" s="2">
        <v>43412.6875</v>
      </c>
      <c r="C10608" s="1" t="s">
        <v>43163</v>
      </c>
      <c r="D10608" s="1"/>
      <c r="E10608" s="1" t="s">
        <v>43164</v>
      </c>
      <c r="F10608" s="1" t="s">
        <v>42802</v>
      </c>
      <c r="G10608" s="1" t="s">
        <v>43165</v>
      </c>
      <c r="H10608" s="3" t="s">
        <v>43166</v>
      </c>
    </row>
    <row r="10609" spans="1:8" x14ac:dyDescent="0.25">
      <c r="A10609" s="2">
        <v>43412.5</v>
      </c>
      <c r="B10609" s="2">
        <v>43412.5625</v>
      </c>
      <c r="C10609" s="1" t="s">
        <v>43167</v>
      </c>
      <c r="D10609" s="1"/>
      <c r="E10609" s="1" t="s">
        <v>43168</v>
      </c>
      <c r="F10609" s="1" t="s">
        <v>42802</v>
      </c>
      <c r="G10609" s="1" t="s">
        <v>43169</v>
      </c>
      <c r="H10609" s="3" t="s">
        <v>43170</v>
      </c>
    </row>
    <row r="10610" spans="1:8" x14ac:dyDescent="0.25">
      <c r="A10610" s="2">
        <v>43412.604166666672</v>
      </c>
      <c r="B10610" s="2">
        <v>43412.791666666672</v>
      </c>
      <c r="C10610" s="1" t="s">
        <v>43171</v>
      </c>
      <c r="D10610" s="1"/>
      <c r="E10610" s="1" t="s">
        <v>43172</v>
      </c>
      <c r="F10610" s="1" t="s">
        <v>42802</v>
      </c>
      <c r="G10610" s="1" t="s">
        <v>43173</v>
      </c>
      <c r="H10610" s="3" t="s">
        <v>43174</v>
      </c>
    </row>
    <row r="10611" spans="1:8" x14ac:dyDescent="0.25">
      <c r="A10611" s="2">
        <v>43412.666666666672</v>
      </c>
      <c r="B10611" s="2">
        <v>43412.708333333328</v>
      </c>
      <c r="C10611" s="1" t="s">
        <v>43175</v>
      </c>
      <c r="D10611" s="1"/>
      <c r="E10611" s="1" t="s">
        <v>43176</v>
      </c>
      <c r="F10611" s="1" t="s">
        <v>42802</v>
      </c>
      <c r="G10611" s="1" t="s">
        <v>43177</v>
      </c>
      <c r="H10611" s="3" t="s">
        <v>43178</v>
      </c>
    </row>
    <row r="10612" spans="1:8" x14ac:dyDescent="0.25">
      <c r="A10612" s="2">
        <v>43412.708333333328</v>
      </c>
      <c r="B10612" s="2">
        <v>43412.75</v>
      </c>
      <c r="C10612" s="1" t="s">
        <v>43179</v>
      </c>
      <c r="D10612" s="1"/>
      <c r="E10612" s="1" t="s">
        <v>43180</v>
      </c>
      <c r="F10612" s="1" t="s">
        <v>42802</v>
      </c>
      <c r="G10612" s="1" t="s">
        <v>43181</v>
      </c>
      <c r="H10612" s="3" t="s">
        <v>43182</v>
      </c>
    </row>
    <row r="10613" spans="1:8" x14ac:dyDescent="0.25">
      <c r="A10613" s="2">
        <v>43412.729166666672</v>
      </c>
      <c r="B10613" s="2">
        <v>43412.875</v>
      </c>
      <c r="C10613" s="1" t="s">
        <v>43183</v>
      </c>
      <c r="D10613" s="1"/>
      <c r="E10613" s="1" t="s">
        <v>43184</v>
      </c>
      <c r="F10613" s="1" t="s">
        <v>42802</v>
      </c>
      <c r="G10613" s="1" t="s">
        <v>43185</v>
      </c>
      <c r="H10613" s="3" t="s">
        <v>43186</v>
      </c>
    </row>
    <row r="10614" spans="1:8" x14ac:dyDescent="0.25">
      <c r="A10614" s="2">
        <v>43412.854166666672</v>
      </c>
      <c r="B10614" s="2">
        <v>43412.885416666672</v>
      </c>
      <c r="C10614" s="1" t="s">
        <v>43187</v>
      </c>
      <c r="D10614" s="1"/>
      <c r="E10614" s="1" t="s">
        <v>43188</v>
      </c>
      <c r="F10614" s="1" t="s">
        <v>42802</v>
      </c>
      <c r="G10614" s="1" t="s">
        <v>43189</v>
      </c>
      <c r="H10614" s="3" t="s">
        <v>43190</v>
      </c>
    </row>
    <row r="10615" spans="1:8" x14ac:dyDescent="0.25">
      <c r="A10615" s="2">
        <v>43412.75</v>
      </c>
      <c r="B10615" s="2">
        <v>43412.833333333328</v>
      </c>
      <c r="C10615" s="1" t="s">
        <v>43191</v>
      </c>
      <c r="D10615" s="1"/>
      <c r="E10615" s="1" t="s">
        <v>43192</v>
      </c>
      <c r="F10615" s="1" t="s">
        <v>42802</v>
      </c>
      <c r="G10615" s="1" t="s">
        <v>43193</v>
      </c>
      <c r="H10615" s="3" t="s">
        <v>43194</v>
      </c>
    </row>
    <row r="10616" spans="1:8" x14ac:dyDescent="0.25">
      <c r="A10616" s="2">
        <v>43413.354166666672</v>
      </c>
      <c r="B10616" s="2">
        <v>43413.416666666672</v>
      </c>
      <c r="C10616" s="1" t="s">
        <v>43195</v>
      </c>
      <c r="D10616" s="1"/>
      <c r="E10616" s="1" t="s">
        <v>43196</v>
      </c>
      <c r="F10616" s="1" t="s">
        <v>42802</v>
      </c>
      <c r="G10616" s="1" t="s">
        <v>43197</v>
      </c>
      <c r="H10616" s="3" t="s">
        <v>43198</v>
      </c>
    </row>
    <row r="10617" spans="1:8" x14ac:dyDescent="0.25">
      <c r="A10617" s="5">
        <v>43414.520833333328</v>
      </c>
      <c r="B10617" s="5">
        <v>43414.625</v>
      </c>
      <c r="C10617" s="1" t="s">
        <v>43199</v>
      </c>
      <c r="D10617" s="1"/>
      <c r="E10617" s="1" t="s">
        <v>43200</v>
      </c>
      <c r="F10617" s="1" t="s">
        <v>42802</v>
      </c>
      <c r="G10617" s="1" t="s">
        <v>43201</v>
      </c>
      <c r="H10617" s="3" t="s">
        <v>43202</v>
      </c>
    </row>
    <row r="10618" spans="1:8" x14ac:dyDescent="0.25">
      <c r="A10618" s="5">
        <v>43415.6875</v>
      </c>
      <c r="B10618" s="5">
        <v>43415.8125</v>
      </c>
      <c r="C10618" s="1" t="s">
        <v>43203</v>
      </c>
      <c r="D10618" s="1"/>
      <c r="E10618" s="1" t="s">
        <v>43204</v>
      </c>
      <c r="F10618" s="1" t="s">
        <v>42802</v>
      </c>
      <c r="G10618" s="1" t="s">
        <v>43205</v>
      </c>
      <c r="H10618" s="3" t="s">
        <v>43206</v>
      </c>
    </row>
    <row r="10619" spans="1:8" x14ac:dyDescent="0.25">
      <c r="A10619" s="5">
        <v>43416.375</v>
      </c>
      <c r="B10619" s="5">
        <v>43416.75</v>
      </c>
      <c r="C10619" s="1" t="s">
        <v>43207</v>
      </c>
      <c r="D10619" s="1"/>
      <c r="E10619" s="1" t="s">
        <v>43208</v>
      </c>
      <c r="F10619" s="1" t="s">
        <v>42802</v>
      </c>
      <c r="G10619" s="1" t="s">
        <v>43209</v>
      </c>
      <c r="H10619" s="3" t="s">
        <v>43210</v>
      </c>
    </row>
    <row r="10620" spans="1:8" x14ac:dyDescent="0.25">
      <c r="A10620" s="5">
        <v>43417.375</v>
      </c>
      <c r="B10620" s="5">
        <v>43417.75</v>
      </c>
      <c r="C10620" s="1" t="s">
        <v>43211</v>
      </c>
      <c r="D10620" s="1"/>
      <c r="E10620" s="1" t="s">
        <v>43212</v>
      </c>
      <c r="F10620" s="1" t="s">
        <v>42802</v>
      </c>
      <c r="G10620" s="1" t="s">
        <v>43213</v>
      </c>
      <c r="H10620" s="3" t="s">
        <v>43214</v>
      </c>
    </row>
    <row r="10621" spans="1:8" x14ac:dyDescent="0.25">
      <c r="A10621" s="5">
        <v>43417.3125</v>
      </c>
      <c r="B10621" s="5">
        <v>43417.375</v>
      </c>
      <c r="C10621" s="1" t="s">
        <v>43215</v>
      </c>
      <c r="D10621" s="1"/>
      <c r="E10621" s="1" t="s">
        <v>43216</v>
      </c>
      <c r="F10621" s="1" t="s">
        <v>42802</v>
      </c>
      <c r="G10621" s="1" t="s">
        <v>43217</v>
      </c>
      <c r="H10621" s="3" t="s">
        <v>43218</v>
      </c>
    </row>
    <row r="10622" spans="1:8" x14ac:dyDescent="0.25">
      <c r="A10622" s="5">
        <v>43417.395833333328</v>
      </c>
      <c r="B10622" s="5">
        <v>43417.666666666672</v>
      </c>
      <c r="C10622" s="1" t="s">
        <v>43219</v>
      </c>
      <c r="D10622" s="1"/>
      <c r="E10622" s="1" t="s">
        <v>43220</v>
      </c>
      <c r="F10622" s="1" t="s">
        <v>42802</v>
      </c>
      <c r="G10622" s="1" t="s">
        <v>43221</v>
      </c>
      <c r="H10622" s="3" t="s">
        <v>43222</v>
      </c>
    </row>
    <row r="10623" spans="1:8" x14ac:dyDescent="0.25">
      <c r="A10623" s="5">
        <v>43417.583333333328</v>
      </c>
      <c r="B10623" s="5">
        <v>43417.75</v>
      </c>
      <c r="C10623" s="1" t="s">
        <v>43223</v>
      </c>
      <c r="D10623" s="1"/>
      <c r="E10623" s="1" t="s">
        <v>43224</v>
      </c>
      <c r="F10623" s="1" t="s">
        <v>42802</v>
      </c>
      <c r="G10623" s="1" t="s">
        <v>43225</v>
      </c>
      <c r="H10623" s="3" t="s">
        <v>43226</v>
      </c>
    </row>
    <row r="10624" spans="1:8" x14ac:dyDescent="0.25">
      <c r="A10624" s="5">
        <v>43417.479166666672</v>
      </c>
      <c r="B10624" s="5">
        <v>43417.541666666672</v>
      </c>
      <c r="C10624" s="1" t="s">
        <v>43227</v>
      </c>
      <c r="D10624" s="1"/>
      <c r="E10624" s="1" t="s">
        <v>43228</v>
      </c>
      <c r="F10624" s="1" t="s">
        <v>42802</v>
      </c>
      <c r="G10624" s="1" t="s">
        <v>43229</v>
      </c>
      <c r="H10624" s="3" t="s">
        <v>43230</v>
      </c>
    </row>
    <row r="10625" spans="1:8" x14ac:dyDescent="0.25">
      <c r="A10625" s="5">
        <v>43417.75</v>
      </c>
      <c r="B10625" s="5">
        <v>43417.875</v>
      </c>
      <c r="C10625" s="1" t="s">
        <v>43231</v>
      </c>
      <c r="D10625" s="1"/>
      <c r="E10625" s="1" t="s">
        <v>43232</v>
      </c>
      <c r="F10625" s="1" t="s">
        <v>42802</v>
      </c>
      <c r="G10625" s="1" t="s">
        <v>43233</v>
      </c>
      <c r="H10625" s="3" t="s">
        <v>43234</v>
      </c>
    </row>
    <row r="10626" spans="1:8" x14ac:dyDescent="0.25">
      <c r="A10626" s="5">
        <v>43418.322916666672</v>
      </c>
      <c r="B10626" s="5">
        <v>43418.375</v>
      </c>
      <c r="C10626" s="1" t="s">
        <v>43235</v>
      </c>
      <c r="D10626" s="1"/>
      <c r="E10626" s="1" t="s">
        <v>43236</v>
      </c>
      <c r="F10626" s="1" t="s">
        <v>42802</v>
      </c>
      <c r="G10626" s="1" t="s">
        <v>43237</v>
      </c>
      <c r="H10626" s="3" t="s">
        <v>43238</v>
      </c>
    </row>
    <row r="10627" spans="1:8" x14ac:dyDescent="0.25">
      <c r="A10627" s="5">
        <v>43418.333333333328</v>
      </c>
      <c r="B10627" s="5">
        <v>43418.666666666672</v>
      </c>
      <c r="C10627" s="1" t="s">
        <v>43239</v>
      </c>
      <c r="D10627" s="1"/>
      <c r="E10627" s="1" t="s">
        <v>43240</v>
      </c>
      <c r="F10627" s="1" t="s">
        <v>42802</v>
      </c>
      <c r="G10627" s="1" t="s">
        <v>43241</v>
      </c>
      <c r="H10627" s="3" t="s">
        <v>43242</v>
      </c>
    </row>
    <row r="10628" spans="1:8" x14ac:dyDescent="0.25">
      <c r="A10628" s="5">
        <v>43418.354166666672</v>
      </c>
      <c r="B10628" s="5">
        <v>43418.416666666672</v>
      </c>
      <c r="C10628" s="1" t="s">
        <v>43243</v>
      </c>
      <c r="D10628" s="1"/>
      <c r="E10628" s="1" t="s">
        <v>43244</v>
      </c>
      <c r="F10628" s="1" t="s">
        <v>42802</v>
      </c>
      <c r="G10628" s="1" t="s">
        <v>43245</v>
      </c>
      <c r="H10628" s="3" t="s">
        <v>43246</v>
      </c>
    </row>
    <row r="10629" spans="1:8" x14ac:dyDescent="0.25">
      <c r="A10629" s="5">
        <v>43418.354166666672</v>
      </c>
      <c r="B10629" s="5">
        <v>43418.416666666672</v>
      </c>
      <c r="C10629" s="1" t="s">
        <v>43247</v>
      </c>
      <c r="D10629" s="1"/>
      <c r="E10629" s="1" t="s">
        <v>43248</v>
      </c>
      <c r="F10629" s="1" t="s">
        <v>42802</v>
      </c>
      <c r="G10629" s="1" t="s">
        <v>43249</v>
      </c>
      <c r="H10629" s="3" t="s">
        <v>43250</v>
      </c>
    </row>
    <row r="10630" spans="1:8" x14ac:dyDescent="0.25">
      <c r="A10630" s="5">
        <v>43418.354166666672</v>
      </c>
      <c r="B10630" s="5">
        <v>43418.402777777781</v>
      </c>
      <c r="C10630" s="1" t="s">
        <v>43251</v>
      </c>
      <c r="D10630" s="1"/>
      <c r="E10630" s="1" t="s">
        <v>43252</v>
      </c>
      <c r="F10630" s="1" t="s">
        <v>42802</v>
      </c>
      <c r="G10630" s="1" t="s">
        <v>43253</v>
      </c>
      <c r="H10630" s="3" t="s">
        <v>43254</v>
      </c>
    </row>
    <row r="10631" spans="1:8" x14ac:dyDescent="0.25">
      <c r="A10631" s="5">
        <v>43418.479166666672</v>
      </c>
      <c r="B10631" s="5">
        <v>43418.5625</v>
      </c>
      <c r="C10631" s="1" t="s">
        <v>43255</v>
      </c>
      <c r="D10631" s="1"/>
      <c r="E10631" s="1" t="s">
        <v>43256</v>
      </c>
      <c r="F10631" s="1" t="s">
        <v>42802</v>
      </c>
      <c r="G10631" s="1" t="s">
        <v>43257</v>
      </c>
      <c r="H10631" s="3" t="s">
        <v>43258</v>
      </c>
    </row>
    <row r="10632" spans="1:8" x14ac:dyDescent="0.25">
      <c r="A10632" s="5">
        <v>43418.666666666672</v>
      </c>
      <c r="B10632" s="5">
        <v>43418.71875</v>
      </c>
      <c r="C10632" s="1" t="s">
        <v>43259</v>
      </c>
      <c r="D10632" s="1"/>
      <c r="E10632" s="1" t="s">
        <v>43260</v>
      </c>
      <c r="F10632" s="1" t="s">
        <v>42802</v>
      </c>
      <c r="G10632" s="1" t="s">
        <v>43261</v>
      </c>
      <c r="H10632" s="3" t="s">
        <v>43262</v>
      </c>
    </row>
    <row r="10633" spans="1:8" x14ac:dyDescent="0.25">
      <c r="A10633" s="5">
        <v>43418.833333333328</v>
      </c>
      <c r="B10633" s="5">
        <v>43418.895833333328</v>
      </c>
      <c r="C10633" s="1" t="s">
        <v>43263</v>
      </c>
      <c r="D10633" s="1"/>
      <c r="E10633" s="1" t="s">
        <v>43264</v>
      </c>
      <c r="F10633" s="1" t="s">
        <v>42802</v>
      </c>
      <c r="G10633" s="1" t="s">
        <v>43265</v>
      </c>
      <c r="H10633" s="3" t="s">
        <v>43266</v>
      </c>
    </row>
    <row r="10634" spans="1:8" x14ac:dyDescent="0.25">
      <c r="A10634" s="5">
        <v>43419.333333333328</v>
      </c>
      <c r="B10634" s="5">
        <v>43419.395833333328</v>
      </c>
      <c r="C10634" s="1" t="s">
        <v>43267</v>
      </c>
      <c r="D10634" s="1"/>
      <c r="E10634" s="1" t="s">
        <v>43268</v>
      </c>
      <c r="F10634" s="1" t="s">
        <v>42802</v>
      </c>
      <c r="G10634" s="1" t="s">
        <v>43269</v>
      </c>
      <c r="H10634" s="3" t="s">
        <v>43270</v>
      </c>
    </row>
    <row r="10635" spans="1:8" x14ac:dyDescent="0.25">
      <c r="A10635" s="5">
        <v>43419.354166666672</v>
      </c>
      <c r="B10635" s="5">
        <v>43419.416666666672</v>
      </c>
      <c r="C10635" s="1" t="s">
        <v>43271</v>
      </c>
      <c r="D10635" s="1"/>
      <c r="E10635" s="1" t="s">
        <v>43272</v>
      </c>
      <c r="F10635" s="1" t="s">
        <v>42802</v>
      </c>
      <c r="G10635" s="1" t="s">
        <v>43273</v>
      </c>
      <c r="H10635" s="3" t="s">
        <v>43274</v>
      </c>
    </row>
    <row r="10636" spans="1:8" x14ac:dyDescent="0.25">
      <c r="A10636" s="5">
        <v>43419.666666666672</v>
      </c>
      <c r="B10636" s="5">
        <v>43419.708333333328</v>
      </c>
      <c r="C10636" s="1" t="s">
        <v>43275</v>
      </c>
      <c r="D10636" s="1"/>
      <c r="E10636" s="1" t="s">
        <v>43276</v>
      </c>
      <c r="F10636" s="1" t="s">
        <v>42802</v>
      </c>
      <c r="G10636" s="1" t="s">
        <v>43277</v>
      </c>
      <c r="H10636" s="3" t="s">
        <v>43278</v>
      </c>
    </row>
    <row r="10637" spans="1:8" x14ac:dyDescent="0.25">
      <c r="A10637" s="5">
        <v>43420.333333333328</v>
      </c>
      <c r="B10637" s="5">
        <v>43420.395833333328</v>
      </c>
      <c r="C10637" s="1" t="s">
        <v>43279</v>
      </c>
      <c r="D10637" s="1"/>
      <c r="E10637" s="1" t="s">
        <v>43280</v>
      </c>
      <c r="F10637" s="1" t="s">
        <v>42802</v>
      </c>
      <c r="G10637" s="1" t="s">
        <v>43281</v>
      </c>
      <c r="H10637" s="3" t="s">
        <v>43282</v>
      </c>
    </row>
    <row r="10638" spans="1:8" x14ac:dyDescent="0.25">
      <c r="A10638" s="5">
        <v>43420.729166666672</v>
      </c>
      <c r="B10638" s="5">
        <v>43420.8125</v>
      </c>
      <c r="C10638" s="1" t="s">
        <v>43283</v>
      </c>
      <c r="D10638" s="1"/>
      <c r="E10638" s="1" t="s">
        <v>43284</v>
      </c>
      <c r="F10638" s="1" t="s">
        <v>42802</v>
      </c>
      <c r="G10638" s="1" t="s">
        <v>43285</v>
      </c>
      <c r="H10638" s="3" t="s">
        <v>43286</v>
      </c>
    </row>
    <row r="10639" spans="1:8" x14ac:dyDescent="0.25">
      <c r="A10639" s="5">
        <v>43420.916666666672</v>
      </c>
      <c r="B10639" s="5">
        <v>43421.083333333328</v>
      </c>
      <c r="C10639" s="1" t="s">
        <v>43287</v>
      </c>
      <c r="D10639" s="1"/>
      <c r="E10639" s="1" t="s">
        <v>43288</v>
      </c>
      <c r="F10639" s="1" t="s">
        <v>42802</v>
      </c>
      <c r="G10639" s="1" t="s">
        <v>43289</v>
      </c>
      <c r="H10639" s="3" t="s">
        <v>43290</v>
      </c>
    </row>
    <row r="10640" spans="1:8" x14ac:dyDescent="0.25">
      <c r="A10640" s="5">
        <v>43421.5</v>
      </c>
      <c r="B10640" s="5">
        <v>43421.75</v>
      </c>
      <c r="C10640" s="1" t="s">
        <v>43291</v>
      </c>
      <c r="D10640" s="1"/>
      <c r="E10640" s="1" t="s">
        <v>43292</v>
      </c>
      <c r="F10640" s="1" t="s">
        <v>42802</v>
      </c>
      <c r="G10640" s="1" t="s">
        <v>43293</v>
      </c>
      <c r="H10640" s="3" t="s">
        <v>43294</v>
      </c>
    </row>
    <row r="10641" spans="1:8" x14ac:dyDescent="0.25">
      <c r="A10641" s="5">
        <v>43423.541666666672</v>
      </c>
      <c r="B10641" s="5">
        <v>43423.708333333328</v>
      </c>
      <c r="C10641" s="1" t="s">
        <v>43295</v>
      </c>
      <c r="D10641" s="1"/>
      <c r="E10641" s="1" t="s">
        <v>43296</v>
      </c>
      <c r="F10641" s="1" t="s">
        <v>42802</v>
      </c>
      <c r="G10641" s="1" t="s">
        <v>43297</v>
      </c>
      <c r="H10641" s="3" t="s">
        <v>43298</v>
      </c>
    </row>
    <row r="10642" spans="1:8" x14ac:dyDescent="0.25">
      <c r="A10642" s="5">
        <v>43423.666666666672</v>
      </c>
      <c r="B10642" s="5">
        <v>43423.708333333328</v>
      </c>
      <c r="C10642" s="1" t="s">
        <v>43299</v>
      </c>
      <c r="D10642" s="1"/>
      <c r="E10642" s="1" t="s">
        <v>43300</v>
      </c>
      <c r="F10642" s="1" t="s">
        <v>42802</v>
      </c>
      <c r="G10642" s="1" t="s">
        <v>43301</v>
      </c>
      <c r="H10642" s="3" t="s">
        <v>43302</v>
      </c>
    </row>
    <row r="10643" spans="1:8" x14ac:dyDescent="0.25">
      <c r="A10643" s="5">
        <v>43423.729166666672</v>
      </c>
      <c r="B10643" s="5">
        <v>43423.8125</v>
      </c>
      <c r="C10643" s="1" t="s">
        <v>43303</v>
      </c>
      <c r="D10643" s="1"/>
      <c r="E10643" s="1" t="s">
        <v>43304</v>
      </c>
      <c r="F10643" s="1" t="s">
        <v>42802</v>
      </c>
      <c r="G10643" s="1" t="s">
        <v>43305</v>
      </c>
      <c r="H10643" s="3" t="s">
        <v>43306</v>
      </c>
    </row>
    <row r="10644" spans="1:8" x14ac:dyDescent="0.25">
      <c r="A10644" s="5">
        <v>43423.729166666672</v>
      </c>
      <c r="B10644" s="5">
        <v>43423.833333333328</v>
      </c>
      <c r="C10644" s="1" t="s">
        <v>43307</v>
      </c>
      <c r="D10644" s="1"/>
      <c r="E10644" s="1" t="s">
        <v>43308</v>
      </c>
      <c r="F10644" s="1" t="s">
        <v>42802</v>
      </c>
      <c r="G10644" s="1" t="s">
        <v>43309</v>
      </c>
      <c r="H10644" s="3" t="s">
        <v>43310</v>
      </c>
    </row>
    <row r="10645" spans="1:8" x14ac:dyDescent="0.25">
      <c r="A10645" s="5">
        <v>43424.708333333328</v>
      </c>
      <c r="B10645" s="5">
        <v>43424.75</v>
      </c>
      <c r="C10645" s="1" t="s">
        <v>43311</v>
      </c>
      <c r="D10645" s="1"/>
      <c r="E10645" s="1" t="s">
        <v>43312</v>
      </c>
      <c r="F10645" s="1" t="s">
        <v>42802</v>
      </c>
      <c r="G10645" s="1" t="s">
        <v>43313</v>
      </c>
      <c r="H10645" s="3" t="s">
        <v>43314</v>
      </c>
    </row>
    <row r="10646" spans="1:8" x14ac:dyDescent="0.25">
      <c r="A10646" s="5">
        <v>43424.75</v>
      </c>
      <c r="B10646" s="5">
        <v>43424.8125</v>
      </c>
      <c r="C10646" s="1" t="s">
        <v>43315</v>
      </c>
      <c r="D10646" s="1"/>
      <c r="E10646" s="1" t="s">
        <v>43316</v>
      </c>
      <c r="F10646" s="1" t="s">
        <v>42802</v>
      </c>
      <c r="G10646" s="1" t="s">
        <v>43317</v>
      </c>
      <c r="H10646" s="3" t="s">
        <v>43318</v>
      </c>
    </row>
    <row r="10647" spans="1:8" x14ac:dyDescent="0.25">
      <c r="A10647" s="5">
        <v>43424.791666666672</v>
      </c>
      <c r="B10647" s="5">
        <v>43424.875</v>
      </c>
      <c r="C10647" s="1" t="s">
        <v>43319</v>
      </c>
      <c r="D10647" s="1"/>
      <c r="E10647" s="1" t="s">
        <v>43320</v>
      </c>
      <c r="F10647" s="1" t="s">
        <v>42802</v>
      </c>
      <c r="G10647" s="1" t="s">
        <v>43321</v>
      </c>
      <c r="H10647" s="3" t="s">
        <v>43322</v>
      </c>
    </row>
    <row r="10648" spans="1:8" x14ac:dyDescent="0.25">
      <c r="A10648" s="5">
        <v>43425.333333333328</v>
      </c>
      <c r="B10648" s="5">
        <v>43425.395833333328</v>
      </c>
      <c r="C10648" s="1" t="s">
        <v>43323</v>
      </c>
      <c r="D10648" s="1"/>
      <c r="E10648" s="1" t="s">
        <v>43324</v>
      </c>
      <c r="F10648" s="1" t="s">
        <v>42802</v>
      </c>
      <c r="G10648" s="1" t="s">
        <v>43325</v>
      </c>
      <c r="H10648" s="3" t="s">
        <v>43326</v>
      </c>
    </row>
    <row r="10649" spans="1:8" x14ac:dyDescent="0.25">
      <c r="A10649" s="5">
        <v>43425.34375</v>
      </c>
      <c r="B10649" s="5">
        <v>43425.416666666672</v>
      </c>
      <c r="C10649" s="1" t="s">
        <v>43327</v>
      </c>
      <c r="D10649" s="1"/>
      <c r="E10649" s="1" t="s">
        <v>43328</v>
      </c>
      <c r="F10649" s="1" t="s">
        <v>42802</v>
      </c>
      <c r="G10649" s="1" t="s">
        <v>43329</v>
      </c>
      <c r="H10649" s="3" t="s">
        <v>43330</v>
      </c>
    </row>
    <row r="10650" spans="1:8" x14ac:dyDescent="0.25">
      <c r="A10650" s="5">
        <v>43425.354166666672</v>
      </c>
      <c r="B10650" s="5">
        <v>43425.416666666672</v>
      </c>
      <c r="C10650" s="1" t="s">
        <v>43331</v>
      </c>
      <c r="D10650" s="1"/>
      <c r="E10650" s="1" t="s">
        <v>43332</v>
      </c>
      <c r="F10650" s="1" t="s">
        <v>42802</v>
      </c>
      <c r="G10650" s="1" t="s">
        <v>43333</v>
      </c>
      <c r="H10650" s="3" t="s">
        <v>43334</v>
      </c>
    </row>
    <row r="10651" spans="1:8" x14ac:dyDescent="0.25">
      <c r="A10651" s="5">
        <v>43425.552083333328</v>
      </c>
      <c r="B10651" s="5">
        <v>43425.604166666672</v>
      </c>
      <c r="C10651" s="1" t="s">
        <v>43335</v>
      </c>
      <c r="D10651" s="1"/>
      <c r="E10651" s="1" t="s">
        <v>43336</v>
      </c>
      <c r="F10651" s="1" t="s">
        <v>42802</v>
      </c>
      <c r="G10651" s="1" t="s">
        <v>43337</v>
      </c>
      <c r="H10651" s="3" t="s">
        <v>43338</v>
      </c>
    </row>
    <row r="10652" spans="1:8" x14ac:dyDescent="0.25">
      <c r="A10652" s="5">
        <v>43425.708333333328</v>
      </c>
      <c r="B10652" s="5">
        <v>43425.833333333328</v>
      </c>
      <c r="C10652" s="1" t="s">
        <v>43339</v>
      </c>
      <c r="D10652" s="1"/>
      <c r="E10652" s="1" t="s">
        <v>43340</v>
      </c>
      <c r="F10652" s="1" t="s">
        <v>42802</v>
      </c>
      <c r="G10652" s="1" t="s">
        <v>43341</v>
      </c>
      <c r="H10652" s="3" t="s">
        <v>43342</v>
      </c>
    </row>
    <row r="10653" spans="1:8" x14ac:dyDescent="0.25">
      <c r="A10653" s="5">
        <v>43425.770833333328</v>
      </c>
      <c r="B10653" s="5">
        <v>43425.895833333328</v>
      </c>
      <c r="C10653" s="1" t="s">
        <v>43343</v>
      </c>
      <c r="D10653" s="1"/>
      <c r="E10653" s="1" t="s">
        <v>43344</v>
      </c>
      <c r="F10653" s="1" t="s">
        <v>42802</v>
      </c>
      <c r="G10653" s="1" t="s">
        <v>43345</v>
      </c>
      <c r="H10653" s="3" t="s">
        <v>43346</v>
      </c>
    </row>
    <row r="10654" spans="1:8" x14ac:dyDescent="0.25">
      <c r="A10654" s="5">
        <v>43425.8125</v>
      </c>
      <c r="B10654" s="5">
        <v>43425.875</v>
      </c>
      <c r="C10654" s="1" t="s">
        <v>43347</v>
      </c>
      <c r="D10654" s="1"/>
      <c r="E10654" s="1" t="s">
        <v>43348</v>
      </c>
      <c r="F10654" s="1" t="s">
        <v>42802</v>
      </c>
      <c r="G10654" s="1" t="s">
        <v>43349</v>
      </c>
      <c r="H10654" s="3" t="s">
        <v>43350</v>
      </c>
    </row>
    <row r="10655" spans="1:8" x14ac:dyDescent="0.25">
      <c r="A10655" s="5">
        <v>43426.354166666672</v>
      </c>
      <c r="B10655" s="5">
        <v>43426.5</v>
      </c>
      <c r="C10655" s="1" t="s">
        <v>43351</v>
      </c>
      <c r="D10655" s="1"/>
      <c r="E10655" s="1" t="s">
        <v>43352</v>
      </c>
      <c r="F10655" s="1" t="s">
        <v>42802</v>
      </c>
      <c r="G10655" s="1" t="s">
        <v>43353</v>
      </c>
      <c r="H10655" s="3" t="s">
        <v>43354</v>
      </c>
    </row>
    <row r="10656" spans="1:8" x14ac:dyDescent="0.25">
      <c r="A10656" s="5">
        <v>43426.375</v>
      </c>
      <c r="B10656" s="5">
        <v>43426.4375</v>
      </c>
      <c r="C10656" s="1" t="s">
        <v>43355</v>
      </c>
      <c r="D10656" s="1"/>
      <c r="E10656" s="1" t="s">
        <v>43356</v>
      </c>
      <c r="F10656" s="1" t="s">
        <v>42802</v>
      </c>
      <c r="G10656" s="1" t="s">
        <v>43357</v>
      </c>
      <c r="H10656" s="3" t="s">
        <v>43358</v>
      </c>
    </row>
    <row r="10657" spans="1:8" x14ac:dyDescent="0.25">
      <c r="A10657" s="5">
        <v>43426.708333333328</v>
      </c>
      <c r="B10657" s="5">
        <v>43426.833333333328</v>
      </c>
      <c r="C10657" s="1" t="s">
        <v>43359</v>
      </c>
      <c r="D10657" s="1"/>
      <c r="E10657" s="1" t="s">
        <v>43360</v>
      </c>
      <c r="F10657" s="1" t="s">
        <v>42802</v>
      </c>
      <c r="G10657" s="1" t="s">
        <v>43361</v>
      </c>
      <c r="H10657" s="3" t="s">
        <v>43362</v>
      </c>
    </row>
    <row r="10658" spans="1:8" x14ac:dyDescent="0.25">
      <c r="A10658" s="5">
        <v>43426.708333333328</v>
      </c>
      <c r="B10658" s="5">
        <v>43426.916666666672</v>
      </c>
      <c r="C10658" s="1" t="s">
        <v>43363</v>
      </c>
      <c r="D10658" s="1"/>
      <c r="E10658" s="1" t="s">
        <v>43364</v>
      </c>
      <c r="F10658" s="1" t="s">
        <v>42802</v>
      </c>
      <c r="G10658" s="1" t="s">
        <v>43365</v>
      </c>
      <c r="H10658" s="3" t="s">
        <v>43366</v>
      </c>
    </row>
    <row r="10659" spans="1:8" x14ac:dyDescent="0.25">
      <c r="A10659" s="5">
        <v>43426.75</v>
      </c>
      <c r="B10659" s="5">
        <v>43426.875</v>
      </c>
      <c r="C10659" s="1" t="s">
        <v>43367</v>
      </c>
      <c r="D10659" s="1"/>
      <c r="E10659" s="1" t="s">
        <v>43368</v>
      </c>
      <c r="F10659" s="1" t="s">
        <v>42802</v>
      </c>
      <c r="G10659" s="1" t="s">
        <v>43369</v>
      </c>
      <c r="H10659" s="3" t="s">
        <v>43370</v>
      </c>
    </row>
    <row r="10660" spans="1:8" x14ac:dyDescent="0.25">
      <c r="A10660" s="5">
        <v>43426.791666666672</v>
      </c>
      <c r="B10660" s="5">
        <v>43426.895833333328</v>
      </c>
      <c r="C10660" s="1" t="s">
        <v>43371</v>
      </c>
      <c r="D10660" s="1"/>
      <c r="E10660" s="1" t="s">
        <v>43372</v>
      </c>
      <c r="F10660" s="1" t="s">
        <v>42802</v>
      </c>
      <c r="G10660" s="1" t="s">
        <v>43373</v>
      </c>
      <c r="H10660" s="3" t="s">
        <v>43374</v>
      </c>
    </row>
    <row r="10661" spans="1:8" x14ac:dyDescent="0.25">
      <c r="A10661" s="5">
        <v>43427.3125</v>
      </c>
      <c r="B10661" s="5">
        <v>43427.354166666672</v>
      </c>
      <c r="C10661" s="1" t="s">
        <v>43375</v>
      </c>
      <c r="D10661" s="1"/>
      <c r="E10661" s="1" t="s">
        <v>43376</v>
      </c>
      <c r="F10661" s="1" t="s">
        <v>42802</v>
      </c>
      <c r="G10661" s="1" t="s">
        <v>43377</v>
      </c>
      <c r="H10661" s="3" t="s">
        <v>43378</v>
      </c>
    </row>
    <row r="10662" spans="1:8" x14ac:dyDescent="0.25">
      <c r="A10662" s="5">
        <v>43427.354166666672</v>
      </c>
      <c r="B10662" s="5">
        <v>43427.479166666672</v>
      </c>
      <c r="C10662" s="1" t="s">
        <v>43379</v>
      </c>
      <c r="D10662" s="1"/>
      <c r="E10662" s="1" t="s">
        <v>43380</v>
      </c>
      <c r="F10662" s="1" t="s">
        <v>42802</v>
      </c>
      <c r="G10662" s="1" t="s">
        <v>43381</v>
      </c>
      <c r="H10662" s="3" t="s">
        <v>43382</v>
      </c>
    </row>
    <row r="10663" spans="1:8" x14ac:dyDescent="0.25">
      <c r="A10663" s="5">
        <v>43427.333333333328</v>
      </c>
      <c r="B10663" s="5">
        <v>43427.395833333328</v>
      </c>
      <c r="C10663" s="1" t="s">
        <v>43383</v>
      </c>
      <c r="D10663" s="1"/>
      <c r="E10663" s="1" t="s">
        <v>43384</v>
      </c>
      <c r="F10663" s="1" t="s">
        <v>42802</v>
      </c>
      <c r="G10663" s="1" t="s">
        <v>43385</v>
      </c>
      <c r="H10663" s="3" t="s">
        <v>43386</v>
      </c>
    </row>
    <row r="10664" spans="1:8" x14ac:dyDescent="0.25">
      <c r="A10664" s="5">
        <v>43427.354166666672</v>
      </c>
      <c r="B10664" s="5">
        <v>43427.4375</v>
      </c>
      <c r="C10664" s="1" t="s">
        <v>43387</v>
      </c>
      <c r="D10664" s="1"/>
      <c r="E10664" s="1" t="s">
        <v>43388</v>
      </c>
      <c r="F10664" s="1" t="s">
        <v>42802</v>
      </c>
      <c r="G10664" s="1" t="s">
        <v>43389</v>
      </c>
      <c r="H10664" s="3" t="s">
        <v>43390</v>
      </c>
    </row>
    <row r="10665" spans="1:8" x14ac:dyDescent="0.25">
      <c r="A10665" s="5">
        <v>43427.354166666672</v>
      </c>
      <c r="B10665" s="5">
        <v>43427.416666666672</v>
      </c>
      <c r="C10665" s="1" t="s">
        <v>43391</v>
      </c>
      <c r="D10665" s="1"/>
      <c r="E10665" s="1" t="s">
        <v>43392</v>
      </c>
      <c r="F10665" s="1" t="s">
        <v>42802</v>
      </c>
      <c r="G10665" s="1" t="s">
        <v>43393</v>
      </c>
      <c r="H10665" s="3" t="s">
        <v>43394</v>
      </c>
    </row>
    <row r="10666" spans="1:8" x14ac:dyDescent="0.25">
      <c r="A10666" s="5">
        <v>43427.375</v>
      </c>
      <c r="B10666" s="5">
        <v>43427.541666666672</v>
      </c>
      <c r="C10666" s="1" t="s">
        <v>43395</v>
      </c>
      <c r="D10666" s="1"/>
      <c r="E10666" s="1" t="s">
        <v>43396</v>
      </c>
      <c r="F10666" s="1" t="s">
        <v>42802</v>
      </c>
      <c r="G10666" s="1" t="s">
        <v>43397</v>
      </c>
      <c r="H10666" s="3" t="s">
        <v>43398</v>
      </c>
    </row>
    <row r="10667" spans="1:8" x14ac:dyDescent="0.25">
      <c r="A10667" s="5">
        <v>43427.416666666672</v>
      </c>
      <c r="B10667" s="5">
        <v>43427.5</v>
      </c>
      <c r="C10667" s="1" t="s">
        <v>43399</v>
      </c>
      <c r="D10667" s="1"/>
      <c r="E10667" s="1" t="s">
        <v>43400</v>
      </c>
      <c r="F10667" s="1" t="s">
        <v>42802</v>
      </c>
      <c r="G10667" s="1" t="s">
        <v>43401</v>
      </c>
      <c r="H10667" s="3" t="s">
        <v>43402</v>
      </c>
    </row>
    <row r="10668" spans="1:8" x14ac:dyDescent="0.25">
      <c r="A10668" s="5">
        <v>43428.416666666672</v>
      </c>
      <c r="B10668" s="5">
        <v>43428.75</v>
      </c>
      <c r="C10668" s="1" t="s">
        <v>43403</v>
      </c>
      <c r="D10668" s="1"/>
      <c r="E10668" s="1" t="s">
        <v>43404</v>
      </c>
      <c r="F10668" s="1" t="s">
        <v>42802</v>
      </c>
      <c r="G10668" s="1" t="s">
        <v>43405</v>
      </c>
      <c r="H10668" s="3" t="s">
        <v>43406</v>
      </c>
    </row>
    <row r="10669" spans="1:8" x14ac:dyDescent="0.25">
      <c r="A10669" s="5">
        <v>43428.583333333328</v>
      </c>
      <c r="B10669" s="5">
        <v>43428.833333333328</v>
      </c>
      <c r="C10669" s="1" t="s">
        <v>43407</v>
      </c>
      <c r="D10669" s="1" t="s">
        <v>43408</v>
      </c>
      <c r="E10669" s="1" t="s">
        <v>43409</v>
      </c>
      <c r="F10669" s="1" t="s">
        <v>42802</v>
      </c>
      <c r="G10669" s="1" t="s">
        <v>43410</v>
      </c>
      <c r="H10669" s="3" t="s">
        <v>43411</v>
      </c>
    </row>
    <row r="10670" spans="1:8" x14ac:dyDescent="0.25">
      <c r="A10670" s="5">
        <v>43430.458333333328</v>
      </c>
      <c r="B10670" s="5">
        <v>43430.520833333328</v>
      </c>
      <c r="C10670" s="1" t="s">
        <v>43412</v>
      </c>
      <c r="D10670" s="1"/>
      <c r="E10670" s="1" t="s">
        <v>43413</v>
      </c>
      <c r="F10670" s="1" t="s">
        <v>42802</v>
      </c>
      <c r="G10670" s="1" t="s">
        <v>43414</v>
      </c>
      <c r="H10670" s="3" t="s">
        <v>43415</v>
      </c>
    </row>
    <row r="10671" spans="1:8" x14ac:dyDescent="0.25">
      <c r="A10671" s="5">
        <v>43430.708333333328</v>
      </c>
      <c r="B10671" s="5">
        <v>43430.833333333328</v>
      </c>
      <c r="C10671" s="1" t="s">
        <v>43416</v>
      </c>
      <c r="D10671" s="1"/>
      <c r="E10671" s="1" t="s">
        <v>43417</v>
      </c>
      <c r="F10671" s="1" t="s">
        <v>42802</v>
      </c>
      <c r="G10671" s="1" t="s">
        <v>43418</v>
      </c>
      <c r="H10671" s="3" t="s">
        <v>43419</v>
      </c>
    </row>
    <row r="10672" spans="1:8" x14ac:dyDescent="0.25">
      <c r="A10672" s="5">
        <v>43432.333333333328</v>
      </c>
      <c r="B10672" s="5">
        <v>43432.4375</v>
      </c>
      <c r="C10672" s="1" t="s">
        <v>43420</v>
      </c>
      <c r="D10672" s="1"/>
      <c r="E10672" s="1" t="s">
        <v>43421</v>
      </c>
      <c r="F10672" s="1" t="s">
        <v>42802</v>
      </c>
      <c r="G10672" s="1" t="s">
        <v>43422</v>
      </c>
      <c r="H10672" s="3" t="s">
        <v>43423</v>
      </c>
    </row>
    <row r="10673" spans="1:8" x14ac:dyDescent="0.25">
      <c r="A10673" s="5">
        <v>43431.375</v>
      </c>
      <c r="B10673" s="5">
        <v>43431.458333333328</v>
      </c>
      <c r="C10673" s="1" t="s">
        <v>43424</v>
      </c>
      <c r="D10673" s="1"/>
      <c r="E10673" s="1" t="s">
        <v>43425</v>
      </c>
      <c r="F10673" s="1" t="s">
        <v>42802</v>
      </c>
      <c r="G10673" s="1" t="s">
        <v>43426</v>
      </c>
      <c r="H10673" s="3" t="s">
        <v>43427</v>
      </c>
    </row>
    <row r="10674" spans="1:8" x14ac:dyDescent="0.25">
      <c r="A10674" s="5">
        <v>43431.666666666672</v>
      </c>
      <c r="B10674" s="5">
        <v>43431.791666666672</v>
      </c>
      <c r="C10674" s="1" t="s">
        <v>43428</v>
      </c>
      <c r="D10674" s="1"/>
      <c r="E10674" s="1" t="s">
        <v>43429</v>
      </c>
      <c r="F10674" s="1" t="s">
        <v>42802</v>
      </c>
      <c r="G10674" s="1" t="s">
        <v>43430</v>
      </c>
      <c r="H10674" s="3" t="s">
        <v>43431</v>
      </c>
    </row>
    <row r="10675" spans="1:8" x14ac:dyDescent="0.25">
      <c r="A10675" s="5">
        <v>43432.354166666672</v>
      </c>
      <c r="B10675" s="5">
        <v>43432.645833333328</v>
      </c>
      <c r="C10675" s="1" t="s">
        <v>43432</v>
      </c>
      <c r="D10675" s="1"/>
      <c r="E10675" s="1" t="s">
        <v>43433</v>
      </c>
      <c r="F10675" s="1" t="s">
        <v>42802</v>
      </c>
      <c r="G10675" s="1" t="s">
        <v>43434</v>
      </c>
      <c r="H10675" s="3" t="s">
        <v>43435</v>
      </c>
    </row>
    <row r="10676" spans="1:8" x14ac:dyDescent="0.25">
      <c r="A10676" s="5">
        <v>43432.354166666672</v>
      </c>
      <c r="B10676" s="5">
        <v>43432.395833333328</v>
      </c>
      <c r="C10676" s="1" t="s">
        <v>43436</v>
      </c>
      <c r="D10676" s="1"/>
      <c r="E10676" s="1" t="s">
        <v>43437</v>
      </c>
      <c r="F10676" s="1" t="s">
        <v>42802</v>
      </c>
      <c r="G10676" s="1" t="s">
        <v>43438</v>
      </c>
      <c r="H10676" s="3" t="s">
        <v>43439</v>
      </c>
    </row>
    <row r="10677" spans="1:8" x14ac:dyDescent="0.25">
      <c r="A10677" s="5">
        <v>43432.416666666672</v>
      </c>
      <c r="B10677" s="5">
        <v>43432.75</v>
      </c>
      <c r="C10677" s="1" t="s">
        <v>43440</v>
      </c>
      <c r="D10677" s="1"/>
      <c r="E10677" s="1" t="s">
        <v>43441</v>
      </c>
      <c r="F10677" s="1" t="s">
        <v>42802</v>
      </c>
      <c r="G10677" s="1" t="s">
        <v>43442</v>
      </c>
      <c r="H10677" s="3" t="s">
        <v>43443</v>
      </c>
    </row>
    <row r="10678" spans="1:8" x14ac:dyDescent="0.25">
      <c r="A10678" s="5">
        <v>43432.479166666672</v>
      </c>
      <c r="B10678" s="5">
        <v>43432.5625</v>
      </c>
      <c r="C10678" s="1" t="s">
        <v>43444</v>
      </c>
      <c r="D10678" s="1"/>
      <c r="E10678" s="1" t="s">
        <v>43445</v>
      </c>
      <c r="F10678" s="1" t="s">
        <v>42802</v>
      </c>
      <c r="G10678" s="1" t="s">
        <v>43446</v>
      </c>
      <c r="H10678" s="3" t="s">
        <v>43447</v>
      </c>
    </row>
    <row r="10679" spans="1:8" x14ac:dyDescent="0.25">
      <c r="A10679" s="5">
        <v>43432.541666666672</v>
      </c>
      <c r="B10679" s="5">
        <v>43432.708333333328</v>
      </c>
      <c r="C10679" s="1" t="s">
        <v>43448</v>
      </c>
      <c r="D10679" s="1"/>
      <c r="E10679" s="1" t="s">
        <v>43449</v>
      </c>
      <c r="F10679" s="1" t="s">
        <v>42802</v>
      </c>
      <c r="G10679" s="1" t="s">
        <v>43450</v>
      </c>
      <c r="H10679" s="3" t="s">
        <v>43451</v>
      </c>
    </row>
    <row r="10680" spans="1:8" x14ac:dyDescent="0.25">
      <c r="A10680" s="5">
        <v>43432.625</v>
      </c>
      <c r="B10680" s="5">
        <v>43432.791666666672</v>
      </c>
      <c r="C10680" s="1" t="s">
        <v>43452</v>
      </c>
      <c r="D10680" s="1"/>
      <c r="E10680" s="1" t="s">
        <v>43453</v>
      </c>
      <c r="F10680" s="1" t="s">
        <v>42802</v>
      </c>
      <c r="G10680" s="1" t="s">
        <v>43454</v>
      </c>
      <c r="H10680" s="3" t="s">
        <v>43455</v>
      </c>
    </row>
    <row r="10681" spans="1:8" x14ac:dyDescent="0.25">
      <c r="A10681" s="5">
        <v>43432.708333333328</v>
      </c>
      <c r="B10681" s="5">
        <v>43432.791666666672</v>
      </c>
      <c r="C10681" s="1" t="s">
        <v>43456</v>
      </c>
      <c r="D10681" s="1"/>
      <c r="E10681" s="1" t="s">
        <v>43457</v>
      </c>
      <c r="F10681" s="1" t="s">
        <v>42802</v>
      </c>
      <c r="G10681" s="1" t="s">
        <v>43458</v>
      </c>
      <c r="H10681" s="3" t="s">
        <v>43459</v>
      </c>
    </row>
    <row r="10682" spans="1:8" x14ac:dyDescent="0.25">
      <c r="A10682" s="5">
        <v>43433.375</v>
      </c>
      <c r="B10682" s="5">
        <v>43433.5</v>
      </c>
      <c r="C10682" s="1" t="s">
        <v>43460</v>
      </c>
      <c r="D10682" s="1"/>
      <c r="E10682" s="1" t="s">
        <v>43461</v>
      </c>
      <c r="F10682" s="1" t="s">
        <v>42802</v>
      </c>
      <c r="G10682" s="1" t="s">
        <v>43462</v>
      </c>
      <c r="H10682" s="3" t="s">
        <v>43463</v>
      </c>
    </row>
    <row r="10683" spans="1:8" x14ac:dyDescent="0.25">
      <c r="A10683" s="5">
        <v>43433.666666666672</v>
      </c>
      <c r="B10683" s="5">
        <v>43433.791666666672</v>
      </c>
      <c r="C10683" s="1" t="s">
        <v>43464</v>
      </c>
      <c r="D10683" s="1"/>
      <c r="E10683" s="1" t="s">
        <v>43465</v>
      </c>
      <c r="F10683" s="1" t="s">
        <v>42802</v>
      </c>
      <c r="G10683" s="1" t="s">
        <v>43466</v>
      </c>
      <c r="H10683" s="3" t="s">
        <v>43467</v>
      </c>
    </row>
    <row r="10684" spans="1:8" x14ac:dyDescent="0.25">
      <c r="A10684" s="5">
        <v>43433.625</v>
      </c>
      <c r="B10684" s="5">
        <v>43433.708333333328</v>
      </c>
      <c r="C10684" s="1" t="s">
        <v>43468</v>
      </c>
      <c r="D10684" s="1"/>
      <c r="E10684" s="1" t="s">
        <v>43469</v>
      </c>
      <c r="F10684" s="1" t="s">
        <v>42802</v>
      </c>
      <c r="G10684" s="1" t="s">
        <v>43470</v>
      </c>
      <c r="H10684" s="3" t="s">
        <v>43471</v>
      </c>
    </row>
    <row r="10685" spans="1:8" x14ac:dyDescent="0.25">
      <c r="A10685" s="5">
        <v>43433.729166666672</v>
      </c>
      <c r="B10685" s="5">
        <v>43433.854166666672</v>
      </c>
      <c r="C10685" s="1" t="s">
        <v>43472</v>
      </c>
      <c r="D10685" s="1"/>
      <c r="E10685" s="1" t="s">
        <v>43473</v>
      </c>
      <c r="F10685" s="1" t="s">
        <v>42802</v>
      </c>
      <c r="G10685" s="1" t="s">
        <v>43474</v>
      </c>
      <c r="H10685" s="3" t="s">
        <v>43475</v>
      </c>
    </row>
    <row r="10686" spans="1:8" x14ac:dyDescent="0.25">
      <c r="A10686" s="5">
        <v>43433.875</v>
      </c>
      <c r="B10686" s="5">
        <v>43433.9375</v>
      </c>
      <c r="C10686" s="1" t="s">
        <v>43476</v>
      </c>
      <c r="D10686" s="1"/>
      <c r="E10686" s="1" t="s">
        <v>43477</v>
      </c>
      <c r="F10686" s="1" t="s">
        <v>42802</v>
      </c>
      <c r="G10686" s="1" t="s">
        <v>43478</v>
      </c>
      <c r="H10686" s="3" t="s">
        <v>43479</v>
      </c>
    </row>
    <row r="10687" spans="1:8" x14ac:dyDescent="0.25">
      <c r="A10687" s="5">
        <v>43434.333333333328</v>
      </c>
      <c r="B10687" s="5">
        <v>43434.375</v>
      </c>
      <c r="C10687" s="1" t="s">
        <v>43480</v>
      </c>
      <c r="D10687" s="1"/>
      <c r="E10687" s="1" t="s">
        <v>43481</v>
      </c>
      <c r="F10687" s="1" t="s">
        <v>42802</v>
      </c>
      <c r="G10687" s="1" t="s">
        <v>43482</v>
      </c>
      <c r="H10687" s="3" t="s">
        <v>43483</v>
      </c>
    </row>
    <row r="10688" spans="1:8" x14ac:dyDescent="0.25">
      <c r="A10688" s="5">
        <v>43434.354166666672</v>
      </c>
      <c r="B10688" s="5">
        <v>43434.520833333328</v>
      </c>
      <c r="C10688" s="1" t="s">
        <v>43484</v>
      </c>
      <c r="D10688" s="1"/>
      <c r="E10688" s="1" t="s">
        <v>43485</v>
      </c>
      <c r="F10688" s="1" t="s">
        <v>42802</v>
      </c>
      <c r="G10688" s="1" t="s">
        <v>43486</v>
      </c>
      <c r="H10688" s="3" t="s">
        <v>43487</v>
      </c>
    </row>
    <row r="10689" spans="1:8" x14ac:dyDescent="0.25">
      <c r="A10689" s="5">
        <v>43434.375</v>
      </c>
      <c r="B10689" s="5">
        <v>43434.541666666672</v>
      </c>
      <c r="C10689" s="1" t="s">
        <v>43488</v>
      </c>
      <c r="D10689" s="1"/>
      <c r="E10689" s="1" t="s">
        <v>43489</v>
      </c>
      <c r="F10689" s="1" t="s">
        <v>42802</v>
      </c>
      <c r="G10689" s="1" t="s">
        <v>43490</v>
      </c>
      <c r="H10689" s="3" t="s">
        <v>43491</v>
      </c>
    </row>
    <row r="10690" spans="1:8" x14ac:dyDescent="0.25">
      <c r="A10690" s="5">
        <v>43434.479166666672</v>
      </c>
      <c r="B10690" s="5">
        <v>43434.541666666672</v>
      </c>
      <c r="C10690" s="1" t="s">
        <v>42810</v>
      </c>
      <c r="D10690" s="1"/>
      <c r="E10690" s="1" t="s">
        <v>43492</v>
      </c>
      <c r="F10690" s="1" t="s">
        <v>42802</v>
      </c>
      <c r="G10690" s="1" t="s">
        <v>43493</v>
      </c>
      <c r="H10690" s="3" t="s">
        <v>43494</v>
      </c>
    </row>
    <row r="10691" spans="1:8" x14ac:dyDescent="0.25">
      <c r="A10691" s="2">
        <v>43437.729166666672</v>
      </c>
      <c r="B10691" s="2">
        <v>43437.833333333328</v>
      </c>
      <c r="C10691" s="1" t="s">
        <v>43495</v>
      </c>
      <c r="D10691" s="1" t="s">
        <v>43496</v>
      </c>
      <c r="E10691" s="1" t="s">
        <v>43497</v>
      </c>
      <c r="F10691" s="1" t="s">
        <v>42802</v>
      </c>
      <c r="G10691" s="1" t="s">
        <v>43498</v>
      </c>
      <c r="H10691" s="3" t="s">
        <v>43499</v>
      </c>
    </row>
    <row r="10692" spans="1:8" x14ac:dyDescent="0.25">
      <c r="A10692" s="5">
        <v>43430.708333333328</v>
      </c>
      <c r="B10692" s="5">
        <v>43430.8125</v>
      </c>
      <c r="C10692" s="1" t="s">
        <v>43500</v>
      </c>
      <c r="D10692" s="1" t="s">
        <v>43501</v>
      </c>
      <c r="E10692" s="1" t="s">
        <v>43502</v>
      </c>
      <c r="F10692" s="1" t="s">
        <v>42802</v>
      </c>
      <c r="G10692" s="1" t="s">
        <v>43503</v>
      </c>
      <c r="H10692" s="3" t="s">
        <v>43504</v>
      </c>
    </row>
    <row r="10693" spans="1:8" x14ac:dyDescent="0.25">
      <c r="A10693" s="5">
        <v>43433.729166666672</v>
      </c>
      <c r="B10693" s="5">
        <v>43433.833333333328</v>
      </c>
      <c r="C10693" s="1" t="s">
        <v>43505</v>
      </c>
      <c r="D10693" s="1" t="s">
        <v>43506</v>
      </c>
      <c r="E10693" s="1" t="s">
        <v>43507</v>
      </c>
      <c r="F10693" s="1" t="s">
        <v>42802</v>
      </c>
      <c r="G10693" s="1" t="s">
        <v>43508</v>
      </c>
      <c r="H10693" s="3" t="s">
        <v>43509</v>
      </c>
    </row>
    <row r="10694" spans="1:8" x14ac:dyDescent="0.25">
      <c r="A10694" s="5">
        <v>43430.6875</v>
      </c>
      <c r="B10694" s="5">
        <v>43430.75</v>
      </c>
      <c r="C10694" s="1" t="s">
        <v>43510</v>
      </c>
      <c r="D10694" s="1" t="s">
        <v>43511</v>
      </c>
      <c r="E10694" s="1" t="s">
        <v>43512</v>
      </c>
      <c r="F10694" s="1" t="s">
        <v>42802</v>
      </c>
      <c r="G10694" s="1" t="s">
        <v>43513</v>
      </c>
      <c r="H10694" s="3" t="s">
        <v>43514</v>
      </c>
    </row>
    <row r="10695" spans="1:8" x14ac:dyDescent="0.25">
      <c r="A10695" s="5">
        <v>43419.625</v>
      </c>
      <c r="B10695" s="5">
        <v>43419.729166666672</v>
      </c>
      <c r="C10695" s="1" t="s">
        <v>43515</v>
      </c>
      <c r="D10695" s="1" t="s">
        <v>43516</v>
      </c>
      <c r="E10695" s="1" t="s">
        <v>43517</v>
      </c>
      <c r="F10695" s="1" t="s">
        <v>42802</v>
      </c>
      <c r="G10695" s="1" t="s">
        <v>43518</v>
      </c>
      <c r="H10695" s="3" t="s">
        <v>43519</v>
      </c>
    </row>
    <row r="10696" spans="1:8" x14ac:dyDescent="0.25">
      <c r="A10696" s="5">
        <v>43423.479166666672</v>
      </c>
      <c r="B10696" s="5">
        <v>43423.979166666672</v>
      </c>
      <c r="C10696" s="1" t="s">
        <v>43520</v>
      </c>
      <c r="D10696" s="1"/>
      <c r="E10696" s="1" t="s">
        <v>43521</v>
      </c>
      <c r="F10696" s="1" t="s">
        <v>42802</v>
      </c>
      <c r="G10696" s="1" t="s">
        <v>43522</v>
      </c>
      <c r="H10696" s="3" t="s">
        <v>43523</v>
      </c>
    </row>
    <row r="10697" spans="1:8" x14ac:dyDescent="0.25">
      <c r="A10697" s="2">
        <v>43439.375</v>
      </c>
      <c r="B10697" s="2">
        <v>43439.708333333328</v>
      </c>
      <c r="C10697" s="1" t="s">
        <v>43524</v>
      </c>
      <c r="D10697" s="1" t="s">
        <v>43525</v>
      </c>
      <c r="E10697" s="1" t="s">
        <v>43526</v>
      </c>
      <c r="F10697" s="1" t="s">
        <v>42802</v>
      </c>
      <c r="G10697" s="1" t="s">
        <v>43527</v>
      </c>
      <c r="H10697" s="3" t="s">
        <v>43528</v>
      </c>
    </row>
    <row r="10698" spans="1:8" x14ac:dyDescent="0.25">
      <c r="A10698" s="5">
        <v>43432.75</v>
      </c>
      <c r="B10698" s="5">
        <v>43432.854166666672</v>
      </c>
      <c r="C10698" s="1" t="s">
        <v>43529</v>
      </c>
      <c r="D10698" s="1" t="s">
        <v>43530</v>
      </c>
      <c r="E10698" s="1" t="s">
        <v>43531</v>
      </c>
      <c r="F10698" s="1" t="s">
        <v>42802</v>
      </c>
      <c r="G10698" s="1" t="s">
        <v>43532</v>
      </c>
      <c r="H10698" s="3" t="s">
        <v>43533</v>
      </c>
    </row>
    <row r="10699" spans="1:8" x14ac:dyDescent="0.25">
      <c r="A10699" s="5">
        <v>43424.75</v>
      </c>
      <c r="B10699" s="5">
        <v>43424.875</v>
      </c>
      <c r="C10699" s="1" t="s">
        <v>43534</v>
      </c>
      <c r="D10699" s="1" t="s">
        <v>43535</v>
      </c>
      <c r="E10699" s="1" t="s">
        <v>43536</v>
      </c>
      <c r="F10699" s="1" t="s">
        <v>42802</v>
      </c>
      <c r="G10699" s="1" t="s">
        <v>43537</v>
      </c>
      <c r="H10699" s="3" t="s">
        <v>43538</v>
      </c>
    </row>
    <row r="10700" spans="1:8" x14ac:dyDescent="0.25">
      <c r="A10700" s="5">
        <v>43430.75</v>
      </c>
      <c r="B10700" s="5">
        <v>43430.875</v>
      </c>
      <c r="C10700" s="1" t="s">
        <v>43539</v>
      </c>
      <c r="D10700" s="1" t="s">
        <v>43540</v>
      </c>
      <c r="E10700" s="1" t="s">
        <v>43541</v>
      </c>
      <c r="F10700" s="1" t="s">
        <v>42802</v>
      </c>
      <c r="G10700" s="1" t="s">
        <v>43542</v>
      </c>
      <c r="H10700" s="3" t="s">
        <v>43543</v>
      </c>
    </row>
    <row r="10701" spans="1:8" x14ac:dyDescent="0.25">
      <c r="A10701" s="2">
        <v>43438.75</v>
      </c>
      <c r="B10701" s="2">
        <v>43438.833333333328</v>
      </c>
      <c r="C10701" s="1" t="s">
        <v>43544</v>
      </c>
      <c r="D10701" s="1" t="s">
        <v>43545</v>
      </c>
      <c r="E10701" s="1" t="s">
        <v>43546</v>
      </c>
      <c r="F10701" s="1" t="s">
        <v>42802</v>
      </c>
      <c r="G10701" s="1" t="s">
        <v>43547</v>
      </c>
      <c r="H10701" s="3" t="s">
        <v>43548</v>
      </c>
    </row>
    <row r="10702" spans="1:8" x14ac:dyDescent="0.25">
      <c r="A10702" s="5">
        <v>43433.729166666672</v>
      </c>
      <c r="B10702" s="5">
        <v>43433.875</v>
      </c>
      <c r="C10702" s="1" t="s">
        <v>43549</v>
      </c>
      <c r="D10702" s="1" t="s">
        <v>43550</v>
      </c>
      <c r="E10702" s="1" t="s">
        <v>43551</v>
      </c>
      <c r="F10702" s="1" t="s">
        <v>42802</v>
      </c>
      <c r="G10702" s="1" t="s">
        <v>43552</v>
      </c>
      <c r="H10702" s="3" t="s">
        <v>43553</v>
      </c>
    </row>
    <row r="10703" spans="1:8" x14ac:dyDescent="0.25">
      <c r="A10703" s="2">
        <v>43440.729166666672</v>
      </c>
      <c r="B10703" s="2">
        <v>43440.875</v>
      </c>
      <c r="C10703" s="1" t="s">
        <v>43554</v>
      </c>
      <c r="D10703" s="1" t="s">
        <v>43555</v>
      </c>
      <c r="E10703" s="1" t="s">
        <v>43556</v>
      </c>
      <c r="F10703" s="1" t="s">
        <v>42802</v>
      </c>
      <c r="G10703" s="1" t="s">
        <v>43557</v>
      </c>
      <c r="H10703" s="3" t="s">
        <v>43558</v>
      </c>
    </row>
    <row r="10704" spans="1:8" x14ac:dyDescent="0.25">
      <c r="A10704" s="5">
        <v>43462.791666666672</v>
      </c>
      <c r="B10704" s="5">
        <v>43462.875</v>
      </c>
      <c r="C10704" s="1" t="s">
        <v>43559</v>
      </c>
      <c r="D10704" s="1" t="s">
        <v>43560</v>
      </c>
      <c r="E10704" s="1" t="s">
        <v>43561</v>
      </c>
      <c r="F10704" s="1" t="s">
        <v>42802</v>
      </c>
      <c r="G10704" s="1" t="s">
        <v>43562</v>
      </c>
      <c r="H10704" s="3" t="s">
        <v>43563</v>
      </c>
    </row>
    <row r="10705" spans="1:8" x14ac:dyDescent="0.25">
      <c r="A10705" s="5">
        <v>43419.75</v>
      </c>
      <c r="B10705" s="5">
        <v>43419.854166666672</v>
      </c>
      <c r="C10705" s="1" t="s">
        <v>43564</v>
      </c>
      <c r="D10705" s="1" t="s">
        <v>43565</v>
      </c>
      <c r="E10705" s="1" t="s">
        <v>43566</v>
      </c>
      <c r="F10705" s="1" t="s">
        <v>42802</v>
      </c>
      <c r="G10705" s="1" t="s">
        <v>43567</v>
      </c>
      <c r="H10705" s="3" t="s">
        <v>43568</v>
      </c>
    </row>
    <row r="10706" spans="1:8" x14ac:dyDescent="0.25">
      <c r="A10706" s="5">
        <v>43424.729166666672</v>
      </c>
      <c r="B10706" s="5">
        <v>43424.875</v>
      </c>
      <c r="C10706" s="1" t="s">
        <v>43569</v>
      </c>
      <c r="D10706" s="1" t="s">
        <v>43570</v>
      </c>
      <c r="E10706" s="1" t="s">
        <v>43571</v>
      </c>
      <c r="F10706" s="1" t="s">
        <v>42802</v>
      </c>
      <c r="G10706" s="1" t="s">
        <v>43572</v>
      </c>
      <c r="H10706" s="3" t="s">
        <v>43573</v>
      </c>
    </row>
    <row r="10707" spans="1:8" x14ac:dyDescent="0.25">
      <c r="A10707" s="2">
        <v>43438.729166666672</v>
      </c>
      <c r="B10707" s="2">
        <v>43438.916666666672</v>
      </c>
      <c r="C10707" s="1" t="s">
        <v>43574</v>
      </c>
      <c r="D10707" s="1" t="s">
        <v>43575</v>
      </c>
      <c r="E10707" s="1" t="s">
        <v>43576</v>
      </c>
      <c r="F10707" s="1" t="s">
        <v>42802</v>
      </c>
      <c r="G10707" s="1" t="s">
        <v>43577</v>
      </c>
      <c r="H10707" s="3" t="s">
        <v>43578</v>
      </c>
    </row>
    <row r="10708" spans="1:8" x14ac:dyDescent="0.25">
      <c r="A10708" s="5">
        <v>43426.708333333328</v>
      </c>
      <c r="B10708" s="5">
        <v>43426.8125</v>
      </c>
      <c r="C10708" s="1" t="s">
        <v>43579</v>
      </c>
      <c r="D10708" s="1" t="s">
        <v>43560</v>
      </c>
      <c r="E10708" s="1" t="s">
        <v>43580</v>
      </c>
      <c r="F10708" s="1" t="s">
        <v>42802</v>
      </c>
      <c r="G10708" s="1" t="s">
        <v>43581</v>
      </c>
      <c r="H10708" s="3" t="s">
        <v>43582</v>
      </c>
    </row>
    <row r="10709" spans="1:8" x14ac:dyDescent="0.25">
      <c r="A10709" s="5">
        <v>43431.75</v>
      </c>
      <c r="B10709" s="5">
        <v>43431.854166666672</v>
      </c>
      <c r="C10709" s="1" t="s">
        <v>43583</v>
      </c>
      <c r="D10709" s="1" t="s">
        <v>43584</v>
      </c>
      <c r="E10709" s="1" t="s">
        <v>43585</v>
      </c>
      <c r="F10709" s="1" t="s">
        <v>42802</v>
      </c>
      <c r="G10709" s="1" t="s">
        <v>43586</v>
      </c>
      <c r="H10709" s="3" t="s">
        <v>43587</v>
      </c>
    </row>
    <row r="10710" spans="1:8" x14ac:dyDescent="0.25">
      <c r="A10710" s="5">
        <v>43424.333333333328</v>
      </c>
      <c r="B10710" s="5">
        <v>43424.416666666672</v>
      </c>
      <c r="C10710" s="1" t="s">
        <v>43588</v>
      </c>
      <c r="D10710" s="1" t="s">
        <v>42913</v>
      </c>
      <c r="E10710" s="1" t="s">
        <v>43589</v>
      </c>
      <c r="F10710" s="1" t="s">
        <v>42802</v>
      </c>
      <c r="G10710" s="1" t="s">
        <v>43590</v>
      </c>
      <c r="H10710" s="3" t="s">
        <v>43591</v>
      </c>
    </row>
    <row r="10711" spans="1:8" x14ac:dyDescent="0.25">
      <c r="A10711" s="5">
        <v>43423.333333333328</v>
      </c>
      <c r="B10711" s="5">
        <v>43424.833333333328</v>
      </c>
      <c r="C10711" s="1" t="s">
        <v>43592</v>
      </c>
      <c r="D10711" s="1" t="s">
        <v>43593</v>
      </c>
      <c r="E10711" s="1" t="s">
        <v>43594</v>
      </c>
      <c r="F10711" s="1" t="s">
        <v>42802</v>
      </c>
      <c r="G10711" s="1" t="s">
        <v>43595</v>
      </c>
      <c r="H10711" s="3" t="s">
        <v>43596</v>
      </c>
    </row>
    <row r="10712" spans="1:8" x14ac:dyDescent="0.25">
      <c r="A10712" s="5">
        <v>43425.6875</v>
      </c>
      <c r="B10712" s="5">
        <v>43425.833333333328</v>
      </c>
      <c r="C10712" s="1" t="s">
        <v>43597</v>
      </c>
      <c r="D10712" s="1" t="s">
        <v>43598</v>
      </c>
      <c r="E10712" s="1" t="s">
        <v>43599</v>
      </c>
      <c r="F10712" s="1" t="s">
        <v>42802</v>
      </c>
      <c r="G10712" s="1" t="s">
        <v>43600</v>
      </c>
      <c r="H10712" s="3" t="s">
        <v>43601</v>
      </c>
    </row>
    <row r="10713" spans="1:8" x14ac:dyDescent="0.25">
      <c r="A10713" s="5">
        <v>43433.333333333328</v>
      </c>
      <c r="B10713" s="5">
        <v>43433.416666666672</v>
      </c>
      <c r="C10713" s="1" t="s">
        <v>43602</v>
      </c>
      <c r="D10713" s="1" t="s">
        <v>42913</v>
      </c>
      <c r="E10713" s="1" t="s">
        <v>43603</v>
      </c>
      <c r="F10713" s="1" t="s">
        <v>42802</v>
      </c>
      <c r="G10713" s="1" t="s">
        <v>43604</v>
      </c>
      <c r="H10713" s="3" t="s">
        <v>43605</v>
      </c>
    </row>
    <row r="10714" spans="1:8" x14ac:dyDescent="0.25">
      <c r="A10714" s="5">
        <v>43434.333333333328</v>
      </c>
      <c r="B10714" s="5">
        <v>43434.416666666672</v>
      </c>
      <c r="C10714" s="1" t="s">
        <v>43606</v>
      </c>
      <c r="D10714" s="1" t="s">
        <v>42913</v>
      </c>
      <c r="E10714" s="1" t="s">
        <v>43607</v>
      </c>
      <c r="F10714" s="1" t="s">
        <v>42802</v>
      </c>
      <c r="G10714" s="1" t="s">
        <v>43608</v>
      </c>
      <c r="H10714" s="3" t="s">
        <v>43609</v>
      </c>
    </row>
    <row r="10715" spans="1:8" x14ac:dyDescent="0.25">
      <c r="A10715" s="5">
        <v>43433.770833333328</v>
      </c>
      <c r="B10715" s="5">
        <v>43433.875</v>
      </c>
      <c r="C10715" s="1" t="s">
        <v>43610</v>
      </c>
      <c r="D10715" s="1"/>
      <c r="E10715" s="1" t="s">
        <v>43611</v>
      </c>
      <c r="F10715" s="1" t="s">
        <v>42802</v>
      </c>
      <c r="G10715" s="1" t="s">
        <v>43612</v>
      </c>
      <c r="H10715" s="3" t="s">
        <v>43613</v>
      </c>
    </row>
    <row r="10716" spans="1:8" x14ac:dyDescent="0.25">
      <c r="A10716" s="5">
        <v>43431.75</v>
      </c>
      <c r="B10716" s="5">
        <v>43431.864583333328</v>
      </c>
      <c r="C10716" s="1" t="s">
        <v>43614</v>
      </c>
      <c r="D10716" s="1" t="s">
        <v>43615</v>
      </c>
      <c r="E10716" s="1" t="s">
        <v>43616</v>
      </c>
      <c r="F10716" s="1" t="s">
        <v>42802</v>
      </c>
      <c r="G10716" s="1" t="s">
        <v>43617</v>
      </c>
      <c r="H10716" s="3" t="s">
        <v>43618</v>
      </c>
    </row>
    <row r="10717" spans="1:8" x14ac:dyDescent="0.25">
      <c r="A10717" s="5">
        <v>43445.78125</v>
      </c>
      <c r="B10717" s="5">
        <v>43445.885416666672</v>
      </c>
      <c r="C10717" s="1" t="s">
        <v>43619</v>
      </c>
      <c r="D10717" s="1" t="s">
        <v>43620</v>
      </c>
      <c r="E10717" s="1" t="s">
        <v>43621</v>
      </c>
      <c r="F10717" s="1" t="s">
        <v>42802</v>
      </c>
      <c r="G10717" s="1" t="s">
        <v>43622</v>
      </c>
      <c r="H10717" s="3" t="s">
        <v>43623</v>
      </c>
    </row>
    <row r="10718" spans="1:8" x14ac:dyDescent="0.25">
      <c r="A10718" s="5">
        <v>43432.379861111112</v>
      </c>
      <c r="B10718" s="5">
        <v>43432.442361111112</v>
      </c>
      <c r="C10718" s="1" t="s">
        <v>43624</v>
      </c>
      <c r="D10718" s="1" t="s">
        <v>42903</v>
      </c>
      <c r="E10718" s="1" t="s">
        <v>43625</v>
      </c>
      <c r="F10718" s="1" t="s">
        <v>42802</v>
      </c>
      <c r="G10718" s="1" t="s">
        <v>43626</v>
      </c>
      <c r="H10718" s="3" t="s">
        <v>43627</v>
      </c>
    </row>
    <row r="10719" spans="1:8" x14ac:dyDescent="0.25">
      <c r="A10719" s="2">
        <v>43441.6875</v>
      </c>
      <c r="B10719" s="2">
        <v>43441.854166666672</v>
      </c>
      <c r="C10719" s="1" t="s">
        <v>43628</v>
      </c>
      <c r="D10719" s="1" t="s">
        <v>43629</v>
      </c>
      <c r="E10719" s="1" t="s">
        <v>43630</v>
      </c>
      <c r="F10719" s="1" t="s">
        <v>42802</v>
      </c>
      <c r="G10719" s="1" t="s">
        <v>43631</v>
      </c>
      <c r="H10719" s="3" t="s">
        <v>43632</v>
      </c>
    </row>
    <row r="10720" spans="1:8" x14ac:dyDescent="0.25">
      <c r="A10720" s="5">
        <v>43424.770833333328</v>
      </c>
      <c r="B10720" s="5">
        <v>43424.895833333328</v>
      </c>
      <c r="C10720" s="1" t="s">
        <v>43633</v>
      </c>
      <c r="D10720" s="1"/>
      <c r="E10720" s="1" t="s">
        <v>43634</v>
      </c>
      <c r="F10720" s="1" t="s">
        <v>42802</v>
      </c>
      <c r="G10720" s="1" t="s">
        <v>43635</v>
      </c>
      <c r="H10720" s="3" t="s">
        <v>43636</v>
      </c>
    </row>
    <row r="10721" spans="1:8" x14ac:dyDescent="0.25">
      <c r="A10721" s="5">
        <v>43425.666666666672</v>
      </c>
      <c r="B10721" s="5">
        <v>43425.75</v>
      </c>
      <c r="C10721" s="1" t="s">
        <v>43637</v>
      </c>
      <c r="D10721" s="1" t="s">
        <v>42883</v>
      </c>
      <c r="E10721" s="1" t="s">
        <v>43638</v>
      </c>
      <c r="F10721" s="1" t="s">
        <v>42802</v>
      </c>
      <c r="G10721" s="1" t="s">
        <v>43639</v>
      </c>
      <c r="H10721" s="3" t="s">
        <v>43640</v>
      </c>
    </row>
    <row r="10722" spans="1:8" x14ac:dyDescent="0.25">
      <c r="A10722" s="5">
        <v>43424.75</v>
      </c>
      <c r="B10722" s="5">
        <v>43424.833333333328</v>
      </c>
      <c r="C10722" s="1" t="s">
        <v>42887</v>
      </c>
      <c r="D10722" s="1" t="s">
        <v>42888</v>
      </c>
      <c r="E10722" s="1" t="s">
        <v>43042</v>
      </c>
      <c r="F10722" s="1" t="s">
        <v>42802</v>
      </c>
      <c r="G10722" s="1" t="s">
        <v>43641</v>
      </c>
      <c r="H10722" s="3" t="s">
        <v>43642</v>
      </c>
    </row>
    <row r="10723" spans="1:8" x14ac:dyDescent="0.25">
      <c r="A10723" s="2">
        <v>43437.5625</v>
      </c>
      <c r="B10723" s="2">
        <v>43437.604166666672</v>
      </c>
      <c r="C10723" s="1" t="s">
        <v>43643</v>
      </c>
      <c r="D10723" s="1" t="s">
        <v>43644</v>
      </c>
      <c r="E10723" s="1" t="s">
        <v>43645</v>
      </c>
      <c r="F10723" s="1" t="s">
        <v>1765</v>
      </c>
      <c r="G10723" s="1" t="s">
        <v>43646</v>
      </c>
      <c r="H10723" s="3" t="s">
        <v>43647</v>
      </c>
    </row>
    <row r="10724" spans="1:8" x14ac:dyDescent="0.25">
      <c r="A10724" s="5">
        <v>43432.708333333328</v>
      </c>
      <c r="B10724" s="5">
        <v>43432.791666666672</v>
      </c>
      <c r="C10724" s="1" t="s">
        <v>43648</v>
      </c>
      <c r="D10724" s="1" t="s">
        <v>43649</v>
      </c>
      <c r="E10724" s="1" t="s">
        <v>43650</v>
      </c>
      <c r="F10724" s="1" t="s">
        <v>157</v>
      </c>
      <c r="G10724" s="1" t="s">
        <v>43651</v>
      </c>
      <c r="H10724" s="3" t="s">
        <v>43652</v>
      </c>
    </row>
    <row r="10725" spans="1:8" x14ac:dyDescent="0.25">
      <c r="A10725" s="5">
        <v>43446.770833333328</v>
      </c>
      <c r="B10725" s="5">
        <v>43446.875</v>
      </c>
      <c r="C10725" s="1" t="s">
        <v>43653</v>
      </c>
      <c r="D10725" s="1" t="s">
        <v>43644</v>
      </c>
      <c r="E10725" s="1" t="s">
        <v>43654</v>
      </c>
      <c r="F10725" s="1" t="s">
        <v>1765</v>
      </c>
      <c r="G10725" s="1" t="s">
        <v>43655</v>
      </c>
      <c r="H10725" s="3" t="s">
        <v>43656</v>
      </c>
    </row>
    <row r="10726" spans="1:8" x14ac:dyDescent="0.25">
      <c r="A10726" s="5">
        <v>43447.75</v>
      </c>
      <c r="B10726" s="5">
        <v>43447.875</v>
      </c>
      <c r="C10726" s="1" t="s">
        <v>43657</v>
      </c>
      <c r="D10726" s="1" t="s">
        <v>43658</v>
      </c>
      <c r="E10726" s="1" t="s">
        <v>43659</v>
      </c>
      <c r="F10726" s="1" t="s">
        <v>42802</v>
      </c>
      <c r="G10726" s="1" t="s">
        <v>43660</v>
      </c>
      <c r="H10726" s="3" t="s">
        <v>43661</v>
      </c>
    </row>
    <row r="10727" spans="1:8" x14ac:dyDescent="0.25">
      <c r="A10727" s="2">
        <v>43437.708333333328</v>
      </c>
      <c r="B10727" s="2">
        <v>43437.8125</v>
      </c>
      <c r="C10727" s="1" t="s">
        <v>43662</v>
      </c>
      <c r="D10727" s="1" t="s">
        <v>43663</v>
      </c>
      <c r="E10727" s="1" t="s">
        <v>43664</v>
      </c>
      <c r="F10727" s="1" t="s">
        <v>42802</v>
      </c>
      <c r="G10727" s="1" t="s">
        <v>43665</v>
      </c>
      <c r="H10727" s="3" t="s">
        <v>43666</v>
      </c>
    </row>
    <row r="10728" spans="1:8" x14ac:dyDescent="0.25">
      <c r="A10728" s="2">
        <v>43438.75</v>
      </c>
      <c r="B10728" s="2">
        <v>43438.875</v>
      </c>
      <c r="C10728" s="1" t="s">
        <v>43667</v>
      </c>
      <c r="D10728" s="1" t="s">
        <v>43668</v>
      </c>
      <c r="E10728" s="1" t="s">
        <v>43669</v>
      </c>
      <c r="F10728" s="1" t="s">
        <v>42802</v>
      </c>
      <c r="G10728" s="1" t="s">
        <v>43670</v>
      </c>
      <c r="H10728" s="3" t="s">
        <v>43671</v>
      </c>
    </row>
    <row r="10729" spans="1:8" x14ac:dyDescent="0.25">
      <c r="A10729" s="5">
        <v>43432.416666666672</v>
      </c>
      <c r="B10729" s="5">
        <v>43432.583333333328</v>
      </c>
      <c r="C10729" s="1" t="s">
        <v>43672</v>
      </c>
      <c r="D10729" s="1" t="s">
        <v>43673</v>
      </c>
      <c r="E10729" s="1" t="s">
        <v>43674</v>
      </c>
      <c r="F10729" s="1" t="s">
        <v>42802</v>
      </c>
      <c r="G10729" s="1" t="s">
        <v>43675</v>
      </c>
      <c r="H10729" s="3" t="s">
        <v>43676</v>
      </c>
    </row>
    <row r="10730" spans="1:8" x14ac:dyDescent="0.25">
      <c r="A10730" s="2">
        <v>43438.770833333328</v>
      </c>
      <c r="B10730" s="2">
        <v>43438.895833333328</v>
      </c>
      <c r="C10730" s="1" t="s">
        <v>43677</v>
      </c>
      <c r="D10730" s="1" t="s">
        <v>43678</v>
      </c>
      <c r="E10730" s="1" t="s">
        <v>43679</v>
      </c>
      <c r="F10730" s="1" t="s">
        <v>42802</v>
      </c>
      <c r="G10730" s="1" t="s">
        <v>43680</v>
      </c>
      <c r="H10730" s="3" t="s">
        <v>43681</v>
      </c>
    </row>
    <row r="10731" spans="1:8" x14ac:dyDescent="0.25">
      <c r="A10731" s="5">
        <v>43445.354166666672</v>
      </c>
      <c r="B10731" s="5">
        <v>43445.416666666672</v>
      </c>
      <c r="C10731" s="1" t="s">
        <v>43682</v>
      </c>
      <c r="D10731" s="1" t="s">
        <v>43140</v>
      </c>
      <c r="E10731" s="1" t="s">
        <v>43683</v>
      </c>
      <c r="F10731" s="1" t="s">
        <v>42802</v>
      </c>
      <c r="G10731" s="1" t="s">
        <v>43684</v>
      </c>
      <c r="H10731" s="3" t="s">
        <v>43685</v>
      </c>
    </row>
    <row r="10732" spans="1:8" x14ac:dyDescent="0.25">
      <c r="A10732" s="2">
        <v>43440.760416666672</v>
      </c>
      <c r="B10732" s="2">
        <v>43440.854166666672</v>
      </c>
      <c r="C10732" s="1" t="s">
        <v>43686</v>
      </c>
      <c r="D10732" s="1" t="s">
        <v>43687</v>
      </c>
      <c r="E10732" s="1" t="s">
        <v>43688</v>
      </c>
      <c r="F10732" s="1" t="s">
        <v>42802</v>
      </c>
      <c r="G10732" s="1" t="s">
        <v>43689</v>
      </c>
      <c r="H10732" s="3" t="s">
        <v>43690</v>
      </c>
    </row>
    <row r="10733" spans="1:8" x14ac:dyDescent="0.25">
      <c r="A10733" s="5">
        <v>43433.75</v>
      </c>
      <c r="B10733" s="5">
        <v>43433.875</v>
      </c>
      <c r="C10733" s="1" t="s">
        <v>43691</v>
      </c>
      <c r="D10733" s="1" t="s">
        <v>43692</v>
      </c>
      <c r="E10733" s="1" t="s">
        <v>43693</v>
      </c>
      <c r="F10733" s="1" t="s">
        <v>42802</v>
      </c>
      <c r="G10733" s="1" t="s">
        <v>43694</v>
      </c>
      <c r="H10733" s="3" t="s">
        <v>43695</v>
      </c>
    </row>
    <row r="10734" spans="1:8" x14ac:dyDescent="0.25">
      <c r="A10734" s="5">
        <v>43445.729166666672</v>
      </c>
      <c r="B10734" s="5">
        <v>43445.875</v>
      </c>
      <c r="C10734" s="1" t="s">
        <v>43696</v>
      </c>
      <c r="D10734" s="1" t="s">
        <v>43697</v>
      </c>
      <c r="E10734" s="1" t="s">
        <v>43698</v>
      </c>
      <c r="F10734" s="1" t="s">
        <v>42802</v>
      </c>
      <c r="G10734" s="1" t="s">
        <v>43699</v>
      </c>
      <c r="H10734" s="3" t="s">
        <v>43700</v>
      </c>
    </row>
    <row r="10735" spans="1:8" x14ac:dyDescent="0.25">
      <c r="A10735" s="2">
        <v>43529.791666666672</v>
      </c>
      <c r="B10735" s="2">
        <v>43529.875</v>
      </c>
      <c r="C10735" s="1" t="s">
        <v>43701</v>
      </c>
      <c r="D10735" s="1"/>
      <c r="E10735" s="1" t="s">
        <v>43702</v>
      </c>
      <c r="F10735" s="1" t="s">
        <v>42802</v>
      </c>
      <c r="G10735" s="1" t="s">
        <v>43703</v>
      </c>
      <c r="H10735" s="3" t="s">
        <v>43704</v>
      </c>
    </row>
    <row r="10736" spans="1:8" x14ac:dyDescent="0.25">
      <c r="A10736" s="2">
        <v>43439.3125</v>
      </c>
      <c r="B10736" s="2">
        <v>43439.395833333328</v>
      </c>
      <c r="C10736" s="1" t="s">
        <v>43705</v>
      </c>
      <c r="D10736" s="1" t="s">
        <v>42988</v>
      </c>
      <c r="E10736" s="1" t="s">
        <v>43706</v>
      </c>
      <c r="F10736" s="1" t="s">
        <v>42802</v>
      </c>
      <c r="G10736" s="1" t="s">
        <v>43707</v>
      </c>
      <c r="H10736" s="3" t="s">
        <v>43708</v>
      </c>
    </row>
    <row r="10737" spans="1:8" x14ac:dyDescent="0.25">
      <c r="A10737" s="2">
        <v>43438.708333333328</v>
      </c>
      <c r="B10737" s="2">
        <v>43438.791666666672</v>
      </c>
      <c r="C10737" s="1" t="s">
        <v>43709</v>
      </c>
      <c r="D10737" s="1" t="s">
        <v>43710</v>
      </c>
      <c r="E10737" s="1" t="s">
        <v>43711</v>
      </c>
      <c r="F10737" s="1" t="s">
        <v>42802</v>
      </c>
      <c r="G10737" s="1" t="s">
        <v>43712</v>
      </c>
      <c r="H10737" s="3" t="s">
        <v>43713</v>
      </c>
    </row>
    <row r="10738" spans="1:8" x14ac:dyDescent="0.25">
      <c r="A10738" s="5">
        <v>43445.729166666672</v>
      </c>
      <c r="B10738" s="5">
        <v>43445.875</v>
      </c>
      <c r="C10738" s="1" t="s">
        <v>43569</v>
      </c>
      <c r="D10738" s="1" t="s">
        <v>43570</v>
      </c>
      <c r="E10738" s="1" t="s">
        <v>43714</v>
      </c>
      <c r="F10738" s="1" t="s">
        <v>42802</v>
      </c>
      <c r="G10738" s="1" t="s">
        <v>43715</v>
      </c>
      <c r="H10738" s="3" t="s">
        <v>43716</v>
      </c>
    </row>
    <row r="10739" spans="1:8" x14ac:dyDescent="0.25">
      <c r="A10739" s="5">
        <v>43445.75</v>
      </c>
      <c r="B10739" s="5">
        <v>43445.875</v>
      </c>
      <c r="C10739" s="1" t="s">
        <v>43717</v>
      </c>
      <c r="D10739" s="1" t="s">
        <v>43718</v>
      </c>
      <c r="E10739" s="1" t="s">
        <v>43719</v>
      </c>
      <c r="F10739" s="1" t="s">
        <v>42802</v>
      </c>
      <c r="G10739" s="1" t="s">
        <v>43720</v>
      </c>
      <c r="H10739" s="3" t="s">
        <v>43721</v>
      </c>
    </row>
    <row r="10740" spans="1:8" x14ac:dyDescent="0.25">
      <c r="A10740" s="5">
        <v>43446.770833333328</v>
      </c>
      <c r="B10740" s="5">
        <v>43446.854166666672</v>
      </c>
      <c r="C10740" s="1" t="s">
        <v>13658</v>
      </c>
      <c r="D10740" s="1"/>
      <c r="E10740" s="1" t="s">
        <v>43722</v>
      </c>
      <c r="F10740" s="1" t="s">
        <v>42802</v>
      </c>
      <c r="G10740" s="1" t="s">
        <v>43723</v>
      </c>
      <c r="H10740" s="3" t="s">
        <v>43724</v>
      </c>
    </row>
    <row r="10741" spans="1:8" x14ac:dyDescent="0.25">
      <c r="A10741" s="5">
        <v>43446.770833333328</v>
      </c>
      <c r="B10741" s="5">
        <v>43446.854166666672</v>
      </c>
      <c r="C10741" s="1" t="s">
        <v>43725</v>
      </c>
      <c r="D10741" s="1" t="s">
        <v>43726</v>
      </c>
      <c r="E10741" s="1" t="s">
        <v>43727</v>
      </c>
      <c r="F10741" s="1" t="s">
        <v>42802</v>
      </c>
      <c r="G10741" s="1" t="s">
        <v>43728</v>
      </c>
      <c r="H10741" s="3" t="s">
        <v>43729</v>
      </c>
    </row>
    <row r="10742" spans="1:8" x14ac:dyDescent="0.25">
      <c r="A10742" s="5">
        <v>43445.75</v>
      </c>
      <c r="B10742" s="5">
        <v>43445.833333333328</v>
      </c>
      <c r="C10742" s="1" t="s">
        <v>42887</v>
      </c>
      <c r="D10742" s="1" t="s">
        <v>42888</v>
      </c>
      <c r="E10742" s="1" t="s">
        <v>43730</v>
      </c>
      <c r="F10742" s="1" t="s">
        <v>42802</v>
      </c>
      <c r="G10742" s="1" t="s">
        <v>43731</v>
      </c>
      <c r="H10742" s="3" t="s">
        <v>43732</v>
      </c>
    </row>
    <row r="10743" spans="1:8" x14ac:dyDescent="0.25">
      <c r="A10743" s="5">
        <v>43446.71875</v>
      </c>
      <c r="B10743" s="5">
        <v>43446.802083333328</v>
      </c>
      <c r="C10743" s="1" t="s">
        <v>43733</v>
      </c>
      <c r="D10743" s="1" t="s">
        <v>42970</v>
      </c>
      <c r="E10743" s="1" t="s">
        <v>43734</v>
      </c>
      <c r="F10743" s="1" t="s">
        <v>42802</v>
      </c>
      <c r="G10743" s="1" t="s">
        <v>43735</v>
      </c>
      <c r="H10743" s="3" t="s">
        <v>43736</v>
      </c>
    </row>
    <row r="10744" spans="1:8" x14ac:dyDescent="0.25">
      <c r="A10744" s="2">
        <v>43442.541666666672</v>
      </c>
      <c r="B10744" s="2">
        <v>43442.666666666672</v>
      </c>
      <c r="C10744" s="1" t="s">
        <v>42964</v>
      </c>
      <c r="D10744" s="1" t="s">
        <v>42965</v>
      </c>
      <c r="E10744" s="1" t="s">
        <v>43737</v>
      </c>
      <c r="F10744" s="1" t="s">
        <v>42802</v>
      </c>
      <c r="G10744" s="1" t="s">
        <v>43738</v>
      </c>
      <c r="H10744" s="3" t="s">
        <v>43739</v>
      </c>
    </row>
    <row r="10745" spans="1:8" x14ac:dyDescent="0.25">
      <c r="A10745" s="2">
        <v>43438.729166666672</v>
      </c>
      <c r="B10745" s="2">
        <v>43438.791666666672</v>
      </c>
      <c r="C10745" s="1" t="s">
        <v>43740</v>
      </c>
      <c r="D10745" s="1" t="s">
        <v>43741</v>
      </c>
      <c r="E10745" s="1" t="s">
        <v>43742</v>
      </c>
      <c r="F10745" s="1" t="s">
        <v>42802</v>
      </c>
      <c r="G10745" s="1" t="s">
        <v>43743</v>
      </c>
      <c r="H10745" s="3" t="s">
        <v>43744</v>
      </c>
    </row>
    <row r="10746" spans="1:8" x14ac:dyDescent="0.25">
      <c r="A10746" s="5">
        <v>43433.739583333328</v>
      </c>
      <c r="B10746" s="5">
        <v>43433.854166666672</v>
      </c>
      <c r="C10746" s="1" t="s">
        <v>43745</v>
      </c>
      <c r="D10746" s="1" t="s">
        <v>42918</v>
      </c>
      <c r="E10746" s="1" t="s">
        <v>43746</v>
      </c>
      <c r="F10746" s="1" t="s">
        <v>42802</v>
      </c>
      <c r="G10746" s="1" t="s">
        <v>43747</v>
      </c>
      <c r="H10746" s="3" t="s">
        <v>43748</v>
      </c>
    </row>
    <row r="10747" spans="1:8" x14ac:dyDescent="0.25">
      <c r="A10747" s="2">
        <v>43437.75</v>
      </c>
      <c r="B10747" s="2">
        <v>43437.875</v>
      </c>
      <c r="C10747" s="1" t="s">
        <v>43643</v>
      </c>
      <c r="D10747" s="1" t="s">
        <v>43066</v>
      </c>
      <c r="E10747" s="1" t="s">
        <v>43749</v>
      </c>
      <c r="F10747" s="1" t="s">
        <v>42802</v>
      </c>
      <c r="G10747" s="1" t="s">
        <v>43750</v>
      </c>
      <c r="H10747" s="3" t="s">
        <v>43751</v>
      </c>
    </row>
    <row r="10748" spans="1:8" x14ac:dyDescent="0.25">
      <c r="A10748" s="2">
        <v>43437.75</v>
      </c>
      <c r="B10748" s="2">
        <v>43437.854166666672</v>
      </c>
      <c r="C10748" s="1" t="s">
        <v>43752</v>
      </c>
      <c r="D10748" s="1" t="s">
        <v>43753</v>
      </c>
      <c r="E10748" s="1" t="s">
        <v>43754</v>
      </c>
      <c r="F10748" s="1" t="s">
        <v>42802</v>
      </c>
      <c r="G10748" s="1" t="s">
        <v>43755</v>
      </c>
      <c r="H10748" s="3" t="s">
        <v>43756</v>
      </c>
    </row>
    <row r="10749" spans="1:8" x14ac:dyDescent="0.25">
      <c r="A10749" s="2">
        <v>43438.3125</v>
      </c>
      <c r="B10749" s="2">
        <v>43438.375</v>
      </c>
      <c r="C10749" s="1" t="s">
        <v>43757</v>
      </c>
      <c r="D10749" s="1"/>
      <c r="E10749" s="1" t="s">
        <v>43758</v>
      </c>
      <c r="F10749" s="1" t="s">
        <v>42802</v>
      </c>
      <c r="G10749" s="1" t="s">
        <v>43759</v>
      </c>
      <c r="H10749" s="3" t="s">
        <v>43760</v>
      </c>
    </row>
    <row r="10750" spans="1:8" x14ac:dyDescent="0.25">
      <c r="A10750" s="2">
        <v>43438.34375</v>
      </c>
      <c r="B10750" s="2">
        <v>43438.53125</v>
      </c>
      <c r="C10750" s="1" t="s">
        <v>43761</v>
      </c>
      <c r="D10750" s="1"/>
      <c r="E10750" s="1" t="s">
        <v>43762</v>
      </c>
      <c r="F10750" s="1" t="s">
        <v>42802</v>
      </c>
      <c r="G10750" s="1" t="s">
        <v>43763</v>
      </c>
      <c r="H10750" s="3" t="s">
        <v>43764</v>
      </c>
    </row>
    <row r="10751" spans="1:8" x14ac:dyDescent="0.25">
      <c r="A10751" s="2">
        <v>43438.354166666672</v>
      </c>
      <c r="B10751" s="2">
        <v>43438.510416666672</v>
      </c>
      <c r="C10751" s="1" t="s">
        <v>43765</v>
      </c>
      <c r="D10751" s="1"/>
      <c r="E10751" s="1" t="s">
        <v>43766</v>
      </c>
      <c r="F10751" s="1" t="s">
        <v>42802</v>
      </c>
      <c r="G10751" s="1" t="s">
        <v>43767</v>
      </c>
      <c r="H10751" s="3" t="s">
        <v>43768</v>
      </c>
    </row>
    <row r="10752" spans="1:8" x14ac:dyDescent="0.25">
      <c r="A10752" s="2">
        <v>43438.354166666672</v>
      </c>
      <c r="B10752" s="2">
        <v>43438.40625</v>
      </c>
      <c r="C10752" s="1" t="s">
        <v>43259</v>
      </c>
      <c r="D10752" s="1"/>
      <c r="E10752" s="1" t="s">
        <v>43769</v>
      </c>
      <c r="F10752" s="1" t="s">
        <v>42802</v>
      </c>
      <c r="G10752" s="1" t="s">
        <v>43770</v>
      </c>
      <c r="H10752" s="3" t="s">
        <v>43771</v>
      </c>
    </row>
    <row r="10753" spans="1:8" x14ac:dyDescent="0.25">
      <c r="A10753" s="2">
        <v>43438.583333333328</v>
      </c>
      <c r="B10753" s="2">
        <v>43438.708333333328</v>
      </c>
      <c r="C10753" s="1" t="s">
        <v>43772</v>
      </c>
      <c r="D10753" s="1"/>
      <c r="E10753" s="1" t="s">
        <v>43773</v>
      </c>
      <c r="F10753" s="1" t="s">
        <v>42802</v>
      </c>
      <c r="G10753" s="1" t="s">
        <v>43774</v>
      </c>
      <c r="H10753" s="3" t="s">
        <v>43775</v>
      </c>
    </row>
    <row r="10754" spans="1:8" x14ac:dyDescent="0.25">
      <c r="A10754" s="2">
        <v>43439.354166666672</v>
      </c>
      <c r="B10754" s="2">
        <v>43439.395833333328</v>
      </c>
      <c r="C10754" s="1" t="s">
        <v>43776</v>
      </c>
      <c r="D10754" s="1"/>
      <c r="E10754" s="1" t="s">
        <v>43777</v>
      </c>
      <c r="F10754" s="1" t="s">
        <v>42802</v>
      </c>
      <c r="G10754" s="1" t="s">
        <v>43778</v>
      </c>
      <c r="H10754" s="3" t="s">
        <v>43779</v>
      </c>
    </row>
    <row r="10755" spans="1:8" x14ac:dyDescent="0.25">
      <c r="A10755" s="2">
        <v>43439.666666666672</v>
      </c>
      <c r="B10755" s="2">
        <v>43439.729166666672</v>
      </c>
      <c r="C10755" s="1" t="s">
        <v>43780</v>
      </c>
      <c r="D10755" s="1"/>
      <c r="E10755" s="1" t="s">
        <v>43781</v>
      </c>
      <c r="F10755" s="1" t="s">
        <v>42802</v>
      </c>
      <c r="G10755" s="1" t="s">
        <v>43782</v>
      </c>
      <c r="H10755" s="3" t="s">
        <v>43783</v>
      </c>
    </row>
    <row r="10756" spans="1:8" x14ac:dyDescent="0.25">
      <c r="A10756" s="2">
        <v>43439.729166666672</v>
      </c>
      <c r="B10756" s="2">
        <v>43439.8125</v>
      </c>
      <c r="C10756" s="1" t="s">
        <v>43784</v>
      </c>
      <c r="D10756" s="1" t="s">
        <v>43785</v>
      </c>
      <c r="E10756" s="1" t="s">
        <v>43786</v>
      </c>
      <c r="F10756" s="1" t="s">
        <v>42802</v>
      </c>
      <c r="G10756" s="1" t="s">
        <v>43787</v>
      </c>
      <c r="H10756" s="3" t="s">
        <v>43788</v>
      </c>
    </row>
    <row r="10757" spans="1:8" x14ac:dyDescent="0.25">
      <c r="A10757" s="2">
        <v>43439.791666666672</v>
      </c>
      <c r="B10757" s="2">
        <v>43439.916666666672</v>
      </c>
      <c r="C10757" s="1" t="s">
        <v>43789</v>
      </c>
      <c r="D10757" s="1"/>
      <c r="E10757" s="1" t="s">
        <v>43790</v>
      </c>
      <c r="F10757" s="1" t="s">
        <v>42802</v>
      </c>
      <c r="G10757" s="1" t="s">
        <v>43791</v>
      </c>
      <c r="H10757" s="3" t="s">
        <v>43792</v>
      </c>
    </row>
    <row r="10758" spans="1:8" x14ac:dyDescent="0.25">
      <c r="A10758" s="2">
        <v>43440.3125</v>
      </c>
      <c r="B10758" s="2">
        <v>43440.395833333328</v>
      </c>
      <c r="C10758" s="1" t="s">
        <v>43793</v>
      </c>
      <c r="D10758" s="1"/>
      <c r="E10758" s="1" t="s">
        <v>43794</v>
      </c>
      <c r="F10758" s="1" t="s">
        <v>42802</v>
      </c>
      <c r="G10758" s="1" t="s">
        <v>43795</v>
      </c>
      <c r="H10758" s="3" t="s">
        <v>43796</v>
      </c>
    </row>
    <row r="10759" spans="1:8" x14ac:dyDescent="0.25">
      <c r="A10759" s="2">
        <v>43440.3125</v>
      </c>
      <c r="B10759" s="2">
        <v>43440.375</v>
      </c>
      <c r="C10759" s="1" t="s">
        <v>43797</v>
      </c>
      <c r="D10759" s="1"/>
      <c r="E10759" s="1" t="s">
        <v>43798</v>
      </c>
      <c r="F10759" s="1" t="s">
        <v>42802</v>
      </c>
      <c r="G10759" s="1" t="s">
        <v>43799</v>
      </c>
      <c r="H10759" s="3" t="s">
        <v>43800</v>
      </c>
    </row>
    <row r="10760" spans="1:8" x14ac:dyDescent="0.25">
      <c r="A10760" s="2">
        <v>43440.3125</v>
      </c>
      <c r="B10760" s="2">
        <v>43440.375</v>
      </c>
      <c r="C10760" s="1" t="s">
        <v>43801</v>
      </c>
      <c r="D10760" s="1"/>
      <c r="E10760" s="1" t="s">
        <v>43802</v>
      </c>
      <c r="F10760" s="1" t="s">
        <v>42802</v>
      </c>
      <c r="G10760" s="1" t="s">
        <v>43803</v>
      </c>
      <c r="H10760" s="3" t="s">
        <v>43804</v>
      </c>
    </row>
    <row r="10761" spans="1:8" x14ac:dyDescent="0.25">
      <c r="A10761" s="2">
        <v>43440.333333333328</v>
      </c>
      <c r="B10761" s="2">
        <v>43440.395833333328</v>
      </c>
      <c r="C10761" s="1" t="s">
        <v>43805</v>
      </c>
      <c r="D10761" s="1"/>
      <c r="E10761" s="1" t="s">
        <v>43806</v>
      </c>
      <c r="F10761" s="1" t="s">
        <v>42802</v>
      </c>
      <c r="G10761" s="1" t="s">
        <v>43807</v>
      </c>
      <c r="H10761" s="3" t="s">
        <v>43808</v>
      </c>
    </row>
    <row r="10762" spans="1:8" x14ac:dyDescent="0.25">
      <c r="A10762" s="2">
        <v>43440.375</v>
      </c>
      <c r="B10762" s="2">
        <v>43440.708333333328</v>
      </c>
      <c r="C10762" s="1" t="s">
        <v>43809</v>
      </c>
      <c r="D10762" s="1"/>
      <c r="E10762" s="1" t="s">
        <v>43810</v>
      </c>
      <c r="F10762" s="1" t="s">
        <v>42802</v>
      </c>
      <c r="G10762" s="1" t="s">
        <v>43811</v>
      </c>
      <c r="H10762" s="3" t="s">
        <v>43812</v>
      </c>
    </row>
    <row r="10763" spans="1:8" x14ac:dyDescent="0.25">
      <c r="A10763" s="2">
        <v>43440.791666666672</v>
      </c>
      <c r="B10763" s="2">
        <v>43440.916666666672</v>
      </c>
      <c r="C10763" s="1" t="s">
        <v>43813</v>
      </c>
      <c r="D10763" s="1"/>
      <c r="E10763" s="1" t="s">
        <v>43814</v>
      </c>
      <c r="F10763" s="1" t="s">
        <v>42802</v>
      </c>
      <c r="G10763" s="1" t="s">
        <v>43815</v>
      </c>
      <c r="H10763" s="3" t="s">
        <v>43816</v>
      </c>
    </row>
    <row r="10764" spans="1:8" x14ac:dyDescent="0.25">
      <c r="A10764" s="2">
        <v>43442.833333333328</v>
      </c>
      <c r="B10764" s="2">
        <v>43443.125</v>
      </c>
      <c r="C10764" s="1" t="s">
        <v>43817</v>
      </c>
      <c r="D10764" s="1"/>
      <c r="E10764" s="1" t="s">
        <v>43818</v>
      </c>
      <c r="F10764" s="1" t="s">
        <v>42802</v>
      </c>
      <c r="G10764" s="1" t="s">
        <v>43819</v>
      </c>
      <c r="H10764" s="3" t="s">
        <v>43820</v>
      </c>
    </row>
    <row r="10765" spans="1:8" x14ac:dyDescent="0.25">
      <c r="A10765" s="5">
        <v>43444.604166666672</v>
      </c>
      <c r="B10765" s="5">
        <v>43444.645833333328</v>
      </c>
      <c r="C10765" s="1" t="s">
        <v>43821</v>
      </c>
      <c r="D10765" s="1"/>
      <c r="E10765" s="1" t="s">
        <v>43822</v>
      </c>
      <c r="F10765" s="1" t="s">
        <v>42802</v>
      </c>
      <c r="G10765" s="1" t="s">
        <v>43823</v>
      </c>
      <c r="H10765" s="3" t="s">
        <v>43824</v>
      </c>
    </row>
    <row r="10766" spans="1:8" x14ac:dyDescent="0.25">
      <c r="A10766" s="5">
        <v>43444.729166666672</v>
      </c>
      <c r="B10766" s="5">
        <v>43444.875</v>
      </c>
      <c r="C10766" s="1" t="s">
        <v>43825</v>
      </c>
      <c r="D10766" s="1"/>
      <c r="E10766" s="1" t="s">
        <v>43826</v>
      </c>
      <c r="F10766" s="1" t="s">
        <v>42802</v>
      </c>
      <c r="G10766" s="1" t="s">
        <v>43827</v>
      </c>
      <c r="H10766" s="3" t="s">
        <v>43828</v>
      </c>
    </row>
    <row r="10767" spans="1:8" x14ac:dyDescent="0.25">
      <c r="A10767" s="5">
        <v>43445.3125</v>
      </c>
      <c r="B10767" s="5">
        <v>43445.375</v>
      </c>
      <c r="C10767" s="1" t="s">
        <v>43829</v>
      </c>
      <c r="D10767" s="1"/>
      <c r="E10767" s="1" t="s">
        <v>43830</v>
      </c>
      <c r="F10767" s="1" t="s">
        <v>42802</v>
      </c>
      <c r="G10767" s="1" t="s">
        <v>43831</v>
      </c>
      <c r="H10767" s="3" t="s">
        <v>43832</v>
      </c>
    </row>
    <row r="10768" spans="1:8" x14ac:dyDescent="0.25">
      <c r="A10768" s="5">
        <v>43445.625</v>
      </c>
      <c r="B10768" s="5">
        <v>43445.708333333328</v>
      </c>
      <c r="C10768" s="1" t="s">
        <v>43833</v>
      </c>
      <c r="D10768" s="1"/>
      <c r="E10768" s="1" t="s">
        <v>43834</v>
      </c>
      <c r="F10768" s="1" t="s">
        <v>42802</v>
      </c>
      <c r="G10768" s="1" t="s">
        <v>43835</v>
      </c>
      <c r="H10768" s="3" t="s">
        <v>43836</v>
      </c>
    </row>
    <row r="10769" spans="1:8" x14ac:dyDescent="0.25">
      <c r="A10769" s="5">
        <v>43445.708333333328</v>
      </c>
      <c r="B10769" s="5">
        <v>43445.791666666672</v>
      </c>
      <c r="C10769" s="1" t="s">
        <v>43456</v>
      </c>
      <c r="D10769" s="1"/>
      <c r="E10769" s="1" t="s">
        <v>43837</v>
      </c>
      <c r="F10769" s="1" t="s">
        <v>42802</v>
      </c>
      <c r="G10769" s="1" t="s">
        <v>43838</v>
      </c>
      <c r="H10769" s="3" t="s">
        <v>43839</v>
      </c>
    </row>
    <row r="10770" spans="1:8" x14ac:dyDescent="0.25">
      <c r="A10770" s="5">
        <v>43445.75</v>
      </c>
      <c r="B10770" s="5">
        <v>43445.791666666672</v>
      </c>
      <c r="C10770" s="1" t="s">
        <v>43840</v>
      </c>
      <c r="D10770" s="1" t="s">
        <v>43841</v>
      </c>
      <c r="E10770" s="1" t="s">
        <v>43842</v>
      </c>
      <c r="F10770" s="1" t="s">
        <v>42802</v>
      </c>
      <c r="G10770" s="1" t="s">
        <v>43843</v>
      </c>
      <c r="H10770" s="3" t="s">
        <v>43844</v>
      </c>
    </row>
    <row r="10771" spans="1:8" x14ac:dyDescent="0.25">
      <c r="A10771" s="5">
        <v>43446.333333333328</v>
      </c>
      <c r="B10771" s="5">
        <v>43446.791666666672</v>
      </c>
      <c r="C10771" s="1" t="s">
        <v>43845</v>
      </c>
      <c r="D10771" s="1"/>
      <c r="E10771" s="1" t="s">
        <v>43846</v>
      </c>
      <c r="F10771" s="1" t="s">
        <v>42802</v>
      </c>
      <c r="G10771" s="1" t="s">
        <v>43847</v>
      </c>
      <c r="H10771" s="3" t="s">
        <v>43848</v>
      </c>
    </row>
    <row r="10772" spans="1:8" x14ac:dyDescent="0.25">
      <c r="A10772" s="5">
        <v>43446.333333333328</v>
      </c>
      <c r="B10772" s="5">
        <v>43446.375</v>
      </c>
      <c r="C10772" s="1" t="s">
        <v>43849</v>
      </c>
      <c r="D10772" s="1"/>
      <c r="E10772" s="1" t="s">
        <v>43850</v>
      </c>
      <c r="F10772" s="1" t="s">
        <v>42802</v>
      </c>
      <c r="G10772" s="1" t="s">
        <v>43851</v>
      </c>
      <c r="H10772" s="3" t="s">
        <v>43852</v>
      </c>
    </row>
    <row r="10773" spans="1:8" x14ac:dyDescent="0.25">
      <c r="A10773" s="5">
        <v>43446.791666666672</v>
      </c>
      <c r="B10773" s="5">
        <v>43446.875</v>
      </c>
      <c r="C10773" s="1" t="s">
        <v>43319</v>
      </c>
      <c r="D10773" s="1"/>
      <c r="E10773" s="1" t="s">
        <v>43853</v>
      </c>
      <c r="F10773" s="1" t="s">
        <v>42802</v>
      </c>
      <c r="G10773" s="1" t="s">
        <v>43854</v>
      </c>
      <c r="H10773" s="3" t="s">
        <v>43855</v>
      </c>
    </row>
    <row r="10774" spans="1:8" x14ac:dyDescent="0.25">
      <c r="A10774" s="5">
        <v>43447.75</v>
      </c>
      <c r="B10774" s="5">
        <v>43447.833333333328</v>
      </c>
      <c r="C10774" s="1" t="s">
        <v>43050</v>
      </c>
      <c r="D10774" s="1" t="s">
        <v>43051</v>
      </c>
      <c r="E10774" s="1" t="s">
        <v>43856</v>
      </c>
      <c r="F10774" s="1" t="s">
        <v>42802</v>
      </c>
      <c r="G10774" s="1" t="s">
        <v>43857</v>
      </c>
      <c r="H10774" s="3" t="s">
        <v>43858</v>
      </c>
    </row>
    <row r="10775" spans="1:8" x14ac:dyDescent="0.25">
      <c r="A10775" s="5">
        <v>43448.354166666672</v>
      </c>
      <c r="B10775" s="5">
        <v>43448.4375</v>
      </c>
      <c r="C10775" s="1" t="s">
        <v>43859</v>
      </c>
      <c r="D10775" s="1"/>
      <c r="E10775" s="1" t="s">
        <v>43860</v>
      </c>
      <c r="F10775" s="1" t="s">
        <v>42802</v>
      </c>
      <c r="G10775" s="1" t="s">
        <v>43861</v>
      </c>
      <c r="H10775" s="3" t="s">
        <v>43862</v>
      </c>
    </row>
    <row r="10776" spans="1:8" x14ac:dyDescent="0.25">
      <c r="A10776" s="5">
        <v>43451.75</v>
      </c>
      <c r="B10776" s="5">
        <v>43451.875</v>
      </c>
      <c r="C10776" s="1" t="s">
        <v>43863</v>
      </c>
      <c r="D10776" s="1"/>
      <c r="E10776" s="1" t="s">
        <v>43864</v>
      </c>
      <c r="F10776" s="1" t="s">
        <v>42802</v>
      </c>
      <c r="G10776" s="1" t="s">
        <v>43865</v>
      </c>
      <c r="H10776" s="3" t="s">
        <v>43866</v>
      </c>
    </row>
    <row r="10777" spans="1:8" x14ac:dyDescent="0.25">
      <c r="A10777" s="5">
        <v>43447.354166666672</v>
      </c>
      <c r="B10777" s="5">
        <v>43447.416666666672</v>
      </c>
      <c r="C10777" s="1" t="s">
        <v>43867</v>
      </c>
      <c r="D10777" s="1" t="s">
        <v>43868</v>
      </c>
      <c r="E10777" s="1" t="s">
        <v>43869</v>
      </c>
      <c r="F10777" s="1" t="s">
        <v>1765</v>
      </c>
      <c r="G10777" s="1" t="s">
        <v>43870</v>
      </c>
      <c r="H10777" s="3" t="s">
        <v>43871</v>
      </c>
    </row>
    <row r="10778" spans="1:8" x14ac:dyDescent="0.25">
      <c r="A10778" s="5">
        <v>43453.395833333328</v>
      </c>
      <c r="B10778" s="5">
        <v>43453.708333333328</v>
      </c>
      <c r="C10778" s="1" t="s">
        <v>43872</v>
      </c>
      <c r="D10778" s="1" t="s">
        <v>43873</v>
      </c>
      <c r="E10778" s="1" t="s">
        <v>43874</v>
      </c>
      <c r="F10778" s="1" t="s">
        <v>157</v>
      </c>
      <c r="G10778" s="1" t="s">
        <v>43875</v>
      </c>
      <c r="H10778" s="3" t="s">
        <v>43876</v>
      </c>
    </row>
    <row r="10779" spans="1:8" x14ac:dyDescent="0.25">
      <c r="A10779" s="5">
        <v>43462.791666666672</v>
      </c>
      <c r="B10779" s="5">
        <v>43462.875</v>
      </c>
      <c r="C10779" s="1" t="s">
        <v>43877</v>
      </c>
      <c r="D10779" s="1" t="s">
        <v>42913</v>
      </c>
      <c r="E10779" s="1" t="s">
        <v>43878</v>
      </c>
      <c r="F10779" s="1" t="s">
        <v>42802</v>
      </c>
      <c r="G10779" s="1" t="s">
        <v>43879</v>
      </c>
      <c r="H10779" s="3" t="s">
        <v>43880</v>
      </c>
    </row>
    <row r="10780" spans="1:8" x14ac:dyDescent="0.25">
      <c r="A10780" s="2">
        <v>43488.75</v>
      </c>
      <c r="B10780" s="2">
        <v>43488.875</v>
      </c>
      <c r="C10780" s="1" t="s">
        <v>43881</v>
      </c>
      <c r="D10780" s="1" t="s">
        <v>43882</v>
      </c>
      <c r="E10780" s="1" t="s">
        <v>43883</v>
      </c>
      <c r="F10780" s="1" t="s">
        <v>42802</v>
      </c>
      <c r="G10780" s="1" t="s">
        <v>43884</v>
      </c>
      <c r="H10780" s="3" t="s">
        <v>43885</v>
      </c>
    </row>
    <row r="10781" spans="1:8" x14ac:dyDescent="0.25">
      <c r="A10781" s="2">
        <v>43517.729166666672</v>
      </c>
      <c r="B10781" s="2">
        <v>43517.833333333328</v>
      </c>
      <c r="C10781" s="1" t="s">
        <v>43886</v>
      </c>
      <c r="D10781" s="1" t="s">
        <v>43887</v>
      </c>
      <c r="E10781" s="1" t="s">
        <v>43888</v>
      </c>
      <c r="F10781" s="1" t="s">
        <v>42802</v>
      </c>
      <c r="G10781" s="1" t="s">
        <v>43889</v>
      </c>
      <c r="H10781" s="3" t="s">
        <v>43890</v>
      </c>
    </row>
    <row r="10782" spans="1:8" x14ac:dyDescent="0.25">
      <c r="A10782" s="2">
        <v>43502.625</v>
      </c>
      <c r="B10782" s="2">
        <v>43502.708333333328</v>
      </c>
      <c r="C10782" s="1" t="s">
        <v>43891</v>
      </c>
      <c r="D10782" s="1" t="s">
        <v>43892</v>
      </c>
      <c r="E10782" s="1" t="s">
        <v>43893</v>
      </c>
      <c r="F10782" s="1" t="s">
        <v>42802</v>
      </c>
      <c r="G10782" s="1" t="s">
        <v>43894</v>
      </c>
      <c r="H10782" s="3" t="s">
        <v>43895</v>
      </c>
    </row>
    <row r="10783" spans="1:8" x14ac:dyDescent="0.25">
      <c r="A10783" s="2">
        <v>43490.375</v>
      </c>
      <c r="B10783" s="2">
        <v>43490.458333333328</v>
      </c>
      <c r="C10783" s="1" t="s">
        <v>43896</v>
      </c>
      <c r="D10783" s="1" t="s">
        <v>43897</v>
      </c>
      <c r="E10783" s="1" t="s">
        <v>43898</v>
      </c>
      <c r="F10783" s="1" t="s">
        <v>42802</v>
      </c>
      <c r="G10783" s="1" t="s">
        <v>43899</v>
      </c>
      <c r="H10783" s="3" t="s">
        <v>43900</v>
      </c>
    </row>
    <row r="10784" spans="1:8" x14ac:dyDescent="0.25">
      <c r="A10784" s="2">
        <v>43489.375</v>
      </c>
      <c r="B10784" s="2">
        <v>43489.666666666672</v>
      </c>
      <c r="C10784" s="1" t="s">
        <v>43901</v>
      </c>
      <c r="D10784" s="1" t="s">
        <v>43902</v>
      </c>
      <c r="E10784" s="1" t="s">
        <v>43903</v>
      </c>
      <c r="F10784" s="1" t="s">
        <v>42802</v>
      </c>
      <c r="G10784" s="1" t="s">
        <v>43904</v>
      </c>
      <c r="H10784" s="3" t="s">
        <v>43905</v>
      </c>
    </row>
    <row r="10785" spans="1:8" x14ac:dyDescent="0.25">
      <c r="A10785" s="2">
        <v>43515.75</v>
      </c>
      <c r="B10785" s="2">
        <v>43515.895833333328</v>
      </c>
      <c r="C10785" s="1" t="s">
        <v>43906</v>
      </c>
      <c r="D10785" s="1" t="s">
        <v>43907</v>
      </c>
      <c r="E10785" s="1" t="s">
        <v>43908</v>
      </c>
      <c r="F10785" s="1" t="s">
        <v>42802</v>
      </c>
      <c r="G10785" s="1" t="s">
        <v>43909</v>
      </c>
      <c r="H10785" s="3" t="s">
        <v>43910</v>
      </c>
    </row>
    <row r="10786" spans="1:8" x14ac:dyDescent="0.25">
      <c r="A10786" s="2">
        <v>43495.729166666672</v>
      </c>
      <c r="B10786" s="2">
        <v>43495.8125</v>
      </c>
      <c r="C10786" s="1" t="s">
        <v>43911</v>
      </c>
      <c r="D10786" s="1" t="s">
        <v>43912</v>
      </c>
      <c r="E10786" s="1" t="s">
        <v>43913</v>
      </c>
      <c r="F10786" s="1" t="s">
        <v>42802</v>
      </c>
      <c r="G10786" s="1" t="s">
        <v>43914</v>
      </c>
      <c r="H10786" s="3" t="s">
        <v>43915</v>
      </c>
    </row>
    <row r="10787" spans="1:8" x14ac:dyDescent="0.25">
      <c r="A10787" s="2">
        <v>43530.729166666672</v>
      </c>
      <c r="B10787" s="2">
        <v>43530.854166666672</v>
      </c>
      <c r="C10787" s="1" t="s">
        <v>43916</v>
      </c>
      <c r="D10787" s="1" t="s">
        <v>43917</v>
      </c>
      <c r="E10787" s="1" t="s">
        <v>43918</v>
      </c>
      <c r="F10787" s="1" t="s">
        <v>42802</v>
      </c>
      <c r="G10787" s="1" t="s">
        <v>43919</v>
      </c>
      <c r="H10787" s="3" t="s">
        <v>43920</v>
      </c>
    </row>
    <row r="10788" spans="1:8" x14ac:dyDescent="0.25">
      <c r="A10788" s="2">
        <v>43519.395833333328</v>
      </c>
      <c r="B10788" s="2">
        <v>43519.708333333328</v>
      </c>
      <c r="C10788" s="1" t="s">
        <v>43921</v>
      </c>
      <c r="D10788" s="1" t="s">
        <v>43917</v>
      </c>
      <c r="E10788" s="1" t="s">
        <v>43922</v>
      </c>
      <c r="F10788" s="1" t="s">
        <v>42802</v>
      </c>
      <c r="G10788" s="1" t="s">
        <v>43923</v>
      </c>
      <c r="H10788" s="3" t="s">
        <v>43924</v>
      </c>
    </row>
    <row r="10789" spans="1:8" x14ac:dyDescent="0.25">
      <c r="A10789" s="5">
        <v>43454.770833333328</v>
      </c>
      <c r="B10789" s="5">
        <v>43454.854166666672</v>
      </c>
      <c r="C10789" s="1" t="s">
        <v>43925</v>
      </c>
      <c r="D10789" s="1" t="s">
        <v>43926</v>
      </c>
      <c r="E10789" s="1" t="s">
        <v>43927</v>
      </c>
      <c r="F10789" s="1" t="s">
        <v>42802</v>
      </c>
      <c r="G10789" s="1" t="s">
        <v>43928</v>
      </c>
      <c r="H10789" s="3" t="s">
        <v>43929</v>
      </c>
    </row>
    <row r="10790" spans="1:8" x14ac:dyDescent="0.25">
      <c r="A10790" s="2">
        <v>43482.729166666672</v>
      </c>
      <c r="B10790" s="2">
        <v>43482.8125</v>
      </c>
      <c r="C10790" s="1" t="s">
        <v>43930</v>
      </c>
      <c r="D10790" s="1" t="s">
        <v>43887</v>
      </c>
      <c r="E10790" s="1" t="s">
        <v>43931</v>
      </c>
      <c r="F10790" s="1" t="s">
        <v>42802</v>
      </c>
      <c r="G10790" s="1" t="s">
        <v>43932</v>
      </c>
      <c r="H10790" s="3" t="s">
        <v>43933</v>
      </c>
    </row>
    <row r="10791" spans="1:8" x14ac:dyDescent="0.25">
      <c r="A10791" s="5">
        <v>43452.752083333333</v>
      </c>
      <c r="B10791" s="5">
        <v>43452.877083333333</v>
      </c>
      <c r="C10791" s="1" t="s">
        <v>43934</v>
      </c>
      <c r="D10791" s="1" t="s">
        <v>43678</v>
      </c>
      <c r="E10791" s="1" t="s">
        <v>43935</v>
      </c>
      <c r="F10791" s="1" t="s">
        <v>42802</v>
      </c>
      <c r="G10791" s="1" t="s">
        <v>43936</v>
      </c>
      <c r="H10791" s="3" t="s">
        <v>43937</v>
      </c>
    </row>
    <row r="10792" spans="1:8" x14ac:dyDescent="0.25">
      <c r="A10792" s="2">
        <v>43480.708333333328</v>
      </c>
      <c r="B10792" s="2">
        <v>43480.791666666672</v>
      </c>
      <c r="C10792" s="1" t="s">
        <v>43938</v>
      </c>
      <c r="D10792" s="1" t="s">
        <v>42988</v>
      </c>
      <c r="E10792" s="1" t="s">
        <v>43939</v>
      </c>
      <c r="F10792" s="1" t="s">
        <v>42802</v>
      </c>
      <c r="G10792" s="1" t="s">
        <v>43940</v>
      </c>
      <c r="H10792" s="3" t="s">
        <v>43941</v>
      </c>
    </row>
    <row r="10793" spans="1:8" x14ac:dyDescent="0.25">
      <c r="A10793" s="5">
        <v>43450.541666666672</v>
      </c>
      <c r="B10793" s="5">
        <v>43450.708333333328</v>
      </c>
      <c r="C10793" s="1" t="s">
        <v>42964</v>
      </c>
      <c r="D10793" s="1" t="s">
        <v>42965</v>
      </c>
      <c r="E10793" s="1" t="s">
        <v>43942</v>
      </c>
      <c r="F10793" s="1" t="s">
        <v>42802</v>
      </c>
      <c r="G10793" s="1" t="s">
        <v>43943</v>
      </c>
      <c r="H10793" s="3" t="s">
        <v>43944</v>
      </c>
    </row>
    <row r="10794" spans="1:8" x14ac:dyDescent="0.25">
      <c r="A10794" s="2">
        <v>43487.75</v>
      </c>
      <c r="B10794" s="2">
        <v>43487.854166666672</v>
      </c>
      <c r="C10794" s="1" t="s">
        <v>43945</v>
      </c>
      <c r="D10794" s="1" t="s">
        <v>43946</v>
      </c>
      <c r="E10794" s="1" t="s">
        <v>43947</v>
      </c>
      <c r="F10794" s="1" t="s">
        <v>42802</v>
      </c>
      <c r="G10794" s="1" t="s">
        <v>43948</v>
      </c>
      <c r="H10794" s="3" t="s">
        <v>43949</v>
      </c>
    </row>
    <row r="10795" spans="1:8" x14ac:dyDescent="0.25">
      <c r="A10795" s="5">
        <v>43445.775694444441</v>
      </c>
      <c r="B10795" s="5">
        <v>43445.859027777777</v>
      </c>
      <c r="C10795" s="1" t="s">
        <v>43950</v>
      </c>
      <c r="D10795" s="1" t="s">
        <v>42903</v>
      </c>
      <c r="E10795" s="1" t="s">
        <v>43951</v>
      </c>
      <c r="F10795" s="1" t="s">
        <v>42802</v>
      </c>
      <c r="G10795" s="1" t="s">
        <v>43952</v>
      </c>
      <c r="H10795" s="3" t="s">
        <v>43953</v>
      </c>
    </row>
    <row r="10796" spans="1:8" x14ac:dyDescent="0.25">
      <c r="A10796" s="5">
        <v>43451.75</v>
      </c>
      <c r="B10796" s="5">
        <v>43451.875</v>
      </c>
      <c r="C10796" s="1" t="s">
        <v>43954</v>
      </c>
      <c r="D10796" s="1" t="s">
        <v>43955</v>
      </c>
      <c r="E10796" s="1" t="s">
        <v>43956</v>
      </c>
      <c r="F10796" s="1" t="s">
        <v>42802</v>
      </c>
      <c r="G10796" s="1" t="s">
        <v>43957</v>
      </c>
      <c r="H10796" s="3" t="s">
        <v>43958</v>
      </c>
    </row>
    <row r="10797" spans="1:8" x14ac:dyDescent="0.25">
      <c r="A10797" s="2">
        <v>43475.354166666672</v>
      </c>
      <c r="B10797" s="2">
        <v>43475.40625</v>
      </c>
      <c r="C10797" s="1" t="s">
        <v>43259</v>
      </c>
      <c r="D10797" s="1"/>
      <c r="E10797" s="1" t="s">
        <v>43959</v>
      </c>
      <c r="F10797" s="1" t="s">
        <v>42802</v>
      </c>
      <c r="G10797" s="1" t="s">
        <v>43960</v>
      </c>
      <c r="H10797" s="3" t="s">
        <v>43961</v>
      </c>
    </row>
    <row r="10798" spans="1:8" x14ac:dyDescent="0.25">
      <c r="A10798" s="2">
        <v>43475.75</v>
      </c>
      <c r="B10798" s="2">
        <v>43475.875</v>
      </c>
      <c r="C10798" s="1" t="s">
        <v>43962</v>
      </c>
      <c r="D10798" s="1"/>
      <c r="E10798" s="1" t="s">
        <v>43963</v>
      </c>
      <c r="F10798" s="1" t="s">
        <v>42802</v>
      </c>
      <c r="G10798" s="1" t="s">
        <v>43964</v>
      </c>
      <c r="H10798" s="3" t="s">
        <v>43965</v>
      </c>
    </row>
    <row r="10799" spans="1:8" x14ac:dyDescent="0.25">
      <c r="A10799" s="2">
        <v>43476.354166666672</v>
      </c>
      <c r="B10799" s="2">
        <v>43476.416666666672</v>
      </c>
      <c r="C10799" s="1" t="s">
        <v>43243</v>
      </c>
      <c r="D10799" s="1"/>
      <c r="E10799" s="1" t="s">
        <v>43966</v>
      </c>
      <c r="F10799" s="1" t="s">
        <v>42802</v>
      </c>
      <c r="G10799" s="1" t="s">
        <v>43967</v>
      </c>
      <c r="H10799" s="3" t="s">
        <v>43968</v>
      </c>
    </row>
    <row r="10800" spans="1:8" x14ac:dyDescent="0.25">
      <c r="A10800" s="2">
        <v>43480.375</v>
      </c>
      <c r="B10800" s="2">
        <v>43480.479166666672</v>
      </c>
      <c r="C10800" s="1" t="s">
        <v>43969</v>
      </c>
      <c r="D10800" s="1"/>
      <c r="E10800" s="1" t="s">
        <v>43970</v>
      </c>
      <c r="F10800" s="1" t="s">
        <v>42802</v>
      </c>
      <c r="G10800" s="1" t="s">
        <v>43971</v>
      </c>
      <c r="H10800" s="3" t="s">
        <v>43972</v>
      </c>
    </row>
    <row r="10801" spans="1:8" x14ac:dyDescent="0.25">
      <c r="A10801" s="2">
        <v>43480.46875</v>
      </c>
      <c r="B10801" s="2">
        <v>43480.541666666672</v>
      </c>
      <c r="C10801" s="1" t="s">
        <v>43973</v>
      </c>
      <c r="D10801" s="1"/>
      <c r="E10801" s="1" t="s">
        <v>43974</v>
      </c>
      <c r="F10801" s="1" t="s">
        <v>42802</v>
      </c>
      <c r="G10801" s="1" t="s">
        <v>43975</v>
      </c>
      <c r="H10801" s="3" t="s">
        <v>43976</v>
      </c>
    </row>
    <row r="10802" spans="1:8" x14ac:dyDescent="0.25">
      <c r="A10802" s="2">
        <v>43480.78125</v>
      </c>
      <c r="B10802" s="2">
        <v>43480.875</v>
      </c>
      <c r="C10802" s="1" t="s">
        <v>43977</v>
      </c>
      <c r="D10802" s="1"/>
      <c r="E10802" s="1" t="s">
        <v>43978</v>
      </c>
      <c r="F10802" s="1" t="s">
        <v>42802</v>
      </c>
      <c r="G10802" s="1" t="s">
        <v>43979</v>
      </c>
      <c r="H10802" s="3" t="s">
        <v>43980</v>
      </c>
    </row>
    <row r="10803" spans="1:8" x14ac:dyDescent="0.25">
      <c r="A10803" s="2">
        <v>43481.3125</v>
      </c>
      <c r="B10803" s="2">
        <v>43481.375</v>
      </c>
      <c r="C10803" s="1" t="s">
        <v>43981</v>
      </c>
      <c r="D10803" s="1"/>
      <c r="E10803" s="1" t="s">
        <v>43982</v>
      </c>
      <c r="F10803" s="1" t="s">
        <v>42802</v>
      </c>
      <c r="G10803" s="1" t="s">
        <v>43983</v>
      </c>
      <c r="H10803" s="3" t="s">
        <v>43984</v>
      </c>
    </row>
    <row r="10804" spans="1:8" x14ac:dyDescent="0.25">
      <c r="A10804" s="2">
        <v>43481.354166666672</v>
      </c>
      <c r="B10804" s="2">
        <v>43481.395833333328</v>
      </c>
      <c r="C10804" s="1" t="s">
        <v>43985</v>
      </c>
      <c r="D10804" s="1"/>
      <c r="E10804" s="1" t="s">
        <v>43986</v>
      </c>
      <c r="F10804" s="1" t="s">
        <v>42802</v>
      </c>
      <c r="G10804" s="1" t="s">
        <v>43987</v>
      </c>
      <c r="H10804" s="3" t="s">
        <v>43988</v>
      </c>
    </row>
    <row r="10805" spans="1:8" x14ac:dyDescent="0.25">
      <c r="A10805" s="2">
        <v>43481.75</v>
      </c>
      <c r="B10805" s="2">
        <v>43481.875</v>
      </c>
      <c r="C10805" s="1" t="s">
        <v>43989</v>
      </c>
      <c r="D10805" s="1"/>
      <c r="E10805" s="1" t="s">
        <v>43990</v>
      </c>
      <c r="F10805" s="1" t="s">
        <v>42802</v>
      </c>
      <c r="G10805" s="1" t="s">
        <v>43991</v>
      </c>
      <c r="H10805" s="3" t="s">
        <v>43992</v>
      </c>
    </row>
    <row r="10806" spans="1:8" x14ac:dyDescent="0.25">
      <c r="A10806" s="2">
        <v>43482.375</v>
      </c>
      <c r="B10806" s="2">
        <v>43482.708333333328</v>
      </c>
      <c r="C10806" s="1" t="s">
        <v>43993</v>
      </c>
      <c r="D10806" s="1"/>
      <c r="E10806" s="1" t="s">
        <v>43994</v>
      </c>
      <c r="F10806" s="1" t="s">
        <v>42802</v>
      </c>
      <c r="G10806" s="1" t="s">
        <v>43995</v>
      </c>
      <c r="H10806" s="3" t="s">
        <v>43996</v>
      </c>
    </row>
    <row r="10807" spans="1:8" x14ac:dyDescent="0.25">
      <c r="A10807" s="2">
        <v>43482.75</v>
      </c>
      <c r="B10807" s="2">
        <v>43482.8125</v>
      </c>
      <c r="C10807" s="1" t="s">
        <v>43997</v>
      </c>
      <c r="D10807" s="1"/>
      <c r="E10807" s="1" t="s">
        <v>43998</v>
      </c>
      <c r="F10807" s="1" t="s">
        <v>42802</v>
      </c>
      <c r="G10807" s="1" t="s">
        <v>43999</v>
      </c>
      <c r="H10807" s="3" t="s">
        <v>44000</v>
      </c>
    </row>
    <row r="10808" spans="1:8" x14ac:dyDescent="0.25">
      <c r="A10808" s="2">
        <v>43486.354166666672</v>
      </c>
      <c r="B10808" s="2">
        <v>43486.416666666672</v>
      </c>
      <c r="C10808" s="1" t="s">
        <v>44001</v>
      </c>
      <c r="D10808" s="1"/>
      <c r="E10808" s="1" t="s">
        <v>44002</v>
      </c>
      <c r="F10808" s="1" t="s">
        <v>42802</v>
      </c>
      <c r="G10808" s="1" t="s">
        <v>44003</v>
      </c>
      <c r="H10808" s="3" t="s">
        <v>44004</v>
      </c>
    </row>
    <row r="10809" spans="1:8" x14ac:dyDescent="0.25">
      <c r="A10809" s="2">
        <v>43486.322916666672</v>
      </c>
      <c r="B10809" s="2">
        <v>43486.375</v>
      </c>
      <c r="C10809" s="1" t="s">
        <v>44005</v>
      </c>
      <c r="D10809" s="1"/>
      <c r="E10809" s="1" t="s">
        <v>44006</v>
      </c>
      <c r="F10809" s="1" t="s">
        <v>42802</v>
      </c>
      <c r="G10809" s="1" t="s">
        <v>44007</v>
      </c>
      <c r="H10809" s="3" t="s">
        <v>44008</v>
      </c>
    </row>
    <row r="10810" spans="1:8" x14ac:dyDescent="0.25">
      <c r="A10810" s="2">
        <v>43488.583333333328</v>
      </c>
      <c r="B10810" s="2">
        <v>43488.729166666672</v>
      </c>
      <c r="C10810" s="1" t="s">
        <v>44009</v>
      </c>
      <c r="D10810" s="1"/>
      <c r="E10810" s="1" t="s">
        <v>44010</v>
      </c>
      <c r="F10810" s="1" t="s">
        <v>42802</v>
      </c>
      <c r="G10810" s="1" t="s">
        <v>44011</v>
      </c>
      <c r="H10810" s="3" t="s">
        <v>44012</v>
      </c>
    </row>
    <row r="10811" spans="1:8" x14ac:dyDescent="0.25">
      <c r="A10811" s="2">
        <v>43488.666666666672</v>
      </c>
      <c r="B10811" s="2">
        <v>43488.729166666672</v>
      </c>
      <c r="C10811" s="1" t="s">
        <v>43259</v>
      </c>
      <c r="D10811" s="1"/>
      <c r="E10811" s="1" t="s">
        <v>44013</v>
      </c>
      <c r="F10811" s="1" t="s">
        <v>42802</v>
      </c>
      <c r="G10811" s="1" t="s">
        <v>44014</v>
      </c>
      <c r="H10811" s="3" t="s">
        <v>44015</v>
      </c>
    </row>
    <row r="10812" spans="1:8" x14ac:dyDescent="0.25">
      <c r="A10812" s="2">
        <v>43489.354166666672</v>
      </c>
      <c r="B10812" s="2">
        <v>43489.416666666672</v>
      </c>
      <c r="C10812" s="1" t="s">
        <v>44016</v>
      </c>
      <c r="D10812" s="1"/>
      <c r="E10812" s="1" t="s">
        <v>44017</v>
      </c>
      <c r="F10812" s="1" t="s">
        <v>42802</v>
      </c>
      <c r="G10812" s="1" t="s">
        <v>44018</v>
      </c>
      <c r="H10812" s="3" t="s">
        <v>44019</v>
      </c>
    </row>
    <row r="10813" spans="1:8" x14ac:dyDescent="0.25">
      <c r="A10813" s="2">
        <v>43489.375</v>
      </c>
      <c r="B10813" s="2">
        <v>43489.583333333328</v>
      </c>
      <c r="C10813" s="1" t="s">
        <v>44020</v>
      </c>
      <c r="D10813" s="1"/>
      <c r="E10813" s="1" t="s">
        <v>44021</v>
      </c>
      <c r="F10813" s="1" t="s">
        <v>42802</v>
      </c>
      <c r="G10813" s="1" t="s">
        <v>44022</v>
      </c>
      <c r="H10813" s="3" t="s">
        <v>44023</v>
      </c>
    </row>
    <row r="10814" spans="1:8" x14ac:dyDescent="0.25">
      <c r="A10814" s="2">
        <v>43490.354166666672</v>
      </c>
      <c r="B10814" s="2">
        <v>43490.479166666672</v>
      </c>
      <c r="C10814" s="1" t="s">
        <v>44024</v>
      </c>
      <c r="D10814" s="1"/>
      <c r="E10814" s="1" t="s">
        <v>44025</v>
      </c>
      <c r="F10814" s="1" t="s">
        <v>42802</v>
      </c>
      <c r="G10814" s="1" t="s">
        <v>44026</v>
      </c>
      <c r="H10814" s="3" t="s">
        <v>44027</v>
      </c>
    </row>
    <row r="10815" spans="1:8" x14ac:dyDescent="0.25">
      <c r="A10815" s="2">
        <v>43490.375</v>
      </c>
      <c r="B10815" s="2">
        <v>43490.5</v>
      </c>
      <c r="C10815" s="1" t="s">
        <v>44028</v>
      </c>
      <c r="D10815" s="1"/>
      <c r="E10815" s="1" t="s">
        <v>44029</v>
      </c>
      <c r="F10815" s="1" t="s">
        <v>42802</v>
      </c>
      <c r="G10815" s="1" t="s">
        <v>44030</v>
      </c>
      <c r="H10815" s="3" t="s">
        <v>44031</v>
      </c>
    </row>
    <row r="10816" spans="1:8" x14ac:dyDescent="0.25">
      <c r="A10816" s="2">
        <v>43494.479166666672</v>
      </c>
      <c r="B10816" s="2">
        <v>43494.53125</v>
      </c>
      <c r="C10816" s="1" t="s">
        <v>44032</v>
      </c>
      <c r="D10816" s="1"/>
      <c r="E10816" s="1" t="s">
        <v>44033</v>
      </c>
      <c r="F10816" s="1" t="s">
        <v>42802</v>
      </c>
      <c r="G10816" s="1" t="s">
        <v>44034</v>
      </c>
      <c r="H10816" s="3" t="s">
        <v>44035</v>
      </c>
    </row>
    <row r="10817" spans="1:8" x14ac:dyDescent="0.25">
      <c r="A10817" s="2">
        <v>43494.395833333328</v>
      </c>
      <c r="B10817" s="2">
        <v>43494.677083333328</v>
      </c>
      <c r="C10817" s="1" t="s">
        <v>44036</v>
      </c>
      <c r="D10817" s="1"/>
      <c r="E10817" s="1" t="s">
        <v>44037</v>
      </c>
      <c r="F10817" s="1" t="s">
        <v>42802</v>
      </c>
      <c r="G10817" s="1" t="s">
        <v>44038</v>
      </c>
      <c r="H10817" s="3" t="s">
        <v>44039</v>
      </c>
    </row>
    <row r="10818" spans="1:8" x14ac:dyDescent="0.25">
      <c r="A10818" s="2">
        <v>43494.583333333328</v>
      </c>
      <c r="B10818" s="2">
        <v>43494.75</v>
      </c>
      <c r="C10818" s="1" t="s">
        <v>44040</v>
      </c>
      <c r="D10818" s="1"/>
      <c r="E10818" s="1" t="s">
        <v>44041</v>
      </c>
      <c r="F10818" s="1" t="s">
        <v>42802</v>
      </c>
      <c r="G10818" s="1" t="s">
        <v>44042</v>
      </c>
      <c r="H10818" s="3" t="s">
        <v>44043</v>
      </c>
    </row>
    <row r="10819" spans="1:8" x14ac:dyDescent="0.25">
      <c r="A10819" s="2">
        <v>43495.3125</v>
      </c>
      <c r="B10819" s="2">
        <v>43495.395833333328</v>
      </c>
      <c r="C10819" s="1" t="s">
        <v>44044</v>
      </c>
      <c r="D10819" s="1"/>
      <c r="E10819" s="1" t="s">
        <v>44045</v>
      </c>
      <c r="F10819" s="1" t="s">
        <v>42802</v>
      </c>
      <c r="G10819" s="1" t="s">
        <v>44046</v>
      </c>
      <c r="H10819" s="3" t="s">
        <v>44047</v>
      </c>
    </row>
    <row r="10820" spans="1:8" x14ac:dyDescent="0.25">
      <c r="A10820" s="2">
        <v>43495.322916666672</v>
      </c>
      <c r="B10820" s="2">
        <v>43495.395833333328</v>
      </c>
      <c r="C10820" s="1" t="s">
        <v>44048</v>
      </c>
      <c r="D10820" s="1"/>
      <c r="E10820" s="1" t="s">
        <v>44049</v>
      </c>
      <c r="F10820" s="1" t="s">
        <v>42802</v>
      </c>
      <c r="G10820" s="1" t="s">
        <v>44050</v>
      </c>
      <c r="H10820" s="3" t="s">
        <v>44051</v>
      </c>
    </row>
    <row r="10821" spans="1:8" x14ac:dyDescent="0.25">
      <c r="A10821" s="2">
        <v>43530.708333333328</v>
      </c>
      <c r="B10821" s="2">
        <v>43530.833333333328</v>
      </c>
      <c r="C10821" s="1" t="s">
        <v>44052</v>
      </c>
      <c r="D10821" s="1" t="s">
        <v>44053</v>
      </c>
      <c r="E10821" s="1" t="s">
        <v>44054</v>
      </c>
      <c r="F10821" s="1" t="s">
        <v>42802</v>
      </c>
      <c r="G10821" s="1" t="s">
        <v>44055</v>
      </c>
      <c r="H10821" s="3" t="s">
        <v>44056</v>
      </c>
    </row>
    <row r="10822" spans="1:8" x14ac:dyDescent="0.25">
      <c r="A10822" s="2">
        <v>43474.708333333328</v>
      </c>
      <c r="B10822" s="2">
        <v>43474.833333333328</v>
      </c>
      <c r="C10822" s="1" t="s">
        <v>44057</v>
      </c>
      <c r="D10822" s="1" t="s">
        <v>44058</v>
      </c>
      <c r="E10822" s="1" t="s">
        <v>44059</v>
      </c>
      <c r="F10822" s="1" t="s">
        <v>42802</v>
      </c>
      <c r="G10822" s="1" t="s">
        <v>44060</v>
      </c>
      <c r="H10822" s="3" t="s">
        <v>44061</v>
      </c>
    </row>
    <row r="10823" spans="1:8" x14ac:dyDescent="0.25">
      <c r="A10823" s="2">
        <v>43488.75</v>
      </c>
      <c r="B10823" s="2">
        <v>43488.833333333328</v>
      </c>
      <c r="C10823" s="1" t="s">
        <v>42887</v>
      </c>
      <c r="D10823" s="1" t="s">
        <v>42888</v>
      </c>
      <c r="E10823" s="1" t="s">
        <v>44062</v>
      </c>
      <c r="F10823" s="1" t="s">
        <v>42802</v>
      </c>
      <c r="G10823" s="1" t="s">
        <v>44063</v>
      </c>
      <c r="H10823" s="3" t="s">
        <v>44064</v>
      </c>
    </row>
    <row r="10824" spans="1:8" x14ac:dyDescent="0.25">
      <c r="A10824" s="2">
        <v>43493.666666666672</v>
      </c>
      <c r="B10824" s="2">
        <v>43493.916666666672</v>
      </c>
      <c r="C10824" s="1" t="s">
        <v>44065</v>
      </c>
      <c r="D10824" s="1" t="s">
        <v>44066</v>
      </c>
      <c r="E10824" s="1" t="s">
        <v>44067</v>
      </c>
      <c r="F10824" s="1" t="s">
        <v>42802</v>
      </c>
      <c r="G10824" s="1" t="s">
        <v>44068</v>
      </c>
      <c r="H10824" s="3" t="s">
        <v>44069</v>
      </c>
    </row>
    <row r="10825" spans="1:8" x14ac:dyDescent="0.25">
      <c r="A10825" s="2">
        <v>43468.729166666672</v>
      </c>
      <c r="B10825" s="2">
        <v>43468.8125</v>
      </c>
      <c r="C10825" s="1" t="s">
        <v>44070</v>
      </c>
      <c r="D10825" s="1" t="s">
        <v>44071</v>
      </c>
      <c r="E10825" s="1" t="s">
        <v>44072</v>
      </c>
      <c r="F10825" s="1" t="s">
        <v>42802</v>
      </c>
      <c r="G10825" s="1" t="s">
        <v>44073</v>
      </c>
      <c r="H10825" s="3" t="s">
        <v>44074</v>
      </c>
    </row>
    <row r="10826" spans="1:8" x14ac:dyDescent="0.25">
      <c r="A10826" s="2">
        <v>43469.604166666672</v>
      </c>
      <c r="B10826" s="2">
        <v>43469.645833333328</v>
      </c>
      <c r="C10826" s="1" t="s">
        <v>43821</v>
      </c>
      <c r="D10826" s="1"/>
      <c r="E10826" s="1" t="s">
        <v>44075</v>
      </c>
      <c r="F10826" s="1" t="s">
        <v>42802</v>
      </c>
      <c r="G10826" s="1" t="s">
        <v>44076</v>
      </c>
      <c r="H10826" s="3" t="s">
        <v>44077</v>
      </c>
    </row>
    <row r="10827" spans="1:8" x14ac:dyDescent="0.25">
      <c r="A10827" s="2">
        <v>43470.6875</v>
      </c>
      <c r="B10827" s="2">
        <v>43470.8125</v>
      </c>
      <c r="C10827" s="1" t="s">
        <v>44078</v>
      </c>
      <c r="D10827" s="1"/>
      <c r="E10827" s="1" t="s">
        <v>44079</v>
      </c>
      <c r="F10827" s="1" t="s">
        <v>42802</v>
      </c>
      <c r="G10827" s="1" t="s">
        <v>44080</v>
      </c>
      <c r="H10827" s="3" t="s">
        <v>44081</v>
      </c>
    </row>
    <row r="10828" spans="1:8" x14ac:dyDescent="0.25">
      <c r="A10828" s="2">
        <v>43470.770833333328</v>
      </c>
      <c r="B10828" s="2">
        <v>43470.854166666672</v>
      </c>
      <c r="C10828" s="1" t="s">
        <v>44082</v>
      </c>
      <c r="D10828" s="1"/>
      <c r="E10828" s="1" t="s">
        <v>44083</v>
      </c>
      <c r="F10828" s="1" t="s">
        <v>42802</v>
      </c>
      <c r="G10828" s="1" t="s">
        <v>44084</v>
      </c>
      <c r="H10828" s="3" t="s">
        <v>44085</v>
      </c>
    </row>
    <row r="10829" spans="1:8" x14ac:dyDescent="0.25">
      <c r="A10829" s="2">
        <v>43471.645833333328</v>
      </c>
      <c r="B10829" s="2">
        <v>43471.770833333328</v>
      </c>
      <c r="C10829" s="1" t="s">
        <v>44086</v>
      </c>
      <c r="D10829" s="1"/>
      <c r="E10829" s="1" t="s">
        <v>44087</v>
      </c>
      <c r="F10829" s="1" t="s">
        <v>42802</v>
      </c>
      <c r="G10829" s="1" t="s">
        <v>44088</v>
      </c>
      <c r="H10829" s="3" t="s">
        <v>44089</v>
      </c>
    </row>
    <row r="10830" spans="1:8" x14ac:dyDescent="0.25">
      <c r="A10830" s="2">
        <v>43472.666666666672</v>
      </c>
      <c r="B10830" s="2">
        <v>43472.729166666672</v>
      </c>
      <c r="C10830" s="1" t="s">
        <v>44090</v>
      </c>
      <c r="D10830" s="1"/>
      <c r="E10830" s="1" t="s">
        <v>44091</v>
      </c>
      <c r="F10830" s="1" t="s">
        <v>42802</v>
      </c>
      <c r="G10830" s="1" t="s">
        <v>44092</v>
      </c>
      <c r="H10830" s="3" t="s">
        <v>44093</v>
      </c>
    </row>
    <row r="10831" spans="1:8" x14ac:dyDescent="0.25">
      <c r="A10831" s="2">
        <v>43472.791666666672</v>
      </c>
      <c r="B10831" s="2">
        <v>43472.916666666672</v>
      </c>
      <c r="C10831" s="1" t="s">
        <v>44094</v>
      </c>
      <c r="D10831" s="1"/>
      <c r="E10831" s="1" t="s">
        <v>44095</v>
      </c>
      <c r="F10831" s="1" t="s">
        <v>42802</v>
      </c>
      <c r="G10831" s="1" t="s">
        <v>44096</v>
      </c>
      <c r="H10831" s="3" t="s">
        <v>44097</v>
      </c>
    </row>
    <row r="10832" spans="1:8" x14ac:dyDescent="0.25">
      <c r="A10832" s="2">
        <v>43482.3125</v>
      </c>
      <c r="B10832" s="2">
        <v>43482.385416666672</v>
      </c>
      <c r="C10832" s="1" t="s">
        <v>44098</v>
      </c>
      <c r="D10832" s="1"/>
      <c r="E10832" s="1" t="s">
        <v>44099</v>
      </c>
      <c r="F10832" s="1" t="s">
        <v>42802</v>
      </c>
      <c r="G10832" s="1" t="s">
        <v>44100</v>
      </c>
      <c r="H10832" s="3" t="s">
        <v>44101</v>
      </c>
    </row>
    <row r="10833" spans="1:8" x14ac:dyDescent="0.25">
      <c r="A10833" s="2">
        <v>43481.666666666672</v>
      </c>
      <c r="B10833" s="2">
        <v>43481.729166666672</v>
      </c>
      <c r="C10833" s="1" t="s">
        <v>44102</v>
      </c>
      <c r="D10833" s="1"/>
      <c r="E10833" s="1" t="s">
        <v>44103</v>
      </c>
      <c r="F10833" s="1" t="s">
        <v>42802</v>
      </c>
      <c r="G10833" s="1" t="s">
        <v>44104</v>
      </c>
      <c r="H10833" s="3" t="s">
        <v>44105</v>
      </c>
    </row>
    <row r="10834" spans="1:8" x14ac:dyDescent="0.25">
      <c r="A10834" s="2">
        <v>43483.354166666672</v>
      </c>
      <c r="B10834" s="2">
        <v>43483.416666666672</v>
      </c>
      <c r="C10834" s="1" t="s">
        <v>44106</v>
      </c>
      <c r="D10834" s="1"/>
      <c r="E10834" s="1" t="s">
        <v>44107</v>
      </c>
      <c r="F10834" s="1" t="s">
        <v>42802</v>
      </c>
      <c r="G10834" s="1" t="s">
        <v>44108</v>
      </c>
      <c r="H10834" s="3" t="s">
        <v>44109</v>
      </c>
    </row>
    <row r="10835" spans="1:8" x14ac:dyDescent="0.25">
      <c r="A10835" s="2">
        <v>43488.729166666672</v>
      </c>
      <c r="B10835" s="2">
        <v>43488.833333333328</v>
      </c>
      <c r="C10835" s="1" t="s">
        <v>44110</v>
      </c>
      <c r="D10835" s="1"/>
      <c r="E10835" s="1" t="s">
        <v>44111</v>
      </c>
      <c r="F10835" s="1" t="s">
        <v>42802</v>
      </c>
      <c r="G10835" s="1" t="s">
        <v>44112</v>
      </c>
      <c r="H10835" s="3" t="s">
        <v>44113</v>
      </c>
    </row>
    <row r="10836" spans="1:8" x14ac:dyDescent="0.25">
      <c r="A10836" s="2">
        <v>43489.854166666672</v>
      </c>
      <c r="B10836" s="2">
        <v>43489.916666666672</v>
      </c>
      <c r="C10836" s="1" t="s">
        <v>44114</v>
      </c>
      <c r="D10836" s="1"/>
      <c r="E10836" s="1" t="s">
        <v>44115</v>
      </c>
      <c r="F10836" s="1" t="s">
        <v>42802</v>
      </c>
      <c r="G10836" s="1" t="s">
        <v>44116</v>
      </c>
      <c r="H10836" s="3" t="s">
        <v>44117</v>
      </c>
    </row>
    <row r="10837" spans="1:8" x14ac:dyDescent="0.25">
      <c r="A10837" s="2">
        <v>43475.791666666672</v>
      </c>
      <c r="B10837" s="2">
        <v>43475.916666666672</v>
      </c>
      <c r="C10837" s="1" t="s">
        <v>44118</v>
      </c>
      <c r="D10837" s="1"/>
      <c r="E10837" s="1" t="s">
        <v>44119</v>
      </c>
      <c r="F10837" s="1" t="s">
        <v>42802</v>
      </c>
      <c r="G10837" s="1" t="s">
        <v>44120</v>
      </c>
      <c r="H10837" s="3" t="s">
        <v>44121</v>
      </c>
    </row>
    <row r="10838" spans="1:8" x14ac:dyDescent="0.25">
      <c r="A10838" s="2">
        <v>43529.729166666672</v>
      </c>
      <c r="B10838" s="2">
        <v>43529.791666666672</v>
      </c>
      <c r="C10838" s="1" t="s">
        <v>44122</v>
      </c>
      <c r="D10838" s="1" t="s">
        <v>43668</v>
      </c>
      <c r="E10838" s="1" t="s">
        <v>44123</v>
      </c>
      <c r="F10838" s="1" t="s">
        <v>42802</v>
      </c>
      <c r="G10838" s="1" t="s">
        <v>44124</v>
      </c>
      <c r="H10838" s="3" t="s">
        <v>44125</v>
      </c>
    </row>
    <row r="10839" spans="1:8" x14ac:dyDescent="0.25">
      <c r="A10839" s="2">
        <v>43475.395833333328</v>
      </c>
      <c r="B10839" s="2">
        <v>43475.666666666672</v>
      </c>
      <c r="C10839" s="1" t="s">
        <v>44126</v>
      </c>
      <c r="D10839" s="1"/>
      <c r="E10839" s="1" t="s">
        <v>44127</v>
      </c>
      <c r="F10839" s="1" t="s">
        <v>42802</v>
      </c>
      <c r="G10839" s="1" t="s">
        <v>44128</v>
      </c>
      <c r="H10839" s="3" t="s">
        <v>44129</v>
      </c>
    </row>
    <row r="10840" spans="1:8" x14ac:dyDescent="0.25">
      <c r="A10840" s="2">
        <v>43489.75</v>
      </c>
      <c r="B10840" s="2">
        <v>43489.916666666672</v>
      </c>
      <c r="C10840" s="1" t="s">
        <v>44130</v>
      </c>
      <c r="D10840" s="1" t="s">
        <v>44131</v>
      </c>
      <c r="E10840" s="1" t="s">
        <v>44132</v>
      </c>
      <c r="F10840" s="1" t="s">
        <v>42802</v>
      </c>
      <c r="G10840" s="1" t="s">
        <v>44133</v>
      </c>
      <c r="H10840" s="3" t="s">
        <v>44134</v>
      </c>
    </row>
    <row r="10841" spans="1:8" x14ac:dyDescent="0.25">
      <c r="A10841" s="2">
        <v>43494.75</v>
      </c>
      <c r="B10841" s="2">
        <v>43494.8125</v>
      </c>
      <c r="C10841" s="1" t="s">
        <v>44135</v>
      </c>
      <c r="D10841" s="1" t="s">
        <v>43644</v>
      </c>
      <c r="E10841" s="1" t="s">
        <v>44136</v>
      </c>
      <c r="F10841" s="1" t="s">
        <v>42802</v>
      </c>
      <c r="G10841" s="1" t="s">
        <v>44137</v>
      </c>
      <c r="H10841" s="3" t="s">
        <v>44138</v>
      </c>
    </row>
    <row r="10842" spans="1:8" x14ac:dyDescent="0.25">
      <c r="A10842" s="2">
        <v>43488.75</v>
      </c>
      <c r="B10842" s="2">
        <v>43488.833333333328</v>
      </c>
      <c r="C10842" s="1" t="s">
        <v>44139</v>
      </c>
      <c r="D10842" s="1" t="s">
        <v>44140</v>
      </c>
      <c r="E10842" s="1" t="s">
        <v>44141</v>
      </c>
      <c r="F10842" s="1" t="s">
        <v>1765</v>
      </c>
      <c r="G10842" s="1" t="s">
        <v>44142</v>
      </c>
      <c r="H10842" s="3" t="s">
        <v>44143</v>
      </c>
    </row>
    <row r="10843" spans="1:8" x14ac:dyDescent="0.25">
      <c r="A10843" s="2">
        <v>43488.75</v>
      </c>
      <c r="B10843" s="2">
        <v>43488.854166666672</v>
      </c>
      <c r="C10843" s="1" t="s">
        <v>44144</v>
      </c>
      <c r="D10843" s="1" t="s">
        <v>43644</v>
      </c>
      <c r="E10843" s="1" t="s">
        <v>44145</v>
      </c>
      <c r="F10843" s="1" t="s">
        <v>42802</v>
      </c>
      <c r="G10843" s="1" t="s">
        <v>44146</v>
      </c>
      <c r="H10843" s="3" t="s">
        <v>44147</v>
      </c>
    </row>
    <row r="10844" spans="1:8" x14ac:dyDescent="0.25">
      <c r="A10844" s="2">
        <v>43487.708333333328</v>
      </c>
      <c r="B10844" s="2">
        <v>43487.791666666672</v>
      </c>
      <c r="C10844" s="1" t="s">
        <v>44148</v>
      </c>
      <c r="D10844" s="1" t="s">
        <v>44149</v>
      </c>
      <c r="E10844" s="1" t="s">
        <v>44150</v>
      </c>
      <c r="F10844" s="1" t="s">
        <v>42802</v>
      </c>
      <c r="G10844" s="1" t="s">
        <v>44151</v>
      </c>
      <c r="H10844" s="3" t="s">
        <v>44152</v>
      </c>
    </row>
    <row r="10845" spans="1:8" x14ac:dyDescent="0.25">
      <c r="A10845" s="2">
        <v>43501.75</v>
      </c>
      <c r="B10845" s="2">
        <v>43501.833333333328</v>
      </c>
      <c r="C10845" s="1" t="s">
        <v>43544</v>
      </c>
      <c r="D10845" s="1" t="s">
        <v>43545</v>
      </c>
      <c r="E10845" s="1" t="s">
        <v>44153</v>
      </c>
      <c r="F10845" s="1" t="s">
        <v>42802</v>
      </c>
      <c r="G10845" s="1" t="s">
        <v>44154</v>
      </c>
      <c r="H10845" s="3" t="s">
        <v>44155</v>
      </c>
    </row>
    <row r="10846" spans="1:8" x14ac:dyDescent="0.25">
      <c r="A10846" s="2">
        <v>43489.71875</v>
      </c>
      <c r="B10846" s="2">
        <v>43489.84375</v>
      </c>
      <c r="C10846" s="1" t="s">
        <v>44156</v>
      </c>
      <c r="D10846" s="1" t="s">
        <v>44157</v>
      </c>
      <c r="E10846" s="1" t="s">
        <v>44158</v>
      </c>
      <c r="F10846" s="1" t="s">
        <v>42802</v>
      </c>
      <c r="G10846" s="1" t="s">
        <v>44159</v>
      </c>
      <c r="H10846" s="3" t="s">
        <v>44160</v>
      </c>
    </row>
    <row r="10847" spans="1:8" x14ac:dyDescent="0.25">
      <c r="A10847" s="2">
        <v>43508.729166666672</v>
      </c>
      <c r="B10847" s="2">
        <v>43508.8125</v>
      </c>
      <c r="C10847" s="1" t="s">
        <v>44161</v>
      </c>
      <c r="D10847" s="1" t="s">
        <v>43668</v>
      </c>
      <c r="E10847" s="1" t="s">
        <v>44162</v>
      </c>
      <c r="F10847" s="1" t="s">
        <v>42802</v>
      </c>
      <c r="G10847" s="1" t="s">
        <v>44163</v>
      </c>
      <c r="H10847" s="3" t="s">
        <v>44164</v>
      </c>
    </row>
    <row r="10848" spans="1:8" x14ac:dyDescent="0.25">
      <c r="A10848" s="2">
        <v>43482.729166666672</v>
      </c>
      <c r="B10848" s="2">
        <v>43482.875</v>
      </c>
      <c r="C10848" s="1" t="s">
        <v>44165</v>
      </c>
      <c r="D10848" s="1" t="s">
        <v>44166</v>
      </c>
      <c r="E10848" s="1" t="s">
        <v>44167</v>
      </c>
      <c r="F10848" s="1" t="s">
        <v>42802</v>
      </c>
      <c r="G10848" s="1" t="s">
        <v>44168</v>
      </c>
      <c r="H10848" s="3" t="s">
        <v>44169</v>
      </c>
    </row>
    <row r="10849" spans="1:8" x14ac:dyDescent="0.25">
      <c r="A10849" s="2">
        <v>43489.708333333328</v>
      </c>
      <c r="B10849" s="2">
        <v>43489.791666666672</v>
      </c>
      <c r="C10849" s="1" t="s">
        <v>44170</v>
      </c>
      <c r="D10849" s="1" t="s">
        <v>44171</v>
      </c>
      <c r="E10849" s="1" t="s">
        <v>44172</v>
      </c>
      <c r="F10849" s="1" t="s">
        <v>42802</v>
      </c>
      <c r="G10849" s="1" t="s">
        <v>44173</v>
      </c>
      <c r="H10849" s="3" t="s">
        <v>44174</v>
      </c>
    </row>
    <row r="10850" spans="1:8" x14ac:dyDescent="0.25">
      <c r="A10850" s="2">
        <v>43482.729166666672</v>
      </c>
      <c r="B10850" s="2">
        <v>43482.8125</v>
      </c>
      <c r="C10850" s="1" t="s">
        <v>44175</v>
      </c>
      <c r="D10850" s="1" t="s">
        <v>44176</v>
      </c>
      <c r="E10850" s="1" t="s">
        <v>44177</v>
      </c>
      <c r="F10850" s="1" t="s">
        <v>42802</v>
      </c>
      <c r="G10850" s="1" t="s">
        <v>44178</v>
      </c>
      <c r="H10850" s="3" t="s">
        <v>44179</v>
      </c>
    </row>
    <row r="10851" spans="1:8" x14ac:dyDescent="0.25">
      <c r="A10851" s="2">
        <v>43490.5625</v>
      </c>
      <c r="B10851" s="2">
        <v>43490.708333333328</v>
      </c>
      <c r="C10851" s="1" t="s">
        <v>44180</v>
      </c>
      <c r="D10851" s="1" t="s">
        <v>43892</v>
      </c>
      <c r="E10851" s="1" t="s">
        <v>44181</v>
      </c>
      <c r="F10851" s="1" t="s">
        <v>42802</v>
      </c>
      <c r="G10851" s="1" t="s">
        <v>44182</v>
      </c>
      <c r="H10851" s="3" t="s">
        <v>44183</v>
      </c>
    </row>
    <row r="10852" spans="1:8" x14ac:dyDescent="0.25">
      <c r="A10852" s="2">
        <v>43504.541666666672</v>
      </c>
      <c r="B10852" s="2">
        <v>43504.625</v>
      </c>
      <c r="C10852" s="1" t="s">
        <v>44184</v>
      </c>
      <c r="D10852" s="1" t="s">
        <v>44185</v>
      </c>
      <c r="E10852" s="1" t="s">
        <v>44186</v>
      </c>
      <c r="F10852" s="1" t="s">
        <v>42802</v>
      </c>
      <c r="G10852" s="1" t="s">
        <v>44187</v>
      </c>
      <c r="H10852" s="3" t="s">
        <v>44188</v>
      </c>
    </row>
    <row r="10853" spans="1:8" x14ac:dyDescent="0.25">
      <c r="A10853" s="2">
        <v>43486.75</v>
      </c>
      <c r="B10853" s="2">
        <v>43486.875</v>
      </c>
      <c r="C10853" s="1" t="s">
        <v>44189</v>
      </c>
      <c r="D10853" s="1" t="s">
        <v>44190</v>
      </c>
      <c r="E10853" s="1" t="s">
        <v>44191</v>
      </c>
      <c r="F10853" s="1" t="s">
        <v>42802</v>
      </c>
      <c r="G10853" s="1" t="s">
        <v>44192</v>
      </c>
      <c r="H10853" s="3" t="s">
        <v>44193</v>
      </c>
    </row>
    <row r="10854" spans="1:8" x14ac:dyDescent="0.25">
      <c r="A10854" s="2">
        <v>43491.5</v>
      </c>
      <c r="B10854" s="2">
        <v>43491.75</v>
      </c>
      <c r="C10854" s="1" t="s">
        <v>44194</v>
      </c>
      <c r="D10854" s="1" t="s">
        <v>44195</v>
      </c>
      <c r="E10854" s="1" t="s">
        <v>44196</v>
      </c>
      <c r="F10854" s="1" t="s">
        <v>42802</v>
      </c>
      <c r="G10854" s="1" t="s">
        <v>44197</v>
      </c>
      <c r="H10854" s="3" t="s">
        <v>44198</v>
      </c>
    </row>
    <row r="10855" spans="1:8" x14ac:dyDescent="0.25">
      <c r="A10855" s="2">
        <v>43494.75</v>
      </c>
      <c r="B10855" s="2">
        <v>43494.833333333328</v>
      </c>
      <c r="C10855" s="1" t="s">
        <v>44199</v>
      </c>
      <c r="D10855" s="1" t="s">
        <v>44200</v>
      </c>
      <c r="E10855" s="1" t="s">
        <v>44201</v>
      </c>
      <c r="F10855" s="1" t="s">
        <v>42802</v>
      </c>
      <c r="G10855" s="1" t="s">
        <v>44202</v>
      </c>
      <c r="H10855" s="3" t="s">
        <v>44203</v>
      </c>
    </row>
    <row r="10856" spans="1:8" x14ac:dyDescent="0.25">
      <c r="A10856" s="2">
        <v>43537.708333333328</v>
      </c>
      <c r="B10856" s="2">
        <v>43537.8125</v>
      </c>
      <c r="C10856" s="1" t="s">
        <v>44204</v>
      </c>
      <c r="D10856" s="1" t="s">
        <v>44205</v>
      </c>
      <c r="E10856" s="1" t="s">
        <v>44206</v>
      </c>
      <c r="F10856" s="1" t="s">
        <v>42802</v>
      </c>
      <c r="G10856" s="1" t="s">
        <v>44207</v>
      </c>
      <c r="H10856" s="3" t="s">
        <v>44208</v>
      </c>
    </row>
    <row r="10857" spans="1:8" x14ac:dyDescent="0.25">
      <c r="A10857" s="2">
        <v>43488.729166666672</v>
      </c>
      <c r="B10857" s="2">
        <v>43488.833333333328</v>
      </c>
      <c r="C10857" s="1" t="s">
        <v>44209</v>
      </c>
      <c r="D10857" s="1" t="s">
        <v>44210</v>
      </c>
      <c r="E10857" s="1" t="s">
        <v>44211</v>
      </c>
      <c r="F10857" s="1" t="s">
        <v>42802</v>
      </c>
      <c r="G10857" s="1" t="s">
        <v>44212</v>
      </c>
      <c r="H10857" s="3" t="s">
        <v>44213</v>
      </c>
    </row>
    <row r="10858" spans="1:8" x14ac:dyDescent="0.25">
      <c r="A10858" s="2">
        <v>43482.729166666672</v>
      </c>
      <c r="B10858" s="2">
        <v>43482.895833333328</v>
      </c>
      <c r="C10858" s="1" t="s">
        <v>44214</v>
      </c>
      <c r="D10858" s="1" t="s">
        <v>44215</v>
      </c>
      <c r="E10858" s="1" t="s">
        <v>44216</v>
      </c>
      <c r="F10858" s="1" t="s">
        <v>42802</v>
      </c>
      <c r="G10858" s="1" t="s">
        <v>44217</v>
      </c>
      <c r="H10858" s="3" t="s">
        <v>44218</v>
      </c>
    </row>
    <row r="10859" spans="1:8" x14ac:dyDescent="0.25">
      <c r="A10859" s="2">
        <v>43487.75</v>
      </c>
      <c r="B10859" s="2">
        <v>43487.854166666672</v>
      </c>
      <c r="C10859" s="1" t="s">
        <v>44219</v>
      </c>
      <c r="D10859" s="1" t="s">
        <v>43584</v>
      </c>
      <c r="E10859" s="1" t="s">
        <v>44220</v>
      </c>
      <c r="F10859" s="1" t="s">
        <v>42802</v>
      </c>
      <c r="G10859" s="1" t="s">
        <v>44221</v>
      </c>
      <c r="H10859" s="3" t="s">
        <v>44222</v>
      </c>
    </row>
    <row r="10860" spans="1:8" x14ac:dyDescent="0.25">
      <c r="A10860" s="2">
        <v>43503.729166666672</v>
      </c>
      <c r="B10860" s="2">
        <v>43503.8125</v>
      </c>
      <c r="C10860" s="1" t="s">
        <v>44223</v>
      </c>
      <c r="D10860" s="1" t="s">
        <v>44224</v>
      </c>
      <c r="E10860" s="1" t="s">
        <v>44225</v>
      </c>
      <c r="F10860" s="1" t="s">
        <v>42802</v>
      </c>
      <c r="G10860" s="1" t="s">
        <v>44226</v>
      </c>
      <c r="H10860" s="3" t="s">
        <v>44227</v>
      </c>
    </row>
    <row r="10861" spans="1:8" x14ac:dyDescent="0.25">
      <c r="A10861" s="2">
        <v>43482.729166666672</v>
      </c>
      <c r="B10861" s="2">
        <v>43482.854166666672</v>
      </c>
      <c r="C10861" s="1" t="s">
        <v>44228</v>
      </c>
      <c r="D10861" s="1" t="s">
        <v>44229</v>
      </c>
      <c r="E10861" s="1" t="s">
        <v>44230</v>
      </c>
      <c r="F10861" s="1" t="s">
        <v>42802</v>
      </c>
      <c r="G10861" s="1" t="s">
        <v>44231</v>
      </c>
      <c r="H10861" s="3" t="s">
        <v>44232</v>
      </c>
    </row>
    <row r="10862" spans="1:8" x14ac:dyDescent="0.25">
      <c r="A10862" s="2">
        <v>43488.729166666672</v>
      </c>
      <c r="B10862" s="2">
        <v>43488.854166666672</v>
      </c>
      <c r="C10862" s="1" t="s">
        <v>44233</v>
      </c>
      <c r="D10862" s="1" t="s">
        <v>44234</v>
      </c>
      <c r="E10862" s="1" t="s">
        <v>44235</v>
      </c>
      <c r="F10862" s="1" t="s">
        <v>42802</v>
      </c>
      <c r="G10862" s="1" t="s">
        <v>44236</v>
      </c>
      <c r="H10862" s="3" t="s">
        <v>44237</v>
      </c>
    </row>
    <row r="10863" spans="1:8" x14ac:dyDescent="0.25">
      <c r="A10863" s="2">
        <v>43539.791666666672</v>
      </c>
      <c r="B10863" s="2">
        <v>43541.875</v>
      </c>
      <c r="C10863" s="1" t="s">
        <v>44238</v>
      </c>
      <c r="D10863" s="1"/>
      <c r="E10863" s="1" t="s">
        <v>44239</v>
      </c>
      <c r="F10863" s="1" t="s">
        <v>42802</v>
      </c>
      <c r="G10863" s="1" t="s">
        <v>44240</v>
      </c>
      <c r="H10863" s="3" t="s">
        <v>44241</v>
      </c>
    </row>
    <row r="10864" spans="1:8" x14ac:dyDescent="0.25">
      <c r="A10864" s="2">
        <v>43489.75</v>
      </c>
      <c r="B10864" s="2">
        <v>43489.833333333328</v>
      </c>
      <c r="C10864" s="1" t="s">
        <v>44242</v>
      </c>
      <c r="D10864" s="1" t="s">
        <v>44243</v>
      </c>
      <c r="E10864" s="1" t="s">
        <v>44244</v>
      </c>
      <c r="F10864" s="1" t="s">
        <v>1765</v>
      </c>
      <c r="G10864" s="1" t="s">
        <v>44245</v>
      </c>
      <c r="H10864" s="3" t="s">
        <v>44246</v>
      </c>
    </row>
    <row r="10865" spans="1:8" x14ac:dyDescent="0.25">
      <c r="A10865" s="2">
        <v>43509.333333333328</v>
      </c>
      <c r="B10865" s="2">
        <v>43509.416666666672</v>
      </c>
      <c r="C10865" s="1" t="s">
        <v>44247</v>
      </c>
      <c r="D10865" s="1" t="s">
        <v>42913</v>
      </c>
      <c r="E10865" s="1" t="s">
        <v>44248</v>
      </c>
      <c r="F10865" s="1" t="s">
        <v>42802</v>
      </c>
      <c r="G10865" s="1" t="s">
        <v>44249</v>
      </c>
      <c r="H10865" s="3" t="s">
        <v>44250</v>
      </c>
    </row>
    <row r="10866" spans="1:8" x14ac:dyDescent="0.25">
      <c r="A10866" s="2">
        <v>43490.354166666672</v>
      </c>
      <c r="B10866" s="2">
        <v>43490.4375</v>
      </c>
      <c r="C10866" s="1" t="s">
        <v>30656</v>
      </c>
      <c r="D10866" s="1" t="s">
        <v>44251</v>
      </c>
      <c r="E10866" s="1" t="s">
        <v>44252</v>
      </c>
      <c r="F10866" s="1" t="s">
        <v>42802</v>
      </c>
      <c r="G10866" s="1" t="s">
        <v>44253</v>
      </c>
      <c r="H10866" s="3" t="s">
        <v>44254</v>
      </c>
    </row>
    <row r="10867" spans="1:8" x14ac:dyDescent="0.25">
      <c r="A10867" s="2">
        <v>43496.75</v>
      </c>
      <c r="B10867" s="2">
        <v>43496.875</v>
      </c>
      <c r="C10867" s="1" t="s">
        <v>44255</v>
      </c>
      <c r="D10867" s="1" t="s">
        <v>44256</v>
      </c>
      <c r="E10867" s="1" t="s">
        <v>44257</v>
      </c>
      <c r="F10867" s="1" t="s">
        <v>42802</v>
      </c>
      <c r="G10867" s="1" t="s">
        <v>44258</v>
      </c>
      <c r="H10867" s="3" t="s">
        <v>44259</v>
      </c>
    </row>
    <row r="10868" spans="1:8" x14ac:dyDescent="0.25">
      <c r="A10868" s="2">
        <v>43502.625</v>
      </c>
      <c r="B10868" s="2">
        <v>43502.708333333328</v>
      </c>
      <c r="C10868" s="1" t="s">
        <v>44260</v>
      </c>
      <c r="D10868" s="1" t="s">
        <v>44261</v>
      </c>
      <c r="E10868" s="1" t="s">
        <v>44262</v>
      </c>
      <c r="F10868" s="1" t="s">
        <v>42802</v>
      </c>
      <c r="G10868" s="1" t="s">
        <v>44263</v>
      </c>
      <c r="H10868" s="3" t="s">
        <v>44264</v>
      </c>
    </row>
    <row r="10869" spans="1:8" x14ac:dyDescent="0.25">
      <c r="A10869" s="2">
        <v>43481.75</v>
      </c>
      <c r="B10869" s="2">
        <v>43481.875</v>
      </c>
      <c r="C10869" s="1" t="s">
        <v>44265</v>
      </c>
      <c r="D10869" s="1"/>
      <c r="E10869" s="1" t="s">
        <v>44266</v>
      </c>
      <c r="F10869" s="1" t="s">
        <v>42802</v>
      </c>
      <c r="G10869" s="1" t="s">
        <v>44267</v>
      </c>
      <c r="H10869" s="3" t="s">
        <v>44268</v>
      </c>
    </row>
    <row r="10870" spans="1:8" x14ac:dyDescent="0.25">
      <c r="A10870" s="2">
        <v>43481.729166666672</v>
      </c>
      <c r="B10870" s="2">
        <v>43481.791666666672</v>
      </c>
      <c r="C10870" s="1" t="s">
        <v>44269</v>
      </c>
      <c r="D10870" s="1"/>
      <c r="E10870" s="1" t="s">
        <v>44270</v>
      </c>
      <c r="F10870" s="1" t="s">
        <v>42802</v>
      </c>
      <c r="G10870" s="1" t="s">
        <v>44271</v>
      </c>
      <c r="H10870" s="3" t="s">
        <v>44272</v>
      </c>
    </row>
    <row r="10871" spans="1:8" x14ac:dyDescent="0.25">
      <c r="A10871" s="2">
        <v>43489.791666666672</v>
      </c>
      <c r="B10871" s="2">
        <v>43489.916666666672</v>
      </c>
      <c r="C10871" s="1" t="s">
        <v>44273</v>
      </c>
      <c r="D10871" s="1" t="s">
        <v>44261</v>
      </c>
      <c r="E10871" s="1" t="s">
        <v>44274</v>
      </c>
      <c r="F10871" s="1" t="s">
        <v>42802</v>
      </c>
      <c r="G10871" s="1" t="s">
        <v>44275</v>
      </c>
      <c r="H10871" s="3" t="s">
        <v>44276</v>
      </c>
    </row>
    <row r="10872" spans="1:8" x14ac:dyDescent="0.25">
      <c r="A10872" s="2">
        <v>43515.75</v>
      </c>
      <c r="B10872" s="2">
        <v>43515.833333333328</v>
      </c>
      <c r="C10872" s="1" t="s">
        <v>44277</v>
      </c>
      <c r="D10872" s="1" t="s">
        <v>43892</v>
      </c>
      <c r="E10872" s="1" t="s">
        <v>44278</v>
      </c>
      <c r="F10872" s="1" t="s">
        <v>42802</v>
      </c>
      <c r="G10872" s="1" t="s">
        <v>44279</v>
      </c>
      <c r="H10872" s="3" t="s">
        <v>44280</v>
      </c>
    </row>
    <row r="10873" spans="1:8" x14ac:dyDescent="0.25">
      <c r="A10873" s="2">
        <v>43501.770833333328</v>
      </c>
      <c r="B10873" s="2">
        <v>43501.895833333328</v>
      </c>
      <c r="C10873" s="1" t="s">
        <v>44281</v>
      </c>
      <c r="D10873" s="1" t="s">
        <v>44282</v>
      </c>
      <c r="E10873" s="1" t="s">
        <v>44283</v>
      </c>
      <c r="F10873" s="1" t="s">
        <v>42802</v>
      </c>
      <c r="G10873" s="1" t="s">
        <v>44284</v>
      </c>
      <c r="H10873" s="3" t="s">
        <v>44285</v>
      </c>
    </row>
    <row r="10874" spans="1:8" x14ac:dyDescent="0.25">
      <c r="A10874" s="2">
        <v>43509.75</v>
      </c>
      <c r="B10874" s="2">
        <v>43509.833333333328</v>
      </c>
      <c r="C10874" s="1" t="s">
        <v>44286</v>
      </c>
      <c r="D10874" s="1" t="s">
        <v>44287</v>
      </c>
      <c r="E10874" s="1" t="s">
        <v>44288</v>
      </c>
      <c r="F10874" s="1" t="s">
        <v>42802</v>
      </c>
      <c r="G10874" s="1" t="s">
        <v>44289</v>
      </c>
      <c r="H10874" s="3" t="s">
        <v>44290</v>
      </c>
    </row>
    <row r="10875" spans="1:8" x14ac:dyDescent="0.25">
      <c r="A10875" s="2">
        <v>43482.333333333328</v>
      </c>
      <c r="B10875" s="2">
        <v>43482.75</v>
      </c>
      <c r="C10875" s="1" t="s">
        <v>44291</v>
      </c>
      <c r="D10875" s="1" t="s">
        <v>44292</v>
      </c>
      <c r="E10875" s="1" t="s">
        <v>44293</v>
      </c>
      <c r="F10875" s="1" t="s">
        <v>42802</v>
      </c>
      <c r="G10875" s="1" t="s">
        <v>44294</v>
      </c>
      <c r="H10875" s="3" t="s">
        <v>44295</v>
      </c>
    </row>
    <row r="10876" spans="1:8" x14ac:dyDescent="0.25">
      <c r="A10876" s="2">
        <v>43488.333333333328</v>
      </c>
      <c r="B10876" s="2">
        <v>43488.416666666672</v>
      </c>
      <c r="C10876" s="1" t="s">
        <v>44296</v>
      </c>
      <c r="D10876" s="1" t="s">
        <v>44297</v>
      </c>
      <c r="E10876" s="1" t="s">
        <v>44298</v>
      </c>
      <c r="F10876" s="1" t="s">
        <v>42802</v>
      </c>
      <c r="G10876" s="1" t="s">
        <v>44299</v>
      </c>
      <c r="H10876" s="3" t="s">
        <v>44300</v>
      </c>
    </row>
    <row r="10877" spans="1:8" x14ac:dyDescent="0.25">
      <c r="A10877" s="2">
        <v>43488.708333333328</v>
      </c>
      <c r="B10877" s="2">
        <v>43488.875</v>
      </c>
      <c r="C10877" s="1" t="s">
        <v>44301</v>
      </c>
      <c r="D10877" s="1" t="s">
        <v>44302</v>
      </c>
      <c r="E10877" s="1" t="s">
        <v>44303</v>
      </c>
      <c r="F10877" s="1" t="s">
        <v>42802</v>
      </c>
      <c r="G10877" s="1" t="s">
        <v>44304</v>
      </c>
      <c r="H10877" s="3" t="s">
        <v>44305</v>
      </c>
    </row>
    <row r="10878" spans="1:8" x14ac:dyDescent="0.25">
      <c r="A10878" s="2">
        <v>43538.375</v>
      </c>
      <c r="B10878" s="2">
        <v>43538.479166666672</v>
      </c>
      <c r="C10878" s="1" t="s">
        <v>43969</v>
      </c>
      <c r="D10878" s="1" t="s">
        <v>44306</v>
      </c>
      <c r="E10878" s="1" t="s">
        <v>44307</v>
      </c>
      <c r="F10878" s="1" t="s">
        <v>42802</v>
      </c>
      <c r="G10878" s="1" t="s">
        <v>44308</v>
      </c>
      <c r="H10878" s="3" t="s">
        <v>44309</v>
      </c>
    </row>
    <row r="10879" spans="1:8" x14ac:dyDescent="0.25">
      <c r="A10879" s="2">
        <v>43495.708333333328</v>
      </c>
      <c r="B10879" s="2">
        <v>43495.833333333328</v>
      </c>
      <c r="C10879" s="1" t="s">
        <v>44310</v>
      </c>
      <c r="D10879" s="1" t="s">
        <v>44311</v>
      </c>
      <c r="E10879" s="1" t="s">
        <v>44312</v>
      </c>
      <c r="F10879" s="1" t="s">
        <v>42802</v>
      </c>
      <c r="G10879" s="1" t="s">
        <v>44313</v>
      </c>
      <c r="H10879" s="3" t="s">
        <v>44314</v>
      </c>
    </row>
    <row r="10880" spans="1:8" x14ac:dyDescent="0.25">
      <c r="A10880" s="2">
        <v>43495.354166666672</v>
      </c>
      <c r="B10880" s="2">
        <v>43495.479166666672</v>
      </c>
      <c r="C10880" s="1" t="s">
        <v>44315</v>
      </c>
      <c r="D10880" s="1" t="s">
        <v>44316</v>
      </c>
      <c r="E10880" s="1" t="s">
        <v>44317</v>
      </c>
      <c r="F10880" s="1" t="s">
        <v>42802</v>
      </c>
      <c r="G10880" s="1" t="s">
        <v>44318</v>
      </c>
      <c r="H10880" s="3" t="s">
        <v>44319</v>
      </c>
    </row>
    <row r="10881" spans="1:8" x14ac:dyDescent="0.25">
      <c r="A10881" s="2">
        <v>43489.479166666672</v>
      </c>
      <c r="B10881" s="2">
        <v>43489.541666666672</v>
      </c>
      <c r="C10881" s="1" t="s">
        <v>44320</v>
      </c>
      <c r="D10881" s="1" t="s">
        <v>44321</v>
      </c>
      <c r="E10881" s="1" t="s">
        <v>44322</v>
      </c>
      <c r="F10881" s="1" t="s">
        <v>42802</v>
      </c>
      <c r="G10881" s="1" t="s">
        <v>44323</v>
      </c>
      <c r="H10881" s="3" t="s">
        <v>44324</v>
      </c>
    </row>
    <row r="10882" spans="1:8" x14ac:dyDescent="0.25">
      <c r="A10882" s="2">
        <v>43502.75</v>
      </c>
      <c r="B10882" s="2">
        <v>43502.833333333328</v>
      </c>
      <c r="C10882" s="1" t="s">
        <v>44325</v>
      </c>
      <c r="D10882" s="1" t="s">
        <v>43644</v>
      </c>
      <c r="E10882" s="1" t="s">
        <v>44326</v>
      </c>
      <c r="F10882" s="1" t="s">
        <v>42802</v>
      </c>
      <c r="G10882" s="1" t="s">
        <v>44327</v>
      </c>
      <c r="H10882" s="3" t="s">
        <v>44328</v>
      </c>
    </row>
    <row r="10883" spans="1:8" x14ac:dyDescent="0.25">
      <c r="A10883" s="2">
        <v>43502.75</v>
      </c>
      <c r="B10883" s="2">
        <v>43502.875</v>
      </c>
      <c r="C10883" s="1" t="s">
        <v>44329</v>
      </c>
      <c r="D10883" s="1" t="s">
        <v>44330</v>
      </c>
      <c r="E10883" s="1" t="s">
        <v>44331</v>
      </c>
      <c r="F10883" s="1" t="s">
        <v>1765</v>
      </c>
      <c r="G10883" s="1" t="s">
        <v>44332</v>
      </c>
      <c r="H10883" s="3" t="s">
        <v>44333</v>
      </c>
    </row>
    <row r="10884" spans="1:8" x14ac:dyDescent="0.25">
      <c r="A10884" s="2">
        <v>43500.75</v>
      </c>
      <c r="B10884" s="2">
        <v>43500.875</v>
      </c>
      <c r="C10884" s="1" t="s">
        <v>44334</v>
      </c>
      <c r="D10884" s="1" t="s">
        <v>44335</v>
      </c>
      <c r="E10884" s="1" t="s">
        <v>44336</v>
      </c>
      <c r="F10884" s="1" t="s">
        <v>1765</v>
      </c>
      <c r="G10884" s="1" t="s">
        <v>44337</v>
      </c>
      <c r="H10884" s="3" t="s">
        <v>44338</v>
      </c>
    </row>
    <row r="10885" spans="1:8" x14ac:dyDescent="0.25">
      <c r="A10885" s="2">
        <v>43516.78125</v>
      </c>
      <c r="B10885" s="2">
        <v>43516.885416666672</v>
      </c>
      <c r="C10885" s="1" t="s">
        <v>44339</v>
      </c>
      <c r="D10885" s="1" t="s">
        <v>42795</v>
      </c>
      <c r="E10885" s="1" t="s">
        <v>44340</v>
      </c>
      <c r="F10885" s="1" t="s">
        <v>1765</v>
      </c>
      <c r="G10885" s="1" t="s">
        <v>44341</v>
      </c>
      <c r="H10885" s="3" t="s">
        <v>44342</v>
      </c>
    </row>
    <row r="10886" spans="1:8" x14ac:dyDescent="0.25">
      <c r="A10886" s="2">
        <v>43501.770833333328</v>
      </c>
      <c r="B10886" s="2">
        <v>43501.854166666672</v>
      </c>
      <c r="C10886" s="1" t="s">
        <v>44343</v>
      </c>
      <c r="D10886" s="1" t="s">
        <v>44344</v>
      </c>
      <c r="E10886" s="1" t="s">
        <v>44345</v>
      </c>
      <c r="F10886" s="1" t="s">
        <v>42802</v>
      </c>
      <c r="G10886" s="1" t="s">
        <v>44346</v>
      </c>
      <c r="H10886" s="3" t="s">
        <v>44347</v>
      </c>
    </row>
    <row r="10887" spans="1:8" x14ac:dyDescent="0.25">
      <c r="A10887" s="2">
        <v>43552.583333333328</v>
      </c>
      <c r="B10887" s="2">
        <v>43552.666666666672</v>
      </c>
      <c r="C10887" s="1" t="s">
        <v>44348</v>
      </c>
      <c r="D10887" s="1"/>
      <c r="E10887" s="1" t="s">
        <v>44349</v>
      </c>
      <c r="F10887" s="1" t="s">
        <v>42802</v>
      </c>
      <c r="G10887" s="1" t="s">
        <v>44350</v>
      </c>
      <c r="H10887" s="3" t="s">
        <v>44351</v>
      </c>
    </row>
    <row r="10888" spans="1:8" x14ac:dyDescent="0.25">
      <c r="A10888" s="2">
        <v>43488.75</v>
      </c>
      <c r="B10888" s="2">
        <v>43488.833333333328</v>
      </c>
      <c r="C10888" s="1" t="s">
        <v>42887</v>
      </c>
      <c r="D10888" s="1" t="s">
        <v>42888</v>
      </c>
      <c r="E10888" s="1" t="s">
        <v>44062</v>
      </c>
      <c r="F10888" s="1" t="s">
        <v>42802</v>
      </c>
      <c r="G10888" s="1" t="s">
        <v>44352</v>
      </c>
      <c r="H10888" s="3" t="s">
        <v>44353</v>
      </c>
    </row>
    <row r="10889" spans="1:8" x14ac:dyDescent="0.25">
      <c r="A10889" s="2">
        <v>43500.770833333328</v>
      </c>
      <c r="B10889" s="2">
        <v>43500.895833333328</v>
      </c>
      <c r="C10889" s="1" t="s">
        <v>44354</v>
      </c>
      <c r="D10889" s="1" t="s">
        <v>44282</v>
      </c>
      <c r="E10889" s="1" t="s">
        <v>44355</v>
      </c>
      <c r="F10889" s="1" t="s">
        <v>42802</v>
      </c>
      <c r="G10889" s="1" t="s">
        <v>44356</v>
      </c>
      <c r="H10889" s="3" t="s">
        <v>44357</v>
      </c>
    </row>
    <row r="10890" spans="1:8" x14ac:dyDescent="0.25">
      <c r="A10890" s="2">
        <v>43489.708333333328</v>
      </c>
      <c r="B10890" s="2">
        <v>43489.791666666672</v>
      </c>
      <c r="C10890" s="1" t="s">
        <v>44170</v>
      </c>
      <c r="D10890" s="1" t="s">
        <v>44171</v>
      </c>
      <c r="E10890" s="1" t="s">
        <v>44172</v>
      </c>
      <c r="F10890" s="1" t="s">
        <v>42802</v>
      </c>
      <c r="G10890" s="1" t="s">
        <v>44358</v>
      </c>
      <c r="H10890" s="3" t="s">
        <v>44359</v>
      </c>
    </row>
    <row r="10891" spans="1:8" x14ac:dyDescent="0.25">
      <c r="A10891" s="2">
        <v>43494.75</v>
      </c>
      <c r="B10891" s="2">
        <v>43494.833333333328</v>
      </c>
      <c r="C10891" s="1" t="s">
        <v>44360</v>
      </c>
      <c r="D10891" s="1" t="s">
        <v>44361</v>
      </c>
      <c r="E10891" s="1" t="s">
        <v>44362</v>
      </c>
      <c r="F10891" s="1" t="s">
        <v>42802</v>
      </c>
      <c r="G10891" s="1" t="s">
        <v>44363</v>
      </c>
      <c r="H10891" s="3" t="s">
        <v>44364</v>
      </c>
    </row>
    <row r="10892" spans="1:8" x14ac:dyDescent="0.25">
      <c r="A10892" s="2">
        <v>43508.75</v>
      </c>
      <c r="B10892" s="2">
        <v>43508.833333333328</v>
      </c>
      <c r="C10892" s="1" t="s">
        <v>44365</v>
      </c>
      <c r="D10892" s="1" t="s">
        <v>42888</v>
      </c>
      <c r="E10892" s="1" t="s">
        <v>44366</v>
      </c>
      <c r="F10892" s="1" t="s">
        <v>42802</v>
      </c>
      <c r="G10892" s="1" t="s">
        <v>44367</v>
      </c>
      <c r="H10892" s="3" t="s">
        <v>44368</v>
      </c>
    </row>
    <row r="10893" spans="1:8" x14ac:dyDescent="0.25">
      <c r="A10893" s="2">
        <v>43552.708333333328</v>
      </c>
      <c r="B10893" s="2">
        <v>43552.916666666672</v>
      </c>
      <c r="C10893" s="1" t="s">
        <v>44369</v>
      </c>
      <c r="D10893" s="1" t="s">
        <v>44370</v>
      </c>
      <c r="E10893" s="1" t="s">
        <v>44371</v>
      </c>
      <c r="F10893" s="1" t="s">
        <v>42802</v>
      </c>
      <c r="G10893" s="1" t="s">
        <v>44372</v>
      </c>
      <c r="H10893" s="3" t="s">
        <v>44373</v>
      </c>
    </row>
    <row r="10894" spans="1:8" x14ac:dyDescent="0.25">
      <c r="A10894" s="2">
        <v>43505.5</v>
      </c>
      <c r="B10894" s="2">
        <v>43505.625</v>
      </c>
      <c r="C10894" s="1" t="s">
        <v>44374</v>
      </c>
      <c r="D10894" s="1" t="s">
        <v>44375</v>
      </c>
      <c r="E10894" s="1" t="s">
        <v>44376</v>
      </c>
      <c r="F10894" s="1" t="s">
        <v>42802</v>
      </c>
      <c r="G10894" s="1" t="s">
        <v>44377</v>
      </c>
      <c r="H10894" s="3" t="s">
        <v>44378</v>
      </c>
    </row>
    <row r="10895" spans="1:8" x14ac:dyDescent="0.25">
      <c r="A10895" s="2">
        <v>43516.75</v>
      </c>
      <c r="B10895" s="2">
        <v>43516.854166666672</v>
      </c>
      <c r="C10895" s="1" t="s">
        <v>44379</v>
      </c>
      <c r="D10895" s="1" t="s">
        <v>44380</v>
      </c>
      <c r="E10895" s="1" t="s">
        <v>44381</v>
      </c>
      <c r="F10895" s="1" t="s">
        <v>42802</v>
      </c>
      <c r="G10895" s="1" t="s">
        <v>44382</v>
      </c>
      <c r="H10895" s="3" t="s">
        <v>44383</v>
      </c>
    </row>
    <row r="10896" spans="1:8" x14ac:dyDescent="0.25">
      <c r="A10896" s="2">
        <v>43529.708333333328</v>
      </c>
      <c r="B10896" s="2">
        <v>43529.791666666672</v>
      </c>
      <c r="C10896" s="1" t="s">
        <v>44384</v>
      </c>
      <c r="D10896" s="1" t="s">
        <v>44385</v>
      </c>
      <c r="E10896" s="1" t="s">
        <v>44386</v>
      </c>
      <c r="F10896" s="1" t="s">
        <v>42802</v>
      </c>
      <c r="G10896" s="1" t="s">
        <v>44387</v>
      </c>
      <c r="H10896" s="3" t="s">
        <v>44388</v>
      </c>
    </row>
    <row r="10897" spans="1:8" x14ac:dyDescent="0.25">
      <c r="A10897" s="4">
        <v>43511</v>
      </c>
      <c r="B10897" s="4">
        <v>43514</v>
      </c>
      <c r="C10897" s="1" t="s">
        <v>44389</v>
      </c>
      <c r="D10897" s="1" t="s">
        <v>44390</v>
      </c>
      <c r="E10897" s="1" t="s">
        <v>44391</v>
      </c>
      <c r="F10897" s="1" t="s">
        <v>42802</v>
      </c>
      <c r="G10897" s="1" t="s">
        <v>44392</v>
      </c>
      <c r="H10897" s="3" t="s">
        <v>44393</v>
      </c>
    </row>
    <row r="10898" spans="1:8" x14ac:dyDescent="0.25">
      <c r="A10898" s="2">
        <v>43580.3125</v>
      </c>
      <c r="B10898" s="2">
        <v>43580.770833333328</v>
      </c>
      <c r="C10898" s="1" t="s">
        <v>44394</v>
      </c>
      <c r="D10898" s="1" t="s">
        <v>44395</v>
      </c>
      <c r="E10898" s="1" t="s">
        <v>44396</v>
      </c>
      <c r="F10898" s="1" t="s">
        <v>42802</v>
      </c>
      <c r="G10898" s="1" t="s">
        <v>44397</v>
      </c>
      <c r="H10898" s="3" t="s">
        <v>44398</v>
      </c>
    </row>
    <row r="10899" spans="1:8" x14ac:dyDescent="0.25">
      <c r="A10899" s="2">
        <v>43484.729166666672</v>
      </c>
      <c r="B10899" s="2">
        <v>43484.854166666672</v>
      </c>
      <c r="C10899" s="1" t="s">
        <v>44399</v>
      </c>
      <c r="D10899" s="1" t="s">
        <v>42789</v>
      </c>
      <c r="E10899" s="1" t="s">
        <v>44400</v>
      </c>
      <c r="F10899" s="1" t="s">
        <v>42802</v>
      </c>
      <c r="G10899" s="1" t="s">
        <v>44401</v>
      </c>
      <c r="H10899" s="3" t="s">
        <v>44402</v>
      </c>
    </row>
    <row r="10900" spans="1:8" x14ac:dyDescent="0.25">
      <c r="A10900" s="2">
        <v>43502.708333333328</v>
      </c>
      <c r="B10900" s="2">
        <v>43502.833333333328</v>
      </c>
      <c r="C10900" s="1" t="s">
        <v>44403</v>
      </c>
      <c r="D10900" s="1" t="s">
        <v>44404</v>
      </c>
      <c r="E10900" s="1" t="s">
        <v>44405</v>
      </c>
      <c r="F10900" s="1" t="s">
        <v>42802</v>
      </c>
      <c r="G10900" s="1" t="s">
        <v>44406</v>
      </c>
      <c r="H10900" s="3" t="s">
        <v>44407</v>
      </c>
    </row>
    <row r="10901" spans="1:8" x14ac:dyDescent="0.25">
      <c r="A10901" s="2">
        <v>43530.354166666672</v>
      </c>
      <c r="B10901" s="2">
        <v>43531.666666666672</v>
      </c>
      <c r="C10901" s="1" t="s">
        <v>44408</v>
      </c>
      <c r="D10901" s="1" t="s">
        <v>44409</v>
      </c>
      <c r="E10901" s="1" t="s">
        <v>44410</v>
      </c>
      <c r="F10901" s="1" t="s">
        <v>42802</v>
      </c>
      <c r="G10901" s="1" t="s">
        <v>44411</v>
      </c>
      <c r="H10901" s="3" t="s">
        <v>44412</v>
      </c>
    </row>
    <row r="10902" spans="1:8" x14ac:dyDescent="0.25">
      <c r="A10902" s="2">
        <v>43531.395833333328</v>
      </c>
      <c r="B10902" s="2">
        <v>43531.708333333328</v>
      </c>
      <c r="C10902" s="1" t="s">
        <v>44413</v>
      </c>
      <c r="D10902" s="1" t="s">
        <v>44414</v>
      </c>
      <c r="E10902" s="1" t="s">
        <v>44415</v>
      </c>
      <c r="F10902" s="1" t="s">
        <v>42802</v>
      </c>
      <c r="G10902" s="1" t="s">
        <v>44416</v>
      </c>
      <c r="H10902" s="3" t="s">
        <v>44417</v>
      </c>
    </row>
    <row r="10903" spans="1:8" x14ac:dyDescent="0.25">
      <c r="A10903" s="2">
        <v>43501.604166666672</v>
      </c>
      <c r="B10903" s="2">
        <v>43501.791666666672</v>
      </c>
      <c r="C10903" s="1" t="s">
        <v>43171</v>
      </c>
      <c r="D10903" s="1" t="s">
        <v>44418</v>
      </c>
      <c r="E10903" s="1" t="s">
        <v>44419</v>
      </c>
      <c r="F10903" s="1" t="s">
        <v>42802</v>
      </c>
      <c r="G10903" s="1" t="s">
        <v>44420</v>
      </c>
      <c r="H10903" s="3" t="s">
        <v>44421</v>
      </c>
    </row>
    <row r="10904" spans="1:8" x14ac:dyDescent="0.25">
      <c r="A10904" s="2">
        <v>43503.354166666672</v>
      </c>
      <c r="B10904" s="2">
        <v>43503.75</v>
      </c>
      <c r="C10904" s="1" t="s">
        <v>44422</v>
      </c>
      <c r="D10904" s="1" t="s">
        <v>44423</v>
      </c>
      <c r="E10904" s="1" t="s">
        <v>44424</v>
      </c>
      <c r="F10904" s="1" t="s">
        <v>42802</v>
      </c>
      <c r="G10904" s="1" t="s">
        <v>44425</v>
      </c>
      <c r="H10904" s="3" t="s">
        <v>44426</v>
      </c>
    </row>
    <row r="10905" spans="1:8" x14ac:dyDescent="0.25">
      <c r="A10905" s="2">
        <v>43495.354166666672</v>
      </c>
      <c r="B10905" s="2">
        <v>43495.479166666672</v>
      </c>
      <c r="C10905" s="1" t="s">
        <v>44315</v>
      </c>
      <c r="D10905" s="1" t="s">
        <v>44427</v>
      </c>
      <c r="E10905" s="1" t="s">
        <v>44317</v>
      </c>
      <c r="F10905" s="1" t="s">
        <v>42802</v>
      </c>
      <c r="G10905" s="1" t="s">
        <v>44428</v>
      </c>
      <c r="H10905" s="3" t="s">
        <v>44429</v>
      </c>
    </row>
    <row r="10906" spans="1:8" x14ac:dyDescent="0.25">
      <c r="A10906" s="2">
        <v>43529.5</v>
      </c>
      <c r="B10906" s="2">
        <v>43530.666666666672</v>
      </c>
      <c r="C10906" s="1" t="s">
        <v>44430</v>
      </c>
      <c r="D10906" s="1" t="s">
        <v>44431</v>
      </c>
      <c r="E10906" s="1" t="s">
        <v>44432</v>
      </c>
      <c r="F10906" s="1" t="s">
        <v>42802</v>
      </c>
      <c r="G10906" s="1" t="s">
        <v>44433</v>
      </c>
      <c r="H10906" s="3" t="s">
        <v>44434</v>
      </c>
    </row>
    <row r="10907" spans="1:8" x14ac:dyDescent="0.25">
      <c r="A10907" s="2">
        <v>43627.375</v>
      </c>
      <c r="B10907" s="2">
        <v>43627.708333333328</v>
      </c>
      <c r="C10907" s="1" t="s">
        <v>44435</v>
      </c>
      <c r="D10907" s="1" t="s">
        <v>44436</v>
      </c>
      <c r="E10907" s="1" t="s">
        <v>44437</v>
      </c>
      <c r="F10907" s="1" t="s">
        <v>42802</v>
      </c>
      <c r="G10907" s="1" t="s">
        <v>44438</v>
      </c>
      <c r="H10907" s="3" t="s">
        <v>44439</v>
      </c>
    </row>
    <row r="10908" spans="1:8" x14ac:dyDescent="0.25">
      <c r="A10908" s="2">
        <v>43510.583333333328</v>
      </c>
      <c r="B10908" s="2">
        <v>43510.666666666672</v>
      </c>
      <c r="C10908" s="1" t="s">
        <v>44440</v>
      </c>
      <c r="D10908" s="1" t="s">
        <v>44441</v>
      </c>
      <c r="E10908" s="1" t="s">
        <v>44442</v>
      </c>
      <c r="F10908" s="1" t="s">
        <v>42802</v>
      </c>
      <c r="G10908" s="1" t="s">
        <v>44443</v>
      </c>
      <c r="H10908" s="3" t="s">
        <v>44444</v>
      </c>
    </row>
    <row r="10909" spans="1:8" x14ac:dyDescent="0.25">
      <c r="A10909" s="2">
        <v>43514.75</v>
      </c>
      <c r="B10909" s="2">
        <v>43514.833333333328</v>
      </c>
      <c r="C10909" s="1" t="s">
        <v>44445</v>
      </c>
      <c r="D10909" s="1" t="s">
        <v>42888</v>
      </c>
      <c r="E10909" s="1" t="s">
        <v>44446</v>
      </c>
      <c r="F10909" s="1" t="s">
        <v>42802</v>
      </c>
      <c r="G10909" s="1" t="s">
        <v>44447</v>
      </c>
      <c r="H10909" s="3" t="s">
        <v>44448</v>
      </c>
    </row>
    <row r="10910" spans="1:8" x14ac:dyDescent="0.25">
      <c r="A10910" s="2">
        <v>43517.75</v>
      </c>
      <c r="B10910" s="2">
        <v>43517.916666666672</v>
      </c>
      <c r="C10910" s="1" t="s">
        <v>44449</v>
      </c>
      <c r="D10910" s="1" t="s">
        <v>44450</v>
      </c>
      <c r="E10910" s="1" t="s">
        <v>44451</v>
      </c>
      <c r="F10910" s="1" t="s">
        <v>42802</v>
      </c>
      <c r="G10910" s="1" t="s">
        <v>44452</v>
      </c>
      <c r="H10910" s="3" t="s">
        <v>44453</v>
      </c>
    </row>
    <row r="10911" spans="1:8" x14ac:dyDescent="0.25">
      <c r="A10911" s="2">
        <v>43529.354166666672</v>
      </c>
      <c r="B10911" s="2">
        <v>43529.666666666672</v>
      </c>
      <c r="C10911" s="1" t="s">
        <v>44454</v>
      </c>
      <c r="D10911" s="1" t="s">
        <v>44455</v>
      </c>
      <c r="E10911" s="1" t="s">
        <v>44456</v>
      </c>
      <c r="F10911" s="1" t="s">
        <v>42802</v>
      </c>
      <c r="G10911" s="1" t="s">
        <v>44457</v>
      </c>
      <c r="H10911" s="3" t="s">
        <v>44458</v>
      </c>
    </row>
    <row r="10912" spans="1:8" x14ac:dyDescent="0.25">
      <c r="A10912" s="2">
        <v>43509.75</v>
      </c>
      <c r="B10912" s="2">
        <v>43509.833333333328</v>
      </c>
      <c r="C10912" s="1" t="s">
        <v>44459</v>
      </c>
      <c r="D10912" s="1" t="s">
        <v>44200</v>
      </c>
      <c r="E10912" s="1" t="s">
        <v>44460</v>
      </c>
      <c r="F10912" s="1" t="s">
        <v>42802</v>
      </c>
      <c r="G10912" s="1" t="s">
        <v>44461</v>
      </c>
      <c r="H10912" s="3" t="s">
        <v>44462</v>
      </c>
    </row>
    <row r="10913" spans="1:8" x14ac:dyDescent="0.25">
      <c r="A10913" s="2">
        <v>43508.375</v>
      </c>
      <c r="B10913" s="2">
        <v>43508.5</v>
      </c>
      <c r="C10913" s="1" t="s">
        <v>44463</v>
      </c>
      <c r="D10913" s="1" t="s">
        <v>42789</v>
      </c>
      <c r="E10913" s="1" t="s">
        <v>44464</v>
      </c>
      <c r="F10913" s="1" t="s">
        <v>42802</v>
      </c>
      <c r="G10913" s="1" t="s">
        <v>44465</v>
      </c>
      <c r="H10913" s="3" t="s">
        <v>44466</v>
      </c>
    </row>
    <row r="10914" spans="1:8" x14ac:dyDescent="0.25">
      <c r="A10914" s="2">
        <v>43537.395833333328</v>
      </c>
      <c r="B10914" s="2">
        <v>43537.5</v>
      </c>
      <c r="C10914" s="1" t="s">
        <v>44467</v>
      </c>
      <c r="D10914" s="1" t="s">
        <v>42789</v>
      </c>
      <c r="E10914" s="1" t="s">
        <v>44468</v>
      </c>
      <c r="F10914" s="1" t="s">
        <v>42802</v>
      </c>
      <c r="G10914" s="1" t="s">
        <v>44469</v>
      </c>
      <c r="H10914" s="3" t="s">
        <v>44470</v>
      </c>
    </row>
    <row r="10915" spans="1:8" x14ac:dyDescent="0.25">
      <c r="A10915" s="2">
        <v>43496.625</v>
      </c>
      <c r="B10915" s="2">
        <v>43496.666666666672</v>
      </c>
      <c r="C10915" s="1" t="s">
        <v>44471</v>
      </c>
      <c r="D10915" s="1" t="s">
        <v>42789</v>
      </c>
      <c r="E10915" s="1" t="s">
        <v>44472</v>
      </c>
      <c r="F10915" s="1" t="s">
        <v>42802</v>
      </c>
      <c r="G10915" s="1" t="s">
        <v>44473</v>
      </c>
      <c r="H10915" s="3" t="s">
        <v>44474</v>
      </c>
    </row>
    <row r="10916" spans="1:8" x14ac:dyDescent="0.25">
      <c r="A10916" s="2">
        <v>43531.729166666672</v>
      </c>
      <c r="B10916" s="2">
        <v>43531.854166666672</v>
      </c>
      <c r="C10916" s="1" t="s">
        <v>43886</v>
      </c>
      <c r="D10916" s="1" t="s">
        <v>43887</v>
      </c>
      <c r="E10916" s="1" t="s">
        <v>44475</v>
      </c>
      <c r="F10916" s="1" t="s">
        <v>42802</v>
      </c>
      <c r="G10916" s="1" t="s">
        <v>44476</v>
      </c>
      <c r="H10916" s="3" t="s">
        <v>44477</v>
      </c>
    </row>
    <row r="10917" spans="1:8" x14ac:dyDescent="0.25">
      <c r="A10917" s="2">
        <v>43508.729166666672</v>
      </c>
      <c r="B10917" s="2">
        <v>43508.791666666672</v>
      </c>
      <c r="C10917" s="1" t="s">
        <v>44478</v>
      </c>
      <c r="D10917" s="1" t="s">
        <v>44479</v>
      </c>
      <c r="E10917" s="1" t="s">
        <v>44480</v>
      </c>
      <c r="F10917" s="1" t="s">
        <v>42802</v>
      </c>
      <c r="G10917" s="1" t="s">
        <v>44481</v>
      </c>
      <c r="H10917" s="3" t="s">
        <v>44482</v>
      </c>
    </row>
    <row r="10918" spans="1:8" x14ac:dyDescent="0.25">
      <c r="A10918" s="2">
        <v>43557.333333333328</v>
      </c>
      <c r="B10918" s="2">
        <v>43557.458333333328</v>
      </c>
      <c r="C10918" s="1" t="s">
        <v>44483</v>
      </c>
      <c r="D10918" s="1" t="s">
        <v>44484</v>
      </c>
      <c r="E10918" s="1" t="s">
        <v>44485</v>
      </c>
      <c r="F10918" s="1" t="s">
        <v>42802</v>
      </c>
      <c r="G10918" s="1" t="s">
        <v>44486</v>
      </c>
      <c r="H10918" s="3" t="s">
        <v>44487</v>
      </c>
    </row>
    <row r="10919" spans="1:8" x14ac:dyDescent="0.25">
      <c r="A10919" s="2">
        <v>43517.3125</v>
      </c>
      <c r="B10919" s="2">
        <v>43517.375</v>
      </c>
      <c r="C10919" s="1" t="s">
        <v>44488</v>
      </c>
      <c r="D10919" s="1" t="s">
        <v>44489</v>
      </c>
      <c r="E10919" s="1" t="s">
        <v>44490</v>
      </c>
      <c r="F10919" s="1" t="s">
        <v>1765</v>
      </c>
      <c r="G10919" s="1" t="s">
        <v>44491</v>
      </c>
      <c r="H10919" s="3" t="s">
        <v>44492</v>
      </c>
    </row>
    <row r="10920" spans="1:8" x14ac:dyDescent="0.25">
      <c r="A10920" s="2">
        <v>43500.708333333328</v>
      </c>
      <c r="B10920" s="2">
        <v>43500.75</v>
      </c>
      <c r="C10920" s="1" t="s">
        <v>44493</v>
      </c>
      <c r="D10920" s="1" t="s">
        <v>44494</v>
      </c>
      <c r="E10920" s="1" t="s">
        <v>44495</v>
      </c>
      <c r="F10920" s="1" t="s">
        <v>1765</v>
      </c>
      <c r="G10920" s="1" t="s">
        <v>44496</v>
      </c>
      <c r="H10920" s="3" t="s">
        <v>44497</v>
      </c>
    </row>
    <row r="10921" spans="1:8" x14ac:dyDescent="0.25">
      <c r="A10921" s="2">
        <v>43502.75</v>
      </c>
      <c r="B10921" s="2">
        <v>43502.875</v>
      </c>
      <c r="C10921" s="1" t="s">
        <v>44498</v>
      </c>
      <c r="D10921" s="1" t="s">
        <v>42789</v>
      </c>
      <c r="E10921" s="1" t="s">
        <v>44499</v>
      </c>
      <c r="F10921" s="1" t="s">
        <v>42802</v>
      </c>
      <c r="G10921" s="1" t="s">
        <v>44500</v>
      </c>
      <c r="H10921" s="3" t="s">
        <v>44501</v>
      </c>
    </row>
    <row r="10922" spans="1:8" x14ac:dyDescent="0.25">
      <c r="A10922" s="2">
        <v>43604.479166666672</v>
      </c>
      <c r="B10922" s="2">
        <v>43606.427083333328</v>
      </c>
      <c r="C10922" s="1" t="s">
        <v>44502</v>
      </c>
      <c r="D10922" s="1" t="s">
        <v>44503</v>
      </c>
      <c r="E10922" s="1" t="s">
        <v>44504</v>
      </c>
      <c r="F10922" s="1" t="s">
        <v>42802</v>
      </c>
      <c r="G10922" s="1" t="s">
        <v>44505</v>
      </c>
      <c r="H10922" s="3" t="s">
        <v>44506</v>
      </c>
    </row>
    <row r="10923" spans="1:8" x14ac:dyDescent="0.25">
      <c r="A10923" s="2">
        <v>43500.666666666672</v>
      </c>
      <c r="B10923" s="2">
        <v>43500.791666666672</v>
      </c>
      <c r="C10923" s="1" t="s">
        <v>44507</v>
      </c>
      <c r="D10923" s="1"/>
      <c r="E10923" s="1" t="s">
        <v>44508</v>
      </c>
      <c r="F10923" s="1" t="s">
        <v>42802</v>
      </c>
      <c r="G10923" s="1" t="s">
        <v>44509</v>
      </c>
      <c r="H10923" s="3" t="s">
        <v>44510</v>
      </c>
    </row>
    <row r="10924" spans="1:8" x14ac:dyDescent="0.25">
      <c r="A10924" s="2">
        <v>43500.75</v>
      </c>
      <c r="B10924" s="2">
        <v>43500.833333333328</v>
      </c>
      <c r="C10924" s="1" t="s">
        <v>44511</v>
      </c>
      <c r="D10924" s="1"/>
      <c r="E10924" s="1" t="s">
        <v>44512</v>
      </c>
      <c r="F10924" s="1" t="s">
        <v>42802</v>
      </c>
      <c r="G10924" s="1" t="s">
        <v>44513</v>
      </c>
      <c r="H10924" s="3" t="s">
        <v>44514</v>
      </c>
    </row>
    <row r="10925" spans="1:8" x14ac:dyDescent="0.25">
      <c r="A10925" s="2">
        <v>43501.333333333328</v>
      </c>
      <c r="B10925" s="2">
        <v>43501.395833333328</v>
      </c>
      <c r="C10925" s="1" t="s">
        <v>44515</v>
      </c>
      <c r="D10925" s="1"/>
      <c r="E10925" s="1" t="s">
        <v>44516</v>
      </c>
      <c r="F10925" s="1" t="s">
        <v>42802</v>
      </c>
      <c r="G10925" s="1" t="s">
        <v>44517</v>
      </c>
      <c r="H10925" s="3" t="s">
        <v>44518</v>
      </c>
    </row>
    <row r="10926" spans="1:8" x14ac:dyDescent="0.25">
      <c r="A10926" s="2">
        <v>43501.541666666672</v>
      </c>
      <c r="B10926" s="2">
        <v>43501.791666666672</v>
      </c>
      <c r="C10926" s="1" t="s">
        <v>44519</v>
      </c>
      <c r="D10926" s="1"/>
      <c r="E10926" s="1" t="s">
        <v>44520</v>
      </c>
      <c r="F10926" s="1" t="s">
        <v>42802</v>
      </c>
      <c r="G10926" s="1" t="s">
        <v>44521</v>
      </c>
      <c r="H10926" s="3" t="s">
        <v>44522</v>
      </c>
    </row>
    <row r="10927" spans="1:8" x14ac:dyDescent="0.25">
      <c r="A10927" s="2">
        <v>43502.375</v>
      </c>
      <c r="B10927" s="2">
        <v>43502.999305555553</v>
      </c>
      <c r="C10927" s="1" t="s">
        <v>44523</v>
      </c>
      <c r="D10927" s="1"/>
      <c r="E10927" s="1" t="s">
        <v>44524</v>
      </c>
      <c r="F10927" s="1" t="s">
        <v>42802</v>
      </c>
      <c r="G10927" s="1" t="s">
        <v>44525</v>
      </c>
      <c r="H10927" s="3" t="s">
        <v>44526</v>
      </c>
    </row>
    <row r="10928" spans="1:8" x14ac:dyDescent="0.25">
      <c r="A10928" s="2">
        <v>43502.729166666672</v>
      </c>
      <c r="B10928" s="2">
        <v>43502.8125</v>
      </c>
      <c r="C10928" s="1" t="s">
        <v>44527</v>
      </c>
      <c r="D10928" s="1"/>
      <c r="E10928" s="1" t="s">
        <v>44528</v>
      </c>
      <c r="F10928" s="1" t="s">
        <v>42802</v>
      </c>
      <c r="G10928" s="1" t="s">
        <v>44529</v>
      </c>
      <c r="H10928" s="3" t="s">
        <v>44530</v>
      </c>
    </row>
    <row r="10929" spans="1:8" x14ac:dyDescent="0.25">
      <c r="A10929" s="2">
        <v>43502.729166666672</v>
      </c>
      <c r="B10929" s="2">
        <v>43502.8125</v>
      </c>
      <c r="C10929" s="1" t="s">
        <v>44531</v>
      </c>
      <c r="D10929" s="1"/>
      <c r="E10929" s="1" t="s">
        <v>44532</v>
      </c>
      <c r="F10929" s="1" t="s">
        <v>42802</v>
      </c>
      <c r="G10929" s="1" t="s">
        <v>44533</v>
      </c>
      <c r="H10929" s="3" t="s">
        <v>44534</v>
      </c>
    </row>
    <row r="10930" spans="1:8" x14ac:dyDescent="0.25">
      <c r="A10930" s="2">
        <v>43503.625</v>
      </c>
      <c r="B10930" s="2">
        <v>43503.666666666672</v>
      </c>
      <c r="C10930" s="1" t="s">
        <v>44535</v>
      </c>
      <c r="D10930" s="1"/>
      <c r="E10930" s="1" t="s">
        <v>44536</v>
      </c>
      <c r="F10930" s="1" t="s">
        <v>42802</v>
      </c>
      <c r="G10930" s="1" t="s">
        <v>44537</v>
      </c>
      <c r="H10930" s="3" t="s">
        <v>44538</v>
      </c>
    </row>
    <row r="10931" spans="1:8" x14ac:dyDescent="0.25">
      <c r="A10931" s="2">
        <v>43503.333333333328</v>
      </c>
      <c r="B10931" s="2">
        <v>43503.416666666672</v>
      </c>
      <c r="C10931" s="1" t="s">
        <v>44539</v>
      </c>
      <c r="D10931" s="1"/>
      <c r="E10931" s="1" t="s">
        <v>44540</v>
      </c>
      <c r="F10931" s="1" t="s">
        <v>42802</v>
      </c>
      <c r="G10931" s="1" t="s">
        <v>44541</v>
      </c>
      <c r="H10931" s="3" t="s">
        <v>44542</v>
      </c>
    </row>
    <row r="10932" spans="1:8" x14ac:dyDescent="0.25">
      <c r="A10932" s="2">
        <v>43503.333333333328</v>
      </c>
      <c r="B10932" s="2">
        <v>43503.395833333328</v>
      </c>
      <c r="C10932" s="1" t="s">
        <v>44543</v>
      </c>
      <c r="D10932" s="1"/>
      <c r="E10932" s="1" t="s">
        <v>44544</v>
      </c>
      <c r="F10932" s="1" t="s">
        <v>42802</v>
      </c>
      <c r="G10932" s="1" t="s">
        <v>44545</v>
      </c>
      <c r="H10932" s="3" t="s">
        <v>44546</v>
      </c>
    </row>
    <row r="10933" spans="1:8" x14ac:dyDescent="0.25">
      <c r="A10933" s="2">
        <v>43503.354166666672</v>
      </c>
      <c r="B10933" s="2">
        <v>43503.416666666672</v>
      </c>
      <c r="C10933" s="1" t="s">
        <v>44547</v>
      </c>
      <c r="D10933" s="1"/>
      <c r="E10933" s="1" t="s">
        <v>44548</v>
      </c>
      <c r="F10933" s="1" t="s">
        <v>42802</v>
      </c>
      <c r="G10933" s="1" t="s">
        <v>44549</v>
      </c>
      <c r="H10933" s="3" t="s">
        <v>44550</v>
      </c>
    </row>
    <row r="10934" spans="1:8" x14ac:dyDescent="0.25">
      <c r="A10934" s="2">
        <v>43504.5</v>
      </c>
      <c r="B10934" s="2">
        <v>43504.541666666672</v>
      </c>
      <c r="C10934" s="1" t="s">
        <v>44551</v>
      </c>
      <c r="D10934" s="1"/>
      <c r="E10934" s="1" t="s">
        <v>44552</v>
      </c>
      <c r="F10934" s="1" t="s">
        <v>42802</v>
      </c>
      <c r="G10934" s="1" t="s">
        <v>44553</v>
      </c>
      <c r="H10934" s="3" t="s">
        <v>44554</v>
      </c>
    </row>
    <row r="10935" spans="1:8" x14ac:dyDescent="0.25">
      <c r="A10935" s="2">
        <v>43505.666666666672</v>
      </c>
      <c r="B10935" s="2">
        <v>43505.833333333328</v>
      </c>
      <c r="C10935" s="1" t="s">
        <v>44555</v>
      </c>
      <c r="D10935" s="1"/>
      <c r="E10935" s="1" t="s">
        <v>44556</v>
      </c>
      <c r="F10935" s="1" t="s">
        <v>42802</v>
      </c>
      <c r="G10935" s="1" t="s">
        <v>44557</v>
      </c>
      <c r="H10935" s="3" t="s">
        <v>44558</v>
      </c>
    </row>
    <row r="10936" spans="1:8" x14ac:dyDescent="0.25">
      <c r="A10936" s="2">
        <v>43505.729166666672</v>
      </c>
      <c r="B10936" s="2">
        <v>43505.8125</v>
      </c>
      <c r="C10936" s="1" t="s">
        <v>44559</v>
      </c>
      <c r="D10936" s="1"/>
      <c r="E10936" s="1" t="s">
        <v>44560</v>
      </c>
      <c r="F10936" s="1" t="s">
        <v>42802</v>
      </c>
      <c r="G10936" s="1" t="s">
        <v>44561</v>
      </c>
      <c r="H10936" s="3" t="s">
        <v>44562</v>
      </c>
    </row>
    <row r="10937" spans="1:8" x14ac:dyDescent="0.25">
      <c r="A10937" s="2">
        <v>43508.333333333328</v>
      </c>
      <c r="B10937" s="2">
        <v>43508.375</v>
      </c>
      <c r="C10937" s="1" t="s">
        <v>44563</v>
      </c>
      <c r="D10937" s="1"/>
      <c r="E10937" s="1" t="s">
        <v>44564</v>
      </c>
      <c r="F10937" s="1" t="s">
        <v>42802</v>
      </c>
      <c r="G10937" s="1" t="s">
        <v>44565</v>
      </c>
      <c r="H10937" s="3" t="s">
        <v>44566</v>
      </c>
    </row>
    <row r="10938" spans="1:8" x14ac:dyDescent="0.25">
      <c r="A10938" s="2">
        <v>43508.333333333328</v>
      </c>
      <c r="B10938" s="2">
        <v>43508.375</v>
      </c>
      <c r="C10938" s="1" t="s">
        <v>44567</v>
      </c>
      <c r="D10938" s="1"/>
      <c r="E10938" s="1" t="s">
        <v>44568</v>
      </c>
      <c r="F10938" s="1" t="s">
        <v>42802</v>
      </c>
      <c r="G10938" s="1" t="s">
        <v>44569</v>
      </c>
      <c r="H10938" s="3" t="s">
        <v>44570</v>
      </c>
    </row>
    <row r="10939" spans="1:8" x14ac:dyDescent="0.25">
      <c r="A10939" s="2">
        <v>43509.479166666672</v>
      </c>
      <c r="B10939" s="2">
        <v>43509.541666666672</v>
      </c>
      <c r="C10939" s="1" t="s">
        <v>44571</v>
      </c>
      <c r="D10939" s="1"/>
      <c r="E10939" s="1" t="s">
        <v>44572</v>
      </c>
      <c r="F10939" s="1" t="s">
        <v>42802</v>
      </c>
      <c r="G10939" s="1" t="s">
        <v>44573</v>
      </c>
      <c r="H10939" s="3" t="s">
        <v>44574</v>
      </c>
    </row>
    <row r="10940" spans="1:8" x14ac:dyDescent="0.25">
      <c r="A10940" s="2">
        <v>43510.479166666672</v>
      </c>
      <c r="B10940" s="2">
        <v>43510.541666666672</v>
      </c>
      <c r="C10940" s="1" t="s">
        <v>42810</v>
      </c>
      <c r="D10940" s="1"/>
      <c r="E10940" s="1" t="s">
        <v>44575</v>
      </c>
      <c r="F10940" s="1" t="s">
        <v>42802</v>
      </c>
      <c r="G10940" s="1" t="s">
        <v>44576</v>
      </c>
      <c r="H10940" s="3" t="s">
        <v>44577</v>
      </c>
    </row>
    <row r="10941" spans="1:8" x14ac:dyDescent="0.25">
      <c r="A10941" s="2">
        <v>43510.479166666672</v>
      </c>
      <c r="B10941" s="2">
        <v>43510.541666666672</v>
      </c>
      <c r="C10941" s="1" t="s">
        <v>44578</v>
      </c>
      <c r="D10941" s="1"/>
      <c r="E10941" s="1" t="s">
        <v>44579</v>
      </c>
      <c r="F10941" s="1" t="s">
        <v>42802</v>
      </c>
      <c r="G10941" s="1" t="s">
        <v>44580</v>
      </c>
      <c r="H10941" s="3" t="s">
        <v>44581</v>
      </c>
    </row>
    <row r="10942" spans="1:8" x14ac:dyDescent="0.25">
      <c r="A10942" s="2">
        <v>43510.583333333328</v>
      </c>
      <c r="B10942" s="2">
        <v>43510.75</v>
      </c>
      <c r="C10942" s="1" t="s">
        <v>44582</v>
      </c>
      <c r="D10942" s="1"/>
      <c r="E10942" s="1" t="s">
        <v>44583</v>
      </c>
      <c r="F10942" s="1" t="s">
        <v>42802</v>
      </c>
      <c r="G10942" s="1" t="s">
        <v>44584</v>
      </c>
      <c r="H10942" s="3" t="s">
        <v>44585</v>
      </c>
    </row>
    <row r="10943" spans="1:8" x14ac:dyDescent="0.25">
      <c r="A10943" s="2">
        <v>43511.75</v>
      </c>
      <c r="B10943" s="2">
        <v>43511.875</v>
      </c>
      <c r="C10943" s="1" t="s">
        <v>44586</v>
      </c>
      <c r="D10943" s="1"/>
      <c r="E10943" s="1" t="s">
        <v>44587</v>
      </c>
      <c r="F10943" s="1" t="s">
        <v>42802</v>
      </c>
      <c r="G10943" s="1" t="s">
        <v>44588</v>
      </c>
      <c r="H10943" s="3" t="s">
        <v>44589</v>
      </c>
    </row>
    <row r="10944" spans="1:8" x14ac:dyDescent="0.25">
      <c r="A10944" s="2">
        <v>43511.375</v>
      </c>
      <c r="B10944" s="2">
        <v>43511.5</v>
      </c>
      <c r="C10944" s="1" t="s">
        <v>44590</v>
      </c>
      <c r="D10944" s="1"/>
      <c r="E10944" s="1" t="s">
        <v>44591</v>
      </c>
      <c r="F10944" s="1" t="s">
        <v>42802</v>
      </c>
      <c r="G10944" s="1" t="s">
        <v>44592</v>
      </c>
      <c r="H10944" s="3" t="s">
        <v>44593</v>
      </c>
    </row>
    <row r="10945" spans="1:8" x14ac:dyDescent="0.25">
      <c r="A10945" s="2">
        <v>43511.5</v>
      </c>
      <c r="B10945" s="2">
        <v>43511.541666666672</v>
      </c>
      <c r="C10945" s="1" t="s">
        <v>44594</v>
      </c>
      <c r="D10945" s="1"/>
      <c r="E10945" s="1" t="s">
        <v>44595</v>
      </c>
      <c r="F10945" s="1" t="s">
        <v>42802</v>
      </c>
      <c r="G10945" s="1" t="s">
        <v>44596</v>
      </c>
      <c r="H10945" s="3" t="s">
        <v>44597</v>
      </c>
    </row>
    <row r="10946" spans="1:8" x14ac:dyDescent="0.25">
      <c r="A10946" s="2">
        <v>43515.333333333328</v>
      </c>
      <c r="B10946" s="2">
        <v>43515.375</v>
      </c>
      <c r="C10946" s="1" t="s">
        <v>44598</v>
      </c>
      <c r="D10946" s="1"/>
      <c r="E10946" s="1" t="s">
        <v>44599</v>
      </c>
      <c r="F10946" s="1" t="s">
        <v>42802</v>
      </c>
      <c r="G10946" s="1" t="s">
        <v>44600</v>
      </c>
      <c r="H10946" s="3" t="s">
        <v>44601</v>
      </c>
    </row>
    <row r="10947" spans="1:8" x14ac:dyDescent="0.25">
      <c r="A10947" s="2">
        <v>43514.479166666672</v>
      </c>
      <c r="B10947" s="2">
        <v>43514.53125</v>
      </c>
      <c r="C10947" s="1" t="s">
        <v>44602</v>
      </c>
      <c r="D10947" s="1"/>
      <c r="E10947" s="1" t="s">
        <v>44603</v>
      </c>
      <c r="F10947" s="1" t="s">
        <v>42802</v>
      </c>
      <c r="G10947" s="1" t="s">
        <v>44604</v>
      </c>
      <c r="H10947" s="3" t="s">
        <v>44605</v>
      </c>
    </row>
    <row r="10948" spans="1:8" x14ac:dyDescent="0.25">
      <c r="A10948" s="2">
        <v>43515.625</v>
      </c>
      <c r="B10948" s="2">
        <v>43515.666666666672</v>
      </c>
      <c r="C10948" s="1" t="s">
        <v>44606</v>
      </c>
      <c r="D10948" s="1"/>
      <c r="E10948" s="1" t="s">
        <v>44607</v>
      </c>
      <c r="F10948" s="1" t="s">
        <v>42802</v>
      </c>
      <c r="G10948" s="1" t="s">
        <v>44608</v>
      </c>
      <c r="H10948" s="3" t="s">
        <v>44609</v>
      </c>
    </row>
    <row r="10949" spans="1:8" x14ac:dyDescent="0.25">
      <c r="A10949" s="2">
        <v>43517.322916666672</v>
      </c>
      <c r="B10949" s="2">
        <v>43517.385416666672</v>
      </c>
      <c r="C10949" s="1" t="s">
        <v>44610</v>
      </c>
      <c r="D10949" s="1"/>
      <c r="E10949" s="1" t="s">
        <v>44611</v>
      </c>
      <c r="F10949" s="1" t="s">
        <v>42802</v>
      </c>
      <c r="G10949" s="1" t="s">
        <v>44612</v>
      </c>
      <c r="H10949" s="3" t="s">
        <v>44613</v>
      </c>
    </row>
    <row r="10950" spans="1:8" x14ac:dyDescent="0.25">
      <c r="A10950" s="2">
        <v>43517.625</v>
      </c>
      <c r="B10950" s="2">
        <v>43517.666666666672</v>
      </c>
      <c r="C10950" s="1" t="s">
        <v>44614</v>
      </c>
      <c r="D10950" s="1"/>
      <c r="E10950" s="1" t="s">
        <v>44615</v>
      </c>
      <c r="F10950" s="1" t="s">
        <v>42802</v>
      </c>
      <c r="G10950" s="1" t="s">
        <v>44616</v>
      </c>
      <c r="H10950" s="3" t="s">
        <v>44617</v>
      </c>
    </row>
    <row r="10951" spans="1:8" x14ac:dyDescent="0.25">
      <c r="A10951" s="2">
        <v>43517.75</v>
      </c>
      <c r="B10951" s="2">
        <v>43517.854166666672</v>
      </c>
      <c r="C10951" s="1" t="s">
        <v>44618</v>
      </c>
      <c r="D10951" s="1"/>
      <c r="E10951" s="1" t="s">
        <v>44619</v>
      </c>
      <c r="F10951" s="1" t="s">
        <v>42802</v>
      </c>
      <c r="G10951" s="1" t="s">
        <v>44620</v>
      </c>
      <c r="H10951" s="3" t="s">
        <v>44621</v>
      </c>
    </row>
    <row r="10952" spans="1:8" x14ac:dyDescent="0.25">
      <c r="A10952" s="2">
        <v>43522.5</v>
      </c>
      <c r="B10952" s="2">
        <v>43522.583333333328</v>
      </c>
      <c r="C10952" s="1" t="s">
        <v>44622</v>
      </c>
      <c r="D10952" s="1"/>
      <c r="E10952" s="1" t="s">
        <v>44623</v>
      </c>
      <c r="F10952" s="1" t="s">
        <v>42802</v>
      </c>
      <c r="G10952" s="1" t="s">
        <v>44624</v>
      </c>
      <c r="H10952" s="3" t="s">
        <v>44625</v>
      </c>
    </row>
    <row r="10953" spans="1:8" x14ac:dyDescent="0.25">
      <c r="A10953" s="2">
        <v>43523.333333333328</v>
      </c>
      <c r="B10953" s="2">
        <v>43523.708333333328</v>
      </c>
      <c r="C10953" s="1" t="s">
        <v>44626</v>
      </c>
      <c r="D10953" s="1"/>
      <c r="E10953" s="1" t="s">
        <v>44627</v>
      </c>
      <c r="F10953" s="1" t="s">
        <v>42802</v>
      </c>
      <c r="G10953" s="1" t="s">
        <v>44628</v>
      </c>
      <c r="H10953" s="3" t="s">
        <v>44629</v>
      </c>
    </row>
    <row r="10954" spans="1:8" x14ac:dyDescent="0.25">
      <c r="A10954" s="2">
        <v>43525.354166666672</v>
      </c>
      <c r="B10954" s="2">
        <v>43525.479166666672</v>
      </c>
      <c r="C10954" s="1" t="s">
        <v>44630</v>
      </c>
      <c r="D10954" s="1"/>
      <c r="E10954" s="1" t="s">
        <v>44631</v>
      </c>
      <c r="F10954" s="1" t="s">
        <v>42802</v>
      </c>
      <c r="G10954" s="1" t="s">
        <v>44632</v>
      </c>
      <c r="H10954" s="3" t="s">
        <v>44633</v>
      </c>
    </row>
    <row r="10955" spans="1:8" x14ac:dyDescent="0.25">
      <c r="A10955" s="2">
        <v>43524.625</v>
      </c>
      <c r="B10955" s="2">
        <v>43524.666666666672</v>
      </c>
      <c r="C10955" s="1" t="s">
        <v>44634</v>
      </c>
      <c r="D10955" s="1"/>
      <c r="E10955" s="1" t="s">
        <v>44635</v>
      </c>
      <c r="F10955" s="1" t="s">
        <v>42802</v>
      </c>
      <c r="G10955" s="1" t="s">
        <v>44636</v>
      </c>
      <c r="H10955" s="3" t="s">
        <v>44637</v>
      </c>
    </row>
    <row r="10956" spans="1:8" x14ac:dyDescent="0.25">
      <c r="A10956" s="2">
        <v>43523.75</v>
      </c>
      <c r="B10956" s="2">
        <v>43523.84375</v>
      </c>
      <c r="C10956" s="1" t="s">
        <v>44638</v>
      </c>
      <c r="D10956" s="1"/>
      <c r="E10956" s="1" t="s">
        <v>44639</v>
      </c>
      <c r="F10956" s="1" t="s">
        <v>42802</v>
      </c>
      <c r="G10956" s="1" t="s">
        <v>44640</v>
      </c>
      <c r="H10956" s="3" t="s">
        <v>44641</v>
      </c>
    </row>
    <row r="10957" spans="1:8" x14ac:dyDescent="0.25">
      <c r="A10957" s="2">
        <v>43529.75</v>
      </c>
      <c r="B10957" s="2">
        <v>43529.875</v>
      </c>
      <c r="C10957" s="1" t="s">
        <v>44642</v>
      </c>
      <c r="D10957" s="1"/>
      <c r="E10957" s="1" t="s">
        <v>44643</v>
      </c>
      <c r="F10957" s="1" t="s">
        <v>42802</v>
      </c>
      <c r="G10957" s="1" t="s">
        <v>44644</v>
      </c>
      <c r="H10957" s="3" t="s">
        <v>44645</v>
      </c>
    </row>
    <row r="10958" spans="1:8" x14ac:dyDescent="0.25">
      <c r="A10958" s="2">
        <v>43529.625</v>
      </c>
      <c r="B10958" s="2">
        <v>43529.666666666672</v>
      </c>
      <c r="C10958" s="1" t="s">
        <v>44646</v>
      </c>
      <c r="D10958" s="1"/>
      <c r="E10958" s="1" t="s">
        <v>44647</v>
      </c>
      <c r="F10958" s="1" t="s">
        <v>42802</v>
      </c>
      <c r="G10958" s="1" t="s">
        <v>44648</v>
      </c>
      <c r="H10958" s="3" t="s">
        <v>44649</v>
      </c>
    </row>
    <row r="10959" spans="1:8" x14ac:dyDescent="0.25">
      <c r="A10959" s="2">
        <v>43530.333333333328</v>
      </c>
      <c r="B10959" s="2">
        <v>43530.541666666672</v>
      </c>
      <c r="C10959" s="1" t="s">
        <v>44650</v>
      </c>
      <c r="D10959" s="1"/>
      <c r="E10959" s="1" t="s">
        <v>44651</v>
      </c>
      <c r="F10959" s="1" t="s">
        <v>42802</v>
      </c>
      <c r="G10959" s="1" t="s">
        <v>44652</v>
      </c>
      <c r="H10959" s="3" t="s">
        <v>44653</v>
      </c>
    </row>
    <row r="10960" spans="1:8" x14ac:dyDescent="0.25">
      <c r="A10960" s="2">
        <v>43530.333333333328</v>
      </c>
      <c r="B10960" s="2">
        <v>43530.385416666672</v>
      </c>
      <c r="C10960" s="1" t="s">
        <v>44654</v>
      </c>
      <c r="D10960" s="1"/>
      <c r="E10960" s="1" t="s">
        <v>44655</v>
      </c>
      <c r="F10960" s="1" t="s">
        <v>42802</v>
      </c>
      <c r="G10960" s="1" t="s">
        <v>44656</v>
      </c>
      <c r="H10960" s="3" t="s">
        <v>44657</v>
      </c>
    </row>
    <row r="10961" spans="1:8" x14ac:dyDescent="0.25">
      <c r="A10961" s="2">
        <v>43531.354166666672</v>
      </c>
      <c r="B10961" s="2">
        <v>43531.416666666672</v>
      </c>
      <c r="C10961" s="1" t="s">
        <v>44658</v>
      </c>
      <c r="D10961" s="1"/>
      <c r="E10961" s="1" t="s">
        <v>44659</v>
      </c>
      <c r="F10961" s="1" t="s">
        <v>42802</v>
      </c>
      <c r="G10961" s="1" t="s">
        <v>44660</v>
      </c>
      <c r="H10961" s="3" t="s">
        <v>44661</v>
      </c>
    </row>
    <row r="10962" spans="1:8" x14ac:dyDescent="0.25">
      <c r="A10962" s="2">
        <v>43531.625</v>
      </c>
      <c r="B10962" s="2">
        <v>43531.708333333328</v>
      </c>
      <c r="C10962" s="1" t="s">
        <v>43891</v>
      </c>
      <c r="D10962" s="1"/>
      <c r="E10962" s="1" t="s">
        <v>44662</v>
      </c>
      <c r="F10962" s="1" t="s">
        <v>42802</v>
      </c>
      <c r="G10962" s="1" t="s">
        <v>44663</v>
      </c>
      <c r="H10962" s="3" t="s">
        <v>44664</v>
      </c>
    </row>
    <row r="10963" spans="1:8" x14ac:dyDescent="0.25">
      <c r="A10963" s="2">
        <v>43531.625</v>
      </c>
      <c r="B10963" s="2">
        <v>43531.666666666672</v>
      </c>
      <c r="C10963" s="1" t="s">
        <v>44665</v>
      </c>
      <c r="D10963" s="1"/>
      <c r="E10963" s="1" t="s">
        <v>44666</v>
      </c>
      <c r="F10963" s="1" t="s">
        <v>42802</v>
      </c>
      <c r="G10963" s="1" t="s">
        <v>44667</v>
      </c>
      <c r="H10963" s="3" t="s">
        <v>44668</v>
      </c>
    </row>
    <row r="10964" spans="1:8" x14ac:dyDescent="0.25">
      <c r="A10964" s="2">
        <v>43515.708333333328</v>
      </c>
      <c r="B10964" s="2">
        <v>43515.791666666672</v>
      </c>
      <c r="C10964" s="1" t="s">
        <v>44669</v>
      </c>
      <c r="D10964" s="1" t="s">
        <v>44670</v>
      </c>
      <c r="E10964" s="1" t="s">
        <v>44671</v>
      </c>
      <c r="F10964" s="1" t="s">
        <v>42802</v>
      </c>
      <c r="G10964" s="1" t="s">
        <v>44672</v>
      </c>
      <c r="H10964" s="3" t="s">
        <v>44673</v>
      </c>
    </row>
    <row r="10965" spans="1:8" x14ac:dyDescent="0.25">
      <c r="A10965" s="2">
        <v>43508.729166666672</v>
      </c>
      <c r="B10965" s="2">
        <v>43508.791666666672</v>
      </c>
      <c r="C10965" s="1" t="s">
        <v>44674</v>
      </c>
      <c r="D10965" s="1" t="s">
        <v>44302</v>
      </c>
      <c r="E10965" s="1" t="s">
        <v>44675</v>
      </c>
      <c r="F10965" s="1" t="s">
        <v>42802</v>
      </c>
      <c r="G10965" s="1" t="s">
        <v>44676</v>
      </c>
      <c r="H10965" s="3" t="s">
        <v>44677</v>
      </c>
    </row>
    <row r="10966" spans="1:8" x14ac:dyDescent="0.25">
      <c r="A10966" s="2">
        <v>43508.395833333328</v>
      </c>
      <c r="B10966" s="2">
        <v>43508.708333333328</v>
      </c>
      <c r="C10966" s="1" t="s">
        <v>44678</v>
      </c>
      <c r="D10966" s="1" t="s">
        <v>44679</v>
      </c>
      <c r="E10966" s="1" t="s">
        <v>44680</v>
      </c>
      <c r="F10966" s="1" t="s">
        <v>42802</v>
      </c>
      <c r="G10966" s="1" t="s">
        <v>44681</v>
      </c>
      <c r="H10966" s="3" t="s">
        <v>44682</v>
      </c>
    </row>
    <row r="10967" spans="1:8" x14ac:dyDescent="0.25">
      <c r="A10967" s="2">
        <v>43517.354166666672</v>
      </c>
      <c r="B10967" s="2">
        <v>43517.416666666672</v>
      </c>
      <c r="C10967" s="1" t="s">
        <v>44683</v>
      </c>
      <c r="D10967" s="1" t="s">
        <v>44684</v>
      </c>
      <c r="E10967" s="1" t="s">
        <v>44685</v>
      </c>
      <c r="F10967" s="1" t="s">
        <v>42802</v>
      </c>
      <c r="G10967" s="1" t="s">
        <v>44686</v>
      </c>
      <c r="H10967" s="3" t="s">
        <v>44687</v>
      </c>
    </row>
    <row r="10968" spans="1:8" x14ac:dyDescent="0.25">
      <c r="A10968" s="2">
        <v>43503.791666666672</v>
      </c>
      <c r="B10968" s="2">
        <v>43503.916666666672</v>
      </c>
      <c r="C10968" s="1" t="s">
        <v>43813</v>
      </c>
      <c r="D10968" s="1" t="s">
        <v>44688</v>
      </c>
      <c r="E10968" s="1" t="s">
        <v>44689</v>
      </c>
      <c r="F10968" s="1" t="s">
        <v>42802</v>
      </c>
      <c r="G10968" s="1" t="s">
        <v>44690</v>
      </c>
      <c r="H10968" s="3" t="s">
        <v>44691</v>
      </c>
    </row>
    <row r="10969" spans="1:8" x14ac:dyDescent="0.25">
      <c r="A10969" s="2">
        <v>43516.25</v>
      </c>
      <c r="B10969" s="2">
        <v>43516.333333333328</v>
      </c>
      <c r="C10969" s="1" t="s">
        <v>44692</v>
      </c>
      <c r="D10969" s="1" t="s">
        <v>43644</v>
      </c>
      <c r="E10969" s="1" t="s">
        <v>44693</v>
      </c>
      <c r="F10969" s="1" t="s">
        <v>42802</v>
      </c>
      <c r="G10969" s="1" t="s">
        <v>44694</v>
      </c>
      <c r="H10969" s="3" t="s">
        <v>44695</v>
      </c>
    </row>
    <row r="10970" spans="1:8" x14ac:dyDescent="0.25">
      <c r="A10970" s="4">
        <v>43503</v>
      </c>
      <c r="B10970" s="4">
        <v>43504</v>
      </c>
      <c r="C10970" s="1" t="s">
        <v>44696</v>
      </c>
      <c r="D10970" s="1" t="s">
        <v>43873</v>
      </c>
      <c r="E10970" s="1" t="s">
        <v>44697</v>
      </c>
      <c r="F10970" s="1" t="s">
        <v>42802</v>
      </c>
      <c r="G10970" s="1" t="s">
        <v>44698</v>
      </c>
      <c r="H10970" s="3" t="s">
        <v>44699</v>
      </c>
    </row>
    <row r="10971" spans="1:8" x14ac:dyDescent="0.25">
      <c r="A10971" s="2">
        <v>43509.75</v>
      </c>
      <c r="B10971" s="2">
        <v>43509.833333333328</v>
      </c>
      <c r="C10971" s="1" t="s">
        <v>44700</v>
      </c>
      <c r="D10971" s="1" t="s">
        <v>43644</v>
      </c>
      <c r="E10971" s="1" t="s">
        <v>44701</v>
      </c>
      <c r="F10971" s="1" t="s">
        <v>42802</v>
      </c>
      <c r="G10971" s="1" t="s">
        <v>44702</v>
      </c>
      <c r="H10971" s="3" t="s">
        <v>44703</v>
      </c>
    </row>
    <row r="10972" spans="1:8" x14ac:dyDescent="0.25">
      <c r="A10972" s="2">
        <v>43539.375</v>
      </c>
      <c r="B10972" s="2">
        <v>43539.458333333328</v>
      </c>
      <c r="C10972" s="1" t="s">
        <v>44704</v>
      </c>
      <c r="D10972" s="1" t="s">
        <v>43897</v>
      </c>
      <c r="E10972" s="1" t="s">
        <v>44705</v>
      </c>
      <c r="F10972" s="1" t="s">
        <v>42802</v>
      </c>
      <c r="G10972" s="1" t="s">
        <v>44706</v>
      </c>
      <c r="H10972" s="3" t="s">
        <v>44707</v>
      </c>
    </row>
    <row r="10973" spans="1:8" x14ac:dyDescent="0.25">
      <c r="A10973" s="2">
        <v>43543.729166666672</v>
      </c>
      <c r="B10973" s="2">
        <v>43543.8125</v>
      </c>
      <c r="C10973" s="1" t="s">
        <v>44708</v>
      </c>
      <c r="D10973" s="1"/>
      <c r="E10973" s="1" t="s">
        <v>44709</v>
      </c>
      <c r="F10973" s="1" t="s">
        <v>42802</v>
      </c>
      <c r="G10973" s="1" t="s">
        <v>44710</v>
      </c>
      <c r="H10973" s="3" t="s">
        <v>44711</v>
      </c>
    </row>
    <row r="10974" spans="1:8" x14ac:dyDescent="0.25">
      <c r="A10974" s="2">
        <v>43517.416666666672</v>
      </c>
      <c r="B10974" s="2">
        <v>43518.416666666672</v>
      </c>
      <c r="C10974" s="1" t="s">
        <v>2250</v>
      </c>
      <c r="D10974" s="1"/>
      <c r="E10974" s="1" t="s">
        <v>44712</v>
      </c>
      <c r="F10974" s="1" t="s">
        <v>42802</v>
      </c>
      <c r="G10974" s="1" t="s">
        <v>44713</v>
      </c>
      <c r="H10974" s="3" t="s">
        <v>44714</v>
      </c>
    </row>
    <row r="10975" spans="1:8" x14ac:dyDescent="0.25">
      <c r="A10975" s="2">
        <v>43532.354166666672</v>
      </c>
      <c r="B10975" s="2">
        <v>43532.416666666672</v>
      </c>
      <c r="C10975" s="1" t="s">
        <v>44715</v>
      </c>
      <c r="D10975" s="1" t="s">
        <v>42913</v>
      </c>
      <c r="E10975" s="1" t="s">
        <v>44716</v>
      </c>
      <c r="F10975" s="1" t="s">
        <v>42802</v>
      </c>
      <c r="G10975" s="1" t="s">
        <v>44717</v>
      </c>
      <c r="H10975" s="3" t="s">
        <v>44718</v>
      </c>
    </row>
    <row r="10976" spans="1:8" x14ac:dyDescent="0.25">
      <c r="A10976" s="2">
        <v>43505.5625</v>
      </c>
      <c r="B10976" s="2">
        <v>43505.645833333328</v>
      </c>
      <c r="C10976" s="1" t="s">
        <v>44719</v>
      </c>
      <c r="D10976" s="1" t="s">
        <v>44720</v>
      </c>
      <c r="E10976" s="1" t="s">
        <v>44721</v>
      </c>
      <c r="F10976" s="1" t="s">
        <v>42802</v>
      </c>
      <c r="G10976" s="1" t="s">
        <v>44722</v>
      </c>
      <c r="H10976" s="3" t="s">
        <v>44723</v>
      </c>
    </row>
    <row r="10977" spans="1:8" x14ac:dyDescent="0.25">
      <c r="A10977" s="2">
        <v>43508.583333333328</v>
      </c>
      <c r="B10977" s="2">
        <v>43508.75</v>
      </c>
      <c r="C10977" s="1" t="s">
        <v>44724</v>
      </c>
      <c r="D10977" s="1" t="s">
        <v>42789</v>
      </c>
      <c r="E10977" s="1" t="s">
        <v>44725</v>
      </c>
      <c r="F10977" s="1" t="s">
        <v>42802</v>
      </c>
      <c r="G10977" s="1" t="s">
        <v>44726</v>
      </c>
      <c r="H10977" s="3" t="s">
        <v>44727</v>
      </c>
    </row>
    <row r="10978" spans="1:8" x14ac:dyDescent="0.25">
      <c r="A10978" s="2">
        <v>43536.25</v>
      </c>
      <c r="B10978" s="2">
        <v>43536.333333333328</v>
      </c>
      <c r="C10978" s="1" t="s">
        <v>44728</v>
      </c>
      <c r="D10978" s="1" t="s">
        <v>43644</v>
      </c>
      <c r="E10978" s="1" t="s">
        <v>44729</v>
      </c>
      <c r="F10978" s="1" t="s">
        <v>42802</v>
      </c>
      <c r="G10978" s="1" t="s">
        <v>44730</v>
      </c>
      <c r="H10978" s="3" t="s">
        <v>44731</v>
      </c>
    </row>
    <row r="10979" spans="1:8" x14ac:dyDescent="0.25">
      <c r="A10979" s="2">
        <v>43518.666666666672</v>
      </c>
      <c r="B10979" s="2">
        <v>43520.75</v>
      </c>
      <c r="C10979" s="1" t="s">
        <v>44732</v>
      </c>
      <c r="D10979" s="1" t="s">
        <v>43140</v>
      </c>
      <c r="E10979" s="1" t="s">
        <v>44733</v>
      </c>
      <c r="F10979" s="1" t="s">
        <v>42802</v>
      </c>
      <c r="G10979" s="1" t="s">
        <v>44734</v>
      </c>
      <c r="H10979" s="3" t="s">
        <v>44735</v>
      </c>
    </row>
    <row r="10980" spans="1:8" x14ac:dyDescent="0.25">
      <c r="A10980" s="2">
        <v>43506.583333333328</v>
      </c>
      <c r="B10980" s="2">
        <v>43506.645833333328</v>
      </c>
      <c r="C10980" s="1" t="s">
        <v>44736</v>
      </c>
      <c r="D10980" s="1" t="s">
        <v>44737</v>
      </c>
      <c r="E10980" s="1" t="s">
        <v>44738</v>
      </c>
      <c r="F10980" s="1" t="s">
        <v>42802</v>
      </c>
      <c r="G10980" s="1" t="s">
        <v>44739</v>
      </c>
      <c r="H10980" s="3" t="s">
        <v>44740</v>
      </c>
    </row>
    <row r="10981" spans="1:8" x14ac:dyDescent="0.25">
      <c r="A10981" s="2">
        <v>43523.75</v>
      </c>
      <c r="B10981" s="2">
        <v>43523.833333333328</v>
      </c>
      <c r="C10981" s="1" t="s">
        <v>42887</v>
      </c>
      <c r="D10981" s="1" t="s">
        <v>42888</v>
      </c>
      <c r="E10981" s="1" t="s">
        <v>44741</v>
      </c>
      <c r="F10981" s="1" t="s">
        <v>42802</v>
      </c>
      <c r="G10981" s="1" t="s">
        <v>44742</v>
      </c>
      <c r="H10981" s="3" t="s">
        <v>44743</v>
      </c>
    </row>
    <row r="10982" spans="1:8" x14ac:dyDescent="0.25">
      <c r="A10982" s="2">
        <v>43523.75</v>
      </c>
      <c r="B10982" s="2">
        <v>43523.875</v>
      </c>
      <c r="C10982" s="1" t="s">
        <v>44744</v>
      </c>
      <c r="D10982" s="1" t="s">
        <v>44745</v>
      </c>
      <c r="E10982" s="1" t="s">
        <v>44746</v>
      </c>
      <c r="F10982" s="1" t="s">
        <v>42802</v>
      </c>
      <c r="G10982" s="1" t="s">
        <v>44747</v>
      </c>
      <c r="H10982" s="3" t="s">
        <v>44748</v>
      </c>
    </row>
    <row r="10983" spans="1:8" x14ac:dyDescent="0.25">
      <c r="A10983" s="2">
        <v>43520.583333333328</v>
      </c>
      <c r="B10983" s="2">
        <v>43520.666666666672</v>
      </c>
      <c r="C10983" s="1" t="s">
        <v>42964</v>
      </c>
      <c r="D10983" s="1" t="s">
        <v>42965</v>
      </c>
      <c r="E10983" s="1" t="s">
        <v>44749</v>
      </c>
      <c r="F10983" s="1" t="s">
        <v>42802</v>
      </c>
      <c r="G10983" s="1" t="s">
        <v>44750</v>
      </c>
      <c r="H10983" s="3" t="s">
        <v>44751</v>
      </c>
    </row>
    <row r="10984" spans="1:8" x14ac:dyDescent="0.25">
      <c r="A10984" s="2">
        <v>43506.583333333328</v>
      </c>
      <c r="B10984" s="2">
        <v>43506.666666666672</v>
      </c>
      <c r="C10984" s="1" t="s">
        <v>42964</v>
      </c>
      <c r="D10984" s="1" t="s">
        <v>42965</v>
      </c>
      <c r="E10984" s="1" t="s">
        <v>44752</v>
      </c>
      <c r="F10984" s="1" t="s">
        <v>42802</v>
      </c>
      <c r="G10984" s="1" t="s">
        <v>44750</v>
      </c>
      <c r="H10984" s="3" t="s">
        <v>44753</v>
      </c>
    </row>
    <row r="10985" spans="1:8" x14ac:dyDescent="0.25">
      <c r="A10985" s="2">
        <v>43522.75</v>
      </c>
      <c r="B10985" s="2">
        <v>43522.875</v>
      </c>
      <c r="C10985" s="1" t="s">
        <v>44754</v>
      </c>
      <c r="D10985" s="1" t="s">
        <v>43584</v>
      </c>
      <c r="E10985" s="1" t="s">
        <v>44755</v>
      </c>
      <c r="F10985" s="1" t="s">
        <v>42802</v>
      </c>
      <c r="G10985" s="1" t="s">
        <v>44756</v>
      </c>
      <c r="H10985" s="3" t="s">
        <v>44757</v>
      </c>
    </row>
    <row r="10986" spans="1:8" x14ac:dyDescent="0.25">
      <c r="A10986" s="2">
        <v>43530.75</v>
      </c>
      <c r="B10986" s="2">
        <v>43530.8125</v>
      </c>
      <c r="C10986" s="1" t="s">
        <v>44758</v>
      </c>
      <c r="D10986" s="1" t="s">
        <v>44759</v>
      </c>
      <c r="E10986" s="1" t="s">
        <v>44760</v>
      </c>
      <c r="F10986" s="1" t="s">
        <v>42802</v>
      </c>
      <c r="G10986" s="1" t="s">
        <v>44761</v>
      </c>
      <c r="H10986" s="3" t="s">
        <v>44762</v>
      </c>
    </row>
    <row r="10987" spans="1:8" x14ac:dyDescent="0.25">
      <c r="A10987" s="2">
        <v>43509.770833333328</v>
      </c>
      <c r="B10987" s="2">
        <v>43509.854166666672</v>
      </c>
      <c r="C10987" s="1" t="s">
        <v>44360</v>
      </c>
      <c r="D10987" s="1" t="s">
        <v>44361</v>
      </c>
      <c r="E10987" s="1" t="s">
        <v>44763</v>
      </c>
      <c r="F10987" s="1" t="s">
        <v>42802</v>
      </c>
      <c r="G10987" s="1" t="s">
        <v>44764</v>
      </c>
      <c r="H10987" s="3" t="s">
        <v>44765</v>
      </c>
    </row>
    <row r="10988" spans="1:8" x14ac:dyDescent="0.25">
      <c r="A10988" s="2">
        <v>43509.375</v>
      </c>
      <c r="B10988" s="2">
        <v>43509.625</v>
      </c>
      <c r="C10988" s="1" t="s">
        <v>44766</v>
      </c>
      <c r="D10988" s="1"/>
      <c r="E10988" s="1" t="s">
        <v>44767</v>
      </c>
      <c r="F10988" s="1" t="s">
        <v>42802</v>
      </c>
      <c r="G10988" s="1" t="s">
        <v>44768</v>
      </c>
      <c r="H10988" s="3" t="s">
        <v>44769</v>
      </c>
    </row>
    <row r="10989" spans="1:8" x14ac:dyDescent="0.25">
      <c r="A10989" s="2">
        <v>43508.354166666672</v>
      </c>
      <c r="B10989" s="2">
        <v>43508.395833333328</v>
      </c>
      <c r="C10989" s="1" t="s">
        <v>44770</v>
      </c>
      <c r="D10989" s="1" t="s">
        <v>43140</v>
      </c>
      <c r="E10989" s="1" t="s">
        <v>44771</v>
      </c>
      <c r="F10989" s="1" t="s">
        <v>42802</v>
      </c>
      <c r="G10989" s="1" t="s">
        <v>44772</v>
      </c>
      <c r="H10989" s="3" t="s">
        <v>44773</v>
      </c>
    </row>
    <row r="10990" spans="1:8" x14ac:dyDescent="0.25">
      <c r="A10990" s="2">
        <v>43510.75</v>
      </c>
      <c r="B10990" s="2">
        <v>43510.833333333328</v>
      </c>
      <c r="C10990" s="1" t="s">
        <v>43050</v>
      </c>
      <c r="D10990" s="1" t="s">
        <v>43051</v>
      </c>
      <c r="E10990" s="1" t="s">
        <v>44774</v>
      </c>
      <c r="F10990" s="1" t="s">
        <v>42802</v>
      </c>
      <c r="G10990" s="1" t="s">
        <v>44775</v>
      </c>
      <c r="H10990" s="3" t="s">
        <v>44776</v>
      </c>
    </row>
    <row r="10991" spans="1:8" x14ac:dyDescent="0.25">
      <c r="A10991" s="2">
        <v>43510.416666666672</v>
      </c>
      <c r="B10991" s="2">
        <v>43510.5</v>
      </c>
      <c r="C10991" s="1" t="s">
        <v>44777</v>
      </c>
      <c r="D10991" s="1"/>
      <c r="E10991" s="1" t="s">
        <v>44778</v>
      </c>
      <c r="F10991" s="1" t="s">
        <v>42802</v>
      </c>
      <c r="G10991" s="1" t="s">
        <v>44779</v>
      </c>
      <c r="H10991" s="3" t="s">
        <v>44780</v>
      </c>
    </row>
    <row r="10992" spans="1:8" x14ac:dyDescent="0.25">
      <c r="A10992" s="2">
        <v>43510.666666666672</v>
      </c>
      <c r="B10992" s="2">
        <v>43510.791666666672</v>
      </c>
      <c r="C10992" s="1" t="s">
        <v>43086</v>
      </c>
      <c r="D10992" s="1"/>
      <c r="E10992" s="1" t="s">
        <v>44781</v>
      </c>
      <c r="F10992" s="1" t="s">
        <v>42802</v>
      </c>
      <c r="G10992" s="1" t="s">
        <v>44782</v>
      </c>
      <c r="H10992" s="3" t="s">
        <v>44783</v>
      </c>
    </row>
    <row r="10993" spans="1:8" x14ac:dyDescent="0.25">
      <c r="A10993" s="2">
        <v>43515.4375</v>
      </c>
      <c r="B10993" s="2">
        <v>43515.520833333328</v>
      </c>
      <c r="C10993" s="1" t="s">
        <v>44784</v>
      </c>
      <c r="D10993" s="1"/>
      <c r="E10993" s="1" t="s">
        <v>44785</v>
      </c>
      <c r="F10993" s="1" t="s">
        <v>42802</v>
      </c>
      <c r="G10993" s="1" t="s">
        <v>44786</v>
      </c>
      <c r="H10993" s="3" t="s">
        <v>44787</v>
      </c>
    </row>
    <row r="10994" spans="1:8" x14ac:dyDescent="0.25">
      <c r="A10994" s="2">
        <v>43515.479166666672</v>
      </c>
      <c r="B10994" s="2">
        <v>43515.541666666672</v>
      </c>
      <c r="C10994" s="1" t="s">
        <v>44788</v>
      </c>
      <c r="D10994" s="1"/>
      <c r="E10994" s="1" t="s">
        <v>44789</v>
      </c>
      <c r="F10994" s="1" t="s">
        <v>42802</v>
      </c>
      <c r="G10994" s="1" t="s">
        <v>44790</v>
      </c>
      <c r="H10994" s="3" t="s">
        <v>44791</v>
      </c>
    </row>
    <row r="10995" spans="1:8" x14ac:dyDescent="0.25">
      <c r="A10995" s="2">
        <v>43531.375</v>
      </c>
      <c r="B10995" s="2">
        <v>43531.458333333328</v>
      </c>
      <c r="C10995" s="1" t="s">
        <v>44792</v>
      </c>
      <c r="D10995" s="1" t="s">
        <v>42789</v>
      </c>
      <c r="E10995" s="1" t="s">
        <v>44793</v>
      </c>
      <c r="F10995" s="1" t="s">
        <v>42802</v>
      </c>
      <c r="G10995" s="1" t="s">
        <v>44794</v>
      </c>
      <c r="H10995" s="3" t="s">
        <v>44795</v>
      </c>
    </row>
    <row r="10996" spans="1:8" x14ac:dyDescent="0.25">
      <c r="A10996" s="2">
        <v>43530.729166666672</v>
      </c>
      <c r="B10996" s="2">
        <v>43530.854166666672</v>
      </c>
      <c r="C10996" s="1" t="s">
        <v>44796</v>
      </c>
      <c r="D10996" s="1" t="s">
        <v>42940</v>
      </c>
      <c r="E10996" s="1" t="s">
        <v>44797</v>
      </c>
      <c r="F10996" s="1" t="s">
        <v>42802</v>
      </c>
      <c r="G10996" s="1" t="s">
        <v>44798</v>
      </c>
      <c r="H10996" s="3" t="s">
        <v>44799</v>
      </c>
    </row>
    <row r="10997" spans="1:8" x14ac:dyDescent="0.25">
      <c r="A10997" s="2">
        <v>43536.729166666672</v>
      </c>
      <c r="B10997" s="2">
        <v>43536.8125</v>
      </c>
      <c r="C10997" s="1" t="s">
        <v>44800</v>
      </c>
      <c r="D10997" s="1" t="s">
        <v>44801</v>
      </c>
      <c r="E10997" s="1" t="s">
        <v>44802</v>
      </c>
      <c r="F10997" s="1" t="s">
        <v>42802</v>
      </c>
      <c r="G10997" s="1" t="s">
        <v>44803</v>
      </c>
      <c r="H10997" s="3" t="s">
        <v>44804</v>
      </c>
    </row>
    <row r="10998" spans="1:8" x14ac:dyDescent="0.25">
      <c r="A10998" s="2">
        <v>43532.5625</v>
      </c>
      <c r="B10998" s="2">
        <v>43532.708333333328</v>
      </c>
      <c r="C10998" s="1" t="s">
        <v>44805</v>
      </c>
      <c r="D10998" s="1" t="s">
        <v>43892</v>
      </c>
      <c r="E10998" s="1" t="s">
        <v>44806</v>
      </c>
      <c r="F10998" s="1" t="s">
        <v>42802</v>
      </c>
      <c r="G10998" s="1" t="s">
        <v>44807</v>
      </c>
      <c r="H10998" s="3" t="s">
        <v>44808</v>
      </c>
    </row>
    <row r="10999" spans="1:8" x14ac:dyDescent="0.25">
      <c r="A10999" s="2">
        <v>43539.708333333328</v>
      </c>
      <c r="B10999" s="2">
        <v>43539.8125</v>
      </c>
      <c r="C10999" s="1" t="s">
        <v>44809</v>
      </c>
      <c r="D10999" s="1" t="s">
        <v>44810</v>
      </c>
      <c r="E10999" s="1" t="s">
        <v>44811</v>
      </c>
      <c r="F10999" s="1" t="s">
        <v>1765</v>
      </c>
      <c r="G10999" s="1" t="s">
        <v>44812</v>
      </c>
      <c r="H10999" s="3" t="s">
        <v>44813</v>
      </c>
    </row>
    <row r="11000" spans="1:8" x14ac:dyDescent="0.25">
      <c r="A11000" s="2">
        <v>43518.666666666672</v>
      </c>
      <c r="B11000" s="2">
        <v>43518.75</v>
      </c>
      <c r="C11000" s="1" t="s">
        <v>44732</v>
      </c>
      <c r="D11000" s="1" t="s">
        <v>43140</v>
      </c>
      <c r="E11000" s="1" t="s">
        <v>44814</v>
      </c>
      <c r="F11000" s="1" t="s">
        <v>42802</v>
      </c>
      <c r="G11000" s="1" t="s">
        <v>44815</v>
      </c>
      <c r="H11000" s="3" t="s">
        <v>44816</v>
      </c>
    </row>
    <row r="11001" spans="1:8" x14ac:dyDescent="0.25">
      <c r="A11001" s="2">
        <v>43518.5</v>
      </c>
      <c r="B11001" s="2">
        <v>43518.541666666672</v>
      </c>
      <c r="C11001" s="1" t="s">
        <v>44817</v>
      </c>
      <c r="D11001" s="1"/>
      <c r="E11001" s="1" t="s">
        <v>44818</v>
      </c>
      <c r="F11001" s="1" t="s">
        <v>42802</v>
      </c>
      <c r="G11001" s="1" t="s">
        <v>44819</v>
      </c>
      <c r="H11001" s="3" t="s">
        <v>44820</v>
      </c>
    </row>
    <row r="11002" spans="1:8" x14ac:dyDescent="0.25">
      <c r="A11002" s="2">
        <v>43518.3125</v>
      </c>
      <c r="B11002" s="2">
        <v>43518.354166666672</v>
      </c>
      <c r="C11002" s="1" t="s">
        <v>44821</v>
      </c>
      <c r="D11002" s="1"/>
      <c r="E11002" s="1" t="s">
        <v>44822</v>
      </c>
      <c r="F11002" s="1" t="s">
        <v>42802</v>
      </c>
      <c r="G11002" s="1" t="s">
        <v>44823</v>
      </c>
      <c r="H11002" s="3" t="s">
        <v>44824</v>
      </c>
    </row>
    <row r="11003" spans="1:8" x14ac:dyDescent="0.25">
      <c r="A11003" s="2">
        <v>43518.322916666672</v>
      </c>
      <c r="B11003" s="2">
        <v>43518.364583333328</v>
      </c>
      <c r="C11003" s="1" t="s">
        <v>44825</v>
      </c>
      <c r="D11003" s="1"/>
      <c r="E11003" s="1" t="s">
        <v>44826</v>
      </c>
      <c r="F11003" s="1" t="s">
        <v>42802</v>
      </c>
      <c r="G11003" s="1" t="s">
        <v>44827</v>
      </c>
      <c r="H11003" s="3" t="s">
        <v>44828</v>
      </c>
    </row>
    <row r="11004" spans="1:8" x14ac:dyDescent="0.25">
      <c r="A11004" s="2">
        <v>43521.722222222219</v>
      </c>
      <c r="B11004" s="2">
        <v>43521.854166666672</v>
      </c>
      <c r="C11004" s="1" t="s">
        <v>44829</v>
      </c>
      <c r="D11004" s="1"/>
      <c r="E11004" s="1" t="s">
        <v>44830</v>
      </c>
      <c r="F11004" s="1" t="s">
        <v>42802</v>
      </c>
      <c r="G11004" s="1" t="s">
        <v>44831</v>
      </c>
      <c r="H11004" s="3" t="s">
        <v>44832</v>
      </c>
    </row>
    <row r="11005" spans="1:8" x14ac:dyDescent="0.25">
      <c r="A11005" s="2">
        <v>43521.75</v>
      </c>
      <c r="B11005" s="2">
        <v>43521.854166666672</v>
      </c>
      <c r="C11005" s="1" t="s">
        <v>44833</v>
      </c>
      <c r="D11005" s="1"/>
      <c r="E11005" s="1" t="s">
        <v>44834</v>
      </c>
      <c r="F11005" s="1" t="s">
        <v>42802</v>
      </c>
      <c r="G11005" s="1" t="s">
        <v>44835</v>
      </c>
      <c r="H11005" s="3" t="s">
        <v>44836</v>
      </c>
    </row>
    <row r="11006" spans="1:8" x14ac:dyDescent="0.25">
      <c r="A11006" s="2">
        <v>43522.625</v>
      </c>
      <c r="B11006" s="2">
        <v>43522.666666666672</v>
      </c>
      <c r="C11006" s="1" t="s">
        <v>44837</v>
      </c>
      <c r="D11006" s="1"/>
      <c r="E11006" s="1" t="s">
        <v>44838</v>
      </c>
      <c r="F11006" s="1" t="s">
        <v>42802</v>
      </c>
      <c r="G11006" s="1" t="s">
        <v>44839</v>
      </c>
      <c r="H11006" s="3" t="s">
        <v>44840</v>
      </c>
    </row>
    <row r="11007" spans="1:8" x14ac:dyDescent="0.25">
      <c r="A11007" s="2">
        <v>43522.729166666672</v>
      </c>
      <c r="B11007" s="2">
        <v>43522.770833333328</v>
      </c>
      <c r="C11007" s="1" t="s">
        <v>44841</v>
      </c>
      <c r="D11007" s="1"/>
      <c r="E11007" s="1" t="s">
        <v>44842</v>
      </c>
      <c r="F11007" s="1" t="s">
        <v>42802</v>
      </c>
      <c r="G11007" s="1" t="s">
        <v>44843</v>
      </c>
      <c r="H11007" s="3" t="s">
        <v>44844</v>
      </c>
    </row>
    <row r="11008" spans="1:8" x14ac:dyDescent="0.25">
      <c r="A11008" s="2">
        <v>43522.75</v>
      </c>
      <c r="B11008" s="2">
        <v>43522.875</v>
      </c>
      <c r="C11008" s="1" t="s">
        <v>44845</v>
      </c>
      <c r="D11008" s="1"/>
      <c r="E11008" s="1" t="s">
        <v>44846</v>
      </c>
      <c r="F11008" s="1" t="s">
        <v>42802</v>
      </c>
      <c r="G11008" s="1" t="s">
        <v>44847</v>
      </c>
      <c r="H11008" s="3" t="s">
        <v>44848</v>
      </c>
    </row>
    <row r="11009" spans="1:8" x14ac:dyDescent="0.25">
      <c r="A11009" s="2">
        <v>43524.354166666672</v>
      </c>
      <c r="B11009" s="2">
        <v>43524.395833333328</v>
      </c>
      <c r="C11009" s="1" t="s">
        <v>44849</v>
      </c>
      <c r="D11009" s="1"/>
      <c r="E11009" s="1" t="s">
        <v>44850</v>
      </c>
      <c r="F11009" s="1" t="s">
        <v>42802</v>
      </c>
      <c r="G11009" s="1" t="s">
        <v>44851</v>
      </c>
      <c r="H11009" s="3" t="s">
        <v>44852</v>
      </c>
    </row>
    <row r="11010" spans="1:8" x14ac:dyDescent="0.25">
      <c r="A11010" s="2">
        <v>43528.354166666672</v>
      </c>
      <c r="B11010" s="2">
        <v>43528.416666666672</v>
      </c>
      <c r="C11010" s="1" t="s">
        <v>44853</v>
      </c>
      <c r="D11010" s="1"/>
      <c r="E11010" s="1" t="s">
        <v>44854</v>
      </c>
      <c r="F11010" s="1" t="s">
        <v>42802</v>
      </c>
      <c r="G11010" s="1" t="s">
        <v>44855</v>
      </c>
      <c r="H11010" s="3" t="s">
        <v>44856</v>
      </c>
    </row>
    <row r="11011" spans="1:8" x14ac:dyDescent="0.25">
      <c r="A11011" s="2">
        <v>43528.520833333328</v>
      </c>
      <c r="B11011" s="2">
        <v>43528.708333333328</v>
      </c>
      <c r="C11011" s="1" t="s">
        <v>44857</v>
      </c>
      <c r="D11011" s="1"/>
      <c r="E11011" s="1" t="s">
        <v>44858</v>
      </c>
      <c r="F11011" s="1" t="s">
        <v>42802</v>
      </c>
      <c r="G11011" s="1" t="s">
        <v>44859</v>
      </c>
      <c r="H11011" s="3" t="s">
        <v>44860</v>
      </c>
    </row>
    <row r="11012" spans="1:8" x14ac:dyDescent="0.25">
      <c r="A11012" s="2">
        <v>43529.333333333328</v>
      </c>
      <c r="B11012" s="2">
        <v>43529.395833333328</v>
      </c>
      <c r="C11012" s="1" t="s">
        <v>44861</v>
      </c>
      <c r="D11012" s="1"/>
      <c r="E11012" s="1" t="s">
        <v>44862</v>
      </c>
      <c r="F11012" s="1" t="s">
        <v>42802</v>
      </c>
      <c r="G11012" s="1" t="s">
        <v>44863</v>
      </c>
      <c r="H11012" s="3" t="s">
        <v>44864</v>
      </c>
    </row>
    <row r="11013" spans="1:8" x14ac:dyDescent="0.25">
      <c r="A11013" s="2">
        <v>43529.416666666672</v>
      </c>
      <c r="B11013" s="2">
        <v>43529.583333333328</v>
      </c>
      <c r="C11013" s="1" t="s">
        <v>44865</v>
      </c>
      <c r="D11013" s="1"/>
      <c r="E11013" s="1" t="s">
        <v>44866</v>
      </c>
      <c r="F11013" s="1" t="s">
        <v>42802</v>
      </c>
      <c r="G11013" s="1" t="s">
        <v>44867</v>
      </c>
      <c r="H11013" s="3" t="s">
        <v>44868</v>
      </c>
    </row>
    <row r="11014" spans="1:8" x14ac:dyDescent="0.25">
      <c r="A11014" s="2">
        <v>43529.479166666672</v>
      </c>
      <c r="B11014" s="2">
        <v>43529.541666666672</v>
      </c>
      <c r="C11014" s="1" t="s">
        <v>44869</v>
      </c>
      <c r="D11014" s="1"/>
      <c r="E11014" s="1" t="s">
        <v>44870</v>
      </c>
      <c r="F11014" s="1" t="s">
        <v>42802</v>
      </c>
      <c r="G11014" s="1" t="s">
        <v>44871</v>
      </c>
      <c r="H11014" s="3" t="s">
        <v>44872</v>
      </c>
    </row>
    <row r="11015" spans="1:8" x14ac:dyDescent="0.25">
      <c r="A11015" s="2">
        <v>43529.541666666672</v>
      </c>
      <c r="B11015" s="2">
        <v>43529.729166666672</v>
      </c>
      <c r="C11015" s="1" t="s">
        <v>44873</v>
      </c>
      <c r="D11015" s="1"/>
      <c r="E11015" s="1" t="s">
        <v>44874</v>
      </c>
      <c r="F11015" s="1" t="s">
        <v>42802</v>
      </c>
      <c r="G11015" s="1" t="s">
        <v>44875</v>
      </c>
      <c r="H11015" s="3" t="s">
        <v>44876</v>
      </c>
    </row>
    <row r="11016" spans="1:8" x14ac:dyDescent="0.25">
      <c r="A11016" s="2">
        <v>43529.604166666672</v>
      </c>
      <c r="B11016" s="2">
        <v>43529.791666666672</v>
      </c>
      <c r="C11016" s="1" t="s">
        <v>43171</v>
      </c>
      <c r="D11016" s="1"/>
      <c r="E11016" s="1" t="s">
        <v>44877</v>
      </c>
      <c r="F11016" s="1" t="s">
        <v>42802</v>
      </c>
      <c r="G11016" s="1" t="s">
        <v>44878</v>
      </c>
      <c r="H11016" s="3" t="s">
        <v>44879</v>
      </c>
    </row>
    <row r="11017" spans="1:8" x14ac:dyDescent="0.25">
      <c r="A11017" s="2">
        <v>43529.375</v>
      </c>
      <c r="B11017" s="2">
        <v>43529.583333333328</v>
      </c>
      <c r="C11017" s="1" t="s">
        <v>44880</v>
      </c>
      <c r="D11017" s="1"/>
      <c r="E11017" s="1" t="s">
        <v>44881</v>
      </c>
      <c r="F11017" s="1" t="s">
        <v>42802</v>
      </c>
      <c r="G11017" s="1" t="s">
        <v>44882</v>
      </c>
      <c r="H11017" s="3" t="s">
        <v>44883</v>
      </c>
    </row>
    <row r="11018" spans="1:8" x14ac:dyDescent="0.25">
      <c r="A11018" s="2">
        <v>43529.479166666672</v>
      </c>
      <c r="B11018" s="2">
        <v>43529.541666666672</v>
      </c>
      <c r="C11018" s="1" t="s">
        <v>44869</v>
      </c>
      <c r="D11018" s="1"/>
      <c r="E11018" s="1" t="s">
        <v>44870</v>
      </c>
      <c r="F11018" s="1" t="s">
        <v>42802</v>
      </c>
      <c r="G11018" s="1" t="s">
        <v>44884</v>
      </c>
      <c r="H11018" s="3" t="s">
        <v>44885</v>
      </c>
    </row>
    <row r="11019" spans="1:8" x14ac:dyDescent="0.25">
      <c r="A11019" s="2">
        <v>43529.541666666672</v>
      </c>
      <c r="B11019" s="2">
        <v>43529.729166666672</v>
      </c>
      <c r="C11019" s="1" t="s">
        <v>44873</v>
      </c>
      <c r="D11019" s="1"/>
      <c r="E11019" s="1" t="s">
        <v>44874</v>
      </c>
      <c r="F11019" s="1" t="s">
        <v>42802</v>
      </c>
      <c r="G11019" s="1" t="s">
        <v>44886</v>
      </c>
      <c r="H11019" s="3" t="s">
        <v>44887</v>
      </c>
    </row>
    <row r="11020" spans="1:8" x14ac:dyDescent="0.25">
      <c r="A11020" s="2">
        <v>43529.625</v>
      </c>
      <c r="B11020" s="2">
        <v>43529.6875</v>
      </c>
      <c r="C11020" s="1" t="s">
        <v>44888</v>
      </c>
      <c r="D11020" s="1"/>
      <c r="E11020" s="1" t="s">
        <v>44889</v>
      </c>
      <c r="F11020" s="1" t="s">
        <v>42802</v>
      </c>
      <c r="G11020" s="1" t="s">
        <v>44890</v>
      </c>
      <c r="H11020" s="3" t="s">
        <v>44891</v>
      </c>
    </row>
    <row r="11021" spans="1:8" x14ac:dyDescent="0.25">
      <c r="A11021" s="2">
        <v>43530.416666666672</v>
      </c>
      <c r="B11021" s="2">
        <v>43530.479166666672</v>
      </c>
      <c r="C11021" s="1" t="s">
        <v>44892</v>
      </c>
      <c r="D11021" s="1"/>
      <c r="E11021" s="1" t="s">
        <v>44893</v>
      </c>
      <c r="F11021" s="1" t="s">
        <v>42802</v>
      </c>
      <c r="G11021" s="1" t="s">
        <v>44894</v>
      </c>
      <c r="H11021" s="3" t="s">
        <v>44895</v>
      </c>
    </row>
    <row r="11022" spans="1:8" x14ac:dyDescent="0.25">
      <c r="A11022" s="2">
        <v>43530.5</v>
      </c>
      <c r="B11022" s="2">
        <v>43530.5625</v>
      </c>
      <c r="C11022" s="1" t="s">
        <v>44896</v>
      </c>
      <c r="D11022" s="1"/>
      <c r="E11022" s="1" t="s">
        <v>44897</v>
      </c>
      <c r="F11022" s="1" t="s">
        <v>42802</v>
      </c>
      <c r="G11022" s="1" t="s">
        <v>44898</v>
      </c>
      <c r="H11022" s="3" t="s">
        <v>44899</v>
      </c>
    </row>
    <row r="11023" spans="1:8" x14ac:dyDescent="0.25">
      <c r="A11023" s="2">
        <v>43530.333333333328</v>
      </c>
      <c r="B11023" s="2">
        <v>43530.375</v>
      </c>
      <c r="C11023" s="1" t="s">
        <v>44900</v>
      </c>
      <c r="D11023" s="1"/>
      <c r="E11023" s="1" t="s">
        <v>44901</v>
      </c>
      <c r="F11023" s="1" t="s">
        <v>42802</v>
      </c>
      <c r="G11023" s="1" t="s">
        <v>44902</v>
      </c>
      <c r="H11023" s="3" t="s">
        <v>44903</v>
      </c>
    </row>
    <row r="11024" spans="1:8" x14ac:dyDescent="0.25">
      <c r="A11024" s="2">
        <v>43530.354166666672</v>
      </c>
      <c r="B11024" s="2">
        <v>43530.5</v>
      </c>
      <c r="C11024" s="1" t="s">
        <v>44904</v>
      </c>
      <c r="D11024" s="1"/>
      <c r="E11024" s="1" t="s">
        <v>44905</v>
      </c>
      <c r="F11024" s="1" t="s">
        <v>42802</v>
      </c>
      <c r="G11024" s="1" t="s">
        <v>44906</v>
      </c>
      <c r="H11024" s="3" t="s">
        <v>44907</v>
      </c>
    </row>
    <row r="11025" spans="1:8" x14ac:dyDescent="0.25">
      <c r="A11025" s="2">
        <v>43530.354166666672</v>
      </c>
      <c r="B11025" s="2">
        <v>43530.416666666672</v>
      </c>
      <c r="C11025" s="1" t="s">
        <v>44908</v>
      </c>
      <c r="D11025" s="1"/>
      <c r="E11025" s="1" t="s">
        <v>44909</v>
      </c>
      <c r="F11025" s="1" t="s">
        <v>42802</v>
      </c>
      <c r="G11025" s="1" t="s">
        <v>44910</v>
      </c>
      <c r="H11025" s="3" t="s">
        <v>44911</v>
      </c>
    </row>
    <row r="11026" spans="1:8" x14ac:dyDescent="0.25">
      <c r="A11026" s="2">
        <v>43530.677083333328</v>
      </c>
      <c r="B11026" s="2">
        <v>43530.729166666672</v>
      </c>
      <c r="C11026" s="1" t="s">
        <v>42599</v>
      </c>
      <c r="D11026" s="1"/>
      <c r="E11026" s="1" t="s">
        <v>44912</v>
      </c>
      <c r="F11026" s="1" t="s">
        <v>42802</v>
      </c>
      <c r="G11026" s="1" t="s">
        <v>44913</v>
      </c>
      <c r="H11026" s="3" t="s">
        <v>44914</v>
      </c>
    </row>
    <row r="11027" spans="1:8" x14ac:dyDescent="0.25">
      <c r="A11027" s="2">
        <v>43531.354166666672</v>
      </c>
      <c r="B11027" s="2">
        <v>43531.541666666672</v>
      </c>
      <c r="C11027" s="1" t="s">
        <v>44915</v>
      </c>
      <c r="D11027" s="1"/>
      <c r="E11027" s="1" t="s">
        <v>44916</v>
      </c>
      <c r="F11027" s="1" t="s">
        <v>42802</v>
      </c>
      <c r="G11027" s="1" t="s">
        <v>44917</v>
      </c>
      <c r="H11027" s="3" t="s">
        <v>44918</v>
      </c>
    </row>
    <row r="11028" spans="1:8" x14ac:dyDescent="0.25">
      <c r="A11028" s="2">
        <v>43531.354166666672</v>
      </c>
      <c r="B11028" s="2">
        <v>43531.416666666672</v>
      </c>
      <c r="C11028" s="1" t="s">
        <v>44919</v>
      </c>
      <c r="D11028" s="1"/>
      <c r="E11028" s="1" t="s">
        <v>44920</v>
      </c>
      <c r="F11028" s="1" t="s">
        <v>42802</v>
      </c>
      <c r="G11028" s="1" t="s">
        <v>44921</v>
      </c>
      <c r="H11028" s="3" t="s">
        <v>44922</v>
      </c>
    </row>
    <row r="11029" spans="1:8" x14ac:dyDescent="0.25">
      <c r="A11029" s="2">
        <v>43531.6875</v>
      </c>
      <c r="B11029" s="2">
        <v>43531.770833333328</v>
      </c>
      <c r="C11029" s="1" t="s">
        <v>44923</v>
      </c>
      <c r="D11029" s="1"/>
      <c r="E11029" s="1" t="s">
        <v>44924</v>
      </c>
      <c r="F11029" s="1" t="s">
        <v>42802</v>
      </c>
      <c r="G11029" s="1" t="s">
        <v>44925</v>
      </c>
      <c r="H11029" s="3" t="s">
        <v>44926</v>
      </c>
    </row>
    <row r="11030" spans="1:8" x14ac:dyDescent="0.25">
      <c r="A11030" s="2">
        <v>43531.75</v>
      </c>
      <c r="B11030" s="2">
        <v>43531.833333333328</v>
      </c>
      <c r="C11030" s="1" t="s">
        <v>44927</v>
      </c>
      <c r="D11030" s="1"/>
      <c r="E11030" s="1" t="s">
        <v>44928</v>
      </c>
      <c r="F11030" s="1" t="s">
        <v>42802</v>
      </c>
      <c r="G11030" s="1" t="s">
        <v>44929</v>
      </c>
      <c r="H11030" s="3" t="s">
        <v>44930</v>
      </c>
    </row>
    <row r="11031" spans="1:8" x14ac:dyDescent="0.25">
      <c r="A11031" s="2">
        <v>43532.333333333328</v>
      </c>
      <c r="B11031" s="2">
        <v>43532.395833333328</v>
      </c>
      <c r="C11031" s="1" t="s">
        <v>44931</v>
      </c>
      <c r="D11031" s="1"/>
      <c r="E11031" s="1" t="s">
        <v>44932</v>
      </c>
      <c r="F11031" s="1" t="s">
        <v>42802</v>
      </c>
      <c r="G11031" s="1" t="s">
        <v>44933</v>
      </c>
      <c r="H11031" s="3" t="s">
        <v>44934</v>
      </c>
    </row>
    <row r="11032" spans="1:8" x14ac:dyDescent="0.25">
      <c r="A11032" s="2">
        <v>43532.5</v>
      </c>
      <c r="B11032" s="2">
        <v>43532.541666666672</v>
      </c>
      <c r="C11032" s="1" t="s">
        <v>44935</v>
      </c>
      <c r="D11032" s="1"/>
      <c r="E11032" s="1" t="s">
        <v>44936</v>
      </c>
      <c r="F11032" s="1" t="s">
        <v>42802</v>
      </c>
      <c r="G11032" s="1" t="s">
        <v>44937</v>
      </c>
      <c r="H11032" s="3" t="s">
        <v>44938</v>
      </c>
    </row>
    <row r="11033" spans="1:8" x14ac:dyDescent="0.25">
      <c r="A11033" s="2">
        <v>43533.375</v>
      </c>
      <c r="B11033" s="2">
        <v>43533.729166666672</v>
      </c>
      <c r="C11033" s="1" t="s">
        <v>44939</v>
      </c>
      <c r="D11033" s="1"/>
      <c r="E11033" s="1" t="s">
        <v>44940</v>
      </c>
      <c r="F11033" s="1" t="s">
        <v>42802</v>
      </c>
      <c r="G11033" s="1" t="s">
        <v>44941</v>
      </c>
      <c r="H11033" s="3" t="s">
        <v>44942</v>
      </c>
    </row>
    <row r="11034" spans="1:8" x14ac:dyDescent="0.25">
      <c r="A11034" s="2">
        <v>43531.708333333328</v>
      </c>
      <c r="B11034" s="2">
        <v>43531.8125</v>
      </c>
      <c r="C11034" s="1" t="s">
        <v>44943</v>
      </c>
      <c r="D11034" s="1" t="s">
        <v>44944</v>
      </c>
      <c r="E11034" s="1" t="s">
        <v>44945</v>
      </c>
      <c r="F11034" s="1" t="s">
        <v>42802</v>
      </c>
      <c r="G11034" s="1" t="s">
        <v>44946</v>
      </c>
      <c r="H11034" s="3" t="s">
        <v>44947</v>
      </c>
    </row>
    <row r="11035" spans="1:8" x14ac:dyDescent="0.25">
      <c r="A11035" s="2">
        <v>43551.416666666672</v>
      </c>
      <c r="B11035" s="2">
        <v>43551.5</v>
      </c>
      <c r="C11035" s="1" t="s">
        <v>44948</v>
      </c>
      <c r="D11035" s="1" t="s">
        <v>44949</v>
      </c>
      <c r="E11035" s="1" t="s">
        <v>44950</v>
      </c>
      <c r="F11035" s="1" t="s">
        <v>42802</v>
      </c>
      <c r="G11035" s="1" t="s">
        <v>44951</v>
      </c>
      <c r="H11035" s="3" t="s">
        <v>44952</v>
      </c>
    </row>
    <row r="11036" spans="1:8" x14ac:dyDescent="0.25">
      <c r="A11036" s="2">
        <v>43529.5</v>
      </c>
      <c r="B11036" s="2">
        <v>43529.625</v>
      </c>
      <c r="C11036" s="1" t="s">
        <v>44953</v>
      </c>
      <c r="D11036" s="1" t="s">
        <v>44954</v>
      </c>
      <c r="E11036" s="1" t="s">
        <v>44955</v>
      </c>
      <c r="F11036" s="1" t="s">
        <v>42802</v>
      </c>
      <c r="G11036" s="1" t="s">
        <v>44956</v>
      </c>
      <c r="H11036" s="3" t="s">
        <v>44957</v>
      </c>
    </row>
    <row r="11037" spans="1:8" x14ac:dyDescent="0.25">
      <c r="A11037" s="4">
        <v>43586</v>
      </c>
      <c r="B11037" s="4">
        <v>43587</v>
      </c>
      <c r="C11037" s="1" t="s">
        <v>44958</v>
      </c>
      <c r="D11037" s="1" t="s">
        <v>42733</v>
      </c>
      <c r="E11037" s="1" t="s">
        <v>44959</v>
      </c>
      <c r="F11037" s="1" t="s">
        <v>157</v>
      </c>
      <c r="G11037" s="1" t="s">
        <v>44960</v>
      </c>
      <c r="H11037" s="3" t="s">
        <v>44961</v>
      </c>
    </row>
    <row r="11038" spans="1:8" x14ac:dyDescent="0.25">
      <c r="A11038" s="2">
        <v>43559.5</v>
      </c>
      <c r="B11038" s="2">
        <v>43559.5625</v>
      </c>
      <c r="C11038" s="1" t="s">
        <v>44962</v>
      </c>
      <c r="D11038" s="1" t="s">
        <v>44963</v>
      </c>
      <c r="E11038" s="1" t="s">
        <v>44964</v>
      </c>
      <c r="F11038" s="1" t="s">
        <v>157</v>
      </c>
      <c r="G11038" s="1" t="s">
        <v>44965</v>
      </c>
      <c r="H11038" s="3" t="s">
        <v>44966</v>
      </c>
    </row>
    <row r="11039" spans="1:8" x14ac:dyDescent="0.25">
      <c r="A11039" s="2">
        <v>43536.75</v>
      </c>
      <c r="B11039" s="2">
        <v>43536.875</v>
      </c>
      <c r="C11039" s="1" t="s">
        <v>44967</v>
      </c>
      <c r="D11039" s="1" t="s">
        <v>44949</v>
      </c>
      <c r="E11039" s="1" t="s">
        <v>44968</v>
      </c>
      <c r="F11039" s="1" t="s">
        <v>42802</v>
      </c>
      <c r="G11039" s="1" t="s">
        <v>44969</v>
      </c>
      <c r="H11039" s="3" t="s">
        <v>44970</v>
      </c>
    </row>
    <row r="11040" spans="1:8" x14ac:dyDescent="0.25">
      <c r="A11040" s="2">
        <v>43537.75</v>
      </c>
      <c r="B11040" s="2">
        <v>43537.833333333328</v>
      </c>
      <c r="C11040" s="1" t="s">
        <v>44971</v>
      </c>
      <c r="D11040" s="1" t="s">
        <v>44949</v>
      </c>
      <c r="E11040" s="1" t="s">
        <v>44972</v>
      </c>
      <c r="F11040" s="1" t="s">
        <v>42802</v>
      </c>
      <c r="G11040" s="1" t="s">
        <v>44973</v>
      </c>
      <c r="H11040" s="3" t="s">
        <v>44974</v>
      </c>
    </row>
    <row r="11041" spans="1:8" x14ac:dyDescent="0.25">
      <c r="A11041" s="2">
        <v>43543.458333333328</v>
      </c>
      <c r="B11041" s="2">
        <v>43543.5</v>
      </c>
      <c r="C11041" s="1" t="s">
        <v>44975</v>
      </c>
      <c r="D11041" s="1" t="s">
        <v>44949</v>
      </c>
      <c r="E11041" s="1" t="s">
        <v>44976</v>
      </c>
      <c r="F11041" s="1" t="s">
        <v>42802</v>
      </c>
      <c r="G11041" s="1" t="s">
        <v>44977</v>
      </c>
      <c r="H11041" s="3" t="s">
        <v>44978</v>
      </c>
    </row>
    <row r="11042" spans="1:8" x14ac:dyDescent="0.25">
      <c r="A11042" s="2">
        <v>43603.395833333328</v>
      </c>
      <c r="B11042" s="2">
        <v>43603.708333333328</v>
      </c>
      <c r="C11042" s="1" t="s">
        <v>44979</v>
      </c>
      <c r="D11042" s="1" t="s">
        <v>43917</v>
      </c>
      <c r="E11042" s="1" t="s">
        <v>44980</v>
      </c>
      <c r="F11042" s="1" t="s">
        <v>42802</v>
      </c>
      <c r="G11042" s="1" t="s">
        <v>44981</v>
      </c>
      <c r="H11042" s="3" t="s">
        <v>44982</v>
      </c>
    </row>
    <row r="11043" spans="1:8" x14ac:dyDescent="0.25">
      <c r="A11043" s="2">
        <v>43536.770833333328</v>
      </c>
      <c r="B11043" s="2">
        <v>43536.854166666672</v>
      </c>
      <c r="C11043" s="1" t="s">
        <v>44983</v>
      </c>
      <c r="D11043" s="1" t="s">
        <v>44984</v>
      </c>
      <c r="E11043" s="1" t="s">
        <v>44985</v>
      </c>
      <c r="F11043" s="1" t="s">
        <v>42802</v>
      </c>
      <c r="G11043" s="1" t="s">
        <v>44986</v>
      </c>
      <c r="H11043" s="3" t="s">
        <v>44987</v>
      </c>
    </row>
    <row r="11044" spans="1:8" x14ac:dyDescent="0.25">
      <c r="A11044" s="2">
        <v>43536.708333333328</v>
      </c>
      <c r="B11044" s="2">
        <v>43536.8125</v>
      </c>
      <c r="C11044" s="1" t="s">
        <v>44988</v>
      </c>
      <c r="D11044" s="1" t="s">
        <v>44989</v>
      </c>
      <c r="E11044" s="1" t="s">
        <v>44990</v>
      </c>
      <c r="F11044" s="1" t="s">
        <v>42802</v>
      </c>
      <c r="G11044" s="1" t="s">
        <v>44991</v>
      </c>
      <c r="H11044" s="3" t="s">
        <v>44992</v>
      </c>
    </row>
    <row r="11045" spans="1:8" x14ac:dyDescent="0.25">
      <c r="A11045" s="2">
        <v>43538.729166666672</v>
      </c>
      <c r="B11045" s="2">
        <v>43538.833333333328</v>
      </c>
      <c r="C11045" s="1" t="s">
        <v>44993</v>
      </c>
      <c r="D11045" s="1" t="s">
        <v>44994</v>
      </c>
      <c r="E11045" s="1" t="s">
        <v>44995</v>
      </c>
      <c r="F11045" s="1" t="s">
        <v>42802</v>
      </c>
      <c r="G11045" s="1" t="s">
        <v>44996</v>
      </c>
      <c r="H11045" s="3" t="s">
        <v>44997</v>
      </c>
    </row>
    <row r="11046" spans="1:8" x14ac:dyDescent="0.25">
      <c r="A11046" s="2">
        <v>43538.229166666672</v>
      </c>
      <c r="B11046" s="2">
        <v>43538.3125</v>
      </c>
      <c r="C11046" s="1" t="s">
        <v>44998</v>
      </c>
      <c r="D11046" s="1" t="s">
        <v>44994</v>
      </c>
      <c r="E11046" s="1" t="s">
        <v>44999</v>
      </c>
      <c r="F11046" s="1" t="s">
        <v>42802</v>
      </c>
      <c r="G11046" s="1" t="s">
        <v>44996</v>
      </c>
      <c r="H11046" s="3" t="s">
        <v>45000</v>
      </c>
    </row>
    <row r="11047" spans="1:8" x14ac:dyDescent="0.25">
      <c r="A11047" s="2">
        <v>43545.708333333328</v>
      </c>
      <c r="B11047" s="2">
        <v>43545.791666666672</v>
      </c>
      <c r="C11047" s="1" t="s">
        <v>45001</v>
      </c>
      <c r="D11047" s="1" t="s">
        <v>45002</v>
      </c>
      <c r="E11047" s="1" t="s">
        <v>45003</v>
      </c>
      <c r="F11047" s="1" t="s">
        <v>42802</v>
      </c>
      <c r="G11047" s="1" t="s">
        <v>45004</v>
      </c>
      <c r="H11047" s="3" t="s">
        <v>45005</v>
      </c>
    </row>
    <row r="11048" spans="1:8" x14ac:dyDescent="0.25">
      <c r="A11048" s="2">
        <v>43535.75</v>
      </c>
      <c r="B11048" s="2">
        <v>43535.833333333328</v>
      </c>
      <c r="C11048" s="1" t="s">
        <v>45006</v>
      </c>
      <c r="D11048" s="1" t="s">
        <v>43710</v>
      </c>
      <c r="E11048" s="1" t="s">
        <v>45007</v>
      </c>
      <c r="F11048" s="1" t="s">
        <v>42802</v>
      </c>
      <c r="G11048" s="1" t="s">
        <v>45008</v>
      </c>
      <c r="H11048" s="3" t="s">
        <v>45009</v>
      </c>
    </row>
    <row r="11049" spans="1:8" x14ac:dyDescent="0.25">
      <c r="A11049" s="2">
        <v>43581.375</v>
      </c>
      <c r="B11049" s="2">
        <v>43581.479166666672</v>
      </c>
      <c r="C11049" s="1" t="s">
        <v>45010</v>
      </c>
      <c r="D11049" s="1" t="s">
        <v>43892</v>
      </c>
      <c r="E11049" s="1" t="s">
        <v>45011</v>
      </c>
      <c r="F11049" s="1" t="s">
        <v>42802</v>
      </c>
      <c r="G11049" s="1" t="s">
        <v>45012</v>
      </c>
      <c r="H11049" s="3" t="s">
        <v>45013</v>
      </c>
    </row>
    <row r="11050" spans="1:8" x14ac:dyDescent="0.25">
      <c r="A11050" s="2">
        <v>43553.375</v>
      </c>
      <c r="B11050" s="2">
        <v>43553.479166666672</v>
      </c>
      <c r="C11050" s="1" t="s">
        <v>45014</v>
      </c>
      <c r="D11050" s="1" t="s">
        <v>43892</v>
      </c>
      <c r="E11050" s="1" t="s">
        <v>45015</v>
      </c>
      <c r="F11050" s="1" t="s">
        <v>42802</v>
      </c>
      <c r="G11050" s="1" t="s">
        <v>45016</v>
      </c>
      <c r="H11050" s="3" t="s">
        <v>45017</v>
      </c>
    </row>
    <row r="11051" spans="1:8" x14ac:dyDescent="0.25">
      <c r="A11051" s="2">
        <v>43609.375</v>
      </c>
      <c r="B11051" s="2">
        <v>43609.479166666672</v>
      </c>
      <c r="C11051" s="1" t="s">
        <v>45018</v>
      </c>
      <c r="D11051" s="1" t="s">
        <v>43892</v>
      </c>
      <c r="E11051" s="1" t="s">
        <v>45019</v>
      </c>
      <c r="F11051" s="1" t="s">
        <v>42802</v>
      </c>
      <c r="G11051" s="1" t="s">
        <v>45016</v>
      </c>
      <c r="H11051" s="3" t="s">
        <v>45020</v>
      </c>
    </row>
    <row r="11052" spans="1:8" x14ac:dyDescent="0.25">
      <c r="A11052" s="2">
        <v>43630.375</v>
      </c>
      <c r="B11052" s="2">
        <v>43630.479166666672</v>
      </c>
      <c r="C11052" s="1" t="s">
        <v>45021</v>
      </c>
      <c r="D11052" s="1" t="s">
        <v>43892</v>
      </c>
      <c r="E11052" s="1" t="s">
        <v>45022</v>
      </c>
      <c r="F11052" s="1" t="s">
        <v>42802</v>
      </c>
      <c r="G11052" s="1" t="s">
        <v>45023</v>
      </c>
      <c r="H11052" s="3" t="s">
        <v>45024</v>
      </c>
    </row>
    <row r="11053" spans="1:8" x14ac:dyDescent="0.25">
      <c r="A11053" s="2">
        <v>43602.375</v>
      </c>
      <c r="B11053" s="2">
        <v>43602.479166666672</v>
      </c>
      <c r="C11053" s="1" t="s">
        <v>45025</v>
      </c>
      <c r="D11053" s="1" t="s">
        <v>43892</v>
      </c>
      <c r="E11053" s="1" t="s">
        <v>45026</v>
      </c>
      <c r="F11053" s="1" t="s">
        <v>42802</v>
      </c>
      <c r="G11053" s="1" t="s">
        <v>45027</v>
      </c>
      <c r="H11053" s="3" t="s">
        <v>45028</v>
      </c>
    </row>
    <row r="11054" spans="1:8" x14ac:dyDescent="0.25">
      <c r="A11054" s="2">
        <v>43544.791666666672</v>
      </c>
      <c r="B11054" s="2">
        <v>43544.875</v>
      </c>
      <c r="C11054" s="1" t="s">
        <v>45029</v>
      </c>
      <c r="D11054" s="1" t="s">
        <v>45030</v>
      </c>
      <c r="E11054" s="1" t="s">
        <v>45031</v>
      </c>
      <c r="F11054" s="1" t="s">
        <v>42802</v>
      </c>
      <c r="G11054" s="1" t="s">
        <v>45032</v>
      </c>
      <c r="H11054" s="3" t="s">
        <v>45033</v>
      </c>
    </row>
    <row r="11055" spans="1:8" x14ac:dyDescent="0.25">
      <c r="A11055" s="2">
        <v>43560.75</v>
      </c>
      <c r="B11055" s="2">
        <v>43560.791666666672</v>
      </c>
      <c r="C11055" s="1" t="s">
        <v>45034</v>
      </c>
      <c r="D11055" s="1" t="s">
        <v>45035</v>
      </c>
      <c r="E11055" s="1" t="s">
        <v>45036</v>
      </c>
      <c r="F11055" s="1" t="s">
        <v>42802</v>
      </c>
      <c r="G11055" s="1" t="s">
        <v>45037</v>
      </c>
      <c r="H11055" s="3" t="s">
        <v>45038</v>
      </c>
    </row>
    <row r="11056" spans="1:8" x14ac:dyDescent="0.25">
      <c r="A11056" s="2">
        <v>43551.791666666672</v>
      </c>
      <c r="B11056" s="2">
        <v>43551.875</v>
      </c>
      <c r="C11056" s="1" t="s">
        <v>45039</v>
      </c>
      <c r="D11056" s="1" t="s">
        <v>45040</v>
      </c>
      <c r="E11056" s="1" t="s">
        <v>45041</v>
      </c>
      <c r="F11056" s="1" t="s">
        <v>42802</v>
      </c>
      <c r="G11056" s="1" t="s">
        <v>45042</v>
      </c>
      <c r="H11056" s="3" t="s">
        <v>45043</v>
      </c>
    </row>
    <row r="11057" spans="1:8" x14ac:dyDescent="0.25">
      <c r="A11057" s="2">
        <v>43552.75</v>
      </c>
      <c r="B11057" s="2">
        <v>43552.9375</v>
      </c>
      <c r="C11057" s="1" t="s">
        <v>45044</v>
      </c>
      <c r="D11057" s="1"/>
      <c r="E11057" s="1" t="s">
        <v>45045</v>
      </c>
      <c r="F11057" s="1" t="s">
        <v>42802</v>
      </c>
      <c r="G11057" s="1" t="s">
        <v>45046</v>
      </c>
      <c r="H11057" s="3" t="s">
        <v>45047</v>
      </c>
    </row>
    <row r="11058" spans="1:8" x14ac:dyDescent="0.25">
      <c r="A11058" s="2">
        <v>43564.708333333328</v>
      </c>
      <c r="B11058" s="2">
        <v>43564.833333333328</v>
      </c>
      <c r="C11058" s="1" t="s">
        <v>45048</v>
      </c>
      <c r="D11058" s="1" t="s">
        <v>45049</v>
      </c>
      <c r="E11058" s="1" t="s">
        <v>45050</v>
      </c>
      <c r="F11058" s="1" t="s">
        <v>42802</v>
      </c>
      <c r="G11058" s="1" t="s">
        <v>45051</v>
      </c>
      <c r="H11058" s="3" t="s">
        <v>45052</v>
      </c>
    </row>
    <row r="11059" spans="1:8" x14ac:dyDescent="0.25">
      <c r="A11059" s="2">
        <v>43558.34375</v>
      </c>
      <c r="B11059" s="2">
        <v>43558.427083333328</v>
      </c>
      <c r="C11059" s="1" t="s">
        <v>45053</v>
      </c>
      <c r="D11059" s="1" t="s">
        <v>45054</v>
      </c>
      <c r="E11059" s="1" t="s">
        <v>45055</v>
      </c>
      <c r="F11059" s="1" t="s">
        <v>42802</v>
      </c>
      <c r="G11059" s="1" t="s">
        <v>45056</v>
      </c>
      <c r="H11059" s="3" t="s">
        <v>45057</v>
      </c>
    </row>
    <row r="11060" spans="1:8" x14ac:dyDescent="0.25">
      <c r="A11060" s="2">
        <v>43525.583333333328</v>
      </c>
      <c r="B11060" s="2">
        <v>43525.666666666672</v>
      </c>
      <c r="C11060" s="1" t="s">
        <v>21924</v>
      </c>
      <c r="D11060" s="1" t="s">
        <v>45058</v>
      </c>
      <c r="E11060" s="1" t="s">
        <v>45059</v>
      </c>
      <c r="F11060" s="1" t="s">
        <v>42802</v>
      </c>
      <c r="G11060" s="1" t="s">
        <v>45060</v>
      </c>
      <c r="H11060" s="3" t="s">
        <v>45061</v>
      </c>
    </row>
    <row r="11061" spans="1:8" x14ac:dyDescent="0.25">
      <c r="A11061" s="2">
        <v>43530.708333333328</v>
      </c>
      <c r="B11061" s="2">
        <v>43530.8125</v>
      </c>
      <c r="C11061" s="1" t="s">
        <v>45062</v>
      </c>
      <c r="D11061" s="1" t="s">
        <v>43663</v>
      </c>
      <c r="E11061" s="1" t="s">
        <v>45063</v>
      </c>
      <c r="F11061" s="1" t="s">
        <v>42802</v>
      </c>
      <c r="G11061" s="1" t="s">
        <v>45064</v>
      </c>
      <c r="H11061" s="3" t="s">
        <v>45065</v>
      </c>
    </row>
    <row r="11062" spans="1:8" x14ac:dyDescent="0.25">
      <c r="A11062" s="2">
        <v>43544.75</v>
      </c>
      <c r="B11062" s="2">
        <v>43544.833333333328</v>
      </c>
      <c r="C11062" s="1" t="s">
        <v>43544</v>
      </c>
      <c r="D11062" s="1" t="s">
        <v>43545</v>
      </c>
      <c r="E11062" s="1" t="s">
        <v>45066</v>
      </c>
      <c r="F11062" s="1" t="s">
        <v>42802</v>
      </c>
      <c r="G11062" s="1" t="s">
        <v>45067</v>
      </c>
      <c r="H11062" s="3" t="s">
        <v>45068</v>
      </c>
    </row>
    <row r="11063" spans="1:8" x14ac:dyDescent="0.25">
      <c r="A11063" s="2">
        <v>43537.708333333328</v>
      </c>
      <c r="B11063" s="2">
        <v>43537.854166666672</v>
      </c>
      <c r="C11063" s="1" t="s">
        <v>45069</v>
      </c>
      <c r="D11063" s="1" t="s">
        <v>45070</v>
      </c>
      <c r="E11063" s="1" t="s">
        <v>45071</v>
      </c>
      <c r="F11063" s="1" t="s">
        <v>42802</v>
      </c>
      <c r="G11063" s="1" t="s">
        <v>45072</v>
      </c>
      <c r="H11063" s="3" t="s">
        <v>45073</v>
      </c>
    </row>
    <row r="11064" spans="1:8" x14ac:dyDescent="0.25">
      <c r="A11064" s="2">
        <v>43535.729166666672</v>
      </c>
      <c r="B11064" s="2">
        <v>43535.875</v>
      </c>
      <c r="C11064" s="1" t="s">
        <v>45074</v>
      </c>
      <c r="D11064" s="1" t="s">
        <v>45075</v>
      </c>
      <c r="E11064" s="1" t="s">
        <v>45076</v>
      </c>
      <c r="F11064" s="1" t="s">
        <v>42802</v>
      </c>
      <c r="G11064" s="1" t="s">
        <v>45077</v>
      </c>
      <c r="H11064" s="3" t="s">
        <v>45078</v>
      </c>
    </row>
    <row r="11065" spans="1:8" x14ac:dyDescent="0.25">
      <c r="A11065" s="2">
        <v>43530.71875</v>
      </c>
      <c r="B11065" s="2">
        <v>43530.833333333328</v>
      </c>
      <c r="C11065" s="1" t="s">
        <v>45079</v>
      </c>
      <c r="D11065" s="1" t="s">
        <v>44157</v>
      </c>
      <c r="E11065" s="1" t="s">
        <v>45080</v>
      </c>
      <c r="F11065" s="1" t="s">
        <v>42802</v>
      </c>
      <c r="G11065" s="1" t="s">
        <v>45081</v>
      </c>
      <c r="H11065" s="3" t="s">
        <v>45082</v>
      </c>
    </row>
    <row r="11066" spans="1:8" x14ac:dyDescent="0.25">
      <c r="A11066" s="2">
        <v>43531.708333333328</v>
      </c>
      <c r="B11066" s="2">
        <v>43531.791666666672</v>
      </c>
      <c r="C11066" s="1" t="s">
        <v>45083</v>
      </c>
      <c r="D11066" s="1" t="s">
        <v>45084</v>
      </c>
      <c r="E11066" s="1" t="s">
        <v>45085</v>
      </c>
      <c r="F11066" s="1" t="s">
        <v>42802</v>
      </c>
      <c r="G11066" s="1" t="s">
        <v>45086</v>
      </c>
      <c r="H11066" s="3" t="s">
        <v>45087</v>
      </c>
    </row>
    <row r="11067" spans="1:8" x14ac:dyDescent="0.25">
      <c r="A11067" s="2">
        <v>43545.75</v>
      </c>
      <c r="B11067" s="2">
        <v>43545.833333333328</v>
      </c>
      <c r="C11067" s="1" t="s">
        <v>43891</v>
      </c>
      <c r="D11067" s="1" t="s">
        <v>43892</v>
      </c>
      <c r="E11067" s="1" t="s">
        <v>45088</v>
      </c>
      <c r="F11067" s="1" t="s">
        <v>42802</v>
      </c>
      <c r="G11067" s="1" t="s">
        <v>45089</v>
      </c>
      <c r="H11067" s="3" t="s">
        <v>45090</v>
      </c>
    </row>
    <row r="11068" spans="1:8" x14ac:dyDescent="0.25">
      <c r="A11068" s="2">
        <v>43538.75</v>
      </c>
      <c r="B11068" s="2">
        <v>43538.833333333328</v>
      </c>
      <c r="C11068" s="1" t="s">
        <v>45091</v>
      </c>
      <c r="D11068" s="1" t="s">
        <v>43516</v>
      </c>
      <c r="E11068" s="1" t="s">
        <v>45092</v>
      </c>
      <c r="F11068" s="1" t="s">
        <v>42802</v>
      </c>
      <c r="G11068" s="1" t="s">
        <v>45093</v>
      </c>
      <c r="H11068" s="3" t="s">
        <v>45094</v>
      </c>
    </row>
    <row r="11069" spans="1:8" x14ac:dyDescent="0.25">
      <c r="A11069" s="2">
        <v>43543.8125</v>
      </c>
      <c r="B11069" s="2">
        <v>43543.875</v>
      </c>
      <c r="C11069" s="1" t="s">
        <v>45095</v>
      </c>
      <c r="D11069" s="1" t="s">
        <v>45096</v>
      </c>
      <c r="E11069" s="1" t="s">
        <v>45097</v>
      </c>
      <c r="F11069" s="1" t="s">
        <v>42802</v>
      </c>
      <c r="G11069" s="1" t="s">
        <v>45098</v>
      </c>
      <c r="H11069" s="3" t="s">
        <v>45099</v>
      </c>
    </row>
    <row r="11070" spans="1:8" x14ac:dyDescent="0.25">
      <c r="A11070" s="2">
        <v>43537.729166666672</v>
      </c>
      <c r="B11070" s="2">
        <v>43537.833333333328</v>
      </c>
      <c r="C11070" s="1" t="s">
        <v>45100</v>
      </c>
      <c r="D11070" s="1" t="s">
        <v>45101</v>
      </c>
      <c r="E11070" s="1" t="s">
        <v>45102</v>
      </c>
      <c r="F11070" s="1" t="s">
        <v>42802</v>
      </c>
      <c r="G11070" s="1" t="s">
        <v>45103</v>
      </c>
      <c r="H11070" s="3" t="s">
        <v>45104</v>
      </c>
    </row>
    <row r="11071" spans="1:8" x14ac:dyDescent="0.25">
      <c r="A11071" s="2">
        <v>43549.625</v>
      </c>
      <c r="B11071" s="2">
        <v>43549.708333333328</v>
      </c>
      <c r="C11071" s="1" t="s">
        <v>45105</v>
      </c>
      <c r="D11071" s="1" t="s">
        <v>45106</v>
      </c>
      <c r="E11071" s="1" t="s">
        <v>45107</v>
      </c>
      <c r="F11071" s="1" t="s">
        <v>1765</v>
      </c>
      <c r="G11071" s="1" t="s">
        <v>45108</v>
      </c>
      <c r="H11071" s="3" t="s">
        <v>45109</v>
      </c>
    </row>
    <row r="11072" spans="1:8" x14ac:dyDescent="0.25">
      <c r="A11072" s="2">
        <v>43552.666666666672</v>
      </c>
      <c r="B11072" s="2">
        <v>43552.75</v>
      </c>
      <c r="C11072" s="1" t="s">
        <v>45110</v>
      </c>
      <c r="D11072" s="1" t="s">
        <v>45111</v>
      </c>
      <c r="E11072" s="1" t="s">
        <v>45112</v>
      </c>
      <c r="F11072" s="1" t="s">
        <v>1765</v>
      </c>
      <c r="G11072" s="1" t="s">
        <v>45113</v>
      </c>
      <c r="H11072" s="3" t="s">
        <v>45114</v>
      </c>
    </row>
    <row r="11073" spans="1:8" x14ac:dyDescent="0.25">
      <c r="A11073" s="2">
        <v>43615.770833333328</v>
      </c>
      <c r="B11073" s="2">
        <v>43615.854166666672</v>
      </c>
      <c r="C11073" s="1" t="s">
        <v>45115</v>
      </c>
      <c r="D11073" s="1"/>
      <c r="E11073" s="1" t="s">
        <v>45116</v>
      </c>
      <c r="F11073" s="1" t="s">
        <v>42802</v>
      </c>
      <c r="G11073" s="1" t="s">
        <v>45117</v>
      </c>
      <c r="H11073" s="3" t="s">
        <v>45118</v>
      </c>
    </row>
    <row r="11074" spans="1:8" x14ac:dyDescent="0.25">
      <c r="A11074" s="2">
        <v>43608.375</v>
      </c>
      <c r="B11074" s="2">
        <v>43608.666666666672</v>
      </c>
      <c r="C11074" s="1" t="s">
        <v>45119</v>
      </c>
      <c r="D11074" s="1" t="s">
        <v>45120</v>
      </c>
      <c r="E11074" s="1" t="s">
        <v>45121</v>
      </c>
      <c r="F11074" s="1" t="s">
        <v>42802</v>
      </c>
      <c r="G11074" s="1" t="s">
        <v>45122</v>
      </c>
      <c r="H11074" s="3" t="s">
        <v>45123</v>
      </c>
    </row>
    <row r="11075" spans="1:8" x14ac:dyDescent="0.25">
      <c r="A11075" s="2">
        <v>43551.729166666672</v>
      </c>
      <c r="B11075" s="2">
        <v>43551.833333333328</v>
      </c>
      <c r="C11075" s="1" t="s">
        <v>45124</v>
      </c>
      <c r="D11075" s="1" t="s">
        <v>45125</v>
      </c>
      <c r="E11075" s="1" t="s">
        <v>45126</v>
      </c>
      <c r="F11075" s="1" t="s">
        <v>42802</v>
      </c>
      <c r="G11075" s="1" t="s">
        <v>45127</v>
      </c>
      <c r="H11075" s="3" t="s">
        <v>45128</v>
      </c>
    </row>
    <row r="11076" spans="1:8" x14ac:dyDescent="0.25">
      <c r="A11076" s="2">
        <v>43564.708333333328</v>
      </c>
      <c r="B11076" s="2">
        <v>43564.8125</v>
      </c>
      <c r="C11076" s="1" t="s">
        <v>45129</v>
      </c>
      <c r="D11076" s="1" t="s">
        <v>45130</v>
      </c>
      <c r="E11076" s="1" t="s">
        <v>45131</v>
      </c>
      <c r="F11076" s="1" t="s">
        <v>42802</v>
      </c>
      <c r="G11076" s="1" t="s">
        <v>45132</v>
      </c>
      <c r="H11076" s="3" t="s">
        <v>45133</v>
      </c>
    </row>
    <row r="11077" spans="1:8" x14ac:dyDescent="0.25">
      <c r="A11077" s="2">
        <v>43621.333333333328</v>
      </c>
      <c r="B11077" s="2">
        <v>43621.541666666672</v>
      </c>
      <c r="C11077" s="1" t="s">
        <v>45134</v>
      </c>
      <c r="D11077" s="1" t="s">
        <v>45135</v>
      </c>
      <c r="E11077" s="1" t="s">
        <v>45136</v>
      </c>
      <c r="F11077" s="1" t="s">
        <v>42802</v>
      </c>
      <c r="G11077" s="1" t="s">
        <v>45137</v>
      </c>
      <c r="H11077" s="3" t="s">
        <v>45138</v>
      </c>
    </row>
    <row r="11078" spans="1:8" x14ac:dyDescent="0.25">
      <c r="A11078" s="2">
        <v>43582.458333333328</v>
      </c>
      <c r="B11078" s="2">
        <v>43582.708333333328</v>
      </c>
      <c r="C11078" s="1" t="s">
        <v>45139</v>
      </c>
      <c r="D11078" s="1" t="s">
        <v>43710</v>
      </c>
      <c r="E11078" s="1" t="s">
        <v>45140</v>
      </c>
      <c r="F11078" s="1" t="s">
        <v>42802</v>
      </c>
      <c r="G11078" s="1" t="s">
        <v>45137</v>
      </c>
      <c r="H11078" s="3" t="s">
        <v>45141</v>
      </c>
    </row>
    <row r="11079" spans="1:8" x14ac:dyDescent="0.25">
      <c r="A11079" s="2">
        <v>43557.75</v>
      </c>
      <c r="B11079" s="2">
        <v>43557.875</v>
      </c>
      <c r="C11079" s="1" t="s">
        <v>45142</v>
      </c>
      <c r="D11079" s="1" t="s">
        <v>43584</v>
      </c>
      <c r="E11079" s="1" t="s">
        <v>45143</v>
      </c>
      <c r="F11079" s="1" t="s">
        <v>42802</v>
      </c>
      <c r="G11079" s="1" t="s">
        <v>45144</v>
      </c>
      <c r="H11079" s="3" t="s">
        <v>45145</v>
      </c>
    </row>
    <row r="11080" spans="1:8" x14ac:dyDescent="0.25">
      <c r="A11080" s="2">
        <v>43564.75</v>
      </c>
      <c r="B11080" s="2">
        <v>43564.875</v>
      </c>
      <c r="C11080" s="1" t="s">
        <v>45146</v>
      </c>
      <c r="D11080" s="1" t="s">
        <v>42918</v>
      </c>
      <c r="E11080" s="1" t="s">
        <v>45147</v>
      </c>
      <c r="F11080" s="1" t="s">
        <v>42802</v>
      </c>
      <c r="G11080" s="1" t="s">
        <v>45148</v>
      </c>
      <c r="H11080" s="3" t="s">
        <v>45149</v>
      </c>
    </row>
    <row r="11081" spans="1:8" x14ac:dyDescent="0.25">
      <c r="A11081" s="2">
        <v>43552.75</v>
      </c>
      <c r="B11081" s="2">
        <v>43552.875</v>
      </c>
      <c r="C11081" s="1" t="s">
        <v>45150</v>
      </c>
      <c r="D11081" s="1"/>
      <c r="E11081" s="1" t="s">
        <v>45151</v>
      </c>
      <c r="F11081" s="1" t="s">
        <v>42802</v>
      </c>
      <c r="G11081" s="1" t="s">
        <v>45152</v>
      </c>
      <c r="H11081" s="3" t="s">
        <v>45153</v>
      </c>
    </row>
    <row r="11082" spans="1:8" x14ac:dyDescent="0.25">
      <c r="A11082" s="2">
        <v>43557.75</v>
      </c>
      <c r="B11082" s="2">
        <v>43557.875</v>
      </c>
      <c r="C11082" s="1" t="s">
        <v>45154</v>
      </c>
      <c r="D11082" s="1" t="s">
        <v>45155</v>
      </c>
      <c r="E11082" s="1" t="s">
        <v>45156</v>
      </c>
      <c r="F11082" s="1" t="s">
        <v>42802</v>
      </c>
      <c r="G11082" s="1" t="s">
        <v>45152</v>
      </c>
      <c r="H11082" s="3" t="s">
        <v>45157</v>
      </c>
    </row>
    <row r="11083" spans="1:8" x14ac:dyDescent="0.25">
      <c r="A11083" s="2">
        <v>43543.333333333328</v>
      </c>
      <c r="B11083" s="2">
        <v>43543.395833333328</v>
      </c>
      <c r="C11083" s="1" t="s">
        <v>43849</v>
      </c>
      <c r="D11083" s="1"/>
      <c r="E11083" s="1" t="s">
        <v>45158</v>
      </c>
      <c r="F11083" s="1" t="s">
        <v>42802</v>
      </c>
      <c r="G11083" s="1" t="s">
        <v>45159</v>
      </c>
      <c r="H11083" s="3" t="s">
        <v>45160</v>
      </c>
    </row>
    <row r="11084" spans="1:8" x14ac:dyDescent="0.25">
      <c r="A11084" s="2">
        <v>43543.354166666672</v>
      </c>
      <c r="B11084" s="2">
        <v>43543.416666666672</v>
      </c>
      <c r="C11084" s="1" t="s">
        <v>45161</v>
      </c>
      <c r="D11084" s="1"/>
      <c r="E11084" s="1" t="s">
        <v>45162</v>
      </c>
      <c r="F11084" s="1" t="s">
        <v>42802</v>
      </c>
      <c r="G11084" s="1" t="s">
        <v>45163</v>
      </c>
      <c r="H11084" s="3" t="s">
        <v>45164</v>
      </c>
    </row>
    <row r="11085" spans="1:8" x14ac:dyDescent="0.25">
      <c r="A11085" s="2">
        <v>43543.395833333328</v>
      </c>
      <c r="B11085" s="2">
        <v>43543.666666666672</v>
      </c>
      <c r="C11085" s="1" t="s">
        <v>45165</v>
      </c>
      <c r="D11085" s="1"/>
      <c r="E11085" s="1" t="s">
        <v>45166</v>
      </c>
      <c r="F11085" s="1" t="s">
        <v>42802</v>
      </c>
      <c r="G11085" s="1" t="s">
        <v>45167</v>
      </c>
      <c r="H11085" s="3" t="s">
        <v>45168</v>
      </c>
    </row>
    <row r="11086" spans="1:8" x14ac:dyDescent="0.25">
      <c r="A11086" s="2">
        <v>43543.479166666672</v>
      </c>
      <c r="B11086" s="2">
        <v>43543.510416666672</v>
      </c>
      <c r="C11086" s="1" t="s">
        <v>45169</v>
      </c>
      <c r="D11086" s="1"/>
      <c r="E11086" s="1" t="s">
        <v>45170</v>
      </c>
      <c r="F11086" s="1" t="s">
        <v>42802</v>
      </c>
      <c r="G11086" s="1" t="s">
        <v>45171</v>
      </c>
      <c r="H11086" s="3" t="s">
        <v>45172</v>
      </c>
    </row>
    <row r="11087" spans="1:8" x14ac:dyDescent="0.25">
      <c r="A11087" s="2">
        <v>43543.604166666672</v>
      </c>
      <c r="B11087" s="2">
        <v>43543.645833333328</v>
      </c>
      <c r="C11087" s="1" t="s">
        <v>43821</v>
      </c>
      <c r="D11087" s="1"/>
      <c r="E11087" s="1" t="s">
        <v>43822</v>
      </c>
      <c r="F11087" s="1" t="s">
        <v>42802</v>
      </c>
      <c r="G11087" s="1" t="s">
        <v>45173</v>
      </c>
      <c r="H11087" s="3" t="s">
        <v>45174</v>
      </c>
    </row>
    <row r="11088" spans="1:8" x14ac:dyDescent="0.25">
      <c r="A11088" s="2">
        <v>43543.708333333328</v>
      </c>
      <c r="B11088" s="2">
        <v>43543.791666666672</v>
      </c>
      <c r="C11088" s="1" t="s">
        <v>45175</v>
      </c>
      <c r="D11088" s="1" t="s">
        <v>45176</v>
      </c>
      <c r="E11088" s="1" t="s">
        <v>45177</v>
      </c>
      <c r="F11088" s="1" t="s">
        <v>42802</v>
      </c>
      <c r="G11088" s="1" t="s">
        <v>45178</v>
      </c>
      <c r="H11088" s="3" t="s">
        <v>45179</v>
      </c>
    </row>
    <row r="11089" spans="1:8" x14ac:dyDescent="0.25">
      <c r="A11089" s="2">
        <v>43543.729166666672</v>
      </c>
      <c r="B11089" s="2">
        <v>43543.854166666672</v>
      </c>
      <c r="C11089" s="1" t="s">
        <v>45180</v>
      </c>
      <c r="D11089" s="1" t="s">
        <v>45181</v>
      </c>
      <c r="E11089" s="1" t="s">
        <v>45182</v>
      </c>
      <c r="F11089" s="1" t="s">
        <v>42802</v>
      </c>
      <c r="G11089" s="1" t="s">
        <v>45183</v>
      </c>
      <c r="H11089" s="3" t="s">
        <v>45184</v>
      </c>
    </row>
    <row r="11090" spans="1:8" x14ac:dyDescent="0.25">
      <c r="A11090" s="2">
        <v>43543.729166666672</v>
      </c>
      <c r="B11090" s="2">
        <v>43543.833333333328</v>
      </c>
      <c r="C11090" s="1" t="s">
        <v>45185</v>
      </c>
      <c r="D11090" s="1"/>
      <c r="E11090" s="1" t="s">
        <v>45186</v>
      </c>
      <c r="F11090" s="1" t="s">
        <v>42802</v>
      </c>
      <c r="G11090" s="1" t="s">
        <v>45187</v>
      </c>
      <c r="H11090" s="3" t="s">
        <v>45188</v>
      </c>
    </row>
    <row r="11091" spans="1:8" x14ac:dyDescent="0.25">
      <c r="A11091" s="2">
        <v>43543.75</v>
      </c>
      <c r="B11091" s="2">
        <v>43543.833333333328</v>
      </c>
      <c r="C11091" s="1" t="s">
        <v>45189</v>
      </c>
      <c r="D11091" s="1"/>
      <c r="E11091" s="1" t="s">
        <v>45190</v>
      </c>
      <c r="F11091" s="1" t="s">
        <v>42802</v>
      </c>
      <c r="G11091" s="1" t="s">
        <v>45191</v>
      </c>
      <c r="H11091" s="3" t="s">
        <v>45192</v>
      </c>
    </row>
    <row r="11092" spans="1:8" x14ac:dyDescent="0.25">
      <c r="A11092" s="2">
        <v>43544.3125</v>
      </c>
      <c r="B11092" s="2">
        <v>43544.4375</v>
      </c>
      <c r="C11092" s="1" t="s">
        <v>45193</v>
      </c>
      <c r="D11092" s="1"/>
      <c r="E11092" s="1" t="s">
        <v>45194</v>
      </c>
      <c r="F11092" s="1" t="s">
        <v>42802</v>
      </c>
      <c r="G11092" s="1" t="s">
        <v>45195</v>
      </c>
      <c r="H11092" s="3" t="s">
        <v>45196</v>
      </c>
    </row>
    <row r="11093" spans="1:8" x14ac:dyDescent="0.25">
      <c r="A11093" s="2">
        <v>43544.333333333328</v>
      </c>
      <c r="B11093" s="2">
        <v>43544.416666666672</v>
      </c>
      <c r="C11093" s="1" t="s">
        <v>45197</v>
      </c>
      <c r="D11093" s="1"/>
      <c r="E11093" s="1" t="s">
        <v>45198</v>
      </c>
      <c r="F11093" s="1" t="s">
        <v>42802</v>
      </c>
      <c r="G11093" s="1" t="s">
        <v>45199</v>
      </c>
      <c r="H11093" s="3" t="s">
        <v>45200</v>
      </c>
    </row>
    <row r="11094" spans="1:8" x14ac:dyDescent="0.25">
      <c r="A11094" s="2">
        <v>43544.333333333328</v>
      </c>
      <c r="B11094" s="2">
        <v>43544.385416666672</v>
      </c>
      <c r="C11094" s="1" t="s">
        <v>45201</v>
      </c>
      <c r="D11094" s="1"/>
      <c r="E11094" s="1" t="s">
        <v>45202</v>
      </c>
      <c r="F11094" s="1" t="s">
        <v>42802</v>
      </c>
      <c r="G11094" s="1" t="s">
        <v>45203</v>
      </c>
      <c r="H11094" s="3" t="s">
        <v>45204</v>
      </c>
    </row>
    <row r="11095" spans="1:8" x14ac:dyDescent="0.25">
      <c r="A11095" s="2">
        <v>43544.354166666672</v>
      </c>
      <c r="B11095" s="2">
        <v>43544.708333333328</v>
      </c>
      <c r="C11095" s="1" t="s">
        <v>45205</v>
      </c>
      <c r="D11095" s="1"/>
      <c r="E11095" s="1" t="s">
        <v>45206</v>
      </c>
      <c r="F11095" s="1" t="s">
        <v>42802</v>
      </c>
      <c r="G11095" s="1" t="s">
        <v>45207</v>
      </c>
      <c r="H11095" s="3" t="s">
        <v>45208</v>
      </c>
    </row>
    <row r="11096" spans="1:8" x14ac:dyDescent="0.25">
      <c r="A11096" s="2">
        <v>43544.416666666672</v>
      </c>
      <c r="B11096" s="2">
        <v>43544.5</v>
      </c>
      <c r="C11096" s="1" t="s">
        <v>45209</v>
      </c>
      <c r="D11096" s="1"/>
      <c r="E11096" s="1" t="s">
        <v>45210</v>
      </c>
      <c r="F11096" s="1" t="s">
        <v>42802</v>
      </c>
      <c r="G11096" s="1" t="s">
        <v>45211</v>
      </c>
      <c r="H11096" s="3" t="s">
        <v>45212</v>
      </c>
    </row>
    <row r="11097" spans="1:8" x14ac:dyDescent="0.25">
      <c r="A11097" s="2">
        <v>43544.666666666672</v>
      </c>
      <c r="B11097" s="2">
        <v>43544.791666666672</v>
      </c>
      <c r="C11097" s="1" t="s">
        <v>45213</v>
      </c>
      <c r="D11097" s="1"/>
      <c r="E11097" s="1" t="s">
        <v>45214</v>
      </c>
      <c r="F11097" s="1" t="s">
        <v>42802</v>
      </c>
      <c r="G11097" s="1" t="s">
        <v>45215</v>
      </c>
      <c r="H11097" s="3" t="s">
        <v>45216</v>
      </c>
    </row>
    <row r="11098" spans="1:8" x14ac:dyDescent="0.25">
      <c r="A11098" s="2">
        <v>43544.666666666672</v>
      </c>
      <c r="B11098" s="2">
        <v>43544.708333333328</v>
      </c>
      <c r="C11098" s="1" t="s">
        <v>45217</v>
      </c>
      <c r="D11098" s="1"/>
      <c r="E11098" s="1" t="s">
        <v>45218</v>
      </c>
      <c r="F11098" s="1" t="s">
        <v>42802</v>
      </c>
      <c r="G11098" s="1" t="s">
        <v>45219</v>
      </c>
      <c r="H11098" s="3" t="s">
        <v>45220</v>
      </c>
    </row>
    <row r="11099" spans="1:8" x14ac:dyDescent="0.25">
      <c r="A11099" s="2">
        <v>43544.708333333328</v>
      </c>
      <c r="B11099" s="2">
        <v>43544.833333333328</v>
      </c>
      <c r="C11099" s="1" t="s">
        <v>45221</v>
      </c>
      <c r="D11099" s="1"/>
      <c r="E11099" s="1" t="s">
        <v>45222</v>
      </c>
      <c r="F11099" s="1" t="s">
        <v>42802</v>
      </c>
      <c r="G11099" s="1" t="s">
        <v>45223</v>
      </c>
      <c r="H11099" s="3" t="s">
        <v>45224</v>
      </c>
    </row>
    <row r="11100" spans="1:8" x14ac:dyDescent="0.25">
      <c r="A11100" s="2">
        <v>43544.708333333328</v>
      </c>
      <c r="B11100" s="2">
        <v>43544.8125</v>
      </c>
      <c r="C11100" s="1" t="s">
        <v>45225</v>
      </c>
      <c r="D11100" s="1"/>
      <c r="E11100" s="1" t="s">
        <v>45226</v>
      </c>
      <c r="F11100" s="1" t="s">
        <v>42802</v>
      </c>
      <c r="G11100" s="1" t="s">
        <v>45227</v>
      </c>
      <c r="H11100" s="3" t="s">
        <v>45228</v>
      </c>
    </row>
    <row r="11101" spans="1:8" x14ac:dyDescent="0.25">
      <c r="A11101" s="2">
        <v>43544.729166666672</v>
      </c>
      <c r="B11101" s="2">
        <v>43544.875</v>
      </c>
      <c r="C11101" s="1" t="s">
        <v>45229</v>
      </c>
      <c r="D11101" s="1" t="s">
        <v>45230</v>
      </c>
      <c r="E11101" s="1" t="s">
        <v>45231</v>
      </c>
      <c r="F11101" s="1" t="s">
        <v>42802</v>
      </c>
      <c r="G11101" s="1" t="s">
        <v>45232</v>
      </c>
      <c r="H11101" s="3" t="s">
        <v>45233</v>
      </c>
    </row>
    <row r="11102" spans="1:8" x14ac:dyDescent="0.25">
      <c r="A11102" s="2">
        <v>43544.75</v>
      </c>
      <c r="B11102" s="2">
        <v>43544.916666666672</v>
      </c>
      <c r="C11102" s="1" t="s">
        <v>45234</v>
      </c>
      <c r="D11102" s="1"/>
      <c r="E11102" s="1" t="s">
        <v>45235</v>
      </c>
      <c r="F11102" s="1" t="s">
        <v>42802</v>
      </c>
      <c r="G11102" s="1" t="s">
        <v>45236</v>
      </c>
      <c r="H11102" s="3" t="s">
        <v>45237</v>
      </c>
    </row>
    <row r="11103" spans="1:8" x14ac:dyDescent="0.25">
      <c r="A11103" s="2">
        <v>43544.75</v>
      </c>
      <c r="B11103" s="2">
        <v>43544.833333333328</v>
      </c>
      <c r="C11103" s="1" t="s">
        <v>45238</v>
      </c>
      <c r="D11103" s="1"/>
      <c r="E11103" s="1" t="s">
        <v>45239</v>
      </c>
      <c r="F11103" s="1" t="s">
        <v>42802</v>
      </c>
      <c r="G11103" s="1" t="s">
        <v>45240</v>
      </c>
      <c r="H11103" s="3" t="s">
        <v>45241</v>
      </c>
    </row>
    <row r="11104" spans="1:8" x14ac:dyDescent="0.25">
      <c r="A11104" s="2">
        <v>43545.333333333328</v>
      </c>
      <c r="B11104" s="2">
        <v>43545.708333333328</v>
      </c>
      <c r="C11104" s="1" t="s">
        <v>45242</v>
      </c>
      <c r="D11104" s="1"/>
      <c r="E11104" s="1" t="s">
        <v>45243</v>
      </c>
      <c r="F11104" s="1" t="s">
        <v>42802</v>
      </c>
      <c r="G11104" s="1" t="s">
        <v>45244</v>
      </c>
      <c r="H11104" s="3" t="s">
        <v>45245</v>
      </c>
    </row>
    <row r="11105" spans="1:8" x14ac:dyDescent="0.25">
      <c r="A11105" s="2">
        <v>43545.354166666672</v>
      </c>
      <c r="B11105" s="2">
        <v>43545.416666666672</v>
      </c>
      <c r="C11105" s="1" t="s">
        <v>45246</v>
      </c>
      <c r="D11105" s="1"/>
      <c r="E11105" s="1" t="s">
        <v>45247</v>
      </c>
      <c r="F11105" s="1" t="s">
        <v>42802</v>
      </c>
      <c r="G11105" s="1" t="s">
        <v>45248</v>
      </c>
      <c r="H11105" s="3" t="s">
        <v>45249</v>
      </c>
    </row>
    <row r="11106" spans="1:8" x14ac:dyDescent="0.25">
      <c r="A11106" s="2">
        <v>43545.479166666672</v>
      </c>
      <c r="B11106" s="2">
        <v>43545.541666666672</v>
      </c>
      <c r="C11106" s="1" t="s">
        <v>42810</v>
      </c>
      <c r="D11106" s="1"/>
      <c r="E11106" s="1" t="s">
        <v>45250</v>
      </c>
      <c r="F11106" s="1" t="s">
        <v>42802</v>
      </c>
      <c r="G11106" s="1" t="s">
        <v>45251</v>
      </c>
      <c r="H11106" s="3" t="s">
        <v>45252</v>
      </c>
    </row>
    <row r="11107" spans="1:8" x14ac:dyDescent="0.25">
      <c r="A11107" s="2">
        <v>43545.5</v>
      </c>
      <c r="B11107" s="2">
        <v>43545.583333333328</v>
      </c>
      <c r="C11107" s="1" t="s">
        <v>45253</v>
      </c>
      <c r="D11107" s="1"/>
      <c r="E11107" s="1" t="s">
        <v>45254</v>
      </c>
      <c r="F11107" s="1" t="s">
        <v>42802</v>
      </c>
      <c r="G11107" s="1" t="s">
        <v>45255</v>
      </c>
      <c r="H11107" s="3" t="s">
        <v>45256</v>
      </c>
    </row>
    <row r="11108" spans="1:8" x14ac:dyDescent="0.25">
      <c r="A11108" s="2">
        <v>43545.625</v>
      </c>
      <c r="B11108" s="2">
        <v>43545.645833333328</v>
      </c>
      <c r="C11108" s="1" t="s">
        <v>45257</v>
      </c>
      <c r="D11108" s="1"/>
      <c r="E11108" s="1" t="s">
        <v>45258</v>
      </c>
      <c r="F11108" s="1" t="s">
        <v>42802</v>
      </c>
      <c r="G11108" s="1" t="s">
        <v>45259</v>
      </c>
      <c r="H11108" s="3" t="s">
        <v>45260</v>
      </c>
    </row>
    <row r="11109" spans="1:8" x14ac:dyDescent="0.25">
      <c r="A11109" s="2">
        <v>43545.708333333328</v>
      </c>
      <c r="B11109" s="2">
        <v>43545.760416666672</v>
      </c>
      <c r="C11109" s="1" t="s">
        <v>43259</v>
      </c>
      <c r="D11109" s="1"/>
      <c r="E11109" s="1" t="s">
        <v>45261</v>
      </c>
      <c r="F11109" s="1" t="s">
        <v>42802</v>
      </c>
      <c r="G11109" s="1" t="s">
        <v>45262</v>
      </c>
      <c r="H11109" s="3" t="s">
        <v>45263</v>
      </c>
    </row>
    <row r="11110" spans="1:8" x14ac:dyDescent="0.25">
      <c r="A11110" s="2">
        <v>43546.322916666672</v>
      </c>
      <c r="B11110" s="2">
        <v>43546.364583333328</v>
      </c>
      <c r="C11110" s="1" t="s">
        <v>45264</v>
      </c>
      <c r="D11110" s="1"/>
      <c r="E11110" s="1" t="s">
        <v>45265</v>
      </c>
      <c r="F11110" s="1" t="s">
        <v>42802</v>
      </c>
      <c r="G11110" s="1" t="s">
        <v>45266</v>
      </c>
      <c r="H11110" s="3" t="s">
        <v>45267</v>
      </c>
    </row>
    <row r="11111" spans="1:8" x14ac:dyDescent="0.25">
      <c r="A11111" s="2">
        <v>43546.354166666672</v>
      </c>
      <c r="B11111" s="2">
        <v>43546.541666666672</v>
      </c>
      <c r="C11111" s="1" t="s">
        <v>45268</v>
      </c>
      <c r="D11111" s="1"/>
      <c r="E11111" s="1" t="s">
        <v>45269</v>
      </c>
      <c r="F11111" s="1" t="s">
        <v>42802</v>
      </c>
      <c r="G11111" s="1" t="s">
        <v>45270</v>
      </c>
      <c r="H11111" s="3" t="s">
        <v>45271</v>
      </c>
    </row>
    <row r="11112" spans="1:8" x14ac:dyDescent="0.25">
      <c r="A11112" s="2">
        <v>43546.354166666672</v>
      </c>
      <c r="B11112" s="2">
        <v>43546.416666666672</v>
      </c>
      <c r="C11112" s="1" t="s">
        <v>45272</v>
      </c>
      <c r="D11112" s="1"/>
      <c r="E11112" s="1" t="s">
        <v>45273</v>
      </c>
      <c r="F11112" s="1" t="s">
        <v>42802</v>
      </c>
      <c r="G11112" s="1" t="s">
        <v>45274</v>
      </c>
      <c r="H11112" s="3" t="s">
        <v>45275</v>
      </c>
    </row>
    <row r="11113" spans="1:8" x14ac:dyDescent="0.25">
      <c r="A11113" s="2">
        <v>43546.5</v>
      </c>
      <c r="B11113" s="2">
        <v>43546.541666666672</v>
      </c>
      <c r="C11113" s="1" t="s">
        <v>45276</v>
      </c>
      <c r="D11113" s="1"/>
      <c r="E11113" s="1" t="s">
        <v>45277</v>
      </c>
      <c r="F11113" s="1" t="s">
        <v>42802</v>
      </c>
      <c r="G11113" s="1" t="s">
        <v>45278</v>
      </c>
      <c r="H11113" s="3" t="s">
        <v>45279</v>
      </c>
    </row>
    <row r="11114" spans="1:8" x14ac:dyDescent="0.25">
      <c r="A11114" s="2">
        <v>43547.416666666672</v>
      </c>
      <c r="B11114" s="2">
        <v>43547.666666666672</v>
      </c>
      <c r="C11114" s="1" t="s">
        <v>45280</v>
      </c>
      <c r="D11114" s="1"/>
      <c r="E11114" s="1" t="s">
        <v>45281</v>
      </c>
      <c r="F11114" s="1" t="s">
        <v>42802</v>
      </c>
      <c r="G11114" s="1" t="s">
        <v>45282</v>
      </c>
      <c r="H11114" s="3" t="s">
        <v>45283</v>
      </c>
    </row>
    <row r="11115" spans="1:8" x14ac:dyDescent="0.25">
      <c r="A11115" s="2">
        <v>43547.416666666672</v>
      </c>
      <c r="B11115" s="2">
        <v>43547.5</v>
      </c>
      <c r="C11115" s="1" t="s">
        <v>45284</v>
      </c>
      <c r="D11115" s="1"/>
      <c r="E11115" s="1" t="s">
        <v>45285</v>
      </c>
      <c r="F11115" s="1" t="s">
        <v>42802</v>
      </c>
      <c r="G11115" s="1" t="s">
        <v>45286</v>
      </c>
      <c r="H11115" s="3" t="s">
        <v>45287</v>
      </c>
    </row>
    <row r="11116" spans="1:8" x14ac:dyDescent="0.25">
      <c r="A11116" s="2">
        <v>43548.625</v>
      </c>
      <c r="B11116" s="2">
        <v>43548.666666666672</v>
      </c>
      <c r="C11116" s="1" t="s">
        <v>45288</v>
      </c>
      <c r="D11116" s="1"/>
      <c r="E11116" s="1" t="s">
        <v>45289</v>
      </c>
      <c r="F11116" s="1" t="s">
        <v>42802</v>
      </c>
      <c r="G11116" s="1" t="s">
        <v>45290</v>
      </c>
      <c r="H11116" s="3" t="s">
        <v>45291</v>
      </c>
    </row>
    <row r="11117" spans="1:8" x14ac:dyDescent="0.25">
      <c r="A11117" s="2">
        <v>43549.625</v>
      </c>
      <c r="B11117" s="2">
        <v>43549.666666666672</v>
      </c>
      <c r="C11117" s="1" t="s">
        <v>45292</v>
      </c>
      <c r="D11117" s="1"/>
      <c r="E11117" s="1" t="s">
        <v>45293</v>
      </c>
      <c r="F11117" s="1" t="s">
        <v>42802</v>
      </c>
      <c r="G11117" s="1" t="s">
        <v>45294</v>
      </c>
      <c r="H11117" s="3" t="s">
        <v>45295</v>
      </c>
    </row>
    <row r="11118" spans="1:8" x14ac:dyDescent="0.25">
      <c r="A11118" s="2">
        <v>43550.3125</v>
      </c>
      <c r="B11118" s="2">
        <v>43550.375</v>
      </c>
      <c r="C11118" s="1" t="s">
        <v>45296</v>
      </c>
      <c r="D11118" s="1"/>
      <c r="E11118" s="1" t="s">
        <v>45297</v>
      </c>
      <c r="F11118" s="1" t="s">
        <v>42802</v>
      </c>
      <c r="G11118" s="1" t="s">
        <v>45298</v>
      </c>
      <c r="H11118" s="3" t="s">
        <v>45299</v>
      </c>
    </row>
    <row r="11119" spans="1:8" x14ac:dyDescent="0.25">
      <c r="A11119" s="2">
        <v>43550.479166666672</v>
      </c>
      <c r="B11119" s="2">
        <v>43550.541666666672</v>
      </c>
      <c r="C11119" s="1" t="s">
        <v>45300</v>
      </c>
      <c r="D11119" s="1"/>
      <c r="E11119" s="1" t="s">
        <v>45301</v>
      </c>
      <c r="F11119" s="1" t="s">
        <v>42802</v>
      </c>
      <c r="G11119" s="1" t="s">
        <v>45302</v>
      </c>
      <c r="H11119" s="3" t="s">
        <v>45303</v>
      </c>
    </row>
    <row r="11120" spans="1:8" x14ac:dyDescent="0.25">
      <c r="A11120" s="2">
        <v>43550.5</v>
      </c>
      <c r="B11120" s="2">
        <v>43550.833333333328</v>
      </c>
      <c r="C11120" s="1" t="s">
        <v>45304</v>
      </c>
      <c r="D11120" s="1"/>
      <c r="E11120" s="1" t="s">
        <v>45305</v>
      </c>
      <c r="F11120" s="1" t="s">
        <v>42802</v>
      </c>
      <c r="G11120" s="1" t="s">
        <v>45306</v>
      </c>
      <c r="H11120" s="3" t="s">
        <v>45307</v>
      </c>
    </row>
    <row r="11121" spans="1:8" x14ac:dyDescent="0.25">
      <c r="A11121" s="2">
        <v>43550.5</v>
      </c>
      <c r="B11121" s="2">
        <v>43550.541666666672</v>
      </c>
      <c r="C11121" s="1" t="s">
        <v>45308</v>
      </c>
      <c r="D11121" s="1"/>
      <c r="E11121" s="1" t="s">
        <v>45309</v>
      </c>
      <c r="F11121" s="1" t="s">
        <v>42802</v>
      </c>
      <c r="G11121" s="1" t="s">
        <v>45310</v>
      </c>
      <c r="H11121" s="3" t="s">
        <v>45311</v>
      </c>
    </row>
    <row r="11122" spans="1:8" x14ac:dyDescent="0.25">
      <c r="A11122" s="2">
        <v>43550.666666666672</v>
      </c>
      <c r="B11122" s="2">
        <v>43550.75</v>
      </c>
      <c r="C11122" s="1" t="s">
        <v>45312</v>
      </c>
      <c r="D11122" s="1"/>
      <c r="E11122" s="1" t="s">
        <v>45313</v>
      </c>
      <c r="F11122" s="1" t="s">
        <v>42802</v>
      </c>
      <c r="G11122" s="1" t="s">
        <v>45314</v>
      </c>
      <c r="H11122" s="3" t="s">
        <v>45315</v>
      </c>
    </row>
    <row r="11123" spans="1:8" x14ac:dyDescent="0.25">
      <c r="A11123" s="2">
        <v>43550.75</v>
      </c>
      <c r="B11123" s="2">
        <v>43550.875</v>
      </c>
      <c r="C11123" s="1" t="s">
        <v>45316</v>
      </c>
      <c r="D11123" s="1"/>
      <c r="E11123" s="1" t="s">
        <v>45317</v>
      </c>
      <c r="F11123" s="1" t="s">
        <v>42802</v>
      </c>
      <c r="G11123" s="1" t="s">
        <v>45318</v>
      </c>
      <c r="H11123" s="3" t="s">
        <v>45319</v>
      </c>
    </row>
    <row r="11124" spans="1:8" x14ac:dyDescent="0.25">
      <c r="A11124" s="2">
        <v>43550.729166666672</v>
      </c>
      <c r="B11124" s="2">
        <v>43550.770833333328</v>
      </c>
      <c r="C11124" s="1" t="s">
        <v>45320</v>
      </c>
      <c r="D11124" s="1"/>
      <c r="E11124" s="1" t="s">
        <v>45321</v>
      </c>
      <c r="F11124" s="1" t="s">
        <v>42802</v>
      </c>
      <c r="G11124" s="1" t="s">
        <v>45322</v>
      </c>
      <c r="H11124" s="3" t="s">
        <v>45323</v>
      </c>
    </row>
    <row r="11125" spans="1:8" x14ac:dyDescent="0.25">
      <c r="A11125" s="2">
        <v>43550.75</v>
      </c>
      <c r="B11125" s="2">
        <v>43550.875</v>
      </c>
      <c r="C11125" s="1" t="s">
        <v>45324</v>
      </c>
      <c r="D11125" s="1"/>
      <c r="E11125" s="1" t="s">
        <v>45325</v>
      </c>
      <c r="F11125" s="1" t="s">
        <v>42802</v>
      </c>
      <c r="G11125" s="1" t="s">
        <v>45326</v>
      </c>
      <c r="H11125" s="3" t="s">
        <v>45327</v>
      </c>
    </row>
    <row r="11126" spans="1:8" x14ac:dyDescent="0.25">
      <c r="A11126" s="2">
        <v>43550.791666666672</v>
      </c>
      <c r="B11126" s="2">
        <v>43551.583333333328</v>
      </c>
      <c r="C11126" s="1" t="s">
        <v>45328</v>
      </c>
      <c r="D11126" s="1"/>
      <c r="E11126" s="1" t="s">
        <v>45329</v>
      </c>
      <c r="F11126" s="1" t="s">
        <v>42802</v>
      </c>
      <c r="G11126" s="1" t="s">
        <v>45330</v>
      </c>
      <c r="H11126" s="3" t="s">
        <v>45331</v>
      </c>
    </row>
    <row r="11127" spans="1:8" x14ac:dyDescent="0.25">
      <c r="A11127" s="2">
        <v>43550.791666666672</v>
      </c>
      <c r="B11127" s="2">
        <v>43550.895833333328</v>
      </c>
      <c r="C11127" s="1" t="s">
        <v>45332</v>
      </c>
      <c r="D11127" s="1"/>
      <c r="E11127" s="1" t="s">
        <v>45333</v>
      </c>
      <c r="F11127" s="1" t="s">
        <v>42802</v>
      </c>
      <c r="G11127" s="1" t="s">
        <v>45334</v>
      </c>
      <c r="H11127" s="3" t="s">
        <v>45335</v>
      </c>
    </row>
    <row r="11128" spans="1:8" x14ac:dyDescent="0.25">
      <c r="A11128" s="2">
        <v>43551.354166666672</v>
      </c>
      <c r="B11128" s="2">
        <v>43551.416666666672</v>
      </c>
      <c r="C11128" s="1" t="s">
        <v>44102</v>
      </c>
      <c r="D11128" s="1"/>
      <c r="E11128" s="1" t="s">
        <v>45336</v>
      </c>
      <c r="F11128" s="1" t="s">
        <v>42802</v>
      </c>
      <c r="G11128" s="1" t="s">
        <v>45337</v>
      </c>
      <c r="H11128" s="3" t="s">
        <v>45338</v>
      </c>
    </row>
    <row r="11129" spans="1:8" x14ac:dyDescent="0.25">
      <c r="A11129" s="2">
        <v>43551.354166666672</v>
      </c>
      <c r="B11129" s="2">
        <v>43551.395833333328</v>
      </c>
      <c r="C11129" s="1" t="s">
        <v>45339</v>
      </c>
      <c r="D11129" s="1"/>
      <c r="E11129" s="1" t="s">
        <v>45340</v>
      </c>
      <c r="F11129" s="1" t="s">
        <v>42802</v>
      </c>
      <c r="G11129" s="1" t="s">
        <v>45341</v>
      </c>
      <c r="H11129" s="3" t="s">
        <v>45342</v>
      </c>
    </row>
    <row r="11130" spans="1:8" x14ac:dyDescent="0.25">
      <c r="A11130" s="2">
        <v>43551.479166666672</v>
      </c>
      <c r="B11130" s="2">
        <v>43551.510416666672</v>
      </c>
      <c r="C11130" s="1" t="s">
        <v>45343</v>
      </c>
      <c r="D11130" s="1"/>
      <c r="E11130" s="1" t="s">
        <v>45344</v>
      </c>
      <c r="F11130" s="1" t="s">
        <v>42802</v>
      </c>
      <c r="G11130" s="1" t="s">
        <v>45345</v>
      </c>
      <c r="H11130" s="3" t="s">
        <v>45346</v>
      </c>
    </row>
    <row r="11131" spans="1:8" x14ac:dyDescent="0.25">
      <c r="A11131" s="2">
        <v>43551.666666666672</v>
      </c>
      <c r="B11131" s="2">
        <v>43551.75</v>
      </c>
      <c r="C11131" s="1" t="s">
        <v>45347</v>
      </c>
      <c r="D11131" s="1"/>
      <c r="E11131" s="1" t="s">
        <v>45348</v>
      </c>
      <c r="F11131" s="1" t="s">
        <v>42802</v>
      </c>
      <c r="G11131" s="1" t="s">
        <v>45349</v>
      </c>
      <c r="H11131" s="3" t="s">
        <v>45350</v>
      </c>
    </row>
    <row r="11132" spans="1:8" x14ac:dyDescent="0.25">
      <c r="A11132" s="2">
        <v>43551.708333333328</v>
      </c>
      <c r="B11132" s="2">
        <v>43551.854166666672</v>
      </c>
      <c r="C11132" s="1" t="s">
        <v>45351</v>
      </c>
      <c r="D11132" s="1"/>
      <c r="E11132" s="1" t="s">
        <v>45352</v>
      </c>
      <c r="F11132" s="1" t="s">
        <v>42802</v>
      </c>
      <c r="G11132" s="1" t="s">
        <v>45353</v>
      </c>
      <c r="H11132" s="3" t="s">
        <v>45354</v>
      </c>
    </row>
    <row r="11133" spans="1:8" x14ac:dyDescent="0.25">
      <c r="A11133" s="2">
        <v>43551.777777777781</v>
      </c>
      <c r="B11133" s="2">
        <v>43551.875</v>
      </c>
      <c r="C11133" s="1" t="s">
        <v>45355</v>
      </c>
      <c r="D11133" s="1"/>
      <c r="E11133" s="1" t="s">
        <v>45356</v>
      </c>
      <c r="F11133" s="1" t="s">
        <v>42802</v>
      </c>
      <c r="G11133" s="1" t="s">
        <v>45357</v>
      </c>
      <c r="H11133" s="3" t="s">
        <v>45358</v>
      </c>
    </row>
    <row r="11134" spans="1:8" x14ac:dyDescent="0.25">
      <c r="A11134" s="2">
        <v>43552.354166666672</v>
      </c>
      <c r="B11134" s="2">
        <v>43552.416666666672</v>
      </c>
      <c r="C11134" s="1" t="s">
        <v>45359</v>
      </c>
      <c r="D11134" s="1"/>
      <c r="E11134" s="1" t="s">
        <v>45360</v>
      </c>
      <c r="F11134" s="1" t="s">
        <v>42802</v>
      </c>
      <c r="G11134" s="1" t="s">
        <v>45361</v>
      </c>
      <c r="H11134" s="3" t="s">
        <v>45362</v>
      </c>
    </row>
    <row r="11135" spans="1:8" x14ac:dyDescent="0.25">
      <c r="A11135" s="2">
        <v>43552.479166666672</v>
      </c>
      <c r="B11135" s="2">
        <v>43552.541666666672</v>
      </c>
      <c r="C11135" s="1" t="s">
        <v>45363</v>
      </c>
      <c r="D11135" s="1"/>
      <c r="E11135" s="1" t="s">
        <v>45364</v>
      </c>
      <c r="F11135" s="1" t="s">
        <v>42802</v>
      </c>
      <c r="G11135" s="1" t="s">
        <v>45365</v>
      </c>
      <c r="H11135" s="3" t="s">
        <v>45366</v>
      </c>
    </row>
    <row r="11136" spans="1:8" x14ac:dyDescent="0.25">
      <c r="A11136" s="2">
        <v>43552.625</v>
      </c>
      <c r="B11136" s="2">
        <v>43552.666666666672</v>
      </c>
      <c r="C11136" s="1" t="s">
        <v>45367</v>
      </c>
      <c r="D11136" s="1"/>
      <c r="E11136" s="1" t="s">
        <v>45368</v>
      </c>
      <c r="F11136" s="1" t="s">
        <v>42802</v>
      </c>
      <c r="G11136" s="1" t="s">
        <v>45369</v>
      </c>
      <c r="H11136" s="3" t="s">
        <v>45370</v>
      </c>
    </row>
    <row r="11137" spans="1:8" x14ac:dyDescent="0.25">
      <c r="A11137" s="2">
        <v>43552.6875</v>
      </c>
      <c r="B11137" s="2">
        <v>43552.8125</v>
      </c>
      <c r="C11137" s="1" t="s">
        <v>45371</v>
      </c>
      <c r="D11137" s="1"/>
      <c r="E11137" s="1" t="s">
        <v>45372</v>
      </c>
      <c r="F11137" s="1" t="s">
        <v>42802</v>
      </c>
      <c r="G11137" s="1" t="s">
        <v>45373</v>
      </c>
      <c r="H11137" s="3" t="s">
        <v>45374</v>
      </c>
    </row>
    <row r="11138" spans="1:8" x14ac:dyDescent="0.25">
      <c r="A11138" s="2">
        <v>43552.75</v>
      </c>
      <c r="B11138" s="2">
        <v>43552.833333333328</v>
      </c>
      <c r="C11138" s="1" t="s">
        <v>45375</v>
      </c>
      <c r="D11138" s="1"/>
      <c r="E11138" s="1" t="s">
        <v>45376</v>
      </c>
      <c r="F11138" s="1" t="s">
        <v>42802</v>
      </c>
      <c r="G11138" s="1" t="s">
        <v>45377</v>
      </c>
      <c r="H11138" s="3" t="s">
        <v>45378</v>
      </c>
    </row>
    <row r="11139" spans="1:8" x14ac:dyDescent="0.25">
      <c r="A11139" s="2">
        <v>43553.3125</v>
      </c>
      <c r="B11139" s="2">
        <v>43553.354166666672</v>
      </c>
      <c r="C11139" s="1" t="s">
        <v>45379</v>
      </c>
      <c r="D11139" s="1"/>
      <c r="E11139" s="1" t="s">
        <v>45380</v>
      </c>
      <c r="F11139" s="1" t="s">
        <v>42802</v>
      </c>
      <c r="G11139" s="1" t="s">
        <v>45381</v>
      </c>
      <c r="H11139" s="3" t="s">
        <v>45382</v>
      </c>
    </row>
    <row r="11140" spans="1:8" x14ac:dyDescent="0.25">
      <c r="A11140" s="2">
        <v>43553.333333333328</v>
      </c>
      <c r="B11140" s="2">
        <v>43553.395833333328</v>
      </c>
      <c r="C11140" s="1" t="s">
        <v>45383</v>
      </c>
      <c r="D11140" s="1"/>
      <c r="E11140" s="1" t="s">
        <v>45384</v>
      </c>
      <c r="F11140" s="1" t="s">
        <v>42802</v>
      </c>
      <c r="G11140" s="1" t="s">
        <v>45385</v>
      </c>
      <c r="H11140" s="3" t="s">
        <v>45386</v>
      </c>
    </row>
    <row r="11141" spans="1:8" x14ac:dyDescent="0.25">
      <c r="A11141" s="2">
        <v>43553.5</v>
      </c>
      <c r="B11141" s="2">
        <v>43553.541666666672</v>
      </c>
      <c r="C11141" s="1" t="s">
        <v>45387</v>
      </c>
      <c r="D11141" s="1"/>
      <c r="E11141" s="1" t="s">
        <v>45388</v>
      </c>
      <c r="F11141" s="1" t="s">
        <v>42802</v>
      </c>
      <c r="G11141" s="1" t="s">
        <v>45389</v>
      </c>
      <c r="H11141" s="3" t="s">
        <v>45390</v>
      </c>
    </row>
    <row r="11142" spans="1:8" x14ac:dyDescent="0.25">
      <c r="A11142" s="2">
        <v>43550.729166666672</v>
      </c>
      <c r="B11142" s="2">
        <v>43550.8125</v>
      </c>
      <c r="C11142" s="1" t="s">
        <v>45391</v>
      </c>
      <c r="D11142" s="1" t="s">
        <v>45392</v>
      </c>
      <c r="E11142" s="1" t="s">
        <v>45393</v>
      </c>
      <c r="F11142" s="1" t="s">
        <v>1765</v>
      </c>
      <c r="G11142" s="1" t="s">
        <v>45394</v>
      </c>
      <c r="H11142" s="3" t="s">
        <v>45395</v>
      </c>
    </row>
    <row r="11143" spans="1:8" x14ac:dyDescent="0.25">
      <c r="A11143" s="2">
        <v>43565.75</v>
      </c>
      <c r="B11143" s="2">
        <v>43565.854166666672</v>
      </c>
      <c r="C11143" s="1" t="s">
        <v>45396</v>
      </c>
      <c r="D11143" s="1" t="s">
        <v>43644</v>
      </c>
      <c r="E11143" s="1" t="s">
        <v>45397</v>
      </c>
      <c r="F11143" s="1" t="s">
        <v>42802</v>
      </c>
      <c r="G11143" s="1" t="s">
        <v>45398</v>
      </c>
      <c r="H11143" s="3" t="s">
        <v>45399</v>
      </c>
    </row>
    <row r="11144" spans="1:8" x14ac:dyDescent="0.25">
      <c r="A11144" s="2">
        <v>43550.75</v>
      </c>
      <c r="B11144" s="2">
        <v>43550.833333333328</v>
      </c>
      <c r="C11144" s="1" t="s">
        <v>45400</v>
      </c>
      <c r="D11144" s="1" t="s">
        <v>43644</v>
      </c>
      <c r="E11144" s="1" t="s">
        <v>45401</v>
      </c>
      <c r="F11144" s="1" t="s">
        <v>42802</v>
      </c>
      <c r="G11144" s="1" t="s">
        <v>45402</v>
      </c>
      <c r="H11144" s="3" t="s">
        <v>45403</v>
      </c>
    </row>
    <row r="11145" spans="1:8" x14ac:dyDescent="0.25">
      <c r="A11145" s="2">
        <v>43551.3125</v>
      </c>
      <c r="B11145" s="2">
        <v>43551.375</v>
      </c>
      <c r="C11145" s="1" t="s">
        <v>45404</v>
      </c>
      <c r="D11145" s="1" t="s">
        <v>43644</v>
      </c>
      <c r="E11145" s="1" t="s">
        <v>45405</v>
      </c>
      <c r="F11145" s="1" t="s">
        <v>42802</v>
      </c>
      <c r="G11145" s="1" t="s">
        <v>45406</v>
      </c>
      <c r="H11145" s="3" t="s">
        <v>45407</v>
      </c>
    </row>
    <row r="11146" spans="1:8" x14ac:dyDescent="0.25">
      <c r="A11146" s="2">
        <v>43572.75</v>
      </c>
      <c r="B11146" s="2">
        <v>43572.833333333328</v>
      </c>
      <c r="C11146" s="1" t="s">
        <v>45408</v>
      </c>
      <c r="D11146" s="1" t="s">
        <v>43644</v>
      </c>
      <c r="E11146" s="1" t="s">
        <v>45409</v>
      </c>
      <c r="F11146" s="1" t="s">
        <v>42802</v>
      </c>
      <c r="G11146" s="1" t="s">
        <v>45410</v>
      </c>
      <c r="H11146" s="3" t="s">
        <v>45411</v>
      </c>
    </row>
    <row r="11147" spans="1:8" x14ac:dyDescent="0.25">
      <c r="A11147" s="2">
        <v>43600.333333333328</v>
      </c>
      <c r="B11147" s="2">
        <v>43600.416666666672</v>
      </c>
      <c r="C11147" s="1" t="s">
        <v>45412</v>
      </c>
      <c r="D11147" s="1" t="s">
        <v>45413</v>
      </c>
      <c r="E11147" s="1" t="s">
        <v>45414</v>
      </c>
      <c r="F11147" s="1" t="s">
        <v>42802</v>
      </c>
      <c r="G11147" s="1" t="s">
        <v>45415</v>
      </c>
      <c r="H11147" s="3" t="s">
        <v>45416</v>
      </c>
    </row>
    <row r="11148" spans="1:8" x14ac:dyDescent="0.25">
      <c r="A11148" s="2">
        <v>43564.708333333328</v>
      </c>
      <c r="B11148" s="2">
        <v>43564.791666666672</v>
      </c>
      <c r="C11148" s="1" t="s">
        <v>45417</v>
      </c>
      <c r="D11148" s="1" t="s">
        <v>45418</v>
      </c>
      <c r="E11148" s="1" t="s">
        <v>45419</v>
      </c>
      <c r="F11148" s="1" t="s">
        <v>1765</v>
      </c>
      <c r="G11148" s="1" t="s">
        <v>45420</v>
      </c>
      <c r="H11148" s="3" t="s">
        <v>45421</v>
      </c>
    </row>
    <row r="11149" spans="1:8" x14ac:dyDescent="0.25">
      <c r="A11149" s="2">
        <v>43579.3125</v>
      </c>
      <c r="B11149" s="2">
        <v>43579.375</v>
      </c>
      <c r="C11149" s="1" t="s">
        <v>45422</v>
      </c>
      <c r="D11149" s="1" t="s">
        <v>43644</v>
      </c>
      <c r="E11149" s="1" t="s">
        <v>45423</v>
      </c>
      <c r="F11149" s="1" t="s">
        <v>42802</v>
      </c>
      <c r="G11149" s="1" t="s">
        <v>45424</v>
      </c>
      <c r="H11149" s="3" t="s">
        <v>45425</v>
      </c>
    </row>
    <row r="11150" spans="1:8" x14ac:dyDescent="0.25">
      <c r="A11150" s="2">
        <v>43558.75</v>
      </c>
      <c r="B11150" s="2">
        <v>43558.875</v>
      </c>
      <c r="C11150" s="1" t="s">
        <v>45426</v>
      </c>
      <c r="D11150" s="1" t="s">
        <v>45427</v>
      </c>
      <c r="E11150" s="1" t="s">
        <v>45428</v>
      </c>
      <c r="F11150" s="1" t="s">
        <v>42802</v>
      </c>
      <c r="G11150" s="1" t="s">
        <v>45429</v>
      </c>
      <c r="H11150" s="3" t="s">
        <v>45430</v>
      </c>
    </row>
    <row r="11151" spans="1:8" x14ac:dyDescent="0.25">
      <c r="A11151" s="2">
        <v>43567.5</v>
      </c>
      <c r="B11151" s="2">
        <v>43567.5625</v>
      </c>
      <c r="C11151" s="1" t="s">
        <v>45431</v>
      </c>
      <c r="D11151" s="1"/>
      <c r="E11151" s="1" t="s">
        <v>45432</v>
      </c>
      <c r="F11151" s="1" t="s">
        <v>42802</v>
      </c>
      <c r="G11151" s="1" t="s">
        <v>45433</v>
      </c>
      <c r="H11151" s="3" t="s">
        <v>45434</v>
      </c>
    </row>
    <row r="11152" spans="1:8" x14ac:dyDescent="0.25">
      <c r="A11152" s="2">
        <v>43559.322916666672</v>
      </c>
      <c r="B11152" s="2">
        <v>43559.40625</v>
      </c>
      <c r="C11152" s="1" t="s">
        <v>45435</v>
      </c>
      <c r="D11152" s="1" t="s">
        <v>45436</v>
      </c>
      <c r="E11152" s="1" t="s">
        <v>45437</v>
      </c>
      <c r="F11152" s="1" t="s">
        <v>42802</v>
      </c>
      <c r="G11152" s="1" t="s">
        <v>45438</v>
      </c>
      <c r="H11152" s="3" t="s">
        <v>45439</v>
      </c>
    </row>
    <row r="11153" spans="1:8" x14ac:dyDescent="0.25">
      <c r="A11153" s="2">
        <v>43565.333333333328</v>
      </c>
      <c r="B11153" s="2">
        <v>43565.416666666672</v>
      </c>
      <c r="C11153" s="1" t="s">
        <v>45440</v>
      </c>
      <c r="D11153" s="1" t="s">
        <v>45441</v>
      </c>
      <c r="E11153" s="1" t="s">
        <v>45442</v>
      </c>
      <c r="F11153" s="1" t="s">
        <v>42802</v>
      </c>
      <c r="G11153" s="1" t="s">
        <v>45443</v>
      </c>
      <c r="H11153" s="3" t="s">
        <v>45444</v>
      </c>
    </row>
    <row r="11154" spans="1:8" x14ac:dyDescent="0.25">
      <c r="A11154" s="2">
        <v>43564.729166666672</v>
      </c>
      <c r="B11154" s="2">
        <v>43564.8125</v>
      </c>
      <c r="C11154" s="1" t="s">
        <v>45445</v>
      </c>
      <c r="D11154" s="1" t="s">
        <v>43917</v>
      </c>
      <c r="E11154" s="1" t="s">
        <v>45446</v>
      </c>
      <c r="F11154" s="1" t="s">
        <v>42802</v>
      </c>
      <c r="G11154" s="1" t="s">
        <v>45447</v>
      </c>
      <c r="H11154" s="3" t="s">
        <v>45448</v>
      </c>
    </row>
    <row r="11155" spans="1:8" x14ac:dyDescent="0.25">
      <c r="A11155" s="2">
        <v>43558.729166666672</v>
      </c>
      <c r="B11155" s="2">
        <v>43558.770833333328</v>
      </c>
      <c r="C11155" s="1" t="s">
        <v>45449</v>
      </c>
      <c r="D11155" s="1" t="s">
        <v>45450</v>
      </c>
      <c r="E11155" s="1" t="s">
        <v>45451</v>
      </c>
      <c r="F11155" s="1" t="s">
        <v>42802</v>
      </c>
      <c r="G11155" s="1" t="s">
        <v>45452</v>
      </c>
      <c r="H11155" s="3" t="s">
        <v>45453</v>
      </c>
    </row>
    <row r="11156" spans="1:8" x14ac:dyDescent="0.25">
      <c r="A11156" s="2">
        <v>43566.729166666672</v>
      </c>
      <c r="B11156" s="2">
        <v>43566.833333333328</v>
      </c>
      <c r="C11156" s="1" t="s">
        <v>45454</v>
      </c>
      <c r="D11156" s="1" t="s">
        <v>45455</v>
      </c>
      <c r="E11156" s="1" t="s">
        <v>45456</v>
      </c>
      <c r="F11156" s="1" t="s">
        <v>42802</v>
      </c>
      <c r="G11156" s="1" t="s">
        <v>45452</v>
      </c>
      <c r="H11156" s="3" t="s">
        <v>45457</v>
      </c>
    </row>
    <row r="11157" spans="1:8" x14ac:dyDescent="0.25">
      <c r="A11157" s="2">
        <v>43580.375</v>
      </c>
      <c r="B11157" s="2">
        <v>43580.666666666672</v>
      </c>
      <c r="C11157" s="1" t="s">
        <v>45458</v>
      </c>
      <c r="D11157" s="1" t="s">
        <v>45459</v>
      </c>
      <c r="E11157" s="1" t="s">
        <v>45460</v>
      </c>
      <c r="F11157" s="1" t="s">
        <v>42802</v>
      </c>
      <c r="G11157" s="1" t="s">
        <v>45461</v>
      </c>
      <c r="H11157" s="3" t="s">
        <v>45462</v>
      </c>
    </row>
    <row r="11158" spans="1:8" x14ac:dyDescent="0.25">
      <c r="A11158" s="2">
        <v>43631.416666666672</v>
      </c>
      <c r="B11158" s="2">
        <v>43631.708333333328</v>
      </c>
      <c r="C11158" s="1" t="s">
        <v>45463</v>
      </c>
      <c r="D11158" s="1" t="s">
        <v>45464</v>
      </c>
      <c r="E11158" s="1" t="s">
        <v>45465</v>
      </c>
      <c r="F11158" s="1" t="s">
        <v>42802</v>
      </c>
      <c r="G11158" s="1" t="s">
        <v>45461</v>
      </c>
      <c r="H11158" s="3" t="s">
        <v>45466</v>
      </c>
    </row>
    <row r="11159" spans="1:8" x14ac:dyDescent="0.25">
      <c r="A11159" s="2">
        <v>43580.75</v>
      </c>
      <c r="B11159" s="2">
        <v>43580.875</v>
      </c>
      <c r="C11159" s="1" t="s">
        <v>45467</v>
      </c>
      <c r="D11159" s="1" t="s">
        <v>45181</v>
      </c>
      <c r="E11159" s="1" t="s">
        <v>45468</v>
      </c>
      <c r="F11159" s="1" t="s">
        <v>42802</v>
      </c>
      <c r="G11159" s="1" t="s">
        <v>45469</v>
      </c>
      <c r="H11159" s="3" t="s">
        <v>45470</v>
      </c>
    </row>
    <row r="11160" spans="1:8" x14ac:dyDescent="0.25">
      <c r="A11160" s="2">
        <v>43579.75</v>
      </c>
      <c r="B11160" s="2">
        <v>43579.875</v>
      </c>
      <c r="C11160" s="1" t="s">
        <v>45471</v>
      </c>
      <c r="D11160" s="1"/>
      <c r="E11160" s="1" t="s">
        <v>45472</v>
      </c>
      <c r="F11160" s="1" t="s">
        <v>42802</v>
      </c>
      <c r="G11160" s="1" t="s">
        <v>45473</v>
      </c>
      <c r="H11160" s="3" t="s">
        <v>45474</v>
      </c>
    </row>
    <row r="11161" spans="1:8" x14ac:dyDescent="0.25">
      <c r="A11161" s="2">
        <v>43557.354166666672</v>
      </c>
      <c r="B11161" s="2">
        <v>43557.5</v>
      </c>
      <c r="C11161" s="1" t="s">
        <v>45475</v>
      </c>
      <c r="D11161" s="1"/>
      <c r="E11161" s="1" t="s">
        <v>45476</v>
      </c>
      <c r="F11161" s="1" t="s">
        <v>42802</v>
      </c>
      <c r="G11161" s="1" t="s">
        <v>45477</v>
      </c>
      <c r="H11161" s="3" t="s">
        <v>45478</v>
      </c>
    </row>
    <row r="11162" spans="1:8" x14ac:dyDescent="0.25">
      <c r="A11162" s="2">
        <v>43557.75</v>
      </c>
      <c r="B11162" s="2">
        <v>43557.875</v>
      </c>
      <c r="C11162" s="1" t="s">
        <v>45142</v>
      </c>
      <c r="D11162" s="1" t="s">
        <v>45479</v>
      </c>
      <c r="E11162" s="1" t="s">
        <v>45480</v>
      </c>
      <c r="F11162" s="1" t="s">
        <v>42802</v>
      </c>
      <c r="G11162" s="1" t="s">
        <v>45481</v>
      </c>
      <c r="H11162" s="3" t="s">
        <v>45482</v>
      </c>
    </row>
    <row r="11163" spans="1:8" x14ac:dyDescent="0.25">
      <c r="A11163" s="2">
        <v>43557.729166666672</v>
      </c>
      <c r="B11163" s="2">
        <v>43557.833333333328</v>
      </c>
      <c r="C11163" s="1" t="s">
        <v>45483</v>
      </c>
      <c r="D11163" s="1"/>
      <c r="E11163" s="1" t="s">
        <v>45484</v>
      </c>
      <c r="F11163" s="1" t="s">
        <v>42802</v>
      </c>
      <c r="G11163" s="1" t="s">
        <v>45485</v>
      </c>
      <c r="H11163" s="3" t="s">
        <v>45486</v>
      </c>
    </row>
    <row r="11164" spans="1:8" x14ac:dyDescent="0.25">
      <c r="A11164" s="2">
        <v>43558.666666666672</v>
      </c>
      <c r="B11164" s="2">
        <v>43558.708333333328</v>
      </c>
      <c r="C11164" s="1" t="s">
        <v>45487</v>
      </c>
      <c r="D11164" s="1"/>
      <c r="E11164" s="1" t="s">
        <v>45488</v>
      </c>
      <c r="F11164" s="1" t="s">
        <v>42802</v>
      </c>
      <c r="G11164" s="1" t="s">
        <v>45489</v>
      </c>
      <c r="H11164" s="3" t="s">
        <v>45490</v>
      </c>
    </row>
    <row r="11165" spans="1:8" x14ac:dyDescent="0.25">
      <c r="A11165" s="2">
        <v>43558.708333333328</v>
      </c>
      <c r="B11165" s="2">
        <v>43558.8125</v>
      </c>
      <c r="C11165" s="1" t="s">
        <v>45225</v>
      </c>
      <c r="D11165" s="1"/>
      <c r="E11165" s="1" t="s">
        <v>45491</v>
      </c>
      <c r="F11165" s="1" t="s">
        <v>42802</v>
      </c>
      <c r="G11165" s="1" t="s">
        <v>45492</v>
      </c>
      <c r="H11165" s="3" t="s">
        <v>45493</v>
      </c>
    </row>
    <row r="11166" spans="1:8" x14ac:dyDescent="0.25">
      <c r="A11166" s="2">
        <v>43558.729166666672</v>
      </c>
      <c r="B11166" s="2">
        <v>43558.833333333328</v>
      </c>
      <c r="C11166" s="1" t="s">
        <v>45494</v>
      </c>
      <c r="D11166" s="1"/>
      <c r="E11166" s="1" t="s">
        <v>45495</v>
      </c>
      <c r="F11166" s="1" t="s">
        <v>42802</v>
      </c>
      <c r="G11166" s="1" t="s">
        <v>45496</v>
      </c>
      <c r="H11166" s="3" t="s">
        <v>45497</v>
      </c>
    </row>
    <row r="11167" spans="1:8" x14ac:dyDescent="0.25">
      <c r="A11167" s="2">
        <v>43558.729166666672</v>
      </c>
      <c r="B11167" s="2">
        <v>43558.833333333328</v>
      </c>
      <c r="C11167" s="1" t="s">
        <v>45498</v>
      </c>
      <c r="D11167" s="1"/>
      <c r="E11167" s="1" t="s">
        <v>45499</v>
      </c>
      <c r="F11167" s="1" t="s">
        <v>42802</v>
      </c>
      <c r="G11167" s="1" t="s">
        <v>45500</v>
      </c>
      <c r="H11167" s="3" t="s">
        <v>45501</v>
      </c>
    </row>
    <row r="11168" spans="1:8" x14ac:dyDescent="0.25">
      <c r="A11168" s="2">
        <v>43560.322916666672</v>
      </c>
      <c r="B11168" s="2">
        <v>43560.364583333328</v>
      </c>
      <c r="C11168" s="1" t="s">
        <v>45502</v>
      </c>
      <c r="D11168" s="1"/>
      <c r="E11168" s="1" t="s">
        <v>45503</v>
      </c>
      <c r="F11168" s="1" t="s">
        <v>42802</v>
      </c>
      <c r="G11168" s="1" t="s">
        <v>45504</v>
      </c>
      <c r="H11168" s="3" t="s">
        <v>45505</v>
      </c>
    </row>
    <row r="11169" spans="1:8" x14ac:dyDescent="0.25">
      <c r="A11169" s="2">
        <v>43560.333333333328</v>
      </c>
      <c r="B11169" s="2">
        <v>43560.395833333328</v>
      </c>
      <c r="C11169" s="1" t="s">
        <v>45506</v>
      </c>
      <c r="D11169" s="1"/>
      <c r="E11169" s="1" t="s">
        <v>45507</v>
      </c>
      <c r="F11169" s="1" t="s">
        <v>42802</v>
      </c>
      <c r="G11169" s="1" t="s">
        <v>45508</v>
      </c>
      <c r="H11169" s="3" t="s">
        <v>45509</v>
      </c>
    </row>
    <row r="11170" spans="1:8" x14ac:dyDescent="0.25">
      <c r="A11170" s="2">
        <v>43561.416666666672</v>
      </c>
      <c r="B11170" s="2">
        <v>43561.5</v>
      </c>
      <c r="C11170" s="1" t="s">
        <v>45510</v>
      </c>
      <c r="D11170" s="1"/>
      <c r="E11170" s="1" t="s">
        <v>45511</v>
      </c>
      <c r="F11170" s="1" t="s">
        <v>42802</v>
      </c>
      <c r="G11170" s="1" t="s">
        <v>45512</v>
      </c>
      <c r="H11170" s="3" t="s">
        <v>45513</v>
      </c>
    </row>
    <row r="11171" spans="1:8" x14ac:dyDescent="0.25">
      <c r="A11171" s="2">
        <v>43561.458333333328</v>
      </c>
      <c r="B11171" s="2">
        <v>43561.583333333328</v>
      </c>
      <c r="C11171" s="1" t="s">
        <v>45514</v>
      </c>
      <c r="D11171" s="1"/>
      <c r="E11171" s="1" t="s">
        <v>45515</v>
      </c>
      <c r="F11171" s="1" t="s">
        <v>42802</v>
      </c>
      <c r="G11171" s="1" t="s">
        <v>45516</v>
      </c>
      <c r="H11171" s="3" t="s">
        <v>45517</v>
      </c>
    </row>
    <row r="11172" spans="1:8" x14ac:dyDescent="0.25">
      <c r="A11172" s="2">
        <v>43563.75</v>
      </c>
      <c r="B11172" s="2">
        <v>43563.833333333328</v>
      </c>
      <c r="C11172" s="1" t="s">
        <v>45518</v>
      </c>
      <c r="D11172" s="1"/>
      <c r="E11172" s="1" t="s">
        <v>45519</v>
      </c>
      <c r="F11172" s="1" t="s">
        <v>42802</v>
      </c>
      <c r="G11172" s="1" t="s">
        <v>45520</v>
      </c>
      <c r="H11172" s="3" t="s">
        <v>45521</v>
      </c>
    </row>
    <row r="11173" spans="1:8" x14ac:dyDescent="0.25">
      <c r="A11173" s="2">
        <v>43564.3125</v>
      </c>
      <c r="B11173" s="2">
        <v>43564.375</v>
      </c>
      <c r="C11173" s="1" t="s">
        <v>45522</v>
      </c>
      <c r="D11173" s="1"/>
      <c r="E11173" s="1" t="s">
        <v>45523</v>
      </c>
      <c r="F11173" s="1" t="s">
        <v>42802</v>
      </c>
      <c r="G11173" s="1" t="s">
        <v>45524</v>
      </c>
      <c r="H11173" s="3" t="s">
        <v>45525</v>
      </c>
    </row>
    <row r="11174" spans="1:8" x14ac:dyDescent="0.25">
      <c r="A11174" s="2">
        <v>43564.416666666672</v>
      </c>
      <c r="B11174" s="2">
        <v>43565.208333333328</v>
      </c>
      <c r="C11174" s="1" t="s">
        <v>45526</v>
      </c>
      <c r="D11174" s="1"/>
      <c r="E11174" s="1" t="s">
        <v>45527</v>
      </c>
      <c r="F11174" s="1" t="s">
        <v>42802</v>
      </c>
      <c r="G11174" s="1" t="s">
        <v>45528</v>
      </c>
      <c r="H11174" s="3" t="s">
        <v>45529</v>
      </c>
    </row>
    <row r="11175" spans="1:8" x14ac:dyDescent="0.25">
      <c r="A11175" s="2">
        <v>43564.4375</v>
      </c>
      <c r="B11175" s="2">
        <v>43564.729166666672</v>
      </c>
      <c r="C11175" s="1" t="s">
        <v>45530</v>
      </c>
      <c r="D11175" s="1"/>
      <c r="E11175" s="1" t="s">
        <v>45531</v>
      </c>
      <c r="F11175" s="1" t="s">
        <v>42802</v>
      </c>
      <c r="G11175" s="1" t="s">
        <v>45532</v>
      </c>
      <c r="H11175" s="3" t="s">
        <v>45533</v>
      </c>
    </row>
    <row r="11176" spans="1:8" x14ac:dyDescent="0.25">
      <c r="A11176" s="2">
        <v>43564.479166666672</v>
      </c>
      <c r="B11176" s="2">
        <v>43564.541666666672</v>
      </c>
      <c r="C11176" s="1" t="s">
        <v>45534</v>
      </c>
      <c r="D11176" s="1"/>
      <c r="E11176" s="1" t="s">
        <v>45535</v>
      </c>
      <c r="F11176" s="1" t="s">
        <v>42802</v>
      </c>
      <c r="G11176" s="1" t="s">
        <v>45536</v>
      </c>
      <c r="H11176" s="3" t="s">
        <v>45537</v>
      </c>
    </row>
    <row r="11177" spans="1:8" x14ac:dyDescent="0.25">
      <c r="A11177" s="2">
        <v>43565.375</v>
      </c>
      <c r="B11177" s="2">
        <v>43565.4375</v>
      </c>
      <c r="C11177" s="1" t="s">
        <v>45538</v>
      </c>
      <c r="D11177" s="1"/>
      <c r="E11177" s="1" t="s">
        <v>45539</v>
      </c>
      <c r="F11177" s="1" t="s">
        <v>42802</v>
      </c>
      <c r="G11177" s="1" t="s">
        <v>45540</v>
      </c>
      <c r="H11177" s="3" t="s">
        <v>45541</v>
      </c>
    </row>
    <row r="11178" spans="1:8" x14ac:dyDescent="0.25">
      <c r="A11178" s="2">
        <v>43565.645833333328</v>
      </c>
      <c r="B11178" s="2">
        <v>43565.6875</v>
      </c>
      <c r="C11178" s="1" t="s">
        <v>45542</v>
      </c>
      <c r="D11178" s="1"/>
      <c r="E11178" s="1" t="s">
        <v>45543</v>
      </c>
      <c r="F11178" s="1" t="s">
        <v>42802</v>
      </c>
      <c r="G11178" s="1" t="s">
        <v>45544</v>
      </c>
      <c r="H11178" s="3" t="s">
        <v>45545</v>
      </c>
    </row>
    <row r="11179" spans="1:8" x14ac:dyDescent="0.25">
      <c r="A11179" s="2">
        <v>43565.604166666672</v>
      </c>
      <c r="B11179" s="2">
        <v>43565.666666666672</v>
      </c>
      <c r="C11179" s="1" t="s">
        <v>45546</v>
      </c>
      <c r="D11179" s="1"/>
      <c r="E11179" s="1" t="s">
        <v>45547</v>
      </c>
      <c r="F11179" s="1" t="s">
        <v>42802</v>
      </c>
      <c r="G11179" s="1" t="s">
        <v>45548</v>
      </c>
      <c r="H11179" s="3" t="s">
        <v>45549</v>
      </c>
    </row>
    <row r="11180" spans="1:8" x14ac:dyDescent="0.25">
      <c r="A11180" s="2">
        <v>43565.729166666672</v>
      </c>
      <c r="B11180" s="2">
        <v>43565.833333333328</v>
      </c>
      <c r="C11180" s="1" t="s">
        <v>45550</v>
      </c>
      <c r="D11180" s="1"/>
      <c r="E11180" s="1" t="s">
        <v>45551</v>
      </c>
      <c r="F11180" s="1" t="s">
        <v>42802</v>
      </c>
      <c r="G11180" s="1" t="s">
        <v>45552</v>
      </c>
      <c r="H11180" s="3" t="s">
        <v>45553</v>
      </c>
    </row>
    <row r="11181" spans="1:8" x14ac:dyDescent="0.25">
      <c r="A11181" s="2">
        <v>43566.354166666672</v>
      </c>
      <c r="B11181" s="2">
        <v>43566.416666666672</v>
      </c>
      <c r="C11181" s="1" t="s">
        <v>45554</v>
      </c>
      <c r="D11181" s="1"/>
      <c r="E11181" s="1" t="s">
        <v>45555</v>
      </c>
      <c r="F11181" s="1" t="s">
        <v>42802</v>
      </c>
      <c r="G11181" s="1" t="s">
        <v>45556</v>
      </c>
      <c r="H11181" s="3" t="s">
        <v>45557</v>
      </c>
    </row>
    <row r="11182" spans="1:8" x14ac:dyDescent="0.25">
      <c r="A11182" s="2">
        <v>43566.541666666672</v>
      </c>
      <c r="B11182" s="2">
        <v>43566.625</v>
      </c>
      <c r="C11182" s="1" t="s">
        <v>45558</v>
      </c>
      <c r="D11182" s="1"/>
      <c r="E11182" s="1" t="s">
        <v>45559</v>
      </c>
      <c r="F11182" s="1" t="s">
        <v>42802</v>
      </c>
      <c r="G11182" s="1" t="s">
        <v>45560</v>
      </c>
      <c r="H11182" s="3" t="s">
        <v>45561</v>
      </c>
    </row>
    <row r="11183" spans="1:8" x14ac:dyDescent="0.25">
      <c r="A11183" s="2">
        <v>43566.375</v>
      </c>
      <c r="B11183" s="2">
        <v>43566.708333333328</v>
      </c>
      <c r="C11183" s="1" t="s">
        <v>45562</v>
      </c>
      <c r="D11183" s="1"/>
      <c r="E11183" s="1" t="s">
        <v>45563</v>
      </c>
      <c r="F11183" s="1" t="s">
        <v>42802</v>
      </c>
      <c r="G11183" s="1" t="s">
        <v>45564</v>
      </c>
      <c r="H11183" s="3" t="s">
        <v>45565</v>
      </c>
    </row>
    <row r="11184" spans="1:8" x14ac:dyDescent="0.25">
      <c r="A11184" s="2">
        <v>43566.729166666672</v>
      </c>
      <c r="B11184" s="2">
        <v>43566.9375</v>
      </c>
      <c r="C11184" s="1" t="s">
        <v>45566</v>
      </c>
      <c r="D11184" s="1"/>
      <c r="E11184" s="1" t="s">
        <v>45567</v>
      </c>
      <c r="F11184" s="1" t="s">
        <v>42802</v>
      </c>
      <c r="G11184" s="1" t="s">
        <v>45568</v>
      </c>
      <c r="H11184" s="3" t="s">
        <v>45569</v>
      </c>
    </row>
    <row r="11185" spans="1:8" x14ac:dyDescent="0.25">
      <c r="A11185" s="2">
        <v>43566.6875</v>
      </c>
      <c r="B11185" s="2">
        <v>43566.9375</v>
      </c>
      <c r="C11185" s="1" t="s">
        <v>45570</v>
      </c>
      <c r="D11185" s="1"/>
      <c r="E11185" s="1" t="s">
        <v>45571</v>
      </c>
      <c r="F11185" s="1" t="s">
        <v>42802</v>
      </c>
      <c r="G11185" s="1" t="s">
        <v>45572</v>
      </c>
      <c r="H11185" s="3" t="s">
        <v>45573</v>
      </c>
    </row>
    <row r="11186" spans="1:8" x14ac:dyDescent="0.25">
      <c r="A11186" s="2">
        <v>43566.666666666672</v>
      </c>
      <c r="B11186" s="2">
        <v>43566.75</v>
      </c>
      <c r="C11186" s="1" t="s">
        <v>45574</v>
      </c>
      <c r="D11186" s="1"/>
      <c r="E11186" s="1" t="s">
        <v>45575</v>
      </c>
      <c r="F11186" s="1" t="s">
        <v>42802</v>
      </c>
      <c r="G11186" s="1" t="s">
        <v>45576</v>
      </c>
      <c r="H11186" s="3" t="s">
        <v>45577</v>
      </c>
    </row>
    <row r="11187" spans="1:8" x14ac:dyDescent="0.25">
      <c r="A11187" s="2">
        <v>43567.322916666672</v>
      </c>
      <c r="B11187" s="2">
        <v>43567.375</v>
      </c>
      <c r="C11187" s="1" t="s">
        <v>45578</v>
      </c>
      <c r="D11187" s="1"/>
      <c r="E11187" s="1" t="s">
        <v>45579</v>
      </c>
      <c r="F11187" s="1" t="s">
        <v>42802</v>
      </c>
      <c r="G11187" s="1" t="s">
        <v>45580</v>
      </c>
      <c r="H11187" s="3" t="s">
        <v>45581</v>
      </c>
    </row>
    <row r="11188" spans="1:8" x14ac:dyDescent="0.25">
      <c r="A11188" s="2">
        <v>43567.333333333328</v>
      </c>
      <c r="B11188" s="2">
        <v>43567.395833333328</v>
      </c>
      <c r="C11188" s="1" t="s">
        <v>45582</v>
      </c>
      <c r="D11188" s="1"/>
      <c r="E11188" s="1" t="s">
        <v>45583</v>
      </c>
      <c r="F11188" s="1" t="s">
        <v>42802</v>
      </c>
      <c r="G11188" s="1" t="s">
        <v>45584</v>
      </c>
      <c r="H11188" s="3" t="s">
        <v>45585</v>
      </c>
    </row>
    <row r="11189" spans="1:8" x14ac:dyDescent="0.25">
      <c r="A11189" s="2">
        <v>43570.729166666672</v>
      </c>
      <c r="B11189" s="2">
        <v>43570.8125</v>
      </c>
      <c r="C11189" s="1" t="s">
        <v>45586</v>
      </c>
      <c r="D11189" s="1"/>
      <c r="E11189" s="1" t="s">
        <v>45587</v>
      </c>
      <c r="F11189" s="1" t="s">
        <v>42802</v>
      </c>
      <c r="G11189" s="1" t="s">
        <v>45588</v>
      </c>
      <c r="H11189" s="3" t="s">
        <v>45589</v>
      </c>
    </row>
    <row r="11190" spans="1:8" x14ac:dyDescent="0.25">
      <c r="A11190" s="2">
        <v>43571.354166666672</v>
      </c>
      <c r="B11190" s="2">
        <v>43571.40625</v>
      </c>
      <c r="C11190" s="1" t="s">
        <v>43259</v>
      </c>
      <c r="D11190" s="1"/>
      <c r="E11190" s="1" t="s">
        <v>45590</v>
      </c>
      <c r="F11190" s="1" t="s">
        <v>42802</v>
      </c>
      <c r="G11190" s="1" t="s">
        <v>45591</v>
      </c>
      <c r="H11190" s="3" t="s">
        <v>45592</v>
      </c>
    </row>
    <row r="11191" spans="1:8" x14ac:dyDescent="0.25">
      <c r="A11191" s="2">
        <v>43571.375</v>
      </c>
      <c r="B11191" s="2">
        <v>43571.520833333328</v>
      </c>
      <c r="C11191" s="1" t="s">
        <v>45593</v>
      </c>
      <c r="D11191" s="1"/>
      <c r="E11191" s="1" t="s">
        <v>45594</v>
      </c>
      <c r="F11191" s="1" t="s">
        <v>42802</v>
      </c>
      <c r="G11191" s="1" t="s">
        <v>45595</v>
      </c>
      <c r="H11191" s="3" t="s">
        <v>45596</v>
      </c>
    </row>
    <row r="11192" spans="1:8" x14ac:dyDescent="0.25">
      <c r="A11192" s="2">
        <v>43571.708333333328</v>
      </c>
      <c r="B11192" s="2">
        <v>43571.833333333328</v>
      </c>
      <c r="C11192" s="1" t="s">
        <v>45597</v>
      </c>
      <c r="D11192" s="1"/>
      <c r="E11192" s="1" t="s">
        <v>45598</v>
      </c>
      <c r="F11192" s="1" t="s">
        <v>42802</v>
      </c>
      <c r="G11192" s="1" t="s">
        <v>45599</v>
      </c>
      <c r="H11192" s="3" t="s">
        <v>45600</v>
      </c>
    </row>
    <row r="11193" spans="1:8" x14ac:dyDescent="0.25">
      <c r="A11193" s="2">
        <v>43571.729166666672</v>
      </c>
      <c r="B11193" s="2">
        <v>43571.770833333328</v>
      </c>
      <c r="C11193" s="1" t="s">
        <v>45601</v>
      </c>
      <c r="D11193" s="1"/>
      <c r="E11193" s="1" t="s">
        <v>45602</v>
      </c>
      <c r="F11193" s="1" t="s">
        <v>42802</v>
      </c>
      <c r="G11193" s="1" t="s">
        <v>45603</v>
      </c>
      <c r="H11193" s="3" t="s">
        <v>45604</v>
      </c>
    </row>
    <row r="11194" spans="1:8" x14ac:dyDescent="0.25">
      <c r="A11194" s="2">
        <v>43572.322916666672</v>
      </c>
      <c r="B11194" s="2">
        <v>43572.395833333328</v>
      </c>
      <c r="C11194" s="1" t="s">
        <v>45605</v>
      </c>
      <c r="D11194" s="1"/>
      <c r="E11194" s="1" t="s">
        <v>45606</v>
      </c>
      <c r="F11194" s="1" t="s">
        <v>42802</v>
      </c>
      <c r="G11194" s="1" t="s">
        <v>45607</v>
      </c>
      <c r="H11194" s="3" t="s">
        <v>45608</v>
      </c>
    </row>
    <row r="11195" spans="1:8" x14ac:dyDescent="0.25">
      <c r="A11195" s="2">
        <v>43572.8125</v>
      </c>
      <c r="B11195" s="2">
        <v>43572.895833333328</v>
      </c>
      <c r="C11195" s="1" t="s">
        <v>45609</v>
      </c>
      <c r="D11195" s="1"/>
      <c r="E11195" s="1" t="s">
        <v>45610</v>
      </c>
      <c r="F11195" s="1" t="s">
        <v>42802</v>
      </c>
      <c r="G11195" s="1" t="s">
        <v>45611</v>
      </c>
      <c r="H11195" s="3" t="s">
        <v>45612</v>
      </c>
    </row>
    <row r="11196" spans="1:8" x14ac:dyDescent="0.25">
      <c r="A11196" s="2">
        <v>43573.729166666672</v>
      </c>
      <c r="B11196" s="2">
        <v>43573.895833333328</v>
      </c>
      <c r="C11196" s="1" t="s">
        <v>45613</v>
      </c>
      <c r="D11196" s="1"/>
      <c r="E11196" s="1" t="s">
        <v>45614</v>
      </c>
      <c r="F11196" s="1" t="s">
        <v>42802</v>
      </c>
      <c r="G11196" s="1" t="s">
        <v>45615</v>
      </c>
      <c r="H11196" s="3" t="s">
        <v>45616</v>
      </c>
    </row>
    <row r="11197" spans="1:8" x14ac:dyDescent="0.25">
      <c r="A11197" s="4">
        <v>43608</v>
      </c>
      <c r="B11197" s="4">
        <v>43609</v>
      </c>
      <c r="C11197" s="1" t="s">
        <v>45617</v>
      </c>
      <c r="D11197" s="1" t="s">
        <v>45618</v>
      </c>
      <c r="E11197" s="1" t="s">
        <v>45619</v>
      </c>
      <c r="F11197" s="1" t="s">
        <v>42802</v>
      </c>
      <c r="G11197" s="1" t="s">
        <v>45620</v>
      </c>
      <c r="H11197" s="3" t="s">
        <v>45621</v>
      </c>
    </row>
    <row r="11198" spans="1:8" x14ac:dyDescent="0.25">
      <c r="A11198" s="2">
        <v>43598.666666666672</v>
      </c>
      <c r="B11198" s="2">
        <v>43598.791666666672</v>
      </c>
      <c r="C11198" s="1" t="s">
        <v>45622</v>
      </c>
      <c r="D11198" s="1" t="s">
        <v>44949</v>
      </c>
      <c r="E11198" s="1" t="s">
        <v>45623</v>
      </c>
      <c r="F11198" s="1" t="s">
        <v>42802</v>
      </c>
      <c r="G11198" s="1" t="s">
        <v>45624</v>
      </c>
      <c r="H11198" s="3" t="s">
        <v>45625</v>
      </c>
    </row>
    <row r="11199" spans="1:8" x14ac:dyDescent="0.25">
      <c r="A11199" s="2">
        <v>43564.5625</v>
      </c>
      <c r="B11199" s="2">
        <v>43564.645833333328</v>
      </c>
      <c r="C11199" s="1" t="s">
        <v>45626</v>
      </c>
      <c r="D11199" s="1" t="s">
        <v>43644</v>
      </c>
      <c r="E11199" s="1" t="s">
        <v>45627</v>
      </c>
      <c r="F11199" s="1" t="s">
        <v>42802</v>
      </c>
      <c r="G11199" s="1" t="s">
        <v>45628</v>
      </c>
      <c r="H11199" s="3" t="s">
        <v>45629</v>
      </c>
    </row>
    <row r="11200" spans="1:8" x14ac:dyDescent="0.25">
      <c r="A11200" s="2">
        <v>43571.458333333328</v>
      </c>
      <c r="B11200" s="2">
        <v>43571.5</v>
      </c>
      <c r="C11200" s="1" t="s">
        <v>45630</v>
      </c>
      <c r="D11200" s="1" t="s">
        <v>45631</v>
      </c>
      <c r="E11200" s="1" t="s">
        <v>45632</v>
      </c>
      <c r="F11200" s="1" t="s">
        <v>1765</v>
      </c>
      <c r="G11200" s="1" t="s">
        <v>45633</v>
      </c>
      <c r="H11200" s="3" t="s">
        <v>45634</v>
      </c>
    </row>
    <row r="11201" spans="1:8" x14ac:dyDescent="0.25">
      <c r="A11201" s="2">
        <v>43608.354166666672</v>
      </c>
      <c r="B11201" s="2">
        <v>43608.666666666672</v>
      </c>
      <c r="C11201" s="1" t="s">
        <v>45635</v>
      </c>
      <c r="D11201" s="1" t="s">
        <v>45413</v>
      </c>
      <c r="E11201" s="1" t="s">
        <v>45636</v>
      </c>
      <c r="F11201" s="1" t="s">
        <v>42802</v>
      </c>
      <c r="G11201" s="1" t="s">
        <v>45637</v>
      </c>
      <c r="H11201" s="3" t="s">
        <v>45638</v>
      </c>
    </row>
    <row r="11202" spans="1:8" x14ac:dyDescent="0.25">
      <c r="A11202" s="2">
        <v>43578.78125</v>
      </c>
      <c r="B11202" s="2">
        <v>43578.864583333328</v>
      </c>
      <c r="C11202" s="1" t="s">
        <v>45639</v>
      </c>
      <c r="D11202" s="1" t="s">
        <v>45640</v>
      </c>
      <c r="E11202" s="1" t="s">
        <v>45641</v>
      </c>
      <c r="F11202" s="1" t="s">
        <v>1765</v>
      </c>
      <c r="G11202" s="1" t="s">
        <v>45642</v>
      </c>
      <c r="H11202" s="3" t="s">
        <v>45643</v>
      </c>
    </row>
    <row r="11203" spans="1:8" x14ac:dyDescent="0.25">
      <c r="A11203" s="2">
        <v>43599.708333333328</v>
      </c>
      <c r="B11203" s="2">
        <v>43599.833333333328</v>
      </c>
      <c r="C11203" s="1" t="s">
        <v>45644</v>
      </c>
      <c r="D11203" s="1" t="s">
        <v>45645</v>
      </c>
      <c r="E11203" s="1" t="s">
        <v>45646</v>
      </c>
      <c r="F11203" s="1" t="s">
        <v>42802</v>
      </c>
      <c r="G11203" s="1" t="s">
        <v>45647</v>
      </c>
      <c r="H11203" s="3" t="s">
        <v>45648</v>
      </c>
    </row>
    <row r="11204" spans="1:8" x14ac:dyDescent="0.25">
      <c r="A11204" s="2">
        <v>43572.791666666672</v>
      </c>
      <c r="B11204" s="2">
        <v>43572.958333333328</v>
      </c>
      <c r="C11204" s="1" t="s">
        <v>45649</v>
      </c>
      <c r="D11204" s="1" t="s">
        <v>45650</v>
      </c>
      <c r="E11204" s="1" t="s">
        <v>45651</v>
      </c>
      <c r="F11204" s="1" t="s">
        <v>42802</v>
      </c>
      <c r="G11204" s="1" t="s">
        <v>45652</v>
      </c>
      <c r="H11204" s="3" t="s">
        <v>45653</v>
      </c>
    </row>
    <row r="11205" spans="1:8" x14ac:dyDescent="0.25">
      <c r="A11205" s="2">
        <v>43636.354166666672</v>
      </c>
      <c r="B11205" s="2">
        <v>43636.8125</v>
      </c>
      <c r="C11205" s="1" t="s">
        <v>45654</v>
      </c>
      <c r="D11205" s="1" t="s">
        <v>45655</v>
      </c>
      <c r="E11205" s="1" t="s">
        <v>45656</v>
      </c>
      <c r="F11205" s="1" t="s">
        <v>42802</v>
      </c>
      <c r="G11205" s="1" t="s">
        <v>45652</v>
      </c>
      <c r="H11205" s="3" t="s">
        <v>45657</v>
      </c>
    </row>
    <row r="11206" spans="1:8" x14ac:dyDescent="0.25">
      <c r="A11206" s="2">
        <v>43598.729166666672</v>
      </c>
      <c r="B11206" s="2">
        <v>43598.8125</v>
      </c>
      <c r="C11206" s="1" t="s">
        <v>45658</v>
      </c>
      <c r="D11206" s="1" t="s">
        <v>45659</v>
      </c>
      <c r="E11206" s="1" t="s">
        <v>45660</v>
      </c>
      <c r="F11206" s="1" t="s">
        <v>42802</v>
      </c>
      <c r="G11206" s="1" t="s">
        <v>45661</v>
      </c>
      <c r="H11206" s="3" t="s">
        <v>45662</v>
      </c>
    </row>
    <row r="11207" spans="1:8" x14ac:dyDescent="0.25">
      <c r="A11207" s="2">
        <v>43592.729166666672</v>
      </c>
      <c r="B11207" s="2">
        <v>43592.8125</v>
      </c>
      <c r="C11207" s="1" t="s">
        <v>45663</v>
      </c>
      <c r="D11207" s="1" t="s">
        <v>44801</v>
      </c>
      <c r="E11207" s="1" t="s">
        <v>45664</v>
      </c>
      <c r="F11207" s="1" t="s">
        <v>42802</v>
      </c>
      <c r="G11207" s="1" t="s">
        <v>45665</v>
      </c>
      <c r="H11207" s="3" t="s">
        <v>45666</v>
      </c>
    </row>
    <row r="11208" spans="1:8" x14ac:dyDescent="0.25">
      <c r="A11208" s="2">
        <v>43594.354166666672</v>
      </c>
      <c r="B11208" s="2">
        <v>43594.729166666672</v>
      </c>
      <c r="C11208" s="1" t="s">
        <v>45667</v>
      </c>
      <c r="D11208" s="1" t="s">
        <v>45668</v>
      </c>
      <c r="E11208" s="1" t="s">
        <v>45669</v>
      </c>
      <c r="F11208" s="1" t="s">
        <v>42802</v>
      </c>
      <c r="G11208" s="1" t="s">
        <v>45665</v>
      </c>
      <c r="H11208" s="3" t="s">
        <v>45670</v>
      </c>
    </row>
    <row r="11209" spans="1:8" x14ac:dyDescent="0.25">
      <c r="A11209" s="2">
        <v>43592.708333333328</v>
      </c>
      <c r="B11209" s="2">
        <v>43592.8125</v>
      </c>
      <c r="C11209" s="1" t="s">
        <v>45671</v>
      </c>
      <c r="D11209" s="1" t="s">
        <v>45130</v>
      </c>
      <c r="E11209" s="1" t="s">
        <v>45672</v>
      </c>
      <c r="F11209" s="1" t="s">
        <v>42802</v>
      </c>
      <c r="G11209" s="1" t="s">
        <v>45673</v>
      </c>
      <c r="H11209" s="3" t="s">
        <v>45674</v>
      </c>
    </row>
    <row r="11210" spans="1:8" x14ac:dyDescent="0.25">
      <c r="A11210" s="2">
        <v>43598.708333333328</v>
      </c>
      <c r="B11210" s="2">
        <v>43598.791666666672</v>
      </c>
      <c r="C11210" s="1" t="s">
        <v>45675</v>
      </c>
      <c r="D11210" s="1" t="s">
        <v>45676</v>
      </c>
      <c r="E11210" s="1" t="s">
        <v>45677</v>
      </c>
      <c r="F11210" s="1" t="s">
        <v>42802</v>
      </c>
      <c r="G11210" s="1" t="s">
        <v>45678</v>
      </c>
      <c r="H11210" s="3" t="s">
        <v>45679</v>
      </c>
    </row>
    <row r="11211" spans="1:8" x14ac:dyDescent="0.25">
      <c r="A11211" s="2">
        <v>43601.375</v>
      </c>
      <c r="B11211" s="2">
        <v>43601.5</v>
      </c>
      <c r="C11211" s="1" t="s">
        <v>45680</v>
      </c>
      <c r="D11211" s="1" t="s">
        <v>43892</v>
      </c>
      <c r="E11211" s="1" t="s">
        <v>45681</v>
      </c>
      <c r="F11211" s="1" t="s">
        <v>42802</v>
      </c>
      <c r="G11211" s="1" t="s">
        <v>45682</v>
      </c>
      <c r="H11211" s="3" t="s">
        <v>45683</v>
      </c>
    </row>
    <row r="11212" spans="1:8" x14ac:dyDescent="0.25">
      <c r="A11212" s="2">
        <v>43580.729166666672</v>
      </c>
      <c r="B11212" s="2">
        <v>43580.854166666672</v>
      </c>
      <c r="C11212" s="1" t="s">
        <v>45684</v>
      </c>
      <c r="D11212" s="1" t="s">
        <v>45685</v>
      </c>
      <c r="E11212" s="1" t="s">
        <v>45686</v>
      </c>
      <c r="F11212" s="1" t="s">
        <v>42802</v>
      </c>
      <c r="G11212" s="1" t="s">
        <v>45682</v>
      </c>
      <c r="H11212" s="3" t="s">
        <v>45687</v>
      </c>
    </row>
    <row r="11213" spans="1:8" x14ac:dyDescent="0.25">
      <c r="A11213" s="2">
        <v>43572.75</v>
      </c>
      <c r="B11213" s="2">
        <v>43572.833333333328</v>
      </c>
      <c r="C11213" s="1" t="s">
        <v>45688</v>
      </c>
      <c r="D11213" s="1" t="s">
        <v>43726</v>
      </c>
      <c r="E11213" s="1" t="s">
        <v>45689</v>
      </c>
      <c r="F11213" s="1" t="s">
        <v>42802</v>
      </c>
      <c r="G11213" s="1" t="s">
        <v>45690</v>
      </c>
      <c r="H11213" s="3" t="s">
        <v>45691</v>
      </c>
    </row>
    <row r="11214" spans="1:8" x14ac:dyDescent="0.25">
      <c r="A11214" s="2">
        <v>43581.375</v>
      </c>
      <c r="B11214" s="2">
        <v>43581.5</v>
      </c>
      <c r="C11214" s="1" t="s">
        <v>45692</v>
      </c>
      <c r="D11214" s="1" t="s">
        <v>43892</v>
      </c>
      <c r="E11214" s="1" t="s">
        <v>45693</v>
      </c>
      <c r="F11214" s="1" t="s">
        <v>42802</v>
      </c>
      <c r="G11214" s="1" t="s">
        <v>45694</v>
      </c>
      <c r="H11214" s="3" t="s">
        <v>45695</v>
      </c>
    </row>
    <row r="11215" spans="1:8" x14ac:dyDescent="0.25">
      <c r="A11215" s="2">
        <v>43594.75</v>
      </c>
      <c r="B11215" s="2">
        <v>43594.833333333328</v>
      </c>
      <c r="C11215" s="1" t="s">
        <v>45696</v>
      </c>
      <c r="D11215" s="1" t="s">
        <v>45697</v>
      </c>
      <c r="E11215" s="1" t="s">
        <v>45698</v>
      </c>
      <c r="F11215" s="1" t="s">
        <v>42802</v>
      </c>
      <c r="G11215" s="1" t="s">
        <v>45694</v>
      </c>
      <c r="H11215" s="3" t="s">
        <v>45699</v>
      </c>
    </row>
    <row r="11216" spans="1:8" x14ac:dyDescent="0.25">
      <c r="A11216" s="2">
        <v>43592.729166666672</v>
      </c>
      <c r="B11216" s="2">
        <v>43592.8125</v>
      </c>
      <c r="C11216" s="1" t="s">
        <v>45700</v>
      </c>
      <c r="D11216" s="1" t="s">
        <v>45701</v>
      </c>
      <c r="E11216" s="1" t="s">
        <v>45702</v>
      </c>
      <c r="F11216" s="1" t="s">
        <v>42802</v>
      </c>
      <c r="G11216" s="1" t="s">
        <v>45703</v>
      </c>
      <c r="H11216" s="3" t="s">
        <v>45704</v>
      </c>
    </row>
    <row r="11217" spans="1:8" x14ac:dyDescent="0.25">
      <c r="A11217" s="2">
        <v>43612.333333333328</v>
      </c>
      <c r="B11217" s="2">
        <v>43612.395833333328</v>
      </c>
      <c r="C11217" s="1" t="s">
        <v>45705</v>
      </c>
      <c r="D11217" s="1" t="s">
        <v>42913</v>
      </c>
      <c r="E11217" s="1" t="s">
        <v>45706</v>
      </c>
      <c r="F11217" s="1" t="s">
        <v>42802</v>
      </c>
      <c r="G11217" s="1" t="s">
        <v>45707</v>
      </c>
      <c r="H11217" s="3" t="s">
        <v>45708</v>
      </c>
    </row>
    <row r="11218" spans="1:8" x14ac:dyDescent="0.25">
      <c r="A11218" s="2">
        <v>43567.541666666672</v>
      </c>
      <c r="B11218" s="2">
        <v>43567.625</v>
      </c>
      <c r="C11218" s="1" t="s">
        <v>45709</v>
      </c>
      <c r="D11218" s="1"/>
      <c r="E11218" s="1" t="s">
        <v>45710</v>
      </c>
      <c r="F11218" s="1" t="s">
        <v>42802</v>
      </c>
      <c r="G11218" s="1" t="s">
        <v>45711</v>
      </c>
      <c r="H11218" s="3" t="s">
        <v>45712</v>
      </c>
    </row>
    <row r="11219" spans="1:8" x14ac:dyDescent="0.25">
      <c r="A11219" s="2">
        <v>43567.666666666672</v>
      </c>
      <c r="B11219" s="2">
        <v>43567.708333333328</v>
      </c>
      <c r="C11219" s="1" t="s">
        <v>45713</v>
      </c>
      <c r="D11219" s="1"/>
      <c r="E11219" s="1" t="s">
        <v>45714</v>
      </c>
      <c r="F11219" s="1" t="s">
        <v>42802</v>
      </c>
      <c r="G11219" s="1" t="s">
        <v>45715</v>
      </c>
      <c r="H11219" s="3" t="s">
        <v>45716</v>
      </c>
    </row>
    <row r="11220" spans="1:8" x14ac:dyDescent="0.25">
      <c r="A11220" s="2">
        <v>43568.520833333328</v>
      </c>
      <c r="B11220" s="2">
        <v>43568.666666666672</v>
      </c>
      <c r="C11220" s="1" t="s">
        <v>43086</v>
      </c>
      <c r="D11220" s="1"/>
      <c r="E11220" s="1" t="s">
        <v>45717</v>
      </c>
      <c r="F11220" s="1" t="s">
        <v>42802</v>
      </c>
      <c r="G11220" s="1" t="s">
        <v>45718</v>
      </c>
      <c r="H11220" s="3" t="s">
        <v>45719</v>
      </c>
    </row>
    <row r="11221" spans="1:8" x14ac:dyDescent="0.25">
      <c r="A11221" s="2">
        <v>43570.75</v>
      </c>
      <c r="B11221" s="2">
        <v>43570.833333333328</v>
      </c>
      <c r="C11221" s="1" t="s">
        <v>45518</v>
      </c>
      <c r="D11221" s="1"/>
      <c r="E11221" s="1" t="s">
        <v>45720</v>
      </c>
      <c r="F11221" s="1" t="s">
        <v>42802</v>
      </c>
      <c r="G11221" s="1" t="s">
        <v>45721</v>
      </c>
      <c r="H11221" s="3" t="s">
        <v>45722</v>
      </c>
    </row>
    <row r="11222" spans="1:8" x14ac:dyDescent="0.25">
      <c r="A11222" s="2">
        <v>43571.3125</v>
      </c>
      <c r="B11222" s="2">
        <v>43571.364583333328</v>
      </c>
      <c r="C11222" s="1" t="s">
        <v>45723</v>
      </c>
      <c r="D11222" s="1"/>
      <c r="E11222" s="1" t="s">
        <v>45724</v>
      </c>
      <c r="F11222" s="1" t="s">
        <v>42802</v>
      </c>
      <c r="G11222" s="1" t="s">
        <v>45725</v>
      </c>
      <c r="H11222" s="3" t="s">
        <v>45726</v>
      </c>
    </row>
    <row r="11223" spans="1:8" x14ac:dyDescent="0.25">
      <c r="A11223" s="2">
        <v>43571.75</v>
      </c>
      <c r="B11223" s="2">
        <v>43571.875</v>
      </c>
      <c r="C11223" s="1" t="s">
        <v>45727</v>
      </c>
      <c r="D11223" s="1"/>
      <c r="E11223" s="1" t="s">
        <v>45728</v>
      </c>
      <c r="F11223" s="1" t="s">
        <v>42802</v>
      </c>
      <c r="G11223" s="1" t="s">
        <v>45729</v>
      </c>
      <c r="H11223" s="3" t="s">
        <v>45730</v>
      </c>
    </row>
    <row r="11224" spans="1:8" x14ac:dyDescent="0.25">
      <c r="A11224" s="2">
        <v>43572.375</v>
      </c>
      <c r="B11224" s="2">
        <v>43572.666666666672</v>
      </c>
      <c r="C11224" s="1" t="s">
        <v>45731</v>
      </c>
      <c r="D11224" s="1"/>
      <c r="E11224" s="1" t="s">
        <v>45732</v>
      </c>
      <c r="F11224" s="1" t="s">
        <v>42802</v>
      </c>
      <c r="G11224" s="1" t="s">
        <v>45733</v>
      </c>
      <c r="H11224" s="3" t="s">
        <v>45734</v>
      </c>
    </row>
    <row r="11225" spans="1:8" x14ac:dyDescent="0.25">
      <c r="A11225" s="2">
        <v>43572.708333333328</v>
      </c>
      <c r="B11225" s="2">
        <v>43572.8125</v>
      </c>
      <c r="C11225" s="1" t="s">
        <v>45225</v>
      </c>
      <c r="D11225" s="1"/>
      <c r="E11225" s="1" t="s">
        <v>45735</v>
      </c>
      <c r="F11225" s="1" t="s">
        <v>42802</v>
      </c>
      <c r="G11225" s="1" t="s">
        <v>45736</v>
      </c>
      <c r="H11225" s="3" t="s">
        <v>45737</v>
      </c>
    </row>
    <row r="11226" spans="1:8" x14ac:dyDescent="0.25">
      <c r="A11226" s="2">
        <v>43578.322916666672</v>
      </c>
      <c r="B11226" s="2">
        <v>43578.375</v>
      </c>
      <c r="C11226" s="1" t="s">
        <v>45738</v>
      </c>
      <c r="D11226" s="1"/>
      <c r="E11226" s="1" t="s">
        <v>45739</v>
      </c>
      <c r="F11226" s="1" t="s">
        <v>42802</v>
      </c>
      <c r="G11226" s="1" t="s">
        <v>45740</v>
      </c>
      <c r="H11226" s="3" t="s">
        <v>45741</v>
      </c>
    </row>
    <row r="11227" spans="1:8" x14ac:dyDescent="0.25">
      <c r="A11227" s="2">
        <v>43578.541666666672</v>
      </c>
      <c r="B11227" s="2">
        <v>43578.708333333328</v>
      </c>
      <c r="C11227" s="1" t="s">
        <v>45742</v>
      </c>
      <c r="D11227" s="1"/>
      <c r="E11227" s="1" t="s">
        <v>45743</v>
      </c>
      <c r="F11227" s="1" t="s">
        <v>42802</v>
      </c>
      <c r="G11227" s="1" t="s">
        <v>45744</v>
      </c>
      <c r="H11227" s="3" t="s">
        <v>45745</v>
      </c>
    </row>
    <row r="11228" spans="1:8" x14ac:dyDescent="0.25">
      <c r="A11228" s="2">
        <v>43578.708333333328</v>
      </c>
      <c r="B11228" s="2">
        <v>43578.833333333328</v>
      </c>
      <c r="C11228" s="1" t="s">
        <v>45746</v>
      </c>
      <c r="D11228" s="1"/>
      <c r="E11228" s="1" t="s">
        <v>45747</v>
      </c>
      <c r="F11228" s="1" t="s">
        <v>42802</v>
      </c>
      <c r="G11228" s="1" t="s">
        <v>45748</v>
      </c>
      <c r="H11228" s="3" t="s">
        <v>45749</v>
      </c>
    </row>
    <row r="11229" spans="1:8" x14ac:dyDescent="0.25">
      <c r="A11229" s="2">
        <v>43579.333333333328</v>
      </c>
      <c r="B11229" s="2">
        <v>43579.395833333328</v>
      </c>
      <c r="C11229" s="1" t="s">
        <v>45750</v>
      </c>
      <c r="D11229" s="1"/>
      <c r="E11229" s="1" t="s">
        <v>45751</v>
      </c>
      <c r="F11229" s="1" t="s">
        <v>42802</v>
      </c>
      <c r="G11229" s="1" t="s">
        <v>45752</v>
      </c>
      <c r="H11229" s="3" t="s">
        <v>45753</v>
      </c>
    </row>
    <row r="11230" spans="1:8" x14ac:dyDescent="0.25">
      <c r="A11230" s="2">
        <v>43579.666666666672</v>
      </c>
      <c r="B11230" s="2">
        <v>43579.666666666672</v>
      </c>
      <c r="C11230" s="1" t="s">
        <v>45754</v>
      </c>
      <c r="D11230" s="1"/>
      <c r="E11230" s="1" t="s">
        <v>45755</v>
      </c>
      <c r="F11230" s="1" t="s">
        <v>42802</v>
      </c>
      <c r="G11230" s="1" t="s">
        <v>45756</v>
      </c>
      <c r="H11230" s="3" t="s">
        <v>45757</v>
      </c>
    </row>
    <row r="11231" spans="1:8" x14ac:dyDescent="0.25">
      <c r="A11231" s="2">
        <v>43579.729166666672</v>
      </c>
      <c r="B11231" s="2">
        <v>43579.875</v>
      </c>
      <c r="C11231" s="1" t="s">
        <v>45758</v>
      </c>
      <c r="D11231" s="1"/>
      <c r="E11231" s="1" t="s">
        <v>45759</v>
      </c>
      <c r="F11231" s="1" t="s">
        <v>42802</v>
      </c>
      <c r="G11231" s="1" t="s">
        <v>45760</v>
      </c>
      <c r="H11231" s="3" t="s">
        <v>45761</v>
      </c>
    </row>
    <row r="11232" spans="1:8" x14ac:dyDescent="0.25">
      <c r="A11232" s="2">
        <v>43579.729166666672</v>
      </c>
      <c r="B11232" s="2">
        <v>43579.833333333328</v>
      </c>
      <c r="C11232" s="1" t="s">
        <v>45253</v>
      </c>
      <c r="D11232" s="1"/>
      <c r="E11232" s="1" t="s">
        <v>45254</v>
      </c>
      <c r="F11232" s="1" t="s">
        <v>42802</v>
      </c>
      <c r="G11232" s="1" t="s">
        <v>45762</v>
      </c>
      <c r="H11232" s="3" t="s">
        <v>45763</v>
      </c>
    </row>
    <row r="11233" spans="1:8" x14ac:dyDescent="0.25">
      <c r="A11233" s="2">
        <v>43579.729166666672</v>
      </c>
      <c r="B11233" s="2">
        <v>43579.8125</v>
      </c>
      <c r="C11233" s="1" t="s">
        <v>45764</v>
      </c>
      <c r="D11233" s="1"/>
      <c r="E11233" s="1" t="s">
        <v>45765</v>
      </c>
      <c r="F11233" s="1" t="s">
        <v>42802</v>
      </c>
      <c r="G11233" s="1" t="s">
        <v>45766</v>
      </c>
      <c r="H11233" s="3" t="s">
        <v>45767</v>
      </c>
    </row>
    <row r="11234" spans="1:8" x14ac:dyDescent="0.25">
      <c r="A11234" s="2">
        <v>43580.3125</v>
      </c>
      <c r="B11234" s="2">
        <v>43580.395833333328</v>
      </c>
      <c r="C11234" s="1" t="s">
        <v>45768</v>
      </c>
      <c r="D11234" s="1"/>
      <c r="E11234" s="1" t="s">
        <v>45769</v>
      </c>
      <c r="F11234" s="1" t="s">
        <v>42802</v>
      </c>
      <c r="G11234" s="1" t="s">
        <v>45770</v>
      </c>
      <c r="H11234" s="3" t="s">
        <v>45771</v>
      </c>
    </row>
    <row r="11235" spans="1:8" x14ac:dyDescent="0.25">
      <c r="A11235" s="2">
        <v>43580.333333333328</v>
      </c>
      <c r="B11235" s="2">
        <v>43580.385416666672</v>
      </c>
      <c r="C11235" s="1" t="s">
        <v>45772</v>
      </c>
      <c r="D11235" s="1"/>
      <c r="E11235" s="1" t="s">
        <v>45773</v>
      </c>
      <c r="F11235" s="1" t="s">
        <v>42802</v>
      </c>
      <c r="G11235" s="1" t="s">
        <v>45774</v>
      </c>
      <c r="H11235" s="3" t="s">
        <v>45775</v>
      </c>
    </row>
    <row r="11236" spans="1:8" x14ac:dyDescent="0.25">
      <c r="A11236" s="2">
        <v>43580.354166666672</v>
      </c>
      <c r="B11236" s="2">
        <v>43580.416666666672</v>
      </c>
      <c r="C11236" s="1" t="s">
        <v>45776</v>
      </c>
      <c r="D11236" s="1"/>
      <c r="E11236" s="1" t="s">
        <v>45777</v>
      </c>
      <c r="F11236" s="1" t="s">
        <v>42802</v>
      </c>
      <c r="G11236" s="1" t="s">
        <v>45778</v>
      </c>
      <c r="H11236" s="3" t="s">
        <v>45779</v>
      </c>
    </row>
    <row r="11237" spans="1:8" x14ac:dyDescent="0.25">
      <c r="A11237" s="2">
        <v>43580.354166666672</v>
      </c>
      <c r="B11237" s="2">
        <v>43580.416666666672</v>
      </c>
      <c r="C11237" s="1" t="s">
        <v>45780</v>
      </c>
      <c r="D11237" s="1"/>
      <c r="E11237" s="1" t="s">
        <v>45781</v>
      </c>
      <c r="F11237" s="1" t="s">
        <v>42802</v>
      </c>
      <c r="G11237" s="1" t="s">
        <v>45782</v>
      </c>
      <c r="H11237" s="3" t="s">
        <v>45783</v>
      </c>
    </row>
    <row r="11238" spans="1:8" x14ac:dyDescent="0.25">
      <c r="A11238" s="2">
        <v>43580.479166666672</v>
      </c>
      <c r="B11238" s="2">
        <v>43580.541666666672</v>
      </c>
      <c r="C11238" s="1" t="s">
        <v>42810</v>
      </c>
      <c r="D11238" s="1"/>
      <c r="E11238" s="1" t="s">
        <v>45784</v>
      </c>
      <c r="F11238" s="1" t="s">
        <v>42802</v>
      </c>
      <c r="G11238" s="1" t="s">
        <v>45785</v>
      </c>
      <c r="H11238" s="3" t="s">
        <v>45786</v>
      </c>
    </row>
    <row r="11239" spans="1:8" x14ac:dyDescent="0.25">
      <c r="A11239" s="2">
        <v>43580.479166666672</v>
      </c>
      <c r="B11239" s="2">
        <v>43580.541666666672</v>
      </c>
      <c r="C11239" s="1" t="s">
        <v>45787</v>
      </c>
      <c r="D11239" s="1"/>
      <c r="E11239" s="1" t="s">
        <v>45788</v>
      </c>
      <c r="F11239" s="1" t="s">
        <v>42802</v>
      </c>
      <c r="G11239" s="1" t="s">
        <v>45789</v>
      </c>
      <c r="H11239" s="3" t="s">
        <v>45790</v>
      </c>
    </row>
    <row r="11240" spans="1:8" x14ac:dyDescent="0.25">
      <c r="A11240" s="2">
        <v>43580.5625</v>
      </c>
      <c r="B11240" s="2">
        <v>43580.625</v>
      </c>
      <c r="C11240" s="1" t="s">
        <v>45791</v>
      </c>
      <c r="D11240" s="1"/>
      <c r="E11240" s="1" t="s">
        <v>45792</v>
      </c>
      <c r="F11240" s="1" t="s">
        <v>42802</v>
      </c>
      <c r="G11240" s="1" t="s">
        <v>45793</v>
      </c>
      <c r="H11240" s="3" t="s">
        <v>45794</v>
      </c>
    </row>
    <row r="11241" spans="1:8" x14ac:dyDescent="0.25">
      <c r="A11241" s="2">
        <v>43580.375</v>
      </c>
      <c r="B11241" s="2">
        <v>43580.625</v>
      </c>
      <c r="C11241" s="1" t="s">
        <v>45795</v>
      </c>
      <c r="D11241" s="1"/>
      <c r="E11241" s="1" t="s">
        <v>45796</v>
      </c>
      <c r="F11241" s="1" t="s">
        <v>42802</v>
      </c>
      <c r="G11241" s="1" t="s">
        <v>45797</v>
      </c>
      <c r="H11241" s="3" t="s">
        <v>45798</v>
      </c>
    </row>
    <row r="11242" spans="1:8" x14ac:dyDescent="0.25">
      <c r="A11242" s="2">
        <v>43580.666666666672</v>
      </c>
      <c r="B11242" s="2">
        <v>43580.791666666672</v>
      </c>
      <c r="C11242" s="1" t="s">
        <v>45514</v>
      </c>
      <c r="D11242" s="1"/>
      <c r="E11242" s="1" t="s">
        <v>45799</v>
      </c>
      <c r="F11242" s="1" t="s">
        <v>42802</v>
      </c>
      <c r="G11242" s="1" t="s">
        <v>45800</v>
      </c>
      <c r="H11242" s="3" t="s">
        <v>45801</v>
      </c>
    </row>
    <row r="11243" spans="1:8" x14ac:dyDescent="0.25">
      <c r="A11243" s="2">
        <v>43580.708333333328</v>
      </c>
      <c r="B11243" s="2">
        <v>43580.791666666672</v>
      </c>
      <c r="C11243" s="1" t="s">
        <v>45802</v>
      </c>
      <c r="D11243" s="1"/>
      <c r="E11243" s="1" t="s">
        <v>45803</v>
      </c>
      <c r="F11243" s="1" t="s">
        <v>42802</v>
      </c>
      <c r="G11243" s="1" t="s">
        <v>45804</v>
      </c>
      <c r="H11243" s="3" t="s">
        <v>45805</v>
      </c>
    </row>
    <row r="11244" spans="1:8" x14ac:dyDescent="0.25">
      <c r="A11244" s="2">
        <v>43580.708333333328</v>
      </c>
      <c r="B11244" s="2">
        <v>43580.770833333328</v>
      </c>
      <c r="C11244" s="1" t="s">
        <v>44931</v>
      </c>
      <c r="D11244" s="1"/>
      <c r="E11244" s="1" t="s">
        <v>45806</v>
      </c>
      <c r="F11244" s="1" t="s">
        <v>42802</v>
      </c>
      <c r="G11244" s="1" t="s">
        <v>45807</v>
      </c>
      <c r="H11244" s="3" t="s">
        <v>45808</v>
      </c>
    </row>
    <row r="11245" spans="1:8" x14ac:dyDescent="0.25">
      <c r="A11245" s="2">
        <v>43580.75</v>
      </c>
      <c r="B11245" s="2">
        <v>43580.895833333328</v>
      </c>
      <c r="C11245" s="1" t="s">
        <v>45809</v>
      </c>
      <c r="D11245" s="1"/>
      <c r="E11245" s="1" t="s">
        <v>45810</v>
      </c>
      <c r="F11245" s="1" t="s">
        <v>42802</v>
      </c>
      <c r="G11245" s="1" t="s">
        <v>45811</v>
      </c>
      <c r="H11245" s="3" t="s">
        <v>45812</v>
      </c>
    </row>
    <row r="11246" spans="1:8" x14ac:dyDescent="0.25">
      <c r="A11246" s="2">
        <v>43581.354166666672</v>
      </c>
      <c r="B11246" s="2">
        <v>43581.416666666672</v>
      </c>
      <c r="C11246" s="1" t="s">
        <v>45813</v>
      </c>
      <c r="D11246" s="1"/>
      <c r="E11246" s="1" t="s">
        <v>45814</v>
      </c>
      <c r="F11246" s="1" t="s">
        <v>42802</v>
      </c>
      <c r="G11246" s="1" t="s">
        <v>45815</v>
      </c>
      <c r="H11246" s="3" t="s">
        <v>45816</v>
      </c>
    </row>
    <row r="11247" spans="1:8" x14ac:dyDescent="0.25">
      <c r="A11247" s="2">
        <v>43581.5625</v>
      </c>
      <c r="B11247" s="2">
        <v>43581.708333333328</v>
      </c>
      <c r="C11247" s="1" t="s">
        <v>45692</v>
      </c>
      <c r="D11247" s="1"/>
      <c r="E11247" s="1" t="s">
        <v>45817</v>
      </c>
      <c r="F11247" s="1" t="s">
        <v>42802</v>
      </c>
      <c r="G11247" s="1" t="s">
        <v>45818</v>
      </c>
      <c r="H11247" s="3" t="s">
        <v>45819</v>
      </c>
    </row>
    <row r="11248" spans="1:8" x14ac:dyDescent="0.25">
      <c r="A11248" s="2">
        <v>43581.791666666672</v>
      </c>
      <c r="B11248" s="2">
        <v>43581.875</v>
      </c>
      <c r="C11248" s="1" t="s">
        <v>45820</v>
      </c>
      <c r="D11248" s="1"/>
      <c r="E11248" s="1" t="s">
        <v>45821</v>
      </c>
      <c r="F11248" s="1" t="s">
        <v>42802</v>
      </c>
      <c r="G11248" s="1" t="s">
        <v>45822</v>
      </c>
      <c r="H11248" s="3" t="s">
        <v>45823</v>
      </c>
    </row>
    <row r="11249" spans="1:8" x14ac:dyDescent="0.25">
      <c r="A11249" s="2">
        <v>43582.375</v>
      </c>
      <c r="B11249" s="2">
        <v>43582.75</v>
      </c>
      <c r="C11249" s="1" t="s">
        <v>45824</v>
      </c>
      <c r="D11249" s="1"/>
      <c r="E11249" s="1" t="s">
        <v>45825</v>
      </c>
      <c r="F11249" s="1" t="s">
        <v>42802</v>
      </c>
      <c r="G11249" s="1" t="s">
        <v>45826</v>
      </c>
      <c r="H11249" s="3" t="s">
        <v>45827</v>
      </c>
    </row>
    <row r="11250" spans="1:8" x14ac:dyDescent="0.25">
      <c r="A11250" s="2">
        <v>43584.708333333328</v>
      </c>
      <c r="B11250" s="2">
        <v>43584.8125</v>
      </c>
      <c r="C11250" s="1" t="s">
        <v>45828</v>
      </c>
      <c r="D11250" s="1"/>
      <c r="E11250" s="1" t="s">
        <v>45829</v>
      </c>
      <c r="F11250" s="1" t="s">
        <v>42802</v>
      </c>
      <c r="G11250" s="1" t="s">
        <v>45830</v>
      </c>
      <c r="H11250" s="3" t="s">
        <v>45831</v>
      </c>
    </row>
    <row r="11251" spans="1:8" x14ac:dyDescent="0.25">
      <c r="A11251" s="2">
        <v>43584.75</v>
      </c>
      <c r="B11251" s="2">
        <v>43584.833333333328</v>
      </c>
      <c r="C11251" s="1" t="s">
        <v>45832</v>
      </c>
      <c r="D11251" s="1"/>
      <c r="E11251" s="1" t="s">
        <v>45833</v>
      </c>
      <c r="F11251" s="1" t="s">
        <v>42802</v>
      </c>
      <c r="G11251" s="1" t="s">
        <v>45834</v>
      </c>
      <c r="H11251" s="3" t="s">
        <v>45835</v>
      </c>
    </row>
    <row r="11252" spans="1:8" x14ac:dyDescent="0.25">
      <c r="A11252" s="2">
        <v>43585.625</v>
      </c>
      <c r="B11252" s="2">
        <v>43585.6875</v>
      </c>
      <c r="C11252" s="1" t="s">
        <v>45836</v>
      </c>
      <c r="D11252" s="1"/>
      <c r="E11252" s="1" t="s">
        <v>45837</v>
      </c>
      <c r="F11252" s="1" t="s">
        <v>42802</v>
      </c>
      <c r="G11252" s="1" t="s">
        <v>45838</v>
      </c>
      <c r="H11252" s="3" t="s">
        <v>45839</v>
      </c>
    </row>
    <row r="11253" spans="1:8" x14ac:dyDescent="0.25">
      <c r="A11253" s="2">
        <v>43587.375</v>
      </c>
      <c r="B11253" s="2">
        <v>43587.666666666672</v>
      </c>
      <c r="C11253" s="1" t="s">
        <v>45840</v>
      </c>
      <c r="D11253" s="1" t="s">
        <v>45459</v>
      </c>
      <c r="E11253" s="1" t="s">
        <v>45841</v>
      </c>
      <c r="F11253" s="1" t="s">
        <v>42802</v>
      </c>
      <c r="G11253" s="1" t="s">
        <v>45842</v>
      </c>
      <c r="H11253" s="3" t="s">
        <v>45843</v>
      </c>
    </row>
    <row r="11254" spans="1:8" x14ac:dyDescent="0.25">
      <c r="A11254" s="2">
        <v>43573.583333333328</v>
      </c>
      <c r="B11254" s="2">
        <v>43573.729166666672</v>
      </c>
      <c r="C11254" s="1" t="s">
        <v>43086</v>
      </c>
      <c r="D11254" s="1"/>
      <c r="E11254" s="1" t="s">
        <v>45844</v>
      </c>
      <c r="F11254" s="1" t="s">
        <v>42802</v>
      </c>
      <c r="G11254" s="1" t="s">
        <v>45845</v>
      </c>
      <c r="H11254" s="3" t="s">
        <v>45846</v>
      </c>
    </row>
    <row r="11255" spans="1:8" x14ac:dyDescent="0.25">
      <c r="A11255" s="2">
        <v>43575.708333333328</v>
      </c>
      <c r="B11255" s="2">
        <v>43575.833333333328</v>
      </c>
      <c r="C11255" s="1" t="s">
        <v>45847</v>
      </c>
      <c r="D11255" s="1"/>
      <c r="E11255" s="1" t="s">
        <v>45848</v>
      </c>
      <c r="F11255" s="1" t="s">
        <v>42802</v>
      </c>
      <c r="G11255" s="1" t="s">
        <v>45849</v>
      </c>
      <c r="H11255" s="3" t="s">
        <v>45850</v>
      </c>
    </row>
    <row r="11256" spans="1:8" x14ac:dyDescent="0.25">
      <c r="A11256" s="2">
        <v>43578.75</v>
      </c>
      <c r="B11256" s="2">
        <v>43578.833333333328</v>
      </c>
      <c r="C11256" s="1" t="s">
        <v>45851</v>
      </c>
      <c r="D11256" s="1"/>
      <c r="E11256" s="1" t="s">
        <v>45852</v>
      </c>
      <c r="F11256" s="1" t="s">
        <v>42802</v>
      </c>
      <c r="G11256" s="1" t="s">
        <v>45853</v>
      </c>
      <c r="H11256" s="3" t="s">
        <v>45854</v>
      </c>
    </row>
    <row r="11257" spans="1:8" x14ac:dyDescent="0.25">
      <c r="A11257" s="4">
        <v>43577</v>
      </c>
      <c r="B11257" s="4">
        <v>43578</v>
      </c>
      <c r="C11257" s="1" t="s">
        <v>45855</v>
      </c>
      <c r="D11257" s="1" t="s">
        <v>45856</v>
      </c>
      <c r="E11257" s="1" t="s">
        <v>45857</v>
      </c>
      <c r="F11257" s="1" t="s">
        <v>42802</v>
      </c>
      <c r="G11257" s="1" t="s">
        <v>45858</v>
      </c>
      <c r="H11257" s="3" t="s">
        <v>45859</v>
      </c>
    </row>
    <row r="11258" spans="1:8" x14ac:dyDescent="0.25">
      <c r="A11258" s="2">
        <v>43579.791666666672</v>
      </c>
      <c r="B11258" s="2">
        <v>43579.833333333328</v>
      </c>
      <c r="C11258" s="1" t="s">
        <v>44498</v>
      </c>
      <c r="D11258" s="1" t="s">
        <v>44949</v>
      </c>
      <c r="E11258" s="1" t="s">
        <v>45860</v>
      </c>
      <c r="F11258" s="1" t="s">
        <v>42802</v>
      </c>
      <c r="G11258" s="1" t="s">
        <v>45861</v>
      </c>
      <c r="H11258" s="3" t="s">
        <v>45862</v>
      </c>
    </row>
    <row r="11259" spans="1:8" x14ac:dyDescent="0.25">
      <c r="A11259" s="2">
        <v>43606.75</v>
      </c>
      <c r="B11259" s="2">
        <v>43606.833333333328</v>
      </c>
      <c r="C11259" s="1" t="s">
        <v>42622</v>
      </c>
      <c r="D11259" s="1" t="s">
        <v>43644</v>
      </c>
      <c r="E11259" s="1" t="s">
        <v>45863</v>
      </c>
      <c r="F11259" s="1" t="s">
        <v>42802</v>
      </c>
      <c r="G11259" s="1" t="s">
        <v>45864</v>
      </c>
      <c r="H11259" s="3" t="s">
        <v>45865</v>
      </c>
    </row>
    <row r="11260" spans="1:8" x14ac:dyDescent="0.25">
      <c r="A11260" s="2">
        <v>43580.729166666672</v>
      </c>
      <c r="B11260" s="2">
        <v>43580.854166666672</v>
      </c>
      <c r="C11260" s="1" t="s">
        <v>45866</v>
      </c>
      <c r="D11260" s="1" t="s">
        <v>45867</v>
      </c>
      <c r="E11260" s="1" t="s">
        <v>45868</v>
      </c>
      <c r="F11260" s="1" t="s">
        <v>42802</v>
      </c>
      <c r="G11260" s="1" t="s">
        <v>45869</v>
      </c>
      <c r="H11260" s="3" t="s">
        <v>45870</v>
      </c>
    </row>
    <row r="11261" spans="1:8" x14ac:dyDescent="0.25">
      <c r="A11261" s="2">
        <v>43609.5</v>
      </c>
      <c r="B11261" s="2">
        <v>43609.541666666672</v>
      </c>
      <c r="C11261" s="1" t="s">
        <v>45871</v>
      </c>
      <c r="D11261" s="1" t="s">
        <v>45872</v>
      </c>
      <c r="E11261" s="1" t="s">
        <v>45873</v>
      </c>
      <c r="F11261" s="1" t="s">
        <v>42802</v>
      </c>
      <c r="G11261" s="1" t="s">
        <v>45874</v>
      </c>
      <c r="H11261" s="3" t="s">
        <v>45875</v>
      </c>
    </row>
    <row r="11262" spans="1:8" x14ac:dyDescent="0.25">
      <c r="A11262" s="2">
        <v>43578.729166666672</v>
      </c>
      <c r="B11262" s="2">
        <v>43578.791666666672</v>
      </c>
      <c r="C11262" s="1" t="s">
        <v>45876</v>
      </c>
      <c r="D11262" s="1" t="s">
        <v>45877</v>
      </c>
      <c r="E11262" s="1" t="s">
        <v>45878</v>
      </c>
      <c r="F11262" s="1" t="s">
        <v>1765</v>
      </c>
      <c r="G11262" s="1" t="s">
        <v>45879</v>
      </c>
      <c r="H11262" s="3" t="s">
        <v>45880</v>
      </c>
    </row>
    <row r="11263" spans="1:8" x14ac:dyDescent="0.25">
      <c r="A11263" s="2">
        <v>43593.729166666672</v>
      </c>
      <c r="B11263" s="2">
        <v>43593.8125</v>
      </c>
      <c r="C11263" s="1" t="s">
        <v>45881</v>
      </c>
      <c r="D11263" s="1" t="s">
        <v>45882</v>
      </c>
      <c r="E11263" s="1" t="s">
        <v>45883</v>
      </c>
      <c r="F11263" s="1" t="s">
        <v>1765</v>
      </c>
      <c r="G11263" s="1" t="s">
        <v>45884</v>
      </c>
      <c r="H11263" s="3" t="s">
        <v>45885</v>
      </c>
    </row>
    <row r="11264" spans="1:8" x14ac:dyDescent="0.25">
      <c r="A11264" s="4">
        <v>43599</v>
      </c>
      <c r="B11264" s="4">
        <v>43600</v>
      </c>
      <c r="C11264" s="1" t="s">
        <v>45886</v>
      </c>
      <c r="D11264" s="1" t="s">
        <v>42733</v>
      </c>
      <c r="E11264" s="1" t="s">
        <v>45887</v>
      </c>
      <c r="F11264" s="1" t="s">
        <v>42802</v>
      </c>
      <c r="G11264" s="1" t="s">
        <v>45888</v>
      </c>
      <c r="H11264" s="3" t="s">
        <v>45889</v>
      </c>
    </row>
    <row r="11265" spans="1:8" x14ac:dyDescent="0.25">
      <c r="A11265" s="2">
        <v>43586.458333333328</v>
      </c>
      <c r="B11265" s="2">
        <v>43586.5</v>
      </c>
      <c r="C11265" s="1" t="s">
        <v>45890</v>
      </c>
      <c r="D11265" s="1"/>
      <c r="E11265" s="1" t="s">
        <v>45891</v>
      </c>
      <c r="F11265" s="1" t="s">
        <v>42802</v>
      </c>
      <c r="G11265" s="1" t="s">
        <v>45892</v>
      </c>
      <c r="H11265" s="3" t="s">
        <v>45893</v>
      </c>
    </row>
    <row r="11266" spans="1:8" x14ac:dyDescent="0.25">
      <c r="A11266" s="2">
        <v>43587.322916666672</v>
      </c>
      <c r="B11266" s="2">
        <v>43587.375</v>
      </c>
      <c r="C11266" s="1" t="s">
        <v>45894</v>
      </c>
      <c r="D11266" s="1"/>
      <c r="E11266" s="1" t="s">
        <v>45895</v>
      </c>
      <c r="F11266" s="1" t="s">
        <v>42802</v>
      </c>
      <c r="G11266" s="1" t="s">
        <v>45896</v>
      </c>
      <c r="H11266" s="3" t="s">
        <v>45897</v>
      </c>
    </row>
    <row r="11267" spans="1:8" x14ac:dyDescent="0.25">
      <c r="A11267" s="2">
        <v>43587.354166666672</v>
      </c>
      <c r="B11267" s="2">
        <v>43587.395833333328</v>
      </c>
      <c r="C11267" s="1" t="s">
        <v>45898</v>
      </c>
      <c r="D11267" s="1" t="s">
        <v>43140</v>
      </c>
      <c r="E11267" s="1" t="s">
        <v>45899</v>
      </c>
      <c r="F11267" s="1" t="s">
        <v>42802</v>
      </c>
      <c r="G11267" s="1" t="s">
        <v>45900</v>
      </c>
      <c r="H11267" s="3" t="s">
        <v>45901</v>
      </c>
    </row>
    <row r="11268" spans="1:8" x14ac:dyDescent="0.25">
      <c r="A11268" s="2">
        <v>43587.354166666672</v>
      </c>
      <c r="B11268" s="2">
        <v>43587.416666666672</v>
      </c>
      <c r="C11268" s="1" t="s">
        <v>45902</v>
      </c>
      <c r="D11268" s="1"/>
      <c r="E11268" s="1" t="s">
        <v>45903</v>
      </c>
      <c r="F11268" s="1" t="s">
        <v>42802</v>
      </c>
      <c r="G11268" s="1" t="s">
        <v>45904</v>
      </c>
      <c r="H11268" s="3" t="s">
        <v>45905</v>
      </c>
    </row>
    <row r="11269" spans="1:8" x14ac:dyDescent="0.25">
      <c r="A11269" s="2">
        <v>43587.5</v>
      </c>
      <c r="B11269" s="2">
        <v>43587.583333333328</v>
      </c>
      <c r="C11269" s="1" t="s">
        <v>44669</v>
      </c>
      <c r="D11269" s="1"/>
      <c r="E11269" s="1" t="s">
        <v>45906</v>
      </c>
      <c r="F11269" s="1" t="s">
        <v>42802</v>
      </c>
      <c r="G11269" s="1" t="s">
        <v>45907</v>
      </c>
      <c r="H11269" s="3" t="s">
        <v>45908</v>
      </c>
    </row>
    <row r="11270" spans="1:8" x14ac:dyDescent="0.25">
      <c r="A11270" s="2">
        <v>43587.5625</v>
      </c>
      <c r="B11270" s="2">
        <v>43587.75</v>
      </c>
      <c r="C11270" s="1" t="s">
        <v>45909</v>
      </c>
      <c r="D11270" s="1"/>
      <c r="E11270" s="1" t="s">
        <v>45910</v>
      </c>
      <c r="F11270" s="1" t="s">
        <v>42802</v>
      </c>
      <c r="G11270" s="1" t="s">
        <v>45911</v>
      </c>
      <c r="H11270" s="3" t="s">
        <v>45912</v>
      </c>
    </row>
    <row r="11271" spans="1:8" x14ac:dyDescent="0.25">
      <c r="A11271" s="2">
        <v>43587.625</v>
      </c>
      <c r="B11271" s="2">
        <v>43587.666666666672</v>
      </c>
      <c r="C11271" s="1" t="s">
        <v>45913</v>
      </c>
      <c r="D11271" s="1"/>
      <c r="E11271" s="1" t="s">
        <v>45914</v>
      </c>
      <c r="F11271" s="1" t="s">
        <v>42802</v>
      </c>
      <c r="G11271" s="1" t="s">
        <v>45915</v>
      </c>
      <c r="H11271" s="3" t="s">
        <v>45916</v>
      </c>
    </row>
    <row r="11272" spans="1:8" x14ac:dyDescent="0.25">
      <c r="A11272" s="2">
        <v>43587.6875</v>
      </c>
      <c r="B11272" s="2">
        <v>43587.791666666672</v>
      </c>
      <c r="C11272" s="1" t="s">
        <v>45917</v>
      </c>
      <c r="D11272" s="1"/>
      <c r="E11272" s="1" t="s">
        <v>45918</v>
      </c>
      <c r="F11272" s="1" t="s">
        <v>42802</v>
      </c>
      <c r="G11272" s="1" t="s">
        <v>45919</v>
      </c>
      <c r="H11272" s="3" t="s">
        <v>45920</v>
      </c>
    </row>
    <row r="11273" spans="1:8" x14ac:dyDescent="0.25">
      <c r="A11273" s="2">
        <v>43587.708333333328</v>
      </c>
      <c r="B11273" s="2">
        <v>43587.791666666672</v>
      </c>
      <c r="C11273" s="1" t="s">
        <v>45921</v>
      </c>
      <c r="D11273" s="1"/>
      <c r="E11273" s="1" t="s">
        <v>45922</v>
      </c>
      <c r="F11273" s="1" t="s">
        <v>42802</v>
      </c>
      <c r="G11273" s="1" t="s">
        <v>45923</v>
      </c>
      <c r="H11273" s="3" t="s">
        <v>45924</v>
      </c>
    </row>
    <row r="11274" spans="1:8" x14ac:dyDescent="0.25">
      <c r="A11274" s="2">
        <v>43587.729166666672</v>
      </c>
      <c r="B11274" s="2">
        <v>43587.791666666672</v>
      </c>
      <c r="C11274" s="1" t="s">
        <v>45925</v>
      </c>
      <c r="D11274" s="1"/>
      <c r="E11274" s="1" t="s">
        <v>45926</v>
      </c>
      <c r="F11274" s="1" t="s">
        <v>42802</v>
      </c>
      <c r="G11274" s="1" t="s">
        <v>45927</v>
      </c>
      <c r="H11274" s="3" t="s">
        <v>45928</v>
      </c>
    </row>
    <row r="11275" spans="1:8" x14ac:dyDescent="0.25">
      <c r="A11275" s="2">
        <v>43588.375</v>
      </c>
      <c r="B11275" s="2">
        <v>43588.708333333328</v>
      </c>
      <c r="C11275" s="1" t="s">
        <v>45929</v>
      </c>
      <c r="D11275" s="1"/>
      <c r="E11275" s="1" t="s">
        <v>45930</v>
      </c>
      <c r="F11275" s="1" t="s">
        <v>42802</v>
      </c>
      <c r="G11275" s="1" t="s">
        <v>45931</v>
      </c>
      <c r="H11275" s="3" t="s">
        <v>45932</v>
      </c>
    </row>
    <row r="11276" spans="1:8" x14ac:dyDescent="0.25">
      <c r="A11276" s="2">
        <v>43591.5</v>
      </c>
      <c r="B11276" s="2">
        <v>43591.541666666672</v>
      </c>
      <c r="C11276" s="1" t="s">
        <v>45933</v>
      </c>
      <c r="D11276" s="1" t="s">
        <v>45934</v>
      </c>
      <c r="E11276" s="1" t="s">
        <v>45935</v>
      </c>
      <c r="F11276" s="1" t="s">
        <v>42802</v>
      </c>
      <c r="G11276" s="1" t="s">
        <v>45936</v>
      </c>
      <c r="H11276" s="3" t="s">
        <v>45937</v>
      </c>
    </row>
    <row r="11277" spans="1:8" x14ac:dyDescent="0.25">
      <c r="A11277" s="2">
        <v>43591.75</v>
      </c>
      <c r="B11277" s="2">
        <v>43591.875</v>
      </c>
      <c r="C11277" s="1" t="s">
        <v>45938</v>
      </c>
      <c r="D11277" s="1" t="s">
        <v>43753</v>
      </c>
      <c r="E11277" s="1" t="s">
        <v>45939</v>
      </c>
      <c r="F11277" s="1" t="s">
        <v>42802</v>
      </c>
      <c r="G11277" s="1" t="s">
        <v>45940</v>
      </c>
      <c r="H11277" s="3" t="s">
        <v>45941</v>
      </c>
    </row>
    <row r="11278" spans="1:8" x14ac:dyDescent="0.25">
      <c r="A11278" s="2">
        <v>43591.75</v>
      </c>
      <c r="B11278" s="2">
        <v>43591.833333333328</v>
      </c>
      <c r="C11278" s="1" t="s">
        <v>45942</v>
      </c>
      <c r="D11278" s="1" t="s">
        <v>45943</v>
      </c>
      <c r="E11278" s="1" t="s">
        <v>45944</v>
      </c>
      <c r="F11278" s="1" t="s">
        <v>42802</v>
      </c>
      <c r="G11278" s="1" t="s">
        <v>45945</v>
      </c>
      <c r="H11278" s="3" t="s">
        <v>45946</v>
      </c>
    </row>
    <row r="11279" spans="1:8" x14ac:dyDescent="0.25">
      <c r="A11279" s="2">
        <v>43591.708333333328</v>
      </c>
      <c r="B11279" s="2">
        <v>43591.833333333328</v>
      </c>
      <c r="C11279" s="1" t="s">
        <v>45947</v>
      </c>
      <c r="D11279" s="1"/>
      <c r="E11279" s="1" t="s">
        <v>45948</v>
      </c>
      <c r="F11279" s="1" t="s">
        <v>42802</v>
      </c>
      <c r="G11279" s="1" t="s">
        <v>45949</v>
      </c>
      <c r="H11279" s="3" t="s">
        <v>45950</v>
      </c>
    </row>
    <row r="11280" spans="1:8" x14ac:dyDescent="0.25">
      <c r="A11280" s="2">
        <v>43591.729166666672</v>
      </c>
      <c r="B11280" s="2">
        <v>43591.854166666672</v>
      </c>
      <c r="C11280" s="1" t="s">
        <v>45951</v>
      </c>
      <c r="D11280" s="1"/>
      <c r="E11280" s="1" t="s">
        <v>45952</v>
      </c>
      <c r="F11280" s="1" t="s">
        <v>42802</v>
      </c>
      <c r="G11280" s="1" t="s">
        <v>45953</v>
      </c>
      <c r="H11280" s="3" t="s">
        <v>45954</v>
      </c>
    </row>
    <row r="11281" spans="1:8" x14ac:dyDescent="0.25">
      <c r="A11281" s="2">
        <v>43591.625</v>
      </c>
      <c r="B11281" s="2">
        <v>43591.708333333328</v>
      </c>
      <c r="C11281" s="1" t="s">
        <v>45955</v>
      </c>
      <c r="D11281" s="1"/>
      <c r="E11281" s="1" t="s">
        <v>45956</v>
      </c>
      <c r="F11281" s="1" t="s">
        <v>42802</v>
      </c>
      <c r="G11281" s="1" t="s">
        <v>45957</v>
      </c>
      <c r="H11281" s="3" t="s">
        <v>45958</v>
      </c>
    </row>
    <row r="11282" spans="1:8" x14ac:dyDescent="0.25">
      <c r="A11282" s="2">
        <v>43592.333333333328</v>
      </c>
      <c r="B11282" s="2">
        <v>43592.395833333328</v>
      </c>
      <c r="C11282" s="1" t="s">
        <v>43849</v>
      </c>
      <c r="D11282" s="1"/>
      <c r="E11282" s="1" t="s">
        <v>45959</v>
      </c>
      <c r="F11282" s="1" t="s">
        <v>42802</v>
      </c>
      <c r="G11282" s="1" t="s">
        <v>45960</v>
      </c>
      <c r="H11282" s="3" t="s">
        <v>45961</v>
      </c>
    </row>
    <row r="11283" spans="1:8" x14ac:dyDescent="0.25">
      <c r="A11283" s="2">
        <v>43592.333333333328</v>
      </c>
      <c r="B11283" s="2">
        <v>43592.375</v>
      </c>
      <c r="C11283" s="1" t="s">
        <v>45962</v>
      </c>
      <c r="D11283" s="1"/>
      <c r="E11283" s="1" t="s">
        <v>45963</v>
      </c>
      <c r="F11283" s="1" t="s">
        <v>42802</v>
      </c>
      <c r="G11283" s="1" t="s">
        <v>45964</v>
      </c>
      <c r="H11283" s="3" t="s">
        <v>45965</v>
      </c>
    </row>
    <row r="11284" spans="1:8" x14ac:dyDescent="0.25">
      <c r="A11284" s="2">
        <v>43592.333333333328</v>
      </c>
      <c r="B11284" s="2">
        <v>43592.375</v>
      </c>
      <c r="C11284" s="1" t="s">
        <v>43849</v>
      </c>
      <c r="D11284" s="1"/>
      <c r="E11284" s="1" t="s">
        <v>45959</v>
      </c>
      <c r="F11284" s="1" t="s">
        <v>42802</v>
      </c>
      <c r="G11284" s="1" t="s">
        <v>45966</v>
      </c>
      <c r="H11284" s="3" t="s">
        <v>45967</v>
      </c>
    </row>
    <row r="11285" spans="1:8" x14ac:dyDescent="0.25">
      <c r="A11285" s="2">
        <v>43592.354166666672</v>
      </c>
      <c r="B11285" s="2">
        <v>43592.395833333328</v>
      </c>
      <c r="C11285" s="1" t="s">
        <v>45968</v>
      </c>
      <c r="D11285" s="1"/>
      <c r="E11285" s="1" t="s">
        <v>45969</v>
      </c>
      <c r="F11285" s="1" t="s">
        <v>42802</v>
      </c>
      <c r="G11285" s="1" t="s">
        <v>45970</v>
      </c>
      <c r="H11285" s="3" t="s">
        <v>45971</v>
      </c>
    </row>
    <row r="11286" spans="1:8" x14ac:dyDescent="0.25">
      <c r="A11286" s="2">
        <v>43592.479166666672</v>
      </c>
      <c r="B11286" s="2">
        <v>43592.552083333328</v>
      </c>
      <c r="C11286" s="1" t="s">
        <v>45972</v>
      </c>
      <c r="D11286" s="1"/>
      <c r="E11286" s="1" t="s">
        <v>45973</v>
      </c>
      <c r="F11286" s="1" t="s">
        <v>42802</v>
      </c>
      <c r="G11286" s="1" t="s">
        <v>45974</v>
      </c>
      <c r="H11286" s="3" t="s">
        <v>45975</v>
      </c>
    </row>
    <row r="11287" spans="1:8" x14ac:dyDescent="0.25">
      <c r="A11287" s="2">
        <v>43592.375</v>
      </c>
      <c r="B11287" s="2">
        <v>43592.625</v>
      </c>
      <c r="C11287" s="1" t="s">
        <v>45976</v>
      </c>
      <c r="D11287" s="1"/>
      <c r="E11287" s="1" t="s">
        <v>45977</v>
      </c>
      <c r="F11287" s="1" t="s">
        <v>42802</v>
      </c>
      <c r="G11287" s="1" t="s">
        <v>45978</v>
      </c>
      <c r="H11287" s="3" t="s">
        <v>45979</v>
      </c>
    </row>
    <row r="11288" spans="1:8" x14ac:dyDescent="0.25">
      <c r="A11288" s="2">
        <v>43592.604166666672</v>
      </c>
      <c r="B11288" s="2">
        <v>43592.791666666672</v>
      </c>
      <c r="C11288" s="1" t="s">
        <v>43171</v>
      </c>
      <c r="D11288" s="1"/>
      <c r="E11288" s="1" t="s">
        <v>45980</v>
      </c>
      <c r="F11288" s="1" t="s">
        <v>42802</v>
      </c>
      <c r="G11288" s="1" t="s">
        <v>45981</v>
      </c>
      <c r="H11288" s="3" t="s">
        <v>45982</v>
      </c>
    </row>
    <row r="11289" spans="1:8" x14ac:dyDescent="0.25">
      <c r="A11289" s="2">
        <v>43592.625</v>
      </c>
      <c r="B11289" s="2">
        <v>43592.666666666672</v>
      </c>
      <c r="C11289" s="1" t="s">
        <v>43175</v>
      </c>
      <c r="D11289" s="1"/>
      <c r="E11289" s="1" t="s">
        <v>45983</v>
      </c>
      <c r="F11289" s="1" t="s">
        <v>42802</v>
      </c>
      <c r="G11289" s="1" t="s">
        <v>45984</v>
      </c>
      <c r="H11289" s="3" t="s">
        <v>45985</v>
      </c>
    </row>
    <row r="11290" spans="1:8" x14ac:dyDescent="0.25">
      <c r="A11290" s="2">
        <v>43592.666666666672</v>
      </c>
      <c r="B11290" s="2">
        <v>43592.729166666672</v>
      </c>
      <c r="C11290" s="1" t="s">
        <v>45986</v>
      </c>
      <c r="D11290" s="1"/>
      <c r="E11290" s="1" t="s">
        <v>45987</v>
      </c>
      <c r="F11290" s="1" t="s">
        <v>42802</v>
      </c>
      <c r="G11290" s="1" t="s">
        <v>45988</v>
      </c>
      <c r="H11290" s="3" t="s">
        <v>45989</v>
      </c>
    </row>
    <row r="11291" spans="1:8" x14ac:dyDescent="0.25">
      <c r="A11291" s="2">
        <v>43592.729166666672</v>
      </c>
      <c r="B11291" s="2">
        <v>43592.833333333328</v>
      </c>
      <c r="C11291" s="1" t="s">
        <v>45990</v>
      </c>
      <c r="D11291" s="1"/>
      <c r="E11291" s="1" t="s">
        <v>45991</v>
      </c>
      <c r="F11291" s="1" t="s">
        <v>42802</v>
      </c>
      <c r="G11291" s="1" t="s">
        <v>45992</v>
      </c>
      <c r="H11291" s="3" t="s">
        <v>45993</v>
      </c>
    </row>
    <row r="11292" spans="1:8" x14ac:dyDescent="0.25">
      <c r="A11292" s="2">
        <v>43592.8125</v>
      </c>
      <c r="B11292" s="2">
        <v>43592.875</v>
      </c>
      <c r="C11292" s="1" t="s">
        <v>45994</v>
      </c>
      <c r="D11292" s="1"/>
      <c r="E11292" s="1" t="s">
        <v>45995</v>
      </c>
      <c r="F11292" s="1" t="s">
        <v>42802</v>
      </c>
      <c r="G11292" s="1" t="s">
        <v>45996</v>
      </c>
      <c r="H11292" s="3" t="s">
        <v>45997</v>
      </c>
    </row>
    <row r="11293" spans="1:8" x14ac:dyDescent="0.25">
      <c r="A11293" s="2">
        <v>43592.729166666672</v>
      </c>
      <c r="B11293" s="2">
        <v>43592.8125</v>
      </c>
      <c r="C11293" s="1" t="s">
        <v>45998</v>
      </c>
      <c r="D11293" s="1"/>
      <c r="E11293" s="1" t="s">
        <v>45999</v>
      </c>
      <c r="F11293" s="1" t="s">
        <v>42802</v>
      </c>
      <c r="G11293" s="1" t="s">
        <v>46000</v>
      </c>
      <c r="H11293" s="3" t="s">
        <v>46001</v>
      </c>
    </row>
    <row r="11294" spans="1:8" x14ac:dyDescent="0.25">
      <c r="A11294" s="2">
        <v>43586.666666666672</v>
      </c>
      <c r="B11294" s="2">
        <v>43586.708333333328</v>
      </c>
      <c r="C11294" s="1" t="s">
        <v>45217</v>
      </c>
      <c r="D11294" s="1"/>
      <c r="E11294" s="1" t="s">
        <v>46002</v>
      </c>
      <c r="F11294" s="1" t="s">
        <v>42802</v>
      </c>
      <c r="G11294" s="1" t="s">
        <v>46003</v>
      </c>
      <c r="H11294" s="3" t="s">
        <v>46004</v>
      </c>
    </row>
    <row r="11295" spans="1:8" x14ac:dyDescent="0.25">
      <c r="A11295" s="2">
        <v>43586.833333333328</v>
      </c>
      <c r="B11295" s="2">
        <v>43586.895833333328</v>
      </c>
      <c r="C11295" s="1" t="s">
        <v>46005</v>
      </c>
      <c r="D11295" s="1"/>
      <c r="E11295" s="1" t="s">
        <v>46006</v>
      </c>
      <c r="F11295" s="1" t="s">
        <v>42802</v>
      </c>
      <c r="G11295" s="1" t="s">
        <v>46007</v>
      </c>
      <c r="H11295" s="3" t="s">
        <v>46008</v>
      </c>
    </row>
    <row r="11296" spans="1:8" x14ac:dyDescent="0.25">
      <c r="A11296" s="2">
        <v>43592.75</v>
      </c>
      <c r="B11296" s="2">
        <v>43592.833333333328</v>
      </c>
      <c r="C11296" s="1" t="s">
        <v>46009</v>
      </c>
      <c r="D11296" s="1" t="s">
        <v>43584</v>
      </c>
      <c r="E11296" s="1" t="s">
        <v>46010</v>
      </c>
      <c r="F11296" s="1" t="s">
        <v>42802</v>
      </c>
      <c r="G11296" s="1" t="s">
        <v>46011</v>
      </c>
      <c r="H11296" s="3" t="s">
        <v>46012</v>
      </c>
    </row>
    <row r="11297" spans="1:8" x14ac:dyDescent="0.25">
      <c r="A11297" s="2">
        <v>43621.75</v>
      </c>
      <c r="B11297" s="2">
        <v>43621.833333333328</v>
      </c>
      <c r="C11297" s="1" t="s">
        <v>46013</v>
      </c>
      <c r="D11297" s="1" t="s">
        <v>43584</v>
      </c>
      <c r="E11297" s="1" t="s">
        <v>46014</v>
      </c>
      <c r="F11297" s="1" t="s">
        <v>42802</v>
      </c>
      <c r="G11297" s="1" t="s">
        <v>46015</v>
      </c>
      <c r="H11297" s="3" t="s">
        <v>46016</v>
      </c>
    </row>
    <row r="11298" spans="1:8" x14ac:dyDescent="0.25">
      <c r="A11298" s="2">
        <v>43600.625</v>
      </c>
      <c r="B11298" s="2">
        <v>43600.708333333328</v>
      </c>
      <c r="C11298" s="1" t="s">
        <v>46017</v>
      </c>
      <c r="D11298" s="1"/>
      <c r="E11298" s="1" t="s">
        <v>46018</v>
      </c>
      <c r="F11298" s="1" t="s">
        <v>42802</v>
      </c>
      <c r="G11298" s="1" t="s">
        <v>46019</v>
      </c>
      <c r="H11298" s="3" t="s">
        <v>46020</v>
      </c>
    </row>
    <row r="11299" spans="1:8" x14ac:dyDescent="0.25">
      <c r="A11299" s="2">
        <v>43602.354166666672</v>
      </c>
      <c r="B11299" s="2">
        <v>43602.416666666672</v>
      </c>
      <c r="C11299" s="1" t="s">
        <v>46021</v>
      </c>
      <c r="D11299" s="1" t="s">
        <v>42913</v>
      </c>
      <c r="E11299" s="1" t="s">
        <v>46022</v>
      </c>
      <c r="F11299" s="1" t="s">
        <v>42802</v>
      </c>
      <c r="G11299" s="1" t="s">
        <v>46023</v>
      </c>
      <c r="H11299" s="3" t="s">
        <v>46024</v>
      </c>
    </row>
    <row r="11300" spans="1:8" x14ac:dyDescent="0.25">
      <c r="A11300" s="2">
        <v>43627.729166666672</v>
      </c>
      <c r="B11300" s="2">
        <v>43627.8125</v>
      </c>
      <c r="C11300" s="1" t="s">
        <v>46025</v>
      </c>
      <c r="D11300" s="1" t="s">
        <v>46026</v>
      </c>
      <c r="E11300" s="1" t="s">
        <v>46027</v>
      </c>
      <c r="F11300" s="1" t="s">
        <v>42802</v>
      </c>
      <c r="G11300" s="1" t="s">
        <v>46028</v>
      </c>
      <c r="H11300" s="3" t="s">
        <v>46029</v>
      </c>
    </row>
    <row r="11301" spans="1:8" x14ac:dyDescent="0.25">
      <c r="A11301" s="2">
        <v>43592.729166666672</v>
      </c>
      <c r="B11301" s="2">
        <v>43592.833333333328</v>
      </c>
      <c r="C11301" s="1" t="s">
        <v>46030</v>
      </c>
      <c r="D11301" s="1" t="s">
        <v>46031</v>
      </c>
      <c r="E11301" s="1" t="s">
        <v>46032</v>
      </c>
      <c r="F11301" s="1" t="s">
        <v>42802</v>
      </c>
      <c r="G11301" s="1" t="s">
        <v>46033</v>
      </c>
      <c r="H11301" s="3" t="s">
        <v>46034</v>
      </c>
    </row>
    <row r="11302" spans="1:8" x14ac:dyDescent="0.25">
      <c r="A11302" s="2">
        <v>43601.729166666672</v>
      </c>
      <c r="B11302" s="2">
        <v>43601.8125</v>
      </c>
      <c r="C11302" s="1" t="s">
        <v>46035</v>
      </c>
      <c r="D11302" s="1" t="s">
        <v>46036</v>
      </c>
      <c r="E11302" s="1" t="s">
        <v>46037</v>
      </c>
      <c r="F11302" s="1" t="s">
        <v>42802</v>
      </c>
      <c r="G11302" s="1" t="s">
        <v>46038</v>
      </c>
      <c r="H11302" s="3" t="s">
        <v>46039</v>
      </c>
    </row>
    <row r="11303" spans="1:8" x14ac:dyDescent="0.25">
      <c r="A11303" s="2">
        <v>43620.75</v>
      </c>
      <c r="B11303" s="2">
        <v>43620.833333333328</v>
      </c>
      <c r="C11303" s="1" t="s">
        <v>46040</v>
      </c>
      <c r="D11303" s="1" t="s">
        <v>46041</v>
      </c>
      <c r="E11303" s="1" t="s">
        <v>46042</v>
      </c>
      <c r="F11303" s="1" t="s">
        <v>42802</v>
      </c>
      <c r="G11303" s="1" t="s">
        <v>46043</v>
      </c>
      <c r="H11303" s="3" t="s">
        <v>46044</v>
      </c>
    </row>
    <row r="11304" spans="1:8" x14ac:dyDescent="0.25">
      <c r="A11304" s="2">
        <v>43591.729166666672</v>
      </c>
      <c r="B11304" s="2">
        <v>43591.854166666672</v>
      </c>
      <c r="C11304" s="1" t="s">
        <v>46045</v>
      </c>
      <c r="D11304" s="1" t="s">
        <v>46046</v>
      </c>
      <c r="E11304" s="1" t="s">
        <v>46047</v>
      </c>
      <c r="F11304" s="1" t="s">
        <v>42802</v>
      </c>
      <c r="G11304" s="1" t="s">
        <v>46043</v>
      </c>
      <c r="H11304" s="3" t="s">
        <v>46048</v>
      </c>
    </row>
    <row r="11305" spans="1:8" x14ac:dyDescent="0.25">
      <c r="A11305" s="2">
        <v>43612.625</v>
      </c>
      <c r="B11305" s="2">
        <v>43612.791666666672</v>
      </c>
      <c r="C11305" s="1" t="s">
        <v>46049</v>
      </c>
      <c r="D11305" s="1" t="s">
        <v>46050</v>
      </c>
      <c r="E11305" s="1" t="s">
        <v>46051</v>
      </c>
      <c r="F11305" s="1" t="s">
        <v>42802</v>
      </c>
      <c r="G11305" s="1" t="s">
        <v>46052</v>
      </c>
      <c r="H11305" s="3" t="s">
        <v>46053</v>
      </c>
    </row>
    <row r="11306" spans="1:8" x14ac:dyDescent="0.25">
      <c r="A11306" s="2">
        <v>43612.708333333328</v>
      </c>
      <c r="B11306" s="2">
        <v>43612.875</v>
      </c>
      <c r="C11306" s="1" t="s">
        <v>46054</v>
      </c>
      <c r="D11306" s="1" t="s">
        <v>46055</v>
      </c>
      <c r="E11306" s="1" t="s">
        <v>46056</v>
      </c>
      <c r="F11306" s="1" t="s">
        <v>42802</v>
      </c>
      <c r="G11306" s="1" t="s">
        <v>46057</v>
      </c>
      <c r="H11306" s="3" t="s">
        <v>46058</v>
      </c>
    </row>
    <row r="11307" spans="1:8" x14ac:dyDescent="0.25">
      <c r="A11307" s="2">
        <v>43614.333333333328</v>
      </c>
      <c r="B11307" s="2">
        <v>43614.416666666672</v>
      </c>
      <c r="C11307" s="1" t="s">
        <v>46059</v>
      </c>
      <c r="D11307" s="1" t="s">
        <v>46060</v>
      </c>
      <c r="E11307" s="1" t="s">
        <v>46061</v>
      </c>
      <c r="F11307" s="1" t="s">
        <v>42802</v>
      </c>
      <c r="G11307" s="1" t="s">
        <v>46062</v>
      </c>
      <c r="H11307" s="3" t="s">
        <v>46063</v>
      </c>
    </row>
    <row r="11308" spans="1:8" x14ac:dyDescent="0.25">
      <c r="A11308" s="2">
        <v>43592.770833333328</v>
      </c>
      <c r="B11308" s="2">
        <v>43592.854166666672</v>
      </c>
      <c r="C11308" s="1" t="s">
        <v>46064</v>
      </c>
      <c r="D11308" s="1" t="s">
        <v>46065</v>
      </c>
      <c r="E11308" s="1" t="s">
        <v>46066</v>
      </c>
      <c r="F11308" s="1" t="s">
        <v>42802</v>
      </c>
      <c r="G11308" s="1" t="s">
        <v>46067</v>
      </c>
      <c r="H11308" s="3" t="s">
        <v>46068</v>
      </c>
    </row>
    <row r="11309" spans="1:8" x14ac:dyDescent="0.25">
      <c r="A11309" s="2">
        <v>43605.75</v>
      </c>
      <c r="B11309" s="2">
        <v>43605.833333333328</v>
      </c>
      <c r="C11309" s="1" t="s">
        <v>42887</v>
      </c>
      <c r="D11309" s="1" t="s">
        <v>42888</v>
      </c>
      <c r="E11309" s="1" t="s">
        <v>46069</v>
      </c>
      <c r="F11309" s="1" t="s">
        <v>42802</v>
      </c>
      <c r="G11309" s="1" t="s">
        <v>46070</v>
      </c>
      <c r="H11309" s="3" t="s">
        <v>46071</v>
      </c>
    </row>
    <row r="11310" spans="1:8" x14ac:dyDescent="0.25">
      <c r="A11310" s="2">
        <v>43599.385416666672</v>
      </c>
      <c r="B11310" s="2">
        <v>43599.770833333328</v>
      </c>
      <c r="C11310" s="1" t="s">
        <v>46072</v>
      </c>
      <c r="D11310" s="1" t="s">
        <v>46073</v>
      </c>
      <c r="E11310" s="1" t="s">
        <v>46074</v>
      </c>
      <c r="F11310" s="1" t="s">
        <v>42802</v>
      </c>
      <c r="G11310" s="1" t="s">
        <v>46075</v>
      </c>
      <c r="H11310" s="3" t="s">
        <v>46076</v>
      </c>
    </row>
    <row r="11311" spans="1:8" x14ac:dyDescent="0.25">
      <c r="A11311" s="2">
        <v>43610.416666666672</v>
      </c>
      <c r="B11311" s="2">
        <v>43610.708333333328</v>
      </c>
      <c r="C11311" s="1" t="s">
        <v>46077</v>
      </c>
      <c r="D11311" s="1" t="s">
        <v>46078</v>
      </c>
      <c r="E11311" s="1" t="s">
        <v>46079</v>
      </c>
      <c r="F11311" s="1" t="s">
        <v>42802</v>
      </c>
      <c r="G11311" s="1" t="s">
        <v>46080</v>
      </c>
      <c r="H11311" s="3" t="s">
        <v>46081</v>
      </c>
    </row>
    <row r="11312" spans="1:8" x14ac:dyDescent="0.25">
      <c r="A11312" s="2">
        <v>43630.75</v>
      </c>
      <c r="B11312" s="2">
        <v>43630.833333333328</v>
      </c>
      <c r="C11312" s="1" t="s">
        <v>46082</v>
      </c>
      <c r="D11312" s="1" t="s">
        <v>46083</v>
      </c>
      <c r="E11312" s="1" t="s">
        <v>46084</v>
      </c>
      <c r="F11312" s="1" t="s">
        <v>42802</v>
      </c>
      <c r="G11312" s="1" t="s">
        <v>46085</v>
      </c>
      <c r="H11312" s="3" t="s">
        <v>46086</v>
      </c>
    </row>
    <row r="11313" spans="1:8" x14ac:dyDescent="0.25">
      <c r="A11313" s="2">
        <v>43607.729166666672</v>
      </c>
      <c r="B11313" s="2">
        <v>43607.8125</v>
      </c>
      <c r="C11313" s="1" t="s">
        <v>46087</v>
      </c>
      <c r="D11313" s="1" t="s">
        <v>44801</v>
      </c>
      <c r="E11313" s="1" t="s">
        <v>46088</v>
      </c>
      <c r="F11313" s="1" t="s">
        <v>42802</v>
      </c>
      <c r="G11313" s="1" t="s">
        <v>46089</v>
      </c>
      <c r="H11313" s="3" t="s">
        <v>46090</v>
      </c>
    </row>
    <row r="11314" spans="1:8" x14ac:dyDescent="0.25">
      <c r="A11314" s="2">
        <v>43599.75</v>
      </c>
      <c r="B11314" s="2">
        <v>43599.833333333328</v>
      </c>
      <c r="C11314" s="1" t="s">
        <v>43544</v>
      </c>
      <c r="D11314" s="1" t="s">
        <v>43545</v>
      </c>
      <c r="E11314" s="1" t="s">
        <v>46091</v>
      </c>
      <c r="F11314" s="1" t="s">
        <v>42802</v>
      </c>
      <c r="G11314" s="1" t="s">
        <v>46092</v>
      </c>
      <c r="H11314" s="3" t="s">
        <v>46093</v>
      </c>
    </row>
    <row r="11315" spans="1:8" x14ac:dyDescent="0.25">
      <c r="A11315" s="2">
        <v>43594.708333333328</v>
      </c>
      <c r="B11315" s="2">
        <v>43594.833333333328</v>
      </c>
      <c r="C11315" s="1" t="s">
        <v>46094</v>
      </c>
      <c r="D11315" s="1" t="s">
        <v>46095</v>
      </c>
      <c r="E11315" s="1" t="s">
        <v>46096</v>
      </c>
      <c r="F11315" s="1" t="s">
        <v>42802</v>
      </c>
      <c r="G11315" s="1" t="s">
        <v>46097</v>
      </c>
      <c r="H11315" s="3" t="s">
        <v>46098</v>
      </c>
    </row>
    <row r="11316" spans="1:8" x14ac:dyDescent="0.25">
      <c r="A11316" s="2">
        <v>43593.770833333328</v>
      </c>
      <c r="B11316" s="2">
        <v>43593.895833333328</v>
      </c>
      <c r="C11316" s="1" t="s">
        <v>46099</v>
      </c>
      <c r="D11316" s="1" t="s">
        <v>46100</v>
      </c>
      <c r="E11316" s="1" t="s">
        <v>46101</v>
      </c>
      <c r="F11316" s="1" t="s">
        <v>42802</v>
      </c>
      <c r="G11316" s="1" t="s">
        <v>46102</v>
      </c>
      <c r="H11316" s="3" t="s">
        <v>46103</v>
      </c>
    </row>
    <row r="11317" spans="1:8" x14ac:dyDescent="0.25">
      <c r="A11317" s="2">
        <v>43593.71875</v>
      </c>
      <c r="B11317" s="2">
        <v>43593.833333333328</v>
      </c>
      <c r="C11317" s="1" t="s">
        <v>46104</v>
      </c>
      <c r="D11317" s="1" t="s">
        <v>44157</v>
      </c>
      <c r="E11317" s="1" t="s">
        <v>46105</v>
      </c>
      <c r="F11317" s="1" t="s">
        <v>42802</v>
      </c>
      <c r="G11317" s="1" t="s">
        <v>46106</v>
      </c>
      <c r="H11317" s="3" t="s">
        <v>46107</v>
      </c>
    </row>
    <row r="11318" spans="1:8" x14ac:dyDescent="0.25">
      <c r="A11318" s="2">
        <v>43608.75</v>
      </c>
      <c r="B11318" s="2">
        <v>43608.833333333328</v>
      </c>
      <c r="C11318" s="1" t="s">
        <v>46108</v>
      </c>
      <c r="D11318" s="1" t="s">
        <v>43892</v>
      </c>
      <c r="E11318" s="1" t="s">
        <v>46109</v>
      </c>
      <c r="F11318" s="1" t="s">
        <v>42802</v>
      </c>
      <c r="G11318" s="1" t="s">
        <v>46106</v>
      </c>
      <c r="H11318" s="3" t="s">
        <v>46110</v>
      </c>
    </row>
    <row r="11319" spans="1:8" x14ac:dyDescent="0.25">
      <c r="A11319" s="2">
        <v>43634.729166666672</v>
      </c>
      <c r="B11319" s="2">
        <v>43634.8125</v>
      </c>
      <c r="C11319" s="1" t="s">
        <v>46111</v>
      </c>
      <c r="D11319" s="1" t="s">
        <v>45464</v>
      </c>
      <c r="E11319" s="1" t="s">
        <v>46112</v>
      </c>
      <c r="F11319" s="1" t="s">
        <v>42802</v>
      </c>
      <c r="G11319" s="1" t="s">
        <v>46113</v>
      </c>
      <c r="H11319" s="3" t="s">
        <v>46114</v>
      </c>
    </row>
    <row r="11320" spans="1:8" x14ac:dyDescent="0.25">
      <c r="A11320" s="2">
        <v>43609.333333333328</v>
      </c>
      <c r="B11320" s="2">
        <v>43609.395833333328</v>
      </c>
      <c r="C11320" s="1" t="s">
        <v>46115</v>
      </c>
      <c r="D11320" s="1" t="s">
        <v>42913</v>
      </c>
      <c r="E11320" s="1" t="s">
        <v>46116</v>
      </c>
      <c r="F11320" s="1" t="s">
        <v>42802</v>
      </c>
      <c r="G11320" s="1" t="s">
        <v>46117</v>
      </c>
      <c r="H11320" s="3" t="s">
        <v>46118</v>
      </c>
    </row>
    <row r="11321" spans="1:8" x14ac:dyDescent="0.25">
      <c r="A11321" s="2">
        <v>43593.75</v>
      </c>
      <c r="B11321" s="2">
        <v>43593.833333333328</v>
      </c>
      <c r="C11321" s="1" t="s">
        <v>46119</v>
      </c>
      <c r="D11321" s="1" t="s">
        <v>44251</v>
      </c>
      <c r="E11321" s="1" t="s">
        <v>46120</v>
      </c>
      <c r="F11321" s="1" t="s">
        <v>42802</v>
      </c>
      <c r="G11321" s="1" t="s">
        <v>46121</v>
      </c>
      <c r="H11321" s="3" t="s">
        <v>46122</v>
      </c>
    </row>
    <row r="11322" spans="1:8" x14ac:dyDescent="0.25">
      <c r="A11322" s="2">
        <v>43594.75</v>
      </c>
      <c r="B11322" s="2">
        <v>43594.958333333328</v>
      </c>
      <c r="C11322" s="1" t="s">
        <v>46123</v>
      </c>
      <c r="D11322" s="1" t="s">
        <v>46124</v>
      </c>
      <c r="E11322" s="1" t="s">
        <v>46125</v>
      </c>
      <c r="F11322" s="1" t="s">
        <v>42802</v>
      </c>
      <c r="G11322" s="1" t="s">
        <v>46126</v>
      </c>
      <c r="H11322" s="3" t="s">
        <v>46127</v>
      </c>
    </row>
    <row r="11323" spans="1:8" x14ac:dyDescent="0.25">
      <c r="A11323" s="2">
        <v>43628.729166666672</v>
      </c>
      <c r="B11323" s="2">
        <v>43628.854166666672</v>
      </c>
      <c r="C11323" s="1" t="s">
        <v>46128</v>
      </c>
      <c r="D11323" s="1" t="s">
        <v>43555</v>
      </c>
      <c r="E11323" s="1" t="s">
        <v>46129</v>
      </c>
      <c r="F11323" s="1" t="s">
        <v>42802</v>
      </c>
      <c r="G11323" s="1" t="s">
        <v>46130</v>
      </c>
      <c r="H11323" s="3" t="s">
        <v>46131</v>
      </c>
    </row>
    <row r="11324" spans="1:8" x14ac:dyDescent="0.25">
      <c r="A11324" s="2">
        <v>43613.666666666672</v>
      </c>
      <c r="B11324" s="2">
        <v>43613.75</v>
      </c>
      <c r="C11324" s="1" t="s">
        <v>46132</v>
      </c>
      <c r="D11324" s="1" t="s">
        <v>46133</v>
      </c>
      <c r="E11324" s="1" t="s">
        <v>46134</v>
      </c>
      <c r="F11324" s="1" t="s">
        <v>42802</v>
      </c>
      <c r="G11324" s="1" t="s">
        <v>46135</v>
      </c>
      <c r="H11324" s="3" t="s">
        <v>46136</v>
      </c>
    </row>
    <row r="11325" spans="1:8" x14ac:dyDescent="0.25">
      <c r="A11325" s="2">
        <v>43600.729166666672</v>
      </c>
      <c r="B11325" s="2">
        <v>43600.8125</v>
      </c>
      <c r="C11325" s="1" t="s">
        <v>46137</v>
      </c>
      <c r="D11325" s="1" t="s">
        <v>44801</v>
      </c>
      <c r="E11325" s="1" t="s">
        <v>46138</v>
      </c>
      <c r="F11325" s="1" t="s">
        <v>42802</v>
      </c>
      <c r="G11325" s="1" t="s">
        <v>46139</v>
      </c>
      <c r="H11325" s="3" t="s">
        <v>46140</v>
      </c>
    </row>
    <row r="11326" spans="1:8" x14ac:dyDescent="0.25">
      <c r="A11326" s="2">
        <v>43593.729166666672</v>
      </c>
      <c r="B11326" s="2">
        <v>43593.854166666672</v>
      </c>
      <c r="C11326" s="1" t="s">
        <v>46141</v>
      </c>
      <c r="D11326" s="1" t="s">
        <v>44176</v>
      </c>
      <c r="E11326" s="1" t="s">
        <v>46142</v>
      </c>
      <c r="F11326" s="1" t="s">
        <v>42802</v>
      </c>
      <c r="G11326" s="1" t="s">
        <v>46143</v>
      </c>
      <c r="H11326" s="3" t="s">
        <v>46144</v>
      </c>
    </row>
    <row r="11327" spans="1:8" x14ac:dyDescent="0.25">
      <c r="A11327" s="2">
        <v>43595.322916666672</v>
      </c>
      <c r="B11327" s="2">
        <v>43595.40625</v>
      </c>
      <c r="C11327" s="1" t="s">
        <v>46145</v>
      </c>
      <c r="D11327" s="1" t="s">
        <v>45436</v>
      </c>
      <c r="E11327" s="1" t="s">
        <v>46146</v>
      </c>
      <c r="F11327" s="1" t="s">
        <v>42802</v>
      </c>
      <c r="G11327" s="1" t="s">
        <v>46147</v>
      </c>
      <c r="H11327" s="3" t="s">
        <v>46148</v>
      </c>
    </row>
    <row r="11328" spans="1:8" x14ac:dyDescent="0.25">
      <c r="A11328" s="2">
        <v>43592.708333333328</v>
      </c>
      <c r="B11328" s="2">
        <v>43592.833333333328</v>
      </c>
      <c r="C11328" s="1" t="s">
        <v>46149</v>
      </c>
      <c r="D11328" s="1" t="s">
        <v>46150</v>
      </c>
      <c r="E11328" s="1" t="s">
        <v>46151</v>
      </c>
      <c r="F11328" s="1" t="s">
        <v>42802</v>
      </c>
      <c r="G11328" s="1" t="s">
        <v>46152</v>
      </c>
      <c r="H11328" s="3" t="s">
        <v>46153</v>
      </c>
    </row>
    <row r="11329" spans="1:8" x14ac:dyDescent="0.25">
      <c r="A11329" s="2">
        <v>43599.75</v>
      </c>
      <c r="B11329" s="2">
        <v>43599.833333333328</v>
      </c>
      <c r="C11329" s="1" t="s">
        <v>46154</v>
      </c>
      <c r="D11329" s="1" t="s">
        <v>43892</v>
      </c>
      <c r="E11329" s="1" t="s">
        <v>46155</v>
      </c>
      <c r="F11329" s="1" t="s">
        <v>42802</v>
      </c>
      <c r="G11329" s="1" t="s">
        <v>46156</v>
      </c>
      <c r="H11329" s="3" t="s">
        <v>46157</v>
      </c>
    </row>
    <row r="11330" spans="1:8" x14ac:dyDescent="0.25">
      <c r="A11330" s="2">
        <v>43594.34375</v>
      </c>
      <c r="B11330" s="2">
        <v>43594.510416666672</v>
      </c>
      <c r="C11330" s="1" t="s">
        <v>46158</v>
      </c>
      <c r="D11330" s="1" t="s">
        <v>46159</v>
      </c>
      <c r="E11330" s="1" t="s">
        <v>46160</v>
      </c>
      <c r="F11330" s="1" t="s">
        <v>42802</v>
      </c>
      <c r="G11330" s="1" t="s">
        <v>46161</v>
      </c>
      <c r="H11330" s="3" t="s">
        <v>46162</v>
      </c>
    </row>
    <row r="11331" spans="1:8" x14ac:dyDescent="0.25">
      <c r="A11331" s="2">
        <v>43601.770833333328</v>
      </c>
      <c r="B11331" s="2">
        <v>43601.875</v>
      </c>
      <c r="C11331" s="1" t="s">
        <v>46163</v>
      </c>
      <c r="D11331" s="1" t="s">
        <v>44251</v>
      </c>
      <c r="E11331" s="1" t="s">
        <v>46164</v>
      </c>
      <c r="F11331" s="1" t="s">
        <v>42802</v>
      </c>
      <c r="G11331" s="1" t="s">
        <v>46165</v>
      </c>
      <c r="H11331" s="3" t="s">
        <v>46166</v>
      </c>
    </row>
    <row r="11332" spans="1:8" x14ac:dyDescent="0.25">
      <c r="A11332" s="2">
        <v>43593.75</v>
      </c>
      <c r="B11332" s="2">
        <v>43593.833333333328</v>
      </c>
      <c r="C11332" s="1" t="s">
        <v>46167</v>
      </c>
      <c r="D11332" s="1" t="s">
        <v>46168</v>
      </c>
      <c r="E11332" s="1" t="s">
        <v>46169</v>
      </c>
      <c r="F11332" s="1" t="s">
        <v>42802</v>
      </c>
      <c r="G11332" s="1" t="s">
        <v>46170</v>
      </c>
      <c r="H11332" s="3" t="s">
        <v>46171</v>
      </c>
    </row>
    <row r="11333" spans="1:8" x14ac:dyDescent="0.25">
      <c r="A11333" s="2">
        <v>43593.791666666672</v>
      </c>
      <c r="B11333" s="2">
        <v>43593.854166666672</v>
      </c>
      <c r="C11333" s="1" t="s">
        <v>46172</v>
      </c>
      <c r="D11333" s="1" t="s">
        <v>44949</v>
      </c>
      <c r="E11333" s="1" t="s">
        <v>46173</v>
      </c>
      <c r="F11333" s="1" t="s">
        <v>42802</v>
      </c>
      <c r="G11333" s="1" t="s">
        <v>46174</v>
      </c>
      <c r="H11333" s="3" t="s">
        <v>46175</v>
      </c>
    </row>
    <row r="11334" spans="1:8" x14ac:dyDescent="0.25">
      <c r="A11334" s="2">
        <v>43592.770833333328</v>
      </c>
      <c r="B11334" s="2">
        <v>43592.875</v>
      </c>
      <c r="C11334" s="1" t="s">
        <v>46176</v>
      </c>
      <c r="D11334" s="1" t="s">
        <v>46177</v>
      </c>
      <c r="E11334" s="1" t="s">
        <v>46178</v>
      </c>
      <c r="F11334" s="1" t="s">
        <v>1765</v>
      </c>
      <c r="G11334" s="1" t="s">
        <v>46179</v>
      </c>
      <c r="H11334" s="3" t="s">
        <v>46180</v>
      </c>
    </row>
    <row r="11335" spans="1:8" x14ac:dyDescent="0.25">
      <c r="A11335" s="2">
        <v>43592.75</v>
      </c>
      <c r="B11335" s="2">
        <v>43592.8125</v>
      </c>
      <c r="C11335" s="1" t="s">
        <v>46181</v>
      </c>
      <c r="D11335" s="1" t="s">
        <v>42722</v>
      </c>
      <c r="E11335" s="1" t="s">
        <v>46182</v>
      </c>
      <c r="F11335" s="1" t="s">
        <v>42802</v>
      </c>
      <c r="G11335" s="1" t="s">
        <v>46183</v>
      </c>
      <c r="H11335" s="3" t="s">
        <v>46184</v>
      </c>
    </row>
    <row r="11336" spans="1:8" x14ac:dyDescent="0.25">
      <c r="A11336" s="2">
        <v>43619.666666666672</v>
      </c>
      <c r="B11336" s="2">
        <v>43619.75</v>
      </c>
      <c r="C11336" s="1" t="s">
        <v>46185</v>
      </c>
      <c r="D11336" s="1" t="s">
        <v>45418</v>
      </c>
      <c r="E11336" s="1" t="s">
        <v>46186</v>
      </c>
      <c r="F11336" s="1" t="s">
        <v>1765</v>
      </c>
      <c r="G11336" s="1" t="s">
        <v>46187</v>
      </c>
      <c r="H11336" s="3" t="s">
        <v>46188</v>
      </c>
    </row>
    <row r="11337" spans="1:8" x14ac:dyDescent="0.25">
      <c r="A11337" s="2">
        <v>43613.770833333328</v>
      </c>
      <c r="B11337" s="2">
        <v>43613.833333333328</v>
      </c>
      <c r="C11337" s="1" t="s">
        <v>46189</v>
      </c>
      <c r="D11337" s="1" t="s">
        <v>43644</v>
      </c>
      <c r="E11337" s="1" t="s">
        <v>46190</v>
      </c>
      <c r="F11337" s="1" t="s">
        <v>42802</v>
      </c>
      <c r="G11337" s="1" t="s">
        <v>46191</v>
      </c>
      <c r="H11337" s="3" t="s">
        <v>46192</v>
      </c>
    </row>
    <row r="11338" spans="1:8" x14ac:dyDescent="0.25">
      <c r="A11338" s="2">
        <v>43600.729166666672</v>
      </c>
      <c r="B11338" s="2">
        <v>43600.8125</v>
      </c>
      <c r="C11338" s="1" t="s">
        <v>46193</v>
      </c>
      <c r="D11338" s="1" t="s">
        <v>43726</v>
      </c>
      <c r="E11338" s="1" t="s">
        <v>46194</v>
      </c>
      <c r="F11338" s="1" t="s">
        <v>42802</v>
      </c>
      <c r="G11338" s="1" t="s">
        <v>46195</v>
      </c>
      <c r="H11338" s="3" t="s">
        <v>46196</v>
      </c>
    </row>
    <row r="11339" spans="1:8" x14ac:dyDescent="0.25">
      <c r="A11339" s="2">
        <v>43628.729166666672</v>
      </c>
      <c r="B11339" s="2">
        <v>43628.854166666672</v>
      </c>
      <c r="C11339" s="1" t="s">
        <v>46197</v>
      </c>
      <c r="D11339" s="1" t="s">
        <v>42940</v>
      </c>
      <c r="E11339" s="1" t="s">
        <v>46198</v>
      </c>
      <c r="F11339" s="1" t="s">
        <v>42802</v>
      </c>
      <c r="G11339" s="1" t="s">
        <v>46199</v>
      </c>
      <c r="H11339" s="3" t="s">
        <v>46200</v>
      </c>
    </row>
    <row r="11340" spans="1:8" x14ac:dyDescent="0.25">
      <c r="A11340" s="2">
        <v>43608.75</v>
      </c>
      <c r="B11340" s="2">
        <v>43608.875</v>
      </c>
      <c r="C11340" s="1" t="s">
        <v>46201</v>
      </c>
      <c r="D11340" s="1" t="s">
        <v>46202</v>
      </c>
      <c r="E11340" s="1" t="s">
        <v>46203</v>
      </c>
      <c r="F11340" s="1" t="s">
        <v>42802</v>
      </c>
      <c r="G11340" s="1" t="s">
        <v>46204</v>
      </c>
      <c r="H11340" s="3" t="s">
        <v>46205</v>
      </c>
    </row>
    <row r="11341" spans="1:8" x14ac:dyDescent="0.25">
      <c r="A11341" s="2">
        <v>43613.708333333328</v>
      </c>
      <c r="B11341" s="2">
        <v>43613.854166666672</v>
      </c>
      <c r="C11341" s="1" t="s">
        <v>46206</v>
      </c>
      <c r="D11341" s="1" t="s">
        <v>46207</v>
      </c>
      <c r="E11341" s="1" t="s">
        <v>46208</v>
      </c>
      <c r="F11341" s="1" t="s">
        <v>42802</v>
      </c>
      <c r="G11341" s="1" t="s">
        <v>46209</v>
      </c>
      <c r="H11341" s="3" t="s">
        <v>46210</v>
      </c>
    </row>
    <row r="11342" spans="1:8" x14ac:dyDescent="0.25">
      <c r="A11342" s="2">
        <v>43607.75</v>
      </c>
      <c r="B11342" s="2">
        <v>43607.875</v>
      </c>
      <c r="C11342" s="1" t="s">
        <v>46211</v>
      </c>
      <c r="D11342" s="1" t="s">
        <v>46212</v>
      </c>
      <c r="E11342" s="1" t="s">
        <v>46213</v>
      </c>
      <c r="F11342" s="1" t="s">
        <v>42802</v>
      </c>
      <c r="G11342" s="1" t="s">
        <v>46214</v>
      </c>
      <c r="H11342" s="3" t="s">
        <v>46215</v>
      </c>
    </row>
    <row r="11343" spans="1:8" x14ac:dyDescent="0.25">
      <c r="A11343" s="2">
        <v>43628.708333333328</v>
      </c>
      <c r="B11343" s="2">
        <v>43628.833333333328</v>
      </c>
      <c r="C11343" s="1" t="s">
        <v>46216</v>
      </c>
      <c r="D11343" s="1"/>
      <c r="E11343" s="1" t="s">
        <v>46217</v>
      </c>
      <c r="F11343" s="1" t="s">
        <v>42802</v>
      </c>
      <c r="G11343" s="1" t="s">
        <v>46218</v>
      </c>
      <c r="H11343" s="3" t="s">
        <v>46219</v>
      </c>
    </row>
    <row r="11344" spans="1:8" x14ac:dyDescent="0.25">
      <c r="A11344" s="2">
        <v>43613.75</v>
      </c>
      <c r="B11344" s="2">
        <v>43613.875</v>
      </c>
      <c r="C11344" s="1" t="s">
        <v>46220</v>
      </c>
      <c r="D11344" s="1"/>
      <c r="E11344" s="1" t="s">
        <v>46221</v>
      </c>
      <c r="F11344" s="1" t="s">
        <v>42802</v>
      </c>
      <c r="G11344" s="1" t="s">
        <v>46222</v>
      </c>
      <c r="H11344" s="3" t="s">
        <v>46223</v>
      </c>
    </row>
    <row r="11345" spans="1:8" x14ac:dyDescent="0.25">
      <c r="A11345" s="2">
        <v>43607.3125</v>
      </c>
      <c r="B11345" s="2">
        <v>43607.375</v>
      </c>
      <c r="C11345" s="1" t="s">
        <v>46224</v>
      </c>
      <c r="D11345" s="1" t="s">
        <v>42988</v>
      </c>
      <c r="E11345" s="1" t="s">
        <v>46225</v>
      </c>
      <c r="F11345" s="1" t="s">
        <v>42802</v>
      </c>
      <c r="G11345" s="1" t="s">
        <v>46226</v>
      </c>
      <c r="H11345" s="3" t="s">
        <v>46227</v>
      </c>
    </row>
    <row r="11346" spans="1:8" x14ac:dyDescent="0.25">
      <c r="A11346" s="2">
        <v>43598.322916666672</v>
      </c>
      <c r="B11346" s="2">
        <v>43598.385416666672</v>
      </c>
      <c r="C11346" s="1" t="s">
        <v>46228</v>
      </c>
      <c r="D11346" s="1"/>
      <c r="E11346" s="1" t="s">
        <v>46229</v>
      </c>
      <c r="F11346" s="1" t="s">
        <v>42802</v>
      </c>
      <c r="G11346" s="1" t="s">
        <v>46230</v>
      </c>
      <c r="H11346" s="3" t="s">
        <v>46231</v>
      </c>
    </row>
    <row r="11347" spans="1:8" x14ac:dyDescent="0.25">
      <c r="A11347" s="2">
        <v>43598.333333333328</v>
      </c>
      <c r="B11347" s="2">
        <v>43598.416666666672</v>
      </c>
      <c r="C11347" s="1" t="s">
        <v>46232</v>
      </c>
      <c r="D11347" s="1"/>
      <c r="E11347" s="1" t="s">
        <v>46233</v>
      </c>
      <c r="F11347" s="1" t="s">
        <v>42802</v>
      </c>
      <c r="G11347" s="1" t="s">
        <v>46234</v>
      </c>
      <c r="H11347" s="3" t="s">
        <v>46235</v>
      </c>
    </row>
    <row r="11348" spans="1:8" x14ac:dyDescent="0.25">
      <c r="A11348" s="2">
        <v>43598.541666666672</v>
      </c>
      <c r="B11348" s="2">
        <v>43598.729166666672</v>
      </c>
      <c r="C11348" s="1" t="s">
        <v>46236</v>
      </c>
      <c r="D11348" s="1"/>
      <c r="E11348" s="1" t="s">
        <v>46237</v>
      </c>
      <c r="F11348" s="1" t="s">
        <v>42802</v>
      </c>
      <c r="G11348" s="1" t="s">
        <v>46238</v>
      </c>
      <c r="H11348" s="3" t="s">
        <v>46239</v>
      </c>
    </row>
    <row r="11349" spans="1:8" x14ac:dyDescent="0.25">
      <c r="A11349" s="2">
        <v>43598.75</v>
      </c>
      <c r="B11349" s="2">
        <v>43598.833333333328</v>
      </c>
      <c r="C11349" s="1" t="s">
        <v>45518</v>
      </c>
      <c r="D11349" s="1"/>
      <c r="E11349" s="1" t="s">
        <v>46240</v>
      </c>
      <c r="F11349" s="1" t="s">
        <v>42802</v>
      </c>
      <c r="G11349" s="1" t="s">
        <v>46241</v>
      </c>
      <c r="H11349" s="3" t="s">
        <v>46242</v>
      </c>
    </row>
    <row r="11350" spans="1:8" x14ac:dyDescent="0.25">
      <c r="A11350" s="2">
        <v>43598.6875</v>
      </c>
      <c r="B11350" s="2">
        <v>43598.75</v>
      </c>
      <c r="C11350" s="1" t="s">
        <v>44853</v>
      </c>
      <c r="D11350" s="1"/>
      <c r="E11350" s="1" t="s">
        <v>46243</v>
      </c>
      <c r="F11350" s="1" t="s">
        <v>42802</v>
      </c>
      <c r="G11350" s="1" t="s">
        <v>46244</v>
      </c>
      <c r="H11350" s="3" t="s">
        <v>46245</v>
      </c>
    </row>
    <row r="11351" spans="1:8" x14ac:dyDescent="0.25">
      <c r="A11351" s="2">
        <v>43598.708333333328</v>
      </c>
      <c r="B11351" s="2">
        <v>43598.833333333328</v>
      </c>
      <c r="C11351" s="1" t="s">
        <v>46246</v>
      </c>
      <c r="D11351" s="1"/>
      <c r="E11351" s="1" t="s">
        <v>46247</v>
      </c>
      <c r="F11351" s="1" t="s">
        <v>42802</v>
      </c>
      <c r="G11351" s="1" t="s">
        <v>46248</v>
      </c>
      <c r="H11351" s="3" t="s">
        <v>46249</v>
      </c>
    </row>
    <row r="11352" spans="1:8" x14ac:dyDescent="0.25">
      <c r="A11352" s="2">
        <v>43599.3125</v>
      </c>
      <c r="B11352" s="2">
        <v>43599.375</v>
      </c>
      <c r="C11352" s="1" t="s">
        <v>46250</v>
      </c>
      <c r="D11352" s="1"/>
      <c r="E11352" s="1" t="s">
        <v>46251</v>
      </c>
      <c r="F11352" s="1" t="s">
        <v>42802</v>
      </c>
      <c r="G11352" s="1" t="s">
        <v>46252</v>
      </c>
      <c r="H11352" s="3" t="s">
        <v>46253</v>
      </c>
    </row>
    <row r="11353" spans="1:8" x14ac:dyDescent="0.25">
      <c r="A11353" s="2">
        <v>43599.354166666672</v>
      </c>
      <c r="B11353" s="2">
        <v>43599.708333333328</v>
      </c>
      <c r="C11353" s="1" t="s">
        <v>46254</v>
      </c>
      <c r="D11353" s="1"/>
      <c r="E11353" s="1" t="s">
        <v>46255</v>
      </c>
      <c r="F11353" s="1" t="s">
        <v>42802</v>
      </c>
      <c r="G11353" s="1" t="s">
        <v>46256</v>
      </c>
      <c r="H11353" s="3" t="s">
        <v>46257</v>
      </c>
    </row>
    <row r="11354" spans="1:8" x14ac:dyDescent="0.25">
      <c r="A11354" s="2">
        <v>43599.354166666672</v>
      </c>
      <c r="B11354" s="2">
        <v>43599.666666666672</v>
      </c>
      <c r="C11354" s="1" t="s">
        <v>46258</v>
      </c>
      <c r="D11354" s="1"/>
      <c r="E11354" s="1" t="s">
        <v>46259</v>
      </c>
      <c r="F11354" s="1" t="s">
        <v>42802</v>
      </c>
      <c r="G11354" s="1" t="s">
        <v>46260</v>
      </c>
      <c r="H11354" s="3" t="s">
        <v>46261</v>
      </c>
    </row>
    <row r="11355" spans="1:8" x14ac:dyDescent="0.25">
      <c r="A11355" s="2">
        <v>43599.354166666672</v>
      </c>
      <c r="B11355" s="2">
        <v>43599.708333333328</v>
      </c>
      <c r="C11355" s="1" t="s">
        <v>46262</v>
      </c>
      <c r="D11355" s="1"/>
      <c r="E11355" s="1" t="s">
        <v>46263</v>
      </c>
      <c r="F11355" s="1" t="s">
        <v>42802</v>
      </c>
      <c r="G11355" s="1" t="s">
        <v>46264</v>
      </c>
      <c r="H11355" s="3" t="s">
        <v>46265</v>
      </c>
    </row>
    <row r="11356" spans="1:8" x14ac:dyDescent="0.25">
      <c r="A11356" s="2">
        <v>43599.604166666672</v>
      </c>
      <c r="B11356" s="2">
        <v>43599.645833333328</v>
      </c>
      <c r="C11356" s="1" t="s">
        <v>43821</v>
      </c>
      <c r="D11356" s="1"/>
      <c r="E11356" s="1" t="s">
        <v>43822</v>
      </c>
      <c r="F11356" s="1" t="s">
        <v>42802</v>
      </c>
      <c r="G11356" s="1" t="s">
        <v>46266</v>
      </c>
      <c r="H11356" s="3" t="s">
        <v>46267</v>
      </c>
    </row>
    <row r="11357" spans="1:8" x14ac:dyDescent="0.25">
      <c r="A11357" s="2">
        <v>43599.729166666672</v>
      </c>
      <c r="B11357" s="2">
        <v>43599.84375</v>
      </c>
      <c r="C11357" s="1" t="s">
        <v>46268</v>
      </c>
      <c r="D11357" s="1"/>
      <c r="E11357" s="1" t="s">
        <v>46269</v>
      </c>
      <c r="F11357" s="1" t="s">
        <v>42802</v>
      </c>
      <c r="G11357" s="1" t="s">
        <v>46270</v>
      </c>
      <c r="H11357" s="3" t="s">
        <v>46271</v>
      </c>
    </row>
    <row r="11358" spans="1:8" x14ac:dyDescent="0.25">
      <c r="A11358" s="2">
        <v>43599.729166666672</v>
      </c>
      <c r="B11358" s="2">
        <v>43599.770833333328</v>
      </c>
      <c r="C11358" s="1" t="s">
        <v>46272</v>
      </c>
      <c r="D11358" s="1"/>
      <c r="E11358" s="1" t="s">
        <v>46273</v>
      </c>
      <c r="F11358" s="1" t="s">
        <v>42802</v>
      </c>
      <c r="G11358" s="1" t="s">
        <v>46274</v>
      </c>
      <c r="H11358" s="3" t="s">
        <v>46275</v>
      </c>
    </row>
    <row r="11359" spans="1:8" x14ac:dyDescent="0.25">
      <c r="A11359" s="2">
        <v>43600.322916666672</v>
      </c>
      <c r="B11359" s="2">
        <v>43600.395833333328</v>
      </c>
      <c r="C11359" s="1" t="s">
        <v>46276</v>
      </c>
      <c r="D11359" s="1"/>
      <c r="E11359" s="1" t="s">
        <v>46277</v>
      </c>
      <c r="F11359" s="1" t="s">
        <v>42802</v>
      </c>
      <c r="G11359" s="1" t="s">
        <v>46278</v>
      </c>
      <c r="H11359" s="3" t="s">
        <v>46279</v>
      </c>
    </row>
    <row r="11360" spans="1:8" x14ac:dyDescent="0.25">
      <c r="A11360" s="2">
        <v>43600.354166666672</v>
      </c>
      <c r="B11360" s="2">
        <v>43600.40625</v>
      </c>
      <c r="C11360" s="1" t="s">
        <v>43259</v>
      </c>
      <c r="D11360" s="1"/>
      <c r="E11360" s="1" t="s">
        <v>46280</v>
      </c>
      <c r="F11360" s="1" t="s">
        <v>42802</v>
      </c>
      <c r="G11360" s="1" t="s">
        <v>46281</v>
      </c>
      <c r="H11360" s="3" t="s">
        <v>46282</v>
      </c>
    </row>
    <row r="11361" spans="1:8" x14ac:dyDescent="0.25">
      <c r="A11361" s="2">
        <v>43600.416666666672</v>
      </c>
      <c r="B11361" s="2">
        <v>43600.625</v>
      </c>
      <c r="C11361" s="1" t="s">
        <v>46283</v>
      </c>
      <c r="D11361" s="1"/>
      <c r="E11361" s="1" t="s">
        <v>46284</v>
      </c>
      <c r="F11361" s="1" t="s">
        <v>42802</v>
      </c>
      <c r="G11361" s="1" t="s">
        <v>46285</v>
      </c>
      <c r="H11361" s="3" t="s">
        <v>46286</v>
      </c>
    </row>
    <row r="11362" spans="1:8" x14ac:dyDescent="0.25">
      <c r="A11362" s="2">
        <v>43600.479166666672</v>
      </c>
      <c r="B11362" s="2">
        <v>43600.541666666672</v>
      </c>
      <c r="C11362" s="1" t="s">
        <v>42810</v>
      </c>
      <c r="D11362" s="1"/>
      <c r="E11362" s="1" t="s">
        <v>46287</v>
      </c>
      <c r="F11362" s="1" t="s">
        <v>42802</v>
      </c>
      <c r="G11362" s="1" t="s">
        <v>46288</v>
      </c>
      <c r="H11362" s="3" t="s">
        <v>46289</v>
      </c>
    </row>
    <row r="11363" spans="1:8" x14ac:dyDescent="0.25">
      <c r="A11363" s="2">
        <v>43600.5</v>
      </c>
      <c r="B11363" s="2">
        <v>43600.541666666672</v>
      </c>
      <c r="C11363" s="1" t="s">
        <v>46290</v>
      </c>
      <c r="D11363" s="1"/>
      <c r="E11363" s="1" t="s">
        <v>46291</v>
      </c>
      <c r="F11363" s="1" t="s">
        <v>42802</v>
      </c>
      <c r="G11363" s="1" t="s">
        <v>46292</v>
      </c>
      <c r="H11363" s="3" t="s">
        <v>46293</v>
      </c>
    </row>
    <row r="11364" spans="1:8" x14ac:dyDescent="0.25">
      <c r="A11364" s="2">
        <v>43600.5</v>
      </c>
      <c r="B11364" s="2">
        <v>43600.541666666672</v>
      </c>
      <c r="C11364" s="1" t="s">
        <v>46290</v>
      </c>
      <c r="D11364" s="1"/>
      <c r="E11364" s="1" t="s">
        <v>46291</v>
      </c>
      <c r="F11364" s="1" t="s">
        <v>42802</v>
      </c>
      <c r="G11364" s="1" t="s">
        <v>46294</v>
      </c>
      <c r="H11364" s="3" t="s">
        <v>46295</v>
      </c>
    </row>
    <row r="11365" spans="1:8" x14ac:dyDescent="0.25">
      <c r="A11365" s="2">
        <v>43600.666666666672</v>
      </c>
      <c r="B11365" s="2">
        <v>43600.708333333328</v>
      </c>
      <c r="C11365" s="1" t="s">
        <v>45713</v>
      </c>
      <c r="D11365" s="1"/>
      <c r="E11365" s="1" t="s">
        <v>46296</v>
      </c>
      <c r="F11365" s="1" t="s">
        <v>42802</v>
      </c>
      <c r="G11365" s="1" t="s">
        <v>46297</v>
      </c>
      <c r="H11365" s="3" t="s">
        <v>46298</v>
      </c>
    </row>
    <row r="11366" spans="1:8" x14ac:dyDescent="0.25">
      <c r="A11366" s="2">
        <v>43600.6875</v>
      </c>
      <c r="B11366" s="2">
        <v>43600.75</v>
      </c>
      <c r="C11366" s="1" t="s">
        <v>46299</v>
      </c>
      <c r="D11366" s="1"/>
      <c r="E11366" s="1" t="s">
        <v>46300</v>
      </c>
      <c r="F11366" s="1" t="s">
        <v>42802</v>
      </c>
      <c r="G11366" s="1" t="s">
        <v>46301</v>
      </c>
      <c r="H11366" s="3" t="s">
        <v>46302</v>
      </c>
    </row>
    <row r="11367" spans="1:8" x14ac:dyDescent="0.25">
      <c r="A11367" s="2">
        <v>43600.729166666672</v>
      </c>
      <c r="B11367" s="2">
        <v>43600.791666666672</v>
      </c>
      <c r="C11367" s="1" t="s">
        <v>46303</v>
      </c>
      <c r="D11367" s="1"/>
      <c r="E11367" s="1" t="s">
        <v>46304</v>
      </c>
      <c r="F11367" s="1" t="s">
        <v>42802</v>
      </c>
      <c r="G11367" s="1" t="s">
        <v>46305</v>
      </c>
      <c r="H11367" s="3" t="s">
        <v>46306</v>
      </c>
    </row>
    <row r="11368" spans="1:8" x14ac:dyDescent="0.25">
      <c r="A11368" s="2">
        <v>43600.791666666672</v>
      </c>
      <c r="B11368" s="2">
        <v>43600.916666666672</v>
      </c>
      <c r="C11368" s="1" t="s">
        <v>46307</v>
      </c>
      <c r="D11368" s="1"/>
      <c r="E11368" s="1" t="s">
        <v>46308</v>
      </c>
      <c r="F11368" s="1" t="s">
        <v>42802</v>
      </c>
      <c r="G11368" s="1" t="s">
        <v>46309</v>
      </c>
      <c r="H11368" s="3" t="s">
        <v>46310</v>
      </c>
    </row>
    <row r="11369" spans="1:8" x14ac:dyDescent="0.25">
      <c r="A11369" s="2">
        <v>43600.75</v>
      </c>
      <c r="B11369" s="2">
        <v>43600.875</v>
      </c>
      <c r="C11369" s="1" t="s">
        <v>46311</v>
      </c>
      <c r="D11369" s="1"/>
      <c r="E11369" s="1" t="s">
        <v>46312</v>
      </c>
      <c r="F11369" s="1" t="s">
        <v>42802</v>
      </c>
      <c r="G11369" s="1" t="s">
        <v>46313</v>
      </c>
      <c r="H11369" s="3" t="s">
        <v>46314</v>
      </c>
    </row>
    <row r="11370" spans="1:8" x14ac:dyDescent="0.25">
      <c r="A11370" s="2">
        <v>43601.3125</v>
      </c>
      <c r="B11370" s="2">
        <v>43601.375</v>
      </c>
      <c r="C11370" s="1" t="s">
        <v>46315</v>
      </c>
      <c r="D11370" s="1"/>
      <c r="E11370" s="1" t="s">
        <v>46316</v>
      </c>
      <c r="F11370" s="1" t="s">
        <v>42802</v>
      </c>
      <c r="G11370" s="1" t="s">
        <v>46317</v>
      </c>
      <c r="H11370" s="3" t="s">
        <v>46318</v>
      </c>
    </row>
    <row r="11371" spans="1:8" x14ac:dyDescent="0.25">
      <c r="A11371" s="2">
        <v>43601.333333333328</v>
      </c>
      <c r="B11371" s="2">
        <v>43601.395833333328</v>
      </c>
      <c r="C11371" s="1" t="s">
        <v>46319</v>
      </c>
      <c r="D11371" s="1"/>
      <c r="E11371" s="1" t="s">
        <v>46320</v>
      </c>
      <c r="F11371" s="1" t="s">
        <v>42802</v>
      </c>
      <c r="G11371" s="1" t="s">
        <v>46321</v>
      </c>
      <c r="H11371" s="3" t="s">
        <v>46322</v>
      </c>
    </row>
    <row r="11372" spans="1:8" x14ac:dyDescent="0.25">
      <c r="A11372" s="2">
        <v>43601.375</v>
      </c>
      <c r="B11372" s="2">
        <v>43601.666666666672</v>
      </c>
      <c r="C11372" s="1" t="s">
        <v>46323</v>
      </c>
      <c r="D11372" s="1"/>
      <c r="E11372" s="1" t="s">
        <v>46324</v>
      </c>
      <c r="F11372" s="1" t="s">
        <v>42802</v>
      </c>
      <c r="G11372" s="1" t="s">
        <v>46325</v>
      </c>
      <c r="H11372" s="3" t="s">
        <v>46326</v>
      </c>
    </row>
    <row r="11373" spans="1:8" x14ac:dyDescent="0.25">
      <c r="A11373" s="2">
        <v>43601.458333333328</v>
      </c>
      <c r="B11373" s="2">
        <v>43601.520833333328</v>
      </c>
      <c r="C11373" s="1" t="s">
        <v>46327</v>
      </c>
      <c r="D11373" s="1"/>
      <c r="E11373" s="1" t="s">
        <v>46328</v>
      </c>
      <c r="F11373" s="1" t="s">
        <v>42802</v>
      </c>
      <c r="G11373" s="1" t="s">
        <v>46329</v>
      </c>
      <c r="H11373" s="3" t="s">
        <v>46330</v>
      </c>
    </row>
    <row r="11374" spans="1:8" x14ac:dyDescent="0.25">
      <c r="A11374" s="2">
        <v>43601.354166666672</v>
      </c>
      <c r="B11374" s="2">
        <v>43601.458333333328</v>
      </c>
      <c r="C11374" s="1" t="s">
        <v>46331</v>
      </c>
      <c r="D11374" s="1"/>
      <c r="E11374" s="1" t="s">
        <v>46332</v>
      </c>
      <c r="F11374" s="1" t="s">
        <v>42802</v>
      </c>
      <c r="G11374" s="1" t="s">
        <v>46333</v>
      </c>
      <c r="H11374" s="3" t="s">
        <v>46334</v>
      </c>
    </row>
    <row r="11375" spans="1:8" x14ac:dyDescent="0.25">
      <c r="A11375" s="2">
        <v>43601.354166666672</v>
      </c>
      <c r="B11375" s="2">
        <v>43601.416666666672</v>
      </c>
      <c r="C11375" s="1" t="s">
        <v>46335</v>
      </c>
      <c r="D11375" s="1"/>
      <c r="E11375" s="1" t="s">
        <v>46336</v>
      </c>
      <c r="F11375" s="1" t="s">
        <v>42802</v>
      </c>
      <c r="G11375" s="1" t="s">
        <v>46337</v>
      </c>
      <c r="H11375" s="3" t="s">
        <v>46338</v>
      </c>
    </row>
    <row r="11376" spans="1:8" x14ac:dyDescent="0.25">
      <c r="A11376" s="2">
        <v>43601.354166666672</v>
      </c>
      <c r="B11376" s="2">
        <v>43601.395833333328</v>
      </c>
      <c r="C11376" s="1" t="s">
        <v>46339</v>
      </c>
      <c r="D11376" s="1"/>
      <c r="E11376" s="1" t="s">
        <v>46340</v>
      </c>
      <c r="F11376" s="1" t="s">
        <v>42802</v>
      </c>
      <c r="G11376" s="1" t="s">
        <v>46341</v>
      </c>
      <c r="H11376" s="3" t="s">
        <v>46342</v>
      </c>
    </row>
    <row r="11377" spans="1:8" x14ac:dyDescent="0.25">
      <c r="A11377" s="2">
        <v>43601.375</v>
      </c>
      <c r="B11377" s="2">
        <v>43601.666666666672</v>
      </c>
      <c r="C11377" s="1" t="s">
        <v>46343</v>
      </c>
      <c r="D11377" s="1"/>
      <c r="E11377" s="1" t="s">
        <v>46344</v>
      </c>
      <c r="F11377" s="1" t="s">
        <v>42802</v>
      </c>
      <c r="G11377" s="1" t="s">
        <v>46345</v>
      </c>
      <c r="H11377" s="3" t="s">
        <v>46346</v>
      </c>
    </row>
    <row r="11378" spans="1:8" x14ac:dyDescent="0.25">
      <c r="A11378" s="2">
        <v>43601.708333333328</v>
      </c>
      <c r="B11378" s="2">
        <v>43601.791666666672</v>
      </c>
      <c r="C11378" s="1" t="s">
        <v>46347</v>
      </c>
      <c r="D11378" s="1"/>
      <c r="E11378" s="1" t="s">
        <v>46348</v>
      </c>
      <c r="F11378" s="1" t="s">
        <v>42802</v>
      </c>
      <c r="G11378" s="1" t="s">
        <v>46349</v>
      </c>
      <c r="H11378" s="3" t="s">
        <v>46350</v>
      </c>
    </row>
    <row r="11379" spans="1:8" x14ac:dyDescent="0.25">
      <c r="A11379" s="2">
        <v>43601.75</v>
      </c>
      <c r="B11379" s="2">
        <v>43601.875</v>
      </c>
      <c r="C11379" s="1" t="s">
        <v>46351</v>
      </c>
      <c r="D11379" s="1"/>
      <c r="E11379" s="1" t="s">
        <v>46352</v>
      </c>
      <c r="F11379" s="1" t="s">
        <v>42802</v>
      </c>
      <c r="G11379" s="1" t="s">
        <v>46353</v>
      </c>
      <c r="H11379" s="3" t="s">
        <v>46354</v>
      </c>
    </row>
    <row r="11380" spans="1:8" x14ac:dyDescent="0.25">
      <c r="A11380" s="2">
        <v>43602</v>
      </c>
      <c r="B11380" s="2">
        <v>43602.166666666672</v>
      </c>
      <c r="C11380" s="1" t="s">
        <v>46355</v>
      </c>
      <c r="D11380" s="1"/>
      <c r="E11380" s="1" t="s">
        <v>46356</v>
      </c>
      <c r="F11380" s="1" t="s">
        <v>42802</v>
      </c>
      <c r="G11380" s="1" t="s">
        <v>46357</v>
      </c>
      <c r="H11380" s="3" t="s">
        <v>46358</v>
      </c>
    </row>
    <row r="11381" spans="1:8" x14ac:dyDescent="0.25">
      <c r="A11381" s="2">
        <v>43602.3125</v>
      </c>
      <c r="B11381" s="2">
        <v>43602.375</v>
      </c>
      <c r="C11381" s="1" t="s">
        <v>46359</v>
      </c>
      <c r="D11381" s="1"/>
      <c r="E11381" s="1" t="s">
        <v>46360</v>
      </c>
      <c r="F11381" s="1" t="s">
        <v>42802</v>
      </c>
      <c r="G11381" s="1" t="s">
        <v>46361</v>
      </c>
      <c r="H11381" s="3" t="s">
        <v>46362</v>
      </c>
    </row>
    <row r="11382" spans="1:8" x14ac:dyDescent="0.25">
      <c r="A11382" s="2">
        <v>43602.3125</v>
      </c>
      <c r="B11382" s="2">
        <v>43602.354166666672</v>
      </c>
      <c r="C11382" s="1" t="s">
        <v>46363</v>
      </c>
      <c r="D11382" s="1"/>
      <c r="E11382" s="1" t="s">
        <v>46364</v>
      </c>
      <c r="F11382" s="1" t="s">
        <v>42802</v>
      </c>
      <c r="G11382" s="1" t="s">
        <v>46365</v>
      </c>
      <c r="H11382" s="3" t="s">
        <v>46366</v>
      </c>
    </row>
    <row r="11383" spans="1:8" x14ac:dyDescent="0.25">
      <c r="A11383" s="2">
        <v>43602.375</v>
      </c>
      <c r="B11383" s="2">
        <v>43602.666666666672</v>
      </c>
      <c r="C11383" s="1" t="s">
        <v>46367</v>
      </c>
      <c r="D11383" s="1"/>
      <c r="E11383" s="1" t="s">
        <v>46368</v>
      </c>
      <c r="F11383" s="1" t="s">
        <v>42802</v>
      </c>
      <c r="G11383" s="1" t="s">
        <v>46369</v>
      </c>
      <c r="H11383" s="3" t="s">
        <v>46370</v>
      </c>
    </row>
    <row r="11384" spans="1:8" x14ac:dyDescent="0.25">
      <c r="A11384" s="2">
        <v>43602.354166666672</v>
      </c>
      <c r="B11384" s="2">
        <v>43602.479166666672</v>
      </c>
      <c r="C11384" s="1" t="s">
        <v>46371</v>
      </c>
      <c r="D11384" s="1"/>
      <c r="E11384" s="1" t="s">
        <v>46372</v>
      </c>
      <c r="F11384" s="1" t="s">
        <v>42802</v>
      </c>
      <c r="G11384" s="1" t="s">
        <v>46373</v>
      </c>
      <c r="H11384" s="3" t="s">
        <v>46374</v>
      </c>
    </row>
    <row r="11385" spans="1:8" x14ac:dyDescent="0.25">
      <c r="A11385" s="2">
        <v>43602.322916666672</v>
      </c>
      <c r="B11385" s="2">
        <v>43602.416666666672</v>
      </c>
      <c r="C11385" s="1" t="s">
        <v>46375</v>
      </c>
      <c r="D11385" s="1"/>
      <c r="E11385" s="1" t="s">
        <v>46376</v>
      </c>
      <c r="F11385" s="1" t="s">
        <v>42802</v>
      </c>
      <c r="G11385" s="1" t="s">
        <v>46377</v>
      </c>
      <c r="H11385" s="3" t="s">
        <v>46378</v>
      </c>
    </row>
    <row r="11386" spans="1:8" x14ac:dyDescent="0.25">
      <c r="A11386" s="2">
        <v>43602.333333333328</v>
      </c>
      <c r="B11386" s="2">
        <v>43602.395833333328</v>
      </c>
      <c r="C11386" s="1" t="s">
        <v>46379</v>
      </c>
      <c r="D11386" s="1"/>
      <c r="E11386" s="1" t="s">
        <v>46380</v>
      </c>
      <c r="F11386" s="1" t="s">
        <v>42802</v>
      </c>
      <c r="G11386" s="1" t="s">
        <v>46381</v>
      </c>
      <c r="H11386" s="3" t="s">
        <v>46382</v>
      </c>
    </row>
    <row r="11387" spans="1:8" x14ac:dyDescent="0.25">
      <c r="A11387" s="2">
        <v>43603</v>
      </c>
      <c r="B11387" s="2">
        <v>43603.166666666672</v>
      </c>
      <c r="C11387" s="1" t="s">
        <v>46383</v>
      </c>
      <c r="D11387" s="1"/>
      <c r="E11387" s="1" t="s">
        <v>46384</v>
      </c>
      <c r="F11387" s="1" t="s">
        <v>42802</v>
      </c>
      <c r="G11387" s="1" t="s">
        <v>46385</v>
      </c>
      <c r="H11387" s="3" t="s">
        <v>46386</v>
      </c>
    </row>
    <row r="11388" spans="1:8" x14ac:dyDescent="0.25">
      <c r="A11388" s="2">
        <v>43603.416666666672</v>
      </c>
      <c r="B11388" s="2">
        <v>43603.5</v>
      </c>
      <c r="C11388" s="1" t="s">
        <v>46387</v>
      </c>
      <c r="D11388" s="1"/>
      <c r="E11388" s="1" t="s">
        <v>46388</v>
      </c>
      <c r="F11388" s="1" t="s">
        <v>42802</v>
      </c>
      <c r="G11388" s="1" t="s">
        <v>46389</v>
      </c>
      <c r="H11388" s="3" t="s">
        <v>46390</v>
      </c>
    </row>
    <row r="11389" spans="1:8" x14ac:dyDescent="0.25">
      <c r="A11389" s="2">
        <v>43603.6875</v>
      </c>
      <c r="B11389" s="2">
        <v>43603.8125</v>
      </c>
      <c r="C11389" s="1" t="s">
        <v>46391</v>
      </c>
      <c r="D11389" s="1"/>
      <c r="E11389" s="1" t="s">
        <v>46392</v>
      </c>
      <c r="F11389" s="1" t="s">
        <v>42802</v>
      </c>
      <c r="G11389" s="1" t="s">
        <v>46393</v>
      </c>
      <c r="H11389" s="3" t="s">
        <v>46394</v>
      </c>
    </row>
    <row r="11390" spans="1:8" x14ac:dyDescent="0.25">
      <c r="A11390" s="2">
        <v>43605.3125</v>
      </c>
      <c r="B11390" s="2">
        <v>43605.385416666672</v>
      </c>
      <c r="C11390" s="1" t="s">
        <v>46395</v>
      </c>
      <c r="D11390" s="1"/>
      <c r="E11390" s="1" t="s">
        <v>46396</v>
      </c>
      <c r="F11390" s="1" t="s">
        <v>42802</v>
      </c>
      <c r="G11390" s="1" t="s">
        <v>46397</v>
      </c>
      <c r="H11390" s="3" t="s">
        <v>46398</v>
      </c>
    </row>
    <row r="11391" spans="1:8" x14ac:dyDescent="0.25">
      <c r="A11391" s="2">
        <v>43606.333333333328</v>
      </c>
      <c r="B11391" s="2">
        <v>43606.395833333328</v>
      </c>
      <c r="C11391" s="1" t="s">
        <v>46399</v>
      </c>
      <c r="D11391" s="1"/>
      <c r="E11391" s="1" t="s">
        <v>46400</v>
      </c>
      <c r="F11391" s="1" t="s">
        <v>42802</v>
      </c>
      <c r="G11391" s="1" t="s">
        <v>46401</v>
      </c>
      <c r="H11391" s="3" t="s">
        <v>46402</v>
      </c>
    </row>
    <row r="11392" spans="1:8" x14ac:dyDescent="0.25">
      <c r="A11392" s="2">
        <v>43606.333333333328</v>
      </c>
      <c r="B11392" s="2">
        <v>43606.375</v>
      </c>
      <c r="C11392" s="1" t="s">
        <v>46403</v>
      </c>
      <c r="D11392" s="1"/>
      <c r="E11392" s="1" t="s">
        <v>46404</v>
      </c>
      <c r="F11392" s="1" t="s">
        <v>42802</v>
      </c>
      <c r="G11392" s="1" t="s">
        <v>46405</v>
      </c>
      <c r="H11392" s="3" t="s">
        <v>46406</v>
      </c>
    </row>
    <row r="11393" spans="1:8" x14ac:dyDescent="0.25">
      <c r="A11393" s="2">
        <v>43606.354166666672</v>
      </c>
      <c r="B11393" s="2">
        <v>43606.416666666672</v>
      </c>
      <c r="C11393" s="1" t="s">
        <v>44102</v>
      </c>
      <c r="D11393" s="1"/>
      <c r="E11393" s="1" t="s">
        <v>46407</v>
      </c>
      <c r="F11393" s="1" t="s">
        <v>42802</v>
      </c>
      <c r="G11393" s="1" t="s">
        <v>46408</v>
      </c>
      <c r="H11393" s="3" t="s">
        <v>46409</v>
      </c>
    </row>
    <row r="11394" spans="1:8" x14ac:dyDescent="0.25">
      <c r="A11394" s="2">
        <v>43606.458333333328</v>
      </c>
      <c r="B11394" s="2">
        <v>43606.5</v>
      </c>
      <c r="C11394" s="1" t="s">
        <v>46410</v>
      </c>
      <c r="D11394" s="1"/>
      <c r="E11394" s="1" t="s">
        <v>46411</v>
      </c>
      <c r="F11394" s="1" t="s">
        <v>42802</v>
      </c>
      <c r="G11394" s="1" t="s">
        <v>46412</v>
      </c>
      <c r="H11394" s="3" t="s">
        <v>46413</v>
      </c>
    </row>
    <row r="11395" spans="1:8" x14ac:dyDescent="0.25">
      <c r="A11395" s="2">
        <v>43606.541666666672</v>
      </c>
      <c r="B11395" s="2">
        <v>43606.708333333328</v>
      </c>
      <c r="C11395" s="1" t="s">
        <v>46414</v>
      </c>
      <c r="D11395" s="1"/>
      <c r="E11395" s="1" t="s">
        <v>46415</v>
      </c>
      <c r="F11395" s="1" t="s">
        <v>42802</v>
      </c>
      <c r="G11395" s="1" t="s">
        <v>46416</v>
      </c>
      <c r="H11395" s="3" t="s">
        <v>46417</v>
      </c>
    </row>
    <row r="11396" spans="1:8" x14ac:dyDescent="0.25">
      <c r="A11396" s="2">
        <v>43606.59375</v>
      </c>
      <c r="B11396" s="2">
        <v>43606.75</v>
      </c>
      <c r="C11396" s="1" t="s">
        <v>46418</v>
      </c>
      <c r="D11396" s="1"/>
      <c r="E11396" s="1" t="s">
        <v>46419</v>
      </c>
      <c r="F11396" s="1" t="s">
        <v>42802</v>
      </c>
      <c r="G11396" s="1" t="s">
        <v>46420</v>
      </c>
      <c r="H11396" s="3" t="s">
        <v>46421</v>
      </c>
    </row>
    <row r="11397" spans="1:8" x14ac:dyDescent="0.25">
      <c r="A11397" s="2">
        <v>43606.604166666672</v>
      </c>
      <c r="B11397" s="2">
        <v>43606.8125</v>
      </c>
      <c r="C11397" s="1" t="s">
        <v>46422</v>
      </c>
      <c r="D11397" s="1"/>
      <c r="E11397" s="1" t="s">
        <v>46423</v>
      </c>
      <c r="F11397" s="1" t="s">
        <v>42802</v>
      </c>
      <c r="G11397" s="1" t="s">
        <v>46424</v>
      </c>
      <c r="H11397" s="3" t="s">
        <v>46425</v>
      </c>
    </row>
    <row r="11398" spans="1:8" x14ac:dyDescent="0.25">
      <c r="A11398" s="2">
        <v>43606.666666666672</v>
      </c>
      <c r="B11398" s="2">
        <v>43606.729166666672</v>
      </c>
      <c r="C11398" s="1" t="s">
        <v>46426</v>
      </c>
      <c r="D11398" s="1"/>
      <c r="E11398" s="1" t="s">
        <v>46427</v>
      </c>
      <c r="F11398" s="1" t="s">
        <v>42802</v>
      </c>
      <c r="G11398" s="1" t="s">
        <v>46428</v>
      </c>
      <c r="H11398" s="3" t="s">
        <v>46429</v>
      </c>
    </row>
    <row r="11399" spans="1:8" x14ac:dyDescent="0.25">
      <c r="A11399" s="2">
        <v>43606.729166666672</v>
      </c>
      <c r="B11399" s="2">
        <v>43606.770833333328</v>
      </c>
      <c r="C11399" s="1" t="s">
        <v>46430</v>
      </c>
      <c r="D11399" s="1"/>
      <c r="E11399" s="1" t="s">
        <v>46431</v>
      </c>
      <c r="F11399" s="1" t="s">
        <v>42802</v>
      </c>
      <c r="G11399" s="1" t="s">
        <v>46432</v>
      </c>
      <c r="H11399" s="3" t="s">
        <v>46433</v>
      </c>
    </row>
    <row r="11400" spans="1:8" x14ac:dyDescent="0.25">
      <c r="A11400" s="2">
        <v>43607.3125</v>
      </c>
      <c r="B11400" s="2">
        <v>43607.364583333328</v>
      </c>
      <c r="C11400" s="1" t="s">
        <v>46434</v>
      </c>
      <c r="D11400" s="1"/>
      <c r="E11400" s="1" t="s">
        <v>46435</v>
      </c>
      <c r="F11400" s="1" t="s">
        <v>42802</v>
      </c>
      <c r="G11400" s="1" t="s">
        <v>46436</v>
      </c>
      <c r="H11400" s="3" t="s">
        <v>46437</v>
      </c>
    </row>
    <row r="11401" spans="1:8" x14ac:dyDescent="0.25">
      <c r="A11401" s="2">
        <v>43607.375</v>
      </c>
      <c r="B11401" s="2">
        <v>43607.5</v>
      </c>
      <c r="C11401" s="1" t="s">
        <v>46438</v>
      </c>
      <c r="D11401" s="1"/>
      <c r="E11401" s="1" t="s">
        <v>46439</v>
      </c>
      <c r="F11401" s="1" t="s">
        <v>42802</v>
      </c>
      <c r="G11401" s="1" t="s">
        <v>46440</v>
      </c>
      <c r="H11401" s="3" t="s">
        <v>46441</v>
      </c>
    </row>
    <row r="11402" spans="1:8" x14ac:dyDescent="0.25">
      <c r="A11402" s="2">
        <v>43607.666666666672</v>
      </c>
      <c r="B11402" s="2">
        <v>43607.833333333328</v>
      </c>
      <c r="C11402" s="1" t="s">
        <v>46442</v>
      </c>
      <c r="D11402" s="1"/>
      <c r="E11402" s="1" t="s">
        <v>46443</v>
      </c>
      <c r="F11402" s="1" t="s">
        <v>42802</v>
      </c>
      <c r="G11402" s="1" t="s">
        <v>46444</v>
      </c>
      <c r="H11402" s="3" t="s">
        <v>46445</v>
      </c>
    </row>
    <row r="11403" spans="1:8" x14ac:dyDescent="0.25">
      <c r="A11403" s="2">
        <v>43607.708333333328</v>
      </c>
      <c r="B11403" s="2">
        <v>43607.833333333328</v>
      </c>
      <c r="C11403" s="1" t="s">
        <v>45221</v>
      </c>
      <c r="D11403" s="1"/>
      <c r="E11403" s="1" t="s">
        <v>46446</v>
      </c>
      <c r="F11403" s="1" t="s">
        <v>42802</v>
      </c>
      <c r="G11403" s="1" t="s">
        <v>46447</v>
      </c>
      <c r="H11403" s="3" t="s">
        <v>46448</v>
      </c>
    </row>
    <row r="11404" spans="1:8" x14ac:dyDescent="0.25">
      <c r="A11404" s="2">
        <v>43607.833333333328</v>
      </c>
      <c r="B11404" s="2">
        <v>43607.9375</v>
      </c>
      <c r="C11404" s="1" t="s">
        <v>46449</v>
      </c>
      <c r="D11404" s="1"/>
      <c r="E11404" s="1" t="s">
        <v>46450</v>
      </c>
      <c r="F11404" s="1" t="s">
        <v>42802</v>
      </c>
      <c r="G11404" s="1" t="s">
        <v>46451</v>
      </c>
      <c r="H11404" s="3" t="s">
        <v>46452</v>
      </c>
    </row>
    <row r="11405" spans="1:8" x14ac:dyDescent="0.25">
      <c r="A11405" s="2">
        <v>43608.3125</v>
      </c>
      <c r="B11405" s="2">
        <v>43608.375</v>
      </c>
      <c r="C11405" s="1" t="s">
        <v>46453</v>
      </c>
      <c r="D11405" s="1"/>
      <c r="E11405" s="1" t="s">
        <v>46454</v>
      </c>
      <c r="F11405" s="1" t="s">
        <v>42802</v>
      </c>
      <c r="G11405" s="1" t="s">
        <v>46455</v>
      </c>
      <c r="H11405" s="3" t="s">
        <v>46456</v>
      </c>
    </row>
    <row r="11406" spans="1:8" x14ac:dyDescent="0.25">
      <c r="A11406" s="2">
        <v>43608.354166666672</v>
      </c>
      <c r="B11406" s="2">
        <v>43608.385416666672</v>
      </c>
      <c r="C11406" s="1" t="s">
        <v>46457</v>
      </c>
      <c r="D11406" s="1"/>
      <c r="E11406" s="1" t="s">
        <v>46458</v>
      </c>
      <c r="F11406" s="1" t="s">
        <v>42802</v>
      </c>
      <c r="G11406" s="1" t="s">
        <v>46459</v>
      </c>
      <c r="H11406" s="3" t="s">
        <v>46460</v>
      </c>
    </row>
    <row r="11407" spans="1:8" x14ac:dyDescent="0.25">
      <c r="A11407" s="2">
        <v>43608.375</v>
      </c>
      <c r="B11407" s="2">
        <v>43608.625</v>
      </c>
      <c r="C11407" s="1" t="s">
        <v>46461</v>
      </c>
      <c r="D11407" s="1"/>
      <c r="E11407" s="1" t="s">
        <v>46462</v>
      </c>
      <c r="F11407" s="1" t="s">
        <v>42802</v>
      </c>
      <c r="G11407" s="1" t="s">
        <v>46463</v>
      </c>
      <c r="H11407" s="3" t="s">
        <v>46464</v>
      </c>
    </row>
    <row r="11408" spans="1:8" x14ac:dyDescent="0.25">
      <c r="A11408" s="2">
        <v>43608.520833333328</v>
      </c>
      <c r="B11408" s="2">
        <v>43608.708333333328</v>
      </c>
      <c r="C11408" s="1" t="s">
        <v>46465</v>
      </c>
      <c r="D11408" s="1"/>
      <c r="E11408" s="1" t="s">
        <v>46466</v>
      </c>
      <c r="F11408" s="1" t="s">
        <v>42802</v>
      </c>
      <c r="G11408" s="1" t="s">
        <v>46467</v>
      </c>
      <c r="H11408" s="3" t="s">
        <v>46468</v>
      </c>
    </row>
    <row r="11409" spans="1:8" x14ac:dyDescent="0.25">
      <c r="A11409" s="2">
        <v>43608.541666666672</v>
      </c>
      <c r="B11409" s="2">
        <v>43608.708333333328</v>
      </c>
      <c r="C11409" s="1" t="s">
        <v>46469</v>
      </c>
      <c r="D11409" s="1"/>
      <c r="E11409" s="1" t="s">
        <v>46470</v>
      </c>
      <c r="F11409" s="1" t="s">
        <v>42802</v>
      </c>
      <c r="G11409" s="1" t="s">
        <v>46471</v>
      </c>
      <c r="H11409" s="3" t="s">
        <v>46472</v>
      </c>
    </row>
    <row r="11410" spans="1:8" x14ac:dyDescent="0.25">
      <c r="A11410" s="2">
        <v>43608.583333333328</v>
      </c>
      <c r="B11410" s="2">
        <v>43608.708333333328</v>
      </c>
      <c r="C11410" s="1" t="s">
        <v>46473</v>
      </c>
      <c r="D11410" s="1"/>
      <c r="E11410" s="1" t="s">
        <v>46474</v>
      </c>
      <c r="F11410" s="1" t="s">
        <v>42802</v>
      </c>
      <c r="G11410" s="1" t="s">
        <v>46475</v>
      </c>
      <c r="H11410" s="3" t="s">
        <v>46476</v>
      </c>
    </row>
    <row r="11411" spans="1:8" x14ac:dyDescent="0.25">
      <c r="A11411" s="2">
        <v>43608.708333333328</v>
      </c>
      <c r="B11411" s="2">
        <v>43608.791666666672</v>
      </c>
      <c r="C11411" s="1" t="s">
        <v>46477</v>
      </c>
      <c r="D11411" s="1"/>
      <c r="E11411" s="1" t="s">
        <v>46478</v>
      </c>
      <c r="F11411" s="1" t="s">
        <v>42802</v>
      </c>
      <c r="G11411" s="1" t="s">
        <v>46479</v>
      </c>
      <c r="H11411" s="3" t="s">
        <v>46480</v>
      </c>
    </row>
    <row r="11412" spans="1:8" x14ac:dyDescent="0.25">
      <c r="A11412" s="2">
        <v>43608.729166666672</v>
      </c>
      <c r="B11412" s="2">
        <v>43608.999305555553</v>
      </c>
      <c r="C11412" s="1" t="s">
        <v>46481</v>
      </c>
      <c r="D11412" s="1"/>
      <c r="E11412" s="1" t="s">
        <v>46482</v>
      </c>
      <c r="F11412" s="1" t="s">
        <v>42802</v>
      </c>
      <c r="G11412" s="1" t="s">
        <v>46483</v>
      </c>
      <c r="H11412" s="3" t="s">
        <v>46484</v>
      </c>
    </row>
    <row r="11413" spans="1:8" x14ac:dyDescent="0.25">
      <c r="A11413" s="2">
        <v>43608.729166666672</v>
      </c>
      <c r="B11413" s="2">
        <v>43608.833333333328</v>
      </c>
      <c r="C11413" s="1" t="s">
        <v>46485</v>
      </c>
      <c r="D11413" s="1"/>
      <c r="E11413" s="1" t="s">
        <v>46486</v>
      </c>
      <c r="F11413" s="1" t="s">
        <v>42802</v>
      </c>
      <c r="G11413" s="1" t="s">
        <v>46487</v>
      </c>
      <c r="H11413" s="3" t="s">
        <v>46488</v>
      </c>
    </row>
    <row r="11414" spans="1:8" x14ac:dyDescent="0.25">
      <c r="A11414" s="2">
        <v>43609.729166666672</v>
      </c>
      <c r="B11414" s="2">
        <v>43609.916666666672</v>
      </c>
      <c r="C11414" s="1" t="s">
        <v>46489</v>
      </c>
      <c r="D11414" s="1"/>
      <c r="E11414" s="1" t="s">
        <v>46490</v>
      </c>
      <c r="F11414" s="1" t="s">
        <v>42802</v>
      </c>
      <c r="G11414" s="1" t="s">
        <v>46491</v>
      </c>
      <c r="H11414" s="3" t="s">
        <v>46492</v>
      </c>
    </row>
    <row r="11415" spans="1:8" x14ac:dyDescent="0.25">
      <c r="A11415" s="2">
        <v>43609.3125</v>
      </c>
      <c r="B11415" s="2">
        <v>43609.375</v>
      </c>
      <c r="C11415" s="1" t="s">
        <v>46493</v>
      </c>
      <c r="D11415" s="1"/>
      <c r="E11415" s="1" t="s">
        <v>46494</v>
      </c>
      <c r="F11415" s="1" t="s">
        <v>42802</v>
      </c>
      <c r="G11415" s="1" t="s">
        <v>46495</v>
      </c>
      <c r="H11415" s="3" t="s">
        <v>46496</v>
      </c>
    </row>
    <row r="11416" spans="1:8" x14ac:dyDescent="0.25">
      <c r="A11416" s="2">
        <v>43609.479166666672</v>
      </c>
      <c r="B11416" s="2">
        <v>43609.541666666672</v>
      </c>
      <c r="C11416" s="1" t="s">
        <v>46497</v>
      </c>
      <c r="D11416" s="1"/>
      <c r="E11416" s="1" t="s">
        <v>46498</v>
      </c>
      <c r="F11416" s="1" t="s">
        <v>42802</v>
      </c>
      <c r="G11416" s="1" t="s">
        <v>46499</v>
      </c>
      <c r="H11416" s="3" t="s">
        <v>46500</v>
      </c>
    </row>
    <row r="11417" spans="1:8" x14ac:dyDescent="0.25">
      <c r="A11417" s="2">
        <v>43608.729166666672</v>
      </c>
      <c r="B11417" s="2">
        <v>43608.854166666672</v>
      </c>
      <c r="C11417" s="1" t="s">
        <v>46501</v>
      </c>
      <c r="D11417" s="1" t="s">
        <v>43644</v>
      </c>
      <c r="E11417" s="1" t="s">
        <v>46502</v>
      </c>
      <c r="F11417" s="1" t="s">
        <v>42802</v>
      </c>
      <c r="G11417" s="1" t="s">
        <v>46503</v>
      </c>
      <c r="H11417" s="3" t="s">
        <v>46504</v>
      </c>
    </row>
    <row r="11418" spans="1:8" x14ac:dyDescent="0.25">
      <c r="A11418" s="2">
        <v>43609.75</v>
      </c>
      <c r="B11418" s="2">
        <v>43609.875</v>
      </c>
      <c r="C11418" s="1" t="s">
        <v>46505</v>
      </c>
      <c r="D11418" s="1" t="s">
        <v>46506</v>
      </c>
      <c r="E11418" s="1" t="s">
        <v>46507</v>
      </c>
      <c r="F11418" s="1" t="s">
        <v>42802</v>
      </c>
      <c r="G11418" s="1" t="s">
        <v>46508</v>
      </c>
      <c r="H11418" s="3" t="s">
        <v>46509</v>
      </c>
    </row>
    <row r="11419" spans="1:8" x14ac:dyDescent="0.25">
      <c r="A11419" s="2">
        <v>43600.729166666672</v>
      </c>
      <c r="B11419" s="2">
        <v>43600.791666666672</v>
      </c>
      <c r="C11419" s="1" t="s">
        <v>46510</v>
      </c>
      <c r="D11419" s="1" t="s">
        <v>46511</v>
      </c>
      <c r="E11419" s="1" t="s">
        <v>46512</v>
      </c>
      <c r="F11419" s="1" t="s">
        <v>1765</v>
      </c>
      <c r="G11419" s="1" t="s">
        <v>46513</v>
      </c>
      <c r="H11419" s="3" t="s">
        <v>46514</v>
      </c>
    </row>
    <row r="11420" spans="1:8" x14ac:dyDescent="0.25">
      <c r="A11420" s="2">
        <v>43610.791666666672</v>
      </c>
      <c r="B11420" s="2">
        <v>43610.916666666672</v>
      </c>
      <c r="C11420" s="1" t="s">
        <v>46515</v>
      </c>
      <c r="D11420" s="1"/>
      <c r="E11420" s="1" t="s">
        <v>46516</v>
      </c>
      <c r="F11420" s="1" t="s">
        <v>42802</v>
      </c>
      <c r="G11420" s="1" t="s">
        <v>46517</v>
      </c>
      <c r="H11420" s="3" t="s">
        <v>46518</v>
      </c>
    </row>
    <row r="11421" spans="1:8" x14ac:dyDescent="0.25">
      <c r="A11421" s="4">
        <v>43611</v>
      </c>
      <c r="B11421" s="4">
        <v>43612</v>
      </c>
      <c r="C11421" s="1" t="s">
        <v>46519</v>
      </c>
      <c r="D11421" s="1" t="s">
        <v>42733</v>
      </c>
      <c r="E11421" s="1" t="s">
        <v>46520</v>
      </c>
      <c r="F11421" s="1" t="s">
        <v>42802</v>
      </c>
      <c r="G11421" s="1" t="s">
        <v>46521</v>
      </c>
      <c r="H11421" s="3" t="s">
        <v>46522</v>
      </c>
    </row>
    <row r="11422" spans="1:8" x14ac:dyDescent="0.25">
      <c r="A11422" s="2">
        <v>43611.583333333328</v>
      </c>
      <c r="B11422" s="2">
        <v>43611.708333333328</v>
      </c>
      <c r="C11422" s="1" t="s">
        <v>46523</v>
      </c>
      <c r="D11422" s="1" t="s">
        <v>43644</v>
      </c>
      <c r="E11422" s="1" t="s">
        <v>46524</v>
      </c>
      <c r="F11422" s="1" t="s">
        <v>42802</v>
      </c>
      <c r="G11422" s="1" t="s">
        <v>46525</v>
      </c>
      <c r="H11422" s="3" t="s">
        <v>46526</v>
      </c>
    </row>
    <row r="11423" spans="1:8" x14ac:dyDescent="0.25">
      <c r="A11423" s="2">
        <v>43628.75</v>
      </c>
      <c r="B11423" s="2">
        <v>43628.854166666672</v>
      </c>
      <c r="C11423" s="1" t="s">
        <v>46527</v>
      </c>
      <c r="D11423" s="1" t="s">
        <v>43644</v>
      </c>
      <c r="E11423" s="1" t="s">
        <v>46528</v>
      </c>
      <c r="F11423" s="1" t="s">
        <v>42802</v>
      </c>
      <c r="G11423" s="1" t="s">
        <v>46529</v>
      </c>
      <c r="H11423" s="3" t="s">
        <v>46530</v>
      </c>
    </row>
    <row r="11424" spans="1:8" x14ac:dyDescent="0.25">
      <c r="A11424" s="2">
        <v>43607.3125</v>
      </c>
      <c r="B11424" s="2">
        <v>43607.375</v>
      </c>
      <c r="C11424" s="1" t="s">
        <v>46531</v>
      </c>
      <c r="D11424" s="1" t="s">
        <v>46511</v>
      </c>
      <c r="E11424" s="1" t="s">
        <v>46532</v>
      </c>
      <c r="F11424" s="1" t="s">
        <v>1765</v>
      </c>
      <c r="G11424" s="1" t="s">
        <v>46533</v>
      </c>
      <c r="H11424" s="3" t="s">
        <v>46534</v>
      </c>
    </row>
    <row r="11425" spans="1:8" x14ac:dyDescent="0.25">
      <c r="A11425" s="2">
        <v>43633.75</v>
      </c>
      <c r="B11425" s="2">
        <v>43633.875</v>
      </c>
      <c r="C11425" s="1" t="s">
        <v>46535</v>
      </c>
      <c r="D11425" s="1" t="s">
        <v>46536</v>
      </c>
      <c r="E11425" s="1" t="s">
        <v>46537</v>
      </c>
      <c r="F11425" s="1" t="s">
        <v>42802</v>
      </c>
      <c r="G11425" s="1" t="s">
        <v>46538</v>
      </c>
      <c r="H11425" s="3" t="s">
        <v>46539</v>
      </c>
    </row>
    <row r="11426" spans="1:8" x14ac:dyDescent="0.25">
      <c r="A11426" s="2">
        <v>43608.75</v>
      </c>
      <c r="B11426" s="2">
        <v>43608.875</v>
      </c>
      <c r="C11426" s="1" t="s">
        <v>46540</v>
      </c>
      <c r="D11426" s="1" t="s">
        <v>46541</v>
      </c>
      <c r="E11426" s="1" t="s">
        <v>46542</v>
      </c>
      <c r="F11426" s="1" t="s">
        <v>42802</v>
      </c>
      <c r="G11426" s="1" t="s">
        <v>46543</v>
      </c>
      <c r="H11426" s="3" t="s">
        <v>46544</v>
      </c>
    </row>
    <row r="11427" spans="1:8" x14ac:dyDescent="0.25">
      <c r="A11427" s="2">
        <v>43608.333333333328</v>
      </c>
      <c r="B11427" s="2">
        <v>43608.375</v>
      </c>
      <c r="C11427" s="1" t="s">
        <v>46545</v>
      </c>
      <c r="D11427" s="1" t="s">
        <v>46546</v>
      </c>
      <c r="E11427" s="1" t="s">
        <v>46547</v>
      </c>
      <c r="F11427" s="1" t="s">
        <v>42802</v>
      </c>
      <c r="G11427" s="1" t="s">
        <v>46548</v>
      </c>
      <c r="H11427" s="3" t="s">
        <v>46549</v>
      </c>
    </row>
    <row r="11428" spans="1:8" x14ac:dyDescent="0.25">
      <c r="A11428" s="2">
        <v>43607.729166666672</v>
      </c>
      <c r="B11428" s="2">
        <v>43607.833333333328</v>
      </c>
      <c r="C11428" s="1" t="s">
        <v>46550</v>
      </c>
      <c r="D11428" s="1" t="s">
        <v>45101</v>
      </c>
      <c r="E11428" s="1" t="s">
        <v>46551</v>
      </c>
      <c r="F11428" s="1" t="s">
        <v>42802</v>
      </c>
      <c r="G11428" s="1" t="s">
        <v>46552</v>
      </c>
      <c r="H11428" s="3" t="s">
        <v>46553</v>
      </c>
    </row>
    <row r="11429" spans="1:8" x14ac:dyDescent="0.25">
      <c r="A11429" s="2">
        <v>43633.354166666672</v>
      </c>
      <c r="B11429" s="2">
        <v>43633.708333333328</v>
      </c>
      <c r="C11429" s="1" t="s">
        <v>46554</v>
      </c>
      <c r="D11429" s="1" t="s">
        <v>45075</v>
      </c>
      <c r="E11429" s="1" t="s">
        <v>46555</v>
      </c>
      <c r="F11429" s="1" t="s">
        <v>42802</v>
      </c>
      <c r="G11429" s="1" t="s">
        <v>46556</v>
      </c>
      <c r="H11429" s="3" t="s">
        <v>46557</v>
      </c>
    </row>
    <row r="11430" spans="1:8" x14ac:dyDescent="0.25">
      <c r="A11430" s="2">
        <v>43628.666666666672</v>
      </c>
      <c r="B11430" s="2">
        <v>43628.833333333328</v>
      </c>
      <c r="C11430" s="1" t="s">
        <v>46558</v>
      </c>
      <c r="D11430" s="1" t="s">
        <v>46559</v>
      </c>
      <c r="E11430" s="1" t="s">
        <v>46560</v>
      </c>
      <c r="F11430" s="1" t="s">
        <v>42802</v>
      </c>
      <c r="G11430" s="1" t="s">
        <v>46561</v>
      </c>
      <c r="H11430" s="3" t="s">
        <v>46562</v>
      </c>
    </row>
    <row r="11431" spans="1:8" x14ac:dyDescent="0.25">
      <c r="A11431" s="2">
        <v>43627.75</v>
      </c>
      <c r="B11431" s="2">
        <v>43627.833333333328</v>
      </c>
      <c r="C11431" s="1" t="s">
        <v>46563</v>
      </c>
      <c r="D11431" s="1" t="s">
        <v>46564</v>
      </c>
      <c r="E11431" s="1" t="s">
        <v>46565</v>
      </c>
      <c r="F11431" s="1" t="s">
        <v>42802</v>
      </c>
      <c r="G11431" s="1" t="s">
        <v>46566</v>
      </c>
      <c r="H11431" s="3" t="s">
        <v>46567</v>
      </c>
    </row>
    <row r="11432" spans="1:8" x14ac:dyDescent="0.25">
      <c r="A11432" s="2">
        <v>43619.5</v>
      </c>
      <c r="B11432" s="2">
        <v>43619.541666666672</v>
      </c>
      <c r="C11432" s="1" t="s">
        <v>46568</v>
      </c>
      <c r="D11432" s="1" t="s">
        <v>45934</v>
      </c>
      <c r="E11432" s="1" t="s">
        <v>46569</v>
      </c>
      <c r="F11432" s="1" t="s">
        <v>42802</v>
      </c>
      <c r="G11432" s="1" t="s">
        <v>46570</v>
      </c>
      <c r="H11432" s="3" t="s">
        <v>46571</v>
      </c>
    </row>
    <row r="11433" spans="1:8" x14ac:dyDescent="0.25">
      <c r="A11433" s="2">
        <v>43608.75</v>
      </c>
      <c r="B11433" s="2">
        <v>43608.833333333328</v>
      </c>
      <c r="C11433" s="1" t="s">
        <v>46572</v>
      </c>
      <c r="D11433" s="1" t="s">
        <v>46573</v>
      </c>
      <c r="E11433" s="1" t="s">
        <v>46574</v>
      </c>
      <c r="F11433" s="1" t="s">
        <v>42802</v>
      </c>
      <c r="G11433" s="1" t="s">
        <v>46575</v>
      </c>
      <c r="H11433" s="3" t="s">
        <v>46576</v>
      </c>
    </row>
    <row r="11434" spans="1:8" x14ac:dyDescent="0.25">
      <c r="A11434" s="2">
        <v>43606.75</v>
      </c>
      <c r="B11434" s="2">
        <v>43606.875</v>
      </c>
      <c r="C11434" s="1" t="s">
        <v>46577</v>
      </c>
      <c r="D11434" s="1"/>
      <c r="E11434" s="1" t="s">
        <v>46578</v>
      </c>
      <c r="F11434" s="1" t="s">
        <v>42802</v>
      </c>
      <c r="G11434" s="1" t="s">
        <v>46579</v>
      </c>
      <c r="H11434" s="3" t="s">
        <v>46580</v>
      </c>
    </row>
    <row r="11435" spans="1:8" x14ac:dyDescent="0.25">
      <c r="A11435" s="2">
        <v>43620.75</v>
      </c>
      <c r="B11435" s="2">
        <v>43620.833333333328</v>
      </c>
      <c r="C11435" s="1" t="s">
        <v>46581</v>
      </c>
      <c r="D11435" s="1" t="s">
        <v>44200</v>
      </c>
      <c r="E11435" s="1" t="s">
        <v>46582</v>
      </c>
      <c r="F11435" s="1" t="s">
        <v>42802</v>
      </c>
      <c r="G11435" s="1" t="s">
        <v>46583</v>
      </c>
      <c r="H11435" s="3" t="s">
        <v>46584</v>
      </c>
    </row>
    <row r="11436" spans="1:8" x14ac:dyDescent="0.25">
      <c r="A11436" s="2">
        <v>43606.729166666672</v>
      </c>
      <c r="B11436" s="2">
        <v>43606.875</v>
      </c>
      <c r="C11436" s="1" t="s">
        <v>46585</v>
      </c>
      <c r="D11436" s="1" t="s">
        <v>46586</v>
      </c>
      <c r="E11436" s="1" t="s">
        <v>46587</v>
      </c>
      <c r="F11436" s="1" t="s">
        <v>42802</v>
      </c>
      <c r="G11436" s="1" t="s">
        <v>46588</v>
      </c>
      <c r="H11436" s="3" t="s">
        <v>46589</v>
      </c>
    </row>
    <row r="11437" spans="1:8" x14ac:dyDescent="0.25">
      <c r="A11437" s="2">
        <v>43606.729166666672</v>
      </c>
      <c r="B11437" s="2">
        <v>43606.8125</v>
      </c>
      <c r="C11437" s="1" t="s">
        <v>46590</v>
      </c>
      <c r="D11437" s="1" t="s">
        <v>46591</v>
      </c>
      <c r="E11437" s="1" t="s">
        <v>46592</v>
      </c>
      <c r="F11437" s="1" t="s">
        <v>42802</v>
      </c>
      <c r="G11437" s="1" t="s">
        <v>46593</v>
      </c>
      <c r="H11437" s="3" t="s">
        <v>46594</v>
      </c>
    </row>
    <row r="11438" spans="1:8" x14ac:dyDescent="0.25">
      <c r="A11438" s="2">
        <v>43612.75</v>
      </c>
      <c r="B11438" s="2">
        <v>43612.833333333328</v>
      </c>
      <c r="C11438" s="1" t="s">
        <v>46595</v>
      </c>
      <c r="D11438" s="1" t="s">
        <v>46596</v>
      </c>
      <c r="E11438" s="1" t="s">
        <v>46597</v>
      </c>
      <c r="F11438" s="1" t="s">
        <v>42802</v>
      </c>
      <c r="G11438" s="1" t="s">
        <v>46598</v>
      </c>
      <c r="H11438" s="3" t="s">
        <v>46599</v>
      </c>
    </row>
    <row r="11439" spans="1:8" x14ac:dyDescent="0.25">
      <c r="A11439" s="2">
        <v>43612.354166666672</v>
      </c>
      <c r="B11439" s="2">
        <v>43612.416666666672</v>
      </c>
      <c r="C11439" s="1" t="s">
        <v>46600</v>
      </c>
      <c r="D11439" s="1"/>
      <c r="E11439" s="1" t="s">
        <v>46601</v>
      </c>
      <c r="F11439" s="1" t="s">
        <v>42802</v>
      </c>
      <c r="G11439" s="1" t="s">
        <v>46602</v>
      </c>
      <c r="H11439" s="3" t="s">
        <v>46603</v>
      </c>
    </row>
    <row r="11440" spans="1:8" x14ac:dyDescent="0.25">
      <c r="A11440" s="2">
        <v>43613.354166666672</v>
      </c>
      <c r="B11440" s="2">
        <v>43613.395833333328</v>
      </c>
      <c r="C11440" s="1" t="s">
        <v>43682</v>
      </c>
      <c r="D11440" s="1" t="s">
        <v>43140</v>
      </c>
      <c r="E11440" s="1" t="s">
        <v>46604</v>
      </c>
      <c r="F11440" s="1" t="s">
        <v>42802</v>
      </c>
      <c r="G11440" s="1" t="s">
        <v>46605</v>
      </c>
      <c r="H11440" s="3" t="s">
        <v>46606</v>
      </c>
    </row>
    <row r="11441" spans="1:8" x14ac:dyDescent="0.25">
      <c r="A11441" s="2">
        <v>43613.3125</v>
      </c>
      <c r="B11441" s="2">
        <v>43613.364583333328</v>
      </c>
      <c r="C11441" s="1" t="s">
        <v>46607</v>
      </c>
      <c r="D11441" s="1"/>
      <c r="E11441" s="1" t="s">
        <v>46608</v>
      </c>
      <c r="F11441" s="1" t="s">
        <v>42802</v>
      </c>
      <c r="G11441" s="1" t="s">
        <v>46609</v>
      </c>
      <c r="H11441" s="3" t="s">
        <v>46610</v>
      </c>
    </row>
    <row r="11442" spans="1:8" x14ac:dyDescent="0.25">
      <c r="A11442" s="2">
        <v>43613.375</v>
      </c>
      <c r="B11442" s="2">
        <v>43614.166666666672</v>
      </c>
      <c r="C11442" s="1" t="s">
        <v>46611</v>
      </c>
      <c r="D11442" s="1"/>
      <c r="E11442" s="1" t="s">
        <v>46612</v>
      </c>
      <c r="F11442" s="1" t="s">
        <v>42802</v>
      </c>
      <c r="G11442" s="1" t="s">
        <v>46613</v>
      </c>
      <c r="H11442" s="3" t="s">
        <v>46614</v>
      </c>
    </row>
    <row r="11443" spans="1:8" x14ac:dyDescent="0.25">
      <c r="A11443" s="2">
        <v>43613.416666666672</v>
      </c>
      <c r="B11443" s="2">
        <v>43613.666666666672</v>
      </c>
      <c r="C11443" s="1" t="s">
        <v>46615</v>
      </c>
      <c r="D11443" s="1"/>
      <c r="E11443" s="1" t="s">
        <v>46616</v>
      </c>
      <c r="F11443" s="1" t="s">
        <v>42802</v>
      </c>
      <c r="G11443" s="1" t="s">
        <v>46617</v>
      </c>
      <c r="H11443" s="3" t="s">
        <v>46618</v>
      </c>
    </row>
    <row r="11444" spans="1:8" x14ac:dyDescent="0.25">
      <c r="A11444" s="2">
        <v>43613.541666666672</v>
      </c>
      <c r="B11444" s="2">
        <v>43613.666666666672</v>
      </c>
      <c r="C11444" s="1" t="s">
        <v>46619</v>
      </c>
      <c r="D11444" s="1"/>
      <c r="E11444" s="1" t="s">
        <v>46620</v>
      </c>
      <c r="F11444" s="1" t="s">
        <v>42802</v>
      </c>
      <c r="G11444" s="1" t="s">
        <v>46621</v>
      </c>
      <c r="H11444" s="3" t="s">
        <v>46622</v>
      </c>
    </row>
    <row r="11445" spans="1:8" x14ac:dyDescent="0.25">
      <c r="A11445" s="2">
        <v>43613.625</v>
      </c>
      <c r="B11445" s="2">
        <v>43613.697916666672</v>
      </c>
      <c r="C11445" s="1" t="s">
        <v>46623</v>
      </c>
      <c r="D11445" s="1"/>
      <c r="E11445" s="1" t="s">
        <v>46624</v>
      </c>
      <c r="F11445" s="1" t="s">
        <v>42802</v>
      </c>
      <c r="G11445" s="1" t="s">
        <v>46625</v>
      </c>
      <c r="H11445" s="3" t="s">
        <v>46626</v>
      </c>
    </row>
    <row r="11446" spans="1:8" x14ac:dyDescent="0.25">
      <c r="A11446" s="2">
        <v>43613.708333333328</v>
      </c>
      <c r="B11446" s="2">
        <v>43613.833333333328</v>
      </c>
      <c r="C11446" s="1" t="s">
        <v>46627</v>
      </c>
      <c r="D11446" s="1"/>
      <c r="E11446" s="1" t="s">
        <v>46628</v>
      </c>
      <c r="F11446" s="1" t="s">
        <v>42802</v>
      </c>
      <c r="G11446" s="1" t="s">
        <v>46629</v>
      </c>
      <c r="H11446" s="3" t="s">
        <v>46630</v>
      </c>
    </row>
    <row r="11447" spans="1:8" x14ac:dyDescent="0.25">
      <c r="A11447" s="2">
        <v>43613.708333333328</v>
      </c>
      <c r="B11447" s="2">
        <v>43613.833333333328</v>
      </c>
      <c r="C11447" s="1" t="s">
        <v>46631</v>
      </c>
      <c r="D11447" s="1"/>
      <c r="E11447" s="1" t="s">
        <v>46632</v>
      </c>
      <c r="F11447" s="1" t="s">
        <v>42802</v>
      </c>
      <c r="G11447" s="1" t="s">
        <v>46633</v>
      </c>
      <c r="H11447" s="3" t="s">
        <v>46634</v>
      </c>
    </row>
    <row r="11448" spans="1:8" x14ac:dyDescent="0.25">
      <c r="A11448" s="2">
        <v>43614.3125</v>
      </c>
      <c r="B11448" s="2">
        <v>43614.364583333328</v>
      </c>
      <c r="C11448" s="1" t="s">
        <v>46635</v>
      </c>
      <c r="D11448" s="1"/>
      <c r="E11448" s="1" t="s">
        <v>46636</v>
      </c>
      <c r="F11448" s="1" t="s">
        <v>42802</v>
      </c>
      <c r="G11448" s="1" t="s">
        <v>46637</v>
      </c>
      <c r="H11448" s="3" t="s">
        <v>46638</v>
      </c>
    </row>
    <row r="11449" spans="1:8" x14ac:dyDescent="0.25">
      <c r="A11449" s="2">
        <v>43614.354166666672</v>
      </c>
      <c r="B11449" s="2">
        <v>43614.395833333328</v>
      </c>
      <c r="C11449" s="1" t="s">
        <v>46639</v>
      </c>
      <c r="D11449" s="1"/>
      <c r="E11449" s="1" t="s">
        <v>46640</v>
      </c>
      <c r="F11449" s="1" t="s">
        <v>42802</v>
      </c>
      <c r="G11449" s="1" t="s">
        <v>46641</v>
      </c>
      <c r="H11449" s="3" t="s">
        <v>46642</v>
      </c>
    </row>
    <row r="11450" spans="1:8" x14ac:dyDescent="0.25">
      <c r="A11450" s="2">
        <v>43614.395833333328</v>
      </c>
      <c r="B11450" s="2">
        <v>43614.708333333328</v>
      </c>
      <c r="C11450" s="1" t="s">
        <v>46643</v>
      </c>
      <c r="D11450" s="1"/>
      <c r="E11450" s="1" t="s">
        <v>46644</v>
      </c>
      <c r="F11450" s="1" t="s">
        <v>42802</v>
      </c>
      <c r="G11450" s="1" t="s">
        <v>46645</v>
      </c>
      <c r="H11450" s="3" t="s">
        <v>46646</v>
      </c>
    </row>
    <row r="11451" spans="1:8" x14ac:dyDescent="0.25">
      <c r="A11451" s="2">
        <v>43614.479166666672</v>
      </c>
      <c r="B11451" s="2">
        <v>43614.5625</v>
      </c>
      <c r="C11451" s="1" t="s">
        <v>46647</v>
      </c>
      <c r="D11451" s="1"/>
      <c r="E11451" s="1" t="s">
        <v>46648</v>
      </c>
      <c r="F11451" s="1" t="s">
        <v>42802</v>
      </c>
      <c r="G11451" s="1" t="s">
        <v>46649</v>
      </c>
      <c r="H11451" s="3" t="s">
        <v>46650</v>
      </c>
    </row>
    <row r="11452" spans="1:8" x14ac:dyDescent="0.25">
      <c r="A11452" s="2">
        <v>43614.5</v>
      </c>
      <c r="B11452" s="2">
        <v>43614.541666666672</v>
      </c>
      <c r="C11452" s="1" t="s">
        <v>42698</v>
      </c>
      <c r="D11452" s="1"/>
      <c r="E11452" s="1" t="s">
        <v>46651</v>
      </c>
      <c r="F11452" s="1" t="s">
        <v>42802</v>
      </c>
      <c r="G11452" s="1" t="s">
        <v>46652</v>
      </c>
      <c r="H11452" s="3" t="s">
        <v>46653</v>
      </c>
    </row>
    <row r="11453" spans="1:8" x14ac:dyDescent="0.25">
      <c r="A11453" s="2">
        <v>43614.583333333328</v>
      </c>
      <c r="B11453" s="2">
        <v>43614.729166666672</v>
      </c>
      <c r="C11453" s="1" t="s">
        <v>43086</v>
      </c>
      <c r="D11453" s="1"/>
      <c r="E11453" s="1" t="s">
        <v>46654</v>
      </c>
      <c r="F11453" s="1" t="s">
        <v>42802</v>
      </c>
      <c r="G11453" s="1" t="s">
        <v>46655</v>
      </c>
      <c r="H11453" s="3" t="s">
        <v>46656</v>
      </c>
    </row>
    <row r="11454" spans="1:8" x14ac:dyDescent="0.25">
      <c r="A11454" s="2">
        <v>43616.791666666672</v>
      </c>
      <c r="B11454" s="2">
        <v>43616.833333333328</v>
      </c>
      <c r="C11454" s="1" t="s">
        <v>46657</v>
      </c>
      <c r="D11454" s="1"/>
      <c r="E11454" s="1" t="s">
        <v>46658</v>
      </c>
      <c r="F11454" s="1" t="s">
        <v>42802</v>
      </c>
      <c r="G11454" s="1" t="s">
        <v>46659</v>
      </c>
      <c r="H11454" s="3" t="s">
        <v>46660</v>
      </c>
    </row>
    <row r="11455" spans="1:8" x14ac:dyDescent="0.25">
      <c r="A11455" s="2">
        <v>43619.333333333328</v>
      </c>
      <c r="B11455" s="2">
        <v>43619.395833333328</v>
      </c>
      <c r="C11455" s="1" t="s">
        <v>45768</v>
      </c>
      <c r="D11455" s="1"/>
      <c r="E11455" s="1" t="s">
        <v>46661</v>
      </c>
      <c r="F11455" s="1" t="s">
        <v>42802</v>
      </c>
      <c r="G11455" s="1" t="s">
        <v>46662</v>
      </c>
      <c r="H11455" s="3" t="s">
        <v>46663</v>
      </c>
    </row>
    <row r="11456" spans="1:8" x14ac:dyDescent="0.25">
      <c r="A11456" s="2">
        <v>43620.3125</v>
      </c>
      <c r="B11456" s="2">
        <v>43620.375</v>
      </c>
      <c r="C11456" s="1" t="s">
        <v>46664</v>
      </c>
      <c r="D11456" s="1"/>
      <c r="E11456" s="1" t="s">
        <v>46665</v>
      </c>
      <c r="F11456" s="1" t="s">
        <v>42802</v>
      </c>
      <c r="G11456" s="1" t="s">
        <v>46666</v>
      </c>
      <c r="H11456" s="3" t="s">
        <v>46667</v>
      </c>
    </row>
    <row r="11457" spans="1:8" x14ac:dyDescent="0.25">
      <c r="A11457" s="2">
        <v>43620.322916666672</v>
      </c>
      <c r="B11457" s="2">
        <v>43620.375</v>
      </c>
      <c r="C11457" s="1" t="s">
        <v>46668</v>
      </c>
      <c r="D11457" s="1"/>
      <c r="E11457" s="1" t="s">
        <v>46669</v>
      </c>
      <c r="F11457" s="1" t="s">
        <v>42802</v>
      </c>
      <c r="G11457" s="1" t="s">
        <v>46670</v>
      </c>
      <c r="H11457" s="3" t="s">
        <v>46671</v>
      </c>
    </row>
    <row r="11458" spans="1:8" x14ac:dyDescent="0.25">
      <c r="A11458" s="2">
        <v>43620.333333333328</v>
      </c>
      <c r="B11458" s="2">
        <v>43620.395833333328</v>
      </c>
      <c r="C11458" s="1" t="s">
        <v>46672</v>
      </c>
      <c r="D11458" s="1"/>
      <c r="E11458" s="1" t="s">
        <v>46673</v>
      </c>
      <c r="F11458" s="1" t="s">
        <v>42802</v>
      </c>
      <c r="G11458" s="1" t="s">
        <v>46674</v>
      </c>
      <c r="H11458" s="3" t="s">
        <v>46675</v>
      </c>
    </row>
    <row r="11459" spans="1:8" x14ac:dyDescent="0.25">
      <c r="A11459" s="2">
        <v>43620.4375</v>
      </c>
      <c r="B11459" s="2">
        <v>43620.552083333328</v>
      </c>
      <c r="C11459" s="1" t="s">
        <v>46676</v>
      </c>
      <c r="D11459" s="1"/>
      <c r="E11459" s="1" t="s">
        <v>46677</v>
      </c>
      <c r="F11459" s="1" t="s">
        <v>42802</v>
      </c>
      <c r="G11459" s="1" t="s">
        <v>46678</v>
      </c>
      <c r="H11459" s="3" t="s">
        <v>46679</v>
      </c>
    </row>
    <row r="11460" spans="1:8" x14ac:dyDescent="0.25">
      <c r="A11460" s="2">
        <v>43621.322916666672</v>
      </c>
      <c r="B11460" s="2">
        <v>43621.395833333328</v>
      </c>
      <c r="C11460" s="1" t="s">
        <v>46680</v>
      </c>
      <c r="D11460" s="1"/>
      <c r="E11460" s="1" t="s">
        <v>46681</v>
      </c>
      <c r="F11460" s="1" t="s">
        <v>42802</v>
      </c>
      <c r="G11460" s="1" t="s">
        <v>46682</v>
      </c>
      <c r="H11460" s="3" t="s">
        <v>46683</v>
      </c>
    </row>
    <row r="11461" spans="1:8" x14ac:dyDescent="0.25">
      <c r="A11461" s="2">
        <v>43621.333333333328</v>
      </c>
      <c r="B11461" s="2">
        <v>43621.5</v>
      </c>
      <c r="C11461" s="1" t="s">
        <v>46684</v>
      </c>
      <c r="D11461" s="1"/>
      <c r="E11461" s="1" t="s">
        <v>46685</v>
      </c>
      <c r="F11461" s="1" t="s">
        <v>42802</v>
      </c>
      <c r="G11461" s="1" t="s">
        <v>46686</v>
      </c>
      <c r="H11461" s="3" t="s">
        <v>46687</v>
      </c>
    </row>
    <row r="11462" spans="1:8" x14ac:dyDescent="0.25">
      <c r="A11462" s="2">
        <v>43621.333333333328</v>
      </c>
      <c r="B11462" s="2">
        <v>43621.416666666672</v>
      </c>
      <c r="C11462" s="1" t="s">
        <v>46688</v>
      </c>
      <c r="D11462" s="1"/>
      <c r="E11462" s="1" t="s">
        <v>46689</v>
      </c>
      <c r="F11462" s="1" t="s">
        <v>42802</v>
      </c>
      <c r="G11462" s="1" t="s">
        <v>46690</v>
      </c>
      <c r="H11462" s="3" t="s">
        <v>46691</v>
      </c>
    </row>
    <row r="11463" spans="1:8" x14ac:dyDescent="0.25">
      <c r="A11463" s="2">
        <v>43621.354166666672</v>
      </c>
      <c r="B11463" s="2">
        <v>43621.416666666672</v>
      </c>
      <c r="C11463" s="1" t="s">
        <v>46692</v>
      </c>
      <c r="D11463" s="1"/>
      <c r="E11463" s="1" t="s">
        <v>46693</v>
      </c>
      <c r="F11463" s="1" t="s">
        <v>42802</v>
      </c>
      <c r="G11463" s="1" t="s">
        <v>46694</v>
      </c>
      <c r="H11463" s="3" t="s">
        <v>46695</v>
      </c>
    </row>
    <row r="11464" spans="1:8" x14ac:dyDescent="0.25">
      <c r="A11464" s="2">
        <v>43621.375</v>
      </c>
      <c r="B11464" s="2">
        <v>43621.416666666672</v>
      </c>
      <c r="C11464" s="1" t="s">
        <v>46696</v>
      </c>
      <c r="D11464" s="1"/>
      <c r="E11464" s="1" t="s">
        <v>46697</v>
      </c>
      <c r="F11464" s="1" t="s">
        <v>42802</v>
      </c>
      <c r="G11464" s="1" t="s">
        <v>46698</v>
      </c>
      <c r="H11464" s="3" t="s">
        <v>46699</v>
      </c>
    </row>
    <row r="11465" spans="1:8" x14ac:dyDescent="0.25">
      <c r="A11465" s="2">
        <v>43622.520833333328</v>
      </c>
      <c r="B11465" s="2">
        <v>43622.666666666672</v>
      </c>
      <c r="C11465" s="1" t="s">
        <v>43086</v>
      </c>
      <c r="D11465" s="1"/>
      <c r="E11465" s="1" t="s">
        <v>46700</v>
      </c>
      <c r="F11465" s="1" t="s">
        <v>42802</v>
      </c>
      <c r="G11465" s="1" t="s">
        <v>46701</v>
      </c>
      <c r="H11465" s="3" t="s">
        <v>46702</v>
      </c>
    </row>
    <row r="11466" spans="1:8" x14ac:dyDescent="0.25">
      <c r="A11466" s="2">
        <v>43622.791666666672</v>
      </c>
      <c r="B11466" s="2">
        <v>43622.895833333328</v>
      </c>
      <c r="C11466" s="1" t="s">
        <v>46703</v>
      </c>
      <c r="D11466" s="1"/>
      <c r="E11466" s="1" t="s">
        <v>46704</v>
      </c>
      <c r="F11466" s="1" t="s">
        <v>42802</v>
      </c>
      <c r="G11466" s="1" t="s">
        <v>46705</v>
      </c>
      <c r="H11466" s="3" t="s">
        <v>46706</v>
      </c>
    </row>
    <row r="11467" spans="1:8" x14ac:dyDescent="0.25">
      <c r="A11467" s="2">
        <v>43609.666666666672</v>
      </c>
      <c r="B11467" s="2">
        <v>43609.708333333328</v>
      </c>
      <c r="C11467" s="1" t="s">
        <v>46707</v>
      </c>
      <c r="D11467" s="1"/>
      <c r="E11467" s="1" t="s">
        <v>46708</v>
      </c>
      <c r="F11467" s="1" t="s">
        <v>42802</v>
      </c>
      <c r="G11467" s="1" t="s">
        <v>46709</v>
      </c>
      <c r="H11467" s="3" t="s">
        <v>46710</v>
      </c>
    </row>
    <row r="11468" spans="1:8" x14ac:dyDescent="0.25">
      <c r="A11468" s="2">
        <v>43611.708333333328</v>
      </c>
      <c r="B11468" s="2">
        <v>43611.833333333328</v>
      </c>
      <c r="C11468" s="1" t="s">
        <v>46711</v>
      </c>
      <c r="D11468" s="1"/>
      <c r="E11468" s="1" t="s">
        <v>46712</v>
      </c>
      <c r="F11468" s="1" t="s">
        <v>42802</v>
      </c>
      <c r="G11468" s="1" t="s">
        <v>46713</v>
      </c>
      <c r="H11468" s="3" t="s">
        <v>46714</v>
      </c>
    </row>
    <row r="11469" spans="1:8" x14ac:dyDescent="0.25">
      <c r="A11469" s="2">
        <v>43612.666666666672</v>
      </c>
      <c r="B11469" s="2">
        <v>43612.75</v>
      </c>
      <c r="C11469" s="1" t="s">
        <v>46715</v>
      </c>
      <c r="D11469" s="1"/>
      <c r="E11469" s="1" t="s">
        <v>46716</v>
      </c>
      <c r="F11469" s="1" t="s">
        <v>42802</v>
      </c>
      <c r="G11469" s="1" t="s">
        <v>46717</v>
      </c>
      <c r="H11469" s="3" t="s">
        <v>46718</v>
      </c>
    </row>
    <row r="11470" spans="1:8" x14ac:dyDescent="0.25">
      <c r="A11470" s="2">
        <v>43612.6875</v>
      </c>
      <c r="B11470" s="2">
        <v>43612.770833333328</v>
      </c>
      <c r="C11470" s="1" t="s">
        <v>46719</v>
      </c>
      <c r="D11470" s="1"/>
      <c r="E11470" s="1" t="s">
        <v>46720</v>
      </c>
      <c r="F11470" s="1" t="s">
        <v>42802</v>
      </c>
      <c r="G11470" s="1" t="s">
        <v>46721</v>
      </c>
      <c r="H11470" s="3" t="s">
        <v>46722</v>
      </c>
    </row>
    <row r="11471" spans="1:8" x14ac:dyDescent="0.25">
      <c r="A11471" s="2">
        <v>43612.75</v>
      </c>
      <c r="B11471" s="2">
        <v>43612.833333333328</v>
      </c>
      <c r="C11471" s="1" t="s">
        <v>45518</v>
      </c>
      <c r="D11471" s="1"/>
      <c r="E11471" s="1" t="s">
        <v>46723</v>
      </c>
      <c r="F11471" s="1" t="s">
        <v>42802</v>
      </c>
      <c r="G11471" s="1" t="s">
        <v>46724</v>
      </c>
      <c r="H11471" s="3" t="s">
        <v>46725</v>
      </c>
    </row>
    <row r="11472" spans="1:8" x14ac:dyDescent="0.25">
      <c r="A11472" s="2">
        <v>43612.78125</v>
      </c>
      <c r="B11472" s="2">
        <v>43612.885416666672</v>
      </c>
      <c r="C11472" s="1" t="s">
        <v>46726</v>
      </c>
      <c r="D11472" s="1"/>
      <c r="E11472" s="1" t="s">
        <v>46727</v>
      </c>
      <c r="F11472" s="1" t="s">
        <v>42802</v>
      </c>
      <c r="G11472" s="1" t="s">
        <v>46728</v>
      </c>
      <c r="H11472" s="3" t="s">
        <v>46729</v>
      </c>
    </row>
    <row r="11473" spans="1:8" x14ac:dyDescent="0.25">
      <c r="A11473" s="2">
        <v>43612.722222222219</v>
      </c>
      <c r="B11473" s="2">
        <v>43612.833333333328</v>
      </c>
      <c r="C11473" s="1" t="s">
        <v>46730</v>
      </c>
      <c r="D11473" s="1"/>
      <c r="E11473" s="1" t="s">
        <v>46731</v>
      </c>
      <c r="F11473" s="1" t="s">
        <v>42802</v>
      </c>
      <c r="G11473" s="1" t="s">
        <v>46732</v>
      </c>
      <c r="H11473" s="3" t="s">
        <v>46733</v>
      </c>
    </row>
    <row r="11474" spans="1:8" x14ac:dyDescent="0.25">
      <c r="A11474" s="2">
        <v>43613.333333333328</v>
      </c>
      <c r="B11474" s="2">
        <v>43613.375</v>
      </c>
      <c r="C11474" s="1" t="s">
        <v>46734</v>
      </c>
      <c r="D11474" s="1"/>
      <c r="E11474" s="1" t="s">
        <v>46735</v>
      </c>
      <c r="F11474" s="1" t="s">
        <v>42802</v>
      </c>
      <c r="G11474" s="1" t="s">
        <v>46736</v>
      </c>
      <c r="H11474" s="3" t="s">
        <v>46737</v>
      </c>
    </row>
    <row r="11475" spans="1:8" x14ac:dyDescent="0.25">
      <c r="A11475" s="2">
        <v>43613.854166666672</v>
      </c>
      <c r="B11475" s="2">
        <v>43613.916666666672</v>
      </c>
      <c r="C11475" s="1" t="s">
        <v>46738</v>
      </c>
      <c r="D11475" s="1"/>
      <c r="E11475" s="1" t="s">
        <v>46739</v>
      </c>
      <c r="F11475" s="1" t="s">
        <v>42802</v>
      </c>
      <c r="G11475" s="1" t="s">
        <v>46740</v>
      </c>
      <c r="H11475" s="3" t="s">
        <v>46741</v>
      </c>
    </row>
    <row r="11476" spans="1:8" x14ac:dyDescent="0.25">
      <c r="A11476" s="2">
        <v>43613.604166666672</v>
      </c>
      <c r="B11476" s="2">
        <v>43613.791666666672</v>
      </c>
      <c r="C11476" s="1" t="s">
        <v>43171</v>
      </c>
      <c r="D11476" s="1"/>
      <c r="E11476" s="1" t="s">
        <v>46742</v>
      </c>
      <c r="F11476" s="1" t="s">
        <v>42802</v>
      </c>
      <c r="G11476" s="1" t="s">
        <v>46743</v>
      </c>
      <c r="H11476" s="3" t="s">
        <v>46744</v>
      </c>
    </row>
    <row r="11477" spans="1:8" x14ac:dyDescent="0.25">
      <c r="A11477" s="2">
        <v>43613.708333333328</v>
      </c>
      <c r="B11477" s="2">
        <v>43613.791666666672</v>
      </c>
      <c r="C11477" s="1" t="s">
        <v>46745</v>
      </c>
      <c r="D11477" s="1"/>
      <c r="E11477" s="1" t="s">
        <v>46746</v>
      </c>
      <c r="F11477" s="1" t="s">
        <v>42802</v>
      </c>
      <c r="G11477" s="1" t="s">
        <v>46747</v>
      </c>
      <c r="H11477" s="3" t="s">
        <v>46748</v>
      </c>
    </row>
    <row r="11478" spans="1:8" x14ac:dyDescent="0.25">
      <c r="A11478" s="2">
        <v>43613.75</v>
      </c>
      <c r="B11478" s="2">
        <v>43613.875</v>
      </c>
      <c r="C11478" s="1" t="s">
        <v>46749</v>
      </c>
      <c r="D11478" s="1"/>
      <c r="E11478" s="1" t="s">
        <v>46750</v>
      </c>
      <c r="F11478" s="1" t="s">
        <v>42802</v>
      </c>
      <c r="G11478" s="1" t="s">
        <v>46751</v>
      </c>
      <c r="H11478" s="3" t="s">
        <v>46752</v>
      </c>
    </row>
    <row r="11479" spans="1:8" x14ac:dyDescent="0.25">
      <c r="A11479" s="2">
        <v>43616.9375</v>
      </c>
      <c r="B11479" s="2">
        <v>43617</v>
      </c>
      <c r="C11479" s="1" t="s">
        <v>1974</v>
      </c>
      <c r="D11479" s="1"/>
      <c r="E11479" s="1" t="s">
        <v>46753</v>
      </c>
      <c r="F11479" s="1" t="s">
        <v>42802</v>
      </c>
      <c r="G11479" s="1" t="s">
        <v>46754</v>
      </c>
      <c r="H11479" s="3" t="s">
        <v>46755</v>
      </c>
    </row>
    <row r="11480" spans="1:8" x14ac:dyDescent="0.25">
      <c r="A11480" s="2">
        <v>43619.375</v>
      </c>
      <c r="B11480" s="2">
        <v>43619.6875</v>
      </c>
      <c r="C11480" s="1" t="s">
        <v>46756</v>
      </c>
      <c r="D11480" s="1"/>
      <c r="E11480" s="1" t="s">
        <v>46757</v>
      </c>
      <c r="F11480" s="1" t="s">
        <v>42802</v>
      </c>
      <c r="G11480" s="1" t="s">
        <v>46758</v>
      </c>
      <c r="H11480" s="3" t="s">
        <v>46759</v>
      </c>
    </row>
    <row r="11481" spans="1:8" x14ac:dyDescent="0.25">
      <c r="A11481" s="2">
        <v>43620.677083333328</v>
      </c>
      <c r="B11481" s="2">
        <v>43620.729166666672</v>
      </c>
      <c r="C11481" s="1" t="s">
        <v>42599</v>
      </c>
      <c r="D11481" s="1"/>
      <c r="E11481" s="1" t="s">
        <v>46760</v>
      </c>
      <c r="F11481" s="1" t="s">
        <v>42802</v>
      </c>
      <c r="G11481" s="1" t="s">
        <v>46761</v>
      </c>
      <c r="H11481" s="3" t="s">
        <v>46762</v>
      </c>
    </row>
    <row r="11482" spans="1:8" x14ac:dyDescent="0.25">
      <c r="A11482" s="2">
        <v>43621.5</v>
      </c>
      <c r="B11482" s="2">
        <v>43621.541666666672</v>
      </c>
      <c r="C11482" s="1" t="s">
        <v>46763</v>
      </c>
      <c r="D11482" s="1"/>
      <c r="E11482" s="1" t="s">
        <v>46764</v>
      </c>
      <c r="F11482" s="1" t="s">
        <v>42802</v>
      </c>
      <c r="G11482" s="1" t="s">
        <v>46765</v>
      </c>
      <c r="H11482" s="3" t="s">
        <v>46766</v>
      </c>
    </row>
    <row r="11483" spans="1:8" x14ac:dyDescent="0.25">
      <c r="A11483" s="2">
        <v>43621.708333333328</v>
      </c>
      <c r="B11483" s="2">
        <v>43621.833333333328</v>
      </c>
      <c r="C11483" s="1" t="s">
        <v>46767</v>
      </c>
      <c r="D11483" s="1"/>
      <c r="E11483" s="1" t="s">
        <v>46768</v>
      </c>
      <c r="F11483" s="1" t="s">
        <v>42802</v>
      </c>
      <c r="G11483" s="1" t="s">
        <v>46769</v>
      </c>
      <c r="H11483" s="3" t="s">
        <v>46770</v>
      </c>
    </row>
    <row r="11484" spans="1:8" x14ac:dyDescent="0.25">
      <c r="A11484" s="2">
        <v>43624.708333333328</v>
      </c>
      <c r="B11484" s="2">
        <v>43624.791666666672</v>
      </c>
      <c r="C11484" s="1" t="s">
        <v>46771</v>
      </c>
      <c r="D11484" s="1"/>
      <c r="E11484" s="1" t="s">
        <v>46772</v>
      </c>
      <c r="F11484" s="1" t="s">
        <v>42802</v>
      </c>
      <c r="G11484" s="1" t="s">
        <v>46773</v>
      </c>
      <c r="H11484" s="3" t="s">
        <v>46774</v>
      </c>
    </row>
    <row r="11485" spans="1:8" x14ac:dyDescent="0.25">
      <c r="A11485" s="2">
        <v>43624.729166666672</v>
      </c>
      <c r="B11485" s="2">
        <v>43624.895833333328</v>
      </c>
      <c r="C11485" s="1" t="s">
        <v>46775</v>
      </c>
      <c r="D11485" s="1"/>
      <c r="E11485" s="1" t="s">
        <v>46776</v>
      </c>
      <c r="F11485" s="1" t="s">
        <v>42802</v>
      </c>
      <c r="G11485" s="1" t="s">
        <v>46777</v>
      </c>
      <c r="H11485" s="3" t="s">
        <v>46778</v>
      </c>
    </row>
    <row r="11486" spans="1:8" x14ac:dyDescent="0.25">
      <c r="A11486" s="2">
        <v>43620.75</v>
      </c>
      <c r="B11486" s="2">
        <v>43620.875</v>
      </c>
      <c r="C11486" s="1" t="s">
        <v>46779</v>
      </c>
      <c r="D11486" s="1" t="s">
        <v>46780</v>
      </c>
      <c r="E11486" s="1" t="s">
        <v>46781</v>
      </c>
      <c r="F11486" s="1" t="s">
        <v>42802</v>
      </c>
      <c r="G11486" s="1" t="s">
        <v>46782</v>
      </c>
      <c r="H11486" s="3" t="s">
        <v>46783</v>
      </c>
    </row>
    <row r="11487" spans="1:8" x14ac:dyDescent="0.25">
      <c r="A11487" s="2">
        <v>43627.75</v>
      </c>
      <c r="B11487" s="2">
        <v>43627.875</v>
      </c>
      <c r="C11487" s="1" t="s">
        <v>46784</v>
      </c>
      <c r="D11487" s="1" t="s">
        <v>46785</v>
      </c>
      <c r="E11487" s="1" t="s">
        <v>46786</v>
      </c>
      <c r="F11487" s="1" t="s">
        <v>1765</v>
      </c>
      <c r="G11487" s="1" t="s">
        <v>46787</v>
      </c>
      <c r="H11487" s="3" t="s">
        <v>46788</v>
      </c>
    </row>
    <row r="11488" spans="1:8" x14ac:dyDescent="0.25">
      <c r="A11488" s="2">
        <v>43634.75</v>
      </c>
      <c r="B11488" s="2">
        <v>43634.875</v>
      </c>
      <c r="C11488" s="1" t="s">
        <v>46789</v>
      </c>
      <c r="D11488" s="1" t="s">
        <v>46790</v>
      </c>
      <c r="E11488" s="1" t="s">
        <v>46791</v>
      </c>
      <c r="F11488" s="1" t="s">
        <v>1765</v>
      </c>
      <c r="G11488" s="1" t="s">
        <v>46792</v>
      </c>
      <c r="H11488" s="3" t="s">
        <v>46793</v>
      </c>
    </row>
    <row r="11489" spans="1:8" x14ac:dyDescent="0.25">
      <c r="A11489" s="2">
        <v>43620.729166666672</v>
      </c>
      <c r="B11489" s="2">
        <v>43620.8125</v>
      </c>
      <c r="C11489" s="1" t="s">
        <v>46794</v>
      </c>
      <c r="D11489" s="1" t="s">
        <v>46795</v>
      </c>
      <c r="E11489" s="1" t="s">
        <v>46796</v>
      </c>
      <c r="F11489" s="1" t="s">
        <v>42802</v>
      </c>
      <c r="G11489" s="1" t="s">
        <v>46797</v>
      </c>
      <c r="H11489" s="3" t="s">
        <v>46798</v>
      </c>
    </row>
    <row r="11490" spans="1:8" x14ac:dyDescent="0.25">
      <c r="A11490" s="2">
        <v>43621.75</v>
      </c>
      <c r="B11490" s="2">
        <v>43621.875</v>
      </c>
      <c r="C11490" s="1" t="s">
        <v>46799</v>
      </c>
      <c r="D11490" s="1" t="s">
        <v>46800</v>
      </c>
      <c r="E11490" s="1" t="s">
        <v>46801</v>
      </c>
      <c r="F11490" s="1" t="s">
        <v>42802</v>
      </c>
      <c r="G11490" s="1" t="s">
        <v>46802</v>
      </c>
      <c r="H11490" s="3" t="s">
        <v>46803</v>
      </c>
    </row>
    <row r="11491" spans="1:8" x14ac:dyDescent="0.25">
      <c r="A11491" s="2">
        <v>43626.333333333328</v>
      </c>
      <c r="B11491" s="2">
        <v>43626.375</v>
      </c>
      <c r="C11491" s="1" t="s">
        <v>46804</v>
      </c>
      <c r="D11491" s="1" t="s">
        <v>46805</v>
      </c>
      <c r="E11491" s="1" t="s">
        <v>46806</v>
      </c>
      <c r="F11491" s="1" t="s">
        <v>42802</v>
      </c>
      <c r="G11491" s="1" t="s">
        <v>46807</v>
      </c>
      <c r="H11491" s="3" t="s">
        <v>46808</v>
      </c>
    </row>
    <row r="11492" spans="1:8" x14ac:dyDescent="0.25">
      <c r="A11492" s="2">
        <v>43620.3125</v>
      </c>
      <c r="B11492" s="2">
        <v>43620.375</v>
      </c>
      <c r="C11492" s="1" t="s">
        <v>46809</v>
      </c>
      <c r="D11492" s="1" t="s">
        <v>45120</v>
      </c>
      <c r="E11492" s="1" t="s">
        <v>46810</v>
      </c>
      <c r="F11492" s="1" t="s">
        <v>42802</v>
      </c>
      <c r="G11492" s="1" t="s">
        <v>46811</v>
      </c>
      <c r="H11492" s="3" t="s">
        <v>46812</v>
      </c>
    </row>
    <row r="11493" spans="1:8" x14ac:dyDescent="0.25">
      <c r="A11493" s="2">
        <v>43627.5</v>
      </c>
      <c r="B11493" s="2">
        <v>43627.541666666672</v>
      </c>
      <c r="C11493" s="1" t="s">
        <v>46813</v>
      </c>
      <c r="D11493" s="1" t="s">
        <v>43668</v>
      </c>
      <c r="E11493" s="1" t="s">
        <v>46814</v>
      </c>
      <c r="F11493" s="1" t="s">
        <v>42802</v>
      </c>
      <c r="G11493" s="1" t="s">
        <v>46811</v>
      </c>
      <c r="H11493" s="3" t="s">
        <v>46815</v>
      </c>
    </row>
    <row r="11494" spans="1:8" x14ac:dyDescent="0.25">
      <c r="A11494" s="2">
        <v>43635.75</v>
      </c>
      <c r="B11494" s="2">
        <v>43635.833333333328</v>
      </c>
      <c r="C11494" s="1" t="s">
        <v>46816</v>
      </c>
      <c r="D11494" s="1" t="s">
        <v>42918</v>
      </c>
      <c r="E11494" s="1" t="s">
        <v>46817</v>
      </c>
      <c r="F11494" s="1" t="s">
        <v>42802</v>
      </c>
      <c r="G11494" s="1" t="s">
        <v>46818</v>
      </c>
      <c r="H11494" s="3" t="s">
        <v>46819</v>
      </c>
    </row>
    <row r="11495" spans="1:8" x14ac:dyDescent="0.25">
      <c r="A11495" s="2">
        <v>43627.833333333328</v>
      </c>
      <c r="B11495" s="2">
        <v>43627.875</v>
      </c>
      <c r="C11495" s="1" t="s">
        <v>46820</v>
      </c>
      <c r="D11495" s="1" t="s">
        <v>46821</v>
      </c>
      <c r="E11495" s="1" t="s">
        <v>46822</v>
      </c>
      <c r="F11495" s="1" t="s">
        <v>42802</v>
      </c>
      <c r="G11495" s="1" t="s">
        <v>46823</v>
      </c>
      <c r="H11495" s="3" t="s">
        <v>46824</v>
      </c>
    </row>
    <row r="11496" spans="1:8" x14ac:dyDescent="0.25">
      <c r="A11496" s="2">
        <v>43627.75</v>
      </c>
      <c r="B11496" s="2">
        <v>43627.791666666672</v>
      </c>
      <c r="C11496" s="1" t="s">
        <v>46825</v>
      </c>
      <c r="D11496" s="1" t="s">
        <v>45035</v>
      </c>
      <c r="E11496" s="1" t="s">
        <v>46826</v>
      </c>
      <c r="F11496" s="1" t="s">
        <v>42802</v>
      </c>
      <c r="G11496" s="1" t="s">
        <v>46827</v>
      </c>
      <c r="H11496" s="3" t="s">
        <v>46828</v>
      </c>
    </row>
    <row r="11497" spans="1:8" x14ac:dyDescent="0.25">
      <c r="A11497" s="2">
        <v>43635.71875</v>
      </c>
      <c r="B11497" s="2">
        <v>43635.802083333328</v>
      </c>
      <c r="C11497" s="1" t="s">
        <v>46829</v>
      </c>
      <c r="D11497" s="1" t="s">
        <v>46830</v>
      </c>
      <c r="E11497" s="1" t="s">
        <v>46831</v>
      </c>
      <c r="F11497" s="1" t="s">
        <v>42802</v>
      </c>
      <c r="G11497" s="1" t="s">
        <v>46832</v>
      </c>
      <c r="H11497" s="3" t="s">
        <v>46833</v>
      </c>
    </row>
    <row r="11498" spans="1:8" x14ac:dyDescent="0.25">
      <c r="A11498" s="2">
        <v>43646.708333333328</v>
      </c>
      <c r="B11498" s="2">
        <v>43646.916666666672</v>
      </c>
      <c r="C11498" s="1" t="s">
        <v>46834</v>
      </c>
      <c r="D11498" s="1" t="s">
        <v>46835</v>
      </c>
      <c r="E11498" s="1" t="s">
        <v>46836</v>
      </c>
      <c r="F11498" s="1" t="s">
        <v>42802</v>
      </c>
      <c r="G11498" s="1" t="s">
        <v>46837</v>
      </c>
      <c r="H11498" s="3" t="s">
        <v>46838</v>
      </c>
    </row>
    <row r="11499" spans="1:8" x14ac:dyDescent="0.25">
      <c r="A11499" s="2">
        <v>43627.78125</v>
      </c>
      <c r="B11499" s="2">
        <v>43627.885416666672</v>
      </c>
      <c r="C11499" s="1" t="s">
        <v>46839</v>
      </c>
      <c r="D11499" s="1" t="s">
        <v>42795</v>
      </c>
      <c r="E11499" s="1" t="s">
        <v>42796</v>
      </c>
      <c r="F11499" s="1" t="s">
        <v>1765</v>
      </c>
      <c r="G11499" s="1" t="s">
        <v>46840</v>
      </c>
      <c r="H11499" s="3" t="s">
        <v>46841</v>
      </c>
    </row>
    <row r="11500" spans="1:8" x14ac:dyDescent="0.25">
      <c r="A11500" s="2">
        <v>43626.75</v>
      </c>
      <c r="B11500" s="2">
        <v>43626.8125</v>
      </c>
      <c r="C11500" s="1" t="s">
        <v>46842</v>
      </c>
      <c r="D11500" s="1" t="s">
        <v>43644</v>
      </c>
      <c r="E11500" s="1" t="s">
        <v>46843</v>
      </c>
      <c r="F11500" s="1" t="s">
        <v>42802</v>
      </c>
      <c r="G11500" s="1" t="s">
        <v>46844</v>
      </c>
      <c r="H11500" s="3" t="s">
        <v>46845</v>
      </c>
    </row>
    <row r="11501" spans="1:8" x14ac:dyDescent="0.25">
      <c r="A11501" s="2">
        <v>43619.75</v>
      </c>
      <c r="B11501" s="2">
        <v>43619.833333333328</v>
      </c>
      <c r="C11501" s="1" t="s">
        <v>46846</v>
      </c>
      <c r="D11501" s="1" t="s">
        <v>43644</v>
      </c>
      <c r="E11501" s="1" t="s">
        <v>46847</v>
      </c>
      <c r="F11501" s="1" t="s">
        <v>42802</v>
      </c>
      <c r="G11501" s="1" t="s">
        <v>46848</v>
      </c>
      <c r="H11501" s="3" t="s">
        <v>46849</v>
      </c>
    </row>
    <row r="11502" spans="1:8" x14ac:dyDescent="0.25">
      <c r="A11502" s="2">
        <v>43629.166666666672</v>
      </c>
      <c r="B11502" s="2">
        <v>43629.229166666672</v>
      </c>
      <c r="C11502" s="1" t="s">
        <v>46850</v>
      </c>
      <c r="D11502" s="1" t="s">
        <v>46851</v>
      </c>
      <c r="E11502" s="1" t="s">
        <v>46852</v>
      </c>
      <c r="F11502" s="1" t="s">
        <v>1765</v>
      </c>
      <c r="G11502" s="1" t="s">
        <v>46853</v>
      </c>
      <c r="H11502" s="3" t="s">
        <v>46854</v>
      </c>
    </row>
    <row r="11503" spans="1:8" x14ac:dyDescent="0.25">
      <c r="A11503" s="2">
        <v>43621.729166666672</v>
      </c>
      <c r="B11503" s="2">
        <v>43621.8125</v>
      </c>
      <c r="C11503" s="1" t="s">
        <v>46855</v>
      </c>
      <c r="D11503" s="1" t="s">
        <v>46856</v>
      </c>
      <c r="E11503" s="1" t="s">
        <v>46857</v>
      </c>
      <c r="F11503" s="1" t="s">
        <v>1765</v>
      </c>
      <c r="G11503" s="1" t="s">
        <v>46858</v>
      </c>
      <c r="H11503" s="3" t="s">
        <v>46859</v>
      </c>
    </row>
    <row r="11504" spans="1:8" x14ac:dyDescent="0.25">
      <c r="A11504" s="2">
        <v>43633.75</v>
      </c>
      <c r="B11504" s="2">
        <v>43633.833333333328</v>
      </c>
      <c r="C11504" s="1" t="s">
        <v>46860</v>
      </c>
      <c r="D11504" s="1" t="s">
        <v>45934</v>
      </c>
      <c r="E11504" s="1" t="s">
        <v>46861</v>
      </c>
      <c r="F11504" s="1" t="s">
        <v>42802</v>
      </c>
      <c r="G11504" s="1" t="s">
        <v>46862</v>
      </c>
      <c r="H11504" s="3" t="s">
        <v>46863</v>
      </c>
    </row>
    <row r="11505" spans="1:8" x14ac:dyDescent="0.25">
      <c r="A11505" s="2">
        <v>43635.791666666672</v>
      </c>
      <c r="B11505" s="2">
        <v>43635.833333333328</v>
      </c>
      <c r="C11505" s="1" t="s">
        <v>3870</v>
      </c>
      <c r="D11505" s="1" t="s">
        <v>46864</v>
      </c>
      <c r="E11505" s="1" t="s">
        <v>46865</v>
      </c>
      <c r="F11505" s="1" t="s">
        <v>42802</v>
      </c>
      <c r="G11505" s="1" t="s">
        <v>46866</v>
      </c>
      <c r="H11505" s="3" t="s">
        <v>46867</v>
      </c>
    </row>
    <row r="11506" spans="1:8" x14ac:dyDescent="0.25">
      <c r="A11506" s="2">
        <v>43634.770833333328</v>
      </c>
      <c r="B11506" s="2">
        <v>43634.854166666672</v>
      </c>
      <c r="C11506" s="1" t="s">
        <v>46868</v>
      </c>
      <c r="D11506" s="1" t="s">
        <v>44484</v>
      </c>
      <c r="E11506" s="1" t="s">
        <v>46869</v>
      </c>
      <c r="F11506" s="1" t="s">
        <v>42802</v>
      </c>
      <c r="G11506" s="1" t="s">
        <v>46866</v>
      </c>
      <c r="H11506" s="3" t="s">
        <v>46870</v>
      </c>
    </row>
    <row r="11507" spans="1:8" x14ac:dyDescent="0.25">
      <c r="A11507" s="2">
        <v>43628.75</v>
      </c>
      <c r="B11507" s="2">
        <v>43628.875</v>
      </c>
      <c r="C11507" s="1" t="s">
        <v>46871</v>
      </c>
      <c r="D11507" s="1"/>
      <c r="E11507" s="1" t="s">
        <v>46872</v>
      </c>
      <c r="F11507" s="1" t="s">
        <v>42802</v>
      </c>
      <c r="G11507" s="1" t="s">
        <v>46873</v>
      </c>
      <c r="H11507" s="3" t="s">
        <v>46874</v>
      </c>
    </row>
    <row r="11508" spans="1:8" x14ac:dyDescent="0.25">
      <c r="A11508" s="2">
        <v>43620.729166666672</v>
      </c>
      <c r="B11508" s="2">
        <v>43620.8125</v>
      </c>
      <c r="C11508" s="1" t="s">
        <v>46875</v>
      </c>
      <c r="D11508" s="1" t="s">
        <v>46876</v>
      </c>
      <c r="E11508" s="1" t="s">
        <v>46877</v>
      </c>
      <c r="F11508" s="1" t="s">
        <v>42802</v>
      </c>
      <c r="G11508" s="1" t="s">
        <v>46878</v>
      </c>
      <c r="H11508" s="3" t="s">
        <v>46879</v>
      </c>
    </row>
    <row r="11509" spans="1:8" x14ac:dyDescent="0.25">
      <c r="A11509" s="2">
        <v>43634.75</v>
      </c>
      <c r="B11509" s="2">
        <v>43634.833333333328</v>
      </c>
      <c r="C11509" s="1" t="s">
        <v>46880</v>
      </c>
      <c r="D11509" s="1" t="s">
        <v>45464</v>
      </c>
      <c r="E11509" s="1" t="s">
        <v>46881</v>
      </c>
      <c r="F11509" s="1" t="s">
        <v>42802</v>
      </c>
      <c r="G11509" s="1" t="s">
        <v>46882</v>
      </c>
      <c r="H11509" s="3" t="s">
        <v>46883</v>
      </c>
    </row>
    <row r="11510" spans="1:8" x14ac:dyDescent="0.25">
      <c r="A11510" s="2">
        <v>43627.729166666672</v>
      </c>
      <c r="B11510" s="2">
        <v>43627.833333333328</v>
      </c>
      <c r="C11510" s="1" t="s">
        <v>46884</v>
      </c>
      <c r="D11510" s="1" t="s">
        <v>46885</v>
      </c>
      <c r="E11510" s="1" t="s">
        <v>46886</v>
      </c>
      <c r="F11510" s="1" t="s">
        <v>42802</v>
      </c>
      <c r="G11510" s="1" t="s">
        <v>46887</v>
      </c>
      <c r="H11510" s="3" t="s">
        <v>46888</v>
      </c>
    </row>
    <row r="11511" spans="1:8" x14ac:dyDescent="0.25">
      <c r="A11511" s="2">
        <v>43634.75</v>
      </c>
      <c r="B11511" s="2">
        <v>43634.833333333328</v>
      </c>
      <c r="C11511" s="1" t="s">
        <v>43544</v>
      </c>
      <c r="D11511" s="1" t="s">
        <v>43545</v>
      </c>
      <c r="E11511" s="1" t="s">
        <v>46889</v>
      </c>
      <c r="F11511" s="1" t="s">
        <v>42802</v>
      </c>
      <c r="G11511" s="1" t="s">
        <v>46890</v>
      </c>
      <c r="H11511" s="3" t="s">
        <v>46891</v>
      </c>
    </row>
    <row r="11512" spans="1:8" x14ac:dyDescent="0.25">
      <c r="A11512" s="2">
        <v>43634.729166666672</v>
      </c>
      <c r="B11512" s="2">
        <v>43634.791666666672</v>
      </c>
      <c r="C11512" s="1" t="s">
        <v>46892</v>
      </c>
      <c r="D11512" s="1" t="s">
        <v>46893</v>
      </c>
      <c r="E11512" s="1" t="s">
        <v>46894</v>
      </c>
      <c r="F11512" s="1" t="s">
        <v>42802</v>
      </c>
      <c r="G11512" s="1" t="s">
        <v>46890</v>
      </c>
      <c r="H11512" s="3" t="s">
        <v>46895</v>
      </c>
    </row>
    <row r="11513" spans="1:8" x14ac:dyDescent="0.25">
      <c r="A11513" s="2">
        <v>43629.729166666672</v>
      </c>
      <c r="B11513" s="2">
        <v>43629.8125</v>
      </c>
      <c r="C11513" s="1" t="s">
        <v>46896</v>
      </c>
      <c r="D11513" s="1" t="s">
        <v>46897</v>
      </c>
      <c r="E11513" s="1" t="s">
        <v>46898</v>
      </c>
      <c r="F11513" s="1" t="s">
        <v>42802</v>
      </c>
      <c r="G11513" s="1" t="s">
        <v>46899</v>
      </c>
      <c r="H11513" s="3" t="s">
        <v>46900</v>
      </c>
    </row>
    <row r="11514" spans="1:8" x14ac:dyDescent="0.25">
      <c r="A11514" s="4">
        <v>43630</v>
      </c>
      <c r="B11514" s="4">
        <v>43631</v>
      </c>
      <c r="C11514" s="1" t="s">
        <v>46901</v>
      </c>
      <c r="D11514" s="1" t="s">
        <v>46902</v>
      </c>
      <c r="E11514" s="1" t="s">
        <v>46903</v>
      </c>
      <c r="F11514" s="1" t="s">
        <v>42802</v>
      </c>
      <c r="G11514" s="1" t="s">
        <v>46904</v>
      </c>
      <c r="H11514" s="3" t="s">
        <v>46905</v>
      </c>
    </row>
    <row r="11515" spans="1:8" x14ac:dyDescent="0.25">
      <c r="A11515" s="4">
        <v>43642</v>
      </c>
      <c r="B11515" s="4">
        <v>43643</v>
      </c>
      <c r="C11515" s="1" t="s">
        <v>46906</v>
      </c>
      <c r="D11515" s="1" t="s">
        <v>46902</v>
      </c>
      <c r="E11515" s="1" t="s">
        <v>46907</v>
      </c>
      <c r="F11515" s="1" t="s">
        <v>42802</v>
      </c>
      <c r="G11515" s="1" t="s">
        <v>46908</v>
      </c>
      <c r="H11515" s="3" t="s">
        <v>46909</v>
      </c>
    </row>
    <row r="11516" spans="1:8" x14ac:dyDescent="0.25">
      <c r="A11516" s="2">
        <v>43642.729166666672</v>
      </c>
      <c r="B11516" s="2">
        <v>43642.8125</v>
      </c>
      <c r="C11516" s="1" t="s">
        <v>46910</v>
      </c>
      <c r="D11516" s="1" t="s">
        <v>43726</v>
      </c>
      <c r="E11516" s="1" t="s">
        <v>46911</v>
      </c>
      <c r="F11516" s="1" t="s">
        <v>42802</v>
      </c>
      <c r="G11516" s="1" t="s">
        <v>46912</v>
      </c>
      <c r="H11516" s="3" t="s">
        <v>46913</v>
      </c>
    </row>
    <row r="11517" spans="1:8" x14ac:dyDescent="0.25">
      <c r="A11517" s="2">
        <v>43642.791666666672</v>
      </c>
      <c r="B11517" s="2">
        <v>43642.833333333328</v>
      </c>
      <c r="C11517" s="1" t="s">
        <v>46914</v>
      </c>
      <c r="D11517" s="1" t="s">
        <v>46915</v>
      </c>
      <c r="E11517" s="1" t="s">
        <v>46916</v>
      </c>
      <c r="F11517" s="1" t="s">
        <v>42802</v>
      </c>
      <c r="G11517" s="1" t="s">
        <v>46917</v>
      </c>
      <c r="H11517" s="3" t="s">
        <v>46918</v>
      </c>
    </row>
    <row r="11518" spans="1:8" x14ac:dyDescent="0.25">
      <c r="A11518" s="2">
        <v>43642.75</v>
      </c>
      <c r="B11518" s="2">
        <v>43642.875</v>
      </c>
      <c r="C11518" s="1" t="s">
        <v>46919</v>
      </c>
      <c r="D11518" s="1" t="s">
        <v>46920</v>
      </c>
      <c r="E11518" s="1" t="s">
        <v>46921</v>
      </c>
      <c r="F11518" s="1" t="s">
        <v>42802</v>
      </c>
      <c r="G11518" s="1" t="s">
        <v>46922</v>
      </c>
      <c r="H11518" s="3" t="s">
        <v>46923</v>
      </c>
    </row>
    <row r="11519" spans="1:8" x14ac:dyDescent="0.25">
      <c r="A11519" s="2">
        <v>43643.75</v>
      </c>
      <c r="B11519" s="2">
        <v>43643.833333333328</v>
      </c>
      <c r="C11519" s="1" t="s">
        <v>46924</v>
      </c>
      <c r="D11519" s="1" t="s">
        <v>42918</v>
      </c>
      <c r="E11519" s="1" t="s">
        <v>46925</v>
      </c>
      <c r="F11519" s="1" t="s">
        <v>42802</v>
      </c>
      <c r="G11519" s="1" t="s">
        <v>46926</v>
      </c>
      <c r="H11519" s="3" t="s">
        <v>46927</v>
      </c>
    </row>
    <row r="11520" spans="1:8" x14ac:dyDescent="0.25">
      <c r="A11520" s="2">
        <v>43641.541666666672</v>
      </c>
      <c r="B11520" s="2">
        <v>43641.708333333328</v>
      </c>
      <c r="C11520" s="1" t="s">
        <v>46928</v>
      </c>
      <c r="D11520" s="1"/>
      <c r="E11520" s="1" t="s">
        <v>46929</v>
      </c>
      <c r="F11520" s="1" t="s">
        <v>42802</v>
      </c>
      <c r="G11520" s="1" t="s">
        <v>46930</v>
      </c>
      <c r="H11520" s="3" t="s">
        <v>46931</v>
      </c>
    </row>
    <row r="11521" spans="1:8" x14ac:dyDescent="0.25">
      <c r="A11521" s="2">
        <v>43642.104166666672</v>
      </c>
      <c r="B11521" s="2">
        <v>43642.1875</v>
      </c>
      <c r="C11521" s="1" t="s">
        <v>46932</v>
      </c>
      <c r="D11521" s="1"/>
      <c r="E11521" s="1" t="s">
        <v>46933</v>
      </c>
      <c r="F11521" s="1" t="s">
        <v>42802</v>
      </c>
      <c r="G11521" s="1" t="s">
        <v>46934</v>
      </c>
      <c r="H11521" s="3" t="s">
        <v>46935</v>
      </c>
    </row>
    <row r="11522" spans="1:8" x14ac:dyDescent="0.25">
      <c r="A11522" s="2">
        <v>43642.604166666672</v>
      </c>
      <c r="B11522" s="2">
        <v>43642.708333333328</v>
      </c>
      <c r="C11522" s="1" t="s">
        <v>46936</v>
      </c>
      <c r="D11522" s="1"/>
      <c r="E11522" s="1" t="s">
        <v>46937</v>
      </c>
      <c r="F11522" s="1" t="s">
        <v>42802</v>
      </c>
      <c r="G11522" s="1" t="s">
        <v>46938</v>
      </c>
      <c r="H11522" s="3" t="s">
        <v>46939</v>
      </c>
    </row>
    <row r="11523" spans="1:8" x14ac:dyDescent="0.25">
      <c r="A11523" s="2">
        <v>43642.708333333328</v>
      </c>
      <c r="B11523" s="2">
        <v>43642.791666666672</v>
      </c>
      <c r="C11523" s="1" t="s">
        <v>46940</v>
      </c>
      <c r="D11523" s="1"/>
      <c r="E11523" s="1" t="s">
        <v>46941</v>
      </c>
      <c r="F11523" s="1" t="s">
        <v>42802</v>
      </c>
      <c r="G11523" s="1" t="s">
        <v>46942</v>
      </c>
      <c r="H11523" s="3" t="s">
        <v>46943</v>
      </c>
    </row>
    <row r="11524" spans="1:8" x14ac:dyDescent="0.25">
      <c r="A11524" s="2">
        <v>43643.395833333328</v>
      </c>
      <c r="B11524" s="2">
        <v>43643.625</v>
      </c>
      <c r="C11524" s="1" t="s">
        <v>46944</v>
      </c>
      <c r="D11524" s="1"/>
      <c r="E11524" s="1" t="s">
        <v>46945</v>
      </c>
      <c r="F11524" s="1" t="s">
        <v>42802</v>
      </c>
      <c r="G11524" s="1" t="s">
        <v>46946</v>
      </c>
      <c r="H11524" s="3" t="s">
        <v>46947</v>
      </c>
    </row>
    <row r="11525" spans="1:8" x14ac:dyDescent="0.25">
      <c r="A11525" s="2">
        <v>43641.5</v>
      </c>
      <c r="B11525" s="2">
        <v>43641.541666666672</v>
      </c>
      <c r="C11525" s="1" t="s">
        <v>46948</v>
      </c>
      <c r="D11525" s="1"/>
      <c r="E11525" s="1" t="s">
        <v>46949</v>
      </c>
      <c r="F11525" s="1" t="s">
        <v>42802</v>
      </c>
      <c r="G11525" s="1" t="s">
        <v>46950</v>
      </c>
      <c r="H11525" s="3" t="s">
        <v>46951</v>
      </c>
    </row>
    <row r="11526" spans="1:8" x14ac:dyDescent="0.25">
      <c r="A11526" s="2">
        <v>43641.65625</v>
      </c>
      <c r="B11526" s="2">
        <v>43641.75</v>
      </c>
      <c r="C11526" s="1" t="s">
        <v>46952</v>
      </c>
      <c r="D11526" s="1"/>
      <c r="E11526" s="1" t="s">
        <v>46953</v>
      </c>
      <c r="F11526" s="1" t="s">
        <v>42802</v>
      </c>
      <c r="G11526" s="1" t="s">
        <v>46954</v>
      </c>
      <c r="H11526" s="3" t="s">
        <v>46955</v>
      </c>
    </row>
    <row r="11527" spans="1:8" x14ac:dyDescent="0.25">
      <c r="A11527" s="2">
        <v>43641.791666666672</v>
      </c>
      <c r="B11527" s="2">
        <v>43641.916666666672</v>
      </c>
      <c r="C11527" s="1" t="s">
        <v>8438</v>
      </c>
      <c r="D11527" s="1"/>
      <c r="E11527" s="1" t="s">
        <v>46956</v>
      </c>
      <c r="F11527" s="1" t="s">
        <v>42802</v>
      </c>
      <c r="G11527" s="1" t="s">
        <v>46957</v>
      </c>
      <c r="H11527" s="3" t="s">
        <v>46958</v>
      </c>
    </row>
    <row r="11528" spans="1:8" x14ac:dyDescent="0.25">
      <c r="A11528" s="2">
        <v>43642.666666666672</v>
      </c>
      <c r="B11528" s="2">
        <v>43642.770833333328</v>
      </c>
      <c r="C11528" s="1" t="s">
        <v>46959</v>
      </c>
      <c r="D11528" s="1"/>
      <c r="E11528" s="1" t="s">
        <v>46960</v>
      </c>
      <c r="F11528" s="1" t="s">
        <v>42802</v>
      </c>
      <c r="G11528" s="1" t="s">
        <v>46961</v>
      </c>
      <c r="H11528" s="3" t="s">
        <v>46962</v>
      </c>
    </row>
    <row r="11529" spans="1:8" x14ac:dyDescent="0.25">
      <c r="A11529" s="2">
        <v>43642.666666666672</v>
      </c>
      <c r="B11529" s="2">
        <v>43642.708333333328</v>
      </c>
      <c r="C11529" s="1" t="s">
        <v>45713</v>
      </c>
      <c r="D11529" s="1"/>
      <c r="E11529" s="1" t="s">
        <v>46963</v>
      </c>
      <c r="F11529" s="1" t="s">
        <v>42802</v>
      </c>
      <c r="G11529" s="1" t="s">
        <v>46964</v>
      </c>
      <c r="H11529" s="3" t="s">
        <v>46965</v>
      </c>
    </row>
    <row r="11530" spans="1:8" x14ac:dyDescent="0.25">
      <c r="A11530" s="2">
        <v>43643.708333333328</v>
      </c>
      <c r="B11530" s="2">
        <v>43643.833333333328</v>
      </c>
      <c r="C11530" s="1" t="s">
        <v>46966</v>
      </c>
      <c r="D11530" s="1"/>
      <c r="E11530" s="1" t="s">
        <v>46967</v>
      </c>
      <c r="F11530" s="1" t="s">
        <v>42802</v>
      </c>
      <c r="G11530" s="1" t="s">
        <v>46968</v>
      </c>
      <c r="H11530" s="3" t="s">
        <v>46969</v>
      </c>
    </row>
    <row r="11531" spans="1:8" x14ac:dyDescent="0.25">
      <c r="A11531" s="2">
        <v>43643.833333333328</v>
      </c>
      <c r="B11531" s="2">
        <v>43643.895833333328</v>
      </c>
      <c r="C11531" s="1" t="s">
        <v>46005</v>
      </c>
      <c r="D11531" s="1"/>
      <c r="E11531" s="1" t="s">
        <v>46970</v>
      </c>
      <c r="F11531" s="1" t="s">
        <v>42802</v>
      </c>
      <c r="G11531" s="1" t="s">
        <v>46971</v>
      </c>
      <c r="H11531" s="3" t="s">
        <v>46972</v>
      </c>
    </row>
    <row r="11532" spans="1:8" x14ac:dyDescent="0.25">
      <c r="A11532" s="2">
        <v>43643.791666666672</v>
      </c>
      <c r="B11532" s="2">
        <v>43643.916666666672</v>
      </c>
      <c r="C11532" s="1" t="s">
        <v>29461</v>
      </c>
      <c r="D11532" s="1"/>
      <c r="E11532" s="1" t="s">
        <v>46973</v>
      </c>
      <c r="F11532" s="1" t="s">
        <v>42802</v>
      </c>
      <c r="G11532" s="1" t="s">
        <v>46974</v>
      </c>
      <c r="H11532" s="3" t="s">
        <v>46975</v>
      </c>
    </row>
    <row r="11533" spans="1:8" x14ac:dyDescent="0.25">
      <c r="A11533" s="2">
        <v>43643.791666666672</v>
      </c>
      <c r="B11533" s="2">
        <v>43643.916666666672</v>
      </c>
      <c r="C11533" s="1" t="s">
        <v>46976</v>
      </c>
      <c r="D11533" s="1"/>
      <c r="E11533" s="1" t="s">
        <v>46977</v>
      </c>
      <c r="F11533" s="1" t="s">
        <v>42802</v>
      </c>
      <c r="G11533" s="1" t="s">
        <v>46978</v>
      </c>
      <c r="H11533" s="3" t="s">
        <v>46979</v>
      </c>
    </row>
    <row r="11534" spans="1:8" x14ac:dyDescent="0.25">
      <c r="A11534" s="2">
        <v>43644.416666666672</v>
      </c>
      <c r="B11534" s="2">
        <v>43644.645833333328</v>
      </c>
      <c r="C11534" s="1" t="s">
        <v>46980</v>
      </c>
      <c r="D11534" s="1"/>
      <c r="E11534" s="1" t="s">
        <v>46981</v>
      </c>
      <c r="F11534" s="1" t="s">
        <v>42802</v>
      </c>
      <c r="G11534" s="1" t="s">
        <v>46982</v>
      </c>
      <c r="H11534" s="3" t="s">
        <v>46983</v>
      </c>
    </row>
    <row r="11535" spans="1:8" x14ac:dyDescent="0.25">
      <c r="A11535" s="2">
        <v>43645.5625</v>
      </c>
      <c r="B11535" s="2">
        <v>43645.666666666672</v>
      </c>
      <c r="C11535" s="1" t="s">
        <v>46984</v>
      </c>
      <c r="D11535" s="1"/>
      <c r="E11535" s="1" t="s">
        <v>46985</v>
      </c>
      <c r="F11535" s="1" t="s">
        <v>42802</v>
      </c>
      <c r="G11535" s="1" t="s">
        <v>46986</v>
      </c>
      <c r="H11535" s="3" t="s">
        <v>46987</v>
      </c>
    </row>
    <row r="11536" spans="1:8" x14ac:dyDescent="0.25">
      <c r="A11536" s="2">
        <v>43647</v>
      </c>
      <c r="B11536" s="2">
        <v>43647.979166666672</v>
      </c>
      <c r="C11536" s="1" t="s">
        <v>46988</v>
      </c>
      <c r="D11536" s="1"/>
      <c r="E11536" s="1" t="s">
        <v>46989</v>
      </c>
      <c r="F11536" s="1" t="s">
        <v>42802</v>
      </c>
      <c r="G11536" s="1" t="s">
        <v>46990</v>
      </c>
      <c r="H11536" s="3" t="s">
        <v>46991</v>
      </c>
    </row>
    <row r="11537" spans="1:8" x14ac:dyDescent="0.25">
      <c r="A11537" s="2">
        <v>43643.75</v>
      </c>
      <c r="B11537" s="2">
        <v>43643.875</v>
      </c>
      <c r="C11537" s="1" t="s">
        <v>46992</v>
      </c>
      <c r="D11537" s="1" t="s">
        <v>46993</v>
      </c>
      <c r="E11537" s="1" t="s">
        <v>46994</v>
      </c>
      <c r="F11537" s="1" t="s">
        <v>42802</v>
      </c>
      <c r="G11537" s="1" t="s">
        <v>46995</v>
      </c>
      <c r="H11537" s="3" t="s">
        <v>46996</v>
      </c>
    </row>
    <row r="11538" spans="1:8" x14ac:dyDescent="0.25">
      <c r="A11538" s="2">
        <v>43600.729166666672</v>
      </c>
      <c r="B11538" s="2">
        <v>43600.8125</v>
      </c>
      <c r="C11538" s="1" t="s">
        <v>46193</v>
      </c>
      <c r="D11538" s="1" t="s">
        <v>43726</v>
      </c>
      <c r="E11538" s="1" t="s">
        <v>46194</v>
      </c>
      <c r="F11538" s="1" t="s">
        <v>42549</v>
      </c>
      <c r="G11538" s="1" t="s">
        <v>46997</v>
      </c>
      <c r="H11538" s="3" t="s">
        <v>46998</v>
      </c>
    </row>
    <row r="11539" spans="1:8" x14ac:dyDescent="0.25">
      <c r="A11539" s="2">
        <v>43601.71875</v>
      </c>
      <c r="B11539" s="2">
        <v>43601.84375</v>
      </c>
      <c r="C11539" s="1" t="s">
        <v>46999</v>
      </c>
      <c r="D11539" s="1" t="s">
        <v>47000</v>
      </c>
      <c r="E11539" s="1" t="s">
        <v>47001</v>
      </c>
      <c r="F11539" s="1" t="s">
        <v>42549</v>
      </c>
      <c r="G11539" s="1" t="s">
        <v>47002</v>
      </c>
      <c r="H11539" s="3" t="s">
        <v>47003</v>
      </c>
    </row>
    <row r="11540" spans="1:8" x14ac:dyDescent="0.25">
      <c r="A11540" s="2">
        <v>43593.75</v>
      </c>
      <c r="B11540" s="2">
        <v>43593.833333333328</v>
      </c>
      <c r="C11540" s="1" t="s">
        <v>46220</v>
      </c>
      <c r="D11540" s="1"/>
      <c r="E11540" s="1" t="s">
        <v>47004</v>
      </c>
      <c r="F11540" s="1" t="s">
        <v>42549</v>
      </c>
      <c r="G11540" s="1" t="s">
        <v>47005</v>
      </c>
      <c r="H11540" s="3" t="s">
        <v>47006</v>
      </c>
    </row>
    <row r="11541" spans="1:8" x14ac:dyDescent="0.25">
      <c r="A11541" s="2">
        <v>43635.375</v>
      </c>
      <c r="B11541" s="2">
        <v>43636.708333333328</v>
      </c>
      <c r="C11541" s="1" t="s">
        <v>47007</v>
      </c>
      <c r="D11541" s="1" t="s">
        <v>47008</v>
      </c>
      <c r="E11541" s="1" t="s">
        <v>47009</v>
      </c>
      <c r="F11541" s="1" t="s">
        <v>42549</v>
      </c>
      <c r="G11541" s="1" t="s">
        <v>47010</v>
      </c>
      <c r="H11541" s="3" t="s">
        <v>47011</v>
      </c>
    </row>
    <row r="11542" spans="1:8" x14ac:dyDescent="0.25">
      <c r="A11542" s="2">
        <v>43634.75</v>
      </c>
      <c r="B11542" s="2">
        <v>43634.833333333328</v>
      </c>
      <c r="C11542" s="1" t="s">
        <v>46880</v>
      </c>
      <c r="D11542" s="1" t="s">
        <v>45464</v>
      </c>
      <c r="E11542" s="1" t="s">
        <v>46881</v>
      </c>
      <c r="F11542" s="1" t="s">
        <v>42549</v>
      </c>
      <c r="G11542" s="1" t="s">
        <v>47012</v>
      </c>
      <c r="H11542" s="3" t="s">
        <v>47013</v>
      </c>
    </row>
    <row r="11543" spans="1:8" x14ac:dyDescent="0.25">
      <c r="A11543" s="2">
        <v>43634.75</v>
      </c>
      <c r="B11543" s="2">
        <v>43634.833333333328</v>
      </c>
      <c r="C11543" s="1" t="s">
        <v>43544</v>
      </c>
      <c r="D11543" s="1" t="s">
        <v>43545</v>
      </c>
      <c r="E11543" s="1" t="s">
        <v>46889</v>
      </c>
      <c r="F11543" s="1" t="s">
        <v>42549</v>
      </c>
      <c r="G11543" s="1" t="s">
        <v>47014</v>
      </c>
      <c r="H11543" s="3" t="s">
        <v>47015</v>
      </c>
    </row>
    <row r="11544" spans="1:8" x14ac:dyDescent="0.25">
      <c r="A11544" s="2">
        <v>43621.458333333328</v>
      </c>
      <c r="B11544" s="2">
        <v>43625.916666666672</v>
      </c>
      <c r="C11544" s="1" t="s">
        <v>47016</v>
      </c>
      <c r="D11544" s="1" t="s">
        <v>47017</v>
      </c>
      <c r="E11544" s="1" t="s">
        <v>47018</v>
      </c>
      <c r="F11544" s="1" t="s">
        <v>42549</v>
      </c>
      <c r="G11544" s="1" t="s">
        <v>47019</v>
      </c>
      <c r="H11544" s="3" t="s">
        <v>47020</v>
      </c>
    </row>
    <row r="11545" spans="1:8" x14ac:dyDescent="0.25">
      <c r="A11545" s="2">
        <v>43621.75</v>
      </c>
      <c r="B11545" s="2">
        <v>43621.833333333328</v>
      </c>
      <c r="C11545" s="1" t="s">
        <v>46013</v>
      </c>
      <c r="D11545" s="1" t="s">
        <v>43584</v>
      </c>
      <c r="E11545" s="1" t="s">
        <v>47021</v>
      </c>
      <c r="F11545" s="1" t="s">
        <v>42549</v>
      </c>
      <c r="G11545" s="1" t="s">
        <v>47022</v>
      </c>
      <c r="H11545" s="3" t="s">
        <v>47023</v>
      </c>
    </row>
    <row r="11546" spans="1:8" x14ac:dyDescent="0.25">
      <c r="A11546" s="2">
        <v>43620.541666666672</v>
      </c>
      <c r="B11546" s="2">
        <v>43620.708333333328</v>
      </c>
      <c r="C11546" s="1" t="s">
        <v>47024</v>
      </c>
      <c r="D11546" s="1" t="s">
        <v>47025</v>
      </c>
      <c r="E11546" s="1" t="s">
        <v>47026</v>
      </c>
      <c r="F11546" s="1" t="s">
        <v>42549</v>
      </c>
      <c r="G11546" s="1" t="s">
        <v>47027</v>
      </c>
      <c r="H11546" s="3" t="s">
        <v>47028</v>
      </c>
    </row>
    <row r="11547" spans="1:8" x14ac:dyDescent="0.25">
      <c r="A11547" s="2">
        <v>43626.375</v>
      </c>
      <c r="B11547" s="2">
        <v>43626.833333333328</v>
      </c>
      <c r="C11547" s="1" t="s">
        <v>47029</v>
      </c>
      <c r="D11547" s="1" t="s">
        <v>47030</v>
      </c>
      <c r="E11547" s="1" t="s">
        <v>47031</v>
      </c>
      <c r="F11547" s="1" t="s">
        <v>42549</v>
      </c>
      <c r="G11547" s="1" t="s">
        <v>47032</v>
      </c>
      <c r="H11547" s="3" t="s">
        <v>47033</v>
      </c>
    </row>
    <row r="11548" spans="1:8" x14ac:dyDescent="0.25">
      <c r="A11548" s="2">
        <v>43626.729166666672</v>
      </c>
      <c r="B11548" s="2">
        <v>43626.854166666672</v>
      </c>
      <c r="C11548" s="1" t="s">
        <v>47034</v>
      </c>
      <c r="D11548" s="1" t="s">
        <v>47035</v>
      </c>
      <c r="E11548" s="1" t="s">
        <v>47036</v>
      </c>
      <c r="F11548" s="1" t="s">
        <v>42549</v>
      </c>
      <c r="G11548" s="1" t="s">
        <v>47037</v>
      </c>
      <c r="H11548" s="3" t="s">
        <v>47038</v>
      </c>
    </row>
    <row r="11549" spans="1:8" x14ac:dyDescent="0.25">
      <c r="A11549" s="2">
        <v>43626.75</v>
      </c>
      <c r="B11549" s="2">
        <v>43626.916666666672</v>
      </c>
      <c r="C11549" s="1" t="s">
        <v>47039</v>
      </c>
      <c r="D11549" s="1" t="s">
        <v>47030</v>
      </c>
      <c r="E11549" s="1" t="s">
        <v>47040</v>
      </c>
      <c r="F11549" s="1" t="s">
        <v>42549</v>
      </c>
      <c r="G11549" s="1" t="s">
        <v>47041</v>
      </c>
      <c r="H11549" s="3" t="s">
        <v>47042</v>
      </c>
    </row>
    <row r="11550" spans="1:8" x14ac:dyDescent="0.25">
      <c r="A11550" s="2">
        <v>43626.75</v>
      </c>
      <c r="B11550" s="2">
        <v>43626.854166666672</v>
      </c>
      <c r="C11550" s="1" t="s">
        <v>47043</v>
      </c>
      <c r="D11550" s="1" t="s">
        <v>43753</v>
      </c>
      <c r="E11550" s="1" t="s">
        <v>47044</v>
      </c>
      <c r="F11550" s="1" t="s">
        <v>42549</v>
      </c>
      <c r="G11550" s="1" t="s">
        <v>47045</v>
      </c>
      <c r="H11550" s="3" t="s">
        <v>47046</v>
      </c>
    </row>
    <row r="11551" spans="1:8" x14ac:dyDescent="0.25">
      <c r="A11551" s="2">
        <v>43629.729166666672</v>
      </c>
      <c r="B11551" s="2">
        <v>43629.854166666672</v>
      </c>
      <c r="C11551" s="1" t="s">
        <v>47047</v>
      </c>
      <c r="D11551" s="1" t="s">
        <v>45455</v>
      </c>
      <c r="E11551" s="1" t="s">
        <v>47048</v>
      </c>
      <c r="F11551" s="1" t="s">
        <v>42549</v>
      </c>
      <c r="G11551" s="1" t="s">
        <v>47049</v>
      </c>
      <c r="H11551" s="3" t="s">
        <v>47050</v>
      </c>
    </row>
    <row r="11552" spans="1:8" x14ac:dyDescent="0.25">
      <c r="A11552" s="2">
        <v>43629.75</v>
      </c>
      <c r="B11552" s="2">
        <v>43629.833333333328</v>
      </c>
      <c r="C11552" s="1" t="s">
        <v>43050</v>
      </c>
      <c r="D11552" s="1" t="s">
        <v>43051</v>
      </c>
      <c r="E11552" s="1" t="s">
        <v>47051</v>
      </c>
      <c r="F11552" s="1" t="s">
        <v>42549</v>
      </c>
      <c r="G11552" s="1" t="s">
        <v>47052</v>
      </c>
      <c r="H11552" s="3" t="s">
        <v>47053</v>
      </c>
    </row>
    <row r="11553" spans="1:8" x14ac:dyDescent="0.25">
      <c r="A11553" s="4">
        <v>43630</v>
      </c>
      <c r="B11553" s="4">
        <v>43633</v>
      </c>
      <c r="C11553" s="1" t="s">
        <v>47054</v>
      </c>
      <c r="D11553" s="1" t="s">
        <v>47055</v>
      </c>
      <c r="E11553" s="1" t="s">
        <v>47056</v>
      </c>
      <c r="F11553" s="1" t="s">
        <v>42549</v>
      </c>
      <c r="G11553" s="1" t="s">
        <v>47057</v>
      </c>
      <c r="H11553" s="3" t="s">
        <v>47058</v>
      </c>
    </row>
    <row r="11554" spans="1:8" x14ac:dyDescent="0.25">
      <c r="A11554" s="2">
        <v>43474.729166666672</v>
      </c>
      <c r="B11554" s="2">
        <v>43474.770833333328</v>
      </c>
      <c r="C11554" s="1" t="s">
        <v>47059</v>
      </c>
      <c r="D11554" s="1" t="s">
        <v>47060</v>
      </c>
      <c r="E11554" s="1" t="s">
        <v>47061</v>
      </c>
      <c r="F11554" s="1" t="s">
        <v>47062</v>
      </c>
      <c r="G11554" s="1" t="s">
        <v>47063</v>
      </c>
      <c r="H11554" s="3" t="s">
        <v>47064</v>
      </c>
    </row>
    <row r="11555" spans="1:8" x14ac:dyDescent="0.25">
      <c r="A11555" s="2">
        <v>43474.5</v>
      </c>
      <c r="B11555" s="2">
        <v>43474.541666666672</v>
      </c>
      <c r="C11555" s="1" t="s">
        <v>47065</v>
      </c>
      <c r="D11555" s="1" t="s">
        <v>47066</v>
      </c>
      <c r="E11555" s="1" t="s">
        <v>47067</v>
      </c>
      <c r="F11555" s="1" t="s">
        <v>47062</v>
      </c>
      <c r="G11555" s="1" t="s">
        <v>47063</v>
      </c>
      <c r="H11555" s="3" t="s">
        <v>47068</v>
      </c>
    </row>
    <row r="11556" spans="1:8" x14ac:dyDescent="0.25">
      <c r="A11556" s="2">
        <v>43482.729166666672</v>
      </c>
      <c r="B11556" s="2">
        <v>43482.8125</v>
      </c>
      <c r="C11556" s="1" t="s">
        <v>47069</v>
      </c>
      <c r="D11556" s="1" t="s">
        <v>47070</v>
      </c>
      <c r="E11556" s="1" t="s">
        <v>47071</v>
      </c>
      <c r="F11556" s="1" t="s">
        <v>47062</v>
      </c>
      <c r="G11556" s="1" t="s">
        <v>47063</v>
      </c>
      <c r="H11556" s="3" t="s">
        <v>47072</v>
      </c>
    </row>
    <row r="11557" spans="1:8" x14ac:dyDescent="0.25">
      <c r="A11557" s="2">
        <v>43482.3125</v>
      </c>
      <c r="B11557" s="2">
        <v>43482.75</v>
      </c>
      <c r="C11557" s="1" t="s">
        <v>44291</v>
      </c>
      <c r="D11557" s="1" t="s">
        <v>47073</v>
      </c>
      <c r="E11557" s="1" t="s">
        <v>47074</v>
      </c>
      <c r="F11557" s="1" t="s">
        <v>47062</v>
      </c>
      <c r="G11557" s="1" t="s">
        <v>47063</v>
      </c>
      <c r="H11557" s="3" t="s">
        <v>47075</v>
      </c>
    </row>
    <row r="11558" spans="1:8" x14ac:dyDescent="0.25">
      <c r="A11558" s="2">
        <v>43475.375</v>
      </c>
      <c r="B11558" s="2">
        <v>43475.5</v>
      </c>
      <c r="C11558" s="1" t="s">
        <v>47076</v>
      </c>
      <c r="D11558" s="1" t="s">
        <v>47077</v>
      </c>
      <c r="E11558" s="1" t="s">
        <v>47078</v>
      </c>
      <c r="F11558" s="1" t="s">
        <v>47062</v>
      </c>
      <c r="G11558" s="1" t="s">
        <v>47063</v>
      </c>
      <c r="H11558" s="3" t="s">
        <v>47079</v>
      </c>
    </row>
    <row r="11559" spans="1:8" x14ac:dyDescent="0.25">
      <c r="A11559" s="2">
        <v>43487.5</v>
      </c>
      <c r="B11559" s="2">
        <v>43487.541666666672</v>
      </c>
      <c r="C11559" s="1" t="s">
        <v>47080</v>
      </c>
      <c r="D11559" s="1" t="s">
        <v>42699</v>
      </c>
      <c r="E11559" s="1" t="s">
        <v>47081</v>
      </c>
      <c r="F11559" s="1" t="s">
        <v>47062</v>
      </c>
      <c r="G11559" s="1" t="s">
        <v>47063</v>
      </c>
      <c r="H11559" s="3" t="s">
        <v>47082</v>
      </c>
    </row>
    <row r="11560" spans="1:8" x14ac:dyDescent="0.25">
      <c r="A11560" s="2">
        <v>43482.770833333328</v>
      </c>
      <c r="B11560" s="2">
        <v>43482.996527777781</v>
      </c>
      <c r="C11560" s="1" t="s">
        <v>47083</v>
      </c>
      <c r="D11560" s="1" t="s">
        <v>47084</v>
      </c>
      <c r="E11560" s="1" t="s">
        <v>47085</v>
      </c>
      <c r="F11560" s="1" t="s">
        <v>47062</v>
      </c>
      <c r="G11560" s="1" t="s">
        <v>47063</v>
      </c>
      <c r="H11560" s="3" t="s">
        <v>47086</v>
      </c>
    </row>
    <row r="11561" spans="1:8" x14ac:dyDescent="0.25">
      <c r="A11561" s="2">
        <v>43481.791666666672</v>
      </c>
      <c r="B11561" s="2">
        <v>43481.916666666672</v>
      </c>
      <c r="C11561" s="1" t="s">
        <v>47087</v>
      </c>
      <c r="D11561" s="1" t="s">
        <v>47088</v>
      </c>
      <c r="E11561" s="1" t="s">
        <v>47089</v>
      </c>
      <c r="F11561" s="1" t="s">
        <v>47062</v>
      </c>
      <c r="G11561" s="1" t="s">
        <v>47063</v>
      </c>
      <c r="H11561" s="3" t="s">
        <v>47090</v>
      </c>
    </row>
    <row r="11562" spans="1:8" x14ac:dyDescent="0.25">
      <c r="A11562" s="2">
        <v>43479.75</v>
      </c>
      <c r="B11562" s="2">
        <v>43479.854166666672</v>
      </c>
      <c r="C11562" s="1" t="s">
        <v>47091</v>
      </c>
      <c r="D11562" s="1" t="s">
        <v>47092</v>
      </c>
      <c r="E11562" s="1" t="s">
        <v>47093</v>
      </c>
      <c r="F11562" s="1" t="s">
        <v>47062</v>
      </c>
      <c r="G11562" s="1" t="s">
        <v>47063</v>
      </c>
      <c r="H11562" s="3" t="s">
        <v>47094</v>
      </c>
    </row>
    <row r="11563" spans="1:8" x14ac:dyDescent="0.25">
      <c r="A11563" s="2">
        <v>43480.78125</v>
      </c>
      <c r="B11563" s="2">
        <v>43480.885416666672</v>
      </c>
      <c r="C11563" s="1" t="s">
        <v>47095</v>
      </c>
      <c r="D11563" s="1" t="s">
        <v>42699</v>
      </c>
      <c r="E11563" s="1" t="s">
        <v>47096</v>
      </c>
      <c r="F11563" s="1" t="s">
        <v>47062</v>
      </c>
      <c r="G11563" s="1" t="s">
        <v>47063</v>
      </c>
      <c r="H11563" s="3" t="s">
        <v>47097</v>
      </c>
    </row>
    <row r="11564" spans="1:8" x14ac:dyDescent="0.25">
      <c r="A11564" s="2">
        <v>43473.458333333328</v>
      </c>
      <c r="B11564" s="2">
        <v>43473.5</v>
      </c>
      <c r="C11564" s="1" t="s">
        <v>47098</v>
      </c>
      <c r="D11564" s="1" t="s">
        <v>47066</v>
      </c>
      <c r="E11564" s="1" t="s">
        <v>47099</v>
      </c>
      <c r="F11564" s="1" t="s">
        <v>47062</v>
      </c>
      <c r="G11564" s="1" t="s">
        <v>47063</v>
      </c>
      <c r="H11564" s="3" t="s">
        <v>47100</v>
      </c>
    </row>
    <row r="11565" spans="1:8" x14ac:dyDescent="0.25">
      <c r="A11565" s="2">
        <v>43486.729166666672</v>
      </c>
      <c r="B11565" s="2">
        <v>43486.8125</v>
      </c>
      <c r="C11565" s="1" t="s">
        <v>47101</v>
      </c>
      <c r="D11565" s="1" t="s">
        <v>47102</v>
      </c>
      <c r="E11565" s="1" t="s">
        <v>47103</v>
      </c>
      <c r="F11565" s="1" t="s">
        <v>47062</v>
      </c>
      <c r="G11565" s="1" t="s">
        <v>47063</v>
      </c>
      <c r="H11565" s="3" t="s">
        <v>47104</v>
      </c>
    </row>
    <row r="11566" spans="1:8" x14ac:dyDescent="0.25">
      <c r="A11566" s="2">
        <v>43483.708333333328</v>
      </c>
      <c r="B11566" s="2">
        <v>43483.875</v>
      </c>
      <c r="C11566" s="1" t="s">
        <v>47105</v>
      </c>
      <c r="D11566" s="1" t="s">
        <v>47106</v>
      </c>
      <c r="E11566" s="1" t="s">
        <v>47107</v>
      </c>
      <c r="F11566" s="1" t="s">
        <v>47062</v>
      </c>
      <c r="G11566" s="1" t="s">
        <v>47063</v>
      </c>
      <c r="H11566" s="3" t="s">
        <v>47108</v>
      </c>
    </row>
    <row r="11567" spans="1:8" x14ac:dyDescent="0.25">
      <c r="A11567" s="2">
        <v>43485.375</v>
      </c>
      <c r="B11567" s="2">
        <v>43485.666666666672</v>
      </c>
      <c r="C11567" s="1" t="s">
        <v>47109</v>
      </c>
      <c r="D11567" s="1" t="s">
        <v>47110</v>
      </c>
      <c r="E11567" s="1" t="s">
        <v>47111</v>
      </c>
      <c r="F11567" s="1" t="s">
        <v>47062</v>
      </c>
      <c r="G11567" s="1" t="s">
        <v>47063</v>
      </c>
      <c r="H11567" s="3" t="s">
        <v>47112</v>
      </c>
    </row>
    <row r="11568" spans="1:8" x14ac:dyDescent="0.25">
      <c r="A11568" s="2">
        <v>43509.729166666672</v>
      </c>
      <c r="B11568" s="2">
        <v>43509.791666666672</v>
      </c>
      <c r="C11568" s="1" t="s">
        <v>47113</v>
      </c>
      <c r="D11568" s="1" t="s">
        <v>47114</v>
      </c>
      <c r="E11568" s="1" t="s">
        <v>47115</v>
      </c>
      <c r="F11568" s="1" t="s">
        <v>47062</v>
      </c>
      <c r="G11568" s="1" t="s">
        <v>47116</v>
      </c>
      <c r="H11568" s="3" t="s">
        <v>47117</v>
      </c>
    </row>
    <row r="11569" spans="1:8" x14ac:dyDescent="0.25">
      <c r="A11569" s="2">
        <v>43496.708333333328</v>
      </c>
      <c r="B11569" s="2">
        <v>43496.875</v>
      </c>
      <c r="C11569" s="1" t="s">
        <v>47118</v>
      </c>
      <c r="D11569" s="1" t="s">
        <v>47119</v>
      </c>
      <c r="E11569" s="1" t="s">
        <v>47120</v>
      </c>
      <c r="F11569" s="1" t="s">
        <v>47062</v>
      </c>
      <c r="G11569" s="1" t="s">
        <v>47116</v>
      </c>
      <c r="H11569" s="3" t="s">
        <v>47121</v>
      </c>
    </row>
    <row r="11570" spans="1:8" x14ac:dyDescent="0.25">
      <c r="A11570" s="2">
        <v>43493.375</v>
      </c>
      <c r="B11570" s="2">
        <v>43497.708333333328</v>
      </c>
      <c r="C11570" s="1" t="s">
        <v>47122</v>
      </c>
      <c r="D11570" s="1" t="s">
        <v>47123</v>
      </c>
      <c r="E11570" s="1" t="s">
        <v>47124</v>
      </c>
      <c r="F11570" s="1" t="s">
        <v>47062</v>
      </c>
      <c r="G11570" s="1" t="s">
        <v>47116</v>
      </c>
      <c r="H11570" s="3" t="s">
        <v>47125</v>
      </c>
    </row>
    <row r="11571" spans="1:8" x14ac:dyDescent="0.25">
      <c r="A11571" s="2">
        <v>43508.5</v>
      </c>
      <c r="B11571" s="2">
        <v>43508.541666666672</v>
      </c>
      <c r="C11571" s="1" t="s">
        <v>47126</v>
      </c>
      <c r="D11571" s="1" t="s">
        <v>42699</v>
      </c>
      <c r="E11571" s="1" t="s">
        <v>47127</v>
      </c>
      <c r="F11571" s="1" t="s">
        <v>47062</v>
      </c>
      <c r="G11571" s="1" t="s">
        <v>47116</v>
      </c>
      <c r="H11571" s="3" t="s">
        <v>47128</v>
      </c>
    </row>
    <row r="11572" spans="1:8" x14ac:dyDescent="0.25">
      <c r="A11572" s="2">
        <v>43507.375</v>
      </c>
      <c r="B11572" s="2">
        <v>43511.75</v>
      </c>
      <c r="C11572" s="1" t="s">
        <v>47129</v>
      </c>
      <c r="D11572" s="1" t="s">
        <v>47130</v>
      </c>
      <c r="E11572" s="1" t="s">
        <v>47131</v>
      </c>
      <c r="F11572" s="1" t="s">
        <v>47062</v>
      </c>
      <c r="G11572" s="1" t="s">
        <v>47116</v>
      </c>
      <c r="H11572" s="3" t="s">
        <v>47132</v>
      </c>
    </row>
    <row r="11573" spans="1:8" x14ac:dyDescent="0.25">
      <c r="A11573" s="2">
        <v>43488.708333333328</v>
      </c>
      <c r="B11573" s="2">
        <v>43488.8125</v>
      </c>
      <c r="C11573" s="1" t="s">
        <v>47133</v>
      </c>
      <c r="D11573" s="1" t="s">
        <v>47134</v>
      </c>
      <c r="E11573" s="1" t="s">
        <v>47135</v>
      </c>
      <c r="F11573" s="1" t="s">
        <v>47062</v>
      </c>
      <c r="G11573" s="1" t="s">
        <v>47116</v>
      </c>
      <c r="H11573" s="3" t="s">
        <v>47136</v>
      </c>
    </row>
    <row r="11574" spans="1:8" x14ac:dyDescent="0.25">
      <c r="A11574" s="2">
        <v>43489.645833333328</v>
      </c>
      <c r="B11574" s="2">
        <v>43489.75</v>
      </c>
      <c r="C11574" s="1" t="s">
        <v>47137</v>
      </c>
      <c r="D11574" s="1" t="s">
        <v>47138</v>
      </c>
      <c r="E11574" s="1" t="s">
        <v>47139</v>
      </c>
      <c r="F11574" s="1" t="s">
        <v>47062</v>
      </c>
      <c r="G11574" s="1" t="s">
        <v>47116</v>
      </c>
      <c r="H11574" s="3" t="s">
        <v>47140</v>
      </c>
    </row>
    <row r="11575" spans="1:8" x14ac:dyDescent="0.25">
      <c r="A11575" s="2">
        <v>43511.75</v>
      </c>
      <c r="B11575" s="2">
        <v>43513.875</v>
      </c>
      <c r="C11575" s="1" t="s">
        <v>47141</v>
      </c>
      <c r="D11575" s="1" t="s">
        <v>47142</v>
      </c>
      <c r="E11575" s="1" t="s">
        <v>47143</v>
      </c>
      <c r="F11575" s="1" t="s">
        <v>47062</v>
      </c>
      <c r="G11575" s="1" t="s">
        <v>47116</v>
      </c>
      <c r="H11575" s="3" t="s">
        <v>47144</v>
      </c>
    </row>
    <row r="11576" spans="1:8" x14ac:dyDescent="0.25">
      <c r="A11576" s="2">
        <v>43514</v>
      </c>
      <c r="B11576" s="2">
        <v>43514.5</v>
      </c>
      <c r="C11576" s="1" t="s">
        <v>47145</v>
      </c>
      <c r="D11576" s="1" t="s">
        <v>42553</v>
      </c>
      <c r="E11576" s="1" t="s">
        <v>47146</v>
      </c>
      <c r="F11576" s="1" t="s">
        <v>47062</v>
      </c>
      <c r="G11576" s="1" t="s">
        <v>47116</v>
      </c>
      <c r="H11576" s="3" t="s">
        <v>47147</v>
      </c>
    </row>
    <row r="11577" spans="1:8" x14ac:dyDescent="0.25">
      <c r="A11577" s="2">
        <v>43495.770833333328</v>
      </c>
      <c r="B11577" s="2">
        <v>43495.833333333328</v>
      </c>
      <c r="C11577" s="1" t="s">
        <v>47148</v>
      </c>
      <c r="D11577" s="1" t="s">
        <v>47149</v>
      </c>
      <c r="E11577" s="1" t="s">
        <v>47150</v>
      </c>
      <c r="F11577" s="1" t="s">
        <v>47062</v>
      </c>
      <c r="G11577" s="1" t="s">
        <v>47116</v>
      </c>
      <c r="H11577" s="3" t="s">
        <v>47151</v>
      </c>
    </row>
    <row r="11578" spans="1:8" x14ac:dyDescent="0.25">
      <c r="A11578" s="2">
        <v>43488.708333333328</v>
      </c>
      <c r="B11578" s="2">
        <v>43488.875</v>
      </c>
      <c r="C11578" s="1" t="s">
        <v>47152</v>
      </c>
      <c r="D11578" s="1" t="s">
        <v>47153</v>
      </c>
      <c r="E11578" s="1" t="s">
        <v>47154</v>
      </c>
      <c r="F11578" s="1" t="s">
        <v>47062</v>
      </c>
      <c r="G11578" s="1" t="s">
        <v>47116</v>
      </c>
      <c r="H11578" s="3" t="s">
        <v>47155</v>
      </c>
    </row>
    <row r="11579" spans="1:8" x14ac:dyDescent="0.25">
      <c r="A11579" s="2">
        <v>43494.375</v>
      </c>
      <c r="B11579" s="2">
        <v>43494.520833333328</v>
      </c>
      <c r="C11579" s="1" t="s">
        <v>47156</v>
      </c>
      <c r="D11579" s="1" t="s">
        <v>47157</v>
      </c>
      <c r="E11579" s="1" t="s">
        <v>47158</v>
      </c>
      <c r="F11579" s="1" t="s">
        <v>47062</v>
      </c>
      <c r="G11579" s="1" t="s">
        <v>47116</v>
      </c>
      <c r="H11579" s="3" t="s">
        <v>47159</v>
      </c>
    </row>
    <row r="11580" spans="1:8" x14ac:dyDescent="0.25">
      <c r="A11580" s="2">
        <v>43488.708333333328</v>
      </c>
      <c r="B11580" s="2">
        <v>43488.8125</v>
      </c>
      <c r="C11580" s="1" t="s">
        <v>47160</v>
      </c>
      <c r="D11580" s="1" t="s">
        <v>47161</v>
      </c>
      <c r="E11580" s="1" t="s">
        <v>47162</v>
      </c>
      <c r="F11580" s="1" t="s">
        <v>47062</v>
      </c>
      <c r="G11580" s="1" t="s">
        <v>47116</v>
      </c>
      <c r="H11580" s="3" t="s">
        <v>47163</v>
      </c>
    </row>
    <row r="11581" spans="1:8" x14ac:dyDescent="0.25">
      <c r="A11581" s="2">
        <v>43488.770833333328</v>
      </c>
      <c r="B11581" s="2">
        <v>43488.895833333328</v>
      </c>
      <c r="C11581" s="1" t="s">
        <v>47164</v>
      </c>
      <c r="D11581" s="1" t="s">
        <v>47165</v>
      </c>
      <c r="E11581" s="1" t="s">
        <v>47166</v>
      </c>
      <c r="F11581" s="1" t="s">
        <v>47062</v>
      </c>
      <c r="G11581" s="1" t="s">
        <v>47116</v>
      </c>
      <c r="H11581" s="3" t="s">
        <v>47167</v>
      </c>
    </row>
    <row r="11582" spans="1:8" x14ac:dyDescent="0.25">
      <c r="A11582" s="2">
        <v>43497.333333333328</v>
      </c>
      <c r="B11582" s="2">
        <v>43497.375</v>
      </c>
      <c r="C11582" s="1" t="s">
        <v>47168</v>
      </c>
      <c r="D11582" s="1" t="s">
        <v>47169</v>
      </c>
      <c r="E11582" s="1" t="s">
        <v>47170</v>
      </c>
      <c r="F11582" s="1" t="s">
        <v>47062</v>
      </c>
      <c r="G11582" s="1" t="s">
        <v>47116</v>
      </c>
      <c r="H11582" s="3" t="s">
        <v>47171</v>
      </c>
    </row>
    <row r="11583" spans="1:8" x14ac:dyDescent="0.25">
      <c r="A11583" s="2">
        <v>43489.666666666672</v>
      </c>
      <c r="B11583" s="2">
        <v>43489.833333333328</v>
      </c>
      <c r="C11583" s="1" t="s">
        <v>47172</v>
      </c>
      <c r="D11583" s="1" t="s">
        <v>47173</v>
      </c>
      <c r="E11583" s="1" t="s">
        <v>47174</v>
      </c>
      <c r="F11583" s="1" t="s">
        <v>47062</v>
      </c>
      <c r="G11583" s="1" t="s">
        <v>47116</v>
      </c>
      <c r="H11583" s="3" t="s">
        <v>47175</v>
      </c>
    </row>
    <row r="11584" spans="1:8" x14ac:dyDescent="0.25">
      <c r="A11584" s="2">
        <v>43494.479166666672</v>
      </c>
      <c r="B11584" s="2">
        <v>43494.666666666672</v>
      </c>
      <c r="C11584" s="1" t="s">
        <v>47176</v>
      </c>
      <c r="D11584" s="1" t="s">
        <v>47177</v>
      </c>
      <c r="E11584" s="1" t="s">
        <v>47178</v>
      </c>
      <c r="F11584" s="1" t="s">
        <v>47062</v>
      </c>
      <c r="G11584" s="1" t="s">
        <v>47116</v>
      </c>
      <c r="H11584" s="3" t="s">
        <v>47179</v>
      </c>
    </row>
    <row r="11585" spans="1:8" x14ac:dyDescent="0.25">
      <c r="A11585" s="2">
        <v>43495.354166666672</v>
      </c>
      <c r="B11585" s="2">
        <v>43495.4375</v>
      </c>
      <c r="C11585" s="1" t="s">
        <v>47180</v>
      </c>
      <c r="D11585" s="1" t="s">
        <v>47181</v>
      </c>
      <c r="E11585" s="1" t="s">
        <v>47182</v>
      </c>
      <c r="F11585" s="1" t="s">
        <v>47062</v>
      </c>
      <c r="G11585" s="1" t="s">
        <v>47116</v>
      </c>
      <c r="H11585" s="3" t="s">
        <v>47183</v>
      </c>
    </row>
    <row r="11586" spans="1:8" x14ac:dyDescent="0.25">
      <c r="A11586" s="2">
        <v>43489.770833333328</v>
      </c>
      <c r="B11586" s="2">
        <v>43489.854166666672</v>
      </c>
      <c r="C11586" s="1" t="s">
        <v>47184</v>
      </c>
      <c r="D11586" s="1" t="s">
        <v>47185</v>
      </c>
      <c r="E11586" s="1" t="s">
        <v>47186</v>
      </c>
      <c r="F11586" s="1" t="s">
        <v>47062</v>
      </c>
      <c r="G11586" s="1" t="s">
        <v>47116</v>
      </c>
      <c r="H11586" s="3" t="s">
        <v>47187</v>
      </c>
    </row>
    <row r="11587" spans="1:8" x14ac:dyDescent="0.25">
      <c r="A11587" s="2">
        <v>43489.75</v>
      </c>
      <c r="B11587" s="2">
        <v>43489.875</v>
      </c>
      <c r="C11587" s="1" t="s">
        <v>47188</v>
      </c>
      <c r="D11587" s="1" t="s">
        <v>47189</v>
      </c>
      <c r="E11587" s="1" t="s">
        <v>47190</v>
      </c>
      <c r="F11587" s="1" t="s">
        <v>47062</v>
      </c>
      <c r="G11587" s="1" t="s">
        <v>47116</v>
      </c>
      <c r="H11587" s="3" t="s">
        <v>47191</v>
      </c>
    </row>
    <row r="11588" spans="1:8" x14ac:dyDescent="0.25">
      <c r="A11588" s="2">
        <v>43560.5</v>
      </c>
      <c r="B11588" s="2">
        <v>43560.541666666672</v>
      </c>
      <c r="C11588" s="1" t="s">
        <v>47065</v>
      </c>
      <c r="D11588" s="1" t="s">
        <v>47066</v>
      </c>
      <c r="E11588" s="1" t="s">
        <v>47192</v>
      </c>
      <c r="F11588" s="1" t="s">
        <v>47062</v>
      </c>
      <c r="G11588" s="1" t="s">
        <v>47116</v>
      </c>
      <c r="H11588" s="3" t="s">
        <v>47193</v>
      </c>
    </row>
    <row r="11589" spans="1:8" x14ac:dyDescent="0.25">
      <c r="A11589" s="2">
        <v>43489.708333333328</v>
      </c>
      <c r="B11589" s="2">
        <v>43489.958333333328</v>
      </c>
      <c r="C11589" s="1" t="s">
        <v>47194</v>
      </c>
      <c r="D11589" s="1" t="s">
        <v>42553</v>
      </c>
      <c r="E11589" s="1" t="s">
        <v>47195</v>
      </c>
      <c r="F11589" s="1" t="s">
        <v>47062</v>
      </c>
      <c r="G11589" s="1" t="s">
        <v>47116</v>
      </c>
      <c r="H11589" s="3" t="s">
        <v>47196</v>
      </c>
    </row>
    <row r="11590" spans="1:8" x14ac:dyDescent="0.25">
      <c r="A11590" s="2">
        <v>43490.5</v>
      </c>
      <c r="B11590" s="2">
        <v>43490.625</v>
      </c>
      <c r="C11590" s="1" t="s">
        <v>47197</v>
      </c>
      <c r="D11590" s="1" t="s">
        <v>42683</v>
      </c>
      <c r="E11590" s="1" t="s">
        <v>47198</v>
      </c>
      <c r="F11590" s="1" t="s">
        <v>47062</v>
      </c>
      <c r="G11590" s="1" t="s">
        <v>47116</v>
      </c>
      <c r="H11590" s="3" t="s">
        <v>47199</v>
      </c>
    </row>
    <row r="11591" spans="1:8" x14ac:dyDescent="0.25">
      <c r="A11591" s="2">
        <v>43490.333333333328</v>
      </c>
      <c r="B11591" s="2">
        <v>43490.395833333328</v>
      </c>
      <c r="C11591" s="1" t="s">
        <v>47200</v>
      </c>
      <c r="D11591" s="1" t="s">
        <v>47201</v>
      </c>
      <c r="E11591" s="1" t="s">
        <v>47202</v>
      </c>
      <c r="F11591" s="1" t="s">
        <v>47062</v>
      </c>
      <c r="G11591" s="1" t="s">
        <v>47116</v>
      </c>
      <c r="H11591" s="3" t="s">
        <v>47203</v>
      </c>
    </row>
    <row r="11592" spans="1:8" x14ac:dyDescent="0.25">
      <c r="A11592" s="2">
        <v>43492.416666666672</v>
      </c>
      <c r="B11592" s="2">
        <v>43492.541666666672</v>
      </c>
      <c r="C11592" s="1" t="s">
        <v>47204</v>
      </c>
      <c r="D11592" s="1" t="s">
        <v>47205</v>
      </c>
      <c r="E11592" s="1" t="s">
        <v>47206</v>
      </c>
      <c r="F11592" s="1" t="s">
        <v>47062</v>
      </c>
      <c r="G11592" s="1" t="s">
        <v>47116</v>
      </c>
      <c r="H11592" s="3" t="s">
        <v>47207</v>
      </c>
    </row>
    <row r="11593" spans="1:8" x14ac:dyDescent="0.25">
      <c r="A11593" s="2">
        <v>43497.354166666672</v>
      </c>
      <c r="B11593" s="2">
        <v>43497.5</v>
      </c>
      <c r="C11593" s="1" t="s">
        <v>47208</v>
      </c>
      <c r="D11593" s="1" t="s">
        <v>42553</v>
      </c>
      <c r="E11593" s="1" t="s">
        <v>47209</v>
      </c>
      <c r="F11593" s="1" t="s">
        <v>47062</v>
      </c>
      <c r="G11593" s="1" t="s">
        <v>47116</v>
      </c>
      <c r="H11593" s="3" t="s">
        <v>47210</v>
      </c>
    </row>
    <row r="11594" spans="1:8" x14ac:dyDescent="0.25">
      <c r="A11594" s="2">
        <v>43496.541666666672</v>
      </c>
      <c r="B11594" s="2">
        <v>43496.708333333328</v>
      </c>
      <c r="C11594" s="1" t="s">
        <v>47211</v>
      </c>
      <c r="D11594" s="1" t="s">
        <v>47212</v>
      </c>
      <c r="E11594" s="1" t="s">
        <v>47213</v>
      </c>
      <c r="F11594" s="1" t="s">
        <v>47062</v>
      </c>
      <c r="G11594" s="1" t="s">
        <v>47116</v>
      </c>
      <c r="H11594" s="3" t="s">
        <v>47214</v>
      </c>
    </row>
    <row r="11595" spans="1:8" x14ac:dyDescent="0.25">
      <c r="A11595" s="2">
        <v>43490.354166666672</v>
      </c>
      <c r="B11595" s="2">
        <v>43490.5</v>
      </c>
      <c r="C11595" s="1" t="s">
        <v>47208</v>
      </c>
      <c r="D11595" s="1" t="s">
        <v>42553</v>
      </c>
      <c r="E11595" s="1" t="s">
        <v>47215</v>
      </c>
      <c r="F11595" s="1" t="s">
        <v>47062</v>
      </c>
      <c r="G11595" s="1" t="s">
        <v>47116</v>
      </c>
      <c r="H11595" s="3" t="s">
        <v>47216</v>
      </c>
    </row>
    <row r="11596" spans="1:8" x14ac:dyDescent="0.25">
      <c r="A11596" s="2">
        <v>43497.385416666672</v>
      </c>
      <c r="B11596" s="2">
        <v>43497.510416666672</v>
      </c>
      <c r="C11596" s="1" t="s">
        <v>47217</v>
      </c>
      <c r="D11596" s="1" t="s">
        <v>42691</v>
      </c>
      <c r="E11596" s="1" t="s">
        <v>47218</v>
      </c>
      <c r="F11596" s="1" t="s">
        <v>47062</v>
      </c>
      <c r="G11596" s="1" t="s">
        <v>47116</v>
      </c>
      <c r="H11596" s="3" t="s">
        <v>47219</v>
      </c>
    </row>
    <row r="11597" spans="1:8" x14ac:dyDescent="0.25">
      <c r="A11597" s="2">
        <v>43495.75</v>
      </c>
      <c r="B11597" s="2">
        <v>43495.875</v>
      </c>
      <c r="C11597" s="1" t="s">
        <v>47220</v>
      </c>
      <c r="D11597" s="1" t="s">
        <v>47221</v>
      </c>
      <c r="E11597" s="1" t="s">
        <v>47222</v>
      </c>
      <c r="F11597" s="1" t="s">
        <v>47062</v>
      </c>
      <c r="G11597" s="1" t="s">
        <v>47116</v>
      </c>
      <c r="H11597" s="3" t="s">
        <v>47223</v>
      </c>
    </row>
    <row r="11598" spans="1:8" x14ac:dyDescent="0.25">
      <c r="A11598" s="2">
        <v>43494.541666666672</v>
      </c>
      <c r="B11598" s="2">
        <v>43494.708333333328</v>
      </c>
      <c r="C11598" s="1" t="s">
        <v>47224</v>
      </c>
      <c r="D11598" s="1" t="s">
        <v>47077</v>
      </c>
      <c r="E11598" s="1" t="s">
        <v>47225</v>
      </c>
      <c r="F11598" s="1" t="s">
        <v>47062</v>
      </c>
      <c r="G11598" s="1" t="s">
        <v>47116</v>
      </c>
      <c r="H11598" s="3" t="s">
        <v>47226</v>
      </c>
    </row>
    <row r="11599" spans="1:8" x14ac:dyDescent="0.25">
      <c r="A11599" s="2">
        <v>43490.375</v>
      </c>
      <c r="B11599" s="2">
        <v>43490.708333333328</v>
      </c>
      <c r="C11599" s="1" t="s">
        <v>47227</v>
      </c>
      <c r="D11599" s="1" t="s">
        <v>47228</v>
      </c>
      <c r="E11599" s="1" t="s">
        <v>47229</v>
      </c>
      <c r="F11599" s="1" t="s">
        <v>47062</v>
      </c>
      <c r="G11599" s="1" t="s">
        <v>47116</v>
      </c>
      <c r="H11599" s="3" t="s">
        <v>47230</v>
      </c>
    </row>
    <row r="11600" spans="1:8" x14ac:dyDescent="0.25">
      <c r="A11600" s="2">
        <v>43489.520833333328</v>
      </c>
      <c r="B11600" s="2">
        <v>43489.666666666672</v>
      </c>
      <c r="C11600" s="1" t="s">
        <v>47231</v>
      </c>
      <c r="D11600" s="1" t="s">
        <v>47232</v>
      </c>
      <c r="E11600" s="1" t="s">
        <v>47233</v>
      </c>
      <c r="F11600" s="1" t="s">
        <v>47062</v>
      </c>
      <c r="G11600" s="1" t="s">
        <v>47116</v>
      </c>
      <c r="H11600" s="3" t="s">
        <v>47234</v>
      </c>
    </row>
    <row r="11601" spans="1:8" x14ac:dyDescent="0.25">
      <c r="A11601" s="2">
        <v>43488.75</v>
      </c>
      <c r="B11601" s="2">
        <v>43488.875</v>
      </c>
      <c r="C11601" s="1" t="s">
        <v>44139</v>
      </c>
      <c r="D11601" s="1" t="s">
        <v>47235</v>
      </c>
      <c r="E11601" s="1" t="s">
        <v>47236</v>
      </c>
      <c r="F11601" s="1" t="s">
        <v>47062</v>
      </c>
      <c r="G11601" s="1" t="s">
        <v>47116</v>
      </c>
      <c r="H11601" s="3" t="s">
        <v>47237</v>
      </c>
    </row>
    <row r="11602" spans="1:8" x14ac:dyDescent="0.25">
      <c r="A11602" s="2">
        <v>43495.708333333328</v>
      </c>
      <c r="B11602" s="2">
        <v>43495.84375</v>
      </c>
      <c r="C11602" s="1" t="s">
        <v>47238</v>
      </c>
      <c r="D11602" s="1" t="s">
        <v>47138</v>
      </c>
      <c r="E11602" s="1" t="s">
        <v>47239</v>
      </c>
      <c r="F11602" s="1" t="s">
        <v>47062</v>
      </c>
      <c r="G11602" s="1" t="s">
        <v>47116</v>
      </c>
      <c r="H11602" s="3" t="s">
        <v>47240</v>
      </c>
    </row>
    <row r="11603" spans="1:8" x14ac:dyDescent="0.25">
      <c r="A11603" s="2">
        <v>43495.552083333328</v>
      </c>
      <c r="B11603" s="2">
        <v>43495.677083333328</v>
      </c>
      <c r="C11603" s="1" t="s">
        <v>47241</v>
      </c>
      <c r="D11603" s="1" t="s">
        <v>42691</v>
      </c>
      <c r="E11603" s="1" t="s">
        <v>47242</v>
      </c>
      <c r="F11603" s="1" t="s">
        <v>47062</v>
      </c>
      <c r="G11603" s="1" t="s">
        <v>47116</v>
      </c>
      <c r="H11603" s="3" t="s">
        <v>47243</v>
      </c>
    </row>
    <row r="11604" spans="1:8" x14ac:dyDescent="0.25">
      <c r="A11604" s="2">
        <v>43488.760416666672</v>
      </c>
      <c r="B11604" s="2">
        <v>43488.854166666672</v>
      </c>
      <c r="C11604" s="1" t="s">
        <v>47244</v>
      </c>
      <c r="D11604" s="1" t="s">
        <v>47245</v>
      </c>
      <c r="E11604" s="1" t="s">
        <v>47246</v>
      </c>
      <c r="F11604" s="1" t="s">
        <v>47062</v>
      </c>
      <c r="G11604" s="1" t="s">
        <v>47116</v>
      </c>
      <c r="H11604" s="3" t="s">
        <v>47247</v>
      </c>
    </row>
    <row r="11605" spans="1:8" x14ac:dyDescent="0.25">
      <c r="A11605" s="2">
        <v>43488.510416666672</v>
      </c>
      <c r="B11605" s="2">
        <v>43488.541666666672</v>
      </c>
      <c r="C11605" s="1" t="s">
        <v>47248</v>
      </c>
      <c r="D11605" s="1" t="s">
        <v>47249</v>
      </c>
      <c r="E11605" s="1" t="s">
        <v>47250</v>
      </c>
      <c r="F11605" s="1" t="s">
        <v>47062</v>
      </c>
      <c r="G11605" s="1" t="s">
        <v>47116</v>
      </c>
      <c r="H11605" s="3" t="s">
        <v>47251</v>
      </c>
    </row>
    <row r="11606" spans="1:8" x14ac:dyDescent="0.25">
      <c r="A11606" s="2">
        <v>43498.416666666672</v>
      </c>
      <c r="B11606" s="2">
        <v>43498.5</v>
      </c>
      <c r="C11606" s="1" t="s">
        <v>47252</v>
      </c>
      <c r="D11606" s="1" t="s">
        <v>47253</v>
      </c>
      <c r="E11606" s="1" t="s">
        <v>47254</v>
      </c>
      <c r="F11606" s="1" t="s">
        <v>47062</v>
      </c>
      <c r="G11606" s="1" t="s">
        <v>47116</v>
      </c>
      <c r="H11606" s="3" t="s">
        <v>47255</v>
      </c>
    </row>
    <row r="11607" spans="1:8" x14ac:dyDescent="0.25">
      <c r="A11607" s="2">
        <v>43497.541666666672</v>
      </c>
      <c r="B11607" s="2">
        <v>43497.8125</v>
      </c>
      <c r="C11607" s="1" t="s">
        <v>47256</v>
      </c>
      <c r="D11607" s="1" t="s">
        <v>47257</v>
      </c>
      <c r="E11607" s="1" t="s">
        <v>47258</v>
      </c>
      <c r="F11607" s="1" t="s">
        <v>47062</v>
      </c>
      <c r="G11607" s="1" t="s">
        <v>47116</v>
      </c>
      <c r="H11607" s="3" t="s">
        <v>47259</v>
      </c>
    </row>
    <row r="11608" spans="1:8" x14ac:dyDescent="0.25">
      <c r="A11608" s="2">
        <v>43496.479166666672</v>
      </c>
      <c r="B11608" s="2">
        <v>43496.541666666672</v>
      </c>
      <c r="C11608" s="1" t="s">
        <v>47260</v>
      </c>
      <c r="D11608" s="1" t="s">
        <v>47261</v>
      </c>
      <c r="E11608" s="1" t="s">
        <v>47262</v>
      </c>
      <c r="F11608" s="1" t="s">
        <v>47062</v>
      </c>
      <c r="G11608" s="1" t="s">
        <v>47116</v>
      </c>
      <c r="H11608" s="3" t="s">
        <v>47263</v>
      </c>
    </row>
    <row r="11609" spans="1:8" x14ac:dyDescent="0.25">
      <c r="A11609" s="2">
        <v>43494.6875</v>
      </c>
      <c r="B11609" s="2">
        <v>43494.729166666672</v>
      </c>
      <c r="C11609" s="1" t="s">
        <v>47264</v>
      </c>
      <c r="D11609" s="1" t="s">
        <v>47265</v>
      </c>
      <c r="E11609" s="1" t="s">
        <v>47266</v>
      </c>
      <c r="F11609" s="1" t="s">
        <v>47062</v>
      </c>
      <c r="G11609" s="1" t="s">
        <v>47116</v>
      </c>
      <c r="H11609" s="3" t="s">
        <v>47267</v>
      </c>
    </row>
    <row r="11610" spans="1:8" x14ac:dyDescent="0.25">
      <c r="A11610" s="2">
        <v>43494.666666666672</v>
      </c>
      <c r="B11610" s="2">
        <v>43494.833333333328</v>
      </c>
      <c r="C11610" s="1" t="s">
        <v>47268</v>
      </c>
      <c r="D11610" s="1" t="s">
        <v>47269</v>
      </c>
      <c r="E11610" s="1" t="s">
        <v>47270</v>
      </c>
      <c r="F11610" s="1" t="s">
        <v>47062</v>
      </c>
      <c r="G11610" s="1" t="s">
        <v>47116</v>
      </c>
      <c r="H11610" s="3" t="s">
        <v>47271</v>
      </c>
    </row>
    <row r="11611" spans="1:8" x14ac:dyDescent="0.25">
      <c r="A11611" s="2">
        <v>43491.729166666672</v>
      </c>
      <c r="B11611" s="2">
        <v>43491.916666666672</v>
      </c>
      <c r="C11611" s="1" t="s">
        <v>47272</v>
      </c>
      <c r="D11611" s="1" t="s">
        <v>42683</v>
      </c>
      <c r="E11611" s="1" t="s">
        <v>47273</v>
      </c>
      <c r="F11611" s="1" t="s">
        <v>47062</v>
      </c>
      <c r="G11611" s="1" t="s">
        <v>47116</v>
      </c>
      <c r="H11611" s="3" t="s">
        <v>47274</v>
      </c>
    </row>
    <row r="11612" spans="1:8" x14ac:dyDescent="0.25">
      <c r="A11612" s="2">
        <v>43497.333333333328</v>
      </c>
      <c r="B11612" s="2">
        <v>43497.395833333328</v>
      </c>
      <c r="C11612" s="1" t="s">
        <v>47275</v>
      </c>
      <c r="D11612" s="1" t="s">
        <v>47276</v>
      </c>
      <c r="E11612" s="1" t="s">
        <v>47277</v>
      </c>
      <c r="F11612" s="1" t="s">
        <v>47062</v>
      </c>
      <c r="G11612" s="1" t="s">
        <v>47116</v>
      </c>
      <c r="H11612" s="3" t="s">
        <v>47278</v>
      </c>
    </row>
    <row r="11613" spans="1:8" x14ac:dyDescent="0.25">
      <c r="A11613" s="2">
        <v>43494.75</v>
      </c>
      <c r="B11613" s="2">
        <v>43494.875</v>
      </c>
      <c r="C11613" s="1" t="s">
        <v>47279</v>
      </c>
      <c r="D11613" s="1" t="s">
        <v>47280</v>
      </c>
      <c r="E11613" s="1" t="s">
        <v>47281</v>
      </c>
      <c r="F11613" s="1" t="s">
        <v>47062</v>
      </c>
      <c r="G11613" s="1" t="s">
        <v>47116</v>
      </c>
      <c r="H11613" s="3" t="s">
        <v>47282</v>
      </c>
    </row>
    <row r="11614" spans="1:8" x14ac:dyDescent="0.25">
      <c r="A11614" s="2">
        <v>43494.541666666672</v>
      </c>
      <c r="B11614" s="2">
        <v>43494.666666666672</v>
      </c>
      <c r="C11614" s="1" t="s">
        <v>47283</v>
      </c>
      <c r="D11614" s="1" t="s">
        <v>47284</v>
      </c>
      <c r="E11614" s="1" t="s">
        <v>47285</v>
      </c>
      <c r="F11614" s="1" t="s">
        <v>47062</v>
      </c>
      <c r="G11614" s="1" t="s">
        <v>47116</v>
      </c>
      <c r="H11614" s="3" t="s">
        <v>47286</v>
      </c>
    </row>
    <row r="11615" spans="1:8" x14ac:dyDescent="0.25">
      <c r="A11615" s="2">
        <v>43493.75</v>
      </c>
      <c r="B11615" s="2">
        <v>43493.833333333328</v>
      </c>
      <c r="C11615" s="1" t="s">
        <v>45518</v>
      </c>
      <c r="D11615" s="1" t="s">
        <v>47287</v>
      </c>
      <c r="E11615" s="1" t="s">
        <v>47288</v>
      </c>
      <c r="F11615" s="1" t="s">
        <v>47062</v>
      </c>
      <c r="G11615" s="1" t="s">
        <v>47116</v>
      </c>
      <c r="H11615" s="3" t="s">
        <v>47289</v>
      </c>
    </row>
    <row r="11616" spans="1:8" x14ac:dyDescent="0.25">
      <c r="A11616" s="2">
        <v>43490.375</v>
      </c>
      <c r="B11616" s="2">
        <v>43490.416666666672</v>
      </c>
      <c r="C11616" s="1" t="s">
        <v>47290</v>
      </c>
      <c r="D11616" s="1" t="s">
        <v>47291</v>
      </c>
      <c r="E11616" s="1" t="s">
        <v>47292</v>
      </c>
      <c r="F11616" s="1" t="s">
        <v>47062</v>
      </c>
      <c r="G11616" s="1" t="s">
        <v>47116</v>
      </c>
      <c r="H11616" s="3" t="s">
        <v>47293</v>
      </c>
    </row>
    <row r="11617" spans="1:8" x14ac:dyDescent="0.25">
      <c r="A11617" s="2">
        <v>43488.722222222219</v>
      </c>
      <c r="B11617" s="2">
        <v>43488.833333333328</v>
      </c>
      <c r="C11617" s="1" t="s">
        <v>47294</v>
      </c>
      <c r="D11617" s="1" t="s">
        <v>47295</v>
      </c>
      <c r="E11617" s="1" t="s">
        <v>47296</v>
      </c>
      <c r="F11617" s="1" t="s">
        <v>47062</v>
      </c>
      <c r="G11617" s="1" t="s">
        <v>47116</v>
      </c>
      <c r="H11617" s="3" t="s">
        <v>47297</v>
      </c>
    </row>
    <row r="11618" spans="1:8" x14ac:dyDescent="0.25">
      <c r="A11618" s="2">
        <v>43488.666666666672</v>
      </c>
      <c r="B11618" s="2">
        <v>43488.875</v>
      </c>
      <c r="C11618" s="1" t="s">
        <v>47298</v>
      </c>
      <c r="D11618" s="1" t="s">
        <v>47299</v>
      </c>
      <c r="E11618" s="1" t="s">
        <v>47300</v>
      </c>
      <c r="F11618" s="1" t="s">
        <v>47062</v>
      </c>
      <c r="G11618" s="1" t="s">
        <v>47116</v>
      </c>
      <c r="H11618" s="3" t="s">
        <v>47301</v>
      </c>
    </row>
    <row r="11619" spans="1:8" x14ac:dyDescent="0.25">
      <c r="A11619" s="2">
        <v>43486.375</v>
      </c>
      <c r="B11619" s="2">
        <v>43490.999305555553</v>
      </c>
      <c r="C11619" s="1" t="s">
        <v>47302</v>
      </c>
      <c r="D11619" s="1" t="s">
        <v>47303</v>
      </c>
      <c r="E11619" s="1" t="s">
        <v>47304</v>
      </c>
      <c r="F11619" s="1" t="s">
        <v>47062</v>
      </c>
      <c r="G11619" s="1" t="s">
        <v>47116</v>
      </c>
      <c r="H11619" s="3" t="s">
        <v>47305</v>
      </c>
    </row>
    <row r="11620" spans="1:8" x14ac:dyDescent="0.25">
      <c r="A11620" s="2">
        <v>43515.416666666672</v>
      </c>
      <c r="B11620" s="2">
        <v>43515.458333333328</v>
      </c>
      <c r="C11620" s="1" t="s">
        <v>47306</v>
      </c>
      <c r="D11620" s="1" t="s">
        <v>47066</v>
      </c>
      <c r="E11620" s="1" t="s">
        <v>47307</v>
      </c>
      <c r="F11620" s="1" t="s">
        <v>47062</v>
      </c>
      <c r="G11620" s="1" t="s">
        <v>47116</v>
      </c>
      <c r="H11620" s="3" t="s">
        <v>47308</v>
      </c>
    </row>
    <row r="11621" spans="1:8" x14ac:dyDescent="0.25">
      <c r="A11621" s="2">
        <v>43503.708333333328</v>
      </c>
      <c r="B11621" s="2">
        <v>43503.791666666672</v>
      </c>
      <c r="C11621" s="1" t="s">
        <v>47309</v>
      </c>
      <c r="D11621" s="1" t="s">
        <v>47310</v>
      </c>
      <c r="E11621" s="1" t="s">
        <v>47311</v>
      </c>
      <c r="F11621" s="1" t="s">
        <v>47062</v>
      </c>
      <c r="G11621" s="1" t="s">
        <v>47116</v>
      </c>
      <c r="H11621" s="3" t="s">
        <v>47312</v>
      </c>
    </row>
    <row r="11622" spans="1:8" x14ac:dyDescent="0.25">
      <c r="A11622" s="2">
        <v>43501.75</v>
      </c>
      <c r="B11622" s="2">
        <v>43501.8125</v>
      </c>
      <c r="C11622" s="1" t="s">
        <v>47313</v>
      </c>
      <c r="D11622" s="1" t="s">
        <v>47314</v>
      </c>
      <c r="E11622" s="1" t="s">
        <v>47315</v>
      </c>
      <c r="F11622" s="1" t="s">
        <v>47062</v>
      </c>
      <c r="G11622" s="1" t="s">
        <v>47116</v>
      </c>
      <c r="H11622" s="3" t="s">
        <v>47316</v>
      </c>
    </row>
    <row r="11623" spans="1:8" x14ac:dyDescent="0.25">
      <c r="A11623" s="2">
        <v>43501.53125</v>
      </c>
      <c r="B11623" s="2">
        <v>43501.583333333328</v>
      </c>
      <c r="C11623" s="1" t="s">
        <v>47317</v>
      </c>
      <c r="D11623" s="1" t="s">
        <v>47318</v>
      </c>
      <c r="E11623" s="1" t="s">
        <v>47319</v>
      </c>
      <c r="F11623" s="1" t="s">
        <v>47062</v>
      </c>
      <c r="G11623" s="1" t="s">
        <v>47116</v>
      </c>
      <c r="H11623" s="3" t="s">
        <v>47320</v>
      </c>
    </row>
    <row r="11624" spans="1:8" x14ac:dyDescent="0.25">
      <c r="A11624" s="2">
        <v>43500.5</v>
      </c>
      <c r="B11624" s="2">
        <v>43500.541666666672</v>
      </c>
      <c r="C11624" s="1" t="s">
        <v>47321</v>
      </c>
      <c r="D11624" s="1" t="s">
        <v>47322</v>
      </c>
      <c r="E11624" s="1" t="s">
        <v>47323</v>
      </c>
      <c r="F11624" s="1" t="s">
        <v>47062</v>
      </c>
      <c r="G11624" s="1" t="s">
        <v>47116</v>
      </c>
      <c r="H11624" s="3" t="s">
        <v>47324</v>
      </c>
    </row>
    <row r="11625" spans="1:8" x14ac:dyDescent="0.25">
      <c r="A11625" s="2">
        <v>43501.5</v>
      </c>
      <c r="B11625" s="2">
        <v>43501.541666666672</v>
      </c>
      <c r="C11625" s="1" t="s">
        <v>47325</v>
      </c>
      <c r="D11625" s="1" t="s">
        <v>47119</v>
      </c>
      <c r="E11625" s="1" t="s">
        <v>47326</v>
      </c>
      <c r="F11625" s="1" t="s">
        <v>47062</v>
      </c>
      <c r="G11625" s="1" t="s">
        <v>47116</v>
      </c>
      <c r="H11625" s="3" t="s">
        <v>47327</v>
      </c>
    </row>
    <row r="11626" spans="1:8" x14ac:dyDescent="0.25">
      <c r="A11626" s="2">
        <v>43502.708333333328</v>
      </c>
      <c r="B11626" s="2">
        <v>43502.791666666672</v>
      </c>
      <c r="C11626" s="1" t="s">
        <v>47328</v>
      </c>
      <c r="D11626" s="1" t="s">
        <v>47329</v>
      </c>
      <c r="E11626" s="1" t="s">
        <v>47330</v>
      </c>
      <c r="F11626" s="1" t="s">
        <v>47062</v>
      </c>
      <c r="G11626" s="1" t="s">
        <v>47116</v>
      </c>
      <c r="H11626" s="3" t="s">
        <v>47331</v>
      </c>
    </row>
    <row r="11627" spans="1:8" x14ac:dyDescent="0.25">
      <c r="A11627" s="2">
        <v>43500.5</v>
      </c>
      <c r="B11627" s="2">
        <v>43500.541666666672</v>
      </c>
      <c r="C11627" s="1" t="s">
        <v>47332</v>
      </c>
      <c r="D11627" s="1" t="s">
        <v>47333</v>
      </c>
      <c r="E11627" s="1" t="s">
        <v>47334</v>
      </c>
      <c r="F11627" s="1" t="s">
        <v>47062</v>
      </c>
      <c r="G11627" s="1" t="s">
        <v>47116</v>
      </c>
      <c r="H11627" s="3" t="s">
        <v>47335</v>
      </c>
    </row>
    <row r="11628" spans="1:8" x14ac:dyDescent="0.25">
      <c r="A11628" s="2">
        <v>43502.5</v>
      </c>
      <c r="B11628" s="2">
        <v>43502.541666666672</v>
      </c>
      <c r="C11628" s="1" t="s">
        <v>47336</v>
      </c>
      <c r="D11628" s="1" t="s">
        <v>47337</v>
      </c>
      <c r="E11628" s="1" t="s">
        <v>47338</v>
      </c>
      <c r="F11628" s="1" t="s">
        <v>47062</v>
      </c>
      <c r="G11628" s="1" t="s">
        <v>47116</v>
      </c>
      <c r="H11628" s="3" t="s">
        <v>47339</v>
      </c>
    </row>
    <row r="11629" spans="1:8" x14ac:dyDescent="0.25">
      <c r="A11629" s="2">
        <v>43541.75</v>
      </c>
      <c r="B11629" s="2">
        <v>43546.75</v>
      </c>
      <c r="C11629" s="1" t="s">
        <v>47340</v>
      </c>
      <c r="D11629" s="1" t="s">
        <v>47070</v>
      </c>
      <c r="E11629" s="1" t="s">
        <v>47341</v>
      </c>
      <c r="F11629" s="1" t="s">
        <v>157</v>
      </c>
      <c r="G11629" s="1" t="s">
        <v>47342</v>
      </c>
      <c r="H11629" s="3" t="s">
        <v>47343</v>
      </c>
    </row>
    <row r="11630" spans="1:8" x14ac:dyDescent="0.25">
      <c r="A11630" s="2">
        <v>43529.520833333328</v>
      </c>
      <c r="B11630" s="2">
        <v>43529.708333333328</v>
      </c>
      <c r="C11630" s="1" t="s">
        <v>47344</v>
      </c>
      <c r="D11630" s="1" t="s">
        <v>47345</v>
      </c>
      <c r="E11630" s="1" t="s">
        <v>47346</v>
      </c>
      <c r="F11630" s="1" t="s">
        <v>157</v>
      </c>
      <c r="G11630" s="1" t="s">
        <v>47342</v>
      </c>
      <c r="H11630" s="3" t="s">
        <v>47347</v>
      </c>
    </row>
    <row r="11631" spans="1:8" x14ac:dyDescent="0.25">
      <c r="A11631" s="2">
        <v>43528.375</v>
      </c>
      <c r="B11631" s="2">
        <v>43528.541666666672</v>
      </c>
      <c r="C11631" s="1" t="s">
        <v>47348</v>
      </c>
      <c r="D11631" s="1" t="s">
        <v>42561</v>
      </c>
      <c r="E11631" s="1" t="s">
        <v>47349</v>
      </c>
      <c r="F11631" s="1" t="s">
        <v>157</v>
      </c>
      <c r="G11631" s="1" t="s">
        <v>47342</v>
      </c>
      <c r="H11631" s="3" t="s">
        <v>47350</v>
      </c>
    </row>
    <row r="11632" spans="1:8" x14ac:dyDescent="0.25">
      <c r="A11632" s="2">
        <v>43538.520833333328</v>
      </c>
      <c r="B11632" s="2">
        <v>43538.708333333328</v>
      </c>
      <c r="C11632" s="1" t="s">
        <v>47351</v>
      </c>
      <c r="D11632" s="1" t="s">
        <v>47185</v>
      </c>
      <c r="E11632" s="1" t="s">
        <v>47352</v>
      </c>
      <c r="F11632" s="1" t="s">
        <v>157</v>
      </c>
      <c r="G11632" s="1" t="s">
        <v>47342</v>
      </c>
      <c r="H11632" s="3" t="s">
        <v>47353</v>
      </c>
    </row>
    <row r="11633" spans="1:8" x14ac:dyDescent="0.25">
      <c r="A11633" s="2">
        <v>43538.291666666672</v>
      </c>
      <c r="B11633" s="2">
        <v>43539.833333333328</v>
      </c>
      <c r="C11633" s="1" t="s">
        <v>47354</v>
      </c>
      <c r="D11633" s="1" t="s">
        <v>42581</v>
      </c>
      <c r="E11633" s="1" t="s">
        <v>47355</v>
      </c>
      <c r="F11633" s="1" t="s">
        <v>157</v>
      </c>
      <c r="G11633" s="1" t="s">
        <v>47342</v>
      </c>
      <c r="H11633" s="3" t="s">
        <v>47356</v>
      </c>
    </row>
    <row r="11634" spans="1:8" x14ac:dyDescent="0.25">
      <c r="A11634" s="2">
        <v>43515.5</v>
      </c>
      <c r="B11634" s="2">
        <v>43516.75</v>
      </c>
      <c r="C11634" s="1" t="s">
        <v>47357</v>
      </c>
      <c r="D11634" s="1" t="s">
        <v>47358</v>
      </c>
      <c r="E11634" s="1" t="s">
        <v>47359</v>
      </c>
      <c r="F11634" s="1" t="s">
        <v>157</v>
      </c>
      <c r="G11634" s="1" t="s">
        <v>47342</v>
      </c>
      <c r="H11634" s="3" t="s">
        <v>47360</v>
      </c>
    </row>
    <row r="11635" spans="1:8" x14ac:dyDescent="0.25">
      <c r="A11635" s="2">
        <v>43545.333333333328</v>
      </c>
      <c r="B11635" s="2">
        <v>43545.75</v>
      </c>
      <c r="C11635" s="1" t="s">
        <v>47361</v>
      </c>
      <c r="D11635" s="1" t="s">
        <v>42639</v>
      </c>
      <c r="E11635" s="1" t="s">
        <v>47362</v>
      </c>
      <c r="F11635" s="1" t="s">
        <v>157</v>
      </c>
      <c r="G11635" s="1" t="s">
        <v>47342</v>
      </c>
      <c r="H11635" s="3" t="s">
        <v>47363</v>
      </c>
    </row>
    <row r="11636" spans="1:8" x14ac:dyDescent="0.25">
      <c r="A11636" s="2">
        <v>43543.333333333328</v>
      </c>
      <c r="B11636" s="2">
        <v>43543.708333333328</v>
      </c>
      <c r="C11636" s="1" t="s">
        <v>47364</v>
      </c>
      <c r="D11636" s="1" t="s">
        <v>42639</v>
      </c>
      <c r="E11636" s="1" t="s">
        <v>47365</v>
      </c>
      <c r="F11636" s="1" t="s">
        <v>157</v>
      </c>
      <c r="G11636" s="1" t="s">
        <v>47342</v>
      </c>
      <c r="H11636" s="3" t="s">
        <v>47366</v>
      </c>
    </row>
    <row r="11637" spans="1:8" x14ac:dyDescent="0.25">
      <c r="A11637" s="2">
        <v>43529.375</v>
      </c>
      <c r="B11637" s="2">
        <v>43529.729166666672</v>
      </c>
      <c r="C11637" s="1" t="s">
        <v>47367</v>
      </c>
      <c r="D11637" s="1" t="s">
        <v>47368</v>
      </c>
      <c r="E11637" s="1" t="s">
        <v>47369</v>
      </c>
      <c r="F11637" s="1" t="s">
        <v>157</v>
      </c>
      <c r="G11637" s="1" t="s">
        <v>47342</v>
      </c>
      <c r="H11637" s="3" t="s">
        <v>47370</v>
      </c>
    </row>
    <row r="11638" spans="1:8" x14ac:dyDescent="0.25">
      <c r="A11638" s="2">
        <v>43518.354166666672</v>
      </c>
      <c r="B11638" s="2">
        <v>43518.5</v>
      </c>
      <c r="C11638" s="1" t="s">
        <v>47208</v>
      </c>
      <c r="D11638" s="1" t="s">
        <v>42553</v>
      </c>
      <c r="E11638" s="1" t="s">
        <v>47371</v>
      </c>
      <c r="F11638" s="1" t="s">
        <v>157</v>
      </c>
      <c r="G11638" s="1" t="s">
        <v>47342</v>
      </c>
      <c r="H11638" s="3" t="s">
        <v>47372</v>
      </c>
    </row>
    <row r="11639" spans="1:8" x14ac:dyDescent="0.25">
      <c r="A11639" s="2">
        <v>43567.854166666672</v>
      </c>
      <c r="B11639" s="2">
        <v>43567.979166666672</v>
      </c>
      <c r="C11639" s="1" t="s">
        <v>47373</v>
      </c>
      <c r="D11639" s="1" t="s">
        <v>42547</v>
      </c>
      <c r="E11639" s="1" t="s">
        <v>47374</v>
      </c>
      <c r="F11639" s="1" t="s">
        <v>157</v>
      </c>
      <c r="G11639" s="1" t="s">
        <v>47342</v>
      </c>
      <c r="H11639" s="3" t="s">
        <v>47375</v>
      </c>
    </row>
    <row r="11640" spans="1:8" x14ac:dyDescent="0.25">
      <c r="A11640" s="2">
        <v>43554.458333333328</v>
      </c>
      <c r="B11640" s="2">
        <v>43554.708333333328</v>
      </c>
      <c r="C11640" s="1" t="s">
        <v>47376</v>
      </c>
      <c r="D11640" s="1" t="s">
        <v>47377</v>
      </c>
      <c r="E11640" s="1" t="s">
        <v>47378</v>
      </c>
      <c r="F11640" s="1" t="s">
        <v>157</v>
      </c>
      <c r="G11640" s="1" t="s">
        <v>47342</v>
      </c>
      <c r="H11640" s="3" t="s">
        <v>47379</v>
      </c>
    </row>
    <row r="11641" spans="1:8" x14ac:dyDescent="0.25">
      <c r="A11641" s="2">
        <v>43547.416666666672</v>
      </c>
      <c r="B11641" s="2">
        <v>43548.708333333328</v>
      </c>
      <c r="C11641" s="1" t="s">
        <v>47380</v>
      </c>
      <c r="D11641" s="1" t="s">
        <v>42553</v>
      </c>
      <c r="E11641" s="1" t="s">
        <v>47381</v>
      </c>
      <c r="F11641" s="1" t="s">
        <v>157</v>
      </c>
      <c r="G11641" s="1" t="s">
        <v>47342</v>
      </c>
      <c r="H11641" s="3" t="s">
        <v>47382</v>
      </c>
    </row>
    <row r="11642" spans="1:8" x14ac:dyDescent="0.25">
      <c r="A11642" s="2">
        <v>43536.708333333328</v>
      </c>
      <c r="B11642" s="2">
        <v>43536.833333333328</v>
      </c>
      <c r="C11642" s="1" t="s">
        <v>47383</v>
      </c>
      <c r="D11642" s="1" t="s">
        <v>47384</v>
      </c>
      <c r="E11642" s="1" t="s">
        <v>47385</v>
      </c>
      <c r="F11642" s="1" t="s">
        <v>157</v>
      </c>
      <c r="G11642" s="1" t="s">
        <v>47342</v>
      </c>
      <c r="H11642" s="3" t="s">
        <v>47386</v>
      </c>
    </row>
    <row r="11643" spans="1:8" x14ac:dyDescent="0.25">
      <c r="A11643" s="2">
        <v>43529.354166666672</v>
      </c>
      <c r="B11643" s="2">
        <v>43529.416666666672</v>
      </c>
      <c r="C11643" s="1" t="s">
        <v>47387</v>
      </c>
      <c r="D11643" s="1" t="s">
        <v>47388</v>
      </c>
      <c r="E11643" s="1" t="s">
        <v>47389</v>
      </c>
      <c r="F11643" s="1" t="s">
        <v>157</v>
      </c>
      <c r="G11643" s="1" t="s">
        <v>47342</v>
      </c>
      <c r="H11643" s="3" t="s">
        <v>47390</v>
      </c>
    </row>
    <row r="11644" spans="1:8" x14ac:dyDescent="0.25">
      <c r="A11644" s="2">
        <v>43525.854166666672</v>
      </c>
      <c r="B11644" s="2">
        <v>43525.979166666672</v>
      </c>
      <c r="C11644" s="1" t="s">
        <v>47391</v>
      </c>
      <c r="D11644" s="1" t="s">
        <v>42547</v>
      </c>
      <c r="E11644" s="1" t="s">
        <v>47392</v>
      </c>
      <c r="F11644" s="1" t="s">
        <v>157</v>
      </c>
      <c r="G11644" s="1" t="s">
        <v>47342</v>
      </c>
      <c r="H11644" s="3" t="s">
        <v>47393</v>
      </c>
    </row>
    <row r="11645" spans="1:8" x14ac:dyDescent="0.25">
      <c r="A11645" s="2">
        <v>43524.541666666672</v>
      </c>
      <c r="B11645" s="2">
        <v>43524.708333333328</v>
      </c>
      <c r="C11645" s="1" t="s">
        <v>47394</v>
      </c>
      <c r="D11645" s="1" t="s">
        <v>42683</v>
      </c>
      <c r="E11645" s="1" t="s">
        <v>47395</v>
      </c>
      <c r="F11645" s="1" t="s">
        <v>157</v>
      </c>
      <c r="G11645" s="1" t="s">
        <v>47342</v>
      </c>
      <c r="H11645" s="3" t="s">
        <v>47396</v>
      </c>
    </row>
    <row r="11646" spans="1:8" x14ac:dyDescent="0.25">
      <c r="A11646" s="2">
        <v>43524.333333333328</v>
      </c>
      <c r="B11646" s="2">
        <v>43524.708333333328</v>
      </c>
      <c r="C11646" s="1" t="s">
        <v>47397</v>
      </c>
      <c r="D11646" s="1" t="s">
        <v>47398</v>
      </c>
      <c r="E11646" s="1" t="s">
        <v>47399</v>
      </c>
      <c r="F11646" s="1" t="s">
        <v>157</v>
      </c>
      <c r="G11646" s="1" t="s">
        <v>47342</v>
      </c>
      <c r="H11646" s="3" t="s">
        <v>47400</v>
      </c>
    </row>
    <row r="11647" spans="1:8" x14ac:dyDescent="0.25">
      <c r="A11647" s="2">
        <v>43523.541666666672</v>
      </c>
      <c r="B11647" s="2">
        <v>43523.625</v>
      </c>
      <c r="C11647" s="1" t="s">
        <v>47401</v>
      </c>
      <c r="D11647" s="1" t="s">
        <v>47402</v>
      </c>
      <c r="E11647" s="1" t="s">
        <v>47403</v>
      </c>
      <c r="F11647" s="1" t="s">
        <v>157</v>
      </c>
      <c r="G11647" s="1" t="s">
        <v>47342</v>
      </c>
      <c r="H11647" s="3" t="s">
        <v>47404</v>
      </c>
    </row>
    <row r="11648" spans="1:8" x14ac:dyDescent="0.25">
      <c r="A11648" s="2">
        <v>43523.416666666672</v>
      </c>
      <c r="B11648" s="2">
        <v>43523.541666666672</v>
      </c>
      <c r="C11648" s="1" t="s">
        <v>47405</v>
      </c>
      <c r="D11648" s="1" t="s">
        <v>42596</v>
      </c>
      <c r="E11648" s="1" t="s">
        <v>47406</v>
      </c>
      <c r="F11648" s="1" t="s">
        <v>157</v>
      </c>
      <c r="G11648" s="1" t="s">
        <v>47342</v>
      </c>
      <c r="H11648" s="3" t="s">
        <v>47407</v>
      </c>
    </row>
    <row r="11649" spans="1:8" x14ac:dyDescent="0.25">
      <c r="A11649" s="2">
        <v>43523.416666666672</v>
      </c>
      <c r="B11649" s="2">
        <v>43523.666666666672</v>
      </c>
      <c r="C11649" s="1" t="s">
        <v>47408</v>
      </c>
      <c r="D11649" s="1" t="s">
        <v>47409</v>
      </c>
      <c r="E11649" s="1" t="s">
        <v>47410</v>
      </c>
      <c r="F11649" s="1" t="s">
        <v>157</v>
      </c>
      <c r="G11649" s="1" t="s">
        <v>47342</v>
      </c>
      <c r="H11649" s="3" t="s">
        <v>47411</v>
      </c>
    </row>
    <row r="11650" spans="1:8" x14ac:dyDescent="0.25">
      <c r="A11650" s="2">
        <v>43522.75</v>
      </c>
      <c r="B11650" s="2">
        <v>43522.875</v>
      </c>
      <c r="C11650" s="1" t="s">
        <v>47412</v>
      </c>
      <c r="D11650" s="1" t="s">
        <v>47413</v>
      </c>
      <c r="E11650" s="1" t="s">
        <v>47414</v>
      </c>
      <c r="F11650" s="1" t="s">
        <v>157</v>
      </c>
      <c r="G11650" s="1" t="s">
        <v>47342</v>
      </c>
      <c r="H11650" s="3" t="s">
        <v>47415</v>
      </c>
    </row>
    <row r="11651" spans="1:8" x14ac:dyDescent="0.25">
      <c r="A11651" s="2">
        <v>43522.75</v>
      </c>
      <c r="B11651" s="2">
        <v>43522.833333333328</v>
      </c>
      <c r="C11651" s="1" t="s">
        <v>47416</v>
      </c>
      <c r="D11651" s="1" t="s">
        <v>47417</v>
      </c>
      <c r="E11651" s="1" t="s">
        <v>47418</v>
      </c>
      <c r="F11651" s="1" t="s">
        <v>157</v>
      </c>
      <c r="G11651" s="1" t="s">
        <v>47342</v>
      </c>
      <c r="H11651" s="3" t="s">
        <v>47419</v>
      </c>
    </row>
    <row r="11652" spans="1:8" x14ac:dyDescent="0.25">
      <c r="A11652" s="2">
        <v>43522.729166666672</v>
      </c>
      <c r="B11652" s="2">
        <v>43522.854166666672</v>
      </c>
      <c r="C11652" s="1" t="s">
        <v>47420</v>
      </c>
      <c r="D11652" s="1" t="s">
        <v>47421</v>
      </c>
      <c r="E11652" s="1" t="s">
        <v>47422</v>
      </c>
      <c r="F11652" s="1" t="s">
        <v>157</v>
      </c>
      <c r="G11652" s="1" t="s">
        <v>47342</v>
      </c>
      <c r="H11652" s="3" t="s">
        <v>47423</v>
      </c>
    </row>
    <row r="11653" spans="1:8" x14ac:dyDescent="0.25">
      <c r="A11653" s="2">
        <v>43522.409722222219</v>
      </c>
      <c r="B11653" s="2">
        <v>43522.472222222219</v>
      </c>
      <c r="C11653" s="1" t="s">
        <v>47424</v>
      </c>
      <c r="D11653" s="1" t="s">
        <v>47425</v>
      </c>
      <c r="E11653" s="1" t="s">
        <v>47426</v>
      </c>
      <c r="F11653" s="1" t="s">
        <v>157</v>
      </c>
      <c r="G11653" s="1" t="s">
        <v>47342</v>
      </c>
      <c r="H11653" s="3" t="s">
        <v>47427</v>
      </c>
    </row>
    <row r="11654" spans="1:8" x14ac:dyDescent="0.25">
      <c r="A11654" s="2">
        <v>43520.416666666672</v>
      </c>
      <c r="B11654" s="2">
        <v>43520.666666666672</v>
      </c>
      <c r="C11654" s="1" t="s">
        <v>47428</v>
      </c>
      <c r="D11654" s="1" t="s">
        <v>42623</v>
      </c>
      <c r="E11654" s="1" t="s">
        <v>47429</v>
      </c>
      <c r="F11654" s="1" t="s">
        <v>157</v>
      </c>
      <c r="G11654" s="1" t="s">
        <v>47342</v>
      </c>
      <c r="H11654" s="3" t="s">
        <v>47430</v>
      </c>
    </row>
    <row r="11655" spans="1:8" x14ac:dyDescent="0.25">
      <c r="A11655" s="2">
        <v>43518.708333333328</v>
      </c>
      <c r="B11655" s="2">
        <v>43518.833333333328</v>
      </c>
      <c r="C11655" s="1" t="s">
        <v>47431</v>
      </c>
      <c r="D11655" s="1" t="s">
        <v>47432</v>
      </c>
      <c r="E11655" s="1" t="s">
        <v>47433</v>
      </c>
      <c r="F11655" s="1" t="s">
        <v>157</v>
      </c>
      <c r="G11655" s="1" t="s">
        <v>47342</v>
      </c>
      <c r="H11655" s="3" t="s">
        <v>47434</v>
      </c>
    </row>
    <row r="11656" spans="1:8" x14ac:dyDescent="0.25">
      <c r="A11656" s="2">
        <v>43517.729166666672</v>
      </c>
      <c r="B11656" s="2">
        <v>43517.854166666672</v>
      </c>
      <c r="C11656" s="1" t="s">
        <v>47435</v>
      </c>
      <c r="D11656" s="1" t="s">
        <v>47436</v>
      </c>
      <c r="E11656" s="1" t="s">
        <v>47437</v>
      </c>
      <c r="F11656" s="1" t="s">
        <v>157</v>
      </c>
      <c r="G11656" s="1" t="s">
        <v>47342</v>
      </c>
      <c r="H11656" s="3" t="s">
        <v>47438</v>
      </c>
    </row>
    <row r="11657" spans="1:8" x14ac:dyDescent="0.25">
      <c r="A11657" s="2">
        <v>43517.416666666672</v>
      </c>
      <c r="B11657" s="2">
        <v>43517.708333333328</v>
      </c>
      <c r="C11657" s="1" t="s">
        <v>47439</v>
      </c>
      <c r="D11657" s="1" t="s">
        <v>42639</v>
      </c>
      <c r="E11657" s="1" t="s">
        <v>47440</v>
      </c>
      <c r="F11657" s="1" t="s">
        <v>157</v>
      </c>
      <c r="G11657" s="1" t="s">
        <v>47342</v>
      </c>
      <c r="H11657" s="3" t="s">
        <v>47441</v>
      </c>
    </row>
    <row r="11658" spans="1:8" x14ac:dyDescent="0.25">
      <c r="A11658" s="2">
        <v>43517.416666666672</v>
      </c>
      <c r="B11658" s="2">
        <v>43517.666666666672</v>
      </c>
      <c r="C11658" s="1" t="s">
        <v>47442</v>
      </c>
      <c r="D11658" s="1" t="s">
        <v>47443</v>
      </c>
      <c r="E11658" s="1" t="s">
        <v>47444</v>
      </c>
      <c r="F11658" s="1" t="s">
        <v>157</v>
      </c>
      <c r="G11658" s="1" t="s">
        <v>47342</v>
      </c>
      <c r="H11658" s="3" t="s">
        <v>47445</v>
      </c>
    </row>
    <row r="11659" spans="1:8" x14ac:dyDescent="0.25">
      <c r="A11659" s="2">
        <v>43517.375</v>
      </c>
      <c r="B11659" s="2">
        <v>43517.666666666672</v>
      </c>
      <c r="C11659" s="1" t="s">
        <v>47446</v>
      </c>
      <c r="D11659" s="1" t="s">
        <v>47447</v>
      </c>
      <c r="E11659" s="1" t="s">
        <v>47448</v>
      </c>
      <c r="F11659" s="1" t="s">
        <v>157</v>
      </c>
      <c r="G11659" s="1" t="s">
        <v>47342</v>
      </c>
      <c r="H11659" s="3" t="s">
        <v>47449</v>
      </c>
    </row>
    <row r="11660" spans="1:8" x14ac:dyDescent="0.25">
      <c r="A11660" s="2">
        <v>43516.5</v>
      </c>
      <c r="B11660" s="2">
        <v>43516.708333333328</v>
      </c>
      <c r="C11660" s="1" t="s">
        <v>47450</v>
      </c>
      <c r="D11660" s="1" t="s">
        <v>47451</v>
      </c>
      <c r="E11660" s="1" t="s">
        <v>47452</v>
      </c>
      <c r="F11660" s="1" t="s">
        <v>157</v>
      </c>
      <c r="G11660" s="1" t="s">
        <v>47342</v>
      </c>
      <c r="H11660" s="3" t="s">
        <v>47453</v>
      </c>
    </row>
    <row r="11661" spans="1:8" x14ac:dyDescent="0.25">
      <c r="A11661" s="2">
        <v>43516.5</v>
      </c>
      <c r="B11661" s="2">
        <v>43516.541666666672</v>
      </c>
      <c r="C11661" s="1" t="s">
        <v>47454</v>
      </c>
      <c r="D11661" s="1" t="s">
        <v>47455</v>
      </c>
      <c r="E11661" s="1" t="s">
        <v>47456</v>
      </c>
      <c r="F11661" s="1" t="s">
        <v>157</v>
      </c>
      <c r="G11661" s="1" t="s">
        <v>47342</v>
      </c>
      <c r="H11661" s="3" t="s">
        <v>47457</v>
      </c>
    </row>
    <row r="11662" spans="1:8" x14ac:dyDescent="0.25">
      <c r="A11662" s="2">
        <v>43516.375</v>
      </c>
      <c r="B11662" s="2">
        <v>43516.791666666672</v>
      </c>
      <c r="C11662" s="1" t="s">
        <v>47458</v>
      </c>
      <c r="D11662" s="1" t="s">
        <v>47459</v>
      </c>
      <c r="E11662" s="1" t="s">
        <v>47460</v>
      </c>
      <c r="F11662" s="1" t="s">
        <v>157</v>
      </c>
      <c r="G11662" s="1" t="s">
        <v>47342</v>
      </c>
      <c r="H11662" s="3" t="s">
        <v>47461</v>
      </c>
    </row>
    <row r="11663" spans="1:8" x14ac:dyDescent="0.25">
      <c r="A11663" s="2">
        <v>43516.3125</v>
      </c>
      <c r="B11663" s="2">
        <v>43516.75</v>
      </c>
      <c r="C11663" s="1" t="s">
        <v>47462</v>
      </c>
      <c r="D11663" s="1" t="s">
        <v>47463</v>
      </c>
      <c r="E11663" s="1" t="s">
        <v>47464</v>
      </c>
      <c r="F11663" s="1" t="s">
        <v>157</v>
      </c>
      <c r="G11663" s="1" t="s">
        <v>47342</v>
      </c>
      <c r="H11663" s="3" t="s">
        <v>47465</v>
      </c>
    </row>
    <row r="11664" spans="1:8" x14ac:dyDescent="0.25">
      <c r="A11664" s="2">
        <v>43515.708333333328</v>
      </c>
      <c r="B11664" s="2">
        <v>43515.833333333328</v>
      </c>
      <c r="C11664" s="1" t="s">
        <v>47466</v>
      </c>
      <c r="D11664" s="1" t="s">
        <v>47467</v>
      </c>
      <c r="E11664" s="1" t="s">
        <v>47468</v>
      </c>
      <c r="F11664" s="1" t="s">
        <v>157</v>
      </c>
      <c r="G11664" s="1" t="s">
        <v>47342</v>
      </c>
      <c r="H11664" s="3" t="s">
        <v>47469</v>
      </c>
    </row>
    <row r="11665" spans="1:8" x14ac:dyDescent="0.25">
      <c r="A11665" s="2">
        <v>43515.395833333328</v>
      </c>
      <c r="B11665" s="2">
        <v>43515.708333333328</v>
      </c>
      <c r="C11665" s="1" t="s">
        <v>47470</v>
      </c>
      <c r="D11665" s="1" t="s">
        <v>42604</v>
      </c>
      <c r="E11665" s="1" t="s">
        <v>47471</v>
      </c>
      <c r="F11665" s="1" t="s">
        <v>157</v>
      </c>
      <c r="G11665" s="1" t="s">
        <v>47342</v>
      </c>
      <c r="H11665" s="3" t="s">
        <v>47472</v>
      </c>
    </row>
    <row r="11666" spans="1:8" x14ac:dyDescent="0.25">
      <c r="A11666" s="2">
        <v>43602.854166666672</v>
      </c>
      <c r="B11666" s="2">
        <v>43602.979166666672</v>
      </c>
      <c r="C11666" s="1" t="s">
        <v>42546</v>
      </c>
      <c r="D11666" s="1" t="s">
        <v>42547</v>
      </c>
      <c r="E11666" s="1" t="s">
        <v>42548</v>
      </c>
      <c r="F11666" s="1" t="s">
        <v>157</v>
      </c>
      <c r="G11666" s="1" t="s">
        <v>47342</v>
      </c>
      <c r="H11666" s="3" t="s">
        <v>47473</v>
      </c>
    </row>
    <row r="11667" spans="1:8" x14ac:dyDescent="0.25">
      <c r="A11667" s="2">
        <v>43568.416666666672</v>
      </c>
      <c r="B11667" s="2">
        <v>43569.708333333328</v>
      </c>
      <c r="C11667" s="1" t="s">
        <v>47474</v>
      </c>
      <c r="D11667" s="1" t="s">
        <v>42553</v>
      </c>
      <c r="E11667" s="1" t="s">
        <v>47475</v>
      </c>
      <c r="F11667" s="1" t="s">
        <v>157</v>
      </c>
      <c r="G11667" s="1" t="s">
        <v>47342</v>
      </c>
      <c r="H11667" s="3" t="s">
        <v>47476</v>
      </c>
    </row>
    <row r="11668" spans="1:8" x14ac:dyDescent="0.25">
      <c r="A11668" s="2">
        <v>43538.583333333328</v>
      </c>
      <c r="B11668" s="2">
        <v>43538.666666666672</v>
      </c>
      <c r="C11668" s="1" t="s">
        <v>47477</v>
      </c>
      <c r="D11668" s="1" t="s">
        <v>47478</v>
      </c>
      <c r="E11668" s="1" t="s">
        <v>47479</v>
      </c>
      <c r="F11668" s="1" t="s">
        <v>157</v>
      </c>
      <c r="G11668" s="1" t="s">
        <v>47342</v>
      </c>
      <c r="H11668" s="3" t="s">
        <v>47480</v>
      </c>
    </row>
    <row r="11669" spans="1:8" x14ac:dyDescent="0.25">
      <c r="A11669" s="2">
        <v>43537.708333333328</v>
      </c>
      <c r="B11669" s="2">
        <v>43537.916666666672</v>
      </c>
      <c r="C11669" s="1" t="s">
        <v>47481</v>
      </c>
      <c r="D11669" s="1" t="s">
        <v>47482</v>
      </c>
      <c r="E11669" s="1" t="s">
        <v>47483</v>
      </c>
      <c r="F11669" s="1" t="s">
        <v>157</v>
      </c>
      <c r="G11669" s="1" t="s">
        <v>47342</v>
      </c>
      <c r="H11669" s="3" t="s">
        <v>47484</v>
      </c>
    </row>
    <row r="11670" spans="1:8" x14ac:dyDescent="0.25">
      <c r="A11670" s="2">
        <v>43532.333333333328</v>
      </c>
      <c r="B11670" s="2">
        <v>43532.791666666672</v>
      </c>
      <c r="C11670" s="1" t="s">
        <v>47485</v>
      </c>
      <c r="D11670" s="1" t="s">
        <v>47486</v>
      </c>
      <c r="E11670" s="1" t="s">
        <v>47487</v>
      </c>
      <c r="F11670" s="1" t="s">
        <v>157</v>
      </c>
      <c r="G11670" s="1" t="s">
        <v>47342</v>
      </c>
      <c r="H11670" s="3" t="s">
        <v>47488</v>
      </c>
    </row>
    <row r="11671" spans="1:8" x14ac:dyDescent="0.25">
      <c r="A11671" s="2">
        <v>43525.708333333328</v>
      </c>
      <c r="B11671" s="2">
        <v>43525.875</v>
      </c>
      <c r="C11671" s="1" t="s">
        <v>47489</v>
      </c>
      <c r="D11671" s="1" t="s">
        <v>47490</v>
      </c>
      <c r="E11671" s="1" t="s">
        <v>47491</v>
      </c>
      <c r="F11671" s="1" t="s">
        <v>157</v>
      </c>
      <c r="G11671" s="1" t="s">
        <v>47342</v>
      </c>
      <c r="H11671" s="3" t="s">
        <v>47492</v>
      </c>
    </row>
    <row r="11672" spans="1:8" x14ac:dyDescent="0.25">
      <c r="A11672" s="2">
        <v>43525.354166666672</v>
      </c>
      <c r="B11672" s="2">
        <v>43525.4375</v>
      </c>
      <c r="C11672" s="1" t="s">
        <v>47493</v>
      </c>
      <c r="D11672" s="1" t="s">
        <v>47494</v>
      </c>
      <c r="E11672" s="1" t="s">
        <v>47495</v>
      </c>
      <c r="F11672" s="1" t="s">
        <v>157</v>
      </c>
      <c r="G11672" s="1" t="s">
        <v>47342</v>
      </c>
      <c r="H11672" s="3" t="s">
        <v>47496</v>
      </c>
    </row>
    <row r="11673" spans="1:8" x14ac:dyDescent="0.25">
      <c r="A11673" s="2">
        <v>43524.75</v>
      </c>
      <c r="B11673" s="2">
        <v>43524.875</v>
      </c>
      <c r="C11673" s="1" t="s">
        <v>47497</v>
      </c>
      <c r="D11673" s="1" t="s">
        <v>47280</v>
      </c>
      <c r="E11673" s="1" t="s">
        <v>47498</v>
      </c>
      <c r="F11673" s="1" t="s">
        <v>157</v>
      </c>
      <c r="G11673" s="1" t="s">
        <v>47342</v>
      </c>
      <c r="H11673" s="3" t="s">
        <v>47499</v>
      </c>
    </row>
    <row r="11674" spans="1:8" x14ac:dyDescent="0.25">
      <c r="A11674" s="2">
        <v>43523.75</v>
      </c>
      <c r="B11674" s="2">
        <v>43523.875</v>
      </c>
      <c r="C11674" s="1" t="s">
        <v>47500</v>
      </c>
      <c r="D11674" s="1" t="s">
        <v>47280</v>
      </c>
      <c r="E11674" s="1" t="s">
        <v>47501</v>
      </c>
      <c r="F11674" s="1" t="s">
        <v>157</v>
      </c>
      <c r="G11674" s="1" t="s">
        <v>47342</v>
      </c>
      <c r="H11674" s="3" t="s">
        <v>47502</v>
      </c>
    </row>
    <row r="11675" spans="1:8" x14ac:dyDescent="0.25">
      <c r="A11675" s="2">
        <v>43523.625</v>
      </c>
      <c r="B11675" s="2">
        <v>43523.6875</v>
      </c>
      <c r="C11675" s="1" t="s">
        <v>47503</v>
      </c>
      <c r="D11675" s="1" t="s">
        <v>47402</v>
      </c>
      <c r="E11675" s="1" t="s">
        <v>47504</v>
      </c>
      <c r="F11675" s="1" t="s">
        <v>157</v>
      </c>
      <c r="G11675" s="1" t="s">
        <v>47342</v>
      </c>
      <c r="H11675" s="3" t="s">
        <v>47505</v>
      </c>
    </row>
    <row r="11676" spans="1:8" x14ac:dyDescent="0.25">
      <c r="A11676" s="2">
        <v>43518.34375</v>
      </c>
      <c r="B11676" s="2">
        <v>43518.416666666672</v>
      </c>
      <c r="C11676" s="1" t="s">
        <v>47506</v>
      </c>
      <c r="D11676" s="1" t="s">
        <v>47507</v>
      </c>
      <c r="E11676" s="1" t="s">
        <v>47508</v>
      </c>
      <c r="F11676" s="1" t="s">
        <v>157</v>
      </c>
      <c r="G11676" s="1" t="s">
        <v>47342</v>
      </c>
      <c r="H11676" s="3" t="s">
        <v>47509</v>
      </c>
    </row>
    <row r="11677" spans="1:8" x14ac:dyDescent="0.25">
      <c r="A11677" s="2">
        <v>43517.625</v>
      </c>
      <c r="B11677" s="2">
        <v>43517.708333333328</v>
      </c>
      <c r="C11677" s="1" t="s">
        <v>47510</v>
      </c>
      <c r="D11677" s="1" t="s">
        <v>47295</v>
      </c>
      <c r="E11677" s="1" t="s">
        <v>47511</v>
      </c>
      <c r="F11677" s="1" t="s">
        <v>157</v>
      </c>
      <c r="G11677" s="1" t="s">
        <v>47342</v>
      </c>
      <c r="H11677" s="3" t="s">
        <v>47512</v>
      </c>
    </row>
    <row r="11678" spans="1:8" x14ac:dyDescent="0.25">
      <c r="A11678" s="2">
        <v>43516.729166666672</v>
      </c>
      <c r="B11678" s="2">
        <v>43516.833333333328</v>
      </c>
      <c r="C11678" s="1" t="s">
        <v>47513</v>
      </c>
      <c r="D11678" s="1" t="s">
        <v>47514</v>
      </c>
      <c r="E11678" s="1" t="s">
        <v>47515</v>
      </c>
      <c r="F11678" s="1" t="s">
        <v>157</v>
      </c>
      <c r="G11678" s="1" t="s">
        <v>47342</v>
      </c>
      <c r="H11678" s="3" t="s">
        <v>47516</v>
      </c>
    </row>
    <row r="11679" spans="1:8" x14ac:dyDescent="0.25">
      <c r="A11679" s="2">
        <v>43516.541666666672</v>
      </c>
      <c r="B11679" s="2">
        <v>43516.625</v>
      </c>
      <c r="C11679" s="1" t="s">
        <v>47517</v>
      </c>
      <c r="D11679" s="1" t="s">
        <v>47518</v>
      </c>
      <c r="E11679" s="1" t="s">
        <v>47519</v>
      </c>
      <c r="F11679" s="1" t="s">
        <v>157</v>
      </c>
      <c r="G11679" s="1" t="s">
        <v>47342</v>
      </c>
      <c r="H11679" s="3" t="s">
        <v>47520</v>
      </c>
    </row>
    <row r="11680" spans="1:8" x14ac:dyDescent="0.25">
      <c r="A11680" s="2">
        <v>43516.5</v>
      </c>
      <c r="B11680" s="2">
        <v>43516.625</v>
      </c>
      <c r="C11680" s="1" t="s">
        <v>47521</v>
      </c>
      <c r="D11680" s="1" t="s">
        <v>47522</v>
      </c>
      <c r="E11680" s="1" t="s">
        <v>47523</v>
      </c>
      <c r="F11680" s="1" t="s">
        <v>157</v>
      </c>
      <c r="G11680" s="1" t="s">
        <v>47342</v>
      </c>
      <c r="H11680" s="3" t="s">
        <v>47524</v>
      </c>
    </row>
    <row r="11681" spans="1:8" x14ac:dyDescent="0.25">
      <c r="A11681" s="2">
        <v>43516.375</v>
      </c>
      <c r="B11681" s="2">
        <v>43517.666666666672</v>
      </c>
      <c r="C11681" s="1" t="s">
        <v>47525</v>
      </c>
      <c r="D11681" s="1" t="s">
        <v>42581</v>
      </c>
      <c r="E11681" s="1" t="s">
        <v>47526</v>
      </c>
      <c r="F11681" s="1" t="s">
        <v>157</v>
      </c>
      <c r="G11681" s="1" t="s">
        <v>47342</v>
      </c>
      <c r="H11681" s="3" t="s">
        <v>47527</v>
      </c>
    </row>
    <row r="11682" spans="1:8" x14ac:dyDescent="0.25">
      <c r="A11682" s="2">
        <v>43516.541666666672</v>
      </c>
      <c r="B11682" s="2">
        <v>43516.625</v>
      </c>
      <c r="C11682" s="1" t="s">
        <v>47401</v>
      </c>
      <c r="D11682" s="1" t="s">
        <v>47402</v>
      </c>
      <c r="E11682" s="1" t="s">
        <v>47528</v>
      </c>
      <c r="F11682" s="1" t="s">
        <v>157</v>
      </c>
      <c r="G11682" s="1" t="s">
        <v>47342</v>
      </c>
      <c r="H11682" s="3" t="s">
        <v>47529</v>
      </c>
    </row>
    <row r="11683" spans="1:8" x14ac:dyDescent="0.25">
      <c r="A11683" s="2">
        <v>43529.5</v>
      </c>
      <c r="B11683" s="2">
        <v>43529.541666666672</v>
      </c>
      <c r="C11683" s="1" t="s">
        <v>47530</v>
      </c>
      <c r="D11683" s="1" t="s">
        <v>47077</v>
      </c>
      <c r="E11683" s="1" t="s">
        <v>47531</v>
      </c>
      <c r="F11683" s="1" t="s">
        <v>157</v>
      </c>
      <c r="G11683" s="1" t="s">
        <v>47342</v>
      </c>
      <c r="H11683" s="3" t="s">
        <v>47532</v>
      </c>
    </row>
    <row r="11684" spans="1:8" x14ac:dyDescent="0.25">
      <c r="A11684" s="2">
        <v>43544.458333333328</v>
      </c>
      <c r="B11684" s="2">
        <v>43544.541666666672</v>
      </c>
      <c r="C11684" s="1" t="s">
        <v>47533</v>
      </c>
      <c r="D11684" s="1" t="s">
        <v>47066</v>
      </c>
      <c r="E11684" s="1" t="s">
        <v>47534</v>
      </c>
      <c r="F11684" s="1" t="s">
        <v>157</v>
      </c>
      <c r="G11684" s="1" t="s">
        <v>47342</v>
      </c>
      <c r="H11684" s="3" t="s">
        <v>47535</v>
      </c>
    </row>
    <row r="11685" spans="1:8" x14ac:dyDescent="0.25">
      <c r="A11685" s="2">
        <v>43537.75</v>
      </c>
      <c r="B11685" s="2">
        <v>43537.875</v>
      </c>
      <c r="C11685" s="1" t="s">
        <v>47536</v>
      </c>
      <c r="D11685" s="1" t="s">
        <v>47537</v>
      </c>
      <c r="E11685" s="1" t="s">
        <v>47538</v>
      </c>
      <c r="F11685" s="1" t="s">
        <v>157</v>
      </c>
      <c r="G11685" s="1" t="s">
        <v>47342</v>
      </c>
      <c r="H11685" s="3" t="s">
        <v>47539</v>
      </c>
    </row>
    <row r="11686" spans="1:8" x14ac:dyDescent="0.25">
      <c r="A11686" s="2">
        <v>43536.5</v>
      </c>
      <c r="B11686" s="2">
        <v>43536.541666666672</v>
      </c>
      <c r="C11686" s="1" t="s">
        <v>47540</v>
      </c>
      <c r="D11686" s="1" t="s">
        <v>42699</v>
      </c>
      <c r="E11686" s="1" t="s">
        <v>47541</v>
      </c>
      <c r="F11686" s="1" t="s">
        <v>157</v>
      </c>
      <c r="G11686" s="1" t="s">
        <v>47342</v>
      </c>
      <c r="H11686" s="3" t="s">
        <v>47542</v>
      </c>
    </row>
    <row r="11687" spans="1:8" x14ac:dyDescent="0.25">
      <c r="A11687" s="2">
        <v>43531.708333333328</v>
      </c>
      <c r="B11687" s="2">
        <v>43531.791666666672</v>
      </c>
      <c r="C11687" s="1" t="s">
        <v>47543</v>
      </c>
      <c r="D11687" s="1" t="s">
        <v>42573</v>
      </c>
      <c r="E11687" s="1" t="s">
        <v>47544</v>
      </c>
      <c r="F11687" s="1" t="s">
        <v>157</v>
      </c>
      <c r="G11687" s="1" t="s">
        <v>47342</v>
      </c>
      <c r="H11687" s="3" t="s">
        <v>47545</v>
      </c>
    </row>
    <row r="11688" spans="1:8" x14ac:dyDescent="0.25">
      <c r="A11688" s="2">
        <v>43531.583333333328</v>
      </c>
      <c r="B11688" s="2">
        <v>43531.666666666672</v>
      </c>
      <c r="C11688" s="1" t="s">
        <v>47546</v>
      </c>
      <c r="D11688" s="1" t="s">
        <v>47547</v>
      </c>
      <c r="E11688" s="1" t="s">
        <v>47548</v>
      </c>
      <c r="F11688" s="1" t="s">
        <v>157</v>
      </c>
      <c r="G11688" s="1" t="s">
        <v>47342</v>
      </c>
      <c r="H11688" s="3" t="s">
        <v>47549</v>
      </c>
    </row>
    <row r="11689" spans="1:8" x14ac:dyDescent="0.25">
      <c r="A11689" s="2">
        <v>43530.75</v>
      </c>
      <c r="B11689" s="2">
        <v>43530.875</v>
      </c>
      <c r="C11689" s="1" t="s">
        <v>47497</v>
      </c>
      <c r="D11689" s="1" t="s">
        <v>47280</v>
      </c>
      <c r="E11689" s="1" t="s">
        <v>47550</v>
      </c>
      <c r="F11689" s="1" t="s">
        <v>157</v>
      </c>
      <c r="G11689" s="1" t="s">
        <v>47342</v>
      </c>
      <c r="H11689" s="3" t="s">
        <v>47551</v>
      </c>
    </row>
    <row r="11690" spans="1:8" x14ac:dyDescent="0.25">
      <c r="A11690" s="2">
        <v>43530.3125</v>
      </c>
      <c r="B11690" s="2">
        <v>43530.375</v>
      </c>
      <c r="C11690" s="1" t="s">
        <v>47552</v>
      </c>
      <c r="D11690" s="1" t="s">
        <v>42623</v>
      </c>
      <c r="E11690" s="1" t="s">
        <v>47553</v>
      </c>
      <c r="F11690" s="1" t="s">
        <v>157</v>
      </c>
      <c r="G11690" s="1" t="s">
        <v>47342</v>
      </c>
      <c r="H11690" s="3" t="s">
        <v>47554</v>
      </c>
    </row>
    <row r="11691" spans="1:8" x14ac:dyDescent="0.25">
      <c r="A11691" s="2">
        <v>43528.333333333328</v>
      </c>
      <c r="B11691" s="2">
        <v>43532.833333333328</v>
      </c>
      <c r="C11691" s="1" t="s">
        <v>47555</v>
      </c>
      <c r="D11691" s="1" t="s">
        <v>42573</v>
      </c>
      <c r="E11691" s="1" t="s">
        <v>47556</v>
      </c>
      <c r="F11691" s="1" t="s">
        <v>157</v>
      </c>
      <c r="G11691" s="1" t="s">
        <v>47342</v>
      </c>
      <c r="H11691" s="3" t="s">
        <v>47557</v>
      </c>
    </row>
    <row r="11692" spans="1:8" x14ac:dyDescent="0.25">
      <c r="A11692" s="2">
        <v>43524.708333333328</v>
      </c>
      <c r="B11692" s="2">
        <v>43524.875</v>
      </c>
      <c r="C11692" s="1" t="s">
        <v>47558</v>
      </c>
      <c r="D11692" s="1" t="s">
        <v>47559</v>
      </c>
      <c r="E11692" s="1" t="s">
        <v>47560</v>
      </c>
      <c r="F11692" s="1" t="s">
        <v>157</v>
      </c>
      <c r="G11692" s="1" t="s">
        <v>47342</v>
      </c>
      <c r="H11692" s="3" t="s">
        <v>47561</v>
      </c>
    </row>
    <row r="11693" spans="1:8" x14ac:dyDescent="0.25">
      <c r="A11693" s="2">
        <v>43522.75</v>
      </c>
      <c r="B11693" s="2">
        <v>43522.833333333328</v>
      </c>
      <c r="C11693" s="1" t="s">
        <v>47562</v>
      </c>
      <c r="D11693" s="1" t="s">
        <v>47563</v>
      </c>
      <c r="E11693" s="1" t="s">
        <v>47564</v>
      </c>
      <c r="F11693" s="1" t="s">
        <v>157</v>
      </c>
      <c r="G11693" s="1" t="s">
        <v>47342</v>
      </c>
      <c r="H11693" s="3" t="s">
        <v>47565</v>
      </c>
    </row>
    <row r="11694" spans="1:8" x14ac:dyDescent="0.25">
      <c r="A11694" s="2">
        <v>43521.708333333328</v>
      </c>
      <c r="B11694" s="2">
        <v>43521.791666666672</v>
      </c>
      <c r="C11694" s="1" t="s">
        <v>47566</v>
      </c>
      <c r="D11694" s="1" t="s">
        <v>47567</v>
      </c>
      <c r="E11694" s="1" t="s">
        <v>47568</v>
      </c>
      <c r="F11694" s="1" t="s">
        <v>157</v>
      </c>
      <c r="G11694" s="1" t="s">
        <v>47342</v>
      </c>
      <c r="H11694" s="3" t="s">
        <v>47569</v>
      </c>
    </row>
    <row r="11695" spans="1:8" x14ac:dyDescent="0.25">
      <c r="A11695" s="2">
        <v>43518.666666666672</v>
      </c>
      <c r="B11695" s="2">
        <v>43518.791666666672</v>
      </c>
      <c r="C11695" s="1" t="s">
        <v>47570</v>
      </c>
      <c r="D11695" s="1" t="s">
        <v>47571</v>
      </c>
      <c r="E11695" s="1" t="s">
        <v>47572</v>
      </c>
      <c r="F11695" s="1" t="s">
        <v>157</v>
      </c>
      <c r="G11695" s="1" t="s">
        <v>47342</v>
      </c>
      <c r="H11695" s="3" t="s">
        <v>47573</v>
      </c>
    </row>
    <row r="11696" spans="1:8" x14ac:dyDescent="0.25">
      <c r="A11696" s="2">
        <v>43517.75</v>
      </c>
      <c r="B11696" s="2">
        <v>43517.875</v>
      </c>
      <c r="C11696" s="1" t="s">
        <v>47574</v>
      </c>
      <c r="D11696" s="1" t="s">
        <v>47575</v>
      </c>
      <c r="E11696" s="1" t="s">
        <v>47576</v>
      </c>
      <c r="F11696" s="1" t="s">
        <v>157</v>
      </c>
      <c r="G11696" s="1" t="s">
        <v>47342</v>
      </c>
      <c r="H11696" s="3" t="s">
        <v>47577</v>
      </c>
    </row>
    <row r="11697" spans="1:8" x14ac:dyDescent="0.25">
      <c r="A11697" s="2">
        <v>43517.729166666672</v>
      </c>
      <c r="B11697" s="2">
        <v>43517.8125</v>
      </c>
      <c r="C11697" s="1" t="s">
        <v>47578</v>
      </c>
      <c r="D11697" s="1" t="s">
        <v>47070</v>
      </c>
      <c r="E11697" s="1" t="s">
        <v>47579</v>
      </c>
      <c r="F11697" s="1" t="s">
        <v>157</v>
      </c>
      <c r="G11697" s="1" t="s">
        <v>47342</v>
      </c>
      <c r="H11697" s="3" t="s">
        <v>47580</v>
      </c>
    </row>
    <row r="11698" spans="1:8" x14ac:dyDescent="0.25">
      <c r="A11698" s="2">
        <v>43517.708333333328</v>
      </c>
      <c r="B11698" s="2">
        <v>43517.75</v>
      </c>
      <c r="C11698" s="1" t="s">
        <v>47581</v>
      </c>
      <c r="D11698" s="1" t="s">
        <v>47582</v>
      </c>
      <c r="E11698" s="1" t="s">
        <v>47583</v>
      </c>
      <c r="F11698" s="1" t="s">
        <v>157</v>
      </c>
      <c r="G11698" s="1" t="s">
        <v>47342</v>
      </c>
      <c r="H11698" s="3" t="s">
        <v>47584</v>
      </c>
    </row>
    <row r="11699" spans="1:8" x14ac:dyDescent="0.25">
      <c r="A11699" s="2">
        <v>43517.677083333328</v>
      </c>
      <c r="B11699" s="2">
        <v>43517.708333333328</v>
      </c>
      <c r="C11699" s="1" t="s">
        <v>47585</v>
      </c>
      <c r="D11699" s="1" t="s">
        <v>47439</v>
      </c>
      <c r="E11699" s="1" t="s">
        <v>47586</v>
      </c>
      <c r="F11699" s="1" t="s">
        <v>157</v>
      </c>
      <c r="G11699" s="1" t="s">
        <v>47342</v>
      </c>
      <c r="H11699" s="3" t="s">
        <v>47587</v>
      </c>
    </row>
    <row r="11700" spans="1:8" x14ac:dyDescent="0.25">
      <c r="A11700" s="2">
        <v>43516.760416666672</v>
      </c>
      <c r="B11700" s="2">
        <v>43516.854166666672</v>
      </c>
      <c r="C11700" s="1" t="s">
        <v>47588</v>
      </c>
      <c r="D11700" s="1" t="s">
        <v>47589</v>
      </c>
      <c r="E11700" s="1" t="s">
        <v>47590</v>
      </c>
      <c r="F11700" s="1" t="s">
        <v>157</v>
      </c>
      <c r="G11700" s="1" t="s">
        <v>47342</v>
      </c>
      <c r="H11700" s="3" t="s">
        <v>47591</v>
      </c>
    </row>
    <row r="11701" spans="1:8" x14ac:dyDescent="0.25">
      <c r="A11701" s="2">
        <v>43516.541666666672</v>
      </c>
      <c r="B11701" s="2">
        <v>43516.999305555553</v>
      </c>
      <c r="C11701" s="1" t="s">
        <v>47592</v>
      </c>
      <c r="D11701" s="1" t="s">
        <v>47593</v>
      </c>
      <c r="E11701" s="1" t="s">
        <v>47594</v>
      </c>
      <c r="F11701" s="1" t="s">
        <v>157</v>
      </c>
      <c r="G11701" s="1" t="s">
        <v>47342</v>
      </c>
      <c r="H11701" s="3" t="s">
        <v>47595</v>
      </c>
    </row>
    <row r="11702" spans="1:8" x14ac:dyDescent="0.25">
      <c r="A11702" s="2">
        <v>43515.666666666672</v>
      </c>
      <c r="B11702" s="2">
        <v>43515.833333333328</v>
      </c>
      <c r="C11702" s="1" t="s">
        <v>47596</v>
      </c>
      <c r="D11702" s="1" t="s">
        <v>47597</v>
      </c>
      <c r="E11702" s="1" t="s">
        <v>47598</v>
      </c>
      <c r="F11702" s="1" t="s">
        <v>157</v>
      </c>
      <c r="G11702" s="1" t="s">
        <v>47342</v>
      </c>
      <c r="H11702" s="3" t="s">
        <v>47599</v>
      </c>
    </row>
    <row r="11703" spans="1:8" x14ac:dyDescent="0.25">
      <c r="A11703" s="2">
        <v>43515.666666666672</v>
      </c>
      <c r="B11703" s="2">
        <v>43515.791666666672</v>
      </c>
      <c r="C11703" s="1" t="s">
        <v>47600</v>
      </c>
      <c r="D11703" s="1" t="s">
        <v>47601</v>
      </c>
      <c r="E11703" s="1" t="s">
        <v>47602</v>
      </c>
      <c r="F11703" s="1" t="s">
        <v>157</v>
      </c>
      <c r="G11703" s="1" t="s">
        <v>47342</v>
      </c>
      <c r="H11703" s="3" t="s">
        <v>47603</v>
      </c>
    </row>
    <row r="11704" spans="1:8" x14ac:dyDescent="0.25">
      <c r="A11704" s="2">
        <v>43516.625</v>
      </c>
      <c r="B11704" s="2">
        <v>43516.6875</v>
      </c>
      <c r="C11704" s="1" t="s">
        <v>47503</v>
      </c>
      <c r="D11704" s="1" t="s">
        <v>47402</v>
      </c>
      <c r="E11704" s="1" t="s">
        <v>47604</v>
      </c>
      <c r="F11704" s="1" t="s">
        <v>157</v>
      </c>
      <c r="G11704" s="1" t="s">
        <v>47342</v>
      </c>
      <c r="H11704" s="3" t="s">
        <v>47605</v>
      </c>
    </row>
    <row r="11705" spans="1:8" x14ac:dyDescent="0.25">
      <c r="A11705" s="2">
        <v>43580.416666666672</v>
      </c>
      <c r="B11705" s="2">
        <v>43580.666666666672</v>
      </c>
      <c r="C11705" s="1" t="s">
        <v>47606</v>
      </c>
      <c r="D11705" s="1"/>
      <c r="E11705" s="1" t="s">
        <v>47607</v>
      </c>
      <c r="F11705" s="1" t="s">
        <v>157</v>
      </c>
      <c r="G11705" s="1" t="s">
        <v>47342</v>
      </c>
      <c r="H11705" s="3" t="s">
        <v>47608</v>
      </c>
    </row>
    <row r="11706" spans="1:8" x14ac:dyDescent="0.25">
      <c r="A11706" s="2">
        <v>43544.708333333328</v>
      </c>
      <c r="B11706" s="2">
        <v>43544.833333333328</v>
      </c>
      <c r="C11706" s="1" t="s">
        <v>47609</v>
      </c>
      <c r="D11706" s="1" t="s">
        <v>47322</v>
      </c>
      <c r="E11706" s="1" t="s">
        <v>47610</v>
      </c>
      <c r="F11706" s="1" t="s">
        <v>157</v>
      </c>
      <c r="G11706" s="1" t="s">
        <v>47342</v>
      </c>
      <c r="H11706" s="3" t="s">
        <v>47611</v>
      </c>
    </row>
    <row r="11707" spans="1:8" x14ac:dyDescent="0.25">
      <c r="A11707" s="2">
        <v>43536.75</v>
      </c>
      <c r="B11707" s="2">
        <v>43536.833333333328</v>
      </c>
      <c r="C11707" s="1" t="s">
        <v>44728</v>
      </c>
      <c r="D11707" s="1" t="s">
        <v>42623</v>
      </c>
      <c r="E11707" s="1" t="s">
        <v>47612</v>
      </c>
      <c r="F11707" s="1" t="s">
        <v>157</v>
      </c>
      <c r="G11707" s="1" t="s">
        <v>47342</v>
      </c>
      <c r="H11707" s="3" t="s">
        <v>47613</v>
      </c>
    </row>
    <row r="11708" spans="1:8" x14ac:dyDescent="0.25">
      <c r="A11708" s="2">
        <v>43532.541666666672</v>
      </c>
      <c r="B11708" s="2">
        <v>43532.666666666672</v>
      </c>
      <c r="C11708" s="1" t="s">
        <v>47614</v>
      </c>
      <c r="D11708" s="1" t="s">
        <v>47388</v>
      </c>
      <c r="E11708" s="1" t="s">
        <v>47615</v>
      </c>
      <c r="F11708" s="1" t="s">
        <v>157</v>
      </c>
      <c r="G11708" s="1" t="s">
        <v>47342</v>
      </c>
      <c r="H11708" s="3" t="s">
        <v>47616</v>
      </c>
    </row>
    <row r="11709" spans="1:8" x14ac:dyDescent="0.25">
      <c r="A11709" s="2">
        <v>43528.354166666672</v>
      </c>
      <c r="B11709" s="2">
        <v>43530.708333333328</v>
      </c>
      <c r="C11709" s="1" t="s">
        <v>47617</v>
      </c>
      <c r="D11709" s="1" t="s">
        <v>47618</v>
      </c>
      <c r="E11709" s="1" t="s">
        <v>47619</v>
      </c>
      <c r="F11709" s="1" t="s">
        <v>157</v>
      </c>
      <c r="G11709" s="1" t="s">
        <v>47342</v>
      </c>
      <c r="H11709" s="3" t="s">
        <v>47620</v>
      </c>
    </row>
    <row r="11710" spans="1:8" x14ac:dyDescent="0.25">
      <c r="A11710" s="2">
        <v>43526.416666666672</v>
      </c>
      <c r="B11710" s="2">
        <v>43527.708333333328</v>
      </c>
      <c r="C11710" s="1" t="s">
        <v>47621</v>
      </c>
      <c r="D11710" s="1" t="s">
        <v>42553</v>
      </c>
      <c r="E11710" s="1" t="s">
        <v>47622</v>
      </c>
      <c r="F11710" s="1" t="s">
        <v>157</v>
      </c>
      <c r="G11710" s="1" t="s">
        <v>47342</v>
      </c>
      <c r="H11710" s="3" t="s">
        <v>47623</v>
      </c>
    </row>
    <row r="11711" spans="1:8" x14ac:dyDescent="0.25">
      <c r="A11711" s="2">
        <v>43526.416666666672</v>
      </c>
      <c r="B11711" s="2">
        <v>43526.5</v>
      </c>
      <c r="C11711" s="1" t="s">
        <v>47624</v>
      </c>
      <c r="D11711" s="1" t="s">
        <v>47625</v>
      </c>
      <c r="E11711" s="1" t="s">
        <v>47626</v>
      </c>
      <c r="F11711" s="1" t="s">
        <v>157</v>
      </c>
      <c r="G11711" s="1" t="s">
        <v>47342</v>
      </c>
      <c r="H11711" s="3" t="s">
        <v>47627</v>
      </c>
    </row>
    <row r="11712" spans="1:8" x14ac:dyDescent="0.25">
      <c r="A11712" s="2">
        <v>43524.75</v>
      </c>
      <c r="B11712" s="2">
        <v>43524.875</v>
      </c>
      <c r="C11712" s="1" t="s">
        <v>47628</v>
      </c>
      <c r="D11712" s="1" t="s">
        <v>42699</v>
      </c>
      <c r="E11712" s="1" t="s">
        <v>47629</v>
      </c>
      <c r="F11712" s="1" t="s">
        <v>157</v>
      </c>
      <c r="G11712" s="1" t="s">
        <v>47342</v>
      </c>
      <c r="H11712" s="3" t="s">
        <v>47630</v>
      </c>
    </row>
    <row r="11713" spans="1:8" x14ac:dyDescent="0.25">
      <c r="A11713" s="2">
        <v>43522.729166666672</v>
      </c>
      <c r="B11713" s="2">
        <v>43522.875</v>
      </c>
      <c r="C11713" s="1" t="s">
        <v>47631</v>
      </c>
      <c r="D11713" s="1" t="s">
        <v>47632</v>
      </c>
      <c r="E11713" s="1" t="s">
        <v>47633</v>
      </c>
      <c r="F11713" s="1" t="s">
        <v>157</v>
      </c>
      <c r="G11713" s="1" t="s">
        <v>47342</v>
      </c>
      <c r="H11713" s="3" t="s">
        <v>47634</v>
      </c>
    </row>
    <row r="11714" spans="1:8" x14ac:dyDescent="0.25">
      <c r="A11714" s="2">
        <v>43521.75</v>
      </c>
      <c r="B11714" s="2">
        <v>43521.833333333328</v>
      </c>
      <c r="C11714" s="1" t="s">
        <v>47562</v>
      </c>
      <c r="D11714" s="1" t="s">
        <v>47563</v>
      </c>
      <c r="E11714" s="1" t="s">
        <v>47635</v>
      </c>
      <c r="F11714" s="1" t="s">
        <v>157</v>
      </c>
      <c r="G11714" s="1" t="s">
        <v>47342</v>
      </c>
      <c r="H11714" s="3" t="s">
        <v>47636</v>
      </c>
    </row>
    <row r="11715" spans="1:8" x14ac:dyDescent="0.25">
      <c r="A11715" s="2">
        <v>43517.770833333328</v>
      </c>
      <c r="B11715" s="2">
        <v>43517.854166666672</v>
      </c>
      <c r="C11715" s="1" t="s">
        <v>47184</v>
      </c>
      <c r="D11715" s="1" t="s">
        <v>47637</v>
      </c>
      <c r="E11715" s="1" t="s">
        <v>47638</v>
      </c>
      <c r="F11715" s="1" t="s">
        <v>157</v>
      </c>
      <c r="G11715" s="1" t="s">
        <v>47342</v>
      </c>
      <c r="H11715" s="3" t="s">
        <v>47639</v>
      </c>
    </row>
    <row r="11716" spans="1:8" x14ac:dyDescent="0.25">
      <c r="A11716" s="2">
        <v>43516.770833333328</v>
      </c>
      <c r="B11716" s="2">
        <v>43516.833333333328</v>
      </c>
      <c r="C11716" s="1" t="s">
        <v>47640</v>
      </c>
      <c r="D11716" s="1" t="s">
        <v>42699</v>
      </c>
      <c r="E11716" s="1" t="s">
        <v>47641</v>
      </c>
      <c r="F11716" s="1" t="s">
        <v>157</v>
      </c>
      <c r="G11716" s="1" t="s">
        <v>47342</v>
      </c>
      <c r="H11716" s="3" t="s">
        <v>47642</v>
      </c>
    </row>
    <row r="11717" spans="1:8" x14ac:dyDescent="0.25">
      <c r="A11717" s="2">
        <v>43516.75</v>
      </c>
      <c r="B11717" s="2">
        <v>43516.833333333328</v>
      </c>
      <c r="C11717" s="1" t="s">
        <v>44692</v>
      </c>
      <c r="D11717" s="1" t="s">
        <v>42623</v>
      </c>
      <c r="E11717" s="1" t="s">
        <v>47643</v>
      </c>
      <c r="F11717" s="1" t="s">
        <v>157</v>
      </c>
      <c r="G11717" s="1" t="s">
        <v>47342</v>
      </c>
      <c r="H11717" s="3" t="s">
        <v>47644</v>
      </c>
    </row>
    <row r="11718" spans="1:8" x14ac:dyDescent="0.25">
      <c r="A11718" s="2">
        <v>43516.739583333328</v>
      </c>
      <c r="B11718" s="2">
        <v>43516.854166666672</v>
      </c>
      <c r="C11718" s="1" t="s">
        <v>47645</v>
      </c>
      <c r="D11718" s="1" t="s">
        <v>47646</v>
      </c>
      <c r="E11718" s="1" t="s">
        <v>47647</v>
      </c>
      <c r="F11718" s="1" t="s">
        <v>157</v>
      </c>
      <c r="G11718" s="1" t="s">
        <v>47342</v>
      </c>
      <c r="H11718" s="3" t="s">
        <v>47648</v>
      </c>
    </row>
    <row r="11719" spans="1:8" x14ac:dyDescent="0.25">
      <c r="A11719" s="2">
        <v>43516.708333333328</v>
      </c>
      <c r="B11719" s="2">
        <v>43516.75</v>
      </c>
      <c r="C11719" s="1" t="s">
        <v>47649</v>
      </c>
      <c r="D11719" s="1" t="s">
        <v>47582</v>
      </c>
      <c r="E11719" s="1" t="s">
        <v>47650</v>
      </c>
      <c r="F11719" s="1" t="s">
        <v>157</v>
      </c>
      <c r="G11719" s="1" t="s">
        <v>47342</v>
      </c>
      <c r="H11719" s="3" t="s">
        <v>47651</v>
      </c>
    </row>
    <row r="11720" spans="1:8" x14ac:dyDescent="0.25">
      <c r="A11720" s="2">
        <v>43515.729166666672</v>
      </c>
      <c r="B11720" s="2">
        <v>43515.854166666672</v>
      </c>
      <c r="C11720" s="1" t="s">
        <v>47652</v>
      </c>
      <c r="D11720" s="1" t="s">
        <v>47060</v>
      </c>
      <c r="E11720" s="1" t="s">
        <v>47653</v>
      </c>
      <c r="F11720" s="1" t="s">
        <v>157</v>
      </c>
      <c r="G11720" s="1" t="s">
        <v>47342</v>
      </c>
      <c r="H11720" s="3" t="s">
        <v>47654</v>
      </c>
    </row>
    <row r="11721" spans="1:8" x14ac:dyDescent="0.25">
      <c r="A11721" s="2">
        <v>43515.708333333328</v>
      </c>
      <c r="B11721" s="2">
        <v>43515.833333333328</v>
      </c>
      <c r="C11721" s="1" t="s">
        <v>47655</v>
      </c>
      <c r="D11721" s="1" t="s">
        <v>47656</v>
      </c>
      <c r="E11721" s="1" t="s">
        <v>47657</v>
      </c>
      <c r="F11721" s="1" t="s">
        <v>157</v>
      </c>
      <c r="G11721" s="1" t="s">
        <v>47342</v>
      </c>
      <c r="H11721" s="3" t="s">
        <v>47658</v>
      </c>
    </row>
    <row r="11722" spans="1:8" x14ac:dyDescent="0.25">
      <c r="A11722" s="2">
        <v>43594.375</v>
      </c>
      <c r="B11722" s="2">
        <v>43594.729166666672</v>
      </c>
      <c r="C11722" s="1" t="s">
        <v>47659</v>
      </c>
      <c r="D11722" s="1" t="s">
        <v>42763</v>
      </c>
      <c r="E11722" s="1" t="s">
        <v>47660</v>
      </c>
      <c r="F11722" s="1" t="s">
        <v>157</v>
      </c>
      <c r="G11722" s="1" t="s">
        <v>47342</v>
      </c>
      <c r="H11722" s="3" t="s">
        <v>47661</v>
      </c>
    </row>
    <row r="11723" spans="1:8" x14ac:dyDescent="0.25">
      <c r="A11723" s="2">
        <v>43563.708333333328</v>
      </c>
      <c r="B11723" s="2">
        <v>43563.833333333328</v>
      </c>
      <c r="C11723" s="1" t="s">
        <v>47662</v>
      </c>
      <c r="D11723" s="1" t="s">
        <v>47388</v>
      </c>
      <c r="E11723" s="1" t="s">
        <v>47663</v>
      </c>
      <c r="F11723" s="1" t="s">
        <v>157</v>
      </c>
      <c r="G11723" s="1" t="s">
        <v>47342</v>
      </c>
      <c r="H11723" s="3" t="s">
        <v>47664</v>
      </c>
    </row>
    <row r="11724" spans="1:8" x14ac:dyDescent="0.25">
      <c r="A11724" s="2">
        <v>43554.416666666672</v>
      </c>
      <c r="B11724" s="2">
        <v>43555.291666666672</v>
      </c>
      <c r="C11724" s="1" t="s">
        <v>47665</v>
      </c>
      <c r="D11724" s="1" t="s">
        <v>42553</v>
      </c>
      <c r="E11724" s="1" t="s">
        <v>47666</v>
      </c>
      <c r="F11724" s="1" t="s">
        <v>157</v>
      </c>
      <c r="G11724" s="1" t="s">
        <v>47342</v>
      </c>
      <c r="H11724" s="3" t="s">
        <v>47667</v>
      </c>
    </row>
    <row r="11725" spans="1:8" x14ac:dyDescent="0.25">
      <c r="A11725" s="2">
        <v>43548.833333333328</v>
      </c>
      <c r="B11725" s="2">
        <v>43552.541666666672</v>
      </c>
      <c r="C11725" s="1" t="s">
        <v>47668</v>
      </c>
      <c r="D11725" s="1" t="s">
        <v>47669</v>
      </c>
      <c r="E11725" s="1" t="s">
        <v>47670</v>
      </c>
      <c r="F11725" s="1" t="s">
        <v>157</v>
      </c>
      <c r="G11725" s="1" t="s">
        <v>47342</v>
      </c>
      <c r="H11725" s="3" t="s">
        <v>47671</v>
      </c>
    </row>
    <row r="11726" spans="1:8" x14ac:dyDescent="0.25">
      <c r="A11726" s="2">
        <v>43545.666666666672</v>
      </c>
      <c r="B11726" s="2">
        <v>43545.729166666672</v>
      </c>
      <c r="C11726" s="1" t="s">
        <v>47672</v>
      </c>
      <c r="D11726" s="1" t="s">
        <v>47388</v>
      </c>
      <c r="E11726" s="1" t="s">
        <v>47673</v>
      </c>
      <c r="F11726" s="1" t="s">
        <v>157</v>
      </c>
      <c r="G11726" s="1" t="s">
        <v>47342</v>
      </c>
      <c r="H11726" s="3" t="s">
        <v>47674</v>
      </c>
    </row>
    <row r="11727" spans="1:8" x14ac:dyDescent="0.25">
      <c r="A11727" s="2">
        <v>43543.75</v>
      </c>
      <c r="B11727" s="2">
        <v>43543.833333333328</v>
      </c>
      <c r="C11727" s="1" t="s">
        <v>47675</v>
      </c>
      <c r="D11727" s="1" t="s">
        <v>47676</v>
      </c>
      <c r="E11727" s="1" t="s">
        <v>47677</v>
      </c>
      <c r="F11727" s="1" t="s">
        <v>157</v>
      </c>
      <c r="G11727" s="1" t="s">
        <v>47342</v>
      </c>
      <c r="H11727" s="3" t="s">
        <v>47678</v>
      </c>
    </row>
    <row r="11728" spans="1:8" x14ac:dyDescent="0.25">
      <c r="A11728" s="2">
        <v>43538.625</v>
      </c>
      <c r="B11728" s="2">
        <v>43538.708333333328</v>
      </c>
      <c r="C11728" s="1" t="s">
        <v>47679</v>
      </c>
      <c r="D11728" s="1" t="s">
        <v>47680</v>
      </c>
      <c r="E11728" s="1" t="s">
        <v>47681</v>
      </c>
      <c r="F11728" s="1" t="s">
        <v>157</v>
      </c>
      <c r="G11728" s="1" t="s">
        <v>47342</v>
      </c>
      <c r="H11728" s="3" t="s">
        <v>47682</v>
      </c>
    </row>
    <row r="11729" spans="1:8" x14ac:dyDescent="0.25">
      <c r="A11729" s="2">
        <v>43531.5</v>
      </c>
      <c r="B11729" s="2">
        <v>43531.5625</v>
      </c>
      <c r="C11729" s="1" t="s">
        <v>47683</v>
      </c>
      <c r="D11729" s="1" t="s">
        <v>47684</v>
      </c>
      <c r="E11729" s="1" t="s">
        <v>47685</v>
      </c>
      <c r="F11729" s="1" t="s">
        <v>157</v>
      </c>
      <c r="G11729" s="1" t="s">
        <v>47342</v>
      </c>
      <c r="H11729" s="3" t="s">
        <v>47686</v>
      </c>
    </row>
    <row r="11730" spans="1:8" x14ac:dyDescent="0.25">
      <c r="A11730" s="2">
        <v>43528.354166666672</v>
      </c>
      <c r="B11730" s="2">
        <v>43528.541666666672</v>
      </c>
      <c r="C11730" s="1" t="s">
        <v>47687</v>
      </c>
      <c r="D11730" s="1" t="s">
        <v>47688</v>
      </c>
      <c r="E11730" s="1" t="s">
        <v>47689</v>
      </c>
      <c r="F11730" s="1" t="s">
        <v>157</v>
      </c>
      <c r="G11730" s="1" t="s">
        <v>47342</v>
      </c>
      <c r="H11730" s="3" t="s">
        <v>47690</v>
      </c>
    </row>
    <row r="11731" spans="1:8" x14ac:dyDescent="0.25">
      <c r="A11731" s="2">
        <v>43526.375</v>
      </c>
      <c r="B11731" s="2">
        <v>43527.916666666672</v>
      </c>
      <c r="C11731" s="1" t="s">
        <v>47691</v>
      </c>
      <c r="D11731" s="1" t="s">
        <v>42699</v>
      </c>
      <c r="E11731" s="1" t="s">
        <v>47692</v>
      </c>
      <c r="F11731" s="1" t="s">
        <v>157</v>
      </c>
      <c r="G11731" s="1" t="s">
        <v>47342</v>
      </c>
      <c r="H11731" s="3" t="s">
        <v>47693</v>
      </c>
    </row>
    <row r="11732" spans="1:8" x14ac:dyDescent="0.25">
      <c r="A11732" s="2">
        <v>43523.625</v>
      </c>
      <c r="B11732" s="2">
        <v>43523.708333333328</v>
      </c>
      <c r="C11732" s="1" t="s">
        <v>47694</v>
      </c>
      <c r="D11732" s="1" t="s">
        <v>47695</v>
      </c>
      <c r="E11732" s="1" t="s">
        <v>47696</v>
      </c>
      <c r="F11732" s="1" t="s">
        <v>157</v>
      </c>
      <c r="G11732" s="1" t="s">
        <v>47342</v>
      </c>
      <c r="H11732" s="3" t="s">
        <v>47697</v>
      </c>
    </row>
    <row r="11733" spans="1:8" x14ac:dyDescent="0.25">
      <c r="A11733" s="2">
        <v>43521.75</v>
      </c>
      <c r="B11733" s="2">
        <v>43521.8125</v>
      </c>
      <c r="C11733" s="1" t="s">
        <v>47698</v>
      </c>
      <c r="D11733" s="1" t="s">
        <v>47699</v>
      </c>
      <c r="E11733" s="1" t="s">
        <v>47700</v>
      </c>
      <c r="F11733" s="1" t="s">
        <v>157</v>
      </c>
      <c r="G11733" s="1" t="s">
        <v>47342</v>
      </c>
      <c r="H11733" s="3" t="s">
        <v>47701</v>
      </c>
    </row>
    <row r="11734" spans="1:8" x14ac:dyDescent="0.25">
      <c r="A11734" s="2">
        <v>43520.458333333328</v>
      </c>
      <c r="B11734" s="2">
        <v>43520.541666666672</v>
      </c>
      <c r="C11734" s="1" t="s">
        <v>47702</v>
      </c>
      <c r="D11734" s="1" t="s">
        <v>42683</v>
      </c>
      <c r="E11734" s="1" t="s">
        <v>47703</v>
      </c>
      <c r="F11734" s="1" t="s">
        <v>157</v>
      </c>
      <c r="G11734" s="1" t="s">
        <v>47342</v>
      </c>
      <c r="H11734" s="3" t="s">
        <v>47704</v>
      </c>
    </row>
    <row r="11735" spans="1:8" x14ac:dyDescent="0.25">
      <c r="A11735" s="2">
        <v>43517.75</v>
      </c>
      <c r="B11735" s="2">
        <v>43517.833333333328</v>
      </c>
      <c r="C11735" s="1" t="s">
        <v>47705</v>
      </c>
      <c r="D11735" s="1" t="s">
        <v>47706</v>
      </c>
      <c r="E11735" s="1" t="s">
        <v>47707</v>
      </c>
      <c r="F11735" s="1" t="s">
        <v>157</v>
      </c>
      <c r="G11735" s="1" t="s">
        <v>47342</v>
      </c>
      <c r="H11735" s="3" t="s">
        <v>47708</v>
      </c>
    </row>
    <row r="11736" spans="1:8" x14ac:dyDescent="0.25">
      <c r="A11736" s="2">
        <v>43517.5</v>
      </c>
      <c r="B11736" s="2">
        <v>43517.5625</v>
      </c>
      <c r="C11736" s="1" t="s">
        <v>47709</v>
      </c>
      <c r="D11736" s="1" t="s">
        <v>47710</v>
      </c>
      <c r="E11736" s="1" t="s">
        <v>47711</v>
      </c>
      <c r="F11736" s="1" t="s">
        <v>157</v>
      </c>
      <c r="G11736" s="1" t="s">
        <v>47342</v>
      </c>
      <c r="H11736" s="3" t="s">
        <v>47712</v>
      </c>
    </row>
    <row r="11737" spans="1:8" x14ac:dyDescent="0.25">
      <c r="A11737" s="2">
        <v>43517.375</v>
      </c>
      <c r="B11737" s="2">
        <v>43517.5</v>
      </c>
      <c r="C11737" s="1" t="s">
        <v>47713</v>
      </c>
      <c r="D11737" s="1" t="s">
        <v>47714</v>
      </c>
      <c r="E11737" s="1" t="s">
        <v>47715</v>
      </c>
      <c r="F11737" s="1" t="s">
        <v>157</v>
      </c>
      <c r="G11737" s="1" t="s">
        <v>47342</v>
      </c>
      <c r="H11737" s="3" t="s">
        <v>47716</v>
      </c>
    </row>
    <row r="11738" spans="1:8" x14ac:dyDescent="0.25">
      <c r="A11738" s="2">
        <v>43516.75</v>
      </c>
      <c r="B11738" s="2">
        <v>43516.958333333328</v>
      </c>
      <c r="C11738" s="1" t="s">
        <v>47717</v>
      </c>
      <c r="D11738" s="1" t="s">
        <v>47718</v>
      </c>
      <c r="E11738" s="1" t="s">
        <v>47719</v>
      </c>
      <c r="F11738" s="1" t="s">
        <v>157</v>
      </c>
      <c r="G11738" s="1" t="s">
        <v>47342</v>
      </c>
      <c r="H11738" s="3" t="s">
        <v>47720</v>
      </c>
    </row>
    <row r="11739" spans="1:8" x14ac:dyDescent="0.25">
      <c r="A11739" s="2">
        <v>43516.75</v>
      </c>
      <c r="B11739" s="2">
        <v>43516.8125</v>
      </c>
      <c r="C11739" s="1" t="s">
        <v>47721</v>
      </c>
      <c r="D11739" s="1" t="s">
        <v>47722</v>
      </c>
      <c r="E11739" s="1" t="s">
        <v>47723</v>
      </c>
      <c r="F11739" s="1" t="s">
        <v>157</v>
      </c>
      <c r="G11739" s="1" t="s">
        <v>47342</v>
      </c>
      <c r="H11739" s="3" t="s">
        <v>47724</v>
      </c>
    </row>
    <row r="11740" spans="1:8" x14ac:dyDescent="0.25">
      <c r="A11740" s="2">
        <v>43516.333333333328</v>
      </c>
      <c r="B11740" s="2">
        <v>43516.416666666672</v>
      </c>
      <c r="C11740" s="1" t="s">
        <v>47725</v>
      </c>
      <c r="D11740" s="1" t="s">
        <v>47726</v>
      </c>
      <c r="E11740" s="1" t="s">
        <v>47727</v>
      </c>
      <c r="F11740" s="1" t="s">
        <v>157</v>
      </c>
      <c r="G11740" s="1" t="s">
        <v>47342</v>
      </c>
      <c r="H11740" s="3" t="s">
        <v>47728</v>
      </c>
    </row>
    <row r="11741" spans="1:8" x14ac:dyDescent="0.25">
      <c r="A11741" s="2">
        <v>43591.666666666672</v>
      </c>
      <c r="B11741" s="2">
        <v>43591.791666666672</v>
      </c>
      <c r="C11741" s="1" t="s">
        <v>47729</v>
      </c>
      <c r="D11741" s="1" t="s">
        <v>47388</v>
      </c>
      <c r="E11741" s="1" t="s">
        <v>47730</v>
      </c>
      <c r="F11741" s="1" t="s">
        <v>157</v>
      </c>
      <c r="G11741" s="1" t="s">
        <v>47731</v>
      </c>
      <c r="H11741" s="3" t="s">
        <v>47732</v>
      </c>
    </row>
    <row r="11742" spans="1:8" x14ac:dyDescent="0.25">
      <c r="A11742" s="2">
        <v>43578.583333333328</v>
      </c>
      <c r="B11742" s="2">
        <v>43578.666666666672</v>
      </c>
      <c r="C11742" s="1" t="s">
        <v>47733</v>
      </c>
      <c r="D11742" s="1" t="s">
        <v>47734</v>
      </c>
      <c r="E11742" s="1" t="s">
        <v>47735</v>
      </c>
      <c r="F11742" s="1" t="s">
        <v>157</v>
      </c>
      <c r="G11742" s="1" t="s">
        <v>47731</v>
      </c>
      <c r="H11742" s="3" t="s">
        <v>47736</v>
      </c>
    </row>
    <row r="11743" spans="1:8" x14ac:dyDescent="0.25">
      <c r="A11743" s="2">
        <v>43565.6875</v>
      </c>
      <c r="B11743" s="2">
        <v>43565.8125</v>
      </c>
      <c r="C11743" s="1" t="s">
        <v>47737</v>
      </c>
      <c r="D11743" s="1" t="s">
        <v>47738</v>
      </c>
      <c r="E11743" s="1" t="s">
        <v>47739</v>
      </c>
      <c r="F11743" s="1" t="s">
        <v>157</v>
      </c>
      <c r="G11743" s="1" t="s">
        <v>47731</v>
      </c>
      <c r="H11743" s="3" t="s">
        <v>47740</v>
      </c>
    </row>
    <row r="11744" spans="1:8" x14ac:dyDescent="0.25">
      <c r="A11744" s="2">
        <v>43552.333333333328</v>
      </c>
      <c r="B11744" s="2">
        <v>43552.708333333328</v>
      </c>
      <c r="C11744" s="1" t="s">
        <v>47397</v>
      </c>
      <c r="D11744" s="1" t="s">
        <v>47398</v>
      </c>
      <c r="E11744" s="1" t="s">
        <v>47741</v>
      </c>
      <c r="F11744" s="1" t="s">
        <v>157</v>
      </c>
      <c r="G11744" s="1" t="s">
        <v>47731</v>
      </c>
      <c r="H11744" s="3" t="s">
        <v>47742</v>
      </c>
    </row>
    <row r="11745" spans="1:8" x14ac:dyDescent="0.25">
      <c r="A11745" s="2">
        <v>43579.416666666672</v>
      </c>
      <c r="B11745" s="2">
        <v>43579.75</v>
      </c>
      <c r="C11745" s="1" t="s">
        <v>47743</v>
      </c>
      <c r="D11745" s="1" t="s">
        <v>42733</v>
      </c>
      <c r="E11745" s="1" t="s">
        <v>47744</v>
      </c>
      <c r="F11745" s="1" t="s">
        <v>157</v>
      </c>
      <c r="G11745" s="1" t="s">
        <v>47731</v>
      </c>
      <c r="H11745" s="3" t="s">
        <v>47745</v>
      </c>
    </row>
    <row r="11746" spans="1:8" x14ac:dyDescent="0.25">
      <c r="A11746" s="2">
        <v>43568.416666666672</v>
      </c>
      <c r="B11746" s="2">
        <v>43569.708333333328</v>
      </c>
      <c r="C11746" s="1" t="s">
        <v>47746</v>
      </c>
      <c r="D11746" s="1" t="s">
        <v>42553</v>
      </c>
      <c r="E11746" s="1" t="s">
        <v>47475</v>
      </c>
      <c r="F11746" s="1" t="s">
        <v>157</v>
      </c>
      <c r="G11746" s="1" t="s">
        <v>47731</v>
      </c>
      <c r="H11746" s="3" t="s">
        <v>47747</v>
      </c>
    </row>
    <row r="11747" spans="1:8" x14ac:dyDescent="0.25">
      <c r="A11747" s="2">
        <v>43559.416666666672</v>
      </c>
      <c r="B11747" s="2">
        <v>43559.5</v>
      </c>
      <c r="C11747" s="1" t="s">
        <v>47748</v>
      </c>
      <c r="D11747" s="1" t="s">
        <v>47749</v>
      </c>
      <c r="E11747" s="1" t="s">
        <v>47750</v>
      </c>
      <c r="F11747" s="1" t="s">
        <v>157</v>
      </c>
      <c r="G11747" s="1" t="s">
        <v>47731</v>
      </c>
      <c r="H11747" s="3" t="s">
        <v>47751</v>
      </c>
    </row>
    <row r="11748" spans="1:8" x14ac:dyDescent="0.25">
      <c r="A11748" s="2">
        <v>43559.354166666672</v>
      </c>
      <c r="B11748" s="2">
        <v>43559.666666666672</v>
      </c>
      <c r="C11748" s="1" t="s">
        <v>47752</v>
      </c>
      <c r="D11748" s="1" t="s">
        <v>47345</v>
      </c>
      <c r="E11748" s="1" t="s">
        <v>47753</v>
      </c>
      <c r="F11748" s="1" t="s">
        <v>157</v>
      </c>
      <c r="G11748" s="1" t="s">
        <v>47731</v>
      </c>
      <c r="H11748" s="3" t="s">
        <v>47754</v>
      </c>
    </row>
    <row r="11749" spans="1:8" x14ac:dyDescent="0.25">
      <c r="A11749" s="2">
        <v>43599.458333333328</v>
      </c>
      <c r="B11749" s="2">
        <v>43599.541666666672</v>
      </c>
      <c r="C11749" s="1" t="s">
        <v>47533</v>
      </c>
      <c r="D11749" s="1" t="s">
        <v>47066</v>
      </c>
      <c r="E11749" s="1" t="s">
        <v>47755</v>
      </c>
      <c r="F11749" s="1" t="s">
        <v>157</v>
      </c>
      <c r="G11749" s="1" t="s">
        <v>47731</v>
      </c>
      <c r="H11749" s="3" t="s">
        <v>47756</v>
      </c>
    </row>
    <row r="11750" spans="1:8" x14ac:dyDescent="0.25">
      <c r="A11750" s="2">
        <v>43559.479166666672</v>
      </c>
      <c r="B11750" s="2">
        <v>43559.958333333328</v>
      </c>
      <c r="C11750" s="1" t="s">
        <v>47757</v>
      </c>
      <c r="D11750" s="1" t="s">
        <v>47358</v>
      </c>
      <c r="E11750" s="1" t="s">
        <v>47758</v>
      </c>
      <c r="F11750" s="1" t="s">
        <v>157</v>
      </c>
      <c r="G11750" s="1" t="s">
        <v>47731</v>
      </c>
      <c r="H11750" s="3" t="s">
        <v>47759</v>
      </c>
    </row>
    <row r="11751" spans="1:8" x14ac:dyDescent="0.25">
      <c r="A11751" s="2">
        <v>43551.708333333328</v>
      </c>
      <c r="B11751" s="2">
        <v>43551.875</v>
      </c>
      <c r="C11751" s="1" t="s">
        <v>47760</v>
      </c>
      <c r="D11751" s="1" t="s">
        <v>47761</v>
      </c>
      <c r="E11751" s="1" t="s">
        <v>47762</v>
      </c>
      <c r="F11751" s="1" t="s">
        <v>157</v>
      </c>
      <c r="G11751" s="1" t="s">
        <v>47731</v>
      </c>
      <c r="H11751" s="3" t="s">
        <v>47763</v>
      </c>
    </row>
    <row r="11752" spans="1:8" x14ac:dyDescent="0.25">
      <c r="A11752" s="2">
        <v>43550.65625</v>
      </c>
      <c r="B11752" s="2">
        <v>43550.864583333328</v>
      </c>
      <c r="C11752" s="1" t="s">
        <v>47764</v>
      </c>
      <c r="D11752" s="1" t="s">
        <v>47601</v>
      </c>
      <c r="E11752" s="1" t="s">
        <v>47765</v>
      </c>
      <c r="F11752" s="1" t="s">
        <v>157</v>
      </c>
      <c r="G11752" s="1" t="s">
        <v>47731</v>
      </c>
      <c r="H11752" s="3" t="s">
        <v>47766</v>
      </c>
    </row>
    <row r="11753" spans="1:8" x14ac:dyDescent="0.25">
      <c r="A11753" s="2">
        <v>43592.541666666672</v>
      </c>
      <c r="B11753" s="2">
        <v>43592.75</v>
      </c>
      <c r="C11753" s="1" t="s">
        <v>47767</v>
      </c>
      <c r="D11753" s="1" t="s">
        <v>47768</v>
      </c>
      <c r="E11753" s="1" t="s">
        <v>47769</v>
      </c>
      <c r="F11753" s="1" t="s">
        <v>157</v>
      </c>
      <c r="G11753" s="1" t="s">
        <v>47731</v>
      </c>
      <c r="H11753" s="3" t="s">
        <v>47770</v>
      </c>
    </row>
    <row r="11754" spans="1:8" x14ac:dyDescent="0.25">
      <c r="A11754" s="2">
        <v>43566.375</v>
      </c>
      <c r="B11754" s="2">
        <v>43567.708333333328</v>
      </c>
      <c r="C11754" s="1" t="s">
        <v>47771</v>
      </c>
      <c r="D11754" s="1" t="s">
        <v>47772</v>
      </c>
      <c r="E11754" s="1" t="s">
        <v>47773</v>
      </c>
      <c r="F11754" s="1" t="s">
        <v>157</v>
      </c>
      <c r="G11754" s="1" t="s">
        <v>47731</v>
      </c>
      <c r="H11754" s="3" t="s">
        <v>47774</v>
      </c>
    </row>
    <row r="11755" spans="1:8" x14ac:dyDescent="0.25">
      <c r="A11755" s="2">
        <v>43550.5</v>
      </c>
      <c r="B11755" s="2">
        <v>43550.583333333328</v>
      </c>
      <c r="C11755" s="1" t="s">
        <v>47775</v>
      </c>
      <c r="D11755" s="1" t="s">
        <v>47066</v>
      </c>
      <c r="E11755" s="1" t="s">
        <v>47776</v>
      </c>
      <c r="F11755" s="1" t="s">
        <v>157</v>
      </c>
      <c r="G11755" s="1" t="s">
        <v>47731</v>
      </c>
      <c r="H11755" s="3" t="s">
        <v>47777</v>
      </c>
    </row>
    <row r="11756" spans="1:8" x14ac:dyDescent="0.25">
      <c r="A11756" s="2">
        <v>43588.479166666672</v>
      </c>
      <c r="B11756" s="2">
        <v>43590.5625</v>
      </c>
      <c r="C11756" s="1" t="s">
        <v>47778</v>
      </c>
      <c r="D11756" s="1" t="s">
        <v>47779</v>
      </c>
      <c r="E11756" s="1" t="s">
        <v>47780</v>
      </c>
      <c r="F11756" s="1" t="s">
        <v>157</v>
      </c>
      <c r="G11756" s="1" t="s">
        <v>47731</v>
      </c>
      <c r="H11756" s="3" t="s">
        <v>47781</v>
      </c>
    </row>
    <row r="11757" spans="1:8" x14ac:dyDescent="0.25">
      <c r="A11757" s="2">
        <v>43565.375</v>
      </c>
      <c r="B11757" s="2">
        <v>43566.541666666672</v>
      </c>
      <c r="C11757" s="1" t="s">
        <v>47782</v>
      </c>
      <c r="D11757" s="1" t="s">
        <v>42553</v>
      </c>
      <c r="E11757" s="1" t="s">
        <v>47783</v>
      </c>
      <c r="F11757" s="1" t="s">
        <v>157</v>
      </c>
      <c r="G11757" s="1" t="s">
        <v>47731</v>
      </c>
      <c r="H11757" s="3" t="s">
        <v>47784</v>
      </c>
    </row>
    <row r="11758" spans="1:8" x14ac:dyDescent="0.25">
      <c r="A11758" s="2">
        <v>43552.5</v>
      </c>
      <c r="B11758" s="2">
        <v>43552.541666666672</v>
      </c>
      <c r="C11758" s="1" t="s">
        <v>47540</v>
      </c>
      <c r="D11758" s="1" t="s">
        <v>42699</v>
      </c>
      <c r="E11758" s="1" t="s">
        <v>47541</v>
      </c>
      <c r="F11758" s="1" t="s">
        <v>157</v>
      </c>
      <c r="G11758" s="1" t="s">
        <v>47731</v>
      </c>
      <c r="H11758" s="3" t="s">
        <v>47785</v>
      </c>
    </row>
    <row r="11759" spans="1:8" x14ac:dyDescent="0.25">
      <c r="A11759" s="2">
        <v>43591.5</v>
      </c>
      <c r="B11759" s="2">
        <v>43591.541666666672</v>
      </c>
      <c r="C11759" s="1" t="s">
        <v>47786</v>
      </c>
      <c r="D11759" s="1" t="s">
        <v>42557</v>
      </c>
      <c r="E11759" s="1" t="s">
        <v>47787</v>
      </c>
      <c r="F11759" s="1" t="s">
        <v>157</v>
      </c>
      <c r="G11759" s="1" t="s">
        <v>47731</v>
      </c>
      <c r="H11759" s="3" t="s">
        <v>47788</v>
      </c>
    </row>
    <row r="11760" spans="1:8" x14ac:dyDescent="0.25">
      <c r="A11760" s="2">
        <v>43605.416666666672</v>
      </c>
      <c r="B11760" s="2">
        <v>43609.708333333328</v>
      </c>
      <c r="C11760" s="1" t="s">
        <v>42552</v>
      </c>
      <c r="D11760" s="1" t="s">
        <v>42553</v>
      </c>
      <c r="E11760" s="1" t="s">
        <v>42554</v>
      </c>
      <c r="F11760" s="1" t="s">
        <v>157</v>
      </c>
      <c r="G11760" s="1" t="s">
        <v>47731</v>
      </c>
      <c r="H11760" s="3" t="s">
        <v>47789</v>
      </c>
    </row>
    <row r="11761" spans="1:8" x14ac:dyDescent="0.25">
      <c r="A11761" s="2">
        <v>43552.75</v>
      </c>
      <c r="B11761" s="2">
        <v>43552.854166666672</v>
      </c>
      <c r="C11761" s="1" t="s">
        <v>47790</v>
      </c>
      <c r="D11761" s="1" t="s">
        <v>42699</v>
      </c>
      <c r="E11761" s="1" t="s">
        <v>47791</v>
      </c>
      <c r="F11761" s="1" t="s">
        <v>157</v>
      </c>
      <c r="G11761" s="1" t="s">
        <v>47731</v>
      </c>
      <c r="H11761" s="3" t="s">
        <v>47792</v>
      </c>
    </row>
    <row r="11762" spans="1:8" x14ac:dyDescent="0.25">
      <c r="A11762" s="2">
        <v>43630.854166666672</v>
      </c>
      <c r="B11762" s="2">
        <v>43630.979166666672</v>
      </c>
      <c r="C11762" s="1" t="s">
        <v>42717</v>
      </c>
      <c r="D11762" s="1" t="s">
        <v>42547</v>
      </c>
      <c r="E11762" s="1" t="s">
        <v>42718</v>
      </c>
      <c r="F11762" s="1" t="s">
        <v>157</v>
      </c>
      <c r="G11762" s="1" t="s">
        <v>47731</v>
      </c>
      <c r="H11762" s="3" t="s">
        <v>47793</v>
      </c>
    </row>
    <row r="11763" spans="1:8" x14ac:dyDescent="0.25">
      <c r="A11763" s="2">
        <v>43582.416666666672</v>
      </c>
      <c r="B11763" s="2">
        <v>43583.708333333328</v>
      </c>
      <c r="C11763" s="1" t="s">
        <v>47794</v>
      </c>
      <c r="D11763" s="1" t="s">
        <v>42553</v>
      </c>
      <c r="E11763" s="1" t="s">
        <v>47795</v>
      </c>
      <c r="F11763" s="1" t="s">
        <v>157</v>
      </c>
      <c r="G11763" s="1" t="s">
        <v>47731</v>
      </c>
      <c r="H11763" s="3" t="s">
        <v>47796</v>
      </c>
    </row>
    <row r="11764" spans="1:8" x14ac:dyDescent="0.25">
      <c r="A11764" s="2">
        <v>43552.708333333328</v>
      </c>
      <c r="B11764" s="2">
        <v>43552.875</v>
      </c>
      <c r="C11764" s="1" t="s">
        <v>47797</v>
      </c>
      <c r="D11764" s="1" t="s">
        <v>47798</v>
      </c>
      <c r="E11764" s="1" t="s">
        <v>47799</v>
      </c>
      <c r="F11764" s="1" t="s">
        <v>157</v>
      </c>
      <c r="G11764" s="1" t="s">
        <v>47731</v>
      </c>
      <c r="H11764" s="3" t="s">
        <v>47800</v>
      </c>
    </row>
    <row r="11765" spans="1:8" x14ac:dyDescent="0.25">
      <c r="A11765" s="2">
        <v>43605.5</v>
      </c>
      <c r="B11765" s="2">
        <v>43605.541666666672</v>
      </c>
      <c r="C11765" s="1" t="s">
        <v>42556</v>
      </c>
      <c r="D11765" s="1" t="s">
        <v>42557</v>
      </c>
      <c r="E11765" s="1" t="s">
        <v>47801</v>
      </c>
      <c r="F11765" s="1" t="s">
        <v>157</v>
      </c>
      <c r="G11765" s="1" t="s">
        <v>47731</v>
      </c>
      <c r="H11765" s="3" t="s">
        <v>47802</v>
      </c>
    </row>
    <row r="11766" spans="1:8" x14ac:dyDescent="0.25">
      <c r="A11766" s="2">
        <v>43567.5</v>
      </c>
      <c r="B11766" s="2">
        <v>43567.625</v>
      </c>
      <c r="C11766" s="1" t="s">
        <v>47803</v>
      </c>
      <c r="D11766" s="1" t="s">
        <v>42683</v>
      </c>
      <c r="E11766" s="1" t="s">
        <v>47804</v>
      </c>
      <c r="F11766" s="1" t="s">
        <v>157</v>
      </c>
      <c r="G11766" s="1" t="s">
        <v>47731</v>
      </c>
      <c r="H11766" s="3" t="s">
        <v>47805</v>
      </c>
    </row>
    <row r="11767" spans="1:8" x14ac:dyDescent="0.25">
      <c r="A11767" s="2">
        <v>43561.416666666672</v>
      </c>
      <c r="B11767" s="2">
        <v>43562.791666666672</v>
      </c>
      <c r="C11767" s="1" t="s">
        <v>47806</v>
      </c>
      <c r="D11767" s="1" t="s">
        <v>42699</v>
      </c>
      <c r="E11767" s="1" t="s">
        <v>47807</v>
      </c>
      <c r="F11767" s="1" t="s">
        <v>157</v>
      </c>
      <c r="G11767" s="1" t="s">
        <v>47731</v>
      </c>
      <c r="H11767" s="3" t="s">
        <v>47808</v>
      </c>
    </row>
    <row r="11768" spans="1:8" x14ac:dyDescent="0.25">
      <c r="A11768" s="2">
        <v>43557.333333333328</v>
      </c>
      <c r="B11768" s="2">
        <v>43561.979166666672</v>
      </c>
      <c r="C11768" s="1" t="s">
        <v>47809</v>
      </c>
      <c r="D11768" s="1" t="s">
        <v>47809</v>
      </c>
      <c r="E11768" s="1" t="s">
        <v>47810</v>
      </c>
      <c r="F11768" s="1" t="s">
        <v>157</v>
      </c>
      <c r="G11768" s="1" t="s">
        <v>47731</v>
      </c>
      <c r="H11768" s="3" t="s">
        <v>47811</v>
      </c>
    </row>
    <row r="11769" spans="1:8" x14ac:dyDescent="0.25">
      <c r="A11769" s="2">
        <v>43553.708333333328</v>
      </c>
      <c r="B11769" s="2">
        <v>43553.875</v>
      </c>
      <c r="C11769" s="1" t="s">
        <v>47812</v>
      </c>
      <c r="D11769" s="1" t="s">
        <v>47813</v>
      </c>
      <c r="E11769" s="1" t="s">
        <v>47814</v>
      </c>
      <c r="F11769" s="1" t="s">
        <v>157</v>
      </c>
      <c r="G11769" s="1" t="s">
        <v>47731</v>
      </c>
      <c r="H11769" s="3" t="s">
        <v>47815</v>
      </c>
    </row>
    <row r="11770" spans="1:8" x14ac:dyDescent="0.25">
      <c r="A11770" s="2">
        <v>43552.708333333328</v>
      </c>
      <c r="B11770" s="2">
        <v>43552.875</v>
      </c>
      <c r="C11770" s="1" t="s">
        <v>47816</v>
      </c>
      <c r="D11770" s="1" t="s">
        <v>47817</v>
      </c>
      <c r="E11770" s="1" t="s">
        <v>47818</v>
      </c>
      <c r="F11770" s="1" t="s">
        <v>157</v>
      </c>
      <c r="G11770" s="1" t="s">
        <v>47731</v>
      </c>
      <c r="H11770" s="3" t="s">
        <v>47819</v>
      </c>
    </row>
    <row r="11771" spans="1:8" x14ac:dyDescent="0.25">
      <c r="A11771" s="2">
        <v>43551.791666666672</v>
      </c>
      <c r="B11771" s="2">
        <v>43552.833333333328</v>
      </c>
      <c r="C11771" s="1" t="s">
        <v>47820</v>
      </c>
      <c r="D11771" s="1" t="s">
        <v>42547</v>
      </c>
      <c r="E11771" s="1" t="s">
        <v>47821</v>
      </c>
      <c r="F11771" s="1" t="s">
        <v>157</v>
      </c>
      <c r="G11771" s="1" t="s">
        <v>47731</v>
      </c>
      <c r="H11771" s="3" t="s">
        <v>47822</v>
      </c>
    </row>
    <row r="11772" spans="1:8" x14ac:dyDescent="0.25">
      <c r="A11772" s="2">
        <v>43550.5625</v>
      </c>
      <c r="B11772" s="2">
        <v>43550.666666666672</v>
      </c>
      <c r="C11772" s="1" t="s">
        <v>47823</v>
      </c>
      <c r="D11772" s="1" t="s">
        <v>47824</v>
      </c>
      <c r="E11772" s="1" t="s">
        <v>47825</v>
      </c>
      <c r="F11772" s="1" t="s">
        <v>157</v>
      </c>
      <c r="G11772" s="1" t="s">
        <v>47731</v>
      </c>
      <c r="H11772" s="3" t="s">
        <v>47826</v>
      </c>
    </row>
    <row r="11773" spans="1:8" x14ac:dyDescent="0.25">
      <c r="A11773" s="2">
        <v>43550.333333333328</v>
      </c>
      <c r="B11773" s="2">
        <v>43550.75</v>
      </c>
      <c r="C11773" s="1" t="s">
        <v>47827</v>
      </c>
      <c r="D11773" s="1" t="s">
        <v>47828</v>
      </c>
      <c r="E11773" s="1" t="s">
        <v>47829</v>
      </c>
      <c r="F11773" s="1" t="s">
        <v>157</v>
      </c>
      <c r="G11773" s="1" t="s">
        <v>47731</v>
      </c>
      <c r="H11773" s="3" t="s">
        <v>47830</v>
      </c>
    </row>
    <row r="11774" spans="1:8" x14ac:dyDescent="0.25">
      <c r="A11774" s="2">
        <v>43630.708333333328</v>
      </c>
      <c r="B11774" s="2">
        <v>43630.833333333328</v>
      </c>
      <c r="C11774" s="1" t="s">
        <v>47831</v>
      </c>
      <c r="D11774" s="1" t="s">
        <v>42667</v>
      </c>
      <c r="E11774" s="1" t="s">
        <v>47832</v>
      </c>
      <c r="F11774" s="1" t="s">
        <v>157</v>
      </c>
      <c r="G11774" s="1" t="s">
        <v>47731</v>
      </c>
      <c r="H11774" s="3" t="s">
        <v>47833</v>
      </c>
    </row>
    <row r="11775" spans="1:8" x14ac:dyDescent="0.25">
      <c r="A11775" s="2">
        <v>43566.770833333328</v>
      </c>
      <c r="B11775" s="2">
        <v>43566.9375</v>
      </c>
      <c r="C11775" s="1" t="s">
        <v>47834</v>
      </c>
      <c r="D11775" s="1" t="s">
        <v>47835</v>
      </c>
      <c r="E11775" s="1" t="s">
        <v>47836</v>
      </c>
      <c r="F11775" s="1" t="s">
        <v>157</v>
      </c>
      <c r="G11775" s="1" t="s">
        <v>47731</v>
      </c>
      <c r="H11775" s="3" t="s">
        <v>47837</v>
      </c>
    </row>
    <row r="11776" spans="1:8" x14ac:dyDescent="0.25">
      <c r="A11776" s="2">
        <v>43563.75</v>
      </c>
      <c r="B11776" s="2">
        <v>43563.875</v>
      </c>
      <c r="C11776" s="1" t="s">
        <v>47838</v>
      </c>
      <c r="D11776" s="1" t="s">
        <v>42608</v>
      </c>
      <c r="E11776" s="1" t="s">
        <v>47839</v>
      </c>
      <c r="F11776" s="1" t="s">
        <v>157</v>
      </c>
      <c r="G11776" s="1" t="s">
        <v>47731</v>
      </c>
      <c r="H11776" s="3" t="s">
        <v>47840</v>
      </c>
    </row>
    <row r="11777" spans="1:8" x14ac:dyDescent="0.25">
      <c r="A11777" s="2">
        <v>43560.75</v>
      </c>
      <c r="B11777" s="2">
        <v>43562.75</v>
      </c>
      <c r="C11777" s="1" t="s">
        <v>47841</v>
      </c>
      <c r="D11777" s="1" t="s">
        <v>47842</v>
      </c>
      <c r="E11777" s="1" t="s">
        <v>47843</v>
      </c>
      <c r="F11777" s="1" t="s">
        <v>157</v>
      </c>
      <c r="G11777" s="1" t="s">
        <v>47731</v>
      </c>
      <c r="H11777" s="3" t="s">
        <v>47844</v>
      </c>
    </row>
    <row r="11778" spans="1:8" x14ac:dyDescent="0.25">
      <c r="A11778" s="2">
        <v>43559.333333333328</v>
      </c>
      <c r="B11778" s="2">
        <v>43559.375</v>
      </c>
      <c r="C11778" s="1" t="s">
        <v>47845</v>
      </c>
      <c r="D11778" s="1" t="s">
        <v>47846</v>
      </c>
      <c r="E11778" s="1" t="s">
        <v>47847</v>
      </c>
      <c r="F11778" s="1" t="s">
        <v>157</v>
      </c>
      <c r="G11778" s="1" t="s">
        <v>47731</v>
      </c>
      <c r="H11778" s="3" t="s">
        <v>47848</v>
      </c>
    </row>
    <row r="11779" spans="1:8" x14ac:dyDescent="0.25">
      <c r="A11779" s="2">
        <v>43554.375</v>
      </c>
      <c r="B11779" s="2">
        <v>43554.75</v>
      </c>
      <c r="C11779" s="1" t="s">
        <v>47849</v>
      </c>
      <c r="D11779" s="1" t="s">
        <v>47850</v>
      </c>
      <c r="E11779" s="1" t="s">
        <v>47851</v>
      </c>
      <c r="F11779" s="1" t="s">
        <v>157</v>
      </c>
      <c r="G11779" s="1" t="s">
        <v>47731</v>
      </c>
      <c r="H11779" s="3" t="s">
        <v>47852</v>
      </c>
    </row>
    <row r="11780" spans="1:8" x14ac:dyDescent="0.25">
      <c r="A11780" s="2">
        <v>43553.541666666672</v>
      </c>
      <c r="B11780" s="2">
        <v>43553.6875</v>
      </c>
      <c r="C11780" s="1" t="s">
        <v>47853</v>
      </c>
      <c r="D11780" s="1" t="s">
        <v>47854</v>
      </c>
      <c r="E11780" s="1" t="s">
        <v>47855</v>
      </c>
      <c r="F11780" s="1" t="s">
        <v>157</v>
      </c>
      <c r="G11780" s="1" t="s">
        <v>47731</v>
      </c>
      <c r="H11780" s="3" t="s">
        <v>47856</v>
      </c>
    </row>
    <row r="11781" spans="1:8" x14ac:dyDescent="0.25">
      <c r="A11781" s="2">
        <v>43553</v>
      </c>
      <c r="B11781" s="2">
        <v>43553.999305555553</v>
      </c>
      <c r="C11781" s="1" t="s">
        <v>47857</v>
      </c>
      <c r="D11781" s="1" t="s">
        <v>47858</v>
      </c>
      <c r="E11781" s="1" t="s">
        <v>47859</v>
      </c>
      <c r="F11781" s="1" t="s">
        <v>157</v>
      </c>
      <c r="G11781" s="1" t="s">
        <v>47731</v>
      </c>
      <c r="H11781" s="3" t="s">
        <v>47860</v>
      </c>
    </row>
    <row r="11782" spans="1:8" x14ac:dyDescent="0.25">
      <c r="A11782" s="2">
        <v>43552.75</v>
      </c>
      <c r="B11782" s="2">
        <v>43552.875</v>
      </c>
      <c r="C11782" s="1" t="s">
        <v>47497</v>
      </c>
      <c r="D11782" s="1" t="s">
        <v>47280</v>
      </c>
      <c r="E11782" s="1" t="s">
        <v>47861</v>
      </c>
      <c r="F11782" s="1" t="s">
        <v>157</v>
      </c>
      <c r="G11782" s="1" t="s">
        <v>47731</v>
      </c>
      <c r="H11782" s="3" t="s">
        <v>47862</v>
      </c>
    </row>
    <row r="11783" spans="1:8" x14ac:dyDescent="0.25">
      <c r="A11783" s="2">
        <v>43552.708333333328</v>
      </c>
      <c r="B11783" s="2">
        <v>43552.791666666672</v>
      </c>
      <c r="C11783" s="1" t="s">
        <v>47863</v>
      </c>
      <c r="D11783" s="1" t="s">
        <v>47864</v>
      </c>
      <c r="E11783" s="1" t="s">
        <v>47865</v>
      </c>
      <c r="F11783" s="1" t="s">
        <v>157</v>
      </c>
      <c r="G11783" s="1" t="s">
        <v>47731</v>
      </c>
      <c r="H11783" s="3" t="s">
        <v>47866</v>
      </c>
    </row>
    <row r="11784" spans="1:8" x14ac:dyDescent="0.25">
      <c r="A11784" s="2">
        <v>43552.708333333328</v>
      </c>
      <c r="B11784" s="2">
        <v>43552.791666666672</v>
      </c>
      <c r="C11784" s="1" t="s">
        <v>47867</v>
      </c>
      <c r="D11784" s="1" t="s">
        <v>47868</v>
      </c>
      <c r="E11784" s="1" t="s">
        <v>47869</v>
      </c>
      <c r="F11784" s="1" t="s">
        <v>157</v>
      </c>
      <c r="G11784" s="1" t="s">
        <v>47731</v>
      </c>
      <c r="H11784" s="3" t="s">
        <v>47870</v>
      </c>
    </row>
    <row r="11785" spans="1:8" x14ac:dyDescent="0.25">
      <c r="A11785" s="2">
        <v>43552.708333333328</v>
      </c>
      <c r="B11785" s="2">
        <v>43552.791666666672</v>
      </c>
      <c r="C11785" s="1" t="s">
        <v>47871</v>
      </c>
      <c r="D11785" s="1" t="s">
        <v>42573</v>
      </c>
      <c r="E11785" s="1" t="s">
        <v>47872</v>
      </c>
      <c r="F11785" s="1" t="s">
        <v>157</v>
      </c>
      <c r="G11785" s="1" t="s">
        <v>47731</v>
      </c>
      <c r="H11785" s="3" t="s">
        <v>47873</v>
      </c>
    </row>
    <row r="11786" spans="1:8" x14ac:dyDescent="0.25">
      <c r="A11786" s="2">
        <v>43551.75</v>
      </c>
      <c r="B11786" s="2">
        <v>43551.8125</v>
      </c>
      <c r="C11786" s="1" t="s">
        <v>47874</v>
      </c>
      <c r="D11786" s="1" t="s">
        <v>47710</v>
      </c>
      <c r="E11786" s="1" t="s">
        <v>47875</v>
      </c>
      <c r="F11786" s="1" t="s">
        <v>157</v>
      </c>
      <c r="G11786" s="1" t="s">
        <v>47731</v>
      </c>
      <c r="H11786" s="3" t="s">
        <v>47876</v>
      </c>
    </row>
    <row r="11787" spans="1:8" x14ac:dyDescent="0.25">
      <c r="A11787" s="2">
        <v>43551.729166666672</v>
      </c>
      <c r="B11787" s="2">
        <v>43551.833333333328</v>
      </c>
      <c r="C11787" s="1" t="s">
        <v>47877</v>
      </c>
      <c r="D11787" s="1" t="s">
        <v>47212</v>
      </c>
      <c r="E11787" s="1" t="s">
        <v>47878</v>
      </c>
      <c r="F11787" s="1" t="s">
        <v>157</v>
      </c>
      <c r="G11787" s="1" t="s">
        <v>47731</v>
      </c>
      <c r="H11787" s="3" t="s">
        <v>47879</v>
      </c>
    </row>
    <row r="11788" spans="1:8" x14ac:dyDescent="0.25">
      <c r="A11788" s="2">
        <v>43551.666666666672</v>
      </c>
      <c r="B11788" s="2">
        <v>43551.791666666672</v>
      </c>
      <c r="C11788" s="1" t="s">
        <v>47880</v>
      </c>
      <c r="D11788" s="1" t="s">
        <v>47881</v>
      </c>
      <c r="E11788" s="1" t="s">
        <v>47882</v>
      </c>
      <c r="F11788" s="1" t="s">
        <v>157</v>
      </c>
      <c r="G11788" s="1" t="s">
        <v>47731</v>
      </c>
      <c r="H11788" s="3" t="s">
        <v>47883</v>
      </c>
    </row>
    <row r="11789" spans="1:8" x14ac:dyDescent="0.25">
      <c r="A11789" s="2">
        <v>43551.375</v>
      </c>
      <c r="B11789" s="2">
        <v>43551.666666666672</v>
      </c>
      <c r="C11789" s="1" t="s">
        <v>47884</v>
      </c>
      <c r="D11789" s="1" t="s">
        <v>47885</v>
      </c>
      <c r="E11789" s="1" t="s">
        <v>47886</v>
      </c>
      <c r="F11789" s="1" t="s">
        <v>157</v>
      </c>
      <c r="G11789" s="1" t="s">
        <v>47731</v>
      </c>
      <c r="H11789" s="3" t="s">
        <v>47887</v>
      </c>
    </row>
    <row r="11790" spans="1:8" x14ac:dyDescent="0.25">
      <c r="A11790" s="2">
        <v>43551.3125</v>
      </c>
      <c r="B11790" s="2">
        <v>43551.375</v>
      </c>
      <c r="C11790" s="1" t="s">
        <v>45404</v>
      </c>
      <c r="D11790" s="1" t="s">
        <v>42623</v>
      </c>
      <c r="E11790" s="1" t="s">
        <v>47888</v>
      </c>
      <c r="F11790" s="1" t="s">
        <v>157</v>
      </c>
      <c r="G11790" s="1" t="s">
        <v>47731</v>
      </c>
      <c r="H11790" s="3" t="s">
        <v>47889</v>
      </c>
    </row>
    <row r="11791" spans="1:8" x14ac:dyDescent="0.25">
      <c r="A11791" s="2">
        <v>43550.75</v>
      </c>
      <c r="B11791" s="2">
        <v>43550.833333333328</v>
      </c>
      <c r="C11791" s="1" t="s">
        <v>45400</v>
      </c>
      <c r="D11791" s="1" t="s">
        <v>42623</v>
      </c>
      <c r="E11791" s="1" t="s">
        <v>47890</v>
      </c>
      <c r="F11791" s="1" t="s">
        <v>157</v>
      </c>
      <c r="G11791" s="1" t="s">
        <v>47731</v>
      </c>
      <c r="H11791" s="3" t="s">
        <v>47891</v>
      </c>
    </row>
    <row r="11792" spans="1:8" x14ac:dyDescent="0.25">
      <c r="A11792" s="2">
        <v>43550.75</v>
      </c>
      <c r="B11792" s="2">
        <v>43550.875</v>
      </c>
      <c r="C11792" s="1" t="s">
        <v>46784</v>
      </c>
      <c r="D11792" s="1" t="s">
        <v>47637</v>
      </c>
      <c r="E11792" s="1" t="s">
        <v>47892</v>
      </c>
      <c r="F11792" s="1" t="s">
        <v>157</v>
      </c>
      <c r="G11792" s="1" t="s">
        <v>47731</v>
      </c>
      <c r="H11792" s="3" t="s">
        <v>47893</v>
      </c>
    </row>
    <row r="11793" spans="1:8" x14ac:dyDescent="0.25">
      <c r="A11793" s="2">
        <v>43550.708333333328</v>
      </c>
      <c r="B11793" s="2">
        <v>43550.833333333328</v>
      </c>
      <c r="C11793" s="1" t="s">
        <v>47894</v>
      </c>
      <c r="D11793" s="1" t="s">
        <v>47895</v>
      </c>
      <c r="E11793" s="1" t="s">
        <v>47896</v>
      </c>
      <c r="F11793" s="1" t="s">
        <v>157</v>
      </c>
      <c r="G11793" s="1" t="s">
        <v>47731</v>
      </c>
      <c r="H11793" s="3" t="s">
        <v>47897</v>
      </c>
    </row>
    <row r="11794" spans="1:8" x14ac:dyDescent="0.25">
      <c r="A11794" s="2">
        <v>43550.541666666672</v>
      </c>
      <c r="B11794" s="2">
        <v>43550.708333333328</v>
      </c>
      <c r="C11794" s="1" t="s">
        <v>47898</v>
      </c>
      <c r="D11794" s="1" t="s">
        <v>47899</v>
      </c>
      <c r="E11794" s="1" t="s">
        <v>47900</v>
      </c>
      <c r="F11794" s="1" t="s">
        <v>157</v>
      </c>
      <c r="G11794" s="1" t="s">
        <v>47731</v>
      </c>
      <c r="H11794" s="3" t="s">
        <v>47901</v>
      </c>
    </row>
    <row r="11795" spans="1:8" x14ac:dyDescent="0.25">
      <c r="A11795" s="2">
        <v>43550.354166666672</v>
      </c>
      <c r="B11795" s="2">
        <v>43550.416666666672</v>
      </c>
      <c r="C11795" s="1" t="s">
        <v>47902</v>
      </c>
      <c r="D11795" s="1" t="s">
        <v>47903</v>
      </c>
      <c r="E11795" s="1" t="s">
        <v>47904</v>
      </c>
      <c r="F11795" s="1" t="s">
        <v>157</v>
      </c>
      <c r="G11795" s="1" t="s">
        <v>47731</v>
      </c>
      <c r="H11795" s="3" t="s">
        <v>47905</v>
      </c>
    </row>
    <row r="11796" spans="1:8" x14ac:dyDescent="0.25">
      <c r="A11796" s="2">
        <v>43549.5</v>
      </c>
      <c r="B11796" s="2">
        <v>43549.541666666672</v>
      </c>
      <c r="C11796" s="1" t="s">
        <v>47906</v>
      </c>
      <c r="D11796" s="1" t="s">
        <v>47868</v>
      </c>
      <c r="E11796" s="1" t="s">
        <v>47907</v>
      </c>
      <c r="F11796" s="1" t="s">
        <v>157</v>
      </c>
      <c r="G11796" s="1" t="s">
        <v>47731</v>
      </c>
      <c r="H11796" s="3" t="s">
        <v>47908</v>
      </c>
    </row>
    <row r="11797" spans="1:8" x14ac:dyDescent="0.25">
      <c r="A11797" s="2">
        <v>43595.416666666672</v>
      </c>
      <c r="B11797" s="2">
        <v>43595.708333333328</v>
      </c>
      <c r="C11797" s="1" t="s">
        <v>47909</v>
      </c>
      <c r="D11797" s="1" t="s">
        <v>47910</v>
      </c>
      <c r="E11797" s="1" t="s">
        <v>47911</v>
      </c>
      <c r="F11797" s="1" t="s">
        <v>157</v>
      </c>
      <c r="G11797" s="1" t="s">
        <v>47731</v>
      </c>
      <c r="H11797" s="3" t="s">
        <v>47912</v>
      </c>
    </row>
    <row r="11798" spans="1:8" x14ac:dyDescent="0.25">
      <c r="A11798" s="2">
        <v>43589.395833333328</v>
      </c>
      <c r="B11798" s="2">
        <v>43589.8125</v>
      </c>
      <c r="C11798" s="1" t="s">
        <v>47913</v>
      </c>
      <c r="D11798" s="1"/>
      <c r="E11798" s="1" t="s">
        <v>47914</v>
      </c>
      <c r="F11798" s="1" t="s">
        <v>157</v>
      </c>
      <c r="G11798" s="1" t="s">
        <v>47731</v>
      </c>
      <c r="H11798" s="3" t="s">
        <v>47915</v>
      </c>
    </row>
    <row r="11799" spans="1:8" x14ac:dyDescent="0.25">
      <c r="A11799" s="2">
        <v>43588.333333333328</v>
      </c>
      <c r="B11799" s="2">
        <v>43588.833333333328</v>
      </c>
      <c r="C11799" s="1" t="s">
        <v>47916</v>
      </c>
      <c r="D11799" s="1" t="s">
        <v>47768</v>
      </c>
      <c r="E11799" s="1" t="s">
        <v>47917</v>
      </c>
      <c r="F11799" s="1" t="s">
        <v>157</v>
      </c>
      <c r="G11799" s="1" t="s">
        <v>47731</v>
      </c>
      <c r="H11799" s="3" t="s">
        <v>47918</v>
      </c>
    </row>
    <row r="11800" spans="1:8" x14ac:dyDescent="0.25">
      <c r="A11800" s="2">
        <v>43566.666666666672</v>
      </c>
      <c r="B11800" s="2">
        <v>43566.791666666672</v>
      </c>
      <c r="C11800" s="1" t="s">
        <v>47919</v>
      </c>
      <c r="D11800" s="1" t="s">
        <v>47637</v>
      </c>
      <c r="E11800" s="1" t="s">
        <v>47920</v>
      </c>
      <c r="F11800" s="1" t="s">
        <v>157</v>
      </c>
      <c r="G11800" s="1" t="s">
        <v>47731</v>
      </c>
      <c r="H11800" s="3" t="s">
        <v>47921</v>
      </c>
    </row>
    <row r="11801" spans="1:8" x14ac:dyDescent="0.25">
      <c r="A11801" s="2">
        <v>43563.5</v>
      </c>
      <c r="B11801" s="2">
        <v>43563.541666666672</v>
      </c>
      <c r="C11801" s="1" t="s">
        <v>47922</v>
      </c>
      <c r="D11801" s="1" t="s">
        <v>42557</v>
      </c>
      <c r="E11801" s="1" t="s">
        <v>47923</v>
      </c>
      <c r="F11801" s="1" t="s">
        <v>157</v>
      </c>
      <c r="G11801" s="1" t="s">
        <v>47731</v>
      </c>
      <c r="H11801" s="3" t="s">
        <v>47924</v>
      </c>
    </row>
    <row r="11802" spans="1:8" x14ac:dyDescent="0.25">
      <c r="A11802" s="2">
        <v>43560.708333333328</v>
      </c>
      <c r="B11802" s="2">
        <v>43560.770833333328</v>
      </c>
      <c r="C11802" s="1" t="s">
        <v>47925</v>
      </c>
      <c r="D11802" s="1" t="s">
        <v>47926</v>
      </c>
      <c r="E11802" s="1" t="s">
        <v>47927</v>
      </c>
      <c r="F11802" s="1" t="s">
        <v>157</v>
      </c>
      <c r="G11802" s="1" t="s">
        <v>47731</v>
      </c>
      <c r="H11802" s="3" t="s">
        <v>47928</v>
      </c>
    </row>
    <row r="11803" spans="1:8" x14ac:dyDescent="0.25">
      <c r="A11803" s="2">
        <v>43559.75</v>
      </c>
      <c r="B11803" s="2">
        <v>43559.875</v>
      </c>
      <c r="C11803" s="1" t="s">
        <v>47929</v>
      </c>
      <c r="D11803" s="1" t="s">
        <v>42667</v>
      </c>
      <c r="E11803" s="1" t="s">
        <v>47930</v>
      </c>
      <c r="F11803" s="1" t="s">
        <v>157</v>
      </c>
      <c r="G11803" s="1" t="s">
        <v>47731</v>
      </c>
      <c r="H11803" s="3" t="s">
        <v>47931</v>
      </c>
    </row>
    <row r="11804" spans="1:8" x14ac:dyDescent="0.25">
      <c r="A11804" s="2">
        <v>43559.3125</v>
      </c>
      <c r="B11804" s="2">
        <v>43559.479166666672</v>
      </c>
      <c r="C11804" s="1" t="s">
        <v>47932</v>
      </c>
      <c r="D11804" s="1" t="s">
        <v>47358</v>
      </c>
      <c r="E11804" s="1" t="s">
        <v>47933</v>
      </c>
      <c r="F11804" s="1" t="s">
        <v>157</v>
      </c>
      <c r="G11804" s="1" t="s">
        <v>47731</v>
      </c>
      <c r="H11804" s="3" t="s">
        <v>47934</v>
      </c>
    </row>
    <row r="11805" spans="1:8" x14ac:dyDescent="0.25">
      <c r="A11805" s="2">
        <v>43558.708333333328</v>
      </c>
      <c r="B11805" s="2">
        <v>43558.791666666672</v>
      </c>
      <c r="C11805" s="1" t="s">
        <v>47328</v>
      </c>
      <c r="D11805" s="1" t="s">
        <v>47329</v>
      </c>
      <c r="E11805" s="1" t="s">
        <v>47935</v>
      </c>
      <c r="F11805" s="1" t="s">
        <v>157</v>
      </c>
      <c r="G11805" s="1" t="s">
        <v>47731</v>
      </c>
      <c r="H11805" s="3" t="s">
        <v>47936</v>
      </c>
    </row>
    <row r="11806" spans="1:8" x14ac:dyDescent="0.25">
      <c r="A11806" s="2">
        <v>43558.3125</v>
      </c>
      <c r="B11806" s="2">
        <v>43558.375</v>
      </c>
      <c r="C11806" s="1" t="s">
        <v>47937</v>
      </c>
      <c r="D11806" s="1" t="s">
        <v>42623</v>
      </c>
      <c r="E11806" s="1" t="s">
        <v>47938</v>
      </c>
      <c r="F11806" s="1" t="s">
        <v>157</v>
      </c>
      <c r="G11806" s="1" t="s">
        <v>47731</v>
      </c>
      <c r="H11806" s="3" t="s">
        <v>47939</v>
      </c>
    </row>
    <row r="11807" spans="1:8" x14ac:dyDescent="0.25">
      <c r="A11807" s="2">
        <v>43556.25</v>
      </c>
      <c r="B11807" s="2">
        <v>43556.354166666672</v>
      </c>
      <c r="C11807" s="1" t="s">
        <v>47940</v>
      </c>
      <c r="D11807" s="1" t="s">
        <v>47092</v>
      </c>
      <c r="E11807" s="1" t="s">
        <v>47941</v>
      </c>
      <c r="F11807" s="1" t="s">
        <v>157</v>
      </c>
      <c r="G11807" s="1" t="s">
        <v>47731</v>
      </c>
      <c r="H11807" s="3" t="s">
        <v>47942</v>
      </c>
    </row>
    <row r="11808" spans="1:8" x14ac:dyDescent="0.25">
      <c r="A11808" s="2">
        <v>43554.541666666672</v>
      </c>
      <c r="B11808" s="2">
        <v>43554.708333333328</v>
      </c>
      <c r="C11808" s="1" t="s">
        <v>47943</v>
      </c>
      <c r="D11808" s="1" t="s">
        <v>47944</v>
      </c>
      <c r="E11808" s="1" t="s">
        <v>47945</v>
      </c>
      <c r="F11808" s="1" t="s">
        <v>157</v>
      </c>
      <c r="G11808" s="1" t="s">
        <v>47731</v>
      </c>
      <c r="H11808" s="3" t="s">
        <v>47946</v>
      </c>
    </row>
    <row r="11809" spans="1:8" x14ac:dyDescent="0.25">
      <c r="A11809" s="2">
        <v>43553.34375</v>
      </c>
      <c r="B11809" s="2">
        <v>43553.4375</v>
      </c>
      <c r="C11809" s="1" t="s">
        <v>47947</v>
      </c>
      <c r="D11809" s="1" t="s">
        <v>47948</v>
      </c>
      <c r="E11809" s="1" t="s">
        <v>47949</v>
      </c>
      <c r="F11809" s="1" t="s">
        <v>157</v>
      </c>
      <c r="G11809" s="1" t="s">
        <v>47731</v>
      </c>
      <c r="H11809" s="3" t="s">
        <v>47950</v>
      </c>
    </row>
    <row r="11810" spans="1:8" x14ac:dyDescent="0.25">
      <c r="A11810" s="2">
        <v>43552.729166666672</v>
      </c>
      <c r="B11810" s="2">
        <v>43552.854166666672</v>
      </c>
      <c r="C11810" s="1" t="s">
        <v>47951</v>
      </c>
      <c r="D11810" s="1" t="s">
        <v>47952</v>
      </c>
      <c r="E11810" s="1" t="s">
        <v>47953</v>
      </c>
      <c r="F11810" s="1" t="s">
        <v>157</v>
      </c>
      <c r="G11810" s="1" t="s">
        <v>47731</v>
      </c>
      <c r="H11810" s="3" t="s">
        <v>47954</v>
      </c>
    </row>
    <row r="11811" spans="1:8" x14ac:dyDescent="0.25">
      <c r="A11811" s="2">
        <v>43552.708333333328</v>
      </c>
      <c r="B11811" s="2">
        <v>43552.833333333328</v>
      </c>
      <c r="C11811" s="1" t="s">
        <v>47955</v>
      </c>
      <c r="D11811" s="1" t="s">
        <v>47956</v>
      </c>
      <c r="E11811" s="1" t="s">
        <v>47957</v>
      </c>
      <c r="F11811" s="1" t="s">
        <v>157</v>
      </c>
      <c r="G11811" s="1" t="s">
        <v>47731</v>
      </c>
      <c r="H11811" s="3" t="s">
        <v>47958</v>
      </c>
    </row>
    <row r="11812" spans="1:8" x14ac:dyDescent="0.25">
      <c r="A11812" s="2">
        <v>43551.708333333328</v>
      </c>
      <c r="B11812" s="2">
        <v>43551.791666666672</v>
      </c>
      <c r="C11812" s="1" t="s">
        <v>47959</v>
      </c>
      <c r="D11812" s="1" t="s">
        <v>47960</v>
      </c>
      <c r="E11812" s="1" t="s">
        <v>47961</v>
      </c>
      <c r="F11812" s="1" t="s">
        <v>157</v>
      </c>
      <c r="G11812" s="1" t="s">
        <v>47731</v>
      </c>
      <c r="H11812" s="3" t="s">
        <v>47962</v>
      </c>
    </row>
    <row r="11813" spans="1:8" x14ac:dyDescent="0.25">
      <c r="A11813" s="2">
        <v>43550.5</v>
      </c>
      <c r="B11813" s="2">
        <v>43550.708333333328</v>
      </c>
      <c r="C11813" s="1" t="s">
        <v>47963</v>
      </c>
      <c r="D11813" s="1" t="s">
        <v>47964</v>
      </c>
      <c r="E11813" s="1" t="s">
        <v>47965</v>
      </c>
      <c r="F11813" s="1" t="s">
        <v>157</v>
      </c>
      <c r="G11813" s="1" t="s">
        <v>47731</v>
      </c>
      <c r="H11813" s="3" t="s">
        <v>47966</v>
      </c>
    </row>
    <row r="11814" spans="1:8" x14ac:dyDescent="0.25">
      <c r="A11814" s="2">
        <v>43550.479166666672</v>
      </c>
      <c r="B11814" s="2">
        <v>43550.5625</v>
      </c>
      <c r="C11814" s="1" t="s">
        <v>47967</v>
      </c>
      <c r="D11814" s="1" t="s">
        <v>47968</v>
      </c>
      <c r="E11814" s="1" t="s">
        <v>47969</v>
      </c>
      <c r="F11814" s="1" t="s">
        <v>157</v>
      </c>
      <c r="G11814" s="1" t="s">
        <v>47731</v>
      </c>
      <c r="H11814" s="3" t="s">
        <v>47970</v>
      </c>
    </row>
    <row r="11815" spans="1:8" x14ac:dyDescent="0.25">
      <c r="A11815" s="2">
        <v>43550.395833333328</v>
      </c>
      <c r="B11815" s="2">
        <v>43550.770833333328</v>
      </c>
      <c r="C11815" s="1" t="s">
        <v>47971</v>
      </c>
      <c r="D11815" s="1" t="s">
        <v>47972</v>
      </c>
      <c r="E11815" s="1" t="s">
        <v>47973</v>
      </c>
      <c r="F11815" s="1" t="s">
        <v>157</v>
      </c>
      <c r="G11815" s="1" t="s">
        <v>47731</v>
      </c>
      <c r="H11815" s="3" t="s">
        <v>47974</v>
      </c>
    </row>
    <row r="11816" spans="1:8" x14ac:dyDescent="0.25">
      <c r="A11816" s="2">
        <v>43549.708333333328</v>
      </c>
      <c r="B11816" s="2">
        <v>43549.791666666672</v>
      </c>
      <c r="C11816" s="1" t="s">
        <v>47975</v>
      </c>
      <c r="D11816" s="1" t="s">
        <v>47976</v>
      </c>
      <c r="E11816" s="1" t="s">
        <v>47977</v>
      </c>
      <c r="F11816" s="1" t="s">
        <v>157</v>
      </c>
      <c r="G11816" s="1" t="s">
        <v>47731</v>
      </c>
      <c r="H11816" s="3" t="s">
        <v>47978</v>
      </c>
    </row>
    <row r="11817" spans="1:8" x14ac:dyDescent="0.25">
      <c r="A11817" s="2">
        <v>43620.375</v>
      </c>
      <c r="B11817" s="2">
        <v>43620.541666666672</v>
      </c>
      <c r="C11817" s="1" t="s">
        <v>42560</v>
      </c>
      <c r="D11817" s="1" t="s">
        <v>42561</v>
      </c>
      <c r="E11817" s="1" t="s">
        <v>42562</v>
      </c>
      <c r="F11817" s="1" t="s">
        <v>157</v>
      </c>
      <c r="G11817" s="1" t="s">
        <v>47731</v>
      </c>
      <c r="H11817" s="3" t="s">
        <v>47979</v>
      </c>
    </row>
    <row r="11818" spans="1:8" x14ac:dyDescent="0.25">
      <c r="A11818" s="2">
        <v>43578.541666666672</v>
      </c>
      <c r="B11818" s="2">
        <v>43578.708333333328</v>
      </c>
      <c r="C11818" s="1" t="s">
        <v>47980</v>
      </c>
      <c r="D11818" s="1" t="s">
        <v>47899</v>
      </c>
      <c r="E11818" s="1" t="s">
        <v>47981</v>
      </c>
      <c r="F11818" s="1" t="s">
        <v>157</v>
      </c>
      <c r="G11818" s="1" t="s">
        <v>47731</v>
      </c>
      <c r="H11818" s="3" t="s">
        <v>47982</v>
      </c>
    </row>
    <row r="11819" spans="1:8" x14ac:dyDescent="0.25">
      <c r="A11819" s="2">
        <v>43574.75</v>
      </c>
      <c r="B11819" s="2">
        <v>43574.875</v>
      </c>
      <c r="C11819" s="1" t="s">
        <v>44586</v>
      </c>
      <c r="D11819" s="1" t="s">
        <v>47983</v>
      </c>
      <c r="E11819" s="1" t="s">
        <v>47984</v>
      </c>
      <c r="F11819" s="1" t="s">
        <v>157</v>
      </c>
      <c r="G11819" s="1" t="s">
        <v>47731</v>
      </c>
      <c r="H11819" s="3" t="s">
        <v>47985</v>
      </c>
    </row>
    <row r="11820" spans="1:8" x14ac:dyDescent="0.25">
      <c r="A11820" s="2">
        <v>43566.375</v>
      </c>
      <c r="B11820" s="2">
        <v>43566.6875</v>
      </c>
      <c r="C11820" s="1" t="s">
        <v>47986</v>
      </c>
      <c r="D11820" s="1" t="s">
        <v>47885</v>
      </c>
      <c r="E11820" s="1" t="s">
        <v>47987</v>
      </c>
      <c r="F11820" s="1" t="s">
        <v>157</v>
      </c>
      <c r="G11820" s="1" t="s">
        <v>47731</v>
      </c>
      <c r="H11820" s="3" t="s">
        <v>47988</v>
      </c>
    </row>
    <row r="11821" spans="1:8" x14ac:dyDescent="0.25">
      <c r="A11821" s="2">
        <v>43554.666666666672</v>
      </c>
      <c r="B11821" s="2">
        <v>43554.75</v>
      </c>
      <c r="C11821" s="1" t="s">
        <v>47989</v>
      </c>
      <c r="D11821" s="1" t="s">
        <v>47990</v>
      </c>
      <c r="E11821" s="1" t="s">
        <v>47991</v>
      </c>
      <c r="F11821" s="1" t="s">
        <v>157</v>
      </c>
      <c r="G11821" s="1" t="s">
        <v>47731</v>
      </c>
      <c r="H11821" s="3" t="s">
        <v>47992</v>
      </c>
    </row>
    <row r="11822" spans="1:8" x14ac:dyDescent="0.25">
      <c r="A11822" s="2">
        <v>43553.666666666672</v>
      </c>
      <c r="B11822" s="2">
        <v>43553.791666666672</v>
      </c>
      <c r="C11822" s="1" t="s">
        <v>47993</v>
      </c>
      <c r="D11822" s="1" t="s">
        <v>47571</v>
      </c>
      <c r="E11822" s="1" t="s">
        <v>47994</v>
      </c>
      <c r="F11822" s="1" t="s">
        <v>157</v>
      </c>
      <c r="G11822" s="1" t="s">
        <v>47731</v>
      </c>
      <c r="H11822" s="3" t="s">
        <v>47995</v>
      </c>
    </row>
    <row r="11823" spans="1:8" x14ac:dyDescent="0.25">
      <c r="A11823" s="2">
        <v>43553.416666666672</v>
      </c>
      <c r="B11823" s="2">
        <v>43555.25</v>
      </c>
      <c r="C11823" s="1" t="s">
        <v>47996</v>
      </c>
      <c r="D11823" s="1" t="s">
        <v>42577</v>
      </c>
      <c r="E11823" s="1" t="s">
        <v>47997</v>
      </c>
      <c r="F11823" s="1" t="s">
        <v>157</v>
      </c>
      <c r="G11823" s="1" t="s">
        <v>47731</v>
      </c>
      <c r="H11823" s="3" t="s">
        <v>47998</v>
      </c>
    </row>
    <row r="11824" spans="1:8" x14ac:dyDescent="0.25">
      <c r="A11824" s="2">
        <v>43552.354166666672</v>
      </c>
      <c r="B11824" s="2">
        <v>43553.666666666672</v>
      </c>
      <c r="C11824" s="1" t="s">
        <v>47999</v>
      </c>
      <c r="D11824" s="1" t="s">
        <v>47944</v>
      </c>
      <c r="E11824" s="1" t="s">
        <v>48000</v>
      </c>
      <c r="F11824" s="1" t="s">
        <v>157</v>
      </c>
      <c r="G11824" s="1" t="s">
        <v>47731</v>
      </c>
      <c r="H11824" s="3" t="s">
        <v>48001</v>
      </c>
    </row>
    <row r="11825" spans="1:8" x14ac:dyDescent="0.25">
      <c r="A11825" s="2">
        <v>43551.791666666672</v>
      </c>
      <c r="B11825" s="2">
        <v>43551.875</v>
      </c>
      <c r="C11825" s="1" t="s">
        <v>48002</v>
      </c>
      <c r="D11825" s="1" t="s">
        <v>48003</v>
      </c>
      <c r="E11825" s="1" t="s">
        <v>48004</v>
      </c>
      <c r="F11825" s="1" t="s">
        <v>157</v>
      </c>
      <c r="G11825" s="1" t="s">
        <v>47731</v>
      </c>
      <c r="H11825" s="3" t="s">
        <v>48005</v>
      </c>
    </row>
    <row r="11826" spans="1:8" x14ac:dyDescent="0.25">
      <c r="A11826" s="2">
        <v>43551.75</v>
      </c>
      <c r="B11826" s="2">
        <v>43551.791666666672</v>
      </c>
      <c r="C11826" s="1" t="s">
        <v>48006</v>
      </c>
      <c r="D11826" s="1" t="s">
        <v>47618</v>
      </c>
      <c r="E11826" s="1" t="s">
        <v>48007</v>
      </c>
      <c r="F11826" s="1" t="s">
        <v>157</v>
      </c>
      <c r="G11826" s="1" t="s">
        <v>47731</v>
      </c>
      <c r="H11826" s="3" t="s">
        <v>48008</v>
      </c>
    </row>
    <row r="11827" spans="1:8" x14ac:dyDescent="0.25">
      <c r="A11827" s="2">
        <v>43550.729166666672</v>
      </c>
      <c r="B11827" s="2">
        <v>43550.8125</v>
      </c>
      <c r="C11827" s="1" t="s">
        <v>48009</v>
      </c>
      <c r="D11827" s="1" t="s">
        <v>48010</v>
      </c>
      <c r="E11827" s="1" t="s">
        <v>48011</v>
      </c>
      <c r="F11827" s="1" t="s">
        <v>157</v>
      </c>
      <c r="G11827" s="1" t="s">
        <v>47731</v>
      </c>
      <c r="H11827" s="3" t="s">
        <v>48012</v>
      </c>
    </row>
    <row r="11828" spans="1:8" x14ac:dyDescent="0.25">
      <c r="A11828" s="2">
        <v>43550.708333333328</v>
      </c>
      <c r="B11828" s="2">
        <v>43550.833333333328</v>
      </c>
      <c r="C11828" s="1" t="s">
        <v>48013</v>
      </c>
      <c r="D11828" s="1" t="s">
        <v>48014</v>
      </c>
      <c r="E11828" s="1" t="s">
        <v>48015</v>
      </c>
      <c r="F11828" s="1" t="s">
        <v>157</v>
      </c>
      <c r="G11828" s="1" t="s">
        <v>47731</v>
      </c>
      <c r="H11828" s="3" t="s">
        <v>48016</v>
      </c>
    </row>
    <row r="11829" spans="1:8" x14ac:dyDescent="0.25">
      <c r="A11829" s="2">
        <v>43549.75</v>
      </c>
      <c r="B11829" s="2">
        <v>43549.833333333328</v>
      </c>
      <c r="C11829" s="1" t="s">
        <v>48017</v>
      </c>
      <c r="D11829" s="1" t="s">
        <v>48018</v>
      </c>
      <c r="E11829" s="1" t="s">
        <v>48019</v>
      </c>
      <c r="F11829" s="1" t="s">
        <v>157</v>
      </c>
      <c r="G11829" s="1" t="s">
        <v>47731</v>
      </c>
      <c r="H11829" s="3" t="s">
        <v>48020</v>
      </c>
    </row>
    <row r="11830" spans="1:8" x14ac:dyDescent="0.25">
      <c r="A11830" s="2">
        <v>43549.6875</v>
      </c>
      <c r="B11830" s="2">
        <v>43549.8125</v>
      </c>
      <c r="C11830" s="1" t="s">
        <v>48021</v>
      </c>
      <c r="D11830" s="1" t="s">
        <v>48022</v>
      </c>
      <c r="E11830" s="1" t="s">
        <v>48023</v>
      </c>
      <c r="F11830" s="1" t="s">
        <v>157</v>
      </c>
      <c r="G11830" s="1" t="s">
        <v>47731</v>
      </c>
      <c r="H11830" s="3" t="s">
        <v>48024</v>
      </c>
    </row>
    <row r="11831" spans="1:8" x14ac:dyDescent="0.25">
      <c r="A11831" s="2">
        <v>43593.510416666672</v>
      </c>
      <c r="B11831" s="2">
        <v>43593.541666666672</v>
      </c>
      <c r="C11831" s="1" t="s">
        <v>48025</v>
      </c>
      <c r="D11831" s="1" t="s">
        <v>47910</v>
      </c>
      <c r="E11831" s="1" t="s">
        <v>48026</v>
      </c>
      <c r="F11831" s="1" t="s">
        <v>157</v>
      </c>
      <c r="G11831" s="1" t="s">
        <v>47731</v>
      </c>
      <c r="H11831" s="3" t="s">
        <v>48027</v>
      </c>
    </row>
    <row r="11832" spans="1:8" x14ac:dyDescent="0.25">
      <c r="A11832" s="2">
        <v>43584.625</v>
      </c>
      <c r="B11832" s="2">
        <v>43584.666666666672</v>
      </c>
      <c r="C11832" s="1" t="s">
        <v>48028</v>
      </c>
      <c r="D11832" s="1" t="s">
        <v>48029</v>
      </c>
      <c r="E11832" s="1" t="s">
        <v>48030</v>
      </c>
      <c r="F11832" s="1" t="s">
        <v>157</v>
      </c>
      <c r="G11832" s="1" t="s">
        <v>47731</v>
      </c>
      <c r="H11832" s="3" t="s">
        <v>48031</v>
      </c>
    </row>
    <row r="11833" spans="1:8" x14ac:dyDescent="0.25">
      <c r="A11833" s="2">
        <v>43566.666666666672</v>
      </c>
      <c r="B11833" s="2">
        <v>43566.791666666672</v>
      </c>
      <c r="C11833" s="1" t="s">
        <v>48032</v>
      </c>
      <c r="D11833" s="1" t="s">
        <v>48033</v>
      </c>
      <c r="E11833" s="1" t="s">
        <v>48034</v>
      </c>
      <c r="F11833" s="1" t="s">
        <v>157</v>
      </c>
      <c r="G11833" s="1" t="s">
        <v>47731</v>
      </c>
      <c r="H11833" s="3" t="s">
        <v>48035</v>
      </c>
    </row>
    <row r="11834" spans="1:8" x14ac:dyDescent="0.25">
      <c r="A11834" s="2">
        <v>43559.791666666672</v>
      </c>
      <c r="B11834" s="2">
        <v>43559.916666666672</v>
      </c>
      <c r="C11834" s="1" t="s">
        <v>48036</v>
      </c>
      <c r="D11834" s="1" t="s">
        <v>48003</v>
      </c>
      <c r="E11834" s="1" t="s">
        <v>48037</v>
      </c>
      <c r="F11834" s="1" t="s">
        <v>157</v>
      </c>
      <c r="G11834" s="1" t="s">
        <v>47731</v>
      </c>
      <c r="H11834" s="3" t="s">
        <v>48038</v>
      </c>
    </row>
    <row r="11835" spans="1:8" x14ac:dyDescent="0.25">
      <c r="A11835" s="2">
        <v>43559.5</v>
      </c>
      <c r="B11835" s="2">
        <v>43559.541666666672</v>
      </c>
      <c r="C11835" s="1" t="s">
        <v>48039</v>
      </c>
      <c r="D11835" s="1" t="s">
        <v>48040</v>
      </c>
      <c r="E11835" s="1" t="s">
        <v>48041</v>
      </c>
      <c r="F11835" s="1" t="s">
        <v>157</v>
      </c>
      <c r="G11835" s="1" t="s">
        <v>47731</v>
      </c>
      <c r="H11835" s="3" t="s">
        <v>48042</v>
      </c>
    </row>
    <row r="11836" spans="1:8" x14ac:dyDescent="0.25">
      <c r="A11836" s="2">
        <v>43559.416666666672</v>
      </c>
      <c r="B11836" s="2">
        <v>43559.645833333328</v>
      </c>
      <c r="C11836" s="1" t="s">
        <v>48043</v>
      </c>
      <c r="D11836" s="1" t="s">
        <v>48044</v>
      </c>
      <c r="E11836" s="1" t="s">
        <v>48045</v>
      </c>
      <c r="F11836" s="1" t="s">
        <v>157</v>
      </c>
      <c r="G11836" s="1" t="s">
        <v>47731</v>
      </c>
      <c r="H11836" s="3" t="s">
        <v>48046</v>
      </c>
    </row>
    <row r="11837" spans="1:8" x14ac:dyDescent="0.25">
      <c r="A11837" s="2">
        <v>43553.5</v>
      </c>
      <c r="B11837" s="2">
        <v>43553.541666666672</v>
      </c>
      <c r="C11837" s="1" t="s">
        <v>48047</v>
      </c>
      <c r="D11837" s="1" t="s">
        <v>42573</v>
      </c>
      <c r="E11837" s="1" t="s">
        <v>48048</v>
      </c>
      <c r="F11837" s="1" t="s">
        <v>157</v>
      </c>
      <c r="G11837" s="1" t="s">
        <v>47731</v>
      </c>
      <c r="H11837" s="3" t="s">
        <v>48049</v>
      </c>
    </row>
    <row r="11838" spans="1:8" x14ac:dyDescent="0.25">
      <c r="A11838" s="2">
        <v>43553.333333333328</v>
      </c>
      <c r="B11838" s="2">
        <v>43553.708333333328</v>
      </c>
      <c r="C11838" s="1" t="s">
        <v>48050</v>
      </c>
      <c r="D11838" s="1" t="s">
        <v>48051</v>
      </c>
      <c r="E11838" s="1" t="s">
        <v>48052</v>
      </c>
      <c r="F11838" s="1" t="s">
        <v>157</v>
      </c>
      <c r="G11838" s="1" t="s">
        <v>47731</v>
      </c>
      <c r="H11838" s="3" t="s">
        <v>48053</v>
      </c>
    </row>
    <row r="11839" spans="1:8" x14ac:dyDescent="0.25">
      <c r="A11839" s="2">
        <v>43552.583333333328</v>
      </c>
      <c r="B11839" s="2">
        <v>43552.708333333328</v>
      </c>
      <c r="C11839" s="1" t="s">
        <v>48054</v>
      </c>
      <c r="D11839" s="1" t="s">
        <v>47688</v>
      </c>
      <c r="E11839" s="1" t="s">
        <v>48055</v>
      </c>
      <c r="F11839" s="1" t="s">
        <v>157</v>
      </c>
      <c r="G11839" s="1" t="s">
        <v>47731</v>
      </c>
      <c r="H11839" s="3" t="s">
        <v>48056</v>
      </c>
    </row>
    <row r="11840" spans="1:8" x14ac:dyDescent="0.25">
      <c r="A11840" s="2">
        <v>43551.708333333328</v>
      </c>
      <c r="B11840" s="2">
        <v>43551.791666666672</v>
      </c>
      <c r="C11840" s="1" t="s">
        <v>48057</v>
      </c>
      <c r="D11840" s="1" t="s">
        <v>47868</v>
      </c>
      <c r="E11840" s="1" t="s">
        <v>48058</v>
      </c>
      <c r="F11840" s="1" t="s">
        <v>157</v>
      </c>
      <c r="G11840" s="1" t="s">
        <v>47731</v>
      </c>
      <c r="H11840" s="3" t="s">
        <v>48059</v>
      </c>
    </row>
    <row r="11841" spans="1:8" x14ac:dyDescent="0.25">
      <c r="A11841" s="2">
        <v>43551.552083333328</v>
      </c>
      <c r="B11841" s="2">
        <v>43551.677083333328</v>
      </c>
      <c r="C11841" s="1" t="s">
        <v>47217</v>
      </c>
      <c r="D11841" s="1" t="s">
        <v>42691</v>
      </c>
      <c r="E11841" s="1" t="s">
        <v>48060</v>
      </c>
      <c r="F11841" s="1" t="s">
        <v>157</v>
      </c>
      <c r="G11841" s="1" t="s">
        <v>47731</v>
      </c>
      <c r="H11841" s="3" t="s">
        <v>48061</v>
      </c>
    </row>
    <row r="11842" spans="1:8" x14ac:dyDescent="0.25">
      <c r="A11842" s="2">
        <v>43551.416666666672</v>
      </c>
      <c r="B11842" s="2">
        <v>43551.583333333328</v>
      </c>
      <c r="C11842" s="1" t="s">
        <v>48062</v>
      </c>
      <c r="D11842" s="1" t="s">
        <v>47490</v>
      </c>
      <c r="E11842" s="1" t="s">
        <v>48063</v>
      </c>
      <c r="F11842" s="1" t="s">
        <v>157</v>
      </c>
      <c r="G11842" s="1" t="s">
        <v>47731</v>
      </c>
      <c r="H11842" s="3" t="s">
        <v>48064</v>
      </c>
    </row>
    <row r="11843" spans="1:8" x14ac:dyDescent="0.25">
      <c r="A11843" s="2">
        <v>43551.416666666672</v>
      </c>
      <c r="B11843" s="2">
        <v>43551.541666666672</v>
      </c>
      <c r="C11843" s="1" t="s">
        <v>48065</v>
      </c>
      <c r="D11843" s="1" t="s">
        <v>42596</v>
      </c>
      <c r="E11843" s="1" t="s">
        <v>48066</v>
      </c>
      <c r="F11843" s="1" t="s">
        <v>157</v>
      </c>
      <c r="G11843" s="1" t="s">
        <v>47731</v>
      </c>
      <c r="H11843" s="3" t="s">
        <v>48067</v>
      </c>
    </row>
    <row r="11844" spans="1:8" x14ac:dyDescent="0.25">
      <c r="A11844" s="2">
        <v>43550.770833333328</v>
      </c>
      <c r="B11844" s="2">
        <v>43550.875</v>
      </c>
      <c r="C11844" s="1" t="s">
        <v>48068</v>
      </c>
      <c r="D11844" s="1" t="s">
        <v>48069</v>
      </c>
      <c r="E11844" s="1" t="s">
        <v>48070</v>
      </c>
      <c r="F11844" s="1" t="s">
        <v>157</v>
      </c>
      <c r="G11844" s="1" t="s">
        <v>47731</v>
      </c>
      <c r="H11844" s="3" t="s">
        <v>48071</v>
      </c>
    </row>
    <row r="11845" spans="1:8" x14ac:dyDescent="0.25">
      <c r="A11845" s="2">
        <v>43550.333333333328</v>
      </c>
      <c r="B11845" s="2">
        <v>43550.6875</v>
      </c>
      <c r="C11845" s="1" t="s">
        <v>48072</v>
      </c>
      <c r="D11845" s="1" t="s">
        <v>48073</v>
      </c>
      <c r="E11845" s="1" t="s">
        <v>48074</v>
      </c>
      <c r="F11845" s="1" t="s">
        <v>157</v>
      </c>
      <c r="G11845" s="1" t="s">
        <v>47731</v>
      </c>
      <c r="H11845" s="3" t="s">
        <v>48075</v>
      </c>
    </row>
    <row r="11846" spans="1:8" x14ac:dyDescent="0.25">
      <c r="A11846" s="2">
        <v>43550.3125</v>
      </c>
      <c r="B11846" s="2">
        <v>43550.364583333328</v>
      </c>
      <c r="C11846" s="1" t="s">
        <v>48076</v>
      </c>
      <c r="D11846" s="1" t="s">
        <v>47846</v>
      </c>
      <c r="E11846" s="1" t="s">
        <v>48077</v>
      </c>
      <c r="F11846" s="1" t="s">
        <v>157</v>
      </c>
      <c r="G11846" s="1" t="s">
        <v>47731</v>
      </c>
      <c r="H11846" s="3" t="s">
        <v>48078</v>
      </c>
    </row>
    <row r="11847" spans="1:8" x14ac:dyDescent="0.25">
      <c r="A11847" s="2">
        <v>43624.333333333328</v>
      </c>
      <c r="B11847" s="2">
        <v>43630.75</v>
      </c>
      <c r="C11847" s="1" t="s">
        <v>48079</v>
      </c>
      <c r="D11847" s="1" t="s">
        <v>48080</v>
      </c>
      <c r="E11847" s="1" t="s">
        <v>48081</v>
      </c>
      <c r="F11847" s="1" t="s">
        <v>157</v>
      </c>
      <c r="G11847" s="1" t="s">
        <v>47731</v>
      </c>
      <c r="H11847" s="3" t="s">
        <v>48082</v>
      </c>
    </row>
    <row r="11848" spans="1:8" x14ac:dyDescent="0.25">
      <c r="A11848" s="2">
        <v>43608.375</v>
      </c>
      <c r="B11848" s="2">
        <v>43609.75</v>
      </c>
      <c r="C11848" s="1" t="s">
        <v>42564</v>
      </c>
      <c r="D11848" s="1" t="s">
        <v>42565</v>
      </c>
      <c r="E11848" s="1" t="s">
        <v>42566</v>
      </c>
      <c r="F11848" s="1" t="s">
        <v>157</v>
      </c>
      <c r="G11848" s="1" t="s">
        <v>47731</v>
      </c>
      <c r="H11848" s="3" t="s">
        <v>48083</v>
      </c>
    </row>
    <row r="11849" spans="1:8" x14ac:dyDescent="0.25">
      <c r="A11849" s="2">
        <v>43578.708333333328</v>
      </c>
      <c r="B11849" s="2">
        <v>43578.916666666672</v>
      </c>
      <c r="C11849" s="1" t="s">
        <v>48084</v>
      </c>
      <c r="D11849" s="1" t="s">
        <v>47482</v>
      </c>
      <c r="E11849" s="1" t="s">
        <v>48085</v>
      </c>
      <c r="F11849" s="1" t="s">
        <v>157</v>
      </c>
      <c r="G11849" s="1" t="s">
        <v>47731</v>
      </c>
      <c r="H11849" s="3" t="s">
        <v>48086</v>
      </c>
    </row>
    <row r="11850" spans="1:8" x14ac:dyDescent="0.25">
      <c r="A11850" s="2">
        <v>43565.729166666672</v>
      </c>
      <c r="B11850" s="2">
        <v>43570.833333333328</v>
      </c>
      <c r="C11850" s="1" t="s">
        <v>48087</v>
      </c>
      <c r="D11850" s="1" t="s">
        <v>48088</v>
      </c>
      <c r="E11850" s="1" t="s">
        <v>48089</v>
      </c>
      <c r="F11850" s="1" t="s">
        <v>157</v>
      </c>
      <c r="G11850" s="1" t="s">
        <v>47731</v>
      </c>
      <c r="H11850" s="3" t="s">
        <v>48090</v>
      </c>
    </row>
    <row r="11851" spans="1:8" x14ac:dyDescent="0.25">
      <c r="A11851" s="2">
        <v>43553.5</v>
      </c>
      <c r="B11851" s="2">
        <v>43553.541666666672</v>
      </c>
      <c r="C11851" s="1" t="s">
        <v>48091</v>
      </c>
      <c r="D11851" s="1" t="s">
        <v>48092</v>
      </c>
      <c r="E11851" s="1" t="s">
        <v>48093</v>
      </c>
      <c r="F11851" s="1" t="s">
        <v>157</v>
      </c>
      <c r="G11851" s="1" t="s">
        <v>47731</v>
      </c>
      <c r="H11851" s="3" t="s">
        <v>48094</v>
      </c>
    </row>
    <row r="11852" spans="1:8" x14ac:dyDescent="0.25">
      <c r="A11852" s="2">
        <v>43551.75</v>
      </c>
      <c r="B11852" s="2">
        <v>43551.833333333328</v>
      </c>
      <c r="C11852" s="1" t="s">
        <v>48095</v>
      </c>
      <c r="D11852" s="1" t="s">
        <v>48096</v>
      </c>
      <c r="E11852" s="1" t="s">
        <v>48097</v>
      </c>
      <c r="F11852" s="1" t="s">
        <v>157</v>
      </c>
      <c r="G11852" s="1" t="s">
        <v>47731</v>
      </c>
      <c r="H11852" s="3" t="s">
        <v>48098</v>
      </c>
    </row>
    <row r="11853" spans="1:8" x14ac:dyDescent="0.25">
      <c r="A11853" s="2">
        <v>43627.375</v>
      </c>
      <c r="B11853" s="2">
        <v>43628.708333333328</v>
      </c>
      <c r="C11853" s="1" t="s">
        <v>48099</v>
      </c>
      <c r="D11853" s="1" t="s">
        <v>48100</v>
      </c>
      <c r="E11853" s="1" t="s">
        <v>48101</v>
      </c>
      <c r="F11853" s="1" t="s">
        <v>157</v>
      </c>
      <c r="G11853" s="1" t="s">
        <v>47731</v>
      </c>
      <c r="H11853" s="3" t="s">
        <v>48102</v>
      </c>
    </row>
    <row r="11854" spans="1:8" x14ac:dyDescent="0.25">
      <c r="A11854" s="2">
        <v>43605.354166666672</v>
      </c>
      <c r="B11854" s="2">
        <v>43605.6875</v>
      </c>
      <c r="C11854" s="1" t="s">
        <v>42568</v>
      </c>
      <c r="D11854" s="1" t="s">
        <v>42569</v>
      </c>
      <c r="E11854" s="1" t="s">
        <v>42570</v>
      </c>
      <c r="F11854" s="1" t="s">
        <v>157</v>
      </c>
      <c r="G11854" s="1" t="s">
        <v>47731</v>
      </c>
      <c r="H11854" s="3" t="s">
        <v>48103</v>
      </c>
    </row>
    <row r="11855" spans="1:8" x14ac:dyDescent="0.25">
      <c r="A11855" s="2">
        <v>43601.541666666672</v>
      </c>
      <c r="B11855" s="2">
        <v>43601.791666666672</v>
      </c>
      <c r="C11855" s="1" t="s">
        <v>42572</v>
      </c>
      <c r="D11855" s="1" t="s">
        <v>42573</v>
      </c>
      <c r="E11855" s="1" t="s">
        <v>48104</v>
      </c>
      <c r="F11855" s="1" t="s">
        <v>157</v>
      </c>
      <c r="G11855" s="1" t="s">
        <v>47731</v>
      </c>
      <c r="H11855" s="3" t="s">
        <v>48105</v>
      </c>
    </row>
    <row r="11856" spans="1:8" x14ac:dyDescent="0.25">
      <c r="A11856" s="2">
        <v>43601.375</v>
      </c>
      <c r="B11856" s="2">
        <v>43602.666666666672</v>
      </c>
      <c r="C11856" s="1" t="s">
        <v>42576</v>
      </c>
      <c r="D11856" s="1" t="s">
        <v>42577</v>
      </c>
      <c r="E11856" s="1" t="s">
        <v>42578</v>
      </c>
      <c r="F11856" s="1" t="s">
        <v>157</v>
      </c>
      <c r="G11856" s="1" t="s">
        <v>47731</v>
      </c>
      <c r="H11856" s="3" t="s">
        <v>48106</v>
      </c>
    </row>
    <row r="11857" spans="1:8" x14ac:dyDescent="0.25">
      <c r="A11857" s="2">
        <v>43600.375</v>
      </c>
      <c r="B11857" s="2">
        <v>43600.708333333328</v>
      </c>
      <c r="C11857" s="1" t="s">
        <v>42580</v>
      </c>
      <c r="D11857" s="1" t="s">
        <v>42581</v>
      </c>
      <c r="E11857" s="1" t="s">
        <v>42582</v>
      </c>
      <c r="F11857" s="1" t="s">
        <v>157</v>
      </c>
      <c r="G11857" s="1" t="s">
        <v>47731</v>
      </c>
      <c r="H11857" s="3" t="s">
        <v>48107</v>
      </c>
    </row>
    <row r="11858" spans="1:8" x14ac:dyDescent="0.25">
      <c r="A11858" s="2">
        <v>43584.354166666672</v>
      </c>
      <c r="B11858" s="2">
        <v>43584.6875</v>
      </c>
      <c r="C11858" s="1" t="s">
        <v>48108</v>
      </c>
      <c r="D11858" s="1" t="s">
        <v>48109</v>
      </c>
      <c r="E11858" s="1" t="s">
        <v>48110</v>
      </c>
      <c r="F11858" s="1" t="s">
        <v>157</v>
      </c>
      <c r="G11858" s="1" t="s">
        <v>47731</v>
      </c>
      <c r="H11858" s="3" t="s">
        <v>48111</v>
      </c>
    </row>
    <row r="11859" spans="1:8" x14ac:dyDescent="0.25">
      <c r="A11859" s="2">
        <v>43566.625</v>
      </c>
      <c r="B11859" s="2">
        <v>43566.708333333328</v>
      </c>
      <c r="C11859" s="1" t="s">
        <v>48112</v>
      </c>
      <c r="D11859" s="1" t="s">
        <v>47060</v>
      </c>
      <c r="E11859" s="1" t="s">
        <v>48113</v>
      </c>
      <c r="F11859" s="1" t="s">
        <v>157</v>
      </c>
      <c r="G11859" s="1" t="s">
        <v>47731</v>
      </c>
      <c r="H11859" s="3" t="s">
        <v>48114</v>
      </c>
    </row>
    <row r="11860" spans="1:8" x14ac:dyDescent="0.25">
      <c r="A11860" s="2">
        <v>43565.416666666672</v>
      </c>
      <c r="B11860" s="2">
        <v>43565.708333333328</v>
      </c>
      <c r="C11860" s="1" t="s">
        <v>48115</v>
      </c>
      <c r="D11860" s="1" t="s">
        <v>48116</v>
      </c>
      <c r="E11860" s="1" t="s">
        <v>48117</v>
      </c>
      <c r="F11860" s="1" t="s">
        <v>157</v>
      </c>
      <c r="G11860" s="1" t="s">
        <v>47731</v>
      </c>
      <c r="H11860" s="3" t="s">
        <v>48118</v>
      </c>
    </row>
    <row r="11861" spans="1:8" x14ac:dyDescent="0.25">
      <c r="A11861" s="2">
        <v>43561.416666666672</v>
      </c>
      <c r="B11861" s="2">
        <v>43562.666666666672</v>
      </c>
      <c r="C11861" s="1" t="s">
        <v>48119</v>
      </c>
      <c r="D11861" s="1" t="s">
        <v>48120</v>
      </c>
      <c r="E11861" s="1" t="s">
        <v>48121</v>
      </c>
      <c r="F11861" s="1" t="s">
        <v>157</v>
      </c>
      <c r="G11861" s="1" t="s">
        <v>47731</v>
      </c>
      <c r="H11861" s="3" t="s">
        <v>48122</v>
      </c>
    </row>
    <row r="11862" spans="1:8" x14ac:dyDescent="0.25">
      <c r="A11862" s="2">
        <v>43558.729166666672</v>
      </c>
      <c r="B11862" s="2">
        <v>43558.854166666672</v>
      </c>
      <c r="C11862" s="1" t="s">
        <v>48123</v>
      </c>
      <c r="D11862" s="1" t="s">
        <v>48124</v>
      </c>
      <c r="E11862" s="1" t="s">
        <v>48125</v>
      </c>
      <c r="F11862" s="1" t="s">
        <v>157</v>
      </c>
      <c r="G11862" s="1" t="s">
        <v>47731</v>
      </c>
      <c r="H11862" s="3" t="s">
        <v>48126</v>
      </c>
    </row>
    <row r="11863" spans="1:8" x14ac:dyDescent="0.25">
      <c r="A11863" s="2">
        <v>43557.5</v>
      </c>
      <c r="B11863" s="2">
        <v>43557.541666666672</v>
      </c>
      <c r="C11863" s="1" t="s">
        <v>48127</v>
      </c>
      <c r="D11863" s="1" t="s">
        <v>42699</v>
      </c>
      <c r="E11863" s="1" t="s">
        <v>48128</v>
      </c>
      <c r="F11863" s="1" t="s">
        <v>157</v>
      </c>
      <c r="G11863" s="1" t="s">
        <v>47731</v>
      </c>
      <c r="H11863" s="3" t="s">
        <v>48129</v>
      </c>
    </row>
    <row r="11864" spans="1:8" x14ac:dyDescent="0.25">
      <c r="A11864" s="2">
        <v>43556.760416666672</v>
      </c>
      <c r="B11864" s="2">
        <v>43556.84375</v>
      </c>
      <c r="C11864" s="1" t="s">
        <v>48130</v>
      </c>
      <c r="D11864" s="1" t="s">
        <v>48131</v>
      </c>
      <c r="E11864" s="1" t="s">
        <v>48132</v>
      </c>
      <c r="F11864" s="1" t="s">
        <v>157</v>
      </c>
      <c r="G11864" s="1" t="s">
        <v>47731</v>
      </c>
      <c r="H11864" s="3" t="s">
        <v>48133</v>
      </c>
    </row>
    <row r="11865" spans="1:8" x14ac:dyDescent="0.25">
      <c r="A11865" s="2">
        <v>43556.5</v>
      </c>
      <c r="B11865" s="2">
        <v>43560.541666666672</v>
      </c>
      <c r="C11865" s="1" t="s">
        <v>48134</v>
      </c>
      <c r="D11865" s="1" t="s">
        <v>42667</v>
      </c>
      <c r="E11865" s="1" t="s">
        <v>48135</v>
      </c>
      <c r="F11865" s="1" t="s">
        <v>157</v>
      </c>
      <c r="G11865" s="1" t="s">
        <v>47731</v>
      </c>
      <c r="H11865" s="3" t="s">
        <v>48136</v>
      </c>
    </row>
    <row r="11866" spans="1:8" x14ac:dyDescent="0.25">
      <c r="A11866" s="2">
        <v>43551.354166666672</v>
      </c>
      <c r="B11866" s="2">
        <v>43551.708333333328</v>
      </c>
      <c r="C11866" s="1" t="s">
        <v>48137</v>
      </c>
      <c r="D11866" s="1" t="s">
        <v>42547</v>
      </c>
      <c r="E11866" s="1" t="s">
        <v>48138</v>
      </c>
      <c r="F11866" s="1" t="s">
        <v>157</v>
      </c>
      <c r="G11866" s="1" t="s">
        <v>47731</v>
      </c>
      <c r="H11866" s="3" t="s">
        <v>48139</v>
      </c>
    </row>
    <row r="11867" spans="1:8" x14ac:dyDescent="0.25">
      <c r="A11867" s="2">
        <v>43550.708333333328</v>
      </c>
      <c r="B11867" s="2">
        <v>43551.041666666672</v>
      </c>
      <c r="C11867" s="1" t="s">
        <v>48140</v>
      </c>
      <c r="D11867" s="1" t="s">
        <v>48141</v>
      </c>
      <c r="E11867" s="1" t="s">
        <v>48142</v>
      </c>
      <c r="F11867" s="1" t="s">
        <v>157</v>
      </c>
      <c r="G11867" s="1" t="s">
        <v>47731</v>
      </c>
      <c r="H11867" s="3" t="s">
        <v>48143</v>
      </c>
    </row>
    <row r="11868" spans="1:8" x14ac:dyDescent="0.25">
      <c r="A11868" s="2">
        <v>43565.416666666672</v>
      </c>
      <c r="B11868" s="2">
        <v>43565.6875</v>
      </c>
      <c r="C11868" s="1" t="s">
        <v>48144</v>
      </c>
      <c r="D11868" s="1" t="s">
        <v>48145</v>
      </c>
      <c r="E11868" s="1" t="s">
        <v>48146</v>
      </c>
      <c r="F11868" s="1" t="s">
        <v>157</v>
      </c>
      <c r="G11868" s="1" t="s">
        <v>47731</v>
      </c>
      <c r="H11868" s="3" t="s">
        <v>48147</v>
      </c>
    </row>
    <row r="11869" spans="1:8" x14ac:dyDescent="0.25">
      <c r="A11869" s="2">
        <v>43559.708333333328</v>
      </c>
      <c r="B11869" s="2">
        <v>43559.833333333328</v>
      </c>
      <c r="C11869" s="1" t="s">
        <v>48148</v>
      </c>
      <c r="D11869" s="1" t="s">
        <v>48149</v>
      </c>
      <c r="E11869" s="1" t="s">
        <v>48150</v>
      </c>
      <c r="F11869" s="1" t="s">
        <v>157</v>
      </c>
      <c r="G11869" s="1" t="s">
        <v>47731</v>
      </c>
      <c r="H11869" s="3" t="s">
        <v>48151</v>
      </c>
    </row>
    <row r="11870" spans="1:8" x14ac:dyDescent="0.25">
      <c r="A11870" s="2">
        <v>43559.708333333328</v>
      </c>
      <c r="B11870" s="2">
        <v>43559.833333333328</v>
      </c>
      <c r="C11870" s="1" t="s">
        <v>48152</v>
      </c>
      <c r="D11870" s="1" t="s">
        <v>48153</v>
      </c>
      <c r="E11870" s="1" t="s">
        <v>48154</v>
      </c>
      <c r="F11870" s="1" t="s">
        <v>157</v>
      </c>
      <c r="G11870" s="1" t="s">
        <v>47731</v>
      </c>
      <c r="H11870" s="3" t="s">
        <v>48155</v>
      </c>
    </row>
    <row r="11871" spans="1:8" x14ac:dyDescent="0.25">
      <c r="A11871" s="2">
        <v>43559.375</v>
      </c>
      <c r="B11871" s="2">
        <v>43560.708333333328</v>
      </c>
      <c r="C11871" s="1" t="s">
        <v>48156</v>
      </c>
      <c r="D11871" s="1" t="s">
        <v>48157</v>
      </c>
      <c r="E11871" s="1" t="s">
        <v>48158</v>
      </c>
      <c r="F11871" s="1" t="s">
        <v>157</v>
      </c>
      <c r="G11871" s="1" t="s">
        <v>47731</v>
      </c>
      <c r="H11871" s="3" t="s">
        <v>48159</v>
      </c>
    </row>
    <row r="11872" spans="1:8" x14ac:dyDescent="0.25">
      <c r="A11872" s="2">
        <v>43558.708333333328</v>
      </c>
      <c r="B11872" s="2">
        <v>43558.770833333328</v>
      </c>
      <c r="C11872" s="1" t="s">
        <v>48160</v>
      </c>
      <c r="D11872" s="1" t="s">
        <v>48161</v>
      </c>
      <c r="E11872" s="1" t="s">
        <v>48162</v>
      </c>
      <c r="F11872" s="1" t="s">
        <v>157</v>
      </c>
      <c r="G11872" s="1" t="s">
        <v>47731</v>
      </c>
      <c r="H11872" s="3" t="s">
        <v>48163</v>
      </c>
    </row>
    <row r="11873" spans="1:8" x14ac:dyDescent="0.25">
      <c r="A11873" s="2">
        <v>43558.375</v>
      </c>
      <c r="B11873" s="2">
        <v>43558.479166666672</v>
      </c>
      <c r="C11873" s="1" t="s">
        <v>48164</v>
      </c>
      <c r="D11873" s="1" t="s">
        <v>48165</v>
      </c>
      <c r="E11873" s="1" t="s">
        <v>48166</v>
      </c>
      <c r="F11873" s="1" t="s">
        <v>157</v>
      </c>
      <c r="G11873" s="1" t="s">
        <v>47731</v>
      </c>
      <c r="H11873" s="3" t="s">
        <v>48167</v>
      </c>
    </row>
    <row r="11874" spans="1:8" x14ac:dyDescent="0.25">
      <c r="A11874" s="2">
        <v>43558.375</v>
      </c>
      <c r="B11874" s="2">
        <v>43558.791666666672</v>
      </c>
      <c r="C11874" s="1" t="s">
        <v>48168</v>
      </c>
      <c r="D11874" s="1" t="s">
        <v>48169</v>
      </c>
      <c r="E11874" s="1" t="s">
        <v>48170</v>
      </c>
      <c r="F11874" s="1" t="s">
        <v>157</v>
      </c>
      <c r="G11874" s="1" t="s">
        <v>47731</v>
      </c>
      <c r="H11874" s="3" t="s">
        <v>48171</v>
      </c>
    </row>
    <row r="11875" spans="1:8" x14ac:dyDescent="0.25">
      <c r="A11875" s="2">
        <v>43552.729166666672</v>
      </c>
      <c r="B11875" s="2">
        <v>43552.833333333328</v>
      </c>
      <c r="C11875" s="1" t="s">
        <v>48172</v>
      </c>
      <c r="D11875" s="1" t="s">
        <v>48173</v>
      </c>
      <c r="E11875" s="1" t="s">
        <v>48174</v>
      </c>
      <c r="F11875" s="1" t="s">
        <v>157</v>
      </c>
      <c r="G11875" s="1" t="s">
        <v>47731</v>
      </c>
      <c r="H11875" s="3" t="s">
        <v>48175</v>
      </c>
    </row>
    <row r="11876" spans="1:8" x14ac:dyDescent="0.25">
      <c r="A11876" s="2">
        <v>43551.75</v>
      </c>
      <c r="B11876" s="2">
        <v>43551.875</v>
      </c>
      <c r="C11876" s="1" t="s">
        <v>48176</v>
      </c>
      <c r="D11876" s="1" t="s">
        <v>48177</v>
      </c>
      <c r="E11876" s="1" t="s">
        <v>48178</v>
      </c>
      <c r="F11876" s="1" t="s">
        <v>157</v>
      </c>
      <c r="G11876" s="1" t="s">
        <v>47731</v>
      </c>
      <c r="H11876" s="3" t="s">
        <v>48179</v>
      </c>
    </row>
    <row r="11877" spans="1:8" x14ac:dyDescent="0.25">
      <c r="A11877" s="2">
        <v>43551.375</v>
      </c>
      <c r="B11877" s="2">
        <v>43551.6875</v>
      </c>
      <c r="C11877" s="1" t="s">
        <v>48180</v>
      </c>
      <c r="D11877" s="1" t="s">
        <v>48181</v>
      </c>
      <c r="E11877" s="1" t="s">
        <v>48182</v>
      </c>
      <c r="F11877" s="1" t="s">
        <v>157</v>
      </c>
      <c r="G11877" s="1" t="s">
        <v>47731</v>
      </c>
      <c r="H11877" s="3" t="s">
        <v>48183</v>
      </c>
    </row>
    <row r="11878" spans="1:8" x14ac:dyDescent="0.25">
      <c r="A11878" s="2">
        <v>43550.729166666672</v>
      </c>
      <c r="B11878" s="2">
        <v>43550.875</v>
      </c>
      <c r="C11878" s="1" t="s">
        <v>48184</v>
      </c>
      <c r="D11878" s="1" t="s">
        <v>48185</v>
      </c>
      <c r="E11878" s="1" t="s">
        <v>48186</v>
      </c>
      <c r="F11878" s="1" t="s">
        <v>157</v>
      </c>
      <c r="G11878" s="1" t="s">
        <v>47731</v>
      </c>
      <c r="H11878" s="3" t="s">
        <v>48187</v>
      </c>
    </row>
    <row r="11879" spans="1:8" x14ac:dyDescent="0.25">
      <c r="A11879" s="2">
        <v>43608.354166666672</v>
      </c>
      <c r="B11879" s="2">
        <v>43609.729166666672</v>
      </c>
      <c r="C11879" s="1" t="s">
        <v>42584</v>
      </c>
      <c r="D11879" s="1" t="s">
        <v>42585</v>
      </c>
      <c r="E11879" s="1" t="s">
        <v>48188</v>
      </c>
      <c r="F11879" s="1" t="s">
        <v>157</v>
      </c>
      <c r="G11879" s="1" t="s">
        <v>47731</v>
      </c>
      <c r="H11879" s="3" t="s">
        <v>48189</v>
      </c>
    </row>
    <row r="11880" spans="1:8" x14ac:dyDescent="0.25">
      <c r="A11880" s="2">
        <v>43594.354166666672</v>
      </c>
      <c r="B11880" s="2">
        <v>43594.666666666672</v>
      </c>
      <c r="C11880" s="1" t="s">
        <v>48190</v>
      </c>
      <c r="D11880" s="1" t="s">
        <v>48191</v>
      </c>
      <c r="E11880" s="1" t="s">
        <v>48192</v>
      </c>
      <c r="F11880" s="1" t="s">
        <v>157</v>
      </c>
      <c r="G11880" s="1" t="s">
        <v>47731</v>
      </c>
      <c r="H11880" s="3" t="s">
        <v>48193</v>
      </c>
    </row>
    <row r="11881" spans="1:8" x14ac:dyDescent="0.25">
      <c r="A11881" s="2">
        <v>43590</v>
      </c>
      <c r="B11881" s="2">
        <v>43597</v>
      </c>
      <c r="C11881" s="1" t="s">
        <v>48194</v>
      </c>
      <c r="D11881" s="1" t="s">
        <v>42733</v>
      </c>
      <c r="E11881" s="1" t="s">
        <v>48195</v>
      </c>
      <c r="F11881" s="1" t="s">
        <v>157</v>
      </c>
      <c r="G11881" s="1" t="s">
        <v>47731</v>
      </c>
      <c r="H11881" s="3" t="s">
        <v>48196</v>
      </c>
    </row>
    <row r="11882" spans="1:8" x14ac:dyDescent="0.25">
      <c r="A11882" s="2">
        <v>43559.395833333328</v>
      </c>
      <c r="B11882" s="2">
        <v>43559.493055555555</v>
      </c>
      <c r="C11882" s="1" t="s">
        <v>48197</v>
      </c>
      <c r="D11882" s="1" t="s">
        <v>48198</v>
      </c>
      <c r="E11882" s="1" t="s">
        <v>48199</v>
      </c>
      <c r="F11882" s="1" t="s">
        <v>157</v>
      </c>
      <c r="G11882" s="1" t="s">
        <v>47731</v>
      </c>
      <c r="H11882" s="3" t="s">
        <v>48200</v>
      </c>
    </row>
    <row r="11883" spans="1:8" x14ac:dyDescent="0.25">
      <c r="A11883" s="2">
        <v>43556.75</v>
      </c>
      <c r="B11883" s="2">
        <v>43556.833333333328</v>
      </c>
      <c r="C11883" s="1" t="s">
        <v>48201</v>
      </c>
      <c r="D11883" s="1" t="s">
        <v>48202</v>
      </c>
      <c r="E11883" s="1" t="s">
        <v>48203</v>
      </c>
      <c r="F11883" s="1" t="s">
        <v>157</v>
      </c>
      <c r="G11883" s="1" t="s">
        <v>47731</v>
      </c>
      <c r="H11883" s="3" t="s">
        <v>48204</v>
      </c>
    </row>
    <row r="11884" spans="1:8" x14ac:dyDescent="0.25">
      <c r="A11884" s="2">
        <v>43554.416666666672</v>
      </c>
      <c r="B11884" s="2">
        <v>43554.5</v>
      </c>
      <c r="C11884" s="1" t="s">
        <v>48205</v>
      </c>
      <c r="D11884" s="1" t="s">
        <v>47625</v>
      </c>
      <c r="E11884" s="1" t="s">
        <v>48206</v>
      </c>
      <c r="F11884" s="1" t="s">
        <v>157</v>
      </c>
      <c r="G11884" s="1" t="s">
        <v>47731</v>
      </c>
      <c r="H11884" s="3" t="s">
        <v>48207</v>
      </c>
    </row>
    <row r="11885" spans="1:8" x14ac:dyDescent="0.25">
      <c r="A11885" s="2">
        <v>43552.666666666672</v>
      </c>
      <c r="B11885" s="2">
        <v>43552.791666666672</v>
      </c>
      <c r="C11885" s="1" t="s">
        <v>48208</v>
      </c>
      <c r="D11885" s="1" t="s">
        <v>48209</v>
      </c>
      <c r="E11885" s="1" t="s">
        <v>48210</v>
      </c>
      <c r="F11885" s="1" t="s">
        <v>157</v>
      </c>
      <c r="G11885" s="1" t="s">
        <v>47731</v>
      </c>
      <c r="H11885" s="3" t="s">
        <v>48211</v>
      </c>
    </row>
    <row r="11886" spans="1:8" x14ac:dyDescent="0.25">
      <c r="A11886" s="2">
        <v>43550.729166666672</v>
      </c>
      <c r="B11886" s="2">
        <v>43550.791666666672</v>
      </c>
      <c r="C11886" s="1" t="s">
        <v>45391</v>
      </c>
      <c r="D11886" s="1" t="s">
        <v>48212</v>
      </c>
      <c r="E11886" s="1" t="s">
        <v>48213</v>
      </c>
      <c r="F11886" s="1" t="s">
        <v>157</v>
      </c>
      <c r="G11886" s="1" t="s">
        <v>47731</v>
      </c>
      <c r="H11886" s="3" t="s">
        <v>48214</v>
      </c>
    </row>
    <row r="11887" spans="1:8" x14ac:dyDescent="0.25">
      <c r="A11887" s="2">
        <v>43550.729166666672</v>
      </c>
      <c r="B11887" s="2">
        <v>43550.854166666672</v>
      </c>
      <c r="C11887" s="1" t="s">
        <v>48215</v>
      </c>
      <c r="D11887" s="1" t="s">
        <v>48216</v>
      </c>
      <c r="E11887" s="1" t="s">
        <v>48217</v>
      </c>
      <c r="F11887" s="1" t="s">
        <v>157</v>
      </c>
      <c r="G11887" s="1" t="s">
        <v>47731</v>
      </c>
      <c r="H11887" s="3" t="s">
        <v>48218</v>
      </c>
    </row>
    <row r="11888" spans="1:8" x14ac:dyDescent="0.25">
      <c r="A11888" s="2">
        <v>43550.666666666672</v>
      </c>
      <c r="B11888" s="2">
        <v>43550.729166666672</v>
      </c>
      <c r="C11888" s="1" t="s">
        <v>48219</v>
      </c>
      <c r="D11888" s="1" t="s">
        <v>48220</v>
      </c>
      <c r="E11888" s="1" t="s">
        <v>48221</v>
      </c>
      <c r="F11888" s="1" t="s">
        <v>157</v>
      </c>
      <c r="G11888" s="1" t="s">
        <v>47731</v>
      </c>
      <c r="H11888" s="3" t="s">
        <v>48222</v>
      </c>
    </row>
    <row r="11889" spans="1:8" x14ac:dyDescent="0.25">
      <c r="A11889" s="2">
        <v>43591.364583333328</v>
      </c>
      <c r="B11889" s="2">
        <v>43591.677083333328</v>
      </c>
      <c r="C11889" s="1" t="s">
        <v>48223</v>
      </c>
      <c r="D11889" s="1" t="s">
        <v>48224</v>
      </c>
      <c r="E11889" s="1" t="s">
        <v>48225</v>
      </c>
      <c r="F11889" s="1" t="s">
        <v>157</v>
      </c>
      <c r="G11889" s="1" t="s">
        <v>47731</v>
      </c>
      <c r="H11889" s="3" t="s">
        <v>48226</v>
      </c>
    </row>
    <row r="11890" spans="1:8" x14ac:dyDescent="0.25">
      <c r="A11890" s="2">
        <v>43566.666666666672</v>
      </c>
      <c r="B11890" s="2">
        <v>43566.708333333328</v>
      </c>
      <c r="C11890" s="1" t="s">
        <v>48227</v>
      </c>
      <c r="D11890" s="1" t="s">
        <v>42679</v>
      </c>
      <c r="E11890" s="1" t="s">
        <v>48228</v>
      </c>
      <c r="F11890" s="1" t="s">
        <v>157</v>
      </c>
      <c r="G11890" s="1" t="s">
        <v>47731</v>
      </c>
      <c r="H11890" s="3" t="s">
        <v>48229</v>
      </c>
    </row>
    <row r="11891" spans="1:8" x14ac:dyDescent="0.25">
      <c r="A11891" s="2">
        <v>43565.729166666672</v>
      </c>
      <c r="B11891" s="2">
        <v>43565.999305555553</v>
      </c>
      <c r="C11891" s="1" t="s">
        <v>48230</v>
      </c>
      <c r="D11891" s="1" t="s">
        <v>48231</v>
      </c>
      <c r="E11891" s="1" t="s">
        <v>48232</v>
      </c>
      <c r="F11891" s="1" t="s">
        <v>157</v>
      </c>
      <c r="G11891" s="1" t="s">
        <v>47731</v>
      </c>
      <c r="H11891" s="3" t="s">
        <v>48233</v>
      </c>
    </row>
    <row r="11892" spans="1:8" x14ac:dyDescent="0.25">
      <c r="A11892" s="2">
        <v>43565.375</v>
      </c>
      <c r="B11892" s="2">
        <v>43565.541666666672</v>
      </c>
      <c r="C11892" s="1" t="s">
        <v>48234</v>
      </c>
      <c r="D11892" s="1" t="s">
        <v>48235</v>
      </c>
      <c r="E11892" s="1" t="s">
        <v>48236</v>
      </c>
      <c r="F11892" s="1" t="s">
        <v>157</v>
      </c>
      <c r="G11892" s="1" t="s">
        <v>47731</v>
      </c>
      <c r="H11892" s="3" t="s">
        <v>48237</v>
      </c>
    </row>
    <row r="11893" spans="1:8" x14ac:dyDescent="0.25">
      <c r="A11893" s="2">
        <v>43565.333333333328</v>
      </c>
      <c r="B11893" s="2">
        <v>43567.75</v>
      </c>
      <c r="C11893" s="1" t="s">
        <v>48238</v>
      </c>
      <c r="D11893" s="1" t="s">
        <v>48239</v>
      </c>
      <c r="E11893" s="1" t="s">
        <v>48240</v>
      </c>
      <c r="F11893" s="1" t="s">
        <v>157</v>
      </c>
      <c r="G11893" s="1" t="s">
        <v>47731</v>
      </c>
      <c r="H11893" s="3" t="s">
        <v>48241</v>
      </c>
    </row>
    <row r="11894" spans="1:8" x14ac:dyDescent="0.25">
      <c r="A11894" s="2">
        <v>43564.375</v>
      </c>
      <c r="B11894" s="2">
        <v>43564.708333333328</v>
      </c>
      <c r="C11894" s="1" t="s">
        <v>48242</v>
      </c>
      <c r="D11894" s="1" t="s">
        <v>48243</v>
      </c>
      <c r="E11894" s="1" t="s">
        <v>48244</v>
      </c>
      <c r="F11894" s="1" t="s">
        <v>157</v>
      </c>
      <c r="G11894" s="1" t="s">
        <v>47731</v>
      </c>
      <c r="H11894" s="3" t="s">
        <v>48245</v>
      </c>
    </row>
    <row r="11895" spans="1:8" x14ac:dyDescent="0.25">
      <c r="A11895" s="2">
        <v>43559.729166666672</v>
      </c>
      <c r="B11895" s="2">
        <v>43559.791666666672</v>
      </c>
      <c r="C11895" s="1" t="s">
        <v>48246</v>
      </c>
      <c r="D11895" s="1" t="s">
        <v>47232</v>
      </c>
      <c r="E11895" s="1" t="s">
        <v>48247</v>
      </c>
      <c r="F11895" s="1" t="s">
        <v>157</v>
      </c>
      <c r="G11895" s="1" t="s">
        <v>47731</v>
      </c>
      <c r="H11895" s="3" t="s">
        <v>48248</v>
      </c>
    </row>
    <row r="11896" spans="1:8" x14ac:dyDescent="0.25">
      <c r="A11896" s="2">
        <v>43557.708333333328</v>
      </c>
      <c r="B11896" s="2">
        <v>43557.833333333328</v>
      </c>
      <c r="C11896" s="1" t="s">
        <v>48249</v>
      </c>
      <c r="D11896" s="1" t="s">
        <v>48250</v>
      </c>
      <c r="E11896" s="1" t="s">
        <v>48251</v>
      </c>
      <c r="F11896" s="1" t="s">
        <v>157</v>
      </c>
      <c r="G11896" s="1" t="s">
        <v>47731</v>
      </c>
      <c r="H11896" s="3" t="s">
        <v>48252</v>
      </c>
    </row>
    <row r="11897" spans="1:8" x14ac:dyDescent="0.25">
      <c r="A11897" s="2">
        <v>43557.708333333328</v>
      </c>
      <c r="B11897" s="2">
        <v>43557.833333333328</v>
      </c>
      <c r="C11897" s="1" t="s">
        <v>48253</v>
      </c>
      <c r="D11897" s="1" t="s">
        <v>48254</v>
      </c>
      <c r="E11897" s="1" t="s">
        <v>48255</v>
      </c>
      <c r="F11897" s="1" t="s">
        <v>157</v>
      </c>
      <c r="G11897" s="1" t="s">
        <v>47731</v>
      </c>
      <c r="H11897" s="3" t="s">
        <v>48256</v>
      </c>
    </row>
    <row r="11898" spans="1:8" x14ac:dyDescent="0.25">
      <c r="A11898" s="2">
        <v>43554.541666666672</v>
      </c>
      <c r="B11898" s="2">
        <v>43554.666666666672</v>
      </c>
      <c r="C11898" s="1" t="s">
        <v>48257</v>
      </c>
      <c r="D11898" s="1" t="s">
        <v>48258</v>
      </c>
      <c r="E11898" s="1" t="s">
        <v>48259</v>
      </c>
      <c r="F11898" s="1" t="s">
        <v>157</v>
      </c>
      <c r="G11898" s="1" t="s">
        <v>47731</v>
      </c>
      <c r="H11898" s="3" t="s">
        <v>48260</v>
      </c>
    </row>
    <row r="11899" spans="1:8" x14ac:dyDescent="0.25">
      <c r="A11899" s="2">
        <v>43551.729166666672</v>
      </c>
      <c r="B11899" s="2">
        <v>43551.78125</v>
      </c>
      <c r="C11899" s="1" t="s">
        <v>48261</v>
      </c>
      <c r="D11899" s="1" t="s">
        <v>48262</v>
      </c>
      <c r="E11899" s="1" t="s">
        <v>48263</v>
      </c>
      <c r="F11899" s="1" t="s">
        <v>157</v>
      </c>
      <c r="G11899" s="1" t="s">
        <v>47731</v>
      </c>
      <c r="H11899" s="3" t="s">
        <v>48264</v>
      </c>
    </row>
    <row r="11900" spans="1:8" x14ac:dyDescent="0.25">
      <c r="A11900" s="2">
        <v>43551.729166666672</v>
      </c>
      <c r="B11900" s="2">
        <v>43551.854166666672</v>
      </c>
      <c r="C11900" s="1" t="s">
        <v>48215</v>
      </c>
      <c r="D11900" s="1" t="s">
        <v>48216</v>
      </c>
      <c r="E11900" s="1" t="s">
        <v>48265</v>
      </c>
      <c r="F11900" s="1" t="s">
        <v>157</v>
      </c>
      <c r="G11900" s="1" t="s">
        <v>47731</v>
      </c>
      <c r="H11900" s="3" t="s">
        <v>48266</v>
      </c>
    </row>
    <row r="11901" spans="1:8" x14ac:dyDescent="0.25">
      <c r="A11901" s="2">
        <v>43591.375</v>
      </c>
      <c r="B11901" s="2">
        <v>43591.6875</v>
      </c>
      <c r="C11901" s="1" t="s">
        <v>48267</v>
      </c>
      <c r="D11901" s="1" t="s">
        <v>48268</v>
      </c>
      <c r="E11901" s="1" t="s">
        <v>48269</v>
      </c>
      <c r="F11901" s="1" t="s">
        <v>157</v>
      </c>
      <c r="G11901" s="1" t="s">
        <v>47731</v>
      </c>
      <c r="H11901" s="3" t="s">
        <v>48270</v>
      </c>
    </row>
    <row r="11902" spans="1:8" x14ac:dyDescent="0.25">
      <c r="A11902" s="2">
        <v>43566.729166666672</v>
      </c>
      <c r="B11902" s="2">
        <v>43566.854166666672</v>
      </c>
      <c r="C11902" s="1" t="s">
        <v>48271</v>
      </c>
      <c r="D11902" s="1" t="s">
        <v>48141</v>
      </c>
      <c r="E11902" s="1" t="s">
        <v>48272</v>
      </c>
      <c r="F11902" s="1" t="s">
        <v>157</v>
      </c>
      <c r="G11902" s="1" t="s">
        <v>47731</v>
      </c>
      <c r="H11902" s="3" t="s">
        <v>48273</v>
      </c>
    </row>
    <row r="11903" spans="1:8" x14ac:dyDescent="0.25">
      <c r="A11903" s="2">
        <v>43560.708333333328</v>
      </c>
      <c r="B11903" s="2">
        <v>43560.833333333328</v>
      </c>
      <c r="C11903" s="1" t="s">
        <v>48274</v>
      </c>
      <c r="D11903" s="1" t="s">
        <v>48275</v>
      </c>
      <c r="E11903" s="1" t="s">
        <v>48276</v>
      </c>
      <c r="F11903" s="1" t="s">
        <v>157</v>
      </c>
      <c r="G11903" s="1" t="s">
        <v>47731</v>
      </c>
      <c r="H11903" s="3" t="s">
        <v>48277</v>
      </c>
    </row>
    <row r="11904" spans="1:8" x14ac:dyDescent="0.25">
      <c r="A11904" s="2">
        <v>43549.708333333328</v>
      </c>
      <c r="B11904" s="2">
        <v>43549.833333333328</v>
      </c>
      <c r="C11904" s="1" t="s">
        <v>48278</v>
      </c>
      <c r="D11904" s="1" t="s">
        <v>48279</v>
      </c>
      <c r="E11904" s="1" t="s">
        <v>48280</v>
      </c>
      <c r="F11904" s="1" t="s">
        <v>157</v>
      </c>
      <c r="G11904" s="1" t="s">
        <v>47731</v>
      </c>
      <c r="H11904" s="3" t="s">
        <v>48281</v>
      </c>
    </row>
    <row r="11905" spans="1:8" x14ac:dyDescent="0.25">
      <c r="A11905" s="2">
        <v>43559.375</v>
      </c>
      <c r="B11905" s="2">
        <v>43559.666666666672</v>
      </c>
      <c r="C11905" s="1" t="s">
        <v>48282</v>
      </c>
      <c r="D11905" s="1" t="s">
        <v>48283</v>
      </c>
      <c r="E11905" s="1" t="s">
        <v>48284</v>
      </c>
      <c r="F11905" s="1" t="s">
        <v>157</v>
      </c>
      <c r="G11905" s="1" t="s">
        <v>47731</v>
      </c>
      <c r="H11905" s="3" t="s">
        <v>48285</v>
      </c>
    </row>
    <row r="11906" spans="1:8" x14ac:dyDescent="0.25">
      <c r="A11906" s="2">
        <v>43557.666666666672</v>
      </c>
      <c r="B11906" s="2">
        <v>43557.875</v>
      </c>
      <c r="C11906" s="1" t="s">
        <v>48286</v>
      </c>
      <c r="D11906" s="1" t="s">
        <v>48287</v>
      </c>
      <c r="E11906" s="1" t="s">
        <v>48288</v>
      </c>
      <c r="F11906" s="1" t="s">
        <v>157</v>
      </c>
      <c r="G11906" s="1" t="s">
        <v>47731</v>
      </c>
      <c r="H11906" s="3" t="s">
        <v>48289</v>
      </c>
    </row>
    <row r="11907" spans="1:8" x14ac:dyDescent="0.25">
      <c r="A11907" s="2">
        <v>43579.354166666672</v>
      </c>
      <c r="B11907" s="2">
        <v>43579.625</v>
      </c>
      <c r="C11907" s="1" t="s">
        <v>48290</v>
      </c>
      <c r="D11907" s="1" t="s">
        <v>48291</v>
      </c>
      <c r="E11907" s="1" t="s">
        <v>48292</v>
      </c>
      <c r="F11907" s="1" t="s">
        <v>157</v>
      </c>
      <c r="G11907" s="1" t="s">
        <v>47731</v>
      </c>
      <c r="H11907" s="3" t="s">
        <v>48293</v>
      </c>
    </row>
    <row r="11908" spans="1:8" x14ac:dyDescent="0.25">
      <c r="A11908" s="2">
        <v>43565.729166666672</v>
      </c>
      <c r="B11908" s="2">
        <v>43565.833333333328</v>
      </c>
      <c r="C11908" s="1" t="s">
        <v>48294</v>
      </c>
      <c r="D11908" s="1" t="s">
        <v>48295</v>
      </c>
      <c r="E11908" s="1" t="s">
        <v>48296</v>
      </c>
      <c r="F11908" s="1" t="s">
        <v>157</v>
      </c>
      <c r="G11908" s="1" t="s">
        <v>47731</v>
      </c>
      <c r="H11908" s="3" t="s">
        <v>48297</v>
      </c>
    </row>
    <row r="11909" spans="1:8" x14ac:dyDescent="0.25">
      <c r="A11909" s="2">
        <v>43633.833333333328</v>
      </c>
      <c r="B11909" s="2">
        <v>43635.958333333328</v>
      </c>
      <c r="C11909" s="1" t="s">
        <v>48298</v>
      </c>
      <c r="D11909" s="1" t="s">
        <v>48080</v>
      </c>
      <c r="E11909" s="1" t="s">
        <v>48299</v>
      </c>
      <c r="F11909" s="1" t="s">
        <v>157</v>
      </c>
      <c r="G11909" s="1" t="s">
        <v>47731</v>
      </c>
      <c r="H11909" s="3" t="s">
        <v>48300</v>
      </c>
    </row>
    <row r="11910" spans="1:8" x14ac:dyDescent="0.25">
      <c r="A11910" s="2">
        <v>43630.375</v>
      </c>
      <c r="B11910" s="2">
        <v>43632.5</v>
      </c>
      <c r="C11910" s="1" t="s">
        <v>48301</v>
      </c>
      <c r="D11910" s="1" t="s">
        <v>48302</v>
      </c>
      <c r="E11910" s="1" t="s">
        <v>48303</v>
      </c>
      <c r="F11910" s="1" t="s">
        <v>157</v>
      </c>
      <c r="G11910" s="1" t="s">
        <v>47731</v>
      </c>
      <c r="H11910" s="3" t="s">
        <v>48304</v>
      </c>
    </row>
    <row r="11911" spans="1:8" x14ac:dyDescent="0.25">
      <c r="A11911" s="2">
        <v>43566.791666666672</v>
      </c>
      <c r="B11911" s="2">
        <v>43566.833333333328</v>
      </c>
      <c r="C11911" s="1" t="s">
        <v>48305</v>
      </c>
      <c r="D11911" s="1" t="s">
        <v>48306</v>
      </c>
      <c r="E11911" s="1" t="s">
        <v>48307</v>
      </c>
      <c r="F11911" s="1" t="s">
        <v>157</v>
      </c>
      <c r="G11911" s="1" t="s">
        <v>47731</v>
      </c>
      <c r="H11911" s="3" t="s">
        <v>48308</v>
      </c>
    </row>
    <row r="11912" spans="1:8" x14ac:dyDescent="0.25">
      <c r="A11912" s="2">
        <v>43556.375</v>
      </c>
      <c r="B11912" s="2">
        <v>43556.666666666672</v>
      </c>
      <c r="C11912" s="1" t="s">
        <v>48309</v>
      </c>
      <c r="D11912" s="1" t="s">
        <v>48310</v>
      </c>
      <c r="E11912" s="1" t="s">
        <v>48311</v>
      </c>
      <c r="F11912" s="1" t="s">
        <v>157</v>
      </c>
      <c r="G11912" s="1" t="s">
        <v>47731</v>
      </c>
      <c r="H11912" s="3" t="s">
        <v>48312</v>
      </c>
    </row>
    <row r="11913" spans="1:8" x14ac:dyDescent="0.25">
      <c r="A11913" s="2">
        <v>43263.75</v>
      </c>
      <c r="B11913" s="2">
        <v>43263.875</v>
      </c>
      <c r="C11913" s="1" t="s">
        <v>48313</v>
      </c>
      <c r="D11913" s="1" t="s">
        <v>48314</v>
      </c>
      <c r="E11913" s="1" t="s">
        <v>48315</v>
      </c>
      <c r="F11913" s="1" t="s">
        <v>42791</v>
      </c>
      <c r="G11913" s="1" t="s">
        <v>48316</v>
      </c>
      <c r="H11913" s="3" t="s">
        <v>48317</v>
      </c>
    </row>
    <row r="11914" spans="1:8" x14ac:dyDescent="0.25">
      <c r="A11914" s="2">
        <v>43382.333333333328</v>
      </c>
      <c r="B11914" s="5">
        <v>43383.6875</v>
      </c>
      <c r="C11914" s="1" t="s">
        <v>48318</v>
      </c>
      <c r="D11914" s="1" t="s">
        <v>48319</v>
      </c>
      <c r="E11914" s="1" t="s">
        <v>48320</v>
      </c>
      <c r="F11914" s="1" t="s">
        <v>42791</v>
      </c>
      <c r="G11914" s="1" t="s">
        <v>48321</v>
      </c>
      <c r="H11914" s="3" t="s">
        <v>48322</v>
      </c>
    </row>
    <row r="11915" spans="1:8" x14ac:dyDescent="0.25">
      <c r="A11915" s="2">
        <v>43264.729166666672</v>
      </c>
      <c r="B11915" s="2">
        <v>43264.875</v>
      </c>
      <c r="C11915" s="1" t="s">
        <v>48323</v>
      </c>
      <c r="D11915" s="1" t="s">
        <v>43785</v>
      </c>
      <c r="E11915" s="1" t="s">
        <v>48324</v>
      </c>
      <c r="F11915" s="1" t="s">
        <v>42791</v>
      </c>
      <c r="G11915" s="1" t="s">
        <v>48325</v>
      </c>
      <c r="H11915" s="3" t="s">
        <v>48326</v>
      </c>
    </row>
    <row r="11916" spans="1:8" x14ac:dyDescent="0.25">
      <c r="A11916" s="2">
        <v>43264.375</v>
      </c>
      <c r="B11916" s="2">
        <v>43265.708333333328</v>
      </c>
      <c r="C11916" s="1" t="s">
        <v>48327</v>
      </c>
      <c r="D11916" s="1" t="s">
        <v>48328</v>
      </c>
      <c r="E11916" s="1" t="s">
        <v>48329</v>
      </c>
      <c r="F11916" s="1" t="s">
        <v>42791</v>
      </c>
      <c r="G11916" s="1" t="s">
        <v>48330</v>
      </c>
      <c r="H11916" s="3" t="s">
        <v>48331</v>
      </c>
    </row>
    <row r="11917" spans="1:8" x14ac:dyDescent="0.25">
      <c r="A11917" s="2">
        <v>43271.583333333328</v>
      </c>
      <c r="B11917" s="2">
        <v>43271.708333333328</v>
      </c>
      <c r="C11917" s="1" t="s">
        <v>48332</v>
      </c>
      <c r="D11917" s="1" t="s">
        <v>48333</v>
      </c>
      <c r="E11917" s="1" t="s">
        <v>48334</v>
      </c>
      <c r="F11917" s="1" t="s">
        <v>42791</v>
      </c>
      <c r="G11917" s="1" t="s">
        <v>48335</v>
      </c>
      <c r="H11917" s="3" t="s">
        <v>48336</v>
      </c>
    </row>
    <row r="11918" spans="1:8" x14ac:dyDescent="0.25">
      <c r="A11918" s="2">
        <v>43255.375</v>
      </c>
      <c r="B11918" s="2">
        <v>43256.708333333328</v>
      </c>
      <c r="C11918" s="1" t="s">
        <v>48337</v>
      </c>
      <c r="D11918" s="1" t="s">
        <v>48338</v>
      </c>
      <c r="E11918" s="1" t="s">
        <v>48339</v>
      </c>
      <c r="F11918" s="1" t="s">
        <v>42791</v>
      </c>
      <c r="G11918" s="1" t="s">
        <v>48340</v>
      </c>
      <c r="H11918" s="3" t="s">
        <v>48341</v>
      </c>
    </row>
    <row r="11919" spans="1:8" x14ac:dyDescent="0.25">
      <c r="A11919" s="2">
        <v>43251.75</v>
      </c>
      <c r="B11919" s="2">
        <v>43251.875</v>
      </c>
      <c r="C11919" s="1" t="s">
        <v>48342</v>
      </c>
      <c r="D11919" s="1" t="s">
        <v>42918</v>
      </c>
      <c r="E11919" s="1" t="s">
        <v>48343</v>
      </c>
      <c r="F11919" s="1" t="s">
        <v>42791</v>
      </c>
      <c r="G11919" s="1" t="s">
        <v>48344</v>
      </c>
      <c r="H11919" s="3" t="s">
        <v>48345</v>
      </c>
    </row>
    <row r="11920" spans="1:8" x14ac:dyDescent="0.25">
      <c r="A11920" s="2">
        <v>43256.708333333328</v>
      </c>
      <c r="B11920" s="2">
        <v>43256.833333333328</v>
      </c>
      <c r="C11920" s="1" t="s">
        <v>48346</v>
      </c>
      <c r="D11920" s="1" t="s">
        <v>48347</v>
      </c>
      <c r="E11920" s="1" t="s">
        <v>48348</v>
      </c>
      <c r="F11920" s="1" t="s">
        <v>42791</v>
      </c>
      <c r="G11920" s="1" t="s">
        <v>48349</v>
      </c>
      <c r="H11920" s="3" t="s">
        <v>48350</v>
      </c>
    </row>
    <row r="11921" spans="1:8" x14ac:dyDescent="0.25">
      <c r="A11921" s="2">
        <v>43266.75</v>
      </c>
      <c r="B11921" s="2">
        <v>43268.708333333328</v>
      </c>
      <c r="C11921" s="1" t="s">
        <v>48351</v>
      </c>
      <c r="D11921" s="1" t="s">
        <v>48352</v>
      </c>
      <c r="E11921" s="1" t="s">
        <v>48353</v>
      </c>
      <c r="F11921" s="1" t="s">
        <v>42791</v>
      </c>
      <c r="G11921" s="1" t="s">
        <v>48354</v>
      </c>
      <c r="H11921" s="3" t="s">
        <v>48355</v>
      </c>
    </row>
    <row r="11922" spans="1:8" x14ac:dyDescent="0.25">
      <c r="A11922" s="2">
        <v>43258.75</v>
      </c>
      <c r="B11922" s="2">
        <v>43258.833333333328</v>
      </c>
      <c r="C11922" s="1" t="s">
        <v>48356</v>
      </c>
      <c r="D11922" s="1" t="s">
        <v>48357</v>
      </c>
      <c r="E11922" s="1" t="s">
        <v>48358</v>
      </c>
      <c r="F11922" s="1" t="s">
        <v>42791</v>
      </c>
      <c r="G11922" s="1" t="s">
        <v>48359</v>
      </c>
      <c r="H11922" s="3" t="s">
        <v>48360</v>
      </c>
    </row>
    <row r="11923" spans="1:8" x14ac:dyDescent="0.25">
      <c r="A11923" s="2">
        <v>43270.375</v>
      </c>
      <c r="B11923" s="2">
        <v>43270.708333333328</v>
      </c>
      <c r="C11923" s="1" t="s">
        <v>48361</v>
      </c>
      <c r="D11923" s="1" t="s">
        <v>48362</v>
      </c>
      <c r="E11923" s="1" t="s">
        <v>48363</v>
      </c>
      <c r="F11923" s="1" t="s">
        <v>42791</v>
      </c>
      <c r="G11923" s="1" t="s">
        <v>48364</v>
      </c>
      <c r="H11923" s="3" t="s">
        <v>48365</v>
      </c>
    </row>
    <row r="11924" spans="1:8" x14ac:dyDescent="0.25">
      <c r="A11924" s="2">
        <v>43258.729166666672</v>
      </c>
      <c r="B11924" s="2">
        <v>43258.875</v>
      </c>
      <c r="C11924" s="1" t="s">
        <v>48366</v>
      </c>
      <c r="D11924" s="1" t="s">
        <v>43710</v>
      </c>
      <c r="E11924" s="1" t="s">
        <v>48367</v>
      </c>
      <c r="F11924" s="1" t="s">
        <v>42791</v>
      </c>
      <c r="G11924" s="1" t="s">
        <v>48368</v>
      </c>
      <c r="H11924" s="3" t="s">
        <v>48369</v>
      </c>
    </row>
    <row r="11925" spans="1:8" x14ac:dyDescent="0.25">
      <c r="A11925" s="2">
        <v>43264.729166666672</v>
      </c>
      <c r="B11925" s="2">
        <v>43264.854166666672</v>
      </c>
      <c r="C11925" s="1" t="s">
        <v>48370</v>
      </c>
      <c r="D11925" s="1" t="s">
        <v>48371</v>
      </c>
      <c r="E11925" s="1" t="s">
        <v>48372</v>
      </c>
      <c r="F11925" s="1" t="s">
        <v>42791</v>
      </c>
      <c r="G11925" s="1" t="s">
        <v>48373</v>
      </c>
      <c r="H11925" s="3" t="s">
        <v>48374</v>
      </c>
    </row>
    <row r="11926" spans="1:8" x14ac:dyDescent="0.25">
      <c r="A11926" s="2">
        <v>43335.375</v>
      </c>
      <c r="B11926" s="2">
        <v>43336.666666666672</v>
      </c>
      <c r="C11926" s="1" t="s">
        <v>48375</v>
      </c>
      <c r="D11926" s="1" t="s">
        <v>48376</v>
      </c>
      <c r="E11926" s="1" t="s">
        <v>48377</v>
      </c>
      <c r="F11926" s="1" t="s">
        <v>42791</v>
      </c>
      <c r="G11926" s="1" t="s">
        <v>48378</v>
      </c>
      <c r="H11926" s="3" t="s">
        <v>48379</v>
      </c>
    </row>
    <row r="11927" spans="1:8" x14ac:dyDescent="0.25">
      <c r="A11927" s="2">
        <v>43265.75</v>
      </c>
      <c r="B11927" s="2">
        <v>43265.854166666672</v>
      </c>
      <c r="C11927" s="1" t="s">
        <v>48380</v>
      </c>
      <c r="D11927" s="1"/>
      <c r="E11927" s="1" t="s">
        <v>48381</v>
      </c>
      <c r="F11927" s="1" t="s">
        <v>42791</v>
      </c>
      <c r="G11927" s="1" t="s">
        <v>48382</v>
      </c>
      <c r="H11927" s="3" t="s">
        <v>48383</v>
      </c>
    </row>
    <row r="11928" spans="1:8" x14ac:dyDescent="0.25">
      <c r="A11928" s="2">
        <v>43344.416666666672</v>
      </c>
      <c r="B11928" s="2">
        <v>43344.708333333328</v>
      </c>
      <c r="C11928" s="1" t="s">
        <v>48384</v>
      </c>
      <c r="D11928" s="1" t="s">
        <v>48385</v>
      </c>
      <c r="E11928" s="1" t="s">
        <v>48386</v>
      </c>
      <c r="F11928" s="1" t="s">
        <v>42791</v>
      </c>
      <c r="G11928" s="1" t="s">
        <v>48387</v>
      </c>
      <c r="H11928" s="3" t="s">
        <v>48388</v>
      </c>
    </row>
    <row r="11929" spans="1:8" x14ac:dyDescent="0.25">
      <c r="A11929" s="2">
        <v>43255.729166666672</v>
      </c>
      <c r="B11929" s="2">
        <v>43255.8125</v>
      </c>
      <c r="C11929" s="1" t="s">
        <v>48389</v>
      </c>
      <c r="D11929" s="1" t="s">
        <v>43741</v>
      </c>
      <c r="E11929" s="1" t="s">
        <v>48390</v>
      </c>
      <c r="F11929" s="1" t="s">
        <v>42791</v>
      </c>
      <c r="G11929" s="1" t="s">
        <v>48391</v>
      </c>
      <c r="H11929" s="3" t="s">
        <v>48392</v>
      </c>
    </row>
    <row r="11930" spans="1:8" x14ac:dyDescent="0.25">
      <c r="A11930" s="2">
        <v>43258.375</v>
      </c>
      <c r="B11930" s="2">
        <v>43259.729166666672</v>
      </c>
      <c r="C11930" s="1" t="s">
        <v>48393</v>
      </c>
      <c r="D11930" s="1" t="s">
        <v>48394</v>
      </c>
      <c r="E11930" s="1" t="s">
        <v>48395</v>
      </c>
      <c r="F11930" s="1" t="s">
        <v>42791</v>
      </c>
      <c r="G11930" s="1" t="s">
        <v>48396</v>
      </c>
      <c r="H11930" s="3" t="s">
        <v>48397</v>
      </c>
    </row>
    <row r="11931" spans="1:8" x14ac:dyDescent="0.25">
      <c r="A11931" s="2">
        <v>43252.791666666672</v>
      </c>
      <c r="B11931" s="2">
        <v>43252.875</v>
      </c>
      <c r="C11931" s="1" t="s">
        <v>48398</v>
      </c>
      <c r="D11931" s="1" t="s">
        <v>48399</v>
      </c>
      <c r="E11931" s="1" t="s">
        <v>48400</v>
      </c>
      <c r="F11931" s="1" t="s">
        <v>42791</v>
      </c>
      <c r="G11931" s="1" t="s">
        <v>48401</v>
      </c>
      <c r="H11931" s="3" t="s">
        <v>48402</v>
      </c>
    </row>
    <row r="11932" spans="1:8" x14ac:dyDescent="0.25">
      <c r="A11932" s="2">
        <v>43262.729166666672</v>
      </c>
      <c r="B11932" s="2">
        <v>43262.833333333328</v>
      </c>
      <c r="C11932" s="1" t="s">
        <v>48403</v>
      </c>
      <c r="D11932" s="1" t="s">
        <v>46885</v>
      </c>
      <c r="E11932" s="1" t="s">
        <v>48404</v>
      </c>
      <c r="F11932" s="1" t="s">
        <v>42791</v>
      </c>
      <c r="G11932" s="1" t="s">
        <v>48405</v>
      </c>
      <c r="H11932" s="3" t="s">
        <v>48406</v>
      </c>
    </row>
    <row r="11933" spans="1:8" x14ac:dyDescent="0.25">
      <c r="A11933" s="2">
        <v>43270.708333333328</v>
      </c>
      <c r="B11933" s="2">
        <v>43270.833333333328</v>
      </c>
      <c r="C11933" s="1" t="s">
        <v>48407</v>
      </c>
      <c r="D11933" s="1" t="s">
        <v>48408</v>
      </c>
      <c r="E11933" s="1" t="s">
        <v>48409</v>
      </c>
      <c r="F11933" s="1" t="s">
        <v>42791</v>
      </c>
      <c r="G11933" s="1" t="s">
        <v>48410</v>
      </c>
      <c r="H11933" s="3" t="s">
        <v>48411</v>
      </c>
    </row>
    <row r="11934" spans="1:8" x14ac:dyDescent="0.25">
      <c r="A11934" s="2">
        <v>43265.75</v>
      </c>
      <c r="B11934" s="2">
        <v>43265.833333333328</v>
      </c>
      <c r="C11934" s="1" t="s">
        <v>48412</v>
      </c>
      <c r="D11934" s="1" t="s">
        <v>48413</v>
      </c>
      <c r="E11934" s="1" t="s">
        <v>48414</v>
      </c>
      <c r="F11934" s="1" t="s">
        <v>42791</v>
      </c>
      <c r="G11934" s="1" t="s">
        <v>48415</v>
      </c>
      <c r="H11934" s="3" t="s">
        <v>48416</v>
      </c>
    </row>
    <row r="11935" spans="1:8" x14ac:dyDescent="0.25">
      <c r="A11935" s="2">
        <v>43271.708333333328</v>
      </c>
      <c r="B11935" s="2">
        <v>43271.916666666672</v>
      </c>
      <c r="C11935" s="1" t="s">
        <v>48417</v>
      </c>
      <c r="D11935" s="1" t="s">
        <v>48418</v>
      </c>
      <c r="E11935" s="1" t="s">
        <v>48419</v>
      </c>
      <c r="F11935" s="1" t="s">
        <v>42791</v>
      </c>
      <c r="G11935" s="1" t="s">
        <v>48420</v>
      </c>
      <c r="H11935" s="3" t="s">
        <v>48421</v>
      </c>
    </row>
    <row r="11936" spans="1:8" x14ac:dyDescent="0.25">
      <c r="A11936" s="2">
        <v>43278.739583333328</v>
      </c>
      <c r="B11936" s="2">
        <v>43278.875</v>
      </c>
      <c r="C11936" s="1" t="s">
        <v>48422</v>
      </c>
      <c r="D11936" s="1" t="s">
        <v>43046</v>
      </c>
      <c r="E11936" s="1" t="s">
        <v>48423</v>
      </c>
      <c r="F11936" s="1" t="s">
        <v>42791</v>
      </c>
      <c r="G11936" s="1" t="s">
        <v>48424</v>
      </c>
      <c r="H11936" s="3" t="s">
        <v>48425</v>
      </c>
    </row>
    <row r="11937" spans="1:8" x14ac:dyDescent="0.25">
      <c r="A11937" s="2">
        <v>43258.729166666672</v>
      </c>
      <c r="B11937" s="2">
        <v>43258.875</v>
      </c>
      <c r="C11937" s="1" t="s">
        <v>48426</v>
      </c>
      <c r="D11937" s="1" t="s">
        <v>48427</v>
      </c>
      <c r="E11937" s="1" t="s">
        <v>48428</v>
      </c>
      <c r="F11937" s="1" t="s">
        <v>42791</v>
      </c>
      <c r="G11937" s="1" t="s">
        <v>48429</v>
      </c>
      <c r="H11937" s="3" t="s">
        <v>48430</v>
      </c>
    </row>
    <row r="11938" spans="1:8" x14ac:dyDescent="0.25">
      <c r="A11938" s="2">
        <v>43265.75</v>
      </c>
      <c r="B11938" s="2">
        <v>43265.8125</v>
      </c>
      <c r="C11938" s="1" t="s">
        <v>48431</v>
      </c>
      <c r="D11938" s="1" t="s">
        <v>43882</v>
      </c>
      <c r="E11938" s="1" t="s">
        <v>48432</v>
      </c>
      <c r="F11938" s="1" t="s">
        <v>42791</v>
      </c>
      <c r="G11938" s="1" t="s">
        <v>48433</v>
      </c>
      <c r="H11938" s="3" t="s">
        <v>48434</v>
      </c>
    </row>
    <row r="11939" spans="1:8" x14ac:dyDescent="0.25">
      <c r="A11939" s="2">
        <v>43265.729166666672</v>
      </c>
      <c r="B11939" s="2">
        <v>43265.875</v>
      </c>
      <c r="C11939" s="1" t="s">
        <v>48435</v>
      </c>
      <c r="D11939" s="1" t="s">
        <v>48436</v>
      </c>
      <c r="E11939" s="1" t="s">
        <v>48437</v>
      </c>
      <c r="F11939" s="1" t="s">
        <v>42791</v>
      </c>
      <c r="G11939" s="1" t="s">
        <v>48438</v>
      </c>
      <c r="H11939" s="3" t="s">
        <v>48439</v>
      </c>
    </row>
    <row r="11940" spans="1:8" x14ac:dyDescent="0.25">
      <c r="A11940" s="2">
        <v>43255.729166666672</v>
      </c>
      <c r="B11940" s="2">
        <v>43255.875</v>
      </c>
      <c r="C11940" s="1" t="s">
        <v>48440</v>
      </c>
      <c r="D11940" s="1" t="s">
        <v>48441</v>
      </c>
      <c r="E11940" s="1" t="s">
        <v>48442</v>
      </c>
      <c r="F11940" s="1" t="s">
        <v>42791</v>
      </c>
      <c r="G11940" s="1" t="s">
        <v>48443</v>
      </c>
      <c r="H11940" s="3" t="s">
        <v>48444</v>
      </c>
    </row>
    <row r="11941" spans="1:8" x14ac:dyDescent="0.25">
      <c r="A11941" s="2">
        <v>43265.833333333328</v>
      </c>
      <c r="B11941" s="2">
        <v>43265.875</v>
      </c>
      <c r="C11941" s="1" t="s">
        <v>48445</v>
      </c>
      <c r="D11941" s="1" t="s">
        <v>48446</v>
      </c>
      <c r="E11941" s="1" t="s">
        <v>48447</v>
      </c>
      <c r="F11941" s="1" t="s">
        <v>42791</v>
      </c>
      <c r="G11941" s="1" t="s">
        <v>48448</v>
      </c>
      <c r="H11941" s="3" t="s">
        <v>48449</v>
      </c>
    </row>
    <row r="11942" spans="1:8" x14ac:dyDescent="0.25">
      <c r="A11942" s="2">
        <v>43258.4375</v>
      </c>
      <c r="B11942" s="2">
        <v>43258.520833333328</v>
      </c>
      <c r="C11942" s="1" t="s">
        <v>48450</v>
      </c>
      <c r="D11942" s="1" t="s">
        <v>48451</v>
      </c>
      <c r="E11942" s="1" t="s">
        <v>48452</v>
      </c>
      <c r="F11942" s="1" t="s">
        <v>42791</v>
      </c>
      <c r="G11942" s="1" t="s">
        <v>48453</v>
      </c>
      <c r="H11942" s="3" t="s">
        <v>48454</v>
      </c>
    </row>
    <row r="11943" spans="1:8" x14ac:dyDescent="0.25">
      <c r="A11943" s="2">
        <v>43251.729166666672</v>
      </c>
      <c r="B11943" s="2">
        <v>43251.875</v>
      </c>
      <c r="C11943" s="1" t="s">
        <v>48455</v>
      </c>
      <c r="D11943" s="1" t="s">
        <v>44229</v>
      </c>
      <c r="E11943" s="1" t="s">
        <v>48456</v>
      </c>
      <c r="F11943" s="1" t="s">
        <v>42791</v>
      </c>
      <c r="G11943" s="1" t="s">
        <v>48457</v>
      </c>
      <c r="H11943" s="3" t="s">
        <v>48458</v>
      </c>
    </row>
    <row r="11944" spans="1:8" x14ac:dyDescent="0.25">
      <c r="A11944" s="2">
        <v>43263.677083333328</v>
      </c>
      <c r="B11944" s="2">
        <v>43263.802083333328</v>
      </c>
      <c r="C11944" s="1" t="s">
        <v>48459</v>
      </c>
      <c r="D11944" s="1" t="s">
        <v>48460</v>
      </c>
      <c r="E11944" s="1" t="s">
        <v>48461</v>
      </c>
      <c r="F11944" s="1" t="s">
        <v>42791</v>
      </c>
      <c r="G11944" s="1" t="s">
        <v>48462</v>
      </c>
      <c r="H11944" s="3" t="s">
        <v>48463</v>
      </c>
    </row>
    <row r="11945" spans="1:8" x14ac:dyDescent="0.25">
      <c r="A11945" s="2">
        <v>43263.75</v>
      </c>
      <c r="B11945" s="2">
        <v>43263.833333333328</v>
      </c>
      <c r="C11945" s="1" t="s">
        <v>48464</v>
      </c>
      <c r="D11945" s="1" t="s">
        <v>42918</v>
      </c>
      <c r="E11945" s="1" t="s">
        <v>48465</v>
      </c>
      <c r="F11945" s="1" t="s">
        <v>42791</v>
      </c>
      <c r="G11945" s="1" t="s">
        <v>48466</v>
      </c>
      <c r="H11945" s="3" t="s">
        <v>48467</v>
      </c>
    </row>
    <row r="11946" spans="1:8" x14ac:dyDescent="0.25">
      <c r="A11946" s="2">
        <v>43251.729166666672</v>
      </c>
      <c r="B11946" s="2">
        <v>43251.875</v>
      </c>
      <c r="C11946" s="1" t="s">
        <v>48468</v>
      </c>
      <c r="D11946" s="1" t="s">
        <v>48469</v>
      </c>
      <c r="E11946" s="1" t="s">
        <v>48470</v>
      </c>
      <c r="F11946" s="1" t="s">
        <v>42791</v>
      </c>
      <c r="G11946" s="1" t="s">
        <v>48471</v>
      </c>
      <c r="H11946" s="3" t="s">
        <v>48472</v>
      </c>
    </row>
    <row r="11947" spans="1:8" x14ac:dyDescent="0.25">
      <c r="A11947" s="2">
        <v>43251.770833333328</v>
      </c>
      <c r="B11947" s="2">
        <v>43251.916666666672</v>
      </c>
      <c r="C11947" s="1" t="s">
        <v>48473</v>
      </c>
      <c r="D11947" s="1" t="s">
        <v>48474</v>
      </c>
      <c r="E11947" s="1" t="s">
        <v>48475</v>
      </c>
      <c r="F11947" s="1" t="s">
        <v>42791</v>
      </c>
      <c r="G11947" s="1" t="s">
        <v>48476</v>
      </c>
      <c r="H11947" s="3" t="s">
        <v>48477</v>
      </c>
    </row>
    <row r="11948" spans="1:8" x14ac:dyDescent="0.25">
      <c r="A11948" s="2">
        <v>43251.791666666672</v>
      </c>
      <c r="B11948" s="2">
        <v>43251.875</v>
      </c>
      <c r="C11948" s="1" t="s">
        <v>48478</v>
      </c>
      <c r="D11948" s="1"/>
      <c r="E11948" s="1" t="s">
        <v>48479</v>
      </c>
      <c r="F11948" s="1" t="s">
        <v>42791</v>
      </c>
      <c r="G11948" s="1" t="s">
        <v>48480</v>
      </c>
      <c r="H11948" s="3" t="s">
        <v>48481</v>
      </c>
    </row>
    <row r="11949" spans="1:8" x14ac:dyDescent="0.25">
      <c r="A11949" s="2">
        <v>43252.375</v>
      </c>
      <c r="B11949" s="2">
        <v>43252.541666666672</v>
      </c>
      <c r="C11949" s="1" t="s">
        <v>48482</v>
      </c>
      <c r="D11949" s="1" t="s">
        <v>42898</v>
      </c>
      <c r="E11949" s="1" t="s">
        <v>48483</v>
      </c>
      <c r="F11949" s="1" t="s">
        <v>42791</v>
      </c>
      <c r="G11949" s="1" t="s">
        <v>48484</v>
      </c>
      <c r="H11949" s="3" t="s">
        <v>48485</v>
      </c>
    </row>
    <row r="11950" spans="1:8" x14ac:dyDescent="0.25">
      <c r="A11950" s="2">
        <v>43253.583333333328</v>
      </c>
      <c r="B11950" s="2">
        <v>43253.708333333328</v>
      </c>
      <c r="C11950" s="1" t="s">
        <v>48486</v>
      </c>
      <c r="D11950" s="1" t="s">
        <v>48487</v>
      </c>
      <c r="E11950" s="1" t="s">
        <v>48488</v>
      </c>
      <c r="F11950" s="1" t="s">
        <v>42791</v>
      </c>
      <c r="G11950" s="1" t="s">
        <v>48489</v>
      </c>
      <c r="H11950" s="3" t="s">
        <v>48490</v>
      </c>
    </row>
    <row r="11951" spans="1:8" x14ac:dyDescent="0.25">
      <c r="A11951" s="2">
        <v>43258.356944444444</v>
      </c>
      <c r="B11951" s="2">
        <v>43258.419444444444</v>
      </c>
      <c r="C11951" s="1" t="s">
        <v>48491</v>
      </c>
      <c r="D11951" s="1" t="s">
        <v>42903</v>
      </c>
      <c r="E11951" s="1" t="s">
        <v>48492</v>
      </c>
      <c r="F11951" s="1" t="s">
        <v>42791</v>
      </c>
      <c r="G11951" s="1" t="s">
        <v>48493</v>
      </c>
      <c r="H11951" s="3" t="s">
        <v>48494</v>
      </c>
    </row>
    <row r="11952" spans="1:8" x14ac:dyDescent="0.25">
      <c r="A11952" s="2">
        <v>43255.791666666672</v>
      </c>
      <c r="B11952" s="2">
        <v>43255.875</v>
      </c>
      <c r="C11952" s="1" t="s">
        <v>48495</v>
      </c>
      <c r="D11952" s="1" t="s">
        <v>48496</v>
      </c>
      <c r="E11952" s="1" t="s">
        <v>48497</v>
      </c>
      <c r="F11952" s="1" t="s">
        <v>42791</v>
      </c>
      <c r="G11952" s="1" t="s">
        <v>48498</v>
      </c>
      <c r="H11952" s="3" t="s">
        <v>48499</v>
      </c>
    </row>
    <row r="11953" spans="1:8" x14ac:dyDescent="0.25">
      <c r="A11953" s="2">
        <v>43256.708333333328</v>
      </c>
      <c r="B11953" s="2">
        <v>43256.833333333328</v>
      </c>
      <c r="C11953" s="1" t="s">
        <v>48500</v>
      </c>
      <c r="D11953" s="1" t="s">
        <v>48501</v>
      </c>
      <c r="E11953" s="1" t="s">
        <v>48502</v>
      </c>
      <c r="F11953" s="1" t="s">
        <v>42791</v>
      </c>
      <c r="G11953" s="1" t="s">
        <v>48503</v>
      </c>
      <c r="H11953" s="3" t="s">
        <v>48504</v>
      </c>
    </row>
    <row r="11954" spans="1:8" x14ac:dyDescent="0.25">
      <c r="A11954" s="2">
        <v>43263.729166666672</v>
      </c>
      <c r="B11954" s="2">
        <v>43263.8125</v>
      </c>
      <c r="C11954" s="1" t="s">
        <v>48505</v>
      </c>
      <c r="D11954" s="1" t="s">
        <v>48506</v>
      </c>
      <c r="E11954" s="1" t="s">
        <v>48507</v>
      </c>
      <c r="F11954" s="1" t="s">
        <v>42791</v>
      </c>
      <c r="G11954" s="1" t="s">
        <v>48508</v>
      </c>
      <c r="H11954" s="3" t="s">
        <v>48509</v>
      </c>
    </row>
    <row r="11955" spans="1:8" x14ac:dyDescent="0.25">
      <c r="A11955" s="2">
        <v>43264.354166666672</v>
      </c>
      <c r="B11955" s="2">
        <v>43264.4375</v>
      </c>
      <c r="C11955" s="1" t="s">
        <v>48510</v>
      </c>
      <c r="D11955" s="1" t="s">
        <v>48511</v>
      </c>
      <c r="E11955" s="1" t="s">
        <v>48512</v>
      </c>
      <c r="F11955" s="1" t="s">
        <v>42791</v>
      </c>
      <c r="G11955" s="1" t="s">
        <v>48513</v>
      </c>
      <c r="H11955" s="3" t="s">
        <v>48514</v>
      </c>
    </row>
    <row r="11956" spans="1:8" x14ac:dyDescent="0.25">
      <c r="A11956" s="2">
        <v>43264.708333333328</v>
      </c>
      <c r="B11956" s="2">
        <v>43264.833333333328</v>
      </c>
      <c r="C11956" s="1" t="s">
        <v>48515</v>
      </c>
      <c r="D11956" s="1" t="s">
        <v>48516</v>
      </c>
      <c r="E11956" s="1" t="s">
        <v>48517</v>
      </c>
      <c r="F11956" s="1" t="s">
        <v>42791</v>
      </c>
      <c r="G11956" s="1" t="s">
        <v>48518</v>
      </c>
      <c r="H11956" s="3" t="s">
        <v>48519</v>
      </c>
    </row>
    <row r="11957" spans="1:8" x14ac:dyDescent="0.25">
      <c r="A11957" s="2">
        <v>43270.75</v>
      </c>
      <c r="B11957" s="2">
        <v>43270.791666666672</v>
      </c>
      <c r="C11957" s="1" t="s">
        <v>48520</v>
      </c>
      <c r="D11957" s="1" t="s">
        <v>45035</v>
      </c>
      <c r="E11957" s="1" t="s">
        <v>48521</v>
      </c>
      <c r="F11957" s="1" t="s">
        <v>42791</v>
      </c>
      <c r="G11957" s="1" t="s">
        <v>48522</v>
      </c>
      <c r="H11957" s="3" t="s">
        <v>48523</v>
      </c>
    </row>
    <row r="11958" spans="1:8" x14ac:dyDescent="0.25">
      <c r="A11958" s="2">
        <v>43269.625</v>
      </c>
      <c r="B11958" s="2">
        <v>43269.708333333328</v>
      </c>
      <c r="C11958" s="1" t="s">
        <v>48524</v>
      </c>
      <c r="D11958" s="1"/>
      <c r="E11958" s="1" t="s">
        <v>48525</v>
      </c>
      <c r="F11958" s="1" t="s">
        <v>42791</v>
      </c>
      <c r="G11958" s="1" t="s">
        <v>48526</v>
      </c>
      <c r="H11958" s="3" t="s">
        <v>48527</v>
      </c>
    </row>
    <row r="11959" spans="1:8" x14ac:dyDescent="0.25">
      <c r="A11959" s="2">
        <v>43270.75</v>
      </c>
      <c r="B11959" s="2">
        <v>43270.833333333328</v>
      </c>
      <c r="C11959" s="1" t="s">
        <v>48528</v>
      </c>
      <c r="D11959" s="1" t="s">
        <v>48511</v>
      </c>
      <c r="E11959" s="1" t="s">
        <v>48529</v>
      </c>
      <c r="F11959" s="1" t="s">
        <v>42791</v>
      </c>
      <c r="G11959" s="1" t="s">
        <v>48530</v>
      </c>
      <c r="H11959" s="3" t="s">
        <v>48531</v>
      </c>
    </row>
    <row r="11960" spans="1:8" x14ac:dyDescent="0.25">
      <c r="A11960" s="2">
        <v>43270.75</v>
      </c>
      <c r="B11960" s="2">
        <v>43270.833333333328</v>
      </c>
      <c r="C11960" s="1" t="s">
        <v>48532</v>
      </c>
      <c r="D11960" s="1" t="s">
        <v>44071</v>
      </c>
      <c r="E11960" s="1" t="s">
        <v>48533</v>
      </c>
      <c r="F11960" s="1" t="s">
        <v>42791</v>
      </c>
      <c r="G11960" s="1" t="s">
        <v>48534</v>
      </c>
      <c r="H11960" s="3" t="s">
        <v>48535</v>
      </c>
    </row>
    <row r="11961" spans="1:8" x14ac:dyDescent="0.25">
      <c r="A11961" s="2">
        <v>43287.75</v>
      </c>
      <c r="B11961" s="2">
        <v>43287.833333333328</v>
      </c>
      <c r="C11961" s="1" t="s">
        <v>48536</v>
      </c>
      <c r="D11961" s="1" t="s">
        <v>48537</v>
      </c>
      <c r="E11961" s="1" t="s">
        <v>48538</v>
      </c>
      <c r="F11961" s="1" t="s">
        <v>42791</v>
      </c>
      <c r="G11961" s="1" t="s">
        <v>48539</v>
      </c>
      <c r="H11961" s="3" t="s">
        <v>48540</v>
      </c>
    </row>
    <row r="11962" spans="1:8" x14ac:dyDescent="0.25">
      <c r="A11962" s="2">
        <v>43265.291666666672</v>
      </c>
      <c r="B11962" s="2">
        <v>43265.999305555553</v>
      </c>
      <c r="C11962" s="1" t="s">
        <v>48541</v>
      </c>
      <c r="D11962" s="1"/>
      <c r="E11962" s="1" t="s">
        <v>48542</v>
      </c>
      <c r="F11962" s="1" t="s">
        <v>42791</v>
      </c>
      <c r="G11962" s="1" t="s">
        <v>48543</v>
      </c>
      <c r="H11962" s="3" t="s">
        <v>48544</v>
      </c>
    </row>
    <row r="11963" spans="1:8" x14ac:dyDescent="0.25">
      <c r="A11963" s="2">
        <v>43265.625</v>
      </c>
      <c r="B11963" s="2">
        <v>43265.666666666672</v>
      </c>
      <c r="C11963" s="1" t="s">
        <v>48545</v>
      </c>
      <c r="D11963" s="1" t="s">
        <v>48546</v>
      </c>
      <c r="E11963" s="1" t="s">
        <v>48547</v>
      </c>
      <c r="F11963" s="1" t="s">
        <v>42791</v>
      </c>
      <c r="G11963" s="1" t="s">
        <v>48548</v>
      </c>
      <c r="H11963" s="3" t="s">
        <v>48549</v>
      </c>
    </row>
    <row r="11964" spans="1:8" x14ac:dyDescent="0.25">
      <c r="A11964" s="2">
        <v>43265.291666666672</v>
      </c>
      <c r="B11964" s="2">
        <v>43265.333333333328</v>
      </c>
      <c r="C11964" s="1" t="s">
        <v>48550</v>
      </c>
      <c r="D11964" s="1" t="s">
        <v>48551</v>
      </c>
      <c r="E11964" s="1" t="s">
        <v>48552</v>
      </c>
      <c r="F11964" s="1" t="s">
        <v>42791</v>
      </c>
      <c r="G11964" s="1" t="s">
        <v>48553</v>
      </c>
      <c r="H11964" s="3" t="s">
        <v>48554</v>
      </c>
    </row>
    <row r="11965" spans="1:8" x14ac:dyDescent="0.25">
      <c r="A11965" s="2">
        <v>43348.729166666672</v>
      </c>
      <c r="B11965" s="2">
        <v>43348.854166666672</v>
      </c>
      <c r="C11965" s="1" t="s">
        <v>48555</v>
      </c>
      <c r="D11965" s="1" t="s">
        <v>48556</v>
      </c>
      <c r="E11965" s="1" t="s">
        <v>48557</v>
      </c>
      <c r="F11965" s="1" t="s">
        <v>42791</v>
      </c>
      <c r="G11965" s="1" t="s">
        <v>48558</v>
      </c>
      <c r="H11965" s="3" t="s">
        <v>48559</v>
      </c>
    </row>
    <row r="11966" spans="1:8" x14ac:dyDescent="0.25">
      <c r="A11966" s="5">
        <v>43384.75</v>
      </c>
      <c r="B11966" s="5">
        <v>43384.875</v>
      </c>
      <c r="C11966" s="1" t="s">
        <v>48560</v>
      </c>
      <c r="D11966" s="1"/>
      <c r="E11966" s="1" t="s">
        <v>48561</v>
      </c>
      <c r="F11966" s="1" t="s">
        <v>42791</v>
      </c>
      <c r="G11966" s="1" t="s">
        <v>48562</v>
      </c>
      <c r="H11966" s="3" t="s">
        <v>48563</v>
      </c>
    </row>
    <row r="11967" spans="1:8" x14ac:dyDescent="0.25">
      <c r="A11967" s="2">
        <v>43265.770833333328</v>
      </c>
      <c r="B11967" s="2">
        <v>43265.875</v>
      </c>
      <c r="C11967" s="1" t="s">
        <v>48564</v>
      </c>
      <c r="D11967" s="1" t="s">
        <v>48565</v>
      </c>
      <c r="E11967" s="1" t="s">
        <v>48566</v>
      </c>
      <c r="F11967" s="1" t="s">
        <v>42791</v>
      </c>
      <c r="G11967" s="1" t="s">
        <v>48567</v>
      </c>
      <c r="H11967" s="3" t="s">
        <v>48568</v>
      </c>
    </row>
    <row r="11968" spans="1:8" x14ac:dyDescent="0.25">
      <c r="A11968" s="2">
        <v>43270.666666666672</v>
      </c>
      <c r="B11968" s="2">
        <v>43270.979166666672</v>
      </c>
      <c r="C11968" s="1" t="s">
        <v>48569</v>
      </c>
      <c r="D11968" s="1" t="s">
        <v>48570</v>
      </c>
      <c r="E11968" s="1" t="s">
        <v>48571</v>
      </c>
      <c r="F11968" s="1" t="s">
        <v>42791</v>
      </c>
      <c r="G11968" s="1" t="s">
        <v>48572</v>
      </c>
      <c r="H11968" s="3" t="s">
        <v>48573</v>
      </c>
    </row>
    <row r="11969" spans="1:8" x14ac:dyDescent="0.25">
      <c r="A11969" s="2">
        <v>43264.75</v>
      </c>
      <c r="B11969" s="2">
        <v>43264.875</v>
      </c>
      <c r="C11969" s="1" t="s">
        <v>48574</v>
      </c>
      <c r="D11969" s="1" t="s">
        <v>43692</v>
      </c>
      <c r="E11969" s="1" t="s">
        <v>48575</v>
      </c>
      <c r="F11969" s="1" t="s">
        <v>42791</v>
      </c>
      <c r="G11969" s="1" t="s">
        <v>48576</v>
      </c>
      <c r="H11969" s="3" t="s">
        <v>48577</v>
      </c>
    </row>
    <row r="11970" spans="1:8" x14ac:dyDescent="0.25">
      <c r="A11970" s="2">
        <v>43277.75</v>
      </c>
      <c r="B11970" s="2">
        <v>43277.833333333328</v>
      </c>
      <c r="C11970" s="1" t="s">
        <v>48578</v>
      </c>
      <c r="D11970" s="1" t="s">
        <v>48579</v>
      </c>
      <c r="E11970" s="1" t="s">
        <v>48580</v>
      </c>
      <c r="F11970" s="1" t="s">
        <v>42791</v>
      </c>
      <c r="G11970" s="1" t="s">
        <v>48581</v>
      </c>
      <c r="H11970" s="3" t="s">
        <v>48582</v>
      </c>
    </row>
    <row r="11971" spans="1:8" x14ac:dyDescent="0.25">
      <c r="A11971" s="2">
        <v>43266.75</v>
      </c>
      <c r="B11971" s="2">
        <v>43266.791666666672</v>
      </c>
      <c r="C11971" s="1" t="s">
        <v>48583</v>
      </c>
      <c r="D11971" s="1"/>
      <c r="E11971" s="1" t="s">
        <v>48584</v>
      </c>
      <c r="F11971" s="1" t="s">
        <v>42791</v>
      </c>
      <c r="G11971" s="1" t="s">
        <v>48585</v>
      </c>
      <c r="H11971" s="3" t="s">
        <v>48586</v>
      </c>
    </row>
    <row r="11972" spans="1:8" x14ac:dyDescent="0.25">
      <c r="A11972" s="2">
        <v>43270.354166666672</v>
      </c>
      <c r="B11972" s="2">
        <v>43270.708333333328</v>
      </c>
      <c r="C11972" s="1" t="s">
        <v>48587</v>
      </c>
      <c r="D11972" s="1" t="s">
        <v>48588</v>
      </c>
      <c r="E11972" s="1" t="s">
        <v>48589</v>
      </c>
      <c r="F11972" s="1" t="s">
        <v>42791</v>
      </c>
      <c r="G11972" s="1" t="s">
        <v>48590</v>
      </c>
      <c r="H11972" s="3" t="s">
        <v>48591</v>
      </c>
    </row>
    <row r="11973" spans="1:8" x14ac:dyDescent="0.25">
      <c r="A11973" s="2">
        <v>43265.708333333328</v>
      </c>
      <c r="B11973" s="2">
        <v>43265.833333333328</v>
      </c>
      <c r="C11973" s="1" t="s">
        <v>48592</v>
      </c>
      <c r="D11973" s="1" t="s">
        <v>48593</v>
      </c>
      <c r="E11973" s="1" t="s">
        <v>48594</v>
      </c>
      <c r="F11973" s="1" t="s">
        <v>42791</v>
      </c>
      <c r="G11973" s="1" t="s">
        <v>48595</v>
      </c>
      <c r="H11973" s="3" t="s">
        <v>48596</v>
      </c>
    </row>
    <row r="11974" spans="1:8" x14ac:dyDescent="0.25">
      <c r="A11974" s="2">
        <v>43276.583333333328</v>
      </c>
      <c r="B11974" s="2">
        <v>43276.708333333328</v>
      </c>
      <c r="C11974" s="1" t="s">
        <v>46013</v>
      </c>
      <c r="D11974" s="1"/>
      <c r="E11974" s="1" t="s">
        <v>48597</v>
      </c>
      <c r="F11974" s="1" t="s">
        <v>42791</v>
      </c>
      <c r="G11974" s="1" t="s">
        <v>48598</v>
      </c>
      <c r="H11974" s="3" t="s">
        <v>48599</v>
      </c>
    </row>
    <row r="11975" spans="1:8" x14ac:dyDescent="0.25">
      <c r="A11975" s="2">
        <v>43262.708333333328</v>
      </c>
      <c r="B11975" s="2">
        <v>43262.791666666672</v>
      </c>
      <c r="C11975" s="1" t="s">
        <v>48600</v>
      </c>
      <c r="D11975" s="1" t="s">
        <v>48601</v>
      </c>
      <c r="E11975" s="1" t="s">
        <v>48602</v>
      </c>
      <c r="F11975" s="1" t="s">
        <v>42791</v>
      </c>
      <c r="G11975" s="1" t="s">
        <v>48603</v>
      </c>
      <c r="H11975" s="3" t="s">
        <v>48604</v>
      </c>
    </row>
    <row r="11976" spans="1:8" x14ac:dyDescent="0.25">
      <c r="A11976" s="2">
        <v>43270.75</v>
      </c>
      <c r="B11976" s="2">
        <v>43270.875</v>
      </c>
      <c r="C11976" s="1" t="s">
        <v>48605</v>
      </c>
      <c r="D11976" s="1" t="s">
        <v>42918</v>
      </c>
      <c r="E11976" s="1" t="s">
        <v>48606</v>
      </c>
      <c r="F11976" s="1" t="s">
        <v>42791</v>
      </c>
      <c r="G11976" s="1" t="s">
        <v>48607</v>
      </c>
      <c r="H11976" s="3" t="s">
        <v>48608</v>
      </c>
    </row>
    <row r="11977" spans="1:8" x14ac:dyDescent="0.25">
      <c r="A11977" s="2">
        <v>43258.75</v>
      </c>
      <c r="B11977" s="2">
        <v>43258.875</v>
      </c>
      <c r="C11977" s="1" t="s">
        <v>48609</v>
      </c>
      <c r="D11977" s="1" t="s">
        <v>48610</v>
      </c>
      <c r="E11977" s="1" t="s">
        <v>48611</v>
      </c>
      <c r="F11977" s="1" t="s">
        <v>42791</v>
      </c>
      <c r="G11977" s="1" t="s">
        <v>48612</v>
      </c>
      <c r="H11977" s="3" t="s">
        <v>48613</v>
      </c>
    </row>
    <row r="11978" spans="1:8" x14ac:dyDescent="0.25">
      <c r="A11978" s="2">
        <v>43258.708333333328</v>
      </c>
      <c r="B11978" s="2">
        <v>43258.8125</v>
      </c>
      <c r="C11978" s="1" t="s">
        <v>48614</v>
      </c>
      <c r="D11978" s="1" t="s">
        <v>43501</v>
      </c>
      <c r="E11978" s="1" t="s">
        <v>48615</v>
      </c>
      <c r="F11978" s="1" t="s">
        <v>42791</v>
      </c>
      <c r="G11978" s="1" t="s">
        <v>48616</v>
      </c>
      <c r="H11978" s="3" t="s">
        <v>48617</v>
      </c>
    </row>
    <row r="11979" spans="1:8" x14ac:dyDescent="0.25">
      <c r="A11979" s="2">
        <v>43258.625</v>
      </c>
      <c r="B11979" s="2">
        <v>43258.666666666672</v>
      </c>
      <c r="C11979" s="1" t="s">
        <v>48545</v>
      </c>
      <c r="D11979" s="1" t="s">
        <v>48546</v>
      </c>
      <c r="E11979" s="1" t="s">
        <v>48618</v>
      </c>
      <c r="F11979" s="1" t="s">
        <v>42791</v>
      </c>
      <c r="G11979" s="1" t="s">
        <v>48619</v>
      </c>
      <c r="H11979" s="3" t="s">
        <v>48620</v>
      </c>
    </row>
    <row r="11980" spans="1:8" x14ac:dyDescent="0.25">
      <c r="A11980" s="2">
        <v>43269.583333333328</v>
      </c>
      <c r="B11980" s="2">
        <v>43269.708333333328</v>
      </c>
      <c r="C11980" s="1" t="s">
        <v>48621</v>
      </c>
      <c r="D11980" s="1" t="s">
        <v>48593</v>
      </c>
      <c r="E11980" s="1" t="s">
        <v>48622</v>
      </c>
      <c r="F11980" s="1" t="s">
        <v>42791</v>
      </c>
      <c r="G11980" s="1" t="s">
        <v>48623</v>
      </c>
      <c r="H11980" s="3" t="s">
        <v>48624</v>
      </c>
    </row>
    <row r="11981" spans="1:8" x14ac:dyDescent="0.25">
      <c r="A11981" s="2">
        <v>43265.729166666672</v>
      </c>
      <c r="B11981" s="2">
        <v>43265.8125</v>
      </c>
      <c r="C11981" s="1" t="s">
        <v>48625</v>
      </c>
      <c r="D11981" s="1" t="s">
        <v>48626</v>
      </c>
      <c r="E11981" s="1" t="s">
        <v>48627</v>
      </c>
      <c r="F11981" s="1" t="s">
        <v>42791</v>
      </c>
      <c r="G11981" s="1" t="s">
        <v>48628</v>
      </c>
      <c r="H11981" s="3" t="s">
        <v>48629</v>
      </c>
    </row>
    <row r="11982" spans="1:8" x14ac:dyDescent="0.25">
      <c r="A11982" s="2">
        <v>43269.75</v>
      </c>
      <c r="B11982" s="2">
        <v>43269.875</v>
      </c>
      <c r="C11982" s="1" t="s">
        <v>48630</v>
      </c>
      <c r="D11982" s="1" t="s">
        <v>42993</v>
      </c>
      <c r="E11982" s="1" t="s">
        <v>48631</v>
      </c>
      <c r="F11982" s="1" t="s">
        <v>42791</v>
      </c>
      <c r="G11982" s="1" t="s">
        <v>48632</v>
      </c>
      <c r="H11982" s="3" t="s">
        <v>48633</v>
      </c>
    </row>
    <row r="11983" spans="1:8" x14ac:dyDescent="0.25">
      <c r="A11983" s="2">
        <v>43264.75</v>
      </c>
      <c r="B11983" s="2">
        <v>43264.875</v>
      </c>
      <c r="C11983" s="1" t="s">
        <v>48634</v>
      </c>
      <c r="D11983" s="1" t="s">
        <v>48635</v>
      </c>
      <c r="E11983" s="1" t="s">
        <v>48636</v>
      </c>
      <c r="F11983" s="1" t="s">
        <v>42791</v>
      </c>
      <c r="G11983" s="1" t="s">
        <v>48637</v>
      </c>
      <c r="H11983" s="3" t="s">
        <v>48638</v>
      </c>
    </row>
    <row r="11984" spans="1:8" x14ac:dyDescent="0.25">
      <c r="A11984" s="2">
        <v>43256.729166666672</v>
      </c>
      <c r="B11984" s="2">
        <v>43256.833333333328</v>
      </c>
      <c r="C11984" s="1" t="s">
        <v>48639</v>
      </c>
      <c r="D11984" s="1" t="s">
        <v>48640</v>
      </c>
      <c r="E11984" s="1" t="s">
        <v>48641</v>
      </c>
      <c r="F11984" s="1" t="s">
        <v>42791</v>
      </c>
      <c r="G11984" s="1" t="s">
        <v>48642</v>
      </c>
      <c r="H11984" s="3" t="s">
        <v>48643</v>
      </c>
    </row>
    <row r="11985" spans="1:8" x14ac:dyDescent="0.25">
      <c r="A11985" s="2">
        <v>43270.666666666672</v>
      </c>
      <c r="B11985" s="2">
        <v>43270.833333333328</v>
      </c>
      <c r="C11985" s="1" t="s">
        <v>48644</v>
      </c>
      <c r="D11985" s="1" t="s">
        <v>48645</v>
      </c>
      <c r="E11985" s="1" t="s">
        <v>48646</v>
      </c>
      <c r="F11985" s="1" t="s">
        <v>42791</v>
      </c>
      <c r="G11985" s="1" t="s">
        <v>48647</v>
      </c>
      <c r="H11985" s="3" t="s">
        <v>48648</v>
      </c>
    </row>
    <row r="11986" spans="1:8" x14ac:dyDescent="0.25">
      <c r="A11986" s="2">
        <v>43258.708333333328</v>
      </c>
      <c r="B11986" s="2">
        <v>43258.791666666672</v>
      </c>
      <c r="C11986" s="1" t="s">
        <v>48649</v>
      </c>
      <c r="D11986" s="1"/>
      <c r="E11986" s="1" t="s">
        <v>48650</v>
      </c>
      <c r="F11986" s="1" t="s">
        <v>42791</v>
      </c>
      <c r="G11986" s="1" t="s">
        <v>48651</v>
      </c>
      <c r="H11986" s="3" t="s">
        <v>48652</v>
      </c>
    </row>
    <row r="11987" spans="1:8" x14ac:dyDescent="0.25">
      <c r="A11987" s="2">
        <v>43259.75</v>
      </c>
      <c r="B11987" s="2">
        <v>43259.916666666672</v>
      </c>
      <c r="C11987" s="1" t="s">
        <v>48653</v>
      </c>
      <c r="D11987" s="1" t="s">
        <v>48654</v>
      </c>
      <c r="E11987" s="1" t="s">
        <v>48655</v>
      </c>
      <c r="F11987" s="1" t="s">
        <v>42791</v>
      </c>
      <c r="G11987" s="1" t="s">
        <v>48656</v>
      </c>
      <c r="H11987" s="3" t="s">
        <v>48657</v>
      </c>
    </row>
    <row r="11988" spans="1:8" x14ac:dyDescent="0.25">
      <c r="A11988" s="2">
        <v>43350.375</v>
      </c>
      <c r="B11988" s="2">
        <v>43350.5</v>
      </c>
      <c r="C11988" s="1" t="s">
        <v>48658</v>
      </c>
      <c r="D11988" s="1" t="s">
        <v>42898</v>
      </c>
      <c r="E11988" s="1" t="s">
        <v>48659</v>
      </c>
      <c r="F11988" s="1" t="s">
        <v>42791</v>
      </c>
      <c r="G11988" s="1" t="s">
        <v>48660</v>
      </c>
      <c r="H11988" s="3" t="s">
        <v>48661</v>
      </c>
    </row>
    <row r="11989" spans="1:8" x14ac:dyDescent="0.25">
      <c r="A11989" s="2">
        <v>43265.770833333328</v>
      </c>
      <c r="B11989" s="2">
        <v>43265.875</v>
      </c>
      <c r="C11989" s="1" t="s">
        <v>48662</v>
      </c>
      <c r="D11989" s="1" t="s">
        <v>48565</v>
      </c>
      <c r="E11989" s="1" t="s">
        <v>48663</v>
      </c>
      <c r="F11989" s="1" t="s">
        <v>42791</v>
      </c>
      <c r="G11989" s="1" t="s">
        <v>48664</v>
      </c>
      <c r="H11989" s="3" t="s">
        <v>48665</v>
      </c>
    </row>
    <row r="11990" spans="1:8" x14ac:dyDescent="0.25">
      <c r="A11990" s="2">
        <v>43262.729166666672</v>
      </c>
      <c r="B11990" s="2">
        <v>43262.875</v>
      </c>
      <c r="C11990" s="1" t="s">
        <v>48666</v>
      </c>
      <c r="D11990" s="1" t="s">
        <v>48667</v>
      </c>
      <c r="E11990" s="1" t="s">
        <v>48668</v>
      </c>
      <c r="F11990" s="1" t="s">
        <v>42791</v>
      </c>
      <c r="G11990" s="1" t="s">
        <v>48669</v>
      </c>
      <c r="H11990" s="3" t="s">
        <v>48670</v>
      </c>
    </row>
    <row r="11991" spans="1:8" x14ac:dyDescent="0.25">
      <c r="A11991" s="2">
        <v>43272.75</v>
      </c>
      <c r="B11991" s="2">
        <v>43272.833333333328</v>
      </c>
      <c r="C11991" s="1" t="s">
        <v>48671</v>
      </c>
      <c r="D11991" s="1" t="s">
        <v>48672</v>
      </c>
      <c r="E11991" s="1" t="s">
        <v>48673</v>
      </c>
      <c r="F11991" s="1" t="s">
        <v>42791</v>
      </c>
      <c r="G11991" s="1" t="s">
        <v>48674</v>
      </c>
      <c r="H11991" s="3" t="s">
        <v>48675</v>
      </c>
    </row>
    <row r="11992" spans="1:8" x14ac:dyDescent="0.25">
      <c r="A11992" s="2">
        <v>43279.791666666672</v>
      </c>
      <c r="B11992" s="2">
        <v>43279.875</v>
      </c>
      <c r="C11992" s="1" t="s">
        <v>48676</v>
      </c>
      <c r="D11992" s="1"/>
      <c r="E11992" s="1" t="s">
        <v>48677</v>
      </c>
      <c r="F11992" s="1" t="s">
        <v>42791</v>
      </c>
      <c r="G11992" s="1" t="s">
        <v>48678</v>
      </c>
      <c r="H11992" s="3" t="s">
        <v>48679</v>
      </c>
    </row>
    <row r="11993" spans="1:8" x14ac:dyDescent="0.25">
      <c r="A11993" s="2">
        <v>43412.708333333328</v>
      </c>
      <c r="B11993" s="2">
        <v>43412.916666666672</v>
      </c>
      <c r="C11993" s="1" t="s">
        <v>48680</v>
      </c>
      <c r="D11993" s="1" t="s">
        <v>44370</v>
      </c>
      <c r="E11993" s="1" t="s">
        <v>48681</v>
      </c>
      <c r="F11993" s="1" t="s">
        <v>42791</v>
      </c>
      <c r="G11993" s="1" t="s">
        <v>48682</v>
      </c>
      <c r="H11993" s="3" t="s">
        <v>48683</v>
      </c>
    </row>
    <row r="11994" spans="1:8" x14ac:dyDescent="0.25">
      <c r="A11994" s="2">
        <v>43340.729166666672</v>
      </c>
      <c r="B11994" s="2">
        <v>43340.875</v>
      </c>
      <c r="C11994" s="1" t="s">
        <v>48684</v>
      </c>
      <c r="D11994" s="1"/>
      <c r="E11994" s="1" t="s">
        <v>48685</v>
      </c>
      <c r="F11994" s="1" t="s">
        <v>42791</v>
      </c>
      <c r="G11994" s="1" t="s">
        <v>48686</v>
      </c>
      <c r="H11994" s="3" t="s">
        <v>48687</v>
      </c>
    </row>
    <row r="11995" spans="1:8" x14ac:dyDescent="0.25">
      <c r="A11995" s="2">
        <v>43334.791666666672</v>
      </c>
      <c r="B11995" s="2">
        <v>43334.875</v>
      </c>
      <c r="C11995" s="1" t="s">
        <v>48688</v>
      </c>
      <c r="D11995" s="1" t="s">
        <v>43620</v>
      </c>
      <c r="E11995" s="1" t="s">
        <v>48689</v>
      </c>
      <c r="F11995" s="1" t="s">
        <v>42791</v>
      </c>
      <c r="G11995" s="1" t="s">
        <v>48690</v>
      </c>
      <c r="H11995" s="3" t="s">
        <v>48691</v>
      </c>
    </row>
    <row r="11996" spans="1:8" x14ac:dyDescent="0.25">
      <c r="A11996" s="2">
        <v>43361.291666666672</v>
      </c>
      <c r="B11996" s="2">
        <v>43361.354166666672</v>
      </c>
      <c r="C11996" s="1" t="s">
        <v>48550</v>
      </c>
      <c r="D11996" s="1" t="s">
        <v>48692</v>
      </c>
      <c r="E11996" s="1" t="s">
        <v>48693</v>
      </c>
      <c r="F11996" s="1" t="s">
        <v>42791</v>
      </c>
      <c r="G11996" s="1" t="s">
        <v>48694</v>
      </c>
      <c r="H11996" s="3" t="s">
        <v>48695</v>
      </c>
    </row>
    <row r="11997" spans="1:8" x14ac:dyDescent="0.25">
      <c r="A11997" s="2">
        <v>43366.583333333328</v>
      </c>
      <c r="B11997" s="2">
        <v>43366.666666666672</v>
      </c>
      <c r="C11997" s="1" t="s">
        <v>48696</v>
      </c>
      <c r="D11997" s="1" t="s">
        <v>48697</v>
      </c>
      <c r="E11997" s="1" t="s">
        <v>48698</v>
      </c>
      <c r="F11997" s="1" t="s">
        <v>42791</v>
      </c>
      <c r="G11997" s="1" t="s">
        <v>48699</v>
      </c>
      <c r="H11997" s="3" t="s">
        <v>48700</v>
      </c>
    </row>
    <row r="11998" spans="1:8" x14ac:dyDescent="0.25">
      <c r="A11998" s="2">
        <v>43349.760416666672</v>
      </c>
      <c r="B11998" s="2">
        <v>43349.854166666672</v>
      </c>
      <c r="C11998" s="1" t="s">
        <v>43686</v>
      </c>
      <c r="D11998" s="1" t="s">
        <v>43687</v>
      </c>
      <c r="E11998" s="1" t="s">
        <v>48701</v>
      </c>
      <c r="F11998" s="1" t="s">
        <v>42791</v>
      </c>
      <c r="G11998" s="1" t="s">
        <v>48702</v>
      </c>
      <c r="H11998" s="3" t="s">
        <v>48703</v>
      </c>
    </row>
    <row r="11999" spans="1:8" x14ac:dyDescent="0.25">
      <c r="A11999" s="2">
        <v>43356.760416666672</v>
      </c>
      <c r="B11999" s="2">
        <v>43356.854166666672</v>
      </c>
      <c r="C11999" s="1" t="s">
        <v>43686</v>
      </c>
      <c r="D11999" s="1" t="s">
        <v>43687</v>
      </c>
      <c r="E11999" s="1" t="s">
        <v>48704</v>
      </c>
      <c r="F11999" s="1" t="s">
        <v>42791</v>
      </c>
      <c r="G11999" s="1" t="s">
        <v>48705</v>
      </c>
      <c r="H11999" s="3" t="s">
        <v>48706</v>
      </c>
    </row>
    <row r="12000" spans="1:8" x14ac:dyDescent="0.25">
      <c r="A12000" s="5">
        <v>43395.729166666672</v>
      </c>
      <c r="B12000" s="5">
        <v>43395.875</v>
      </c>
      <c r="C12000" s="1" t="s">
        <v>48707</v>
      </c>
      <c r="D12000" s="1"/>
      <c r="E12000" s="1" t="s">
        <v>48708</v>
      </c>
      <c r="F12000" s="1" t="s">
        <v>42791</v>
      </c>
      <c r="G12000" s="1" t="s">
        <v>48709</v>
      </c>
      <c r="H12000" s="3" t="s">
        <v>48710</v>
      </c>
    </row>
    <row r="12001" spans="1:8" x14ac:dyDescent="0.25">
      <c r="A12001" s="2">
        <v>43361.75</v>
      </c>
      <c r="B12001" s="2">
        <v>43361.833333333328</v>
      </c>
      <c r="C12001" s="1" t="s">
        <v>48711</v>
      </c>
      <c r="D12001" s="1"/>
      <c r="E12001" s="1" t="s">
        <v>48712</v>
      </c>
      <c r="F12001" s="1" t="s">
        <v>42791</v>
      </c>
      <c r="G12001" s="1" t="s">
        <v>48713</v>
      </c>
      <c r="H12001" s="3" t="s">
        <v>48714</v>
      </c>
    </row>
    <row r="12002" spans="1:8" x14ac:dyDescent="0.25">
      <c r="A12002" s="2">
        <v>43341.375</v>
      </c>
      <c r="B12002" s="2">
        <v>43341.791666666672</v>
      </c>
      <c r="C12002" s="1" t="s">
        <v>48715</v>
      </c>
      <c r="D12002" s="1" t="s">
        <v>48716</v>
      </c>
      <c r="E12002" s="1" t="s">
        <v>48717</v>
      </c>
      <c r="F12002" s="1" t="s">
        <v>42791</v>
      </c>
      <c r="G12002" s="1" t="s">
        <v>48718</v>
      </c>
      <c r="H12002" s="3" t="s">
        <v>48719</v>
      </c>
    </row>
    <row r="12003" spans="1:8" x14ac:dyDescent="0.25">
      <c r="A12003" s="2">
        <v>43361.75</v>
      </c>
      <c r="B12003" s="2">
        <v>43361.833333333328</v>
      </c>
      <c r="C12003" s="1" t="s">
        <v>48720</v>
      </c>
      <c r="D12003" s="1"/>
      <c r="E12003" s="1" t="s">
        <v>48721</v>
      </c>
      <c r="F12003" s="1" t="s">
        <v>42791</v>
      </c>
      <c r="G12003" s="1" t="s">
        <v>48722</v>
      </c>
      <c r="H12003" s="3" t="s">
        <v>48723</v>
      </c>
    </row>
    <row r="12004" spans="1:8" x14ac:dyDescent="0.25">
      <c r="A12004" s="2">
        <v>43335.75</v>
      </c>
      <c r="B12004" s="2">
        <v>43335.875</v>
      </c>
      <c r="C12004" s="1" t="s">
        <v>48724</v>
      </c>
      <c r="D12004" s="1" t="s">
        <v>43124</v>
      </c>
      <c r="E12004" s="1" t="s">
        <v>48725</v>
      </c>
      <c r="F12004" s="1" t="s">
        <v>42791</v>
      </c>
      <c r="G12004" s="1" t="s">
        <v>48726</v>
      </c>
      <c r="H12004" s="3" t="s">
        <v>48727</v>
      </c>
    </row>
    <row r="12005" spans="1:8" x14ac:dyDescent="0.25">
      <c r="A12005" s="2">
        <v>43336.4375</v>
      </c>
      <c r="B12005" s="2">
        <v>43336.479166666672</v>
      </c>
      <c r="C12005" s="1" t="s">
        <v>48728</v>
      </c>
      <c r="D12005" s="1" t="s">
        <v>48516</v>
      </c>
      <c r="E12005" s="1" t="s">
        <v>48729</v>
      </c>
      <c r="F12005" s="1" t="s">
        <v>42791</v>
      </c>
      <c r="G12005" s="1" t="s">
        <v>48730</v>
      </c>
      <c r="H12005" s="3" t="s">
        <v>48731</v>
      </c>
    </row>
    <row r="12006" spans="1:8" x14ac:dyDescent="0.25">
      <c r="A12006" s="2">
        <v>43360.333333333328</v>
      </c>
      <c r="B12006" s="2">
        <v>43360.958333333328</v>
      </c>
      <c r="C12006" s="1" t="s">
        <v>48732</v>
      </c>
      <c r="D12006" s="1" t="s">
        <v>48733</v>
      </c>
      <c r="E12006" s="1" t="s">
        <v>48734</v>
      </c>
      <c r="F12006" s="1" t="s">
        <v>42791</v>
      </c>
      <c r="G12006" s="1" t="s">
        <v>48735</v>
      </c>
      <c r="H12006" s="3" t="s">
        <v>48736</v>
      </c>
    </row>
    <row r="12007" spans="1:8" x14ac:dyDescent="0.25">
      <c r="A12007" s="2">
        <v>43353.729166666672</v>
      </c>
      <c r="B12007" s="2">
        <v>43353.875</v>
      </c>
      <c r="C12007" s="1" t="s">
        <v>48737</v>
      </c>
      <c r="D12007" s="1" t="s">
        <v>48738</v>
      </c>
      <c r="E12007" s="1" t="s">
        <v>48739</v>
      </c>
      <c r="F12007" s="1" t="s">
        <v>42791</v>
      </c>
      <c r="G12007" s="1" t="s">
        <v>48740</v>
      </c>
      <c r="H12007" s="3" t="s">
        <v>48741</v>
      </c>
    </row>
    <row r="12008" spans="1:8" x14ac:dyDescent="0.25">
      <c r="A12008" s="2">
        <v>43374.729166666672</v>
      </c>
      <c r="B12008" s="2">
        <v>43374.833333333328</v>
      </c>
      <c r="C12008" s="1" t="s">
        <v>48742</v>
      </c>
      <c r="D12008" s="1" t="s">
        <v>48743</v>
      </c>
      <c r="E12008" s="1" t="s">
        <v>48744</v>
      </c>
      <c r="F12008" s="1" t="s">
        <v>42791</v>
      </c>
      <c r="G12008" s="1" t="s">
        <v>48745</v>
      </c>
      <c r="H12008" s="3" t="s">
        <v>48746</v>
      </c>
    </row>
    <row r="12009" spans="1:8" x14ac:dyDescent="0.25">
      <c r="A12009" s="2">
        <v>43347.75</v>
      </c>
      <c r="B12009" s="2">
        <v>43347.833333333328</v>
      </c>
      <c r="C12009" s="1" t="s">
        <v>48747</v>
      </c>
      <c r="D12009" s="1" t="s">
        <v>43056</v>
      </c>
      <c r="E12009" s="1" t="s">
        <v>48748</v>
      </c>
      <c r="F12009" s="1" t="s">
        <v>42791</v>
      </c>
      <c r="G12009" s="1" t="s">
        <v>48749</v>
      </c>
      <c r="H12009" s="3" t="s">
        <v>48750</v>
      </c>
    </row>
    <row r="12010" spans="1:8" x14ac:dyDescent="0.25">
      <c r="A12010" s="5">
        <v>43389.375</v>
      </c>
      <c r="B12010" s="5">
        <v>43390.708333333328</v>
      </c>
      <c r="C12010" s="1" t="s">
        <v>20297</v>
      </c>
      <c r="D12010" s="1" t="s">
        <v>20298</v>
      </c>
      <c r="E12010" s="1" t="s">
        <v>48751</v>
      </c>
      <c r="F12010" s="1" t="s">
        <v>42791</v>
      </c>
      <c r="G12010" s="1" t="s">
        <v>48752</v>
      </c>
      <c r="H12010" s="3" t="s">
        <v>48753</v>
      </c>
    </row>
    <row r="12011" spans="1:8" x14ac:dyDescent="0.25">
      <c r="A12011" s="2">
        <v>43354.708333333328</v>
      </c>
      <c r="B12011" s="2">
        <v>43354.833333333328</v>
      </c>
      <c r="C12011" s="1" t="s">
        <v>48754</v>
      </c>
      <c r="D12011" s="1" t="s">
        <v>48755</v>
      </c>
      <c r="E12011" s="1" t="s">
        <v>48756</v>
      </c>
      <c r="F12011" s="1" t="s">
        <v>42791</v>
      </c>
      <c r="G12011" s="1" t="s">
        <v>48757</v>
      </c>
      <c r="H12011" s="3" t="s">
        <v>48758</v>
      </c>
    </row>
    <row r="12012" spans="1:8" x14ac:dyDescent="0.25">
      <c r="A12012" s="2">
        <v>43357.75</v>
      </c>
      <c r="B12012" s="2">
        <v>43357.916666666672</v>
      </c>
      <c r="C12012" s="1" t="s">
        <v>48653</v>
      </c>
      <c r="D12012" s="1" t="s">
        <v>48654</v>
      </c>
      <c r="E12012" s="1" t="s">
        <v>48759</v>
      </c>
      <c r="F12012" s="1" t="s">
        <v>42791</v>
      </c>
      <c r="G12012" s="1" t="s">
        <v>48760</v>
      </c>
      <c r="H12012" s="3" t="s">
        <v>48761</v>
      </c>
    </row>
    <row r="12013" spans="1:8" x14ac:dyDescent="0.25">
      <c r="A12013" s="2">
        <v>43362.791666666672</v>
      </c>
      <c r="B12013" s="2">
        <v>43362.875</v>
      </c>
      <c r="C12013" s="1" t="s">
        <v>48762</v>
      </c>
      <c r="D12013" s="1" t="s">
        <v>48763</v>
      </c>
      <c r="E12013" s="1" t="s">
        <v>48764</v>
      </c>
      <c r="F12013" s="1" t="s">
        <v>42791</v>
      </c>
      <c r="G12013" s="1" t="s">
        <v>48765</v>
      </c>
      <c r="H12013" s="3" t="s">
        <v>48766</v>
      </c>
    </row>
    <row r="12014" spans="1:8" x14ac:dyDescent="0.25">
      <c r="A12014" s="2">
        <v>43341.75</v>
      </c>
      <c r="B12014" s="2">
        <v>43341.875</v>
      </c>
      <c r="C12014" s="1" t="s">
        <v>48767</v>
      </c>
      <c r="D12014" s="1" t="s">
        <v>48768</v>
      </c>
      <c r="E12014" s="1" t="s">
        <v>48769</v>
      </c>
      <c r="F12014" s="1" t="s">
        <v>42791</v>
      </c>
      <c r="G12014" s="1" t="s">
        <v>48770</v>
      </c>
      <c r="H12014" s="3" t="s">
        <v>48771</v>
      </c>
    </row>
    <row r="12015" spans="1:8" x14ac:dyDescent="0.25">
      <c r="A12015" s="2">
        <v>43331.75</v>
      </c>
      <c r="B12015" s="2">
        <v>43331.833333333328</v>
      </c>
      <c r="C12015" s="1" t="s">
        <v>48772</v>
      </c>
      <c r="D12015" s="1" t="s">
        <v>48773</v>
      </c>
      <c r="E12015" s="1" t="s">
        <v>48774</v>
      </c>
      <c r="F12015" s="1" t="s">
        <v>42791</v>
      </c>
      <c r="G12015" s="1" t="s">
        <v>48775</v>
      </c>
      <c r="H12015" s="3" t="s">
        <v>48776</v>
      </c>
    </row>
    <row r="12016" spans="1:8" x14ac:dyDescent="0.25">
      <c r="A12016" s="2">
        <v>43340.729166666672</v>
      </c>
      <c r="B12016" s="2">
        <v>43340.8125</v>
      </c>
      <c r="C12016" s="1" t="s">
        <v>48777</v>
      </c>
      <c r="D12016" s="1" t="s">
        <v>48778</v>
      </c>
      <c r="E12016" s="1" t="s">
        <v>48779</v>
      </c>
      <c r="F12016" s="1" t="s">
        <v>42791</v>
      </c>
      <c r="G12016" s="1" t="s">
        <v>48780</v>
      </c>
      <c r="H12016" s="3" t="s">
        <v>48781</v>
      </c>
    </row>
    <row r="12017" spans="1:8" x14ac:dyDescent="0.25">
      <c r="A12017" s="2">
        <v>43349.75</v>
      </c>
      <c r="B12017" s="2">
        <v>43349.875</v>
      </c>
      <c r="C12017" s="1" t="s">
        <v>48782</v>
      </c>
      <c r="D12017" s="1" t="s">
        <v>42993</v>
      </c>
      <c r="E12017" s="1" t="s">
        <v>48783</v>
      </c>
      <c r="F12017" s="1" t="s">
        <v>42791</v>
      </c>
      <c r="G12017" s="1" t="s">
        <v>48784</v>
      </c>
      <c r="H12017" s="3" t="s">
        <v>48785</v>
      </c>
    </row>
    <row r="12018" spans="1:8" x14ac:dyDescent="0.25">
      <c r="A12018" s="2">
        <v>43354.729166666672</v>
      </c>
      <c r="B12018" s="2">
        <v>43354.854166666672</v>
      </c>
      <c r="C12018" s="1" t="s">
        <v>48786</v>
      </c>
      <c r="D12018" s="1" t="s">
        <v>48787</v>
      </c>
      <c r="E12018" s="1" t="s">
        <v>48788</v>
      </c>
      <c r="F12018" s="1" t="s">
        <v>42791</v>
      </c>
      <c r="G12018" s="1" t="s">
        <v>48789</v>
      </c>
      <c r="H12018" s="3" t="s">
        <v>48790</v>
      </c>
    </row>
    <row r="12019" spans="1:8" x14ac:dyDescent="0.25">
      <c r="A12019" s="2">
        <v>43334.3125</v>
      </c>
      <c r="B12019" s="2">
        <v>43334.375</v>
      </c>
      <c r="C12019" s="1" t="s">
        <v>48791</v>
      </c>
      <c r="D12019" s="1" t="s">
        <v>42988</v>
      </c>
      <c r="E12019" s="1" t="s">
        <v>48792</v>
      </c>
      <c r="F12019" s="1" t="s">
        <v>42791</v>
      </c>
      <c r="G12019" s="1" t="s">
        <v>48793</v>
      </c>
      <c r="H12019" s="3" t="s">
        <v>48794</v>
      </c>
    </row>
    <row r="12020" spans="1:8" x14ac:dyDescent="0.25">
      <c r="A12020" s="2">
        <v>43354.333333333328</v>
      </c>
      <c r="B12020" s="2">
        <v>43355.75</v>
      </c>
      <c r="C12020" s="1" t="s">
        <v>48795</v>
      </c>
      <c r="D12020" s="1" t="s">
        <v>48796</v>
      </c>
      <c r="E12020" s="1" t="s">
        <v>48797</v>
      </c>
      <c r="F12020" s="1" t="s">
        <v>42791</v>
      </c>
      <c r="G12020" s="1" t="s">
        <v>48798</v>
      </c>
      <c r="H12020" s="3" t="s">
        <v>48799</v>
      </c>
    </row>
    <row r="12021" spans="1:8" x14ac:dyDescent="0.25">
      <c r="A12021" s="2">
        <v>43335.770833333328</v>
      </c>
      <c r="B12021" s="2">
        <v>43335.84375</v>
      </c>
      <c r="C12021" s="1" t="s">
        <v>48800</v>
      </c>
      <c r="D12021" s="1" t="s">
        <v>48801</v>
      </c>
      <c r="E12021" s="1" t="s">
        <v>48802</v>
      </c>
      <c r="F12021" s="1" t="s">
        <v>42791</v>
      </c>
      <c r="G12021" s="1" t="s">
        <v>48803</v>
      </c>
      <c r="H12021" s="3" t="s">
        <v>48804</v>
      </c>
    </row>
    <row r="12022" spans="1:8" x14ac:dyDescent="0.25">
      <c r="A12022" s="2">
        <v>43347.333333333328</v>
      </c>
      <c r="B12022" s="2">
        <v>43347.416666666672</v>
      </c>
      <c r="C12022" s="1" t="s">
        <v>48805</v>
      </c>
      <c r="D12022" s="1" t="s">
        <v>48806</v>
      </c>
      <c r="E12022" s="1" t="s">
        <v>48807</v>
      </c>
      <c r="F12022" s="1" t="s">
        <v>42791</v>
      </c>
      <c r="G12022" s="1" t="s">
        <v>48808</v>
      </c>
      <c r="H12022" s="3" t="s">
        <v>48809</v>
      </c>
    </row>
    <row r="12023" spans="1:8" x14ac:dyDescent="0.25">
      <c r="A12023" s="2">
        <v>43349.729166666672</v>
      </c>
      <c r="B12023" s="2">
        <v>43349.875</v>
      </c>
      <c r="C12023" s="1" t="s">
        <v>48810</v>
      </c>
      <c r="D12023" s="1" t="s">
        <v>43710</v>
      </c>
      <c r="E12023" s="1" t="s">
        <v>48811</v>
      </c>
      <c r="F12023" s="1" t="s">
        <v>42791</v>
      </c>
      <c r="G12023" s="1" t="s">
        <v>48812</v>
      </c>
      <c r="H12023" s="3" t="s">
        <v>48813</v>
      </c>
    </row>
    <row r="12024" spans="1:8" x14ac:dyDescent="0.25">
      <c r="A12024" s="2">
        <v>43342.75</v>
      </c>
      <c r="B12024" s="2">
        <v>43342.875</v>
      </c>
      <c r="C12024" s="1" t="s">
        <v>48814</v>
      </c>
      <c r="D12024" s="1" t="s">
        <v>43056</v>
      </c>
      <c r="E12024" s="1" t="s">
        <v>48815</v>
      </c>
      <c r="F12024" s="1" t="s">
        <v>42791</v>
      </c>
      <c r="G12024" s="1" t="s">
        <v>48816</v>
      </c>
      <c r="H12024" s="3" t="s">
        <v>48817</v>
      </c>
    </row>
    <row r="12025" spans="1:8" x14ac:dyDescent="0.25">
      <c r="A12025" s="2">
        <v>43355.729166666672</v>
      </c>
      <c r="B12025" s="2">
        <v>43355.875</v>
      </c>
      <c r="C12025" s="1" t="s">
        <v>48818</v>
      </c>
      <c r="D12025" s="1" t="s">
        <v>46202</v>
      </c>
      <c r="E12025" s="1" t="s">
        <v>48819</v>
      </c>
      <c r="F12025" s="1" t="s">
        <v>42791</v>
      </c>
      <c r="G12025" s="1" t="s">
        <v>48820</v>
      </c>
      <c r="H12025" s="3" t="s">
        <v>48821</v>
      </c>
    </row>
    <row r="12026" spans="1:8" x14ac:dyDescent="0.25">
      <c r="A12026" s="2">
        <v>43435.395833333328</v>
      </c>
      <c r="B12026" s="2">
        <v>43435.833333333328</v>
      </c>
      <c r="C12026" s="1" t="s">
        <v>48822</v>
      </c>
      <c r="D12026" s="1" t="s">
        <v>48823</v>
      </c>
      <c r="E12026" s="1" t="s">
        <v>48824</v>
      </c>
      <c r="F12026" s="1" t="s">
        <v>42791</v>
      </c>
      <c r="G12026" s="1" t="s">
        <v>48825</v>
      </c>
      <c r="H12026" s="3" t="s">
        <v>48826</v>
      </c>
    </row>
    <row r="12027" spans="1:8" x14ac:dyDescent="0.25">
      <c r="A12027" s="2">
        <v>43347.354166666672</v>
      </c>
      <c r="B12027" s="2">
        <v>43347.416666666672</v>
      </c>
      <c r="C12027" s="1" t="s">
        <v>48827</v>
      </c>
      <c r="D12027" s="1" t="s">
        <v>43140</v>
      </c>
      <c r="E12027" s="1" t="s">
        <v>48828</v>
      </c>
      <c r="F12027" s="1" t="s">
        <v>42791</v>
      </c>
      <c r="G12027" s="1" t="s">
        <v>48829</v>
      </c>
      <c r="H12027" s="3" t="s">
        <v>48830</v>
      </c>
    </row>
    <row r="12028" spans="1:8" x14ac:dyDescent="0.25">
      <c r="A12028" s="2">
        <v>43365.333333333328</v>
      </c>
      <c r="B12028" s="2">
        <v>43366.708333333328</v>
      </c>
      <c r="C12028" s="1" t="s">
        <v>48831</v>
      </c>
      <c r="D12028" s="1" t="s">
        <v>43668</v>
      </c>
      <c r="E12028" s="1" t="s">
        <v>48832</v>
      </c>
      <c r="F12028" s="1" t="s">
        <v>42791</v>
      </c>
      <c r="G12028" s="1" t="s">
        <v>48833</v>
      </c>
      <c r="H12028" s="3" t="s">
        <v>48834</v>
      </c>
    </row>
    <row r="12029" spans="1:8" x14ac:dyDescent="0.25">
      <c r="A12029" s="2">
        <v>43346.75</v>
      </c>
      <c r="B12029" s="2">
        <v>43346.875</v>
      </c>
      <c r="C12029" s="1" t="s">
        <v>48835</v>
      </c>
      <c r="D12029" s="1" t="s">
        <v>43584</v>
      </c>
      <c r="E12029" s="1" t="s">
        <v>48836</v>
      </c>
      <c r="F12029" s="1" t="s">
        <v>42791</v>
      </c>
      <c r="G12029" s="1" t="s">
        <v>48837</v>
      </c>
      <c r="H12029" s="3" t="s">
        <v>48838</v>
      </c>
    </row>
    <row r="12030" spans="1:8" x14ac:dyDescent="0.25">
      <c r="A12030" s="2">
        <v>43334.729166666672</v>
      </c>
      <c r="B12030" s="2">
        <v>43334.833333333328</v>
      </c>
      <c r="C12030" s="1" t="s">
        <v>48839</v>
      </c>
      <c r="D12030" s="1" t="s">
        <v>43555</v>
      </c>
      <c r="E12030" s="1" t="s">
        <v>48840</v>
      </c>
      <c r="F12030" s="1" t="s">
        <v>42791</v>
      </c>
      <c r="G12030" s="1" t="s">
        <v>48841</v>
      </c>
      <c r="H12030" s="3" t="s">
        <v>48842</v>
      </c>
    </row>
    <row r="12031" spans="1:8" x14ac:dyDescent="0.25">
      <c r="A12031" s="2">
        <v>43348.729166666672</v>
      </c>
      <c r="B12031" s="2">
        <v>43348.916666666672</v>
      </c>
      <c r="C12031" s="1" t="s">
        <v>48843</v>
      </c>
      <c r="D12031" s="1" t="s">
        <v>48844</v>
      </c>
      <c r="E12031" s="1" t="s">
        <v>48845</v>
      </c>
      <c r="F12031" s="1" t="s">
        <v>42791</v>
      </c>
      <c r="G12031" s="1" t="s">
        <v>48846</v>
      </c>
      <c r="H12031" s="3" t="s">
        <v>48847</v>
      </c>
    </row>
    <row r="12032" spans="1:8" x14ac:dyDescent="0.25">
      <c r="A12032" s="2">
        <v>43350.729166666672</v>
      </c>
      <c r="B12032" s="2">
        <v>43352.875</v>
      </c>
      <c r="C12032" s="1" t="s">
        <v>48848</v>
      </c>
      <c r="D12032" s="1" t="s">
        <v>48460</v>
      </c>
      <c r="E12032" s="1" t="s">
        <v>48849</v>
      </c>
      <c r="F12032" s="1" t="s">
        <v>42791</v>
      </c>
      <c r="G12032" s="1" t="s">
        <v>48850</v>
      </c>
      <c r="H12032" s="3" t="s">
        <v>48851</v>
      </c>
    </row>
    <row r="12033" spans="1:8" x14ac:dyDescent="0.25">
      <c r="A12033" s="2">
        <v>43322.75</v>
      </c>
      <c r="B12033" s="2">
        <v>43322.916666666672</v>
      </c>
      <c r="C12033" s="1" t="s">
        <v>48653</v>
      </c>
      <c r="D12033" s="1" t="s">
        <v>48654</v>
      </c>
      <c r="E12033" s="1" t="s">
        <v>48852</v>
      </c>
      <c r="F12033" s="1" t="s">
        <v>42791</v>
      </c>
      <c r="G12033" s="1" t="s">
        <v>48853</v>
      </c>
      <c r="H12033" s="3" t="s">
        <v>48854</v>
      </c>
    </row>
    <row r="12034" spans="1:8" x14ac:dyDescent="0.25">
      <c r="A12034" s="5">
        <v>43392.375</v>
      </c>
      <c r="B12034" s="5">
        <v>43394.75</v>
      </c>
      <c r="C12034" s="1" t="s">
        <v>48855</v>
      </c>
      <c r="D12034" s="1"/>
      <c r="E12034" s="1" t="s">
        <v>48856</v>
      </c>
      <c r="F12034" s="1" t="s">
        <v>42791</v>
      </c>
      <c r="G12034" s="1" t="s">
        <v>48857</v>
      </c>
      <c r="H12034" s="3" t="s">
        <v>48858</v>
      </c>
    </row>
    <row r="12035" spans="1:8" x14ac:dyDescent="0.25">
      <c r="A12035" s="5">
        <v>43395.375</v>
      </c>
      <c r="B12035" s="5">
        <v>43399.75</v>
      </c>
      <c r="C12035" s="1" t="s">
        <v>48859</v>
      </c>
      <c r="D12035" s="1"/>
      <c r="E12035" s="1" t="s">
        <v>48860</v>
      </c>
      <c r="F12035" s="1" t="s">
        <v>42791</v>
      </c>
      <c r="G12035" s="1" t="s">
        <v>48861</v>
      </c>
      <c r="H12035" s="3" t="s">
        <v>48862</v>
      </c>
    </row>
    <row r="12036" spans="1:8" x14ac:dyDescent="0.25">
      <c r="A12036" s="2">
        <v>43328.729166666672</v>
      </c>
      <c r="B12036" s="2">
        <v>43328.895833333328</v>
      </c>
      <c r="C12036" s="1" t="s">
        <v>48863</v>
      </c>
      <c r="D12036" s="1" t="s">
        <v>48864</v>
      </c>
      <c r="E12036" s="1" t="s">
        <v>48865</v>
      </c>
      <c r="F12036" s="1" t="s">
        <v>42791</v>
      </c>
      <c r="G12036" s="1" t="s">
        <v>48866</v>
      </c>
      <c r="H12036" s="3" t="s">
        <v>48867</v>
      </c>
    </row>
    <row r="12037" spans="1:8" x14ac:dyDescent="0.25">
      <c r="A12037" s="2">
        <v>43335.75</v>
      </c>
      <c r="B12037" s="2">
        <v>43335.875</v>
      </c>
      <c r="C12037" s="1" t="s">
        <v>48868</v>
      </c>
      <c r="D12037" s="1" t="s">
        <v>42918</v>
      </c>
      <c r="E12037" s="1" t="s">
        <v>48869</v>
      </c>
      <c r="F12037" s="1" t="s">
        <v>42791</v>
      </c>
      <c r="G12037" s="1" t="s">
        <v>48870</v>
      </c>
      <c r="H12037" s="3" t="s">
        <v>48871</v>
      </c>
    </row>
    <row r="12038" spans="1:8" x14ac:dyDescent="0.25">
      <c r="A12038" s="2">
        <v>43356.708333333328</v>
      </c>
      <c r="B12038" s="2">
        <v>43356.833333333328</v>
      </c>
      <c r="C12038" s="1" t="s">
        <v>48872</v>
      </c>
      <c r="D12038" s="1" t="s">
        <v>48516</v>
      </c>
      <c r="E12038" s="1" t="s">
        <v>48873</v>
      </c>
      <c r="F12038" s="1" t="s">
        <v>42791</v>
      </c>
      <c r="G12038" s="1" t="s">
        <v>48874</v>
      </c>
      <c r="H12038" s="3" t="s">
        <v>48875</v>
      </c>
    </row>
    <row r="12039" spans="1:8" x14ac:dyDescent="0.25">
      <c r="A12039" s="2">
        <v>43328.75</v>
      </c>
      <c r="B12039" s="2">
        <v>43328.833333333328</v>
      </c>
      <c r="C12039" s="1" t="s">
        <v>48876</v>
      </c>
      <c r="D12039" s="1" t="s">
        <v>48877</v>
      </c>
      <c r="E12039" s="1" t="s">
        <v>48878</v>
      </c>
      <c r="F12039" s="1" t="s">
        <v>42791</v>
      </c>
      <c r="G12039" s="1" t="s">
        <v>48879</v>
      </c>
      <c r="H12039" s="3" t="s">
        <v>48880</v>
      </c>
    </row>
    <row r="12040" spans="1:8" x14ac:dyDescent="0.25">
      <c r="A12040" s="2">
        <v>43321.75</v>
      </c>
      <c r="B12040" s="2">
        <v>43321.875</v>
      </c>
      <c r="C12040" s="1" t="s">
        <v>48876</v>
      </c>
      <c r="D12040" s="1" t="s">
        <v>48877</v>
      </c>
      <c r="E12040" s="1" t="s">
        <v>48881</v>
      </c>
      <c r="F12040" s="1" t="s">
        <v>42791</v>
      </c>
      <c r="G12040" s="1" t="s">
        <v>48882</v>
      </c>
      <c r="H12040" s="3" t="s">
        <v>48883</v>
      </c>
    </row>
    <row r="12041" spans="1:8" x14ac:dyDescent="0.25">
      <c r="A12041" s="2">
        <v>43291.75</v>
      </c>
      <c r="B12041" s="2">
        <v>43291.833333333328</v>
      </c>
      <c r="C12041" s="1" t="s">
        <v>48884</v>
      </c>
      <c r="D12041" s="1" t="s">
        <v>48885</v>
      </c>
      <c r="E12041" s="1" t="s">
        <v>48886</v>
      </c>
      <c r="F12041" s="1" t="s">
        <v>42791</v>
      </c>
      <c r="G12041" s="1" t="s">
        <v>48887</v>
      </c>
      <c r="H12041" s="3" t="s">
        <v>48888</v>
      </c>
    </row>
    <row r="12042" spans="1:8" x14ac:dyDescent="0.25">
      <c r="A12042" s="2">
        <v>43291.833333333328</v>
      </c>
      <c r="B12042" s="2">
        <v>43291.958333333328</v>
      </c>
      <c r="C12042" s="1" t="s">
        <v>48889</v>
      </c>
      <c r="D12042" s="1"/>
      <c r="E12042" s="1" t="s">
        <v>48890</v>
      </c>
      <c r="F12042" s="1" t="s">
        <v>42791</v>
      </c>
      <c r="G12042" s="1" t="s">
        <v>48891</v>
      </c>
      <c r="H12042" s="3" t="s">
        <v>48892</v>
      </c>
    </row>
    <row r="12043" spans="1:8" x14ac:dyDescent="0.25">
      <c r="A12043" s="2">
        <v>43294.75</v>
      </c>
      <c r="B12043" s="2">
        <v>43294.916666666672</v>
      </c>
      <c r="C12043" s="1" t="s">
        <v>48653</v>
      </c>
      <c r="D12043" s="1" t="s">
        <v>48654</v>
      </c>
      <c r="E12043" s="1" t="s">
        <v>48893</v>
      </c>
      <c r="F12043" s="1" t="s">
        <v>42791</v>
      </c>
      <c r="G12043" s="1" t="s">
        <v>48894</v>
      </c>
      <c r="H12043" s="3" t="s">
        <v>48895</v>
      </c>
    </row>
    <row r="12044" spans="1:8" x14ac:dyDescent="0.25">
      <c r="A12044" s="2">
        <v>43296.75</v>
      </c>
      <c r="B12044" s="2">
        <v>43296.833333333328</v>
      </c>
      <c r="C12044" s="1" t="s">
        <v>48772</v>
      </c>
      <c r="D12044" s="1" t="s">
        <v>48773</v>
      </c>
      <c r="E12044" s="1" t="s">
        <v>48896</v>
      </c>
      <c r="F12044" s="1" t="s">
        <v>42791</v>
      </c>
      <c r="G12044" s="1" t="s">
        <v>48897</v>
      </c>
      <c r="H12044" s="3" t="s">
        <v>48898</v>
      </c>
    </row>
    <row r="12045" spans="1:8" x14ac:dyDescent="0.25">
      <c r="A12045" s="2">
        <v>43303.583333333328</v>
      </c>
      <c r="B12045" s="2">
        <v>43303.666666666672</v>
      </c>
      <c r="C12045" s="1" t="s">
        <v>48899</v>
      </c>
      <c r="D12045" s="1" t="s">
        <v>43584</v>
      </c>
      <c r="E12045" s="1" t="s">
        <v>48900</v>
      </c>
      <c r="F12045" s="1" t="s">
        <v>42791</v>
      </c>
      <c r="G12045" s="1" t="s">
        <v>48901</v>
      </c>
      <c r="H12045" s="3" t="s">
        <v>48902</v>
      </c>
    </row>
    <row r="12046" spans="1:8" x14ac:dyDescent="0.25">
      <c r="A12046" s="2">
        <v>43349.770833333328</v>
      </c>
      <c r="B12046" s="2">
        <v>43349.875</v>
      </c>
      <c r="C12046" s="1" t="s">
        <v>48903</v>
      </c>
      <c r="D12046" s="1" t="s">
        <v>48904</v>
      </c>
      <c r="E12046" s="1" t="s">
        <v>48905</v>
      </c>
      <c r="F12046" s="1" t="s">
        <v>42791</v>
      </c>
      <c r="G12046" s="1" t="s">
        <v>48906</v>
      </c>
      <c r="H12046" s="3" t="s">
        <v>48907</v>
      </c>
    </row>
    <row r="12047" spans="1:8" x14ac:dyDescent="0.25">
      <c r="A12047" s="2">
        <v>43307.375</v>
      </c>
      <c r="B12047" s="2">
        <v>43308.75</v>
      </c>
      <c r="C12047" s="1" t="s">
        <v>48908</v>
      </c>
      <c r="D12047" s="1" t="s">
        <v>48909</v>
      </c>
      <c r="E12047" s="1" t="s">
        <v>48910</v>
      </c>
      <c r="F12047" s="1" t="s">
        <v>42791</v>
      </c>
      <c r="G12047" s="1" t="s">
        <v>48911</v>
      </c>
      <c r="H12047" s="3" t="s">
        <v>48912</v>
      </c>
    </row>
    <row r="12048" spans="1:8" x14ac:dyDescent="0.25">
      <c r="A12048" s="2">
        <v>43307.75</v>
      </c>
      <c r="B12048" s="2">
        <v>43307.875</v>
      </c>
      <c r="C12048" s="1" t="s">
        <v>48913</v>
      </c>
      <c r="D12048" s="1" t="s">
        <v>44256</v>
      </c>
      <c r="E12048" s="1" t="s">
        <v>48914</v>
      </c>
      <c r="F12048" s="1" t="s">
        <v>42791</v>
      </c>
      <c r="G12048" s="1" t="s">
        <v>48915</v>
      </c>
      <c r="H12048" s="3" t="s">
        <v>48916</v>
      </c>
    </row>
    <row r="12049" spans="1:8" x14ac:dyDescent="0.25">
      <c r="A12049" s="5">
        <v>43390.375</v>
      </c>
      <c r="B12049" s="5">
        <v>43391.375</v>
      </c>
      <c r="C12049" s="1" t="s">
        <v>39459</v>
      </c>
      <c r="D12049" s="1" t="s">
        <v>48917</v>
      </c>
      <c r="E12049" s="1" t="s">
        <v>48918</v>
      </c>
      <c r="F12049" s="1" t="s">
        <v>42791</v>
      </c>
      <c r="G12049" s="1" t="s">
        <v>48919</v>
      </c>
      <c r="H12049" s="3" t="s">
        <v>48920</v>
      </c>
    </row>
    <row r="12050" spans="1:8" x14ac:dyDescent="0.25">
      <c r="A12050" s="2">
        <v>43302.625</v>
      </c>
      <c r="B12050" s="2">
        <v>43302.791666666672</v>
      </c>
      <c r="C12050" s="1" t="s">
        <v>48921</v>
      </c>
      <c r="D12050" s="1" t="s">
        <v>44256</v>
      </c>
      <c r="E12050" s="1" t="s">
        <v>48922</v>
      </c>
      <c r="F12050" s="1" t="s">
        <v>42791</v>
      </c>
      <c r="G12050" s="1" t="s">
        <v>48923</v>
      </c>
      <c r="H12050" s="3" t="s">
        <v>48924</v>
      </c>
    </row>
    <row r="12051" spans="1:8" x14ac:dyDescent="0.25">
      <c r="A12051" s="2">
        <v>43283.333333333328</v>
      </c>
      <c r="B12051" s="2">
        <v>43283.875</v>
      </c>
      <c r="C12051" s="1" t="s">
        <v>48925</v>
      </c>
      <c r="D12051" s="1"/>
      <c r="E12051" s="1" t="s">
        <v>48926</v>
      </c>
      <c r="F12051" s="1" t="s">
        <v>42791</v>
      </c>
      <c r="G12051" s="1" t="s">
        <v>48927</v>
      </c>
      <c r="H12051" s="3" t="s">
        <v>48928</v>
      </c>
    </row>
    <row r="12052" spans="1:8" x14ac:dyDescent="0.25">
      <c r="A12052" s="2">
        <v>43355.729166666672</v>
      </c>
      <c r="B12052" s="2">
        <v>43355.875</v>
      </c>
      <c r="C12052" s="1" t="s">
        <v>48929</v>
      </c>
      <c r="D12052" s="1" t="s">
        <v>43555</v>
      </c>
      <c r="E12052" s="1" t="s">
        <v>48930</v>
      </c>
      <c r="F12052" s="1" t="s">
        <v>42791</v>
      </c>
      <c r="G12052" s="1" t="s">
        <v>48931</v>
      </c>
      <c r="H12052" s="3" t="s">
        <v>48932</v>
      </c>
    </row>
    <row r="12053" spans="1:8" x14ac:dyDescent="0.25">
      <c r="A12053" s="2">
        <v>43284.416666666672</v>
      </c>
      <c r="B12053" s="2">
        <v>43284.625</v>
      </c>
      <c r="C12053" s="1" t="s">
        <v>48933</v>
      </c>
      <c r="D12053" s="1"/>
      <c r="E12053" s="1" t="s">
        <v>48934</v>
      </c>
      <c r="F12053" s="1" t="s">
        <v>42791</v>
      </c>
      <c r="G12053" s="1" t="s">
        <v>48935</v>
      </c>
      <c r="H12053" s="3" t="s">
        <v>48936</v>
      </c>
    </row>
    <row r="12054" spans="1:8" x14ac:dyDescent="0.25">
      <c r="A12054" s="2">
        <v>43286.416666666672</v>
      </c>
      <c r="B12054" s="2">
        <v>43286.583333333328</v>
      </c>
      <c r="C12054" s="1" t="s">
        <v>48937</v>
      </c>
      <c r="D12054" s="1"/>
      <c r="E12054" s="1" t="s">
        <v>48938</v>
      </c>
      <c r="F12054" s="1" t="s">
        <v>42791</v>
      </c>
      <c r="G12054" s="1" t="s">
        <v>48939</v>
      </c>
      <c r="H12054" s="3" t="s">
        <v>48940</v>
      </c>
    </row>
    <row r="12055" spans="1:8" x14ac:dyDescent="0.25">
      <c r="A12055" s="2">
        <v>43291.416666666672</v>
      </c>
      <c r="B12055" s="2">
        <v>43291.625</v>
      </c>
      <c r="C12055" s="1" t="s">
        <v>48941</v>
      </c>
      <c r="D12055" s="1"/>
      <c r="E12055" s="1" t="s">
        <v>48942</v>
      </c>
      <c r="F12055" s="1" t="s">
        <v>42791</v>
      </c>
      <c r="G12055" s="1" t="s">
        <v>48943</v>
      </c>
      <c r="H12055" s="3" t="s">
        <v>48944</v>
      </c>
    </row>
    <row r="12056" spans="1:8" x14ac:dyDescent="0.25">
      <c r="A12056" s="2">
        <v>43293.416666666672</v>
      </c>
      <c r="B12056" s="2">
        <v>43293.625</v>
      </c>
      <c r="C12056" s="1" t="s">
        <v>48945</v>
      </c>
      <c r="D12056" s="1"/>
      <c r="E12056" s="1" t="s">
        <v>48946</v>
      </c>
      <c r="F12056" s="1" t="s">
        <v>42791</v>
      </c>
      <c r="G12056" s="1" t="s">
        <v>48947</v>
      </c>
      <c r="H12056" s="3" t="s">
        <v>48948</v>
      </c>
    </row>
    <row r="12057" spans="1:8" x14ac:dyDescent="0.25">
      <c r="A12057" s="2">
        <v>43319.416666666672</v>
      </c>
      <c r="B12057" s="2">
        <v>43319.625</v>
      </c>
      <c r="C12057" s="1" t="s">
        <v>48949</v>
      </c>
      <c r="D12057" s="1"/>
      <c r="E12057" s="1" t="s">
        <v>48950</v>
      </c>
      <c r="F12057" s="1" t="s">
        <v>42791</v>
      </c>
      <c r="G12057" s="1" t="s">
        <v>48951</v>
      </c>
      <c r="H12057" s="3" t="s">
        <v>48952</v>
      </c>
    </row>
    <row r="12058" spans="1:8" x14ac:dyDescent="0.25">
      <c r="A12058" s="2">
        <v>43321.416666666672</v>
      </c>
      <c r="B12058" s="2">
        <v>43321.625</v>
      </c>
      <c r="C12058" s="1" t="s">
        <v>48953</v>
      </c>
      <c r="D12058" s="1" t="s">
        <v>48954</v>
      </c>
      <c r="E12058" s="1" t="s">
        <v>48955</v>
      </c>
      <c r="F12058" s="1" t="s">
        <v>42791</v>
      </c>
      <c r="G12058" s="1" t="s">
        <v>48956</v>
      </c>
      <c r="H12058" s="3" t="s">
        <v>48957</v>
      </c>
    </row>
    <row r="12059" spans="1:8" x14ac:dyDescent="0.25">
      <c r="A12059" s="2">
        <v>43286.625</v>
      </c>
      <c r="B12059" s="2">
        <v>43286.666666666672</v>
      </c>
      <c r="C12059" s="1" t="s">
        <v>48545</v>
      </c>
      <c r="D12059" s="1" t="s">
        <v>48546</v>
      </c>
      <c r="E12059" s="1" t="s">
        <v>48958</v>
      </c>
      <c r="F12059" s="1" t="s">
        <v>42791</v>
      </c>
      <c r="G12059" s="1" t="s">
        <v>48959</v>
      </c>
      <c r="H12059" s="3" t="s">
        <v>48960</v>
      </c>
    </row>
    <row r="12060" spans="1:8" x14ac:dyDescent="0.25">
      <c r="A12060" s="2">
        <v>43298.833333333328</v>
      </c>
      <c r="B12060" s="2">
        <v>43298.875</v>
      </c>
      <c r="C12060" s="1" t="s">
        <v>48961</v>
      </c>
      <c r="D12060" s="1" t="s">
        <v>48962</v>
      </c>
      <c r="E12060" s="1" t="s">
        <v>48963</v>
      </c>
      <c r="F12060" s="1" t="s">
        <v>42791</v>
      </c>
      <c r="G12060" s="1" t="s">
        <v>48964</v>
      </c>
      <c r="H12060" s="3" t="s">
        <v>48965</v>
      </c>
    </row>
    <row r="12061" spans="1:8" x14ac:dyDescent="0.25">
      <c r="A12061" s="2">
        <v>43288.583333333328</v>
      </c>
      <c r="B12061" s="2">
        <v>43288.75</v>
      </c>
      <c r="C12061" s="1" t="s">
        <v>48966</v>
      </c>
      <c r="D12061" s="1" t="s">
        <v>48967</v>
      </c>
      <c r="E12061" s="1" t="s">
        <v>48968</v>
      </c>
      <c r="F12061" s="1" t="s">
        <v>42791</v>
      </c>
      <c r="G12061" s="1" t="s">
        <v>48969</v>
      </c>
      <c r="H12061" s="3" t="s">
        <v>48970</v>
      </c>
    </row>
    <row r="12062" spans="1:8" x14ac:dyDescent="0.25">
      <c r="A12062" s="2">
        <v>43354.729166666672</v>
      </c>
      <c r="B12062" s="2">
        <v>43354.8125</v>
      </c>
      <c r="C12062" s="1" t="s">
        <v>48971</v>
      </c>
      <c r="D12062" s="1"/>
      <c r="E12062" s="1" t="s">
        <v>48972</v>
      </c>
      <c r="F12062" s="1" t="s">
        <v>42791</v>
      </c>
      <c r="G12062" s="1" t="s">
        <v>48973</v>
      </c>
      <c r="H12062" s="3" t="s">
        <v>48974</v>
      </c>
    </row>
    <row r="12063" spans="1:8" x14ac:dyDescent="0.25">
      <c r="A12063" s="2">
        <v>43291.375</v>
      </c>
      <c r="B12063" s="2">
        <v>43291.479166666672</v>
      </c>
      <c r="C12063" s="1" t="s">
        <v>25105</v>
      </c>
      <c r="D12063" s="1" t="s">
        <v>48975</v>
      </c>
      <c r="E12063" s="1" t="s">
        <v>48976</v>
      </c>
      <c r="F12063" s="1" t="s">
        <v>42791</v>
      </c>
      <c r="G12063" s="1" t="s">
        <v>48977</v>
      </c>
      <c r="H12063" s="3" t="s">
        <v>48978</v>
      </c>
    </row>
    <row r="12064" spans="1:8" x14ac:dyDescent="0.25">
      <c r="A12064" s="2">
        <v>43279.666666666672</v>
      </c>
      <c r="B12064" s="2">
        <v>43279.729166666672</v>
      </c>
      <c r="C12064" s="1" t="s">
        <v>48979</v>
      </c>
      <c r="D12064" s="1" t="s">
        <v>48980</v>
      </c>
      <c r="E12064" s="1" t="s">
        <v>48981</v>
      </c>
      <c r="F12064" s="1" t="s">
        <v>42791</v>
      </c>
      <c r="G12064" s="1" t="s">
        <v>48982</v>
      </c>
      <c r="H12064" s="3" t="s">
        <v>48983</v>
      </c>
    </row>
    <row r="12065" spans="1:8" x14ac:dyDescent="0.25">
      <c r="A12065" s="2">
        <v>43274.666666666672</v>
      </c>
      <c r="B12065" s="2">
        <v>43274.770833333328</v>
      </c>
      <c r="C12065" s="1" t="s">
        <v>48984</v>
      </c>
      <c r="D12065" s="1" t="s">
        <v>48985</v>
      </c>
      <c r="E12065" s="1" t="s">
        <v>48986</v>
      </c>
      <c r="F12065" s="1" t="s">
        <v>42791</v>
      </c>
      <c r="G12065" s="1" t="s">
        <v>48987</v>
      </c>
      <c r="H12065" s="3" t="s">
        <v>48988</v>
      </c>
    </row>
    <row r="12066" spans="1:8" x14ac:dyDescent="0.25">
      <c r="A12066" s="2">
        <v>43276.75</v>
      </c>
      <c r="B12066" s="2">
        <v>43276.833333333328</v>
      </c>
      <c r="C12066" s="1" t="s">
        <v>48984</v>
      </c>
      <c r="D12066" s="1"/>
      <c r="E12066" s="1" t="s">
        <v>48989</v>
      </c>
      <c r="F12066" s="1" t="s">
        <v>42791</v>
      </c>
      <c r="G12066" s="1" t="s">
        <v>48990</v>
      </c>
      <c r="H12066" s="3" t="s">
        <v>48991</v>
      </c>
    </row>
    <row r="12067" spans="1:8" x14ac:dyDescent="0.25">
      <c r="A12067" s="2">
        <v>43277.375</v>
      </c>
      <c r="B12067" s="2">
        <v>43278.75</v>
      </c>
      <c r="C12067" s="1" t="s">
        <v>48992</v>
      </c>
      <c r="D12067" s="1" t="s">
        <v>48909</v>
      </c>
      <c r="E12067" s="1" t="s">
        <v>48993</v>
      </c>
      <c r="F12067" s="1" t="s">
        <v>42791</v>
      </c>
      <c r="G12067" s="1" t="s">
        <v>48994</v>
      </c>
      <c r="H12067" s="3" t="s">
        <v>48995</v>
      </c>
    </row>
    <row r="12068" spans="1:8" x14ac:dyDescent="0.25">
      <c r="A12068" s="2">
        <v>43277.833333333328</v>
      </c>
      <c r="B12068" s="2">
        <v>43277.875</v>
      </c>
      <c r="C12068" s="1" t="s">
        <v>48961</v>
      </c>
      <c r="D12068" s="1"/>
      <c r="E12068" s="1" t="s">
        <v>48996</v>
      </c>
      <c r="F12068" s="1" t="s">
        <v>42791</v>
      </c>
      <c r="G12068" s="1" t="s">
        <v>48997</v>
      </c>
      <c r="H12068" s="3" t="s">
        <v>48998</v>
      </c>
    </row>
    <row r="12069" spans="1:8" x14ac:dyDescent="0.25">
      <c r="A12069" s="5">
        <v>43433.333333333328</v>
      </c>
      <c r="B12069" s="5">
        <v>43433.958333333328</v>
      </c>
      <c r="C12069" s="1" t="s">
        <v>48999</v>
      </c>
      <c r="D12069" s="1" t="s">
        <v>49000</v>
      </c>
      <c r="E12069" s="1" t="s">
        <v>49001</v>
      </c>
      <c r="F12069" s="1" t="s">
        <v>42791</v>
      </c>
      <c r="G12069" s="1" t="s">
        <v>49002</v>
      </c>
      <c r="H12069" s="3" t="s">
        <v>49003</v>
      </c>
    </row>
    <row r="12070" spans="1:8" x14ac:dyDescent="0.25">
      <c r="A12070" s="2">
        <v>43293.666666666672</v>
      </c>
      <c r="B12070" s="2">
        <v>43293.75</v>
      </c>
      <c r="C12070" s="1" t="s">
        <v>49004</v>
      </c>
      <c r="D12070" s="1" t="s">
        <v>49005</v>
      </c>
      <c r="E12070" s="1" t="s">
        <v>49006</v>
      </c>
      <c r="F12070" s="1" t="s">
        <v>42791</v>
      </c>
      <c r="G12070" s="1" t="s">
        <v>49007</v>
      </c>
      <c r="H12070" s="3" t="s">
        <v>49008</v>
      </c>
    </row>
    <row r="12071" spans="1:8" x14ac:dyDescent="0.25">
      <c r="A12071" s="2">
        <v>43279.833333333328</v>
      </c>
      <c r="B12071" s="2">
        <v>43279.895833333328</v>
      </c>
      <c r="C12071" s="1" t="s">
        <v>49009</v>
      </c>
      <c r="D12071" s="1"/>
      <c r="E12071" s="1" t="s">
        <v>49010</v>
      </c>
      <c r="F12071" s="1" t="s">
        <v>42791</v>
      </c>
      <c r="G12071" s="1" t="s">
        <v>49011</v>
      </c>
      <c r="H12071" s="3" t="s">
        <v>49012</v>
      </c>
    </row>
    <row r="12072" spans="1:8" x14ac:dyDescent="0.25">
      <c r="A12072" s="2">
        <v>43279.75</v>
      </c>
      <c r="B12072" s="2">
        <v>43279.875</v>
      </c>
      <c r="C12072" s="1" t="s">
        <v>49013</v>
      </c>
      <c r="D12072" s="1" t="s">
        <v>44256</v>
      </c>
      <c r="E12072" s="1" t="s">
        <v>49014</v>
      </c>
      <c r="F12072" s="1" t="s">
        <v>42791</v>
      </c>
      <c r="G12072" s="1" t="s">
        <v>49015</v>
      </c>
      <c r="H12072" s="3" t="s">
        <v>49016</v>
      </c>
    </row>
    <row r="12073" spans="1:8" x14ac:dyDescent="0.25">
      <c r="A12073" s="2">
        <v>43272.645833333328</v>
      </c>
      <c r="B12073" s="2">
        <v>43272.6875</v>
      </c>
      <c r="C12073" s="1" t="s">
        <v>48545</v>
      </c>
      <c r="D12073" s="1" t="s">
        <v>48546</v>
      </c>
      <c r="E12073" s="1" t="s">
        <v>49017</v>
      </c>
      <c r="F12073" s="1" t="s">
        <v>42791</v>
      </c>
      <c r="G12073" s="1" t="s">
        <v>49018</v>
      </c>
      <c r="H12073" s="3" t="s">
        <v>49019</v>
      </c>
    </row>
    <row r="12074" spans="1:8" x14ac:dyDescent="0.25">
      <c r="A12074" s="2">
        <v>43286.729166666672</v>
      </c>
      <c r="B12074" s="2">
        <v>43286.770833333328</v>
      </c>
      <c r="C12074" s="1" t="s">
        <v>49020</v>
      </c>
      <c r="D12074" s="1" t="s">
        <v>44737</v>
      </c>
      <c r="E12074" s="1" t="s">
        <v>49021</v>
      </c>
      <c r="F12074" s="1" t="s">
        <v>42791</v>
      </c>
      <c r="G12074" s="1" t="s">
        <v>49022</v>
      </c>
      <c r="H12074" s="3" t="s">
        <v>49023</v>
      </c>
    </row>
    <row r="12075" spans="1:8" x14ac:dyDescent="0.25">
      <c r="A12075" s="2">
        <v>43278.333333333328</v>
      </c>
      <c r="B12075" s="2">
        <v>43278.416666666672</v>
      </c>
      <c r="C12075" s="1" t="s">
        <v>49024</v>
      </c>
      <c r="D12075" s="1" t="s">
        <v>49025</v>
      </c>
      <c r="E12075" s="1" t="s">
        <v>49026</v>
      </c>
      <c r="F12075" s="1" t="s">
        <v>42791</v>
      </c>
      <c r="G12075" s="1" t="s">
        <v>49027</v>
      </c>
      <c r="H12075" s="3" t="s">
        <v>49028</v>
      </c>
    </row>
    <row r="12076" spans="1:8" x14ac:dyDescent="0.25">
      <c r="A12076" s="2">
        <v>43368.729166666672</v>
      </c>
      <c r="B12076" s="2">
        <v>43368.8125</v>
      </c>
      <c r="C12076" s="1" t="s">
        <v>49029</v>
      </c>
      <c r="D12076" s="1" t="s">
        <v>49030</v>
      </c>
      <c r="E12076" s="1" t="s">
        <v>49031</v>
      </c>
      <c r="F12076" s="1" t="s">
        <v>42791</v>
      </c>
      <c r="G12076" s="1" t="s">
        <v>49032</v>
      </c>
      <c r="H12076" s="3" t="s">
        <v>49033</v>
      </c>
    </row>
    <row r="12077" spans="1:8" x14ac:dyDescent="0.25">
      <c r="A12077" s="2">
        <v>43279.75</v>
      </c>
      <c r="B12077" s="2">
        <v>43279.875</v>
      </c>
      <c r="C12077" s="1" t="s">
        <v>49013</v>
      </c>
      <c r="D12077" s="1" t="s">
        <v>44256</v>
      </c>
      <c r="E12077" s="1" t="s">
        <v>49014</v>
      </c>
      <c r="F12077" s="1" t="s">
        <v>42791</v>
      </c>
      <c r="G12077" s="1" t="s">
        <v>49034</v>
      </c>
      <c r="H12077" s="3" t="s">
        <v>49035</v>
      </c>
    </row>
    <row r="12078" spans="1:8" x14ac:dyDescent="0.25">
      <c r="A12078" s="2">
        <v>43363.75</v>
      </c>
      <c r="B12078" s="2">
        <v>43363.875</v>
      </c>
      <c r="C12078" s="1" t="s">
        <v>49036</v>
      </c>
      <c r="D12078" s="1" t="s">
        <v>42918</v>
      </c>
      <c r="E12078" s="1" t="s">
        <v>49037</v>
      </c>
      <c r="F12078" s="1" t="s">
        <v>42791</v>
      </c>
      <c r="G12078" s="1" t="s">
        <v>49038</v>
      </c>
      <c r="H12078" s="3" t="s">
        <v>49039</v>
      </c>
    </row>
    <row r="12079" spans="1:8" x14ac:dyDescent="0.25">
      <c r="A12079" s="2">
        <v>43342.729166666672</v>
      </c>
      <c r="B12079" s="2">
        <v>43342.8125</v>
      </c>
      <c r="C12079" s="1" t="s">
        <v>49040</v>
      </c>
      <c r="D12079" s="1" t="s">
        <v>48626</v>
      </c>
      <c r="E12079" s="1" t="s">
        <v>49041</v>
      </c>
      <c r="F12079" s="1" t="s">
        <v>42791</v>
      </c>
      <c r="G12079" s="1" t="s">
        <v>49042</v>
      </c>
      <c r="H12079" s="3" t="s">
        <v>49043</v>
      </c>
    </row>
    <row r="12080" spans="1:8" x14ac:dyDescent="0.25">
      <c r="A12080" s="5">
        <v>43417.75</v>
      </c>
      <c r="B12080" s="5">
        <v>43417.895833333328</v>
      </c>
      <c r="C12080" s="1" t="s">
        <v>49044</v>
      </c>
      <c r="D12080" s="1" t="s">
        <v>48844</v>
      </c>
      <c r="E12080" s="1" t="s">
        <v>49045</v>
      </c>
      <c r="F12080" s="1" t="s">
        <v>42791</v>
      </c>
      <c r="G12080" s="1" t="s">
        <v>49046</v>
      </c>
      <c r="H12080" s="3" t="s">
        <v>49047</v>
      </c>
    </row>
    <row r="12081" spans="1:8" x14ac:dyDescent="0.25">
      <c r="A12081" s="2">
        <v>43356.770833333328</v>
      </c>
      <c r="B12081" s="2">
        <v>43356.833333333328</v>
      </c>
      <c r="C12081" s="1" t="s">
        <v>30207</v>
      </c>
      <c r="D12081" s="1" t="s">
        <v>30208</v>
      </c>
      <c r="E12081" s="1" t="s">
        <v>49048</v>
      </c>
      <c r="F12081" s="1" t="s">
        <v>42791</v>
      </c>
      <c r="G12081" s="1" t="s">
        <v>49049</v>
      </c>
      <c r="H12081" s="3" t="s">
        <v>49050</v>
      </c>
    </row>
    <row r="12082" spans="1:8" x14ac:dyDescent="0.25">
      <c r="A12082" s="2">
        <v>43360.729166666672</v>
      </c>
      <c r="B12082" s="2">
        <v>43360.875</v>
      </c>
      <c r="C12082" s="1" t="s">
        <v>49051</v>
      </c>
      <c r="D12082" s="1" t="s">
        <v>48738</v>
      </c>
      <c r="E12082" s="1" t="s">
        <v>49052</v>
      </c>
      <c r="F12082" s="1" t="s">
        <v>42791</v>
      </c>
      <c r="G12082" s="1" t="s">
        <v>49053</v>
      </c>
      <c r="H12082" s="3" t="s">
        <v>49054</v>
      </c>
    </row>
    <row r="12083" spans="1:8" x14ac:dyDescent="0.25">
      <c r="A12083" s="2">
        <v>43356.75</v>
      </c>
      <c r="B12083" s="2">
        <v>43356.875</v>
      </c>
      <c r="C12083" s="1" t="s">
        <v>49055</v>
      </c>
      <c r="D12083" s="1" t="s">
        <v>49056</v>
      </c>
      <c r="E12083" s="1" t="s">
        <v>49057</v>
      </c>
      <c r="F12083" s="1" t="s">
        <v>42791</v>
      </c>
      <c r="G12083" s="1" t="s">
        <v>49058</v>
      </c>
      <c r="H12083" s="3" t="s">
        <v>49059</v>
      </c>
    </row>
    <row r="12084" spans="1:8" x14ac:dyDescent="0.25">
      <c r="A12084" s="2">
        <v>43354.75</v>
      </c>
      <c r="B12084" s="2">
        <v>43354.8125</v>
      </c>
      <c r="C12084" s="1" t="s">
        <v>49060</v>
      </c>
      <c r="D12084" s="1" t="s">
        <v>48460</v>
      </c>
      <c r="E12084" s="1" t="s">
        <v>49061</v>
      </c>
      <c r="F12084" s="1" t="s">
        <v>42791</v>
      </c>
      <c r="G12084" s="1" t="s">
        <v>49062</v>
      </c>
      <c r="H12084" s="3" t="s">
        <v>49063</v>
      </c>
    </row>
    <row r="12085" spans="1:8" x14ac:dyDescent="0.25">
      <c r="A12085" s="2">
        <v>43344.4375</v>
      </c>
      <c r="B12085" s="2">
        <v>43344.479166666672</v>
      </c>
      <c r="C12085" s="1" t="s">
        <v>49064</v>
      </c>
      <c r="D12085" s="1" t="s">
        <v>49065</v>
      </c>
      <c r="E12085" s="1" t="s">
        <v>49066</v>
      </c>
      <c r="F12085" s="1" t="s">
        <v>42791</v>
      </c>
      <c r="G12085" s="1" t="s">
        <v>49067</v>
      </c>
      <c r="H12085" s="3" t="s">
        <v>49068</v>
      </c>
    </row>
    <row r="12086" spans="1:8" x14ac:dyDescent="0.25">
      <c r="A12086" s="2">
        <v>43355.708333333328</v>
      </c>
      <c r="B12086" s="2">
        <v>43355.833333333328</v>
      </c>
      <c r="C12086" s="1" t="s">
        <v>49069</v>
      </c>
      <c r="D12086" s="1" t="s">
        <v>49070</v>
      </c>
      <c r="E12086" s="1" t="s">
        <v>49071</v>
      </c>
      <c r="F12086" s="1" t="s">
        <v>42791</v>
      </c>
      <c r="G12086" s="1" t="s">
        <v>49072</v>
      </c>
      <c r="H12086" s="3" t="s">
        <v>49073</v>
      </c>
    </row>
    <row r="12087" spans="1:8" x14ac:dyDescent="0.25">
      <c r="A12087" s="2">
        <v>43354.75</v>
      </c>
      <c r="B12087" s="2">
        <v>43354.875</v>
      </c>
      <c r="C12087" s="1" t="s">
        <v>49074</v>
      </c>
      <c r="D12087" s="1" t="s">
        <v>48460</v>
      </c>
      <c r="E12087" s="1" t="s">
        <v>49075</v>
      </c>
      <c r="F12087" s="1" t="s">
        <v>42791</v>
      </c>
      <c r="G12087" s="1" t="s">
        <v>49076</v>
      </c>
      <c r="H12087" s="3" t="s">
        <v>49077</v>
      </c>
    </row>
    <row r="12088" spans="1:8" x14ac:dyDescent="0.25">
      <c r="A12088" s="2">
        <v>43375.739583333328</v>
      </c>
      <c r="B12088" s="2">
        <v>43375.875</v>
      </c>
      <c r="C12088" s="1" t="s">
        <v>49078</v>
      </c>
      <c r="D12088" s="1" t="s">
        <v>49079</v>
      </c>
      <c r="E12088" s="1" t="s">
        <v>49080</v>
      </c>
      <c r="F12088" s="1" t="s">
        <v>42791</v>
      </c>
      <c r="G12088" s="1" t="s">
        <v>49081</v>
      </c>
      <c r="H12088" s="3" t="s">
        <v>49082</v>
      </c>
    </row>
    <row r="12089" spans="1:8" x14ac:dyDescent="0.25">
      <c r="A12089" s="2">
        <v>43382.708333333328</v>
      </c>
      <c r="B12089" s="2">
        <v>43382.8125</v>
      </c>
      <c r="C12089" s="1" t="s">
        <v>49083</v>
      </c>
      <c r="D12089" s="1" t="s">
        <v>48460</v>
      </c>
      <c r="E12089" s="1" t="s">
        <v>49084</v>
      </c>
      <c r="F12089" s="1" t="s">
        <v>42791</v>
      </c>
      <c r="G12089" s="1" t="s">
        <v>49085</v>
      </c>
      <c r="H12089" s="3" t="s">
        <v>49086</v>
      </c>
    </row>
    <row r="12090" spans="1:8" x14ac:dyDescent="0.25">
      <c r="A12090" s="2">
        <v>43356.75</v>
      </c>
      <c r="B12090" s="2">
        <v>43356.833333333328</v>
      </c>
      <c r="C12090" s="1" t="s">
        <v>49087</v>
      </c>
      <c r="D12090" s="1" t="s">
        <v>42965</v>
      </c>
      <c r="E12090" s="1" t="s">
        <v>49088</v>
      </c>
      <c r="F12090" s="1" t="s">
        <v>42791</v>
      </c>
      <c r="G12090" s="1" t="s">
        <v>49089</v>
      </c>
      <c r="H12090" s="3" t="s">
        <v>49090</v>
      </c>
    </row>
    <row r="12091" spans="1:8" x14ac:dyDescent="0.25">
      <c r="A12091" s="2">
        <v>43369.729166666672</v>
      </c>
      <c r="B12091" s="2">
        <v>43369.875</v>
      </c>
      <c r="C12091" s="1" t="s">
        <v>49091</v>
      </c>
      <c r="D12091" s="1" t="s">
        <v>48864</v>
      </c>
      <c r="E12091" s="1" t="s">
        <v>49092</v>
      </c>
      <c r="F12091" s="1" t="s">
        <v>42791</v>
      </c>
      <c r="G12091" s="1" t="s">
        <v>49093</v>
      </c>
      <c r="H12091" s="3" t="s">
        <v>49094</v>
      </c>
    </row>
    <row r="12092" spans="1:8" x14ac:dyDescent="0.25">
      <c r="A12092" s="2">
        <v>43355.458333333328</v>
      </c>
      <c r="B12092" s="2">
        <v>43355.5</v>
      </c>
      <c r="C12092" s="1" t="s">
        <v>49095</v>
      </c>
      <c r="D12092" s="1" t="s">
        <v>49096</v>
      </c>
      <c r="E12092" s="1" t="s">
        <v>49097</v>
      </c>
      <c r="F12092" s="1" t="s">
        <v>42791</v>
      </c>
      <c r="G12092" s="1" t="s">
        <v>49098</v>
      </c>
      <c r="H12092" s="3" t="s">
        <v>49099</v>
      </c>
    </row>
    <row r="12093" spans="1:8" x14ac:dyDescent="0.25">
      <c r="A12093" s="2">
        <v>43369.739583333328</v>
      </c>
      <c r="B12093" s="2">
        <v>43369.854166666672</v>
      </c>
      <c r="C12093" s="1" t="s">
        <v>49100</v>
      </c>
      <c r="D12093" s="1" t="s">
        <v>42918</v>
      </c>
      <c r="E12093" s="1" t="s">
        <v>49101</v>
      </c>
      <c r="F12093" s="1" t="s">
        <v>42791</v>
      </c>
      <c r="G12093" s="1" t="s">
        <v>49102</v>
      </c>
      <c r="H12093" s="3" t="s">
        <v>49103</v>
      </c>
    </row>
    <row r="12094" spans="1:8" x14ac:dyDescent="0.25">
      <c r="A12094" s="2">
        <v>43360.802083333328</v>
      </c>
      <c r="B12094" s="2">
        <v>43360.895833333328</v>
      </c>
      <c r="C12094" s="1" t="s">
        <v>49104</v>
      </c>
      <c r="D12094" s="1" t="s">
        <v>46078</v>
      </c>
      <c r="E12094" s="1" t="s">
        <v>49105</v>
      </c>
      <c r="F12094" s="1" t="s">
        <v>42791</v>
      </c>
      <c r="G12094" s="1" t="s">
        <v>49106</v>
      </c>
      <c r="H12094" s="3" t="s">
        <v>49107</v>
      </c>
    </row>
    <row r="12095" spans="1:8" x14ac:dyDescent="0.25">
      <c r="A12095" s="2">
        <v>43370.729166666672</v>
      </c>
      <c r="B12095" s="2">
        <v>43370.854166666672</v>
      </c>
      <c r="C12095" s="1" t="s">
        <v>49108</v>
      </c>
      <c r="D12095" s="1" t="s">
        <v>42955</v>
      </c>
      <c r="E12095" s="1" t="s">
        <v>49109</v>
      </c>
      <c r="F12095" s="1" t="s">
        <v>42791</v>
      </c>
      <c r="G12095" s="1" t="s">
        <v>49110</v>
      </c>
      <c r="H12095" s="3" t="s">
        <v>49111</v>
      </c>
    </row>
    <row r="12096" spans="1:8" x14ac:dyDescent="0.25">
      <c r="A12096" s="5">
        <v>43391.75</v>
      </c>
      <c r="B12096" s="5">
        <v>43391.875</v>
      </c>
      <c r="C12096" s="1" t="s">
        <v>49112</v>
      </c>
      <c r="D12096" s="1" t="s">
        <v>43887</v>
      </c>
      <c r="E12096" s="1" t="s">
        <v>49113</v>
      </c>
      <c r="F12096" s="1" t="s">
        <v>42791</v>
      </c>
      <c r="G12096" s="1" t="s">
        <v>49114</v>
      </c>
      <c r="H12096" s="3" t="s">
        <v>49115</v>
      </c>
    </row>
    <row r="12097" spans="1:8" x14ac:dyDescent="0.25">
      <c r="A12097" s="5">
        <v>43425.708333333328</v>
      </c>
      <c r="B12097" s="5">
        <v>43425.875</v>
      </c>
      <c r="C12097" s="1" t="s">
        <v>49116</v>
      </c>
      <c r="D12097" s="1" t="s">
        <v>49117</v>
      </c>
      <c r="E12097" s="1" t="s">
        <v>49118</v>
      </c>
      <c r="F12097" s="1" t="s">
        <v>42791</v>
      </c>
      <c r="G12097" s="1" t="s">
        <v>49119</v>
      </c>
      <c r="H12097" s="3" t="s">
        <v>49120</v>
      </c>
    </row>
    <row r="12098" spans="1:8" x14ac:dyDescent="0.25">
      <c r="A12098" s="2">
        <v>43361.359027777777</v>
      </c>
      <c r="B12098" s="2">
        <v>43361.421527777777</v>
      </c>
      <c r="C12098" s="1" t="s">
        <v>49121</v>
      </c>
      <c r="D12098" s="1" t="s">
        <v>42903</v>
      </c>
      <c r="E12098" s="1" t="s">
        <v>49122</v>
      </c>
      <c r="F12098" s="1" t="s">
        <v>42791</v>
      </c>
      <c r="G12098" s="1" t="s">
        <v>49123</v>
      </c>
      <c r="H12098" s="3" t="s">
        <v>49124</v>
      </c>
    </row>
    <row r="12099" spans="1:8" x14ac:dyDescent="0.25">
      <c r="A12099" s="2">
        <v>43368.770833333328</v>
      </c>
      <c r="B12099" s="2">
        <v>43368.854166666672</v>
      </c>
      <c r="C12099" s="1" t="s">
        <v>49125</v>
      </c>
      <c r="D12099" s="1" t="s">
        <v>49126</v>
      </c>
      <c r="E12099" s="1" t="s">
        <v>49127</v>
      </c>
      <c r="F12099" s="1" t="s">
        <v>42791</v>
      </c>
      <c r="G12099" s="1" t="s">
        <v>49128</v>
      </c>
      <c r="H12099" s="3" t="s">
        <v>49129</v>
      </c>
    </row>
    <row r="12100" spans="1:8" x14ac:dyDescent="0.25">
      <c r="A12100" s="2">
        <v>43375.791666666672</v>
      </c>
      <c r="B12100" s="2">
        <v>43375.875</v>
      </c>
      <c r="C12100" s="1" t="s">
        <v>49130</v>
      </c>
      <c r="D12100" s="1" t="s">
        <v>49131</v>
      </c>
      <c r="E12100" s="1" t="s">
        <v>49132</v>
      </c>
      <c r="F12100" s="1" t="s">
        <v>42791</v>
      </c>
      <c r="G12100" s="1" t="s">
        <v>49133</v>
      </c>
      <c r="H12100" s="3" t="s">
        <v>49134</v>
      </c>
    </row>
    <row r="12101" spans="1:8" x14ac:dyDescent="0.25">
      <c r="A12101" s="5">
        <v>43390.729166666672</v>
      </c>
      <c r="B12101" s="5">
        <v>43390.8125</v>
      </c>
      <c r="C12101" s="1" t="s">
        <v>49135</v>
      </c>
      <c r="D12101" s="1" t="s">
        <v>49136</v>
      </c>
      <c r="E12101" s="1" t="s">
        <v>49137</v>
      </c>
      <c r="F12101" s="1" t="s">
        <v>42791</v>
      </c>
      <c r="G12101" s="1" t="s">
        <v>49138</v>
      </c>
      <c r="H12101" s="3" t="s">
        <v>49139</v>
      </c>
    </row>
    <row r="12102" spans="1:8" x14ac:dyDescent="0.25">
      <c r="A12102" s="5">
        <v>43389.729166666672</v>
      </c>
      <c r="B12102" s="5">
        <v>43389.833333333328</v>
      </c>
      <c r="C12102" s="1" t="s">
        <v>49140</v>
      </c>
      <c r="D12102" s="1" t="s">
        <v>43926</v>
      </c>
      <c r="E12102" s="1" t="s">
        <v>49141</v>
      </c>
      <c r="F12102" s="1" t="s">
        <v>42791</v>
      </c>
      <c r="G12102" s="1" t="s">
        <v>49142</v>
      </c>
      <c r="H12102" s="3" t="s">
        <v>49143</v>
      </c>
    </row>
    <row r="12103" spans="1:8" x14ac:dyDescent="0.25">
      <c r="A12103" s="2">
        <v>43382.333333333328</v>
      </c>
      <c r="B12103" s="2">
        <v>43382.458333333328</v>
      </c>
      <c r="C12103" s="1" t="s">
        <v>49144</v>
      </c>
      <c r="D12103" s="1" t="s">
        <v>49145</v>
      </c>
      <c r="E12103" s="1" t="s">
        <v>49146</v>
      </c>
      <c r="F12103" s="1" t="s">
        <v>42791</v>
      </c>
      <c r="G12103" s="1" t="s">
        <v>49147</v>
      </c>
      <c r="H12103" s="3" t="s">
        <v>49148</v>
      </c>
    </row>
    <row r="12104" spans="1:8" x14ac:dyDescent="0.25">
      <c r="A12104" s="2">
        <v>43370.791666666672</v>
      </c>
      <c r="B12104" s="2">
        <v>43370.958333333328</v>
      </c>
      <c r="C12104" s="1" t="s">
        <v>49149</v>
      </c>
      <c r="D12104" s="1" t="s">
        <v>45650</v>
      </c>
      <c r="E12104" s="1" t="s">
        <v>49150</v>
      </c>
      <c r="F12104" s="1" t="s">
        <v>42791</v>
      </c>
      <c r="G12104" s="1" t="s">
        <v>49151</v>
      </c>
      <c r="H12104" s="3" t="s">
        <v>49152</v>
      </c>
    </row>
    <row r="12105" spans="1:8" x14ac:dyDescent="0.25">
      <c r="A12105" s="2">
        <v>43368.729166666672</v>
      </c>
      <c r="B12105" s="2">
        <v>43368.875</v>
      </c>
      <c r="C12105" s="1" t="s">
        <v>49153</v>
      </c>
      <c r="D12105" s="1" t="s">
        <v>48672</v>
      </c>
      <c r="E12105" s="1" t="s">
        <v>49154</v>
      </c>
      <c r="F12105" s="1" t="s">
        <v>42791</v>
      </c>
      <c r="G12105" s="1" t="s">
        <v>49155</v>
      </c>
      <c r="H12105" s="3" t="s">
        <v>49156</v>
      </c>
    </row>
    <row r="12106" spans="1:8" x14ac:dyDescent="0.25">
      <c r="A12106" s="2">
        <v>43376.729166666672</v>
      </c>
      <c r="B12106" s="2">
        <v>43376.875</v>
      </c>
      <c r="C12106" s="1" t="s">
        <v>49157</v>
      </c>
      <c r="D12106" s="1" t="s">
        <v>44256</v>
      </c>
      <c r="E12106" s="1" t="s">
        <v>49158</v>
      </c>
      <c r="F12106" s="1" t="s">
        <v>42791</v>
      </c>
      <c r="G12106" s="1" t="s">
        <v>49159</v>
      </c>
      <c r="H12106" s="3" t="s">
        <v>49160</v>
      </c>
    </row>
    <row r="12107" spans="1:8" x14ac:dyDescent="0.25">
      <c r="A12107" s="2">
        <v>43369.75</v>
      </c>
      <c r="B12107" s="2">
        <v>43369.854166666672</v>
      </c>
      <c r="C12107" s="1" t="s">
        <v>49161</v>
      </c>
      <c r="D12107" s="1" t="s">
        <v>43584</v>
      </c>
      <c r="E12107" s="1" t="s">
        <v>49162</v>
      </c>
      <c r="F12107" s="1" t="s">
        <v>42791</v>
      </c>
      <c r="G12107" s="1" t="s">
        <v>49163</v>
      </c>
      <c r="H12107" s="3" t="s">
        <v>49164</v>
      </c>
    </row>
    <row r="12108" spans="1:8" x14ac:dyDescent="0.25">
      <c r="A12108" s="2">
        <v>43370.708333333328</v>
      </c>
      <c r="B12108" s="2">
        <v>43370.8125</v>
      </c>
      <c r="C12108" s="1" t="s">
        <v>49165</v>
      </c>
      <c r="D12108" s="1" t="s">
        <v>43501</v>
      </c>
      <c r="E12108" s="1" t="s">
        <v>49166</v>
      </c>
      <c r="F12108" s="1" t="s">
        <v>42791</v>
      </c>
      <c r="G12108" s="1" t="s">
        <v>49167</v>
      </c>
      <c r="H12108" s="3" t="s">
        <v>49168</v>
      </c>
    </row>
    <row r="12109" spans="1:8" x14ac:dyDescent="0.25">
      <c r="A12109" s="2">
        <v>43370.708333333328</v>
      </c>
      <c r="B12109" s="2">
        <v>43370.84375</v>
      </c>
      <c r="C12109" s="1" t="s">
        <v>49169</v>
      </c>
      <c r="D12109" s="1" t="s">
        <v>43882</v>
      </c>
      <c r="E12109" s="1" t="s">
        <v>49170</v>
      </c>
      <c r="F12109" s="1" t="s">
        <v>42791</v>
      </c>
      <c r="G12109" s="1" t="s">
        <v>49171</v>
      </c>
      <c r="H12109" s="3" t="s">
        <v>49172</v>
      </c>
    </row>
    <row r="12110" spans="1:8" x14ac:dyDescent="0.25">
      <c r="A12110" s="2">
        <v>43375.708333333328</v>
      </c>
      <c r="B12110" s="2">
        <v>43375.875</v>
      </c>
      <c r="C12110" s="1" t="s">
        <v>49173</v>
      </c>
      <c r="D12110" s="1" t="s">
        <v>49174</v>
      </c>
      <c r="E12110" s="1" t="s">
        <v>49175</v>
      </c>
      <c r="F12110" s="1" t="s">
        <v>42791</v>
      </c>
      <c r="G12110" s="1" t="s">
        <v>49176</v>
      </c>
      <c r="H12110" s="3" t="s">
        <v>49177</v>
      </c>
    </row>
    <row r="12111" spans="1:8" x14ac:dyDescent="0.25">
      <c r="A12111" s="5">
        <v>43389.729166666672</v>
      </c>
      <c r="B12111" s="5">
        <v>43389.854166666672</v>
      </c>
      <c r="C12111" s="1" t="s">
        <v>49178</v>
      </c>
      <c r="D12111" s="1" t="s">
        <v>49179</v>
      </c>
      <c r="E12111" s="1" t="s">
        <v>49180</v>
      </c>
      <c r="F12111" s="1" t="s">
        <v>42791</v>
      </c>
      <c r="G12111" s="1" t="s">
        <v>49181</v>
      </c>
      <c r="H12111" s="3" t="s">
        <v>49182</v>
      </c>
    </row>
    <row r="12112" spans="1:8" x14ac:dyDescent="0.25">
      <c r="A12112" s="2">
        <v>43382.708333333328</v>
      </c>
      <c r="B12112" s="2">
        <v>43382.791666666672</v>
      </c>
      <c r="C12112" s="1" t="s">
        <v>48600</v>
      </c>
      <c r="D12112" s="1" t="s">
        <v>48601</v>
      </c>
      <c r="E12112" s="1" t="s">
        <v>49183</v>
      </c>
      <c r="F12112" s="1" t="s">
        <v>42791</v>
      </c>
      <c r="G12112" s="1" t="s">
        <v>49184</v>
      </c>
      <c r="H12112" s="3" t="s">
        <v>49185</v>
      </c>
    </row>
    <row r="12113" spans="1:8" x14ac:dyDescent="0.25">
      <c r="A12113" s="2">
        <v>43381.729166666672</v>
      </c>
      <c r="B12113" s="2">
        <v>43381.8125</v>
      </c>
      <c r="C12113" s="1" t="s">
        <v>49186</v>
      </c>
      <c r="D12113" s="1" t="s">
        <v>49187</v>
      </c>
      <c r="E12113" s="1" t="s">
        <v>49188</v>
      </c>
      <c r="F12113" s="1" t="s">
        <v>42791</v>
      </c>
      <c r="G12113" s="1" t="s">
        <v>49189</v>
      </c>
      <c r="H12113" s="3" t="s">
        <v>49190</v>
      </c>
    </row>
    <row r="12114" spans="1:8" x14ac:dyDescent="0.25">
      <c r="A12114" s="2">
        <v>43377.71875</v>
      </c>
      <c r="B12114" s="2">
        <v>43377.875</v>
      </c>
      <c r="C12114" s="1" t="s">
        <v>49191</v>
      </c>
      <c r="D12114" s="1" t="s">
        <v>42970</v>
      </c>
      <c r="E12114" s="1" t="s">
        <v>49192</v>
      </c>
      <c r="F12114" s="1" t="s">
        <v>42791</v>
      </c>
      <c r="G12114" s="1" t="s">
        <v>49193</v>
      </c>
      <c r="H12114" s="3" t="s">
        <v>49194</v>
      </c>
    </row>
    <row r="12115" spans="1:8" x14ac:dyDescent="0.25">
      <c r="A12115" s="5">
        <v>43391.729166666672</v>
      </c>
      <c r="B12115" s="5">
        <v>43391.8125</v>
      </c>
      <c r="C12115" s="1" t="s">
        <v>47184</v>
      </c>
      <c r="D12115" s="1" t="s">
        <v>43926</v>
      </c>
      <c r="E12115" s="1" t="s">
        <v>49195</v>
      </c>
      <c r="F12115" s="1" t="s">
        <v>42791</v>
      </c>
      <c r="G12115" s="1" t="s">
        <v>49196</v>
      </c>
      <c r="H12115" s="3" t="s">
        <v>49197</v>
      </c>
    </row>
    <row r="12116" spans="1:8" x14ac:dyDescent="0.25">
      <c r="A12116" s="5">
        <v>43404.770833333328</v>
      </c>
      <c r="B12116" s="5">
        <v>43404.875</v>
      </c>
      <c r="C12116" s="1" t="s">
        <v>49198</v>
      </c>
      <c r="D12116" s="1" t="s">
        <v>49199</v>
      </c>
      <c r="E12116" s="1" t="s">
        <v>49200</v>
      </c>
      <c r="F12116" s="1" t="s">
        <v>42791</v>
      </c>
      <c r="G12116" s="1" t="s">
        <v>49201</v>
      </c>
      <c r="H12116" s="3" t="s">
        <v>49202</v>
      </c>
    </row>
    <row r="12117" spans="1:8" x14ac:dyDescent="0.25">
      <c r="A12117" s="5">
        <v>43384.677083333328</v>
      </c>
      <c r="B12117" s="5">
        <v>43384.791666666672</v>
      </c>
      <c r="C12117" s="1" t="s">
        <v>49203</v>
      </c>
      <c r="D12117" s="1" t="s">
        <v>49204</v>
      </c>
      <c r="E12117" s="1" t="s">
        <v>49205</v>
      </c>
      <c r="F12117" s="1" t="s">
        <v>42791</v>
      </c>
      <c r="G12117" s="1" t="s">
        <v>49206</v>
      </c>
      <c r="H12117" s="3" t="s">
        <v>49207</v>
      </c>
    </row>
    <row r="12118" spans="1:8" x14ac:dyDescent="0.25">
      <c r="A12118" s="2">
        <v>43370.729166666672</v>
      </c>
      <c r="B12118" s="2">
        <v>43370.833333333328</v>
      </c>
      <c r="C12118" s="1" t="s">
        <v>49208</v>
      </c>
      <c r="D12118" s="1" t="s">
        <v>42931</v>
      </c>
      <c r="E12118" s="1" t="s">
        <v>49209</v>
      </c>
      <c r="F12118" s="1" t="s">
        <v>42791</v>
      </c>
      <c r="G12118" s="1" t="s">
        <v>49210</v>
      </c>
      <c r="H12118" s="3" t="s">
        <v>49211</v>
      </c>
    </row>
    <row r="12119" spans="1:8" x14ac:dyDescent="0.25">
      <c r="A12119" s="2">
        <v>43366.541666666672</v>
      </c>
      <c r="B12119" s="2">
        <v>43366.708333333328</v>
      </c>
      <c r="C12119" s="1" t="s">
        <v>42964</v>
      </c>
      <c r="D12119" s="1" t="s">
        <v>42965</v>
      </c>
      <c r="E12119" s="1" t="s">
        <v>49212</v>
      </c>
      <c r="F12119" s="1" t="s">
        <v>42791</v>
      </c>
      <c r="G12119" s="1" t="s">
        <v>49213</v>
      </c>
      <c r="H12119" s="3" t="s">
        <v>49214</v>
      </c>
    </row>
    <row r="12120" spans="1:8" x14ac:dyDescent="0.25">
      <c r="A12120" s="2">
        <v>43368.541666666672</v>
      </c>
      <c r="B12120" s="2">
        <v>43368.708333333328</v>
      </c>
      <c r="C12120" s="1" t="s">
        <v>42964</v>
      </c>
      <c r="D12120" s="1" t="s">
        <v>42965</v>
      </c>
      <c r="E12120" s="1" t="s">
        <v>49215</v>
      </c>
      <c r="F12120" s="1" t="s">
        <v>42791</v>
      </c>
      <c r="G12120" s="1" t="s">
        <v>49216</v>
      </c>
      <c r="H12120" s="3" t="s">
        <v>49217</v>
      </c>
    </row>
    <row r="12121" spans="1:8" x14ac:dyDescent="0.25">
      <c r="A12121" s="5">
        <v>43392.375</v>
      </c>
      <c r="B12121" s="5">
        <v>43392.458333333328</v>
      </c>
      <c r="C12121" s="1" t="s">
        <v>49218</v>
      </c>
      <c r="D12121" s="1" t="s">
        <v>43892</v>
      </c>
      <c r="E12121" s="1" t="s">
        <v>49219</v>
      </c>
      <c r="F12121" s="1" t="s">
        <v>42791</v>
      </c>
      <c r="G12121" s="1" t="s">
        <v>49220</v>
      </c>
      <c r="H12121" s="3" t="s">
        <v>49221</v>
      </c>
    </row>
    <row r="12122" spans="1:8" x14ac:dyDescent="0.25">
      <c r="A12122" s="5">
        <v>43384.75</v>
      </c>
      <c r="B12122" s="5">
        <v>43384.875</v>
      </c>
      <c r="C12122" s="1" t="s">
        <v>49222</v>
      </c>
      <c r="D12122" s="1" t="s">
        <v>43015</v>
      </c>
      <c r="E12122" s="1" t="s">
        <v>49223</v>
      </c>
      <c r="F12122" s="1" t="s">
        <v>42791</v>
      </c>
      <c r="G12122" s="1" t="s">
        <v>49224</v>
      </c>
      <c r="H12122" s="3" t="s">
        <v>49225</v>
      </c>
    </row>
    <row r="12123" spans="1:8" x14ac:dyDescent="0.25">
      <c r="A12123" s="2">
        <v>43413.375</v>
      </c>
      <c r="B12123" s="2">
        <v>43413.458333333328</v>
      </c>
      <c r="C12123" s="1" t="s">
        <v>49226</v>
      </c>
      <c r="D12123" s="1" t="s">
        <v>43892</v>
      </c>
      <c r="E12123" s="1" t="s">
        <v>49227</v>
      </c>
      <c r="F12123" s="1" t="s">
        <v>42791</v>
      </c>
      <c r="G12123" s="1" t="s">
        <v>49228</v>
      </c>
      <c r="H12123" s="3" t="s">
        <v>49229</v>
      </c>
    </row>
    <row r="12124" spans="1:8" x14ac:dyDescent="0.25">
      <c r="A12124" s="2">
        <v>43368.75</v>
      </c>
      <c r="B12124" s="2">
        <v>43368.833333333328</v>
      </c>
      <c r="C12124" s="1" t="s">
        <v>49230</v>
      </c>
      <c r="D12124" s="1" t="s">
        <v>43892</v>
      </c>
      <c r="E12124" s="1" t="s">
        <v>49231</v>
      </c>
      <c r="F12124" s="1" t="s">
        <v>42791</v>
      </c>
      <c r="G12124" s="1" t="s">
        <v>49232</v>
      </c>
      <c r="H12124" s="3" t="s">
        <v>49233</v>
      </c>
    </row>
    <row r="12125" spans="1:8" x14ac:dyDescent="0.25">
      <c r="A12125" s="2">
        <v>43368.75</v>
      </c>
      <c r="B12125" s="2">
        <v>43368.875</v>
      </c>
      <c r="C12125" s="1" t="s">
        <v>49234</v>
      </c>
      <c r="D12125" s="1" t="s">
        <v>43710</v>
      </c>
      <c r="E12125" s="1" t="s">
        <v>49235</v>
      </c>
      <c r="F12125" s="1" t="s">
        <v>42791</v>
      </c>
      <c r="G12125" s="1" t="s">
        <v>49236</v>
      </c>
      <c r="H12125" s="3" t="s">
        <v>49237</v>
      </c>
    </row>
    <row r="12126" spans="1:8" x14ac:dyDescent="0.25">
      <c r="A12126" s="2">
        <v>43373.541666666672</v>
      </c>
      <c r="B12126" s="2">
        <v>43373.708333333328</v>
      </c>
      <c r="C12126" s="1" t="s">
        <v>42964</v>
      </c>
      <c r="D12126" s="1" t="s">
        <v>42965</v>
      </c>
      <c r="E12126" s="1" t="s">
        <v>49238</v>
      </c>
      <c r="F12126" s="1" t="s">
        <v>42791</v>
      </c>
      <c r="G12126" s="1" t="s">
        <v>49239</v>
      </c>
      <c r="H12126" s="3" t="s">
        <v>49240</v>
      </c>
    </row>
    <row r="12127" spans="1:8" x14ac:dyDescent="0.25">
      <c r="A12127" s="5">
        <v>43398.75</v>
      </c>
      <c r="B12127" s="5">
        <v>43398.833333333328</v>
      </c>
      <c r="C12127" s="1" t="s">
        <v>49241</v>
      </c>
      <c r="D12127" s="1" t="s">
        <v>49242</v>
      </c>
      <c r="E12127" s="1" t="s">
        <v>49243</v>
      </c>
      <c r="F12127" s="1" t="s">
        <v>42791</v>
      </c>
      <c r="G12127" s="1" t="s">
        <v>49244</v>
      </c>
      <c r="H12127" s="3" t="s">
        <v>49245</v>
      </c>
    </row>
    <row r="12128" spans="1:8" x14ac:dyDescent="0.25">
      <c r="A12128" s="5">
        <v>43385.479166666672</v>
      </c>
      <c r="B12128" s="5">
        <v>43385.583333333328</v>
      </c>
      <c r="C12128" s="1" t="s">
        <v>49246</v>
      </c>
      <c r="D12128" s="1" t="s">
        <v>49247</v>
      </c>
      <c r="E12128" s="1" t="s">
        <v>49248</v>
      </c>
      <c r="F12128" s="1" t="s">
        <v>42791</v>
      </c>
      <c r="G12128" s="1" t="s">
        <v>49249</v>
      </c>
      <c r="H12128" s="3" t="s">
        <v>49250</v>
      </c>
    </row>
    <row r="12129" spans="1:8" x14ac:dyDescent="0.25">
      <c r="A12129" s="5">
        <v>43384.75</v>
      </c>
      <c r="B12129" s="5">
        <v>43384.833333333328</v>
      </c>
      <c r="C12129" s="1" t="s">
        <v>49251</v>
      </c>
      <c r="D12129" s="1" t="s">
        <v>42993</v>
      </c>
      <c r="E12129" s="1" t="s">
        <v>49252</v>
      </c>
      <c r="F12129" s="1" t="s">
        <v>42791</v>
      </c>
      <c r="G12129" s="1" t="s">
        <v>49253</v>
      </c>
      <c r="H12129" s="3" t="s">
        <v>49254</v>
      </c>
    </row>
    <row r="12130" spans="1:8" x14ac:dyDescent="0.25">
      <c r="A12130" s="5">
        <v>43417.625</v>
      </c>
      <c r="B12130" s="5">
        <v>43417.833333333328</v>
      </c>
      <c r="C12130" s="1" t="s">
        <v>49255</v>
      </c>
      <c r="D12130" s="1" t="s">
        <v>49256</v>
      </c>
      <c r="E12130" s="1" t="s">
        <v>49257</v>
      </c>
      <c r="F12130" s="1" t="s">
        <v>42791</v>
      </c>
      <c r="G12130" s="1" t="s">
        <v>49258</v>
      </c>
      <c r="H12130" s="3" t="s">
        <v>49259</v>
      </c>
    </row>
    <row r="12131" spans="1:8" x14ac:dyDescent="0.25">
      <c r="A12131" s="2">
        <v>43375.75</v>
      </c>
      <c r="B12131" s="2">
        <v>43375.833333333328</v>
      </c>
      <c r="C12131" s="1" t="s">
        <v>43544</v>
      </c>
      <c r="D12131" s="1" t="s">
        <v>43545</v>
      </c>
      <c r="E12131" s="1" t="s">
        <v>49260</v>
      </c>
      <c r="F12131" s="1" t="s">
        <v>42791</v>
      </c>
      <c r="G12131" s="1" t="s">
        <v>49261</v>
      </c>
      <c r="H12131" s="3" t="s">
        <v>49262</v>
      </c>
    </row>
    <row r="12132" spans="1:8" x14ac:dyDescent="0.25">
      <c r="A12132" s="5">
        <v>43390.791666666672</v>
      </c>
      <c r="B12132" s="5">
        <v>43390.916666666672</v>
      </c>
      <c r="C12132" s="1" t="s">
        <v>49263</v>
      </c>
      <c r="D12132" s="1" t="s">
        <v>43124</v>
      </c>
      <c r="E12132" s="1" t="s">
        <v>49264</v>
      </c>
      <c r="F12132" s="1" t="s">
        <v>42791</v>
      </c>
      <c r="G12132" s="1" t="s">
        <v>49265</v>
      </c>
      <c r="H12132" s="3" t="s">
        <v>49266</v>
      </c>
    </row>
    <row r="12133" spans="1:8" x14ac:dyDescent="0.25">
      <c r="A12133" s="2">
        <v>43376.754861111112</v>
      </c>
      <c r="B12133" s="2">
        <v>43376.817361111112</v>
      </c>
      <c r="C12133" s="1" t="s">
        <v>49267</v>
      </c>
      <c r="D12133" s="1" t="s">
        <v>42903</v>
      </c>
      <c r="E12133" s="1" t="s">
        <v>49268</v>
      </c>
      <c r="F12133" s="1" t="s">
        <v>42791</v>
      </c>
      <c r="G12133" s="1" t="s">
        <v>49269</v>
      </c>
      <c r="H12133" s="3" t="s">
        <v>49270</v>
      </c>
    </row>
    <row r="12134" spans="1:8" x14ac:dyDescent="0.25">
      <c r="A12134" s="2">
        <v>43405.729166666672</v>
      </c>
      <c r="B12134" s="2">
        <v>43405.833333333328</v>
      </c>
      <c r="C12134" s="1" t="s">
        <v>42978</v>
      </c>
      <c r="D12134" s="1" t="s">
        <v>42931</v>
      </c>
      <c r="E12134" s="1" t="s">
        <v>42979</v>
      </c>
      <c r="F12134" s="1" t="s">
        <v>42791</v>
      </c>
      <c r="G12134" s="1" t="s">
        <v>49271</v>
      </c>
      <c r="H12134" s="3" t="s">
        <v>49272</v>
      </c>
    </row>
    <row r="12135" spans="1:8" x14ac:dyDescent="0.25">
      <c r="A12135" s="2">
        <v>43377.368055555555</v>
      </c>
      <c r="B12135" s="2">
        <v>43378.708333333328</v>
      </c>
      <c r="C12135" s="1" t="s">
        <v>49273</v>
      </c>
      <c r="D12135" s="1" t="s">
        <v>49274</v>
      </c>
      <c r="E12135" s="1" t="s">
        <v>49275</v>
      </c>
      <c r="F12135" s="1" t="s">
        <v>42791</v>
      </c>
      <c r="G12135" s="1" t="s">
        <v>49276</v>
      </c>
      <c r="H12135" s="3" t="s">
        <v>49277</v>
      </c>
    </row>
    <row r="12136" spans="1:8" x14ac:dyDescent="0.25">
      <c r="A12136" s="5">
        <v>43384.71875</v>
      </c>
      <c r="B12136" s="5">
        <v>43384.833333333328</v>
      </c>
      <c r="C12136" s="1" t="s">
        <v>49278</v>
      </c>
      <c r="D12136" s="1" t="s">
        <v>43663</v>
      </c>
      <c r="E12136" s="1" t="s">
        <v>49279</v>
      </c>
      <c r="F12136" s="1" t="s">
        <v>42791</v>
      </c>
      <c r="G12136" s="1" t="s">
        <v>49280</v>
      </c>
      <c r="H12136" s="3" t="s">
        <v>49281</v>
      </c>
    </row>
    <row r="12137" spans="1:8" x14ac:dyDescent="0.25">
      <c r="A12137" s="2">
        <v>43377.3125</v>
      </c>
      <c r="B12137" s="2">
        <v>43377.375</v>
      </c>
      <c r="C12137" s="1" t="s">
        <v>49282</v>
      </c>
      <c r="D12137" s="1" t="s">
        <v>42988</v>
      </c>
      <c r="E12137" s="1" t="s">
        <v>49283</v>
      </c>
      <c r="F12137" s="1" t="s">
        <v>42791</v>
      </c>
      <c r="G12137" s="1" t="s">
        <v>49284</v>
      </c>
      <c r="H12137" s="3" t="s">
        <v>49285</v>
      </c>
    </row>
    <row r="12138" spans="1:8" x14ac:dyDescent="0.25">
      <c r="A12138" s="2">
        <v>43377.333333333328</v>
      </c>
      <c r="B12138" s="2">
        <v>43377.375</v>
      </c>
      <c r="C12138" s="1" t="s">
        <v>49286</v>
      </c>
      <c r="D12138" s="1" t="s">
        <v>49287</v>
      </c>
      <c r="E12138" s="1" t="s">
        <v>49288</v>
      </c>
      <c r="F12138" s="1" t="s">
        <v>42791</v>
      </c>
      <c r="G12138" s="1" t="s">
        <v>49289</v>
      </c>
      <c r="H12138" s="3" t="s">
        <v>49290</v>
      </c>
    </row>
    <row r="12139" spans="1:8" x14ac:dyDescent="0.25">
      <c r="A12139" s="2">
        <v>43377.729166666672</v>
      </c>
      <c r="B12139" s="2">
        <v>43377.8125</v>
      </c>
      <c r="C12139" s="1" t="s">
        <v>49291</v>
      </c>
      <c r="D12139" s="1" t="s">
        <v>42931</v>
      </c>
      <c r="E12139" s="1" t="s">
        <v>49292</v>
      </c>
      <c r="F12139" s="1" t="s">
        <v>42791</v>
      </c>
      <c r="G12139" s="1" t="s">
        <v>49293</v>
      </c>
      <c r="H12139" s="3" t="s">
        <v>49294</v>
      </c>
    </row>
    <row r="12140" spans="1:8" x14ac:dyDescent="0.25">
      <c r="A12140" s="5">
        <v>43420.333333333328</v>
      </c>
      <c r="B12140" s="5">
        <v>43420.416666666672</v>
      </c>
      <c r="C12140" s="1" t="s">
        <v>49295</v>
      </c>
      <c r="D12140" s="1" t="s">
        <v>42913</v>
      </c>
      <c r="E12140" s="1" t="s">
        <v>49296</v>
      </c>
      <c r="F12140" s="1" t="s">
        <v>42791</v>
      </c>
      <c r="G12140" s="1" t="s">
        <v>49297</v>
      </c>
      <c r="H12140" s="3" t="s">
        <v>49298</v>
      </c>
    </row>
    <row r="12141" spans="1:8" x14ac:dyDescent="0.25">
      <c r="A12141" s="5">
        <v>43389.708333333328</v>
      </c>
      <c r="B12141" s="5">
        <v>43389.875</v>
      </c>
      <c r="C12141" s="1" t="s">
        <v>6757</v>
      </c>
      <c r="D12141" s="1" t="s">
        <v>49299</v>
      </c>
      <c r="E12141" s="1" t="s">
        <v>49300</v>
      </c>
      <c r="F12141" s="1" t="s">
        <v>42791</v>
      </c>
      <c r="G12141" s="1" t="s">
        <v>49301</v>
      </c>
      <c r="H12141" s="3" t="s">
        <v>49302</v>
      </c>
    </row>
    <row r="12142" spans="1:8" x14ac:dyDescent="0.25">
      <c r="A12142" s="5">
        <v>43384.708333333328</v>
      </c>
      <c r="B12142" s="5">
        <v>43384.791666666672</v>
      </c>
      <c r="C12142" s="1" t="s">
        <v>49303</v>
      </c>
      <c r="D12142" s="1" t="s">
        <v>42988</v>
      </c>
      <c r="E12142" s="1" t="s">
        <v>49304</v>
      </c>
      <c r="F12142" s="1" t="s">
        <v>42791</v>
      </c>
      <c r="G12142" s="1" t="s">
        <v>49305</v>
      </c>
      <c r="H12142" s="3" t="s">
        <v>49306</v>
      </c>
    </row>
    <row r="12143" spans="1:8" x14ac:dyDescent="0.25">
      <c r="A12143" s="2">
        <v>43379.770833333328</v>
      </c>
      <c r="B12143" s="2">
        <v>43379.875</v>
      </c>
      <c r="C12143" s="1" t="s">
        <v>49307</v>
      </c>
      <c r="D12143" s="1" t="s">
        <v>43678</v>
      </c>
      <c r="E12143" s="1" t="s">
        <v>49308</v>
      </c>
      <c r="F12143" s="1" t="s">
        <v>42791</v>
      </c>
      <c r="G12143" s="1" t="s">
        <v>49309</v>
      </c>
      <c r="H12143" s="3" t="s">
        <v>49310</v>
      </c>
    </row>
    <row r="12144" spans="1:8" x14ac:dyDescent="0.25">
      <c r="A12144" s="5">
        <v>43384.75</v>
      </c>
      <c r="B12144" s="5">
        <v>43384.875</v>
      </c>
      <c r="C12144" s="1" t="s">
        <v>49311</v>
      </c>
      <c r="D12144" s="1" t="s">
        <v>43516</v>
      </c>
      <c r="E12144" s="1" t="s">
        <v>49312</v>
      </c>
      <c r="F12144" s="1" t="s">
        <v>42791</v>
      </c>
      <c r="G12144" s="1" t="s">
        <v>49313</v>
      </c>
      <c r="H12144" s="3" t="s">
        <v>49314</v>
      </c>
    </row>
    <row r="12145" spans="1:8" x14ac:dyDescent="0.25">
      <c r="A12145" s="5">
        <v>43384.75</v>
      </c>
      <c r="B12145" s="5">
        <v>43384.854166666672</v>
      </c>
      <c r="C12145" s="1" t="s">
        <v>49315</v>
      </c>
      <c r="D12145" s="1" t="s">
        <v>43710</v>
      </c>
      <c r="E12145" s="1" t="s">
        <v>49316</v>
      </c>
      <c r="F12145" s="1" t="s">
        <v>42791</v>
      </c>
      <c r="G12145" s="1" t="s">
        <v>49317</v>
      </c>
      <c r="H12145" s="3" t="s">
        <v>49318</v>
      </c>
    </row>
    <row r="12146" spans="1:8" x14ac:dyDescent="0.25">
      <c r="A12146" s="2">
        <v>43380.541666666672</v>
      </c>
      <c r="B12146" s="2">
        <v>43380.708333333328</v>
      </c>
      <c r="C12146" s="1" t="s">
        <v>42964</v>
      </c>
      <c r="D12146" s="1" t="s">
        <v>42965</v>
      </c>
      <c r="E12146" s="1" t="s">
        <v>49319</v>
      </c>
      <c r="F12146" s="1" t="s">
        <v>42791</v>
      </c>
      <c r="G12146" s="1" t="s">
        <v>49320</v>
      </c>
      <c r="H12146" s="3" t="s">
        <v>49321</v>
      </c>
    </row>
    <row r="12147" spans="1:8" x14ac:dyDescent="0.25">
      <c r="A12147" s="5">
        <v>43398.729166666672</v>
      </c>
      <c r="B12147" s="5">
        <v>43398.875</v>
      </c>
      <c r="C12147" s="1" t="s">
        <v>49322</v>
      </c>
      <c r="D12147" s="1" t="s">
        <v>49323</v>
      </c>
      <c r="E12147" s="1" t="s">
        <v>49324</v>
      </c>
      <c r="F12147" s="1" t="s">
        <v>42791</v>
      </c>
      <c r="G12147" s="1" t="s">
        <v>49325</v>
      </c>
      <c r="H12147" s="3" t="s">
        <v>49326</v>
      </c>
    </row>
    <row r="12148" spans="1:8" x14ac:dyDescent="0.25">
      <c r="A12148" s="5">
        <v>43384.333333333328</v>
      </c>
      <c r="B12148" s="5">
        <v>43384.416666666672</v>
      </c>
      <c r="C12148" s="1" t="s">
        <v>49327</v>
      </c>
      <c r="D12148" s="1" t="s">
        <v>43575</v>
      </c>
      <c r="E12148" s="1" t="s">
        <v>49328</v>
      </c>
      <c r="F12148" s="1" t="s">
        <v>42791</v>
      </c>
      <c r="G12148" s="1" t="s">
        <v>49329</v>
      </c>
      <c r="H12148" s="3" t="s">
        <v>49330</v>
      </c>
    </row>
    <row r="12149" spans="1:8" x14ac:dyDescent="0.25">
      <c r="A12149" s="5">
        <v>43383.75</v>
      </c>
      <c r="B12149" s="5">
        <v>43383.833333333328</v>
      </c>
      <c r="C12149" s="1" t="s">
        <v>49331</v>
      </c>
      <c r="D12149" s="1" t="s">
        <v>48610</v>
      </c>
      <c r="E12149" s="1" t="s">
        <v>49332</v>
      </c>
      <c r="F12149" s="1" t="s">
        <v>42791</v>
      </c>
      <c r="G12149" s="1" t="s">
        <v>49333</v>
      </c>
      <c r="H12149" s="3" t="s">
        <v>49334</v>
      </c>
    </row>
    <row r="12150" spans="1:8" x14ac:dyDescent="0.25">
      <c r="A12150" s="5">
        <v>43383.729166666672</v>
      </c>
      <c r="B12150" s="5">
        <v>43383.833333333328</v>
      </c>
      <c r="C12150" s="1" t="s">
        <v>49335</v>
      </c>
      <c r="D12150" s="1" t="s">
        <v>42931</v>
      </c>
      <c r="E12150" s="1" t="s">
        <v>49336</v>
      </c>
      <c r="F12150" s="1" t="s">
        <v>42791</v>
      </c>
      <c r="G12150" s="1" t="s">
        <v>49337</v>
      </c>
      <c r="H12150" s="3" t="s">
        <v>49338</v>
      </c>
    </row>
    <row r="12151" spans="1:8" x14ac:dyDescent="0.25">
      <c r="A12151" s="5">
        <v>43399.333333333328</v>
      </c>
      <c r="B12151" s="5">
        <v>43399.395833333328</v>
      </c>
      <c r="C12151" s="1" t="s">
        <v>49339</v>
      </c>
      <c r="D12151" s="1" t="s">
        <v>49340</v>
      </c>
      <c r="E12151" s="1" t="s">
        <v>49341</v>
      </c>
      <c r="F12151" s="1" t="s">
        <v>42791</v>
      </c>
      <c r="G12151" s="1" t="s">
        <v>49342</v>
      </c>
      <c r="H12151" s="3" t="s">
        <v>49343</v>
      </c>
    </row>
    <row r="12152" spans="1:8" x14ac:dyDescent="0.25">
      <c r="A12152" s="5">
        <v>43391.75</v>
      </c>
      <c r="B12152" s="5">
        <v>43391.833333333328</v>
      </c>
      <c r="C12152" s="1" t="s">
        <v>49344</v>
      </c>
      <c r="D12152" s="1" t="s">
        <v>43726</v>
      </c>
      <c r="E12152" s="1" t="s">
        <v>49345</v>
      </c>
      <c r="F12152" s="1" t="s">
        <v>42791</v>
      </c>
      <c r="G12152" s="1" t="s">
        <v>49346</v>
      </c>
      <c r="H12152" s="3" t="s">
        <v>49347</v>
      </c>
    </row>
    <row r="12153" spans="1:8" x14ac:dyDescent="0.25">
      <c r="A12153" s="5">
        <v>43390.729166666672</v>
      </c>
      <c r="B12153" s="5">
        <v>43390.8125</v>
      </c>
      <c r="C12153" s="1" t="s">
        <v>49348</v>
      </c>
      <c r="D12153" s="1" t="s">
        <v>49349</v>
      </c>
      <c r="E12153" s="1" t="s">
        <v>49350</v>
      </c>
      <c r="F12153" s="1" t="s">
        <v>42791</v>
      </c>
      <c r="G12153" s="1" t="s">
        <v>49351</v>
      </c>
      <c r="H12153" s="3" t="s">
        <v>49352</v>
      </c>
    </row>
    <row r="12154" spans="1:8" x14ac:dyDescent="0.25">
      <c r="A12154" s="2">
        <v>43377.729166666672</v>
      </c>
      <c r="B12154" s="2">
        <v>43377.8125</v>
      </c>
      <c r="C12154" s="1" t="s">
        <v>49291</v>
      </c>
      <c r="D12154" s="1" t="s">
        <v>42931</v>
      </c>
      <c r="E12154" s="1" t="s">
        <v>49292</v>
      </c>
      <c r="F12154" s="1" t="s">
        <v>42791</v>
      </c>
      <c r="G12154" s="1" t="s">
        <v>49353</v>
      </c>
      <c r="H12154" s="3" t="s">
        <v>49354</v>
      </c>
    </row>
    <row r="12155" spans="1:8" x14ac:dyDescent="0.25">
      <c r="A12155" s="2">
        <v>43377.3125</v>
      </c>
      <c r="B12155" s="2">
        <v>43377.375</v>
      </c>
      <c r="C12155" s="1" t="s">
        <v>49282</v>
      </c>
      <c r="D12155" s="1" t="s">
        <v>42988</v>
      </c>
      <c r="E12155" s="1" t="s">
        <v>49283</v>
      </c>
      <c r="F12155" s="1" t="s">
        <v>42791</v>
      </c>
      <c r="G12155" s="1" t="s">
        <v>49355</v>
      </c>
      <c r="H12155" s="3" t="s">
        <v>49356</v>
      </c>
    </row>
    <row r="12156" spans="1:8" x14ac:dyDescent="0.25">
      <c r="A12156" s="5">
        <v>43391.75</v>
      </c>
      <c r="B12156" s="5">
        <v>43391.916666666672</v>
      </c>
      <c r="C12156" s="1" t="s">
        <v>49357</v>
      </c>
      <c r="D12156" s="1" t="s">
        <v>49358</v>
      </c>
      <c r="E12156" s="1" t="s">
        <v>49359</v>
      </c>
      <c r="F12156" s="1" t="s">
        <v>42791</v>
      </c>
      <c r="G12156" s="1" t="s">
        <v>49360</v>
      </c>
      <c r="H12156" s="3" t="s">
        <v>49361</v>
      </c>
    </row>
    <row r="12157" spans="1:8" x14ac:dyDescent="0.25">
      <c r="A12157" s="5">
        <v>43391.75</v>
      </c>
      <c r="B12157" s="5">
        <v>43391.833333333328</v>
      </c>
      <c r="C12157" s="1" t="s">
        <v>49362</v>
      </c>
      <c r="D12157" s="1" t="s">
        <v>49363</v>
      </c>
      <c r="E12157" s="1" t="s">
        <v>49364</v>
      </c>
      <c r="F12157" s="1" t="s">
        <v>42791</v>
      </c>
      <c r="G12157" s="1" t="s">
        <v>49365</v>
      </c>
      <c r="H12157" s="3" t="s">
        <v>49366</v>
      </c>
    </row>
    <row r="12158" spans="1:8" x14ac:dyDescent="0.25">
      <c r="A12158" s="5">
        <v>43388.78125</v>
      </c>
      <c r="B12158" s="5">
        <v>43388.885416666672</v>
      </c>
      <c r="C12158" s="1" t="s">
        <v>49367</v>
      </c>
      <c r="D12158" s="1" t="s">
        <v>43620</v>
      </c>
      <c r="E12158" s="1" t="s">
        <v>49368</v>
      </c>
      <c r="F12158" s="1" t="s">
        <v>42791</v>
      </c>
      <c r="G12158" s="1" t="s">
        <v>49369</v>
      </c>
      <c r="H12158" s="3" t="s">
        <v>49370</v>
      </c>
    </row>
    <row r="12159" spans="1:8" x14ac:dyDescent="0.25">
      <c r="A12159" s="5">
        <v>43391.75</v>
      </c>
      <c r="B12159" s="5">
        <v>43391.875</v>
      </c>
      <c r="C12159" s="1" t="s">
        <v>49371</v>
      </c>
      <c r="D12159" s="1" t="s">
        <v>48768</v>
      </c>
      <c r="E12159" s="1" t="s">
        <v>49372</v>
      </c>
      <c r="F12159" s="1" t="s">
        <v>42791</v>
      </c>
      <c r="G12159" s="1" t="s">
        <v>49373</v>
      </c>
      <c r="H12159" s="3" t="s">
        <v>49374</v>
      </c>
    </row>
    <row r="12160" spans="1:8" x14ac:dyDescent="0.25">
      <c r="A12160" s="5">
        <v>43383.75</v>
      </c>
      <c r="B12160" s="5">
        <v>43383.833333333328</v>
      </c>
      <c r="C12160" s="1" t="s">
        <v>20163</v>
      </c>
      <c r="D12160" s="1" t="s">
        <v>49375</v>
      </c>
      <c r="E12160" s="1" t="s">
        <v>49376</v>
      </c>
      <c r="F12160" s="1" t="s">
        <v>42791</v>
      </c>
      <c r="G12160" s="1" t="s">
        <v>49377</v>
      </c>
      <c r="H12160" s="3" t="s">
        <v>49378</v>
      </c>
    </row>
    <row r="12161" spans="1:8" x14ac:dyDescent="0.25">
      <c r="A12161" s="5">
        <v>43391.770833333328</v>
      </c>
      <c r="B12161" s="5">
        <v>43391.854166666672</v>
      </c>
      <c r="C12161" s="1" t="s">
        <v>42805</v>
      </c>
      <c r="D12161" s="1" t="s">
        <v>49379</v>
      </c>
      <c r="E12161" s="1" t="s">
        <v>49380</v>
      </c>
      <c r="F12161" s="1" t="s">
        <v>42791</v>
      </c>
      <c r="G12161" s="1" t="s">
        <v>49381</v>
      </c>
      <c r="H12161" s="3" t="s">
        <v>49382</v>
      </c>
    </row>
    <row r="12162" spans="1:8" x14ac:dyDescent="0.25">
      <c r="A12162" s="5">
        <v>43392.354166666672</v>
      </c>
      <c r="B12162" s="5">
        <v>43392.416666666672</v>
      </c>
      <c r="C12162" s="1" t="s">
        <v>49383</v>
      </c>
      <c r="D12162" s="1" t="s">
        <v>42913</v>
      </c>
      <c r="E12162" s="1" t="s">
        <v>49384</v>
      </c>
      <c r="F12162" s="1" t="s">
        <v>42791</v>
      </c>
      <c r="G12162" s="1" t="s">
        <v>49385</v>
      </c>
      <c r="H12162" s="3" t="s">
        <v>49386</v>
      </c>
    </row>
    <row r="12163" spans="1:8" x14ac:dyDescent="0.25">
      <c r="A12163" s="5">
        <v>43384.333333333328</v>
      </c>
      <c r="B12163" s="5">
        <v>43384.375</v>
      </c>
      <c r="C12163" s="1" t="s">
        <v>49286</v>
      </c>
      <c r="D12163" s="1" t="s">
        <v>49287</v>
      </c>
      <c r="E12163" s="1" t="s">
        <v>49387</v>
      </c>
      <c r="F12163" s="1" t="s">
        <v>42791</v>
      </c>
      <c r="G12163" s="1" t="s">
        <v>49388</v>
      </c>
      <c r="H12163" s="3" t="s">
        <v>49389</v>
      </c>
    </row>
    <row r="12164" spans="1:8" x14ac:dyDescent="0.25">
      <c r="A12164" s="2">
        <v>43380.541666666672</v>
      </c>
      <c r="B12164" s="2">
        <v>43380.708333333328</v>
      </c>
      <c r="C12164" s="1" t="s">
        <v>42964</v>
      </c>
      <c r="D12164" s="1" t="s">
        <v>42965</v>
      </c>
      <c r="E12164" s="1" t="s">
        <v>49319</v>
      </c>
      <c r="F12164" s="1" t="s">
        <v>42791</v>
      </c>
      <c r="G12164" s="1" t="s">
        <v>49390</v>
      </c>
      <c r="H12164" s="3" t="s">
        <v>49391</v>
      </c>
    </row>
    <row r="12165" spans="1:8" x14ac:dyDescent="0.25">
      <c r="A12165" s="5">
        <v>43417.729166666672</v>
      </c>
      <c r="B12165" s="5">
        <v>43417.8125</v>
      </c>
      <c r="C12165" s="1" t="s">
        <v>49392</v>
      </c>
      <c r="D12165" s="1" t="s">
        <v>42931</v>
      </c>
      <c r="E12165" s="1" t="s">
        <v>49393</v>
      </c>
      <c r="F12165" s="1" t="s">
        <v>42791</v>
      </c>
      <c r="G12165" s="1" t="s">
        <v>49394</v>
      </c>
      <c r="H12165" s="3" t="s">
        <v>49395</v>
      </c>
    </row>
    <row r="12166" spans="1:8" x14ac:dyDescent="0.25">
      <c r="A12166" s="5">
        <v>43389.729166666672</v>
      </c>
      <c r="B12166" s="5">
        <v>43389.833333333328</v>
      </c>
      <c r="C12166" s="1" t="s">
        <v>49396</v>
      </c>
      <c r="D12166" s="1" t="s">
        <v>48469</v>
      </c>
      <c r="E12166" s="1" t="s">
        <v>49397</v>
      </c>
      <c r="F12166" s="1" t="s">
        <v>42791</v>
      </c>
      <c r="G12166" s="1" t="s">
        <v>49398</v>
      </c>
      <c r="H12166" s="3" t="s">
        <v>49399</v>
      </c>
    </row>
    <row r="12167" spans="1:8" x14ac:dyDescent="0.25">
      <c r="A12167" s="2">
        <v>43376.729166666672</v>
      </c>
      <c r="B12167" s="2">
        <v>43376.875</v>
      </c>
      <c r="C12167" s="1" t="s">
        <v>49400</v>
      </c>
      <c r="D12167" s="1" t="s">
        <v>49401</v>
      </c>
      <c r="E12167" s="1" t="s">
        <v>49402</v>
      </c>
      <c r="F12167" s="1" t="s">
        <v>42791</v>
      </c>
      <c r="G12167" s="1" t="s">
        <v>49403</v>
      </c>
      <c r="H12167" s="3" t="s">
        <v>49404</v>
      </c>
    </row>
    <row r="12168" spans="1:8" x14ac:dyDescent="0.25">
      <c r="A12168" s="5">
        <v>43404.708333333328</v>
      </c>
      <c r="B12168" s="5">
        <v>43404.791666666672</v>
      </c>
      <c r="C12168" s="1" t="s">
        <v>49405</v>
      </c>
      <c r="D12168" s="1" t="s">
        <v>43584</v>
      </c>
      <c r="E12168" s="1" t="s">
        <v>49406</v>
      </c>
      <c r="F12168" s="1" t="s">
        <v>42791</v>
      </c>
      <c r="G12168" s="1" t="s">
        <v>49407</v>
      </c>
      <c r="H12168" s="3" t="s">
        <v>49408</v>
      </c>
    </row>
    <row r="12169" spans="1:8" x14ac:dyDescent="0.25">
      <c r="A12169" s="5">
        <v>43396.729166666672</v>
      </c>
      <c r="B12169" s="5">
        <v>43396.833333333328</v>
      </c>
      <c r="C12169" s="1" t="s">
        <v>49409</v>
      </c>
      <c r="D12169" s="1" t="s">
        <v>43119</v>
      </c>
      <c r="E12169" s="1" t="s">
        <v>49410</v>
      </c>
      <c r="F12169" s="1" t="s">
        <v>42791</v>
      </c>
      <c r="G12169" s="1" t="s">
        <v>49411</v>
      </c>
      <c r="H12169" s="3" t="s">
        <v>49412</v>
      </c>
    </row>
    <row r="12170" spans="1:8" x14ac:dyDescent="0.25">
      <c r="A12170" s="2">
        <v>43411.75</v>
      </c>
      <c r="B12170" s="2">
        <v>43411.875</v>
      </c>
      <c r="C12170" s="1" t="s">
        <v>49413</v>
      </c>
      <c r="D12170" s="1" t="s">
        <v>49414</v>
      </c>
      <c r="E12170" s="1" t="s">
        <v>49415</v>
      </c>
      <c r="F12170" s="1" t="s">
        <v>42791</v>
      </c>
      <c r="G12170" s="1" t="s">
        <v>49416</v>
      </c>
      <c r="H12170" s="3" t="s">
        <v>49417</v>
      </c>
    </row>
    <row r="12171" spans="1:8" x14ac:dyDescent="0.25">
      <c r="A12171" s="5">
        <v>43398.770833333328</v>
      </c>
      <c r="B12171" s="5">
        <v>43398.875</v>
      </c>
      <c r="C12171" s="1" t="s">
        <v>49418</v>
      </c>
      <c r="D12171" s="1" t="s">
        <v>49419</v>
      </c>
      <c r="E12171" s="1" t="s">
        <v>49420</v>
      </c>
      <c r="F12171" s="1" t="s">
        <v>42791</v>
      </c>
      <c r="G12171" s="1" t="s">
        <v>49421</v>
      </c>
      <c r="H12171" s="3" t="s">
        <v>49422</v>
      </c>
    </row>
    <row r="12172" spans="1:8" x14ac:dyDescent="0.25">
      <c r="A12172" s="5">
        <v>43433.75</v>
      </c>
      <c r="B12172" s="5">
        <v>43433.833333333328</v>
      </c>
      <c r="C12172" s="1" t="s">
        <v>49423</v>
      </c>
      <c r="D12172" s="1" t="s">
        <v>43892</v>
      </c>
      <c r="E12172" s="1" t="s">
        <v>49424</v>
      </c>
      <c r="F12172" s="1" t="s">
        <v>42791</v>
      </c>
      <c r="G12172" s="1" t="s">
        <v>49425</v>
      </c>
      <c r="H12172" s="3" t="s">
        <v>49426</v>
      </c>
    </row>
    <row r="12173" spans="1:8" x14ac:dyDescent="0.25">
      <c r="A12173" s="2">
        <v>43412.708333333328</v>
      </c>
      <c r="B12173" s="2">
        <v>43412.833333333328</v>
      </c>
      <c r="C12173" s="1" t="s">
        <v>49427</v>
      </c>
      <c r="D12173" s="1" t="s">
        <v>49428</v>
      </c>
      <c r="E12173" s="1" t="s">
        <v>49429</v>
      </c>
      <c r="F12173" s="1" t="s">
        <v>42791</v>
      </c>
      <c r="G12173" s="1" t="s">
        <v>49430</v>
      </c>
      <c r="H12173" s="3" t="s">
        <v>49431</v>
      </c>
    </row>
    <row r="12174" spans="1:8" x14ac:dyDescent="0.25">
      <c r="A12174" s="5">
        <v>43389.729166666672</v>
      </c>
      <c r="B12174" s="5">
        <v>43389.895833333328</v>
      </c>
      <c r="C12174" s="1" t="s">
        <v>49432</v>
      </c>
      <c r="D12174" s="1" t="s">
        <v>44215</v>
      </c>
      <c r="E12174" s="1" t="s">
        <v>49433</v>
      </c>
      <c r="F12174" s="1" t="s">
        <v>42791</v>
      </c>
      <c r="G12174" s="1" t="s">
        <v>49434</v>
      </c>
      <c r="H12174" s="3" t="s">
        <v>49435</v>
      </c>
    </row>
    <row r="12175" spans="1:8" x14ac:dyDescent="0.25">
      <c r="A12175" s="5">
        <v>43386.645833333328</v>
      </c>
      <c r="B12175" s="5">
        <v>43386.729166666672</v>
      </c>
      <c r="C12175" s="1" t="s">
        <v>49436</v>
      </c>
      <c r="D12175" s="1" t="s">
        <v>49437</v>
      </c>
      <c r="E12175" s="1" t="s">
        <v>49438</v>
      </c>
      <c r="F12175" s="1" t="s">
        <v>42791</v>
      </c>
      <c r="G12175" s="1" t="s">
        <v>49439</v>
      </c>
      <c r="H12175" s="3" t="s">
        <v>49440</v>
      </c>
    </row>
    <row r="12176" spans="1:8" x14ac:dyDescent="0.25">
      <c r="A12176" s="5">
        <v>43384.75</v>
      </c>
      <c r="B12176" s="5">
        <v>43384.875</v>
      </c>
      <c r="C12176" s="1" t="s">
        <v>49311</v>
      </c>
      <c r="D12176" s="1" t="s">
        <v>43516</v>
      </c>
      <c r="E12176" s="1" t="s">
        <v>49312</v>
      </c>
      <c r="F12176" s="1" t="s">
        <v>42791</v>
      </c>
      <c r="G12176" s="1" t="s">
        <v>49441</v>
      </c>
      <c r="H12176" s="3" t="s">
        <v>49442</v>
      </c>
    </row>
    <row r="12177" spans="1:8" x14ac:dyDescent="0.25">
      <c r="A12177" s="5">
        <v>43384.75</v>
      </c>
      <c r="B12177" s="5">
        <v>43384.854166666672</v>
      </c>
      <c r="C12177" s="1" t="s">
        <v>49315</v>
      </c>
      <c r="D12177" s="1" t="s">
        <v>43710</v>
      </c>
      <c r="E12177" s="1" t="s">
        <v>49316</v>
      </c>
      <c r="F12177" s="1" t="s">
        <v>42791</v>
      </c>
      <c r="G12177" s="1" t="s">
        <v>49443</v>
      </c>
      <c r="H12177" s="3" t="s">
        <v>49444</v>
      </c>
    </row>
    <row r="12178" spans="1:8" x14ac:dyDescent="0.25">
      <c r="A12178" s="5">
        <v>43384.708333333328</v>
      </c>
      <c r="B12178" s="5">
        <v>43384.791666666672</v>
      </c>
      <c r="C12178" s="1" t="s">
        <v>49303</v>
      </c>
      <c r="D12178" s="1" t="s">
        <v>42988</v>
      </c>
      <c r="E12178" s="1" t="s">
        <v>49304</v>
      </c>
      <c r="F12178" s="1" t="s">
        <v>42791</v>
      </c>
      <c r="G12178" s="1" t="s">
        <v>49445</v>
      </c>
      <c r="H12178" s="3" t="s">
        <v>49446</v>
      </c>
    </row>
    <row r="12179" spans="1:8" x14ac:dyDescent="0.25">
      <c r="A12179" s="2">
        <v>43412.75</v>
      </c>
      <c r="B12179" s="2">
        <v>43412.916666666672</v>
      </c>
      <c r="C12179" s="1" t="s">
        <v>49447</v>
      </c>
      <c r="D12179" s="1" t="s">
        <v>49448</v>
      </c>
      <c r="E12179" s="1" t="s">
        <v>49449</v>
      </c>
      <c r="F12179" s="1" t="s">
        <v>42791</v>
      </c>
      <c r="G12179" s="1" t="s">
        <v>49450</v>
      </c>
      <c r="H12179" s="3" t="s">
        <v>49451</v>
      </c>
    </row>
    <row r="12180" spans="1:8" x14ac:dyDescent="0.25">
      <c r="A12180" s="2">
        <v>43411.739583333328</v>
      </c>
      <c r="B12180" s="2">
        <v>43411.875</v>
      </c>
      <c r="C12180" s="1" t="s">
        <v>49452</v>
      </c>
      <c r="D12180" s="1" t="s">
        <v>49453</v>
      </c>
      <c r="E12180" s="1" t="s">
        <v>49454</v>
      </c>
      <c r="F12180" s="1" t="s">
        <v>42791</v>
      </c>
      <c r="G12180" s="1" t="s">
        <v>49455</v>
      </c>
      <c r="H12180" s="3" t="s">
        <v>49456</v>
      </c>
    </row>
    <row r="12181" spans="1:8" x14ac:dyDescent="0.25">
      <c r="A12181" s="5">
        <v>43389.395833333328</v>
      </c>
      <c r="B12181" s="5">
        <v>43389.5</v>
      </c>
      <c r="C12181" s="1" t="s">
        <v>49457</v>
      </c>
      <c r="D12181" s="1" t="s">
        <v>49458</v>
      </c>
      <c r="E12181" s="1" t="s">
        <v>49459</v>
      </c>
      <c r="F12181" s="1" t="s">
        <v>42791</v>
      </c>
      <c r="G12181" s="1" t="s">
        <v>49460</v>
      </c>
      <c r="H12181" s="3" t="s">
        <v>49461</v>
      </c>
    </row>
    <row r="12182" spans="1:8" x14ac:dyDescent="0.25">
      <c r="A12182" s="5">
        <v>43403.75</v>
      </c>
      <c r="B12182" s="5">
        <v>43403.791666666672</v>
      </c>
      <c r="C12182" s="1" t="s">
        <v>49462</v>
      </c>
      <c r="D12182" s="1" t="s">
        <v>45035</v>
      </c>
      <c r="E12182" s="1" t="s">
        <v>49463</v>
      </c>
      <c r="F12182" s="1" t="s">
        <v>42791</v>
      </c>
      <c r="G12182" s="1" t="s">
        <v>49464</v>
      </c>
      <c r="H12182" s="3" t="s">
        <v>49465</v>
      </c>
    </row>
    <row r="12183" spans="1:8" x14ac:dyDescent="0.25">
      <c r="A12183" s="5">
        <v>43403.75</v>
      </c>
      <c r="B12183" s="5">
        <v>43403.854166666672</v>
      </c>
      <c r="C12183" s="1" t="s">
        <v>49466</v>
      </c>
      <c r="D12183" s="1" t="s">
        <v>43946</v>
      </c>
      <c r="E12183" s="1" t="s">
        <v>49467</v>
      </c>
      <c r="F12183" s="1" t="s">
        <v>42791</v>
      </c>
      <c r="G12183" s="1" t="s">
        <v>49468</v>
      </c>
      <c r="H12183" s="3" t="s">
        <v>49469</v>
      </c>
    </row>
    <row r="12184" spans="1:8" x14ac:dyDescent="0.25">
      <c r="A12184" s="5">
        <v>43383.75</v>
      </c>
      <c r="B12184" s="5">
        <v>43383.833333333328</v>
      </c>
      <c r="C12184" s="1" t="s">
        <v>49331</v>
      </c>
      <c r="D12184" s="1" t="s">
        <v>48610</v>
      </c>
      <c r="E12184" s="1" t="s">
        <v>49332</v>
      </c>
      <c r="F12184" s="1" t="s">
        <v>42791</v>
      </c>
      <c r="G12184" s="1" t="s">
        <v>49470</v>
      </c>
      <c r="H12184" s="3" t="s">
        <v>49471</v>
      </c>
    </row>
    <row r="12185" spans="1:8" x14ac:dyDescent="0.25">
      <c r="A12185" s="5">
        <v>43383.729166666672</v>
      </c>
      <c r="B12185" s="5">
        <v>43383.833333333328</v>
      </c>
      <c r="C12185" s="1" t="s">
        <v>49335</v>
      </c>
      <c r="D12185" s="1" t="s">
        <v>42931</v>
      </c>
      <c r="E12185" s="1" t="s">
        <v>49336</v>
      </c>
      <c r="F12185" s="1" t="s">
        <v>42791</v>
      </c>
      <c r="G12185" s="1" t="s">
        <v>49472</v>
      </c>
      <c r="H12185" s="3" t="s">
        <v>49473</v>
      </c>
    </row>
    <row r="12186" spans="1:8" x14ac:dyDescent="0.25">
      <c r="A12186" s="5">
        <v>43432.791666666672</v>
      </c>
      <c r="B12186" s="5">
        <v>43432.875</v>
      </c>
      <c r="C12186" s="1" t="s">
        <v>49474</v>
      </c>
      <c r="D12186" s="1" t="s">
        <v>49475</v>
      </c>
      <c r="E12186" s="1" t="s">
        <v>49476</v>
      </c>
      <c r="F12186" s="1" t="s">
        <v>42791</v>
      </c>
      <c r="G12186" s="1" t="s">
        <v>49477</v>
      </c>
      <c r="H12186" s="3" t="s">
        <v>49478</v>
      </c>
    </row>
    <row r="12187" spans="1:8" x14ac:dyDescent="0.25">
      <c r="A12187" s="5">
        <v>43389.770833333328</v>
      </c>
      <c r="B12187" s="5">
        <v>43389.854166666672</v>
      </c>
      <c r="C12187" s="1" t="s">
        <v>49479</v>
      </c>
      <c r="D12187" s="1" t="s">
        <v>49480</v>
      </c>
      <c r="E12187" s="1" t="s">
        <v>49481</v>
      </c>
      <c r="F12187" s="1" t="s">
        <v>42791</v>
      </c>
      <c r="G12187" s="1" t="s">
        <v>49482</v>
      </c>
      <c r="H12187" s="3" t="s">
        <v>49483</v>
      </c>
    </row>
    <row r="12188" spans="1:8" x14ac:dyDescent="0.25">
      <c r="A12188" s="5">
        <v>43388.760416666672</v>
      </c>
      <c r="B12188" s="5">
        <v>43388.84375</v>
      </c>
      <c r="C12188" s="1" t="s">
        <v>49484</v>
      </c>
      <c r="D12188" s="1" t="s">
        <v>44190</v>
      </c>
      <c r="E12188" s="1" t="s">
        <v>49485</v>
      </c>
      <c r="F12188" s="1" t="s">
        <v>42791</v>
      </c>
      <c r="G12188" s="1" t="s">
        <v>49486</v>
      </c>
      <c r="H12188" s="3" t="s">
        <v>49487</v>
      </c>
    </row>
    <row r="12189" spans="1:8" x14ac:dyDescent="0.25">
      <c r="A12189" s="5">
        <v>43387.541666666672</v>
      </c>
      <c r="B12189" s="5">
        <v>43387.708333333328</v>
      </c>
      <c r="C12189" s="1" t="s">
        <v>42964</v>
      </c>
      <c r="D12189" s="1" t="s">
        <v>42965</v>
      </c>
      <c r="E12189" s="1" t="s">
        <v>49488</v>
      </c>
      <c r="F12189" s="1" t="s">
        <v>42791</v>
      </c>
      <c r="G12189" s="1" t="s">
        <v>49489</v>
      </c>
      <c r="H12189" s="3" t="s">
        <v>49490</v>
      </c>
    </row>
    <row r="12190" spans="1:8" x14ac:dyDescent="0.25">
      <c r="A12190" s="5">
        <v>43391.333333333328</v>
      </c>
      <c r="B12190" s="5">
        <v>43391.395833333328</v>
      </c>
      <c r="C12190" s="1" t="s">
        <v>49491</v>
      </c>
      <c r="D12190" s="1" t="s">
        <v>48436</v>
      </c>
      <c r="E12190" s="1" t="s">
        <v>49492</v>
      </c>
      <c r="F12190" s="1" t="s">
        <v>42791</v>
      </c>
      <c r="G12190" s="1" t="s">
        <v>49493</v>
      </c>
      <c r="H12190" s="3" t="s">
        <v>49494</v>
      </c>
    </row>
    <row r="12191" spans="1:8" x14ac:dyDescent="0.25">
      <c r="A12191" s="5">
        <v>43398.75</v>
      </c>
      <c r="B12191" s="5">
        <v>43398.875</v>
      </c>
      <c r="C12191" s="1" t="s">
        <v>49495</v>
      </c>
      <c r="D12191" s="1" t="s">
        <v>43025</v>
      </c>
      <c r="E12191" s="1" t="s">
        <v>49496</v>
      </c>
      <c r="F12191" s="1" t="s">
        <v>42791</v>
      </c>
      <c r="G12191" s="1" t="s">
        <v>49497</v>
      </c>
      <c r="H12191" s="3" t="s">
        <v>49498</v>
      </c>
    </row>
    <row r="12192" spans="1:8" x14ac:dyDescent="0.25">
      <c r="A12192" s="5">
        <v>43404.708333333328</v>
      </c>
      <c r="B12192" s="5">
        <v>43404.8125</v>
      </c>
      <c r="C12192" s="1" t="s">
        <v>49499</v>
      </c>
      <c r="D12192" s="1" t="s">
        <v>49500</v>
      </c>
      <c r="E12192" s="1" t="s">
        <v>49501</v>
      </c>
      <c r="F12192" s="1" t="s">
        <v>42791</v>
      </c>
      <c r="G12192" s="1" t="s">
        <v>49502</v>
      </c>
      <c r="H12192" s="3" t="s">
        <v>49503</v>
      </c>
    </row>
    <row r="12193" spans="1:8" x14ac:dyDescent="0.25">
      <c r="A12193" s="5">
        <v>43396.916666666672</v>
      </c>
      <c r="B12193" s="5">
        <v>43397.020833333328</v>
      </c>
      <c r="C12193" s="1" t="s">
        <v>16107</v>
      </c>
      <c r="D12193" s="1"/>
      <c r="E12193" s="1" t="s">
        <v>49504</v>
      </c>
      <c r="F12193" s="1" t="s">
        <v>42791</v>
      </c>
      <c r="G12193" s="1" t="s">
        <v>49505</v>
      </c>
      <c r="H12193" s="3" t="s">
        <v>49506</v>
      </c>
    </row>
    <row r="12194" spans="1:8" x14ac:dyDescent="0.25">
      <c r="A12194" s="5">
        <v>43401.541666666672</v>
      </c>
      <c r="B12194" s="5">
        <v>43401.708333333328</v>
      </c>
      <c r="C12194" s="1" t="s">
        <v>42964</v>
      </c>
      <c r="D12194" s="1" t="s">
        <v>42965</v>
      </c>
      <c r="E12194" s="1" t="s">
        <v>49507</v>
      </c>
      <c r="F12194" s="1" t="s">
        <v>42791</v>
      </c>
      <c r="G12194" s="1" t="s">
        <v>49508</v>
      </c>
      <c r="H12194" s="3" t="s">
        <v>49509</v>
      </c>
    </row>
    <row r="12195" spans="1:8" x14ac:dyDescent="0.25">
      <c r="A12195" s="2">
        <v>43410.75</v>
      </c>
      <c r="B12195" s="2">
        <v>43410.833333333328</v>
      </c>
      <c r="C12195" s="1" t="s">
        <v>43544</v>
      </c>
      <c r="D12195" s="1" t="s">
        <v>43545</v>
      </c>
      <c r="E12195" s="1" t="s">
        <v>49510</v>
      </c>
      <c r="F12195" s="1" t="s">
        <v>42791</v>
      </c>
      <c r="G12195" s="1" t="s">
        <v>49511</v>
      </c>
      <c r="H12195" s="3" t="s">
        <v>49512</v>
      </c>
    </row>
    <row r="12196" spans="1:8" x14ac:dyDescent="0.25">
      <c r="A12196" s="5">
        <v>43398.379861111112</v>
      </c>
      <c r="B12196" s="5">
        <v>43398.442361111112</v>
      </c>
      <c r="C12196" s="1" t="s">
        <v>49513</v>
      </c>
      <c r="D12196" s="1" t="s">
        <v>42903</v>
      </c>
      <c r="E12196" s="1" t="s">
        <v>49514</v>
      </c>
      <c r="F12196" s="1" t="s">
        <v>42791</v>
      </c>
      <c r="G12196" s="1" t="s">
        <v>49515</v>
      </c>
      <c r="H12196" s="3" t="s">
        <v>49516</v>
      </c>
    </row>
    <row r="12197" spans="1:8" x14ac:dyDescent="0.25">
      <c r="A12197" s="5">
        <v>43399.708333333328</v>
      </c>
      <c r="B12197" s="5">
        <v>43399.791666666672</v>
      </c>
      <c r="C12197" s="1" t="s">
        <v>43019</v>
      </c>
      <c r="D12197" s="1" t="s">
        <v>43020</v>
      </c>
      <c r="E12197" s="1" t="s">
        <v>49517</v>
      </c>
      <c r="F12197" s="1" t="s">
        <v>42791</v>
      </c>
      <c r="G12197" s="1" t="s">
        <v>49518</v>
      </c>
      <c r="H12197" s="3" t="s">
        <v>49519</v>
      </c>
    </row>
    <row r="12198" spans="1:8" x14ac:dyDescent="0.25">
      <c r="A12198" s="2">
        <v>43439.708333333328</v>
      </c>
      <c r="B12198" s="2">
        <v>43439.770833333328</v>
      </c>
      <c r="C12198" s="1" t="s">
        <v>48971</v>
      </c>
      <c r="D12198" s="1" t="s">
        <v>49520</v>
      </c>
      <c r="E12198" s="1" t="s">
        <v>49521</v>
      </c>
      <c r="F12198" s="1" t="s">
        <v>42791</v>
      </c>
      <c r="G12198" s="1" t="s">
        <v>49522</v>
      </c>
      <c r="H12198" s="3" t="s">
        <v>49523</v>
      </c>
    </row>
    <row r="12199" spans="1:8" x14ac:dyDescent="0.25">
      <c r="A12199" s="5">
        <v>43426.729166666672</v>
      </c>
      <c r="B12199" s="5">
        <v>43426.833333333328</v>
      </c>
      <c r="C12199" s="1" t="s">
        <v>49524</v>
      </c>
      <c r="D12199" s="1" t="s">
        <v>49525</v>
      </c>
      <c r="E12199" s="1" t="s">
        <v>49526</v>
      </c>
      <c r="F12199" s="1" t="s">
        <v>42791</v>
      </c>
      <c r="G12199" s="1" t="s">
        <v>49527</v>
      </c>
      <c r="H12199" s="3" t="s">
        <v>49528</v>
      </c>
    </row>
    <row r="12200" spans="1:8" x14ac:dyDescent="0.25">
      <c r="A12200" s="2">
        <v>43411.5</v>
      </c>
      <c r="B12200" s="2">
        <v>43411.583333333328</v>
      </c>
      <c r="C12200" s="1" t="s">
        <v>42969</v>
      </c>
      <c r="D12200" s="1" t="s">
        <v>49529</v>
      </c>
      <c r="E12200" s="1" t="s">
        <v>49530</v>
      </c>
      <c r="F12200" s="1" t="s">
        <v>42791</v>
      </c>
      <c r="G12200" s="1" t="s">
        <v>49531</v>
      </c>
      <c r="H12200" s="3" t="s">
        <v>49532</v>
      </c>
    </row>
    <row r="12201" spans="1:8" x14ac:dyDescent="0.25">
      <c r="A12201" s="5">
        <v>43394.979166666672</v>
      </c>
      <c r="B12201" s="5">
        <v>43395.162499999999</v>
      </c>
      <c r="C12201" s="1" t="s">
        <v>49533</v>
      </c>
      <c r="D12201" s="1" t="s">
        <v>49534</v>
      </c>
      <c r="E12201" s="1" t="s">
        <v>49535</v>
      </c>
      <c r="F12201" s="1" t="s">
        <v>42791</v>
      </c>
      <c r="G12201" s="1" t="s">
        <v>49536</v>
      </c>
      <c r="H12201" s="3" t="s">
        <v>49537</v>
      </c>
    </row>
    <row r="12202" spans="1:8" x14ac:dyDescent="0.25">
      <c r="A12202" s="5">
        <v>43425.479166666672</v>
      </c>
      <c r="B12202" s="5">
        <v>43425.604166666672</v>
      </c>
      <c r="C12202" s="1" t="s">
        <v>49538</v>
      </c>
      <c r="D12202" s="1" t="s">
        <v>43917</v>
      </c>
      <c r="E12202" s="1" t="s">
        <v>49539</v>
      </c>
      <c r="F12202" s="1" t="s">
        <v>42791</v>
      </c>
      <c r="G12202" s="1" t="s">
        <v>49540</v>
      </c>
      <c r="H12202" s="3" t="s">
        <v>49541</v>
      </c>
    </row>
    <row r="12203" spans="1:8" x14ac:dyDescent="0.25">
      <c r="A12203" s="2">
        <v>43511.541666666672</v>
      </c>
      <c r="B12203" s="2">
        <v>43513.625</v>
      </c>
      <c r="C12203" s="1" t="s">
        <v>49542</v>
      </c>
      <c r="D12203" s="1" t="s">
        <v>49543</v>
      </c>
      <c r="E12203" s="1" t="s">
        <v>49544</v>
      </c>
      <c r="F12203" s="1" t="s">
        <v>42791</v>
      </c>
      <c r="G12203" s="1" t="s">
        <v>49545</v>
      </c>
      <c r="H12203" s="3" t="s">
        <v>49546</v>
      </c>
    </row>
    <row r="12204" spans="1:8" x14ac:dyDescent="0.25">
      <c r="A12204" s="5">
        <v>43397.708333333328</v>
      </c>
      <c r="B12204" s="5">
        <v>43397.895833333328</v>
      </c>
      <c r="C12204" s="1" t="s">
        <v>49547</v>
      </c>
      <c r="D12204" s="1" t="s">
        <v>43560</v>
      </c>
      <c r="E12204" s="1" t="s">
        <v>49548</v>
      </c>
      <c r="F12204" s="1" t="s">
        <v>42791</v>
      </c>
      <c r="G12204" s="1" t="s">
        <v>49549</v>
      </c>
      <c r="H12204" s="3" t="s">
        <v>49550</v>
      </c>
    </row>
    <row r="12205" spans="1:8" x14ac:dyDescent="0.25">
      <c r="A12205" s="2">
        <v>43412.729166666672</v>
      </c>
      <c r="B12205" s="2">
        <v>43412.833333333328</v>
      </c>
      <c r="C12205" s="1" t="s">
        <v>49551</v>
      </c>
      <c r="D12205" s="1" t="s">
        <v>43668</v>
      </c>
      <c r="E12205" s="1" t="s">
        <v>49552</v>
      </c>
      <c r="F12205" s="1" t="s">
        <v>42791</v>
      </c>
      <c r="G12205" s="1" t="s">
        <v>49553</v>
      </c>
      <c r="H12205" s="3" t="s">
        <v>49554</v>
      </c>
    </row>
    <row r="12206" spans="1:8" x14ac:dyDescent="0.25">
      <c r="A12206" s="5">
        <v>43403.729166666672</v>
      </c>
      <c r="B12206" s="5">
        <v>43403.833333333328</v>
      </c>
      <c r="C12206" s="1" t="s">
        <v>49555</v>
      </c>
      <c r="D12206" s="1" t="s">
        <v>49556</v>
      </c>
      <c r="E12206" s="1" t="s">
        <v>49557</v>
      </c>
      <c r="F12206" s="1" t="s">
        <v>42791</v>
      </c>
      <c r="G12206" s="1" t="s">
        <v>49558</v>
      </c>
      <c r="H12206" s="3" t="s">
        <v>49559</v>
      </c>
    </row>
    <row r="12207" spans="1:8" x14ac:dyDescent="0.25">
      <c r="A12207" s="5">
        <v>43427.333333333328</v>
      </c>
      <c r="B12207" s="5">
        <v>43427.416666666672</v>
      </c>
      <c r="C12207" s="1" t="s">
        <v>49560</v>
      </c>
      <c r="D12207" s="1" t="s">
        <v>43892</v>
      </c>
      <c r="E12207" s="1" t="s">
        <v>49561</v>
      </c>
      <c r="F12207" s="1" t="s">
        <v>42791</v>
      </c>
      <c r="G12207" s="1" t="s">
        <v>49562</v>
      </c>
      <c r="H12207" s="3" t="s">
        <v>49563</v>
      </c>
    </row>
    <row r="12208" spans="1:8" x14ac:dyDescent="0.25">
      <c r="A12208" s="2">
        <v>43440.708333333328</v>
      </c>
      <c r="B12208" s="2">
        <v>43440.833333333328</v>
      </c>
      <c r="C12208" s="1" t="s">
        <v>49564</v>
      </c>
      <c r="D12208" s="1" t="s">
        <v>44053</v>
      </c>
      <c r="E12208" s="1" t="s">
        <v>49565</v>
      </c>
      <c r="F12208" s="1" t="s">
        <v>42791</v>
      </c>
      <c r="G12208" s="1" t="s">
        <v>49566</v>
      </c>
      <c r="H12208" s="3" t="s">
        <v>49567</v>
      </c>
    </row>
    <row r="12209" spans="1:8" x14ac:dyDescent="0.25">
      <c r="A12209" s="2">
        <v>43412.75</v>
      </c>
      <c r="B12209" s="2">
        <v>43412.875</v>
      </c>
      <c r="C12209" s="1" t="s">
        <v>49568</v>
      </c>
      <c r="D12209" s="1"/>
      <c r="E12209" s="1" t="s">
        <v>49569</v>
      </c>
      <c r="F12209" s="1" t="s">
        <v>42791</v>
      </c>
      <c r="G12209" s="1" t="s">
        <v>49570</v>
      </c>
      <c r="H12209" s="3" t="s">
        <v>49571</v>
      </c>
    </row>
    <row r="12210" spans="1:8" x14ac:dyDescent="0.25">
      <c r="A12210" s="5">
        <v>43426.770833333328</v>
      </c>
      <c r="B12210" s="5">
        <v>43426.854166666672</v>
      </c>
      <c r="C12210" s="1" t="s">
        <v>47184</v>
      </c>
      <c r="D12210" s="1" t="s">
        <v>43912</v>
      </c>
      <c r="E12210" s="1" t="s">
        <v>49572</v>
      </c>
      <c r="F12210" s="1" t="s">
        <v>42791</v>
      </c>
      <c r="G12210" s="1" t="s">
        <v>49573</v>
      </c>
      <c r="H12210" s="3" t="s">
        <v>49574</v>
      </c>
    </row>
    <row r="12211" spans="1:8" x14ac:dyDescent="0.25">
      <c r="A12211" s="5">
        <v>43419.78125</v>
      </c>
      <c r="B12211" s="5">
        <v>43419.885416666672</v>
      </c>
      <c r="C12211" s="1" t="s">
        <v>46839</v>
      </c>
      <c r="D12211" s="1" t="s">
        <v>48460</v>
      </c>
      <c r="E12211" s="1" t="s">
        <v>49575</v>
      </c>
      <c r="F12211" s="1" t="s">
        <v>42791</v>
      </c>
      <c r="G12211" s="1" t="s">
        <v>49576</v>
      </c>
      <c r="H12211" s="3" t="s">
        <v>49577</v>
      </c>
    </row>
    <row r="12212" spans="1:8" x14ac:dyDescent="0.25">
      <c r="A12212" s="5">
        <v>43417.708333333328</v>
      </c>
      <c r="B12212" s="5">
        <v>43417.833333333328</v>
      </c>
      <c r="C12212" s="1" t="s">
        <v>49578</v>
      </c>
      <c r="D12212" s="1" t="s">
        <v>49579</v>
      </c>
      <c r="E12212" s="1" t="s">
        <v>49580</v>
      </c>
      <c r="F12212" s="1" t="s">
        <v>42791</v>
      </c>
      <c r="G12212" s="1" t="s">
        <v>49581</v>
      </c>
      <c r="H12212" s="3" t="s">
        <v>49582</v>
      </c>
    </row>
    <row r="12213" spans="1:8" x14ac:dyDescent="0.25">
      <c r="A12213" s="5">
        <v>43397.385416666672</v>
      </c>
      <c r="B12213" s="5">
        <v>43397.666666666672</v>
      </c>
      <c r="C12213" s="1" t="s">
        <v>49583</v>
      </c>
      <c r="D12213" s="1" t="s">
        <v>48716</v>
      </c>
      <c r="E12213" s="1" t="s">
        <v>49584</v>
      </c>
      <c r="F12213" s="1" t="s">
        <v>42791</v>
      </c>
      <c r="G12213" s="1" t="s">
        <v>49585</v>
      </c>
      <c r="H12213" s="3" t="s">
        <v>49586</v>
      </c>
    </row>
    <row r="12214" spans="1:8" x14ac:dyDescent="0.25">
      <c r="A12214" s="2">
        <v>43405.75</v>
      </c>
      <c r="B12214" s="2">
        <v>43405.875</v>
      </c>
      <c r="C12214" s="1" t="s">
        <v>49587</v>
      </c>
      <c r="D12214" s="1" t="s">
        <v>49588</v>
      </c>
      <c r="E12214" s="1" t="s">
        <v>49589</v>
      </c>
      <c r="F12214" s="1" t="s">
        <v>42791</v>
      </c>
      <c r="G12214" s="1" t="s">
        <v>49590</v>
      </c>
      <c r="H12214" s="3" t="s">
        <v>49591</v>
      </c>
    </row>
    <row r="12215" spans="1:8" x14ac:dyDescent="0.25">
      <c r="A12215" s="5">
        <v>43392.375</v>
      </c>
      <c r="B12215" s="5">
        <v>43392.458333333328</v>
      </c>
      <c r="C12215" s="1" t="s">
        <v>49218</v>
      </c>
      <c r="D12215" s="1" t="s">
        <v>43892</v>
      </c>
      <c r="E12215" s="1" t="s">
        <v>49219</v>
      </c>
      <c r="F12215" s="1" t="s">
        <v>42791</v>
      </c>
      <c r="G12215" s="1" t="s">
        <v>49592</v>
      </c>
      <c r="H12215" s="3" t="s">
        <v>49593</v>
      </c>
    </row>
    <row r="12216" spans="1:8" x14ac:dyDescent="0.25">
      <c r="A12216" s="5">
        <v>43419.729166666672</v>
      </c>
      <c r="B12216" s="5">
        <v>43419.854166666672</v>
      </c>
      <c r="C12216" s="1" t="s">
        <v>49594</v>
      </c>
      <c r="D12216" s="1" t="s">
        <v>48738</v>
      </c>
      <c r="E12216" s="1" t="s">
        <v>49595</v>
      </c>
      <c r="F12216" s="1" t="s">
        <v>42791</v>
      </c>
      <c r="G12216" s="1" t="s">
        <v>49596</v>
      </c>
      <c r="H12216" s="3" t="s">
        <v>49597</v>
      </c>
    </row>
    <row r="12217" spans="1:8" x14ac:dyDescent="0.25">
      <c r="A12217" s="5">
        <v>43404.708333333328</v>
      </c>
      <c r="B12217" s="5">
        <v>43404.8125</v>
      </c>
      <c r="C12217" s="1" t="s">
        <v>49598</v>
      </c>
      <c r="D12217" s="1" t="s">
        <v>49599</v>
      </c>
      <c r="E12217" s="1" t="s">
        <v>49600</v>
      </c>
      <c r="F12217" s="1" t="s">
        <v>42791</v>
      </c>
      <c r="G12217" s="1" t="s">
        <v>49601</v>
      </c>
      <c r="H12217" s="3" t="s">
        <v>49602</v>
      </c>
    </row>
    <row r="12218" spans="1:8" x14ac:dyDescent="0.25">
      <c r="A12218" s="5">
        <v>43391.75</v>
      </c>
      <c r="B12218" s="5">
        <v>43391.833333333328</v>
      </c>
      <c r="C12218" s="1" t="s">
        <v>49344</v>
      </c>
      <c r="D12218" s="1" t="s">
        <v>43726</v>
      </c>
      <c r="E12218" s="1" t="s">
        <v>49345</v>
      </c>
      <c r="F12218" s="1" t="s">
        <v>42791</v>
      </c>
      <c r="G12218" s="1" t="s">
        <v>49603</v>
      </c>
      <c r="H12218" s="3" t="s">
        <v>49604</v>
      </c>
    </row>
    <row r="12219" spans="1:8" x14ac:dyDescent="0.25">
      <c r="A12219" s="2">
        <v>43411.75</v>
      </c>
      <c r="B12219" s="2">
        <v>43411.833333333328</v>
      </c>
      <c r="C12219" s="1" t="s">
        <v>49605</v>
      </c>
      <c r="D12219" s="1"/>
      <c r="E12219" s="1" t="s">
        <v>49606</v>
      </c>
      <c r="F12219" s="1" t="s">
        <v>42791</v>
      </c>
      <c r="G12219" s="1" t="s">
        <v>49607</v>
      </c>
      <c r="H12219" s="3" t="s">
        <v>49608</v>
      </c>
    </row>
    <row r="12220" spans="1:8" x14ac:dyDescent="0.25">
      <c r="A12220" s="5">
        <v>43445.708333333328</v>
      </c>
      <c r="B12220" s="5">
        <v>43445.833333333328</v>
      </c>
      <c r="C12220" s="1" t="s">
        <v>49609</v>
      </c>
      <c r="D12220" s="1" t="s">
        <v>49579</v>
      </c>
      <c r="E12220" s="1" t="s">
        <v>49610</v>
      </c>
      <c r="F12220" s="1" t="s">
        <v>42791</v>
      </c>
      <c r="G12220" s="1" t="s">
        <v>49611</v>
      </c>
      <c r="H12220" s="3" t="s">
        <v>49612</v>
      </c>
    </row>
    <row r="12221" spans="1:8" x14ac:dyDescent="0.25">
      <c r="A12221" s="2">
        <v>43438.708333333328</v>
      </c>
      <c r="B12221" s="2">
        <v>43438.833333333328</v>
      </c>
      <c r="C12221" s="1" t="s">
        <v>49613</v>
      </c>
      <c r="D12221" s="1" t="s">
        <v>49579</v>
      </c>
      <c r="E12221" s="1" t="s">
        <v>49614</v>
      </c>
      <c r="F12221" s="1" t="s">
        <v>42791</v>
      </c>
      <c r="G12221" s="1" t="s">
        <v>49615</v>
      </c>
      <c r="H12221" s="3" t="s">
        <v>49616</v>
      </c>
    </row>
    <row r="12222" spans="1:8" x14ac:dyDescent="0.25">
      <c r="A12222" s="5">
        <v>43431.708333333328</v>
      </c>
      <c r="B12222" s="5">
        <v>43431.833333333328</v>
      </c>
      <c r="C12222" s="1" t="s">
        <v>49617</v>
      </c>
      <c r="D12222" s="1" t="s">
        <v>49579</v>
      </c>
      <c r="E12222" s="1" t="s">
        <v>49618</v>
      </c>
      <c r="F12222" s="1" t="s">
        <v>42791</v>
      </c>
      <c r="G12222" s="1" t="s">
        <v>49619</v>
      </c>
      <c r="H12222" s="3" t="s">
        <v>49620</v>
      </c>
    </row>
    <row r="12223" spans="1:8" x14ac:dyDescent="0.25">
      <c r="A12223" s="2">
        <v>43410.75</v>
      </c>
      <c r="B12223" s="2">
        <v>43410.833333333328</v>
      </c>
      <c r="C12223" s="1" t="s">
        <v>49621</v>
      </c>
      <c r="D12223" s="1" t="s">
        <v>49622</v>
      </c>
      <c r="E12223" s="1" t="s">
        <v>49623</v>
      </c>
      <c r="F12223" s="1" t="s">
        <v>42791</v>
      </c>
      <c r="G12223" s="1" t="s">
        <v>49624</v>
      </c>
      <c r="H12223" s="3" t="s">
        <v>49625</v>
      </c>
    </row>
    <row r="12224" spans="1:8" x14ac:dyDescent="0.25">
      <c r="A12224" s="5">
        <v>43403.354166666672</v>
      </c>
      <c r="B12224" s="5">
        <v>43403.416666666672</v>
      </c>
      <c r="C12224" s="1" t="s">
        <v>49626</v>
      </c>
      <c r="D12224" s="1" t="s">
        <v>43140</v>
      </c>
      <c r="E12224" s="1" t="s">
        <v>49627</v>
      </c>
      <c r="F12224" s="1" t="s">
        <v>42791</v>
      </c>
      <c r="G12224" s="1" t="s">
        <v>49628</v>
      </c>
      <c r="H12224" s="3" t="s">
        <v>49629</v>
      </c>
    </row>
    <row r="12225" spans="1:8" x14ac:dyDescent="0.25">
      <c r="A12225" s="5">
        <v>43431.729166666672</v>
      </c>
      <c r="B12225" s="5">
        <v>43431.8125</v>
      </c>
      <c r="C12225" s="1" t="s">
        <v>49630</v>
      </c>
      <c r="D12225" s="1" t="s">
        <v>42931</v>
      </c>
      <c r="E12225" s="1" t="s">
        <v>49631</v>
      </c>
      <c r="F12225" s="1" t="s">
        <v>42791</v>
      </c>
      <c r="G12225" s="1" t="s">
        <v>49632</v>
      </c>
      <c r="H12225" s="3" t="s">
        <v>49633</v>
      </c>
    </row>
    <row r="12226" spans="1:8" x14ac:dyDescent="0.25">
      <c r="A12226" s="5">
        <v>43390.791666666672</v>
      </c>
      <c r="B12226" s="5">
        <v>43390.916666666672</v>
      </c>
      <c r="C12226" s="1" t="s">
        <v>49263</v>
      </c>
      <c r="D12226" s="1" t="s">
        <v>49634</v>
      </c>
      <c r="E12226" s="1" t="s">
        <v>49635</v>
      </c>
      <c r="F12226" s="1" t="s">
        <v>42791</v>
      </c>
      <c r="G12226" s="1" t="s">
        <v>49636</v>
      </c>
      <c r="H12226" s="3" t="s">
        <v>49637</v>
      </c>
    </row>
    <row r="12227" spans="1:8" x14ac:dyDescent="0.25">
      <c r="A12227" s="5">
        <v>43403.729166666672</v>
      </c>
      <c r="B12227" s="5">
        <v>43403.8125</v>
      </c>
      <c r="C12227" s="1" t="s">
        <v>49638</v>
      </c>
      <c r="D12227" s="1" t="s">
        <v>43668</v>
      </c>
      <c r="E12227" s="1" t="s">
        <v>49639</v>
      </c>
      <c r="F12227" s="1" t="s">
        <v>42791</v>
      </c>
      <c r="G12227" s="1" t="s">
        <v>49640</v>
      </c>
      <c r="H12227" s="3" t="s">
        <v>49641</v>
      </c>
    </row>
    <row r="12228" spans="1:8" x14ac:dyDescent="0.25">
      <c r="A12228" s="5">
        <v>43404.75</v>
      </c>
      <c r="B12228" s="5">
        <v>43404.833333333328</v>
      </c>
      <c r="C12228" s="1" t="s">
        <v>49642</v>
      </c>
      <c r="D12228" s="1" t="s">
        <v>42888</v>
      </c>
      <c r="E12228" s="1" t="s">
        <v>42889</v>
      </c>
      <c r="F12228" s="1" t="s">
        <v>42791</v>
      </c>
      <c r="G12228" s="1" t="s">
        <v>49643</v>
      </c>
      <c r="H12228" s="3" t="s">
        <v>49644</v>
      </c>
    </row>
    <row r="12229" spans="1:8" x14ac:dyDescent="0.25">
      <c r="A12229" s="5">
        <v>43398.729166666672</v>
      </c>
      <c r="B12229" s="5">
        <v>43398.8125</v>
      </c>
      <c r="C12229" s="1" t="s">
        <v>49645</v>
      </c>
      <c r="D12229" s="1" t="s">
        <v>43668</v>
      </c>
      <c r="E12229" s="1" t="s">
        <v>49646</v>
      </c>
      <c r="F12229" s="1" t="s">
        <v>42791</v>
      </c>
      <c r="G12229" s="1" t="s">
        <v>49647</v>
      </c>
      <c r="H12229" s="3" t="s">
        <v>49648</v>
      </c>
    </row>
    <row r="12230" spans="1:8" x14ac:dyDescent="0.25">
      <c r="A12230" s="5">
        <v>43394.541666666672</v>
      </c>
      <c r="B12230" s="5">
        <v>43394.708333333328</v>
      </c>
      <c r="C12230" s="1" t="s">
        <v>42964</v>
      </c>
      <c r="D12230" s="1" t="s">
        <v>42965</v>
      </c>
      <c r="E12230" s="1" t="s">
        <v>49649</v>
      </c>
      <c r="F12230" s="1" t="s">
        <v>42791</v>
      </c>
      <c r="G12230" s="1" t="s">
        <v>49650</v>
      </c>
      <c r="H12230" s="3" t="s">
        <v>49651</v>
      </c>
    </row>
    <row r="12231" spans="1:8" x14ac:dyDescent="0.25">
      <c r="A12231" s="2">
        <v>43411.333333333328</v>
      </c>
      <c r="B12231" s="2">
        <v>43411.416666666672</v>
      </c>
      <c r="C12231" s="1" t="s">
        <v>49652</v>
      </c>
      <c r="D12231" s="1" t="s">
        <v>42913</v>
      </c>
      <c r="E12231" s="1" t="s">
        <v>49653</v>
      </c>
      <c r="F12231" s="1" t="s">
        <v>42791</v>
      </c>
      <c r="G12231" s="1" t="s">
        <v>49654</v>
      </c>
      <c r="H12231" s="3" t="s">
        <v>49655</v>
      </c>
    </row>
    <row r="12232" spans="1:8" x14ac:dyDescent="0.25">
      <c r="A12232" s="5">
        <v>43397.354166666672</v>
      </c>
      <c r="B12232" s="5">
        <v>43397.4375</v>
      </c>
      <c r="C12232" s="1" t="s">
        <v>49656</v>
      </c>
      <c r="D12232" s="1" t="s">
        <v>43501</v>
      </c>
      <c r="E12232" s="1" t="s">
        <v>49657</v>
      </c>
      <c r="F12232" s="1" t="s">
        <v>42791</v>
      </c>
      <c r="G12232" s="1" t="s">
        <v>49658</v>
      </c>
      <c r="H12232" s="3" t="s">
        <v>49659</v>
      </c>
    </row>
    <row r="12233" spans="1:8" x14ac:dyDescent="0.25">
      <c r="A12233" s="5">
        <v>43419.75</v>
      </c>
      <c r="B12233" s="5">
        <v>43419.875</v>
      </c>
      <c r="C12233" s="1" t="s">
        <v>49660</v>
      </c>
      <c r="D12233" s="1" t="s">
        <v>44190</v>
      </c>
      <c r="E12233" s="1" t="s">
        <v>49661</v>
      </c>
      <c r="F12233" s="1" t="s">
        <v>42791</v>
      </c>
      <c r="G12233" s="1" t="s">
        <v>49662</v>
      </c>
      <c r="H12233" s="3" t="s">
        <v>49663</v>
      </c>
    </row>
    <row r="12234" spans="1:8" x14ac:dyDescent="0.25">
      <c r="A12234" s="2">
        <v>43410.75</v>
      </c>
      <c r="B12234" s="2">
        <v>43410.833333333328</v>
      </c>
      <c r="C12234" s="1" t="s">
        <v>49664</v>
      </c>
      <c r="D12234" s="1" t="s">
        <v>42861</v>
      </c>
      <c r="E12234" s="1" t="s">
        <v>49665</v>
      </c>
      <c r="F12234" s="1" t="s">
        <v>42791</v>
      </c>
      <c r="G12234" s="1" t="s">
        <v>49666</v>
      </c>
      <c r="H12234" s="3" t="s">
        <v>49667</v>
      </c>
    </row>
    <row r="12235" spans="1:8" x14ac:dyDescent="0.25">
      <c r="A12235" s="5">
        <v>43396.75</v>
      </c>
      <c r="B12235" s="5">
        <v>43396.833333333328</v>
      </c>
      <c r="C12235" s="1" t="s">
        <v>49668</v>
      </c>
      <c r="D12235" s="1" t="s">
        <v>45176</v>
      </c>
      <c r="E12235" s="1" t="s">
        <v>49669</v>
      </c>
      <c r="F12235" s="1" t="s">
        <v>42791</v>
      </c>
      <c r="G12235" s="1" t="s">
        <v>49670</v>
      </c>
      <c r="H12235" s="3" t="s">
        <v>49671</v>
      </c>
    </row>
    <row r="12236" spans="1:8" x14ac:dyDescent="0.25">
      <c r="A12236" s="2">
        <v>43412.354166666672</v>
      </c>
      <c r="B12236" s="2">
        <v>43412.833333333328</v>
      </c>
      <c r="C12236" s="1" t="s">
        <v>49672</v>
      </c>
      <c r="D12236" s="1" t="s">
        <v>49673</v>
      </c>
      <c r="E12236" s="1" t="s">
        <v>49674</v>
      </c>
      <c r="F12236" s="1" t="s">
        <v>157</v>
      </c>
      <c r="G12236" s="1" t="s">
        <v>49675</v>
      </c>
      <c r="H12236" s="3" t="s">
        <v>49676</v>
      </c>
    </row>
    <row r="12237" spans="1:8" x14ac:dyDescent="0.25">
      <c r="A12237" s="5">
        <v>43397.458333333328</v>
      </c>
      <c r="B12237" s="5">
        <v>43397.645833333328</v>
      </c>
      <c r="C12237" s="1" t="s">
        <v>49547</v>
      </c>
      <c r="D12237" s="1" t="s">
        <v>43560</v>
      </c>
      <c r="E12237" s="1" t="s">
        <v>49548</v>
      </c>
      <c r="F12237" s="1" t="s">
        <v>42791</v>
      </c>
      <c r="G12237" s="1" t="s">
        <v>49677</v>
      </c>
      <c r="H12237" s="3" t="s">
        <v>49678</v>
      </c>
    </row>
    <row r="12238" spans="1:8" x14ac:dyDescent="0.25">
      <c r="A12238" s="5">
        <v>43418.5</v>
      </c>
      <c r="B12238" s="5">
        <v>43418.583333333328</v>
      </c>
      <c r="C12238" s="1" t="s">
        <v>49679</v>
      </c>
      <c r="D12238" s="1" t="s">
        <v>42888</v>
      </c>
      <c r="E12238" s="1" t="s">
        <v>49680</v>
      </c>
      <c r="F12238" s="1" t="s">
        <v>42791</v>
      </c>
      <c r="G12238" s="1" t="s">
        <v>49681</v>
      </c>
      <c r="H12238" s="3" t="s">
        <v>49682</v>
      </c>
    </row>
    <row r="12239" spans="1:8" x14ac:dyDescent="0.25">
      <c r="A12239" s="5">
        <v>43419.75</v>
      </c>
      <c r="B12239" s="5">
        <v>43419.833333333328</v>
      </c>
      <c r="C12239" s="1" t="s">
        <v>49683</v>
      </c>
      <c r="D12239" s="1" t="s">
        <v>43892</v>
      </c>
      <c r="E12239" s="1" t="s">
        <v>49684</v>
      </c>
      <c r="F12239" s="1" t="s">
        <v>42791</v>
      </c>
      <c r="G12239" s="1" t="s">
        <v>49685</v>
      </c>
      <c r="H12239" s="3" t="s">
        <v>49686</v>
      </c>
    </row>
    <row r="12240" spans="1:8" x14ac:dyDescent="0.25">
      <c r="A12240" s="5">
        <v>43433.3125</v>
      </c>
      <c r="B12240" s="5">
        <v>43433.375</v>
      </c>
      <c r="C12240" s="1" t="s">
        <v>49687</v>
      </c>
      <c r="D12240" s="1" t="s">
        <v>44489</v>
      </c>
      <c r="E12240" s="1" t="s">
        <v>49688</v>
      </c>
      <c r="F12240" s="1" t="s">
        <v>157</v>
      </c>
      <c r="G12240" s="1" t="s">
        <v>49689</v>
      </c>
      <c r="H12240" s="3" t="s">
        <v>49690</v>
      </c>
    </row>
    <row r="12241" spans="1:8" x14ac:dyDescent="0.25">
      <c r="A12241" s="2">
        <v>43650.75</v>
      </c>
      <c r="B12241" s="2">
        <v>43650.875</v>
      </c>
      <c r="C12241" s="1" t="s">
        <v>49691</v>
      </c>
      <c r="D12241" s="1" t="s">
        <v>47280</v>
      </c>
      <c r="E12241" s="1" t="s">
        <v>49692</v>
      </c>
      <c r="F12241" s="1" t="s">
        <v>42549</v>
      </c>
      <c r="G12241" s="1" t="s">
        <v>42719</v>
      </c>
      <c r="H12241" s="3" t="s">
        <v>49693</v>
      </c>
    </row>
    <row r="12242" spans="1:8" x14ac:dyDescent="0.25">
      <c r="A12242" s="2">
        <v>43670.833333333328</v>
      </c>
      <c r="B12242" s="2">
        <v>43670.875</v>
      </c>
      <c r="C12242" s="1" t="s">
        <v>49694</v>
      </c>
      <c r="D12242" s="1" t="s">
        <v>2051</v>
      </c>
      <c r="E12242" s="1" t="s">
        <v>49695</v>
      </c>
      <c r="F12242" s="1" t="s">
        <v>42549</v>
      </c>
      <c r="G12242" s="1" t="s">
        <v>49696</v>
      </c>
      <c r="H12242" s="3" t="s">
        <v>49697</v>
      </c>
    </row>
    <row r="12243" spans="1:8" x14ac:dyDescent="0.25">
      <c r="A12243" s="2">
        <v>43721.375</v>
      </c>
      <c r="B12243" s="2">
        <v>43721.479166666672</v>
      </c>
      <c r="C12243" s="1" t="s">
        <v>45010</v>
      </c>
      <c r="D12243" s="1" t="s">
        <v>49698</v>
      </c>
      <c r="E12243" s="1" t="s">
        <v>49699</v>
      </c>
      <c r="F12243" s="1" t="s">
        <v>42549</v>
      </c>
      <c r="G12243" s="1" t="s">
        <v>49700</v>
      </c>
      <c r="H12243" s="3" t="s">
        <v>49701</v>
      </c>
    </row>
    <row r="12244" spans="1:8" x14ac:dyDescent="0.25">
      <c r="A12244" s="2">
        <v>43709.375</v>
      </c>
      <c r="B12244" s="2">
        <v>43709.479166666672</v>
      </c>
      <c r="C12244" s="1" t="s">
        <v>45025</v>
      </c>
      <c r="D12244" s="1" t="s">
        <v>49698</v>
      </c>
      <c r="E12244" s="1" t="s">
        <v>49702</v>
      </c>
      <c r="F12244" s="1" t="s">
        <v>42549</v>
      </c>
      <c r="G12244" s="1" t="s">
        <v>49700</v>
      </c>
      <c r="H12244" s="3" t="s">
        <v>49703</v>
      </c>
    </row>
    <row r="12245" spans="1:8" x14ac:dyDescent="0.25">
      <c r="A12245" s="2">
        <v>43692.729166666672</v>
      </c>
      <c r="B12245" s="2">
        <v>43692.833333333328</v>
      </c>
      <c r="C12245" s="1" t="s">
        <v>46992</v>
      </c>
      <c r="D12245" s="1" t="s">
        <v>16418</v>
      </c>
      <c r="E12245" s="1" t="s">
        <v>49704</v>
      </c>
      <c r="F12245" s="1" t="s">
        <v>42549</v>
      </c>
      <c r="G12245" s="1" t="s">
        <v>49700</v>
      </c>
      <c r="H12245" s="3" t="s">
        <v>49705</v>
      </c>
    </row>
    <row r="12246" spans="1:8" x14ac:dyDescent="0.25">
      <c r="A12246" s="2">
        <v>43689.770833333328</v>
      </c>
      <c r="B12246" s="2">
        <v>43689.833333333328</v>
      </c>
      <c r="C12246" s="1" t="s">
        <v>45518</v>
      </c>
      <c r="D12246" s="1" t="s">
        <v>47287</v>
      </c>
      <c r="E12246" s="1" t="s">
        <v>49706</v>
      </c>
      <c r="F12246" s="1" t="s">
        <v>42549</v>
      </c>
      <c r="G12246" s="1" t="s">
        <v>49700</v>
      </c>
      <c r="H12246" s="3" t="s">
        <v>49707</v>
      </c>
    </row>
    <row r="12247" spans="1:8" x14ac:dyDescent="0.25">
      <c r="A12247" s="2">
        <v>43692.375</v>
      </c>
      <c r="B12247" s="2">
        <v>43693.75</v>
      </c>
      <c r="C12247" s="1" t="s">
        <v>49708</v>
      </c>
      <c r="D12247" s="1" t="s">
        <v>49709</v>
      </c>
      <c r="E12247" s="1" t="s">
        <v>49710</v>
      </c>
      <c r="F12247" s="1" t="s">
        <v>42549</v>
      </c>
      <c r="G12247" s="1" t="s">
        <v>49700</v>
      </c>
      <c r="H12247" s="3" t="s">
        <v>49711</v>
      </c>
    </row>
    <row r="12248" spans="1:8" x14ac:dyDescent="0.25">
      <c r="A12248" s="2">
        <v>43682.75</v>
      </c>
      <c r="B12248" s="2">
        <v>43682.854166666672</v>
      </c>
      <c r="C12248" s="1" t="s">
        <v>49712</v>
      </c>
      <c r="D12248" s="1" t="s">
        <v>47070</v>
      </c>
      <c r="E12248" s="1" t="s">
        <v>49713</v>
      </c>
      <c r="F12248" s="1" t="s">
        <v>42549</v>
      </c>
      <c r="G12248" s="1" t="s">
        <v>49700</v>
      </c>
      <c r="H12248" s="3" t="s">
        <v>49714</v>
      </c>
    </row>
    <row r="12249" spans="1:8" x14ac:dyDescent="0.25">
      <c r="A12249" s="2">
        <v>43712.708333333328</v>
      </c>
      <c r="B12249" s="2">
        <v>43712.791666666672</v>
      </c>
      <c r="C12249" s="1" t="s">
        <v>47328</v>
      </c>
      <c r="D12249" s="1" t="s">
        <v>49715</v>
      </c>
      <c r="E12249" s="1" t="s">
        <v>49716</v>
      </c>
      <c r="F12249" s="1" t="s">
        <v>42549</v>
      </c>
      <c r="G12249" s="1" t="s">
        <v>49717</v>
      </c>
      <c r="H12249" s="3" t="s">
        <v>49718</v>
      </c>
    </row>
    <row r="12250" spans="1:8" x14ac:dyDescent="0.25">
      <c r="A12250" s="2">
        <v>43715.708333333328</v>
      </c>
      <c r="B12250" s="2">
        <v>43719.875</v>
      </c>
      <c r="C12250" s="1" t="s">
        <v>49719</v>
      </c>
      <c r="D12250" s="1" t="s">
        <v>49719</v>
      </c>
      <c r="E12250" s="1" t="s">
        <v>49720</v>
      </c>
      <c r="F12250" s="1" t="s">
        <v>42549</v>
      </c>
      <c r="G12250" s="1" t="s">
        <v>49717</v>
      </c>
      <c r="H12250" s="3" t="s">
        <v>49721</v>
      </c>
    </row>
    <row r="12251" spans="1:8" x14ac:dyDescent="0.25">
      <c r="A12251" s="2">
        <v>43717.666666666672</v>
      </c>
      <c r="B12251" s="2">
        <v>43717.708333333328</v>
      </c>
      <c r="C12251" s="1" t="s">
        <v>49722</v>
      </c>
      <c r="D12251" s="1" t="s">
        <v>42699</v>
      </c>
      <c r="E12251" s="1" t="s">
        <v>49723</v>
      </c>
      <c r="F12251" s="1" t="s">
        <v>42549</v>
      </c>
      <c r="G12251" s="1" t="s">
        <v>49717</v>
      </c>
      <c r="H12251" s="3" t="s">
        <v>49724</v>
      </c>
    </row>
    <row r="12252" spans="1:8" x14ac:dyDescent="0.25">
      <c r="A12252" s="2">
        <v>43715.708333333328</v>
      </c>
      <c r="B12252" s="2">
        <v>43716.75</v>
      </c>
      <c r="C12252" s="1" t="s">
        <v>49725</v>
      </c>
      <c r="D12252" s="1" t="s">
        <v>49726</v>
      </c>
      <c r="E12252" s="1" t="s">
        <v>49727</v>
      </c>
      <c r="F12252" s="1" t="s">
        <v>42549</v>
      </c>
      <c r="G12252" s="1" t="s">
        <v>49717</v>
      </c>
      <c r="H12252" s="3" t="s">
        <v>49728</v>
      </c>
    </row>
    <row r="12253" spans="1:8" x14ac:dyDescent="0.25">
      <c r="A12253" s="2">
        <v>43717.354166666672</v>
      </c>
      <c r="B12253" s="2">
        <v>43717.75</v>
      </c>
      <c r="C12253" s="1" t="s">
        <v>49729</v>
      </c>
      <c r="D12253" s="1" t="s">
        <v>47185</v>
      </c>
      <c r="E12253" s="1" t="s">
        <v>49730</v>
      </c>
      <c r="F12253" s="1" t="s">
        <v>42549</v>
      </c>
      <c r="G12253" s="1" t="s">
        <v>49717</v>
      </c>
      <c r="H12253" s="3" t="s">
        <v>49731</v>
      </c>
    </row>
    <row r="12254" spans="1:8" x14ac:dyDescent="0.25">
      <c r="A12254" s="2">
        <v>43718.729166666672</v>
      </c>
      <c r="B12254" s="2">
        <v>43718.833333333328</v>
      </c>
      <c r="C12254" s="1" t="s">
        <v>49732</v>
      </c>
      <c r="D12254" s="1" t="s">
        <v>49733</v>
      </c>
      <c r="E12254" s="1" t="s">
        <v>49734</v>
      </c>
      <c r="F12254" s="1" t="s">
        <v>42549</v>
      </c>
      <c r="G12254" s="1" t="s">
        <v>49717</v>
      </c>
      <c r="H12254" s="3" t="s">
        <v>49735</v>
      </c>
    </row>
    <row r="12255" spans="1:8" x14ac:dyDescent="0.25">
      <c r="A12255" s="2">
        <v>43712.708333333328</v>
      </c>
      <c r="B12255" s="2">
        <v>43712.78125</v>
      </c>
      <c r="C12255" s="1" t="s">
        <v>49736</v>
      </c>
      <c r="D12255" s="1" t="s">
        <v>49737</v>
      </c>
      <c r="E12255" s="1" t="s">
        <v>49738</v>
      </c>
      <c r="F12255" s="1" t="s">
        <v>42549</v>
      </c>
      <c r="G12255" s="1" t="s">
        <v>49717</v>
      </c>
      <c r="H12255" s="3" t="s">
        <v>49739</v>
      </c>
    </row>
    <row r="12256" spans="1:8" x14ac:dyDescent="0.25">
      <c r="A12256" s="2">
        <v>43720.625</v>
      </c>
      <c r="B12256" s="2">
        <v>43720.666666666672</v>
      </c>
      <c r="C12256" s="1" t="s">
        <v>49740</v>
      </c>
      <c r="D12256" s="1" t="s">
        <v>48080</v>
      </c>
      <c r="E12256" s="1" t="s">
        <v>49741</v>
      </c>
      <c r="F12256" s="1" t="s">
        <v>42549</v>
      </c>
      <c r="G12256" s="1" t="s">
        <v>49717</v>
      </c>
      <c r="H12256" s="3" t="s">
        <v>49742</v>
      </c>
    </row>
    <row r="12257" spans="1:8" x14ac:dyDescent="0.25">
      <c r="A12257" s="2">
        <v>43720.3125</v>
      </c>
      <c r="B12257" s="2">
        <v>43720.395833333328</v>
      </c>
      <c r="C12257" s="1" t="s">
        <v>49743</v>
      </c>
      <c r="D12257" s="1" t="s">
        <v>49744</v>
      </c>
      <c r="E12257" s="1" t="s">
        <v>49745</v>
      </c>
      <c r="F12257" s="1" t="s">
        <v>42549</v>
      </c>
      <c r="G12257" s="1" t="s">
        <v>49717</v>
      </c>
      <c r="H12257" s="3" t="s">
        <v>49746</v>
      </c>
    </row>
    <row r="12258" spans="1:8" x14ac:dyDescent="0.25">
      <c r="A12258" s="2">
        <v>43719.333333333328</v>
      </c>
      <c r="B12258" s="2">
        <v>43719.708333333328</v>
      </c>
      <c r="C12258" s="1" t="s">
        <v>49747</v>
      </c>
      <c r="D12258" s="1" t="s">
        <v>42639</v>
      </c>
      <c r="E12258" s="1" t="s">
        <v>49748</v>
      </c>
      <c r="F12258" s="1" t="s">
        <v>42549</v>
      </c>
      <c r="G12258" s="1" t="s">
        <v>49717</v>
      </c>
      <c r="H12258" s="3" t="s">
        <v>49749</v>
      </c>
    </row>
    <row r="12259" spans="1:8" x14ac:dyDescent="0.25">
      <c r="A12259" s="2">
        <v>43718.354166666672</v>
      </c>
      <c r="B12259" s="2">
        <v>43718.4375</v>
      </c>
      <c r="C12259" s="1" t="s">
        <v>49750</v>
      </c>
      <c r="D12259" s="1" t="s">
        <v>49751</v>
      </c>
      <c r="E12259" s="1" t="s">
        <v>49752</v>
      </c>
      <c r="F12259" s="1" t="s">
        <v>42549</v>
      </c>
      <c r="G12259" s="1" t="s">
        <v>49717</v>
      </c>
      <c r="H12259" s="3" t="s">
        <v>49753</v>
      </c>
    </row>
    <row r="12260" spans="1:8" x14ac:dyDescent="0.25">
      <c r="A12260" s="2">
        <v>43717.708333333328</v>
      </c>
      <c r="B12260" s="2">
        <v>43717.833333333328</v>
      </c>
      <c r="C12260" s="1" t="s">
        <v>49754</v>
      </c>
      <c r="D12260" s="1" t="s">
        <v>47291</v>
      </c>
      <c r="E12260" s="1" t="s">
        <v>49755</v>
      </c>
      <c r="F12260" s="1" t="s">
        <v>42549</v>
      </c>
      <c r="G12260" s="1" t="s">
        <v>49717</v>
      </c>
      <c r="H12260" s="3" t="s">
        <v>49756</v>
      </c>
    </row>
    <row r="12261" spans="1:8" x14ac:dyDescent="0.25">
      <c r="A12261" s="2">
        <v>43719.604166666672</v>
      </c>
      <c r="B12261" s="2">
        <v>43719.645833333328</v>
      </c>
      <c r="C12261" s="1" t="s">
        <v>49757</v>
      </c>
      <c r="D12261" s="1" t="s">
        <v>49758</v>
      </c>
      <c r="E12261" s="1" t="s">
        <v>49759</v>
      </c>
      <c r="F12261" s="1" t="s">
        <v>42549</v>
      </c>
      <c r="G12261" s="1" t="s">
        <v>49717</v>
      </c>
      <c r="H12261" s="3" t="s">
        <v>49760</v>
      </c>
    </row>
    <row r="12262" spans="1:8" x14ac:dyDescent="0.25">
      <c r="A12262" s="2">
        <v>43719.625</v>
      </c>
      <c r="B12262" s="2">
        <v>43719.6875</v>
      </c>
      <c r="C12262" s="1" t="s">
        <v>49761</v>
      </c>
      <c r="D12262" s="1" t="s">
        <v>47402</v>
      </c>
      <c r="E12262" s="1" t="s">
        <v>49762</v>
      </c>
      <c r="F12262" s="1" t="s">
        <v>42549</v>
      </c>
      <c r="G12262" s="1" t="s">
        <v>49717</v>
      </c>
      <c r="H12262" s="3" t="s">
        <v>49763</v>
      </c>
    </row>
    <row r="12263" spans="1:8" x14ac:dyDescent="0.25">
      <c r="A12263" s="2">
        <v>43718.458333333328</v>
      </c>
      <c r="B12263" s="2">
        <v>43718.5</v>
      </c>
      <c r="C12263" s="1" t="s">
        <v>49764</v>
      </c>
      <c r="D12263" s="1" t="s">
        <v>49765</v>
      </c>
      <c r="E12263" s="1" t="s">
        <v>49766</v>
      </c>
      <c r="F12263" s="1" t="s">
        <v>42549</v>
      </c>
      <c r="G12263" s="1" t="s">
        <v>49717</v>
      </c>
      <c r="H12263" s="3" t="s">
        <v>49767</v>
      </c>
    </row>
    <row r="12264" spans="1:8" x14ac:dyDescent="0.25">
      <c r="A12264" s="2">
        <v>43718.708333333328</v>
      </c>
      <c r="B12264" s="2">
        <v>43718.791666666672</v>
      </c>
      <c r="C12264" s="1" t="s">
        <v>49768</v>
      </c>
      <c r="D12264" s="1" t="s">
        <v>49769</v>
      </c>
      <c r="E12264" s="1" t="s">
        <v>49770</v>
      </c>
      <c r="F12264" s="1" t="s">
        <v>42549</v>
      </c>
      <c r="G12264" s="1" t="s">
        <v>49717</v>
      </c>
      <c r="H12264" s="3" t="s">
        <v>49771</v>
      </c>
    </row>
    <row r="12265" spans="1:8" x14ac:dyDescent="0.25">
      <c r="A12265" s="2">
        <v>43717.3125</v>
      </c>
      <c r="B12265" s="2">
        <v>43717.375</v>
      </c>
      <c r="C12265" s="1" t="s">
        <v>49772</v>
      </c>
      <c r="D12265" s="1" t="s">
        <v>42585</v>
      </c>
      <c r="E12265" s="1" t="s">
        <v>49773</v>
      </c>
      <c r="F12265" s="1" t="s">
        <v>42549</v>
      </c>
      <c r="G12265" s="1" t="s">
        <v>49717</v>
      </c>
      <c r="H12265" s="3" t="s">
        <v>49774</v>
      </c>
    </row>
    <row r="12266" spans="1:8" x14ac:dyDescent="0.25">
      <c r="A12266" s="2">
        <v>43712.625</v>
      </c>
      <c r="B12266" s="2">
        <v>43712.6875</v>
      </c>
      <c r="C12266" s="1" t="s">
        <v>49761</v>
      </c>
      <c r="D12266" s="1" t="s">
        <v>47402</v>
      </c>
      <c r="E12266" s="1" t="s">
        <v>49775</v>
      </c>
      <c r="F12266" s="1" t="s">
        <v>42549</v>
      </c>
      <c r="G12266" s="1" t="s">
        <v>49717</v>
      </c>
      <c r="H12266" s="3" t="s">
        <v>49776</v>
      </c>
    </row>
    <row r="12267" spans="1:8" x14ac:dyDescent="0.25">
      <c r="A12267" s="2">
        <v>43733.375</v>
      </c>
      <c r="B12267" s="2">
        <v>43733.666666666672</v>
      </c>
      <c r="C12267" s="1" t="s">
        <v>49777</v>
      </c>
      <c r="D12267" s="1" t="s">
        <v>49778</v>
      </c>
      <c r="E12267" s="1" t="s">
        <v>49779</v>
      </c>
      <c r="F12267" s="1" t="s">
        <v>42549</v>
      </c>
      <c r="G12267" s="1" t="s">
        <v>49780</v>
      </c>
      <c r="H12267" s="3" t="s">
        <v>49781</v>
      </c>
    </row>
    <row r="12268" spans="1:8" x14ac:dyDescent="0.25">
      <c r="A12268" s="2">
        <v>43733.375</v>
      </c>
      <c r="B12268" s="2">
        <v>43734.666666666672</v>
      </c>
      <c r="C12268" s="1" t="s">
        <v>49782</v>
      </c>
      <c r="D12268" s="1" t="s">
        <v>42581</v>
      </c>
      <c r="E12268" s="1" t="s">
        <v>49783</v>
      </c>
      <c r="F12268" s="1" t="s">
        <v>42549</v>
      </c>
      <c r="G12268" s="1" t="s">
        <v>49780</v>
      </c>
      <c r="H12268" s="3" t="s">
        <v>49784</v>
      </c>
    </row>
    <row r="12269" spans="1:8" x14ac:dyDescent="0.25">
      <c r="A12269" s="2">
        <v>43732.708333333328</v>
      </c>
      <c r="B12269" s="2">
        <v>43732.875</v>
      </c>
      <c r="C12269" s="1" t="s">
        <v>49785</v>
      </c>
      <c r="D12269" s="1" t="s">
        <v>49786</v>
      </c>
      <c r="E12269" s="1" t="s">
        <v>49787</v>
      </c>
      <c r="F12269" s="1" t="s">
        <v>42549</v>
      </c>
      <c r="G12269" s="1" t="s">
        <v>49780</v>
      </c>
      <c r="H12269" s="3" t="s">
        <v>49788</v>
      </c>
    </row>
    <row r="12270" spans="1:8" x14ac:dyDescent="0.25">
      <c r="A12270" s="2">
        <v>43731.333333333328</v>
      </c>
      <c r="B12270" s="2">
        <v>43732.708333333328</v>
      </c>
      <c r="C12270" s="1" t="s">
        <v>49789</v>
      </c>
      <c r="D12270" s="1" t="s">
        <v>47490</v>
      </c>
      <c r="E12270" s="1" t="s">
        <v>49790</v>
      </c>
      <c r="F12270" s="1" t="s">
        <v>42549</v>
      </c>
      <c r="G12270" s="1" t="s">
        <v>49780</v>
      </c>
      <c r="H12270" s="3" t="s">
        <v>49791</v>
      </c>
    </row>
    <row r="12271" spans="1:8" x14ac:dyDescent="0.25">
      <c r="A12271" s="2">
        <v>43728.333333333328</v>
      </c>
      <c r="B12271" s="2">
        <v>43728.6875</v>
      </c>
      <c r="C12271" s="1" t="s">
        <v>49792</v>
      </c>
      <c r="D12271" s="1" t="s">
        <v>47976</v>
      </c>
      <c r="E12271" s="1" t="s">
        <v>49793</v>
      </c>
      <c r="F12271" s="1" t="s">
        <v>42549</v>
      </c>
      <c r="G12271" s="1" t="s">
        <v>49780</v>
      </c>
      <c r="H12271" s="3" t="s">
        <v>49794</v>
      </c>
    </row>
    <row r="12272" spans="1:8" x14ac:dyDescent="0.25">
      <c r="A12272" s="2">
        <v>43726.520833333328</v>
      </c>
      <c r="B12272" s="2">
        <v>43726.708333333328</v>
      </c>
      <c r="C12272" s="1" t="s">
        <v>49795</v>
      </c>
      <c r="D12272" s="1" t="s">
        <v>47718</v>
      </c>
      <c r="E12272" s="1" t="s">
        <v>49796</v>
      </c>
      <c r="F12272" s="1" t="s">
        <v>42549</v>
      </c>
      <c r="G12272" s="1" t="s">
        <v>49780</v>
      </c>
      <c r="H12272" s="3" t="s">
        <v>49797</v>
      </c>
    </row>
    <row r="12273" spans="1:8" x14ac:dyDescent="0.25">
      <c r="A12273" s="2">
        <v>43725.354166666672</v>
      </c>
      <c r="B12273" s="2">
        <v>43726.1875</v>
      </c>
      <c r="C12273" s="1" t="s">
        <v>49798</v>
      </c>
      <c r="D12273" s="1" t="s">
        <v>47482</v>
      </c>
      <c r="E12273" s="1" t="s">
        <v>49799</v>
      </c>
      <c r="F12273" s="1" t="s">
        <v>42549</v>
      </c>
      <c r="G12273" s="1" t="s">
        <v>49780</v>
      </c>
      <c r="H12273" s="3" t="s">
        <v>49800</v>
      </c>
    </row>
    <row r="12274" spans="1:8" x14ac:dyDescent="0.25">
      <c r="A12274" s="2">
        <v>43739.375</v>
      </c>
      <c r="B12274" s="2">
        <v>43739.708333333328</v>
      </c>
      <c r="C12274" s="1" t="s">
        <v>49801</v>
      </c>
      <c r="D12274" s="1" t="s">
        <v>42577</v>
      </c>
      <c r="E12274" s="1" t="s">
        <v>49802</v>
      </c>
      <c r="F12274" s="1" t="s">
        <v>42549</v>
      </c>
      <c r="G12274" s="1" t="s">
        <v>49780</v>
      </c>
      <c r="H12274" s="3" t="s">
        <v>49803</v>
      </c>
    </row>
    <row r="12275" spans="1:8" x14ac:dyDescent="0.25">
      <c r="A12275" s="2">
        <v>43724.583333333328</v>
      </c>
      <c r="B12275" s="2">
        <v>43724.666666666672</v>
      </c>
      <c r="C12275" s="1" t="s">
        <v>49804</v>
      </c>
      <c r="D12275" s="1" t="s">
        <v>49805</v>
      </c>
      <c r="E12275" s="1" t="s">
        <v>49806</v>
      </c>
      <c r="F12275" s="1" t="s">
        <v>42549</v>
      </c>
      <c r="G12275" s="1" t="s">
        <v>49780</v>
      </c>
      <c r="H12275" s="3" t="s">
        <v>49807</v>
      </c>
    </row>
    <row r="12276" spans="1:8" x14ac:dyDescent="0.25">
      <c r="A12276" s="2">
        <v>43727.375</v>
      </c>
      <c r="B12276" s="2">
        <v>43727.583333333328</v>
      </c>
      <c r="C12276" s="1" t="s">
        <v>49808</v>
      </c>
      <c r="D12276" s="1" t="s">
        <v>42604</v>
      </c>
      <c r="E12276" s="1" t="s">
        <v>49809</v>
      </c>
      <c r="F12276" s="1" t="s">
        <v>42549</v>
      </c>
      <c r="G12276" s="1" t="s">
        <v>49780</v>
      </c>
      <c r="H12276" s="3" t="s">
        <v>49810</v>
      </c>
    </row>
    <row r="12277" spans="1:8" x14ac:dyDescent="0.25">
      <c r="A12277" s="2">
        <v>43724.333333333328</v>
      </c>
      <c r="B12277" s="2">
        <v>43724.708333333328</v>
      </c>
      <c r="C12277" s="1" t="s">
        <v>49811</v>
      </c>
      <c r="D12277" s="1" t="s">
        <v>42699</v>
      </c>
      <c r="E12277" s="1" t="s">
        <v>49812</v>
      </c>
      <c r="F12277" s="1" t="s">
        <v>42549</v>
      </c>
      <c r="G12277" s="1" t="s">
        <v>49780</v>
      </c>
      <c r="H12277" s="3" t="s">
        <v>49813</v>
      </c>
    </row>
    <row r="12278" spans="1:8" x14ac:dyDescent="0.25">
      <c r="A12278" s="2">
        <v>43722.354166666672</v>
      </c>
      <c r="B12278" s="2">
        <v>43722.75</v>
      </c>
      <c r="C12278" s="1" t="s">
        <v>49814</v>
      </c>
      <c r="D12278" s="1" t="s">
        <v>49815</v>
      </c>
      <c r="E12278" s="1" t="s">
        <v>49816</v>
      </c>
      <c r="F12278" s="1" t="s">
        <v>42549</v>
      </c>
      <c r="G12278" s="1" t="s">
        <v>49780</v>
      </c>
      <c r="H12278" s="3" t="s">
        <v>49817</v>
      </c>
    </row>
    <row r="12279" spans="1:8" x14ac:dyDescent="0.25">
      <c r="A12279" s="2">
        <v>43735.354166666672</v>
      </c>
      <c r="B12279" s="2">
        <v>43735.4375</v>
      </c>
      <c r="C12279" s="1" t="s">
        <v>49818</v>
      </c>
      <c r="D12279" s="1" t="s">
        <v>49698</v>
      </c>
      <c r="E12279" s="1" t="s">
        <v>49819</v>
      </c>
      <c r="F12279" s="1" t="s">
        <v>42549</v>
      </c>
      <c r="G12279" s="1" t="s">
        <v>49780</v>
      </c>
      <c r="H12279" s="3" t="s">
        <v>49820</v>
      </c>
    </row>
    <row r="12280" spans="1:8" x14ac:dyDescent="0.25">
      <c r="A12280" s="2">
        <v>43725.375</v>
      </c>
      <c r="B12280" s="2">
        <v>43725.916666666672</v>
      </c>
      <c r="C12280" s="1" t="s">
        <v>49821</v>
      </c>
      <c r="D12280" s="1" t="s">
        <v>42699</v>
      </c>
      <c r="E12280" s="1" t="s">
        <v>49822</v>
      </c>
      <c r="F12280" s="1" t="s">
        <v>42549</v>
      </c>
      <c r="G12280" s="1" t="s">
        <v>49780</v>
      </c>
      <c r="H12280" s="3" t="s">
        <v>49823</v>
      </c>
    </row>
    <row r="12281" spans="1:8" x14ac:dyDescent="0.25">
      <c r="A12281" s="2">
        <v>43732.583333333328</v>
      </c>
      <c r="B12281" s="2">
        <v>43732.625</v>
      </c>
      <c r="C12281" s="1" t="s">
        <v>49824</v>
      </c>
      <c r="D12281" s="1" t="s">
        <v>2051</v>
      </c>
      <c r="E12281" s="1" t="s">
        <v>49825</v>
      </c>
      <c r="F12281" s="1" t="s">
        <v>42549</v>
      </c>
      <c r="G12281" s="1" t="s">
        <v>49780</v>
      </c>
      <c r="H12281" s="3" t="s">
        <v>49826</v>
      </c>
    </row>
    <row r="12282" spans="1:8" x14ac:dyDescent="0.25">
      <c r="A12282" s="2">
        <v>43732.375</v>
      </c>
      <c r="B12282" s="2">
        <v>43732.541666666672</v>
      </c>
      <c r="C12282" s="1" t="s">
        <v>47348</v>
      </c>
      <c r="D12282" s="1" t="s">
        <v>41924</v>
      </c>
      <c r="E12282" s="1" t="s">
        <v>49827</v>
      </c>
      <c r="F12282" s="1" t="s">
        <v>42549</v>
      </c>
      <c r="G12282" s="1" t="s">
        <v>49780</v>
      </c>
      <c r="H12282" s="3" t="s">
        <v>49828</v>
      </c>
    </row>
    <row r="12283" spans="1:8" x14ac:dyDescent="0.25">
      <c r="A12283" s="2">
        <v>43724.333333333328</v>
      </c>
      <c r="B12283" s="2">
        <v>43724.708333333328</v>
      </c>
      <c r="C12283" s="1" t="s">
        <v>49811</v>
      </c>
      <c r="D12283" s="1" t="s">
        <v>42699</v>
      </c>
      <c r="E12283" s="1" t="s">
        <v>49829</v>
      </c>
      <c r="F12283" s="1" t="s">
        <v>42549</v>
      </c>
      <c r="G12283" s="1" t="s">
        <v>49780</v>
      </c>
      <c r="H12283" s="3" t="s">
        <v>49830</v>
      </c>
    </row>
    <row r="12284" spans="1:8" x14ac:dyDescent="0.25">
      <c r="A12284" s="2">
        <v>43727.375</v>
      </c>
      <c r="B12284" s="2">
        <v>43727.541666666672</v>
      </c>
      <c r="C12284" s="1" t="s">
        <v>49831</v>
      </c>
      <c r="D12284" s="1" t="s">
        <v>49733</v>
      </c>
      <c r="E12284" s="1" t="s">
        <v>49832</v>
      </c>
      <c r="F12284" s="1" t="s">
        <v>42549</v>
      </c>
      <c r="G12284" s="1" t="s">
        <v>49780</v>
      </c>
      <c r="H12284" s="3" t="s">
        <v>49833</v>
      </c>
    </row>
    <row r="12285" spans="1:8" x14ac:dyDescent="0.25">
      <c r="A12285" s="2">
        <v>43732.375</v>
      </c>
      <c r="B12285" s="2">
        <v>43732.416666666672</v>
      </c>
      <c r="C12285" s="1" t="s">
        <v>47065</v>
      </c>
      <c r="D12285" s="1" t="s">
        <v>47066</v>
      </c>
      <c r="E12285" s="1" t="s">
        <v>49834</v>
      </c>
      <c r="F12285" s="1" t="s">
        <v>42549</v>
      </c>
      <c r="G12285" s="1" t="s">
        <v>49780</v>
      </c>
      <c r="H12285" s="3" t="s">
        <v>49835</v>
      </c>
    </row>
    <row r="12286" spans="1:8" x14ac:dyDescent="0.25">
      <c r="A12286" s="2">
        <v>43727.3125</v>
      </c>
      <c r="B12286" s="2">
        <v>43727.375</v>
      </c>
      <c r="C12286" s="1" t="s">
        <v>49836</v>
      </c>
      <c r="D12286" s="1" t="s">
        <v>49837</v>
      </c>
      <c r="E12286" s="1" t="s">
        <v>49838</v>
      </c>
      <c r="F12286" s="1" t="s">
        <v>42549</v>
      </c>
      <c r="G12286" s="1" t="s">
        <v>49780</v>
      </c>
      <c r="H12286" s="3" t="s">
        <v>49839</v>
      </c>
    </row>
    <row r="12287" spans="1:8" x14ac:dyDescent="0.25">
      <c r="A12287" s="2">
        <v>43726.708333333328</v>
      </c>
      <c r="B12287" s="2">
        <v>43726.78125</v>
      </c>
      <c r="C12287" s="1" t="s">
        <v>49736</v>
      </c>
      <c r="D12287" s="1" t="s">
        <v>49737</v>
      </c>
      <c r="E12287" s="1" t="s">
        <v>49840</v>
      </c>
      <c r="F12287" s="1" t="s">
        <v>42549</v>
      </c>
      <c r="G12287" s="1" t="s">
        <v>49780</v>
      </c>
      <c r="H12287" s="3" t="s">
        <v>49841</v>
      </c>
    </row>
    <row r="12288" spans="1:8" x14ac:dyDescent="0.25">
      <c r="A12288" s="2">
        <v>43721.5</v>
      </c>
      <c r="B12288" s="2">
        <v>43721.5625</v>
      </c>
      <c r="C12288" s="1" t="s">
        <v>49842</v>
      </c>
      <c r="D12288" s="1" t="s">
        <v>49843</v>
      </c>
      <c r="E12288" s="1" t="s">
        <v>49844</v>
      </c>
      <c r="F12288" s="1" t="s">
        <v>42549</v>
      </c>
      <c r="G12288" s="1" t="s">
        <v>49780</v>
      </c>
      <c r="H12288" s="3" t="s">
        <v>49845</v>
      </c>
    </row>
    <row r="12289" spans="1:8" x14ac:dyDescent="0.25">
      <c r="A12289" s="2">
        <v>43733.354166666672</v>
      </c>
      <c r="B12289" s="2">
        <v>43733.666666666672</v>
      </c>
      <c r="C12289" s="1" t="s">
        <v>49846</v>
      </c>
      <c r="D12289" s="1" t="s">
        <v>47482</v>
      </c>
      <c r="E12289" s="1" t="s">
        <v>49847</v>
      </c>
      <c r="F12289" s="1" t="s">
        <v>42549</v>
      </c>
      <c r="G12289" s="1" t="s">
        <v>49780</v>
      </c>
      <c r="H12289" s="3" t="s">
        <v>49848</v>
      </c>
    </row>
    <row r="12290" spans="1:8" x14ac:dyDescent="0.25">
      <c r="A12290" s="2">
        <v>43729.5</v>
      </c>
      <c r="B12290" s="2">
        <v>43730.5</v>
      </c>
      <c r="C12290" s="1" t="s">
        <v>49849</v>
      </c>
      <c r="D12290" s="1" t="s">
        <v>49850</v>
      </c>
      <c r="E12290" s="1" t="s">
        <v>49851</v>
      </c>
      <c r="F12290" s="1" t="s">
        <v>42549</v>
      </c>
      <c r="G12290" s="1" t="s">
        <v>49780</v>
      </c>
      <c r="H12290" s="3" t="s">
        <v>49852</v>
      </c>
    </row>
    <row r="12291" spans="1:8" x14ac:dyDescent="0.25">
      <c r="A12291" s="2">
        <v>43733.375</v>
      </c>
      <c r="B12291" s="2">
        <v>43733.708333333328</v>
      </c>
      <c r="C12291" s="1" t="s">
        <v>49853</v>
      </c>
      <c r="D12291" s="1" t="s">
        <v>42581</v>
      </c>
      <c r="E12291" s="1" t="s">
        <v>49854</v>
      </c>
      <c r="F12291" s="1" t="s">
        <v>42549</v>
      </c>
      <c r="G12291" s="1" t="s">
        <v>49780</v>
      </c>
      <c r="H12291" s="3" t="s">
        <v>49855</v>
      </c>
    </row>
    <row r="12292" spans="1:8" x14ac:dyDescent="0.25">
      <c r="A12292" s="2">
        <v>43728.333333333328</v>
      </c>
      <c r="B12292" s="2">
        <v>43728.4375</v>
      </c>
      <c r="C12292" s="1" t="s">
        <v>49856</v>
      </c>
      <c r="D12292" s="1" t="s">
        <v>49857</v>
      </c>
      <c r="E12292" s="1" t="s">
        <v>49858</v>
      </c>
      <c r="F12292" s="1" t="s">
        <v>42549</v>
      </c>
      <c r="G12292" s="1" t="s">
        <v>49780</v>
      </c>
      <c r="H12292" s="3" t="s">
        <v>49859</v>
      </c>
    </row>
    <row r="12293" spans="1:8" x14ac:dyDescent="0.25">
      <c r="A12293" s="2">
        <v>43727.625</v>
      </c>
      <c r="B12293" s="2">
        <v>43727.666666666672</v>
      </c>
      <c r="C12293" s="1" t="s">
        <v>49860</v>
      </c>
      <c r="D12293" s="1" t="s">
        <v>48080</v>
      </c>
      <c r="E12293" s="1" t="s">
        <v>49861</v>
      </c>
      <c r="F12293" s="1" t="s">
        <v>42549</v>
      </c>
      <c r="G12293" s="1" t="s">
        <v>49780</v>
      </c>
      <c r="H12293" s="3" t="s">
        <v>49862</v>
      </c>
    </row>
    <row r="12294" spans="1:8" x14ac:dyDescent="0.25">
      <c r="A12294" s="2">
        <v>43733.416666666672</v>
      </c>
      <c r="B12294" s="2">
        <v>43733.541666666672</v>
      </c>
      <c r="C12294" s="1" t="s">
        <v>49863</v>
      </c>
      <c r="D12294" s="1" t="s">
        <v>49864</v>
      </c>
      <c r="E12294" s="1" t="s">
        <v>49865</v>
      </c>
      <c r="F12294" s="1" t="s">
        <v>42549</v>
      </c>
      <c r="G12294" s="1" t="s">
        <v>49780</v>
      </c>
      <c r="H12294" s="3" t="s">
        <v>49866</v>
      </c>
    </row>
    <row r="12295" spans="1:8" x14ac:dyDescent="0.25">
      <c r="A12295" s="2">
        <v>43733.375</v>
      </c>
      <c r="B12295" s="2">
        <v>43734.666666666672</v>
      </c>
      <c r="C12295" s="1" t="s">
        <v>49867</v>
      </c>
      <c r="D12295" s="1" t="s">
        <v>42581</v>
      </c>
      <c r="E12295" s="1" t="s">
        <v>49868</v>
      </c>
      <c r="F12295" s="1" t="s">
        <v>42549</v>
      </c>
      <c r="G12295" s="1" t="s">
        <v>49780</v>
      </c>
      <c r="H12295" s="3" t="s">
        <v>49869</v>
      </c>
    </row>
    <row r="12296" spans="1:8" x14ac:dyDescent="0.25">
      <c r="A12296" s="2">
        <v>43727.322916666672</v>
      </c>
      <c r="B12296" s="2">
        <v>43727.375</v>
      </c>
      <c r="C12296" s="1" t="s">
        <v>49870</v>
      </c>
      <c r="D12296" s="1" t="s">
        <v>49871</v>
      </c>
      <c r="E12296" s="1" t="s">
        <v>49872</v>
      </c>
      <c r="F12296" s="1" t="s">
        <v>42549</v>
      </c>
      <c r="G12296" s="1" t="s">
        <v>49780</v>
      </c>
      <c r="H12296" s="3" t="s">
        <v>49873</v>
      </c>
    </row>
    <row r="12297" spans="1:8" x14ac:dyDescent="0.25">
      <c r="A12297" s="2">
        <v>43726.479166666672</v>
      </c>
      <c r="B12297" s="2">
        <v>43726.541666666672</v>
      </c>
      <c r="C12297" s="1" t="s">
        <v>49874</v>
      </c>
      <c r="D12297" s="1" t="s">
        <v>47205</v>
      </c>
      <c r="E12297" s="1" t="s">
        <v>49875</v>
      </c>
      <c r="F12297" s="1" t="s">
        <v>42549</v>
      </c>
      <c r="G12297" s="1" t="s">
        <v>49780</v>
      </c>
      <c r="H12297" s="3" t="s">
        <v>49876</v>
      </c>
    </row>
    <row r="12298" spans="1:8" x14ac:dyDescent="0.25">
      <c r="A12298" s="2">
        <v>43734.5</v>
      </c>
      <c r="B12298" s="2">
        <v>43734.583333333328</v>
      </c>
      <c r="C12298" s="1" t="s">
        <v>49877</v>
      </c>
      <c r="D12298" s="1" t="s">
        <v>49878</v>
      </c>
      <c r="E12298" s="1" t="s">
        <v>49879</v>
      </c>
      <c r="F12298" s="1" t="s">
        <v>42549</v>
      </c>
      <c r="G12298" s="1" t="s">
        <v>49780</v>
      </c>
      <c r="H12298" s="3" t="s">
        <v>49880</v>
      </c>
    </row>
    <row r="12299" spans="1:8" x14ac:dyDescent="0.25">
      <c r="A12299" s="2">
        <v>43728.375</v>
      </c>
      <c r="B12299" s="2">
        <v>43728.458333333328</v>
      </c>
      <c r="C12299" s="1" t="s">
        <v>49881</v>
      </c>
      <c r="D12299" s="1" t="s">
        <v>49882</v>
      </c>
      <c r="E12299" s="1" t="s">
        <v>49883</v>
      </c>
      <c r="F12299" s="1" t="s">
        <v>42549</v>
      </c>
      <c r="G12299" s="1" t="s">
        <v>49780</v>
      </c>
      <c r="H12299" s="3" t="s">
        <v>49884</v>
      </c>
    </row>
    <row r="12300" spans="1:8" x14ac:dyDescent="0.25">
      <c r="A12300" s="2">
        <v>43725.354166666672</v>
      </c>
      <c r="B12300" s="2">
        <v>43725.708333333328</v>
      </c>
      <c r="C12300" s="1" t="s">
        <v>49885</v>
      </c>
      <c r="D12300" s="1" t="s">
        <v>47490</v>
      </c>
      <c r="E12300" s="1" t="s">
        <v>49886</v>
      </c>
      <c r="F12300" s="1" t="s">
        <v>42549</v>
      </c>
      <c r="G12300" s="1" t="s">
        <v>49780</v>
      </c>
      <c r="H12300" s="3" t="s">
        <v>49887</v>
      </c>
    </row>
    <row r="12301" spans="1:8" x14ac:dyDescent="0.25">
      <c r="A12301" s="2">
        <v>43722.375</v>
      </c>
      <c r="B12301" s="2">
        <v>43722.875</v>
      </c>
      <c r="C12301" s="3" t="s">
        <v>49888</v>
      </c>
      <c r="D12301" s="1" t="s">
        <v>49889</v>
      </c>
      <c r="E12301" s="1" t="s">
        <v>49890</v>
      </c>
      <c r="F12301" s="1" t="s">
        <v>42549</v>
      </c>
      <c r="G12301" s="1" t="s">
        <v>49780</v>
      </c>
      <c r="H12301" s="3" t="s">
        <v>49891</v>
      </c>
    </row>
    <row r="12302" spans="1:8" x14ac:dyDescent="0.25">
      <c r="A12302" s="2">
        <v>43725.708333333328</v>
      </c>
      <c r="B12302" s="2">
        <v>43725.75</v>
      </c>
      <c r="C12302" s="1" t="s">
        <v>49892</v>
      </c>
      <c r="D12302" s="1" t="s">
        <v>47205</v>
      </c>
      <c r="E12302" s="1" t="s">
        <v>49893</v>
      </c>
      <c r="F12302" s="1" t="s">
        <v>42549</v>
      </c>
      <c r="G12302" s="1" t="s">
        <v>49780</v>
      </c>
      <c r="H12302" s="3" t="s">
        <v>49894</v>
      </c>
    </row>
    <row r="12303" spans="1:8" x14ac:dyDescent="0.25">
      <c r="A12303" s="2">
        <v>43726.708333333328</v>
      </c>
      <c r="B12303" s="2">
        <v>43726.78125</v>
      </c>
      <c r="C12303" s="1" t="s">
        <v>49736</v>
      </c>
      <c r="D12303" s="1" t="s">
        <v>49737</v>
      </c>
      <c r="E12303" s="1" t="s">
        <v>49895</v>
      </c>
      <c r="F12303" s="1" t="s">
        <v>42549</v>
      </c>
      <c r="G12303" s="1" t="s">
        <v>49780</v>
      </c>
      <c r="H12303" s="3" t="s">
        <v>49896</v>
      </c>
    </row>
    <row r="12304" spans="1:8" x14ac:dyDescent="0.25">
      <c r="A12304" s="2">
        <v>43743.5</v>
      </c>
      <c r="B12304" s="2">
        <v>43743.583333333328</v>
      </c>
      <c r="C12304" s="1" t="s">
        <v>49897</v>
      </c>
      <c r="D12304" s="1" t="s">
        <v>49898</v>
      </c>
      <c r="E12304" s="1" t="s">
        <v>49899</v>
      </c>
      <c r="F12304" s="1" t="s">
        <v>42549</v>
      </c>
      <c r="G12304" s="1" t="s">
        <v>49780</v>
      </c>
      <c r="H12304" s="3" t="s">
        <v>49900</v>
      </c>
    </row>
    <row r="12305" spans="1:8" x14ac:dyDescent="0.25">
      <c r="A12305" s="2">
        <v>43729.5</v>
      </c>
      <c r="B12305" s="2">
        <v>43729.583333333328</v>
      </c>
      <c r="C12305" s="1" t="s">
        <v>49897</v>
      </c>
      <c r="D12305" s="1" t="s">
        <v>49898</v>
      </c>
      <c r="E12305" s="1" t="s">
        <v>49901</v>
      </c>
      <c r="F12305" s="1" t="s">
        <v>42549</v>
      </c>
      <c r="G12305" s="1" t="s">
        <v>49780</v>
      </c>
      <c r="H12305" s="3" t="s">
        <v>49902</v>
      </c>
    </row>
    <row r="12306" spans="1:8" x14ac:dyDescent="0.25">
      <c r="A12306" s="2">
        <v>43742.666666666672</v>
      </c>
      <c r="B12306" s="2">
        <v>43742.791666666672</v>
      </c>
      <c r="C12306" s="1" t="s">
        <v>49903</v>
      </c>
      <c r="D12306" s="1" t="s">
        <v>42759</v>
      </c>
      <c r="E12306" s="1" t="s">
        <v>49904</v>
      </c>
      <c r="F12306" s="1" t="s">
        <v>42549</v>
      </c>
      <c r="G12306" s="1" t="s">
        <v>49780</v>
      </c>
      <c r="H12306" s="3" t="s">
        <v>49905</v>
      </c>
    </row>
    <row r="12307" spans="1:8" x14ac:dyDescent="0.25">
      <c r="A12307" s="2">
        <v>43740.5</v>
      </c>
      <c r="B12307" s="2">
        <v>43740.625</v>
      </c>
      <c r="C12307" s="1" t="s">
        <v>49906</v>
      </c>
      <c r="D12307" s="1" t="s">
        <v>48165</v>
      </c>
      <c r="E12307" s="1" t="s">
        <v>49907</v>
      </c>
      <c r="F12307" s="1" t="s">
        <v>42549</v>
      </c>
      <c r="G12307" s="1" t="s">
        <v>49780</v>
      </c>
      <c r="H12307" s="3" t="s">
        <v>49908</v>
      </c>
    </row>
    <row r="12308" spans="1:8" x14ac:dyDescent="0.25">
      <c r="A12308" s="2">
        <v>43739.333333333328</v>
      </c>
      <c r="B12308" s="2">
        <v>43740.833333333328</v>
      </c>
      <c r="C12308" s="1" t="s">
        <v>49909</v>
      </c>
      <c r="D12308" s="1" t="s">
        <v>42639</v>
      </c>
      <c r="E12308" s="1" t="s">
        <v>49910</v>
      </c>
      <c r="F12308" s="1" t="s">
        <v>42549</v>
      </c>
      <c r="G12308" s="1" t="s">
        <v>49780</v>
      </c>
      <c r="H12308" s="3" t="s">
        <v>49911</v>
      </c>
    </row>
    <row r="12309" spans="1:8" x14ac:dyDescent="0.25">
      <c r="A12309" s="2">
        <v>43738.4375</v>
      </c>
      <c r="B12309" s="2">
        <v>43738.75</v>
      </c>
      <c r="C12309" s="1" t="s">
        <v>49912</v>
      </c>
      <c r="D12309" s="1" t="s">
        <v>49913</v>
      </c>
      <c r="E12309" s="1" t="s">
        <v>49914</v>
      </c>
      <c r="F12309" s="1" t="s">
        <v>42549</v>
      </c>
      <c r="G12309" s="1" t="s">
        <v>49780</v>
      </c>
      <c r="H12309" s="3" t="s">
        <v>49915</v>
      </c>
    </row>
    <row r="12310" spans="1:8" x14ac:dyDescent="0.25">
      <c r="A12310" s="2">
        <v>43742.354166666672</v>
      </c>
      <c r="B12310" s="2">
        <v>43742.458333333328</v>
      </c>
      <c r="C12310" s="1" t="s">
        <v>49916</v>
      </c>
      <c r="D12310" s="1" t="s">
        <v>49698</v>
      </c>
      <c r="E12310" s="1" t="s">
        <v>49917</v>
      </c>
      <c r="F12310" s="1" t="s">
        <v>42549</v>
      </c>
      <c r="G12310" s="1" t="s">
        <v>49780</v>
      </c>
      <c r="H12310" s="3" t="s">
        <v>49918</v>
      </c>
    </row>
    <row r="12311" spans="1:8" x14ac:dyDescent="0.25">
      <c r="A12311" s="2">
        <v>43740.708333333328</v>
      </c>
      <c r="B12311" s="2">
        <v>43740.791666666672</v>
      </c>
      <c r="C12311" s="1" t="s">
        <v>47328</v>
      </c>
      <c r="D12311" s="1" t="s">
        <v>49715</v>
      </c>
      <c r="E12311" s="1" t="s">
        <v>49919</v>
      </c>
      <c r="F12311" s="1" t="s">
        <v>42549</v>
      </c>
      <c r="G12311" s="1" t="s">
        <v>49780</v>
      </c>
      <c r="H12311" s="3" t="s">
        <v>49920</v>
      </c>
    </row>
    <row r="12312" spans="1:8" x14ac:dyDescent="0.25">
      <c r="A12312" s="2">
        <v>43740.3125</v>
      </c>
      <c r="B12312" s="2">
        <v>43741.708333333328</v>
      </c>
      <c r="C12312" s="1" t="s">
        <v>49921</v>
      </c>
      <c r="D12312" s="1" t="s">
        <v>47490</v>
      </c>
      <c r="E12312" s="1" t="s">
        <v>49922</v>
      </c>
      <c r="F12312" s="1" t="s">
        <v>42549</v>
      </c>
      <c r="G12312" s="1" t="s">
        <v>49780</v>
      </c>
      <c r="H12312" s="3" t="s">
        <v>49923</v>
      </c>
    </row>
    <row r="12313" spans="1:8" x14ac:dyDescent="0.25">
      <c r="A12313" s="2">
        <v>43737.25</v>
      </c>
      <c r="B12313" s="2">
        <v>43737.5</v>
      </c>
      <c r="C12313" s="1" t="s">
        <v>49924</v>
      </c>
      <c r="D12313" s="1" t="s">
        <v>42585</v>
      </c>
      <c r="E12313" s="1" t="s">
        <v>49925</v>
      </c>
      <c r="F12313" s="1" t="s">
        <v>42549</v>
      </c>
      <c r="G12313" s="1" t="s">
        <v>49780</v>
      </c>
      <c r="H12313" s="3" t="s">
        <v>49926</v>
      </c>
    </row>
    <row r="12314" spans="1:8" x14ac:dyDescent="0.25">
      <c r="A12314" s="2">
        <v>43735.5</v>
      </c>
      <c r="B12314" s="2">
        <v>43737.6875</v>
      </c>
      <c r="C12314" s="1" t="s">
        <v>49927</v>
      </c>
      <c r="D12314" s="1" t="s">
        <v>49928</v>
      </c>
      <c r="E12314" s="1" t="s">
        <v>49929</v>
      </c>
      <c r="F12314" s="1" t="s">
        <v>42549</v>
      </c>
      <c r="G12314" s="1" t="s">
        <v>49780</v>
      </c>
      <c r="H12314" s="3" t="s">
        <v>49930</v>
      </c>
    </row>
    <row r="12315" spans="1:8" x14ac:dyDescent="0.25">
      <c r="A12315" s="2">
        <v>43741.697916666672</v>
      </c>
      <c r="B12315" s="2">
        <v>43741.75</v>
      </c>
      <c r="C12315" s="1" t="s">
        <v>49931</v>
      </c>
      <c r="D12315" s="1" t="s">
        <v>47507</v>
      </c>
      <c r="E12315" s="1" t="s">
        <v>49932</v>
      </c>
      <c r="F12315" s="1" t="s">
        <v>42549</v>
      </c>
      <c r="G12315" s="1" t="s">
        <v>49780</v>
      </c>
      <c r="H12315" s="3" t="s">
        <v>49933</v>
      </c>
    </row>
    <row r="12316" spans="1:8" x14ac:dyDescent="0.25">
      <c r="A12316" s="2">
        <v>43740.333333333328</v>
      </c>
      <c r="B12316" s="2">
        <v>43740.395833333328</v>
      </c>
      <c r="C12316" s="1" t="s">
        <v>49934</v>
      </c>
      <c r="D12316" s="1" t="s">
        <v>49882</v>
      </c>
      <c r="E12316" s="1" t="s">
        <v>49935</v>
      </c>
      <c r="F12316" s="1" t="s">
        <v>42549</v>
      </c>
      <c r="G12316" s="1" t="s">
        <v>49780</v>
      </c>
      <c r="H12316" s="3" t="s">
        <v>49936</v>
      </c>
    </row>
    <row r="12317" spans="1:8" x14ac:dyDescent="0.25">
      <c r="A12317" s="2">
        <v>43739.354166666672</v>
      </c>
      <c r="B12317" s="2">
        <v>43739.541666666672</v>
      </c>
      <c r="C12317" s="1" t="s">
        <v>49937</v>
      </c>
      <c r="D12317" s="1" t="s">
        <v>49938</v>
      </c>
      <c r="E12317" s="1" t="s">
        <v>49939</v>
      </c>
      <c r="F12317" s="1" t="s">
        <v>42549</v>
      </c>
      <c r="G12317" s="1" t="s">
        <v>49780</v>
      </c>
      <c r="H12317" s="3" t="s">
        <v>49940</v>
      </c>
    </row>
    <row r="12318" spans="1:8" x14ac:dyDescent="0.25">
      <c r="A12318" s="2">
        <v>43741.583333333328</v>
      </c>
      <c r="B12318" s="2">
        <v>43742.916666666672</v>
      </c>
      <c r="C12318" s="1" t="s">
        <v>49941</v>
      </c>
      <c r="D12318" s="1" t="s">
        <v>49942</v>
      </c>
      <c r="E12318" s="1" t="s">
        <v>49943</v>
      </c>
      <c r="F12318" s="1" t="s">
        <v>42549</v>
      </c>
      <c r="G12318" s="1" t="s">
        <v>49780</v>
      </c>
      <c r="H12318" s="3" t="s">
        <v>49944</v>
      </c>
    </row>
    <row r="12319" spans="1:8" x14ac:dyDescent="0.25">
      <c r="A12319" s="2">
        <v>43740.75</v>
      </c>
      <c r="B12319" s="2">
        <v>43740.875</v>
      </c>
      <c r="C12319" s="1" t="s">
        <v>49945</v>
      </c>
      <c r="D12319" s="1" t="s">
        <v>49946</v>
      </c>
      <c r="E12319" s="1" t="s">
        <v>49947</v>
      </c>
      <c r="F12319" s="1" t="s">
        <v>42549</v>
      </c>
      <c r="G12319" s="1" t="s">
        <v>49780</v>
      </c>
      <c r="H12319" s="3" t="s">
        <v>49948</v>
      </c>
    </row>
    <row r="12320" spans="1:8" x14ac:dyDescent="0.25">
      <c r="A12320" s="2">
        <v>43740.354166666672</v>
      </c>
      <c r="B12320" s="2">
        <v>43740.708333333328</v>
      </c>
      <c r="C12320" s="1" t="s">
        <v>49949</v>
      </c>
      <c r="D12320" s="1" t="s">
        <v>49950</v>
      </c>
      <c r="E12320" s="1" t="s">
        <v>49951</v>
      </c>
      <c r="F12320" s="1" t="s">
        <v>42549</v>
      </c>
      <c r="G12320" s="1" t="s">
        <v>49780</v>
      </c>
      <c r="H12320" s="3" t="s">
        <v>49952</v>
      </c>
    </row>
    <row r="12321" spans="1:8" x14ac:dyDescent="0.25">
      <c r="A12321" s="2">
        <v>43739.354166666672</v>
      </c>
      <c r="B12321" s="2">
        <v>43739.4375</v>
      </c>
      <c r="C12321" s="1" t="s">
        <v>49953</v>
      </c>
      <c r="D12321" s="1" t="s">
        <v>49954</v>
      </c>
      <c r="E12321" s="1" t="s">
        <v>49955</v>
      </c>
      <c r="F12321" s="1" t="s">
        <v>42549</v>
      </c>
      <c r="G12321" s="1" t="s">
        <v>49780</v>
      </c>
      <c r="H12321" s="3" t="s">
        <v>49956</v>
      </c>
    </row>
    <row r="12322" spans="1:8" x14ac:dyDescent="0.25">
      <c r="A12322" s="2">
        <v>43741.583333333328</v>
      </c>
      <c r="B12322" s="2">
        <v>43741.666666666672</v>
      </c>
      <c r="C12322" s="1" t="s">
        <v>49957</v>
      </c>
      <c r="D12322" s="1" t="s">
        <v>49958</v>
      </c>
      <c r="E12322" s="1" t="s">
        <v>49959</v>
      </c>
      <c r="F12322" s="1" t="s">
        <v>42549</v>
      </c>
      <c r="G12322" s="1" t="s">
        <v>49780</v>
      </c>
      <c r="H12322" s="3" t="s">
        <v>49960</v>
      </c>
    </row>
    <row r="12323" spans="1:8" x14ac:dyDescent="0.25">
      <c r="A12323" s="2">
        <v>43738.75</v>
      </c>
      <c r="B12323" s="2">
        <v>43738.8125</v>
      </c>
      <c r="C12323" s="1" t="s">
        <v>49961</v>
      </c>
      <c r="D12323" s="1" t="s">
        <v>49962</v>
      </c>
      <c r="E12323" s="1" t="s">
        <v>49963</v>
      </c>
      <c r="F12323" s="1" t="s">
        <v>42549</v>
      </c>
      <c r="G12323" s="1" t="s">
        <v>49780</v>
      </c>
      <c r="H12323" s="3" t="s">
        <v>49964</v>
      </c>
    </row>
    <row r="12324" spans="1:8" x14ac:dyDescent="0.25">
      <c r="A12324" s="2">
        <v>43731.3125</v>
      </c>
      <c r="B12324" s="2">
        <v>43731.375</v>
      </c>
      <c r="C12324" s="1" t="s">
        <v>49772</v>
      </c>
      <c r="D12324" s="1" t="s">
        <v>42585</v>
      </c>
      <c r="E12324" s="1" t="s">
        <v>49965</v>
      </c>
      <c r="F12324" s="1" t="s">
        <v>42549</v>
      </c>
      <c r="G12324" s="1" t="s">
        <v>49780</v>
      </c>
      <c r="H12324" s="3" t="s">
        <v>49966</v>
      </c>
    </row>
    <row r="12325" spans="1:8" x14ac:dyDescent="0.25">
      <c r="A12325" s="2">
        <v>43726.625</v>
      </c>
      <c r="B12325" s="2">
        <v>43726.6875</v>
      </c>
      <c r="C12325" s="1" t="s">
        <v>49761</v>
      </c>
      <c r="D12325" s="1" t="s">
        <v>47402</v>
      </c>
      <c r="E12325" s="1" t="s">
        <v>49967</v>
      </c>
      <c r="F12325" s="1" t="s">
        <v>42549</v>
      </c>
      <c r="G12325" s="1" t="s">
        <v>49780</v>
      </c>
      <c r="H12325" s="3" t="s">
        <v>49968</v>
      </c>
    </row>
    <row r="12326" spans="1:8" x14ac:dyDescent="0.25">
      <c r="A12326" s="2">
        <v>43721.25</v>
      </c>
      <c r="B12326" s="2">
        <v>43721.5</v>
      </c>
      <c r="C12326" s="1" t="s">
        <v>49924</v>
      </c>
      <c r="D12326" s="1" t="s">
        <v>42585</v>
      </c>
      <c r="E12326" s="1" t="s">
        <v>49969</v>
      </c>
      <c r="F12326" s="1" t="s">
        <v>42549</v>
      </c>
      <c r="G12326" s="1" t="s">
        <v>49780</v>
      </c>
      <c r="H12326" s="3" t="s">
        <v>49970</v>
      </c>
    </row>
    <row r="12327" spans="1:8" x14ac:dyDescent="0.25">
      <c r="A12327" s="2">
        <v>43727.583333333328</v>
      </c>
      <c r="B12327" s="2">
        <v>43727.666666666672</v>
      </c>
      <c r="C12327" s="1" t="s">
        <v>49957</v>
      </c>
      <c r="D12327" s="1" t="s">
        <v>49958</v>
      </c>
      <c r="E12327" s="1" t="s">
        <v>49971</v>
      </c>
      <c r="F12327" s="1" t="s">
        <v>42549</v>
      </c>
      <c r="G12327" s="1" t="s">
        <v>49780</v>
      </c>
      <c r="H12327" s="3" t="s">
        <v>49972</v>
      </c>
    </row>
    <row r="12328" spans="1:8" x14ac:dyDescent="0.25">
      <c r="A12328" s="2">
        <v>43969.333333333328</v>
      </c>
      <c r="B12328" s="2">
        <v>43971.708333333328</v>
      </c>
      <c r="C12328" s="1" t="s">
        <v>49973</v>
      </c>
      <c r="D12328" s="1" t="s">
        <v>42547</v>
      </c>
      <c r="E12328" s="1" t="s">
        <v>49974</v>
      </c>
      <c r="F12328" s="1" t="s">
        <v>42549</v>
      </c>
      <c r="G12328" s="1" t="s">
        <v>49975</v>
      </c>
      <c r="H12328" s="3" t="s">
        <v>49976</v>
      </c>
    </row>
    <row r="12329" spans="1:8" x14ac:dyDescent="0.25">
      <c r="A12329" s="5">
        <v>43755.354166666672</v>
      </c>
      <c r="B12329" s="5">
        <v>43755.666666666672</v>
      </c>
      <c r="C12329" s="1" t="s">
        <v>49977</v>
      </c>
      <c r="D12329" s="1" t="s">
        <v>47944</v>
      </c>
      <c r="E12329" s="1" t="s">
        <v>49978</v>
      </c>
      <c r="F12329" s="1" t="s">
        <v>42549</v>
      </c>
      <c r="G12329" s="1" t="s">
        <v>49975</v>
      </c>
      <c r="H12329" s="3" t="s">
        <v>49979</v>
      </c>
    </row>
    <row r="12330" spans="1:8" x14ac:dyDescent="0.25">
      <c r="A12330" s="2">
        <v>43776.416666666672</v>
      </c>
      <c r="B12330" s="2">
        <v>43776.708333333328</v>
      </c>
      <c r="C12330" s="1" t="s">
        <v>49980</v>
      </c>
      <c r="D12330" s="1" t="s">
        <v>47358</v>
      </c>
      <c r="E12330" s="1" t="s">
        <v>49981</v>
      </c>
      <c r="F12330" s="1" t="s">
        <v>42549</v>
      </c>
      <c r="G12330" s="1" t="s">
        <v>49975</v>
      </c>
      <c r="H12330" s="3" t="s">
        <v>49982</v>
      </c>
    </row>
    <row r="12331" spans="1:8" x14ac:dyDescent="0.25">
      <c r="A12331" s="5">
        <v>43748.375</v>
      </c>
      <c r="B12331" s="5">
        <v>43749.75</v>
      </c>
      <c r="C12331" s="1" t="s">
        <v>49983</v>
      </c>
      <c r="D12331" s="1" t="s">
        <v>49984</v>
      </c>
      <c r="E12331" s="1" t="s">
        <v>49985</v>
      </c>
      <c r="F12331" s="1" t="s">
        <v>42549</v>
      </c>
      <c r="G12331" s="1" t="s">
        <v>49975</v>
      </c>
      <c r="H12331" s="3" t="s">
        <v>49986</v>
      </c>
    </row>
    <row r="12332" spans="1:8" x14ac:dyDescent="0.25">
      <c r="A12332" s="2">
        <v>43747.375</v>
      </c>
      <c r="B12332" s="2">
        <v>43747.75</v>
      </c>
      <c r="C12332" s="1" t="s">
        <v>49987</v>
      </c>
      <c r="D12332" s="1" t="s">
        <v>49984</v>
      </c>
      <c r="E12332" s="1" t="s">
        <v>49988</v>
      </c>
      <c r="F12332" s="1" t="s">
        <v>42549</v>
      </c>
      <c r="G12332" s="1" t="s">
        <v>49975</v>
      </c>
      <c r="H12332" s="3" t="s">
        <v>49989</v>
      </c>
    </row>
    <row r="12333" spans="1:8" x14ac:dyDescent="0.25">
      <c r="A12333" s="5">
        <v>43749.375</v>
      </c>
      <c r="B12333" s="5">
        <v>43750.041666666672</v>
      </c>
      <c r="C12333" s="1" t="s">
        <v>49990</v>
      </c>
      <c r="D12333" s="1" t="s">
        <v>49991</v>
      </c>
      <c r="E12333" s="1" t="s">
        <v>49992</v>
      </c>
      <c r="F12333" s="1" t="s">
        <v>42549</v>
      </c>
      <c r="G12333" s="1" t="s">
        <v>49975</v>
      </c>
      <c r="H12333" s="3" t="s">
        <v>49993</v>
      </c>
    </row>
    <row r="12334" spans="1:8" x14ac:dyDescent="0.25">
      <c r="A12334" s="5">
        <v>43782.333333333328</v>
      </c>
      <c r="B12334" s="5">
        <v>43782.708333333328</v>
      </c>
      <c r="C12334" s="1" t="s">
        <v>49994</v>
      </c>
      <c r="D12334" s="1" t="s">
        <v>47944</v>
      </c>
      <c r="E12334" s="1" t="s">
        <v>49995</v>
      </c>
      <c r="F12334" s="1" t="s">
        <v>42549</v>
      </c>
      <c r="G12334" s="1" t="s">
        <v>49975</v>
      </c>
      <c r="H12334" s="3" t="s">
        <v>49996</v>
      </c>
    </row>
    <row r="12335" spans="1:8" x14ac:dyDescent="0.25">
      <c r="A12335" s="2">
        <v>43776.354166666672</v>
      </c>
      <c r="B12335" s="2">
        <v>43776.729166666672</v>
      </c>
      <c r="C12335" s="1" t="s">
        <v>49997</v>
      </c>
      <c r="D12335" s="1" t="s">
        <v>42703</v>
      </c>
      <c r="E12335" s="1" t="s">
        <v>49998</v>
      </c>
      <c r="F12335" s="1" t="s">
        <v>42549</v>
      </c>
      <c r="G12335" s="1" t="s">
        <v>49975</v>
      </c>
      <c r="H12335" s="3" t="s">
        <v>49999</v>
      </c>
    </row>
    <row r="12336" spans="1:8" x14ac:dyDescent="0.25">
      <c r="A12336" s="5">
        <v>43766.75</v>
      </c>
      <c r="B12336" s="5">
        <v>43766.895833333328</v>
      </c>
      <c r="C12336" s="1" t="s">
        <v>50000</v>
      </c>
      <c r="D12336" s="1" t="s">
        <v>49878</v>
      </c>
      <c r="E12336" s="1" t="s">
        <v>50001</v>
      </c>
      <c r="F12336" s="1" t="s">
        <v>42549</v>
      </c>
      <c r="G12336" s="1" t="s">
        <v>49975</v>
      </c>
      <c r="H12336" s="3" t="s">
        <v>50002</v>
      </c>
    </row>
    <row r="12337" spans="1:8" x14ac:dyDescent="0.25">
      <c r="A12337" s="5">
        <v>43796.375</v>
      </c>
      <c r="B12337" s="5">
        <v>43797.708333333328</v>
      </c>
      <c r="C12337" s="1" t="s">
        <v>50003</v>
      </c>
      <c r="D12337" s="1" t="s">
        <v>49709</v>
      </c>
      <c r="E12337" s="1" t="s">
        <v>50004</v>
      </c>
      <c r="F12337" s="1" t="s">
        <v>42549</v>
      </c>
      <c r="G12337" s="1" t="s">
        <v>49975</v>
      </c>
      <c r="H12337" s="3" t="s">
        <v>50005</v>
      </c>
    </row>
    <row r="12338" spans="1:8" x14ac:dyDescent="0.25">
      <c r="A12338" s="2">
        <v>43743.416666666672</v>
      </c>
      <c r="B12338" s="2">
        <v>43744.708333333328</v>
      </c>
      <c r="C12338" s="1" t="s">
        <v>50006</v>
      </c>
      <c r="D12338" s="1" t="s">
        <v>42553</v>
      </c>
      <c r="E12338" s="1" t="s">
        <v>50007</v>
      </c>
      <c r="F12338" s="1" t="s">
        <v>42549</v>
      </c>
      <c r="G12338" s="1" t="s">
        <v>49975</v>
      </c>
      <c r="H12338" s="3" t="s">
        <v>50008</v>
      </c>
    </row>
    <row r="12339" spans="1:8" x14ac:dyDescent="0.25">
      <c r="A12339" s="2">
        <v>43778.416666666672</v>
      </c>
      <c r="B12339" s="5">
        <v>43779.833333333328</v>
      </c>
      <c r="C12339" s="1" t="s">
        <v>50009</v>
      </c>
      <c r="D12339" s="1" t="s">
        <v>47571</v>
      </c>
      <c r="E12339" s="1" t="s">
        <v>50010</v>
      </c>
      <c r="F12339" s="1" t="s">
        <v>42549</v>
      </c>
      <c r="G12339" s="1" t="s">
        <v>49975</v>
      </c>
      <c r="H12339" s="3" t="s">
        <v>50011</v>
      </c>
    </row>
    <row r="12340" spans="1:8" x14ac:dyDescent="0.25">
      <c r="A12340" s="5">
        <v>43755.375</v>
      </c>
      <c r="B12340" s="5">
        <v>43755.458333333328</v>
      </c>
      <c r="C12340" s="1" t="s">
        <v>50012</v>
      </c>
      <c r="D12340" s="1" t="s">
        <v>47910</v>
      </c>
      <c r="E12340" s="1" t="s">
        <v>50013</v>
      </c>
      <c r="F12340" s="1" t="s">
        <v>42549</v>
      </c>
      <c r="G12340" s="1" t="s">
        <v>49975</v>
      </c>
      <c r="H12340" s="3" t="s">
        <v>50014</v>
      </c>
    </row>
    <row r="12341" spans="1:8" x14ac:dyDescent="0.25">
      <c r="A12341" s="5">
        <v>43753.375</v>
      </c>
      <c r="B12341" s="5">
        <v>43753.979166666672</v>
      </c>
      <c r="C12341" s="1" t="s">
        <v>50015</v>
      </c>
      <c r="D12341" s="1" t="s">
        <v>42585</v>
      </c>
      <c r="E12341" s="1" t="s">
        <v>50016</v>
      </c>
      <c r="F12341" s="1" t="s">
        <v>42549</v>
      </c>
      <c r="G12341" s="1" t="s">
        <v>49975</v>
      </c>
      <c r="H12341" s="3" t="s">
        <v>50017</v>
      </c>
    </row>
    <row r="12342" spans="1:8" x14ac:dyDescent="0.25">
      <c r="A12342" s="5">
        <v>43757.333333333328</v>
      </c>
      <c r="B12342" s="5">
        <v>43757.833333333328</v>
      </c>
      <c r="C12342" s="1" t="s">
        <v>50018</v>
      </c>
      <c r="D12342" s="1" t="s">
        <v>50019</v>
      </c>
      <c r="E12342" s="1" t="s">
        <v>50020</v>
      </c>
      <c r="F12342" s="1" t="s">
        <v>42549</v>
      </c>
      <c r="G12342" s="1" t="s">
        <v>49975</v>
      </c>
      <c r="H12342" s="3" t="s">
        <v>50021</v>
      </c>
    </row>
    <row r="12343" spans="1:8" x14ac:dyDescent="0.25">
      <c r="A12343" s="5">
        <v>43748.666666666672</v>
      </c>
      <c r="B12343" s="5">
        <v>43748.708333333328</v>
      </c>
      <c r="C12343" s="1" t="s">
        <v>50022</v>
      </c>
      <c r="D12343" s="1" t="s">
        <v>50023</v>
      </c>
      <c r="E12343" s="1" t="s">
        <v>50024</v>
      </c>
      <c r="F12343" s="1" t="s">
        <v>42549</v>
      </c>
      <c r="G12343" s="1" t="s">
        <v>49975</v>
      </c>
      <c r="H12343" s="3" t="s">
        <v>50025</v>
      </c>
    </row>
    <row r="12344" spans="1:8" x14ac:dyDescent="0.25">
      <c r="A12344" s="5">
        <v>43757.395833333328</v>
      </c>
      <c r="B12344" s="5">
        <v>43757.791666666672</v>
      </c>
      <c r="C12344" s="1" t="s">
        <v>50026</v>
      </c>
      <c r="D12344" s="1" t="s">
        <v>47102</v>
      </c>
      <c r="E12344" s="1" t="s">
        <v>50027</v>
      </c>
      <c r="F12344" s="1" t="s">
        <v>42549</v>
      </c>
      <c r="G12344" s="1" t="s">
        <v>49975</v>
      </c>
      <c r="H12344" s="3" t="s">
        <v>50028</v>
      </c>
    </row>
    <row r="12345" spans="1:8" x14ac:dyDescent="0.25">
      <c r="A12345" s="5">
        <v>43755.75</v>
      </c>
      <c r="B12345" s="5">
        <v>43755.916666666672</v>
      </c>
      <c r="C12345" s="1" t="s">
        <v>50029</v>
      </c>
      <c r="D12345" s="1" t="s">
        <v>50030</v>
      </c>
      <c r="E12345" s="1" t="s">
        <v>50031</v>
      </c>
      <c r="F12345" s="1" t="s">
        <v>42549</v>
      </c>
      <c r="G12345" s="1" t="s">
        <v>49975</v>
      </c>
      <c r="H12345" s="3" t="s">
        <v>50032</v>
      </c>
    </row>
    <row r="12346" spans="1:8" x14ac:dyDescent="0.25">
      <c r="A12346" s="5">
        <v>43755.541666666672</v>
      </c>
      <c r="B12346" s="5">
        <v>43755.729166666672</v>
      </c>
      <c r="C12346" s="1" t="s">
        <v>50033</v>
      </c>
      <c r="D12346" s="1" t="s">
        <v>49843</v>
      </c>
      <c r="E12346" s="1" t="s">
        <v>50034</v>
      </c>
      <c r="F12346" s="1" t="s">
        <v>42549</v>
      </c>
      <c r="G12346" s="1" t="s">
        <v>49975</v>
      </c>
      <c r="H12346" s="3" t="s">
        <v>50035</v>
      </c>
    </row>
    <row r="12347" spans="1:8" x14ac:dyDescent="0.25">
      <c r="A12347" s="5">
        <v>43749.5625</v>
      </c>
      <c r="B12347" s="5">
        <v>43749.708333333328</v>
      </c>
      <c r="C12347" s="1" t="s">
        <v>50036</v>
      </c>
      <c r="D12347" s="1" t="s">
        <v>49698</v>
      </c>
      <c r="E12347" s="1" t="s">
        <v>50037</v>
      </c>
      <c r="F12347" s="1" t="s">
        <v>42549</v>
      </c>
      <c r="G12347" s="1" t="s">
        <v>49975</v>
      </c>
      <c r="H12347" s="3" t="s">
        <v>50038</v>
      </c>
    </row>
    <row r="12348" spans="1:8" x14ac:dyDescent="0.25">
      <c r="A12348" s="5">
        <v>43749.5</v>
      </c>
      <c r="B12348" s="5">
        <v>43749.541666666672</v>
      </c>
      <c r="C12348" s="1" t="s">
        <v>50039</v>
      </c>
      <c r="D12348" s="1" t="s">
        <v>47212</v>
      </c>
      <c r="E12348" s="1" t="s">
        <v>50040</v>
      </c>
      <c r="F12348" s="1" t="s">
        <v>42549</v>
      </c>
      <c r="G12348" s="1" t="s">
        <v>49975</v>
      </c>
      <c r="H12348" s="3" t="s">
        <v>50041</v>
      </c>
    </row>
    <row r="12349" spans="1:8" x14ac:dyDescent="0.25">
      <c r="A12349" s="5">
        <v>43748.333333333328</v>
      </c>
      <c r="B12349" s="5">
        <v>43748.708333333328</v>
      </c>
      <c r="C12349" s="1" t="s">
        <v>50042</v>
      </c>
      <c r="D12349" s="1" t="s">
        <v>48073</v>
      </c>
      <c r="E12349" s="1" t="s">
        <v>50043</v>
      </c>
      <c r="F12349" s="1" t="s">
        <v>42549</v>
      </c>
      <c r="G12349" s="1" t="s">
        <v>49975</v>
      </c>
      <c r="H12349" s="3" t="s">
        <v>50044</v>
      </c>
    </row>
    <row r="12350" spans="1:8" x14ac:dyDescent="0.25">
      <c r="A12350" s="5">
        <v>43754.375</v>
      </c>
      <c r="B12350" s="5">
        <v>43755.729166666672</v>
      </c>
      <c r="C12350" s="1" t="s">
        <v>50045</v>
      </c>
      <c r="D12350" s="1" t="s">
        <v>50046</v>
      </c>
      <c r="E12350" s="1" t="s">
        <v>50047</v>
      </c>
      <c r="F12350" s="1" t="s">
        <v>42549</v>
      </c>
      <c r="G12350" s="1" t="s">
        <v>49975</v>
      </c>
      <c r="H12350" s="3" t="s">
        <v>50048</v>
      </c>
    </row>
    <row r="12351" spans="1:8" x14ac:dyDescent="0.25">
      <c r="A12351" s="2">
        <v>43746.354166666672</v>
      </c>
      <c r="B12351" s="2">
        <v>43746.416666666672</v>
      </c>
      <c r="C12351" s="1" t="s">
        <v>50049</v>
      </c>
      <c r="D12351" s="1" t="s">
        <v>47185</v>
      </c>
      <c r="E12351" s="1" t="s">
        <v>50050</v>
      </c>
      <c r="F12351" s="1" t="s">
        <v>42549</v>
      </c>
      <c r="G12351" s="1" t="s">
        <v>49975</v>
      </c>
      <c r="H12351" s="3" t="s">
        <v>50051</v>
      </c>
    </row>
    <row r="12352" spans="1:8" x14ac:dyDescent="0.25">
      <c r="A12352" s="2">
        <v>43746.322916666672</v>
      </c>
      <c r="B12352" s="2">
        <v>43746.697916666672</v>
      </c>
      <c r="C12352" s="1" t="s">
        <v>50052</v>
      </c>
      <c r="D12352" s="1" t="s">
        <v>42639</v>
      </c>
      <c r="E12352" s="1" t="s">
        <v>50053</v>
      </c>
      <c r="F12352" s="1" t="s">
        <v>42549</v>
      </c>
      <c r="G12352" s="1" t="s">
        <v>49975</v>
      </c>
      <c r="H12352" s="3" t="s">
        <v>50054</v>
      </c>
    </row>
    <row r="12353" spans="1:8" x14ac:dyDescent="0.25">
      <c r="A12353" s="5">
        <v>43757.416666666672</v>
      </c>
      <c r="B12353" s="5">
        <v>43758.708333333328</v>
      </c>
      <c r="C12353" s="1" t="s">
        <v>50055</v>
      </c>
      <c r="D12353" s="1" t="s">
        <v>42553</v>
      </c>
      <c r="E12353" s="1" t="s">
        <v>50056</v>
      </c>
      <c r="F12353" s="1" t="s">
        <v>42549</v>
      </c>
      <c r="G12353" s="1" t="s">
        <v>49975</v>
      </c>
      <c r="H12353" s="3" t="s">
        <v>50057</v>
      </c>
    </row>
    <row r="12354" spans="1:8" x14ac:dyDescent="0.25">
      <c r="A12354" s="5">
        <v>43752.5</v>
      </c>
      <c r="B12354" s="5">
        <v>43754.625</v>
      </c>
      <c r="C12354" s="1" t="s">
        <v>50058</v>
      </c>
      <c r="D12354" s="1" t="s">
        <v>50059</v>
      </c>
      <c r="E12354" s="1" t="s">
        <v>50060</v>
      </c>
      <c r="F12354" s="1" t="s">
        <v>42549</v>
      </c>
      <c r="G12354" s="1" t="s">
        <v>49975</v>
      </c>
      <c r="H12354" s="3" t="s">
        <v>50061</v>
      </c>
    </row>
    <row r="12355" spans="1:8" x14ac:dyDescent="0.25">
      <c r="A12355" s="5">
        <v>43749.708333333328</v>
      </c>
      <c r="B12355" s="5">
        <v>43750.166666666672</v>
      </c>
      <c r="C12355" s="1" t="s">
        <v>50062</v>
      </c>
      <c r="D12355" s="1" t="s">
        <v>50063</v>
      </c>
      <c r="E12355" s="1" t="s">
        <v>50064</v>
      </c>
      <c r="F12355" s="1" t="s">
        <v>42549</v>
      </c>
      <c r="G12355" s="1" t="s">
        <v>49975</v>
      </c>
      <c r="H12355" s="3" t="s">
        <v>50065</v>
      </c>
    </row>
    <row r="12356" spans="1:8" x14ac:dyDescent="0.25">
      <c r="A12356" s="5">
        <v>43749.354166666672</v>
      </c>
      <c r="B12356" s="5">
        <v>43749.6875</v>
      </c>
      <c r="C12356" s="1" t="s">
        <v>50066</v>
      </c>
      <c r="D12356" s="1" t="s">
        <v>47490</v>
      </c>
      <c r="E12356" s="1" t="s">
        <v>50067</v>
      </c>
      <c r="F12356" s="1" t="s">
        <v>42549</v>
      </c>
      <c r="G12356" s="1" t="s">
        <v>49975</v>
      </c>
      <c r="H12356" s="3" t="s">
        <v>50068</v>
      </c>
    </row>
    <row r="12357" spans="1:8" x14ac:dyDescent="0.25">
      <c r="A12357" s="2">
        <v>43747.729166666672</v>
      </c>
      <c r="B12357" s="5">
        <v>43748.78125</v>
      </c>
      <c r="C12357" s="1" t="s">
        <v>50069</v>
      </c>
      <c r="D12357" s="1" t="s">
        <v>47575</v>
      </c>
      <c r="E12357" s="1" t="s">
        <v>50070</v>
      </c>
      <c r="F12357" s="1" t="s">
        <v>42549</v>
      </c>
      <c r="G12357" s="1" t="s">
        <v>49975</v>
      </c>
      <c r="H12357" s="3" t="s">
        <v>50071</v>
      </c>
    </row>
    <row r="12358" spans="1:8" x14ac:dyDescent="0.25">
      <c r="A12358" s="5">
        <v>43748.998611111107</v>
      </c>
      <c r="B12358" s="5">
        <v>43749.005555555559</v>
      </c>
      <c r="C12358" s="1" t="s">
        <v>50072</v>
      </c>
      <c r="D12358" s="1" t="s">
        <v>50073</v>
      </c>
      <c r="E12358" s="1" t="s">
        <v>50074</v>
      </c>
      <c r="F12358" s="1" t="s">
        <v>42549</v>
      </c>
      <c r="G12358" s="1" t="s">
        <v>49975</v>
      </c>
      <c r="H12358" s="3" t="s">
        <v>50075</v>
      </c>
    </row>
    <row r="12359" spans="1:8" x14ac:dyDescent="0.25">
      <c r="A12359" s="5">
        <v>43753.729166666672</v>
      </c>
      <c r="B12359" s="5">
        <v>43753.875</v>
      </c>
      <c r="C12359" s="1" t="s">
        <v>50076</v>
      </c>
      <c r="D12359" s="1" t="s">
        <v>50077</v>
      </c>
      <c r="E12359" s="1" t="s">
        <v>50078</v>
      </c>
      <c r="F12359" s="1" t="s">
        <v>42549</v>
      </c>
      <c r="G12359" s="1" t="s">
        <v>49975</v>
      </c>
      <c r="H12359" s="3" t="s">
        <v>50079</v>
      </c>
    </row>
    <row r="12360" spans="1:8" x14ac:dyDescent="0.25">
      <c r="A12360" s="5">
        <v>43749.416666666672</v>
      </c>
      <c r="B12360" s="5">
        <v>43749.458333333328</v>
      </c>
      <c r="C12360" s="1" t="s">
        <v>50080</v>
      </c>
      <c r="D12360" s="1" t="s">
        <v>50081</v>
      </c>
      <c r="E12360" s="1" t="s">
        <v>50082</v>
      </c>
      <c r="F12360" s="1" t="s">
        <v>42549</v>
      </c>
      <c r="G12360" s="1" t="s">
        <v>49975</v>
      </c>
      <c r="H12360" s="3" t="s">
        <v>50083</v>
      </c>
    </row>
    <row r="12361" spans="1:8" x14ac:dyDescent="0.25">
      <c r="A12361" s="2">
        <v>43745.666666666672</v>
      </c>
      <c r="B12361" s="2">
        <v>43745.8125</v>
      </c>
      <c r="C12361" s="1" t="s">
        <v>50084</v>
      </c>
      <c r="D12361" s="1" t="s">
        <v>47388</v>
      </c>
      <c r="E12361" s="1" t="s">
        <v>50085</v>
      </c>
      <c r="F12361" s="1" t="s">
        <v>42549</v>
      </c>
      <c r="G12361" s="1" t="s">
        <v>49975</v>
      </c>
      <c r="H12361" s="3" t="s">
        <v>50086</v>
      </c>
    </row>
    <row r="12362" spans="1:8" x14ac:dyDescent="0.25">
      <c r="A12362" s="5">
        <v>43748.520833333328</v>
      </c>
      <c r="B12362" s="5">
        <v>43748.708333333328</v>
      </c>
      <c r="C12362" s="1" t="s">
        <v>50087</v>
      </c>
      <c r="D12362" s="1" t="s">
        <v>47718</v>
      </c>
      <c r="E12362" s="1" t="s">
        <v>50088</v>
      </c>
      <c r="F12362" s="1" t="s">
        <v>42549</v>
      </c>
      <c r="G12362" s="1" t="s">
        <v>49975</v>
      </c>
      <c r="H12362" s="3" t="s">
        <v>50089</v>
      </c>
    </row>
    <row r="12363" spans="1:8" x14ac:dyDescent="0.25">
      <c r="A12363" s="2">
        <v>43742.666666666672</v>
      </c>
      <c r="B12363" s="2">
        <v>43744.583333333328</v>
      </c>
      <c r="C12363" s="1" t="s">
        <v>50090</v>
      </c>
      <c r="D12363" s="1" t="s">
        <v>50091</v>
      </c>
      <c r="E12363" s="1" t="s">
        <v>50092</v>
      </c>
      <c r="F12363" s="1" t="s">
        <v>42549</v>
      </c>
      <c r="G12363" s="1" t="s">
        <v>49975</v>
      </c>
      <c r="H12363" s="3" t="s">
        <v>50093</v>
      </c>
    </row>
    <row r="12364" spans="1:8" x14ac:dyDescent="0.25">
      <c r="A12364" s="5">
        <v>43769.354166666672</v>
      </c>
      <c r="B12364" s="2">
        <v>43770.75</v>
      </c>
      <c r="C12364" s="1" t="s">
        <v>50094</v>
      </c>
      <c r="D12364" s="1" t="s">
        <v>47490</v>
      </c>
      <c r="E12364" s="1" t="s">
        <v>50095</v>
      </c>
      <c r="F12364" s="1" t="s">
        <v>42549</v>
      </c>
      <c r="G12364" s="1" t="s">
        <v>49975</v>
      </c>
      <c r="H12364" s="3" t="s">
        <v>50096</v>
      </c>
    </row>
    <row r="12365" spans="1:8" x14ac:dyDescent="0.25">
      <c r="A12365" s="5">
        <v>43756.489583333328</v>
      </c>
      <c r="B12365" s="5">
        <v>43756.552083333328</v>
      </c>
      <c r="C12365" s="1" t="s">
        <v>50097</v>
      </c>
      <c r="D12365" s="1" t="s">
        <v>50098</v>
      </c>
      <c r="E12365" s="1" t="s">
        <v>50099</v>
      </c>
      <c r="F12365" s="1" t="s">
        <v>42549</v>
      </c>
      <c r="G12365" s="1" t="s">
        <v>49975</v>
      </c>
      <c r="H12365" s="3" t="s">
        <v>50100</v>
      </c>
    </row>
    <row r="12366" spans="1:8" x14ac:dyDescent="0.25">
      <c r="A12366" s="5">
        <v>43768.541666666672</v>
      </c>
      <c r="B12366" s="5">
        <v>43768.625</v>
      </c>
      <c r="C12366" s="1" t="s">
        <v>50101</v>
      </c>
      <c r="D12366" s="1" t="s">
        <v>50102</v>
      </c>
      <c r="E12366" s="1" t="s">
        <v>50103</v>
      </c>
      <c r="F12366" s="1" t="s">
        <v>42549</v>
      </c>
      <c r="G12366" s="1" t="s">
        <v>49975</v>
      </c>
      <c r="H12366" s="3" t="s">
        <v>50104</v>
      </c>
    </row>
    <row r="12367" spans="1:8" x14ac:dyDescent="0.25">
      <c r="A12367" s="5">
        <v>43764.354166666672</v>
      </c>
      <c r="B12367" s="5">
        <v>43764.729166666672</v>
      </c>
      <c r="C12367" s="1" t="s">
        <v>50105</v>
      </c>
      <c r="D12367" s="1" t="s">
        <v>50106</v>
      </c>
      <c r="E12367" s="1" t="s">
        <v>50107</v>
      </c>
      <c r="F12367" s="1" t="s">
        <v>42549</v>
      </c>
      <c r="G12367" s="1" t="s">
        <v>49975</v>
      </c>
      <c r="H12367" s="3" t="s">
        <v>50108</v>
      </c>
    </row>
    <row r="12368" spans="1:8" x14ac:dyDescent="0.25">
      <c r="A12368" s="5">
        <v>43757.625</v>
      </c>
      <c r="B12368" s="5">
        <v>43757.75</v>
      </c>
      <c r="C12368" s="1" t="s">
        <v>50109</v>
      </c>
      <c r="D12368" s="1" t="s">
        <v>50110</v>
      </c>
      <c r="E12368" s="1" t="s">
        <v>50111</v>
      </c>
      <c r="F12368" s="1" t="s">
        <v>42549</v>
      </c>
      <c r="G12368" s="1" t="s">
        <v>49975</v>
      </c>
      <c r="H12368" s="3" t="s">
        <v>50112</v>
      </c>
    </row>
    <row r="12369" spans="1:8" x14ac:dyDescent="0.25">
      <c r="A12369" s="5">
        <v>43755.333333333328</v>
      </c>
      <c r="B12369" s="5">
        <v>43755.416666666672</v>
      </c>
      <c r="C12369" s="1" t="s">
        <v>50113</v>
      </c>
      <c r="D12369" s="1" t="s">
        <v>50114</v>
      </c>
      <c r="E12369" s="1" t="s">
        <v>50115</v>
      </c>
      <c r="F12369" s="1" t="s">
        <v>42549</v>
      </c>
      <c r="G12369" s="1" t="s">
        <v>49975</v>
      </c>
      <c r="H12369" s="3" t="s">
        <v>50116</v>
      </c>
    </row>
    <row r="12370" spans="1:8" x14ac:dyDescent="0.25">
      <c r="A12370" s="5">
        <v>43752.770833333328</v>
      </c>
      <c r="B12370" s="5">
        <v>43752.833333333328</v>
      </c>
      <c r="C12370" s="1" t="s">
        <v>50117</v>
      </c>
      <c r="D12370" s="1" t="s">
        <v>50118</v>
      </c>
      <c r="E12370" s="1" t="s">
        <v>50119</v>
      </c>
      <c r="F12370" s="1" t="s">
        <v>42549</v>
      </c>
      <c r="G12370" s="1" t="s">
        <v>49975</v>
      </c>
      <c r="H12370" s="3" t="s">
        <v>50120</v>
      </c>
    </row>
    <row r="12371" spans="1:8" x14ac:dyDescent="0.25">
      <c r="A12371" s="5">
        <v>43752.75</v>
      </c>
      <c r="B12371" s="5">
        <v>43752.833333333328</v>
      </c>
      <c r="C12371" s="1" t="s">
        <v>50121</v>
      </c>
      <c r="D12371" s="1" t="s">
        <v>47706</v>
      </c>
      <c r="E12371" s="1" t="s">
        <v>50122</v>
      </c>
      <c r="F12371" s="1" t="s">
        <v>42549</v>
      </c>
      <c r="G12371" s="1" t="s">
        <v>49975</v>
      </c>
      <c r="H12371" s="3" t="s">
        <v>50123</v>
      </c>
    </row>
    <row r="12372" spans="1:8" x14ac:dyDescent="0.25">
      <c r="A12372" s="2">
        <v>43745.791666666672</v>
      </c>
      <c r="B12372" s="2">
        <v>43745.854166666672</v>
      </c>
      <c r="C12372" s="1" t="s">
        <v>50124</v>
      </c>
      <c r="D12372" s="1" t="s">
        <v>50125</v>
      </c>
      <c r="E12372" s="1" t="s">
        <v>50126</v>
      </c>
      <c r="F12372" s="1" t="s">
        <v>42549</v>
      </c>
      <c r="G12372" s="1" t="s">
        <v>49975</v>
      </c>
      <c r="H12372" s="3" t="s">
        <v>50127</v>
      </c>
    </row>
    <row r="12373" spans="1:8" x14ac:dyDescent="0.25">
      <c r="A12373" s="5">
        <v>43749.770833333328</v>
      </c>
      <c r="B12373" s="5">
        <v>43749.833333333328</v>
      </c>
      <c r="C12373" s="1" t="s">
        <v>50128</v>
      </c>
      <c r="D12373" s="1" t="s">
        <v>50129</v>
      </c>
      <c r="E12373" s="1" t="s">
        <v>50130</v>
      </c>
      <c r="F12373" s="1" t="s">
        <v>42549</v>
      </c>
      <c r="G12373" s="1" t="s">
        <v>49975</v>
      </c>
      <c r="H12373" s="3" t="s">
        <v>50131</v>
      </c>
    </row>
    <row r="12374" spans="1:8" x14ac:dyDescent="0.25">
      <c r="A12374" s="5">
        <v>43763.333333333328</v>
      </c>
      <c r="B12374" s="5">
        <v>43763.4375</v>
      </c>
      <c r="C12374" s="1" t="s">
        <v>50132</v>
      </c>
      <c r="D12374" s="1" t="s">
        <v>47948</v>
      </c>
      <c r="E12374" s="1" t="s">
        <v>50133</v>
      </c>
      <c r="F12374" s="1" t="s">
        <v>42549</v>
      </c>
      <c r="G12374" s="1" t="s">
        <v>49975</v>
      </c>
      <c r="H12374" s="3" t="s">
        <v>50134</v>
      </c>
    </row>
    <row r="12375" spans="1:8" x14ac:dyDescent="0.25">
      <c r="A12375" s="5">
        <v>43761.625</v>
      </c>
      <c r="B12375" s="5">
        <v>43761.6875</v>
      </c>
      <c r="C12375" s="1" t="s">
        <v>50135</v>
      </c>
      <c r="D12375" s="1" t="s">
        <v>50136</v>
      </c>
      <c r="E12375" s="1" t="s">
        <v>50137</v>
      </c>
      <c r="F12375" s="1" t="s">
        <v>42549</v>
      </c>
      <c r="G12375" s="1" t="s">
        <v>49975</v>
      </c>
      <c r="H12375" s="3" t="s">
        <v>50138</v>
      </c>
    </row>
    <row r="12376" spans="1:8" x14ac:dyDescent="0.25">
      <c r="A12376" s="5">
        <v>43759.75</v>
      </c>
      <c r="B12376" s="5">
        <v>43759.833333333328</v>
      </c>
      <c r="C12376" s="1" t="s">
        <v>50139</v>
      </c>
      <c r="D12376" s="1" t="s">
        <v>50140</v>
      </c>
      <c r="E12376" s="1" t="s">
        <v>50141</v>
      </c>
      <c r="F12376" s="1" t="s">
        <v>42549</v>
      </c>
      <c r="G12376" s="1" t="s">
        <v>49975</v>
      </c>
      <c r="H12376" s="3" t="s">
        <v>50142</v>
      </c>
    </row>
    <row r="12377" spans="1:8" x14ac:dyDescent="0.25">
      <c r="A12377" s="5">
        <v>43756.770833333328</v>
      </c>
      <c r="B12377" s="5">
        <v>43756.833333333328</v>
      </c>
      <c r="C12377" s="1" t="s">
        <v>50128</v>
      </c>
      <c r="D12377" s="1" t="s">
        <v>50129</v>
      </c>
      <c r="E12377" s="1" t="s">
        <v>50143</v>
      </c>
      <c r="F12377" s="1" t="s">
        <v>42549</v>
      </c>
      <c r="G12377" s="1" t="s">
        <v>49975</v>
      </c>
      <c r="H12377" s="3" t="s">
        <v>50144</v>
      </c>
    </row>
    <row r="12378" spans="1:8" x14ac:dyDescent="0.25">
      <c r="A12378" s="5">
        <v>43755.75</v>
      </c>
      <c r="B12378" s="5">
        <v>43755.791666666672</v>
      </c>
      <c r="C12378" s="1" t="s">
        <v>50145</v>
      </c>
      <c r="D12378" s="1" t="s">
        <v>50146</v>
      </c>
      <c r="E12378" s="1" t="s">
        <v>50147</v>
      </c>
      <c r="F12378" s="1" t="s">
        <v>42549</v>
      </c>
      <c r="G12378" s="1" t="s">
        <v>49975</v>
      </c>
      <c r="H12378" s="3" t="s">
        <v>50148</v>
      </c>
    </row>
    <row r="12379" spans="1:8" x14ac:dyDescent="0.25">
      <c r="A12379" s="5">
        <v>43754.395833333328</v>
      </c>
      <c r="B12379" s="5">
        <v>43754.5</v>
      </c>
      <c r="C12379" s="1" t="s">
        <v>50149</v>
      </c>
      <c r="D12379" s="1" t="s">
        <v>50150</v>
      </c>
      <c r="E12379" s="1" t="s">
        <v>50151</v>
      </c>
      <c r="F12379" s="1" t="s">
        <v>42549</v>
      </c>
      <c r="G12379" s="1" t="s">
        <v>49975</v>
      </c>
      <c r="H12379" s="3" t="s">
        <v>50152</v>
      </c>
    </row>
    <row r="12380" spans="1:8" x14ac:dyDescent="0.25">
      <c r="A12380" s="5">
        <v>43754.333333333328</v>
      </c>
      <c r="B12380" s="5">
        <v>43754.395833333328</v>
      </c>
      <c r="C12380" s="1" t="s">
        <v>50153</v>
      </c>
      <c r="D12380" s="1" t="s">
        <v>50154</v>
      </c>
      <c r="E12380" s="1" t="s">
        <v>50155</v>
      </c>
      <c r="F12380" s="1" t="s">
        <v>42549</v>
      </c>
      <c r="G12380" s="1" t="s">
        <v>49975</v>
      </c>
      <c r="H12380" s="3" t="s">
        <v>50156</v>
      </c>
    </row>
    <row r="12381" spans="1:8" x14ac:dyDescent="0.25">
      <c r="A12381" s="5">
        <v>43753.479166666672</v>
      </c>
      <c r="B12381" s="5">
        <v>43753.583333333328</v>
      </c>
      <c r="C12381" s="1" t="s">
        <v>50157</v>
      </c>
      <c r="D12381" s="1" t="s">
        <v>50158</v>
      </c>
      <c r="E12381" s="1" t="s">
        <v>50159</v>
      </c>
      <c r="F12381" s="1" t="s">
        <v>42549</v>
      </c>
      <c r="G12381" s="1" t="s">
        <v>49975</v>
      </c>
      <c r="H12381" s="3" t="s">
        <v>50160</v>
      </c>
    </row>
    <row r="12382" spans="1:8" x14ac:dyDescent="0.25">
      <c r="A12382" s="5">
        <v>43749.333333333328</v>
      </c>
      <c r="B12382" s="5">
        <v>43749.4375</v>
      </c>
      <c r="C12382" s="1" t="s">
        <v>50132</v>
      </c>
      <c r="D12382" s="1" t="s">
        <v>47948</v>
      </c>
      <c r="E12382" s="1" t="s">
        <v>50161</v>
      </c>
      <c r="F12382" s="1" t="s">
        <v>42549</v>
      </c>
      <c r="G12382" s="1" t="s">
        <v>49975</v>
      </c>
      <c r="H12382" s="3" t="s">
        <v>50162</v>
      </c>
    </row>
    <row r="12383" spans="1:8" x14ac:dyDescent="0.25">
      <c r="A12383" s="5">
        <v>43762.708333333328</v>
      </c>
      <c r="B12383" s="5">
        <v>43762.833333333328</v>
      </c>
      <c r="C12383" s="1" t="s">
        <v>50163</v>
      </c>
      <c r="D12383" s="1" t="s">
        <v>50164</v>
      </c>
      <c r="E12383" s="1" t="s">
        <v>50165</v>
      </c>
      <c r="F12383" s="1" t="s">
        <v>42549</v>
      </c>
      <c r="G12383" s="1" t="s">
        <v>49975</v>
      </c>
      <c r="H12383" s="3" t="s">
        <v>50166</v>
      </c>
    </row>
    <row r="12384" spans="1:8" x14ac:dyDescent="0.25">
      <c r="A12384" s="5">
        <v>43753.770833333328</v>
      </c>
      <c r="B12384" s="5">
        <v>43753.854166666672</v>
      </c>
      <c r="C12384" s="1" t="s">
        <v>50167</v>
      </c>
      <c r="D12384" s="1" t="s">
        <v>50168</v>
      </c>
      <c r="E12384" s="1" t="s">
        <v>50169</v>
      </c>
      <c r="F12384" s="1" t="s">
        <v>42549</v>
      </c>
      <c r="G12384" s="1" t="s">
        <v>49975</v>
      </c>
      <c r="H12384" s="3" t="s">
        <v>50170</v>
      </c>
    </row>
    <row r="12385" spans="1:8" x14ac:dyDescent="0.25">
      <c r="A12385" s="2">
        <v>43746.708333333328</v>
      </c>
      <c r="B12385" s="2">
        <v>43746.958333333328</v>
      </c>
      <c r="C12385" s="1" t="s">
        <v>50171</v>
      </c>
      <c r="D12385" s="1" t="s">
        <v>50172</v>
      </c>
      <c r="E12385" s="1" t="s">
        <v>50173</v>
      </c>
      <c r="F12385" s="1" t="s">
        <v>42549</v>
      </c>
      <c r="G12385" s="1" t="s">
        <v>49975</v>
      </c>
      <c r="H12385" s="3" t="s">
        <v>50174</v>
      </c>
    </row>
    <row r="12386" spans="1:8" x14ac:dyDescent="0.25">
      <c r="A12386" s="5">
        <v>43768.729166666672</v>
      </c>
      <c r="B12386" s="5">
        <v>43768.833333333328</v>
      </c>
      <c r="C12386" s="1" t="s">
        <v>48294</v>
      </c>
      <c r="D12386" s="1" t="s">
        <v>48295</v>
      </c>
      <c r="E12386" s="1" t="s">
        <v>50175</v>
      </c>
      <c r="F12386" s="1" t="s">
        <v>42549</v>
      </c>
      <c r="G12386" s="1" t="s">
        <v>49975</v>
      </c>
      <c r="H12386" s="3" t="s">
        <v>50176</v>
      </c>
    </row>
    <row r="12387" spans="1:8" x14ac:dyDescent="0.25">
      <c r="A12387" s="5">
        <v>43763.395833333328</v>
      </c>
      <c r="B12387" s="5">
        <v>43765.666666666672</v>
      </c>
      <c r="C12387" s="1" t="s">
        <v>50177</v>
      </c>
      <c r="D12387" s="1" t="s">
        <v>50178</v>
      </c>
      <c r="E12387" s="1" t="s">
        <v>50179</v>
      </c>
      <c r="F12387" s="1" t="s">
        <v>42549</v>
      </c>
      <c r="G12387" s="1" t="s">
        <v>49975</v>
      </c>
      <c r="H12387" s="3" t="s">
        <v>50180</v>
      </c>
    </row>
    <row r="12388" spans="1:8" x14ac:dyDescent="0.25">
      <c r="A12388" s="5">
        <v>43760.333333333328</v>
      </c>
      <c r="B12388" s="5">
        <v>43760.666666666672</v>
      </c>
      <c r="C12388" s="1" t="s">
        <v>50181</v>
      </c>
      <c r="D12388" s="1" t="s">
        <v>50182</v>
      </c>
      <c r="E12388" s="1" t="s">
        <v>50183</v>
      </c>
      <c r="F12388" s="1" t="s">
        <v>42549</v>
      </c>
      <c r="G12388" s="1" t="s">
        <v>49975</v>
      </c>
      <c r="H12388" s="3" t="s">
        <v>50184</v>
      </c>
    </row>
    <row r="12389" spans="1:8" x14ac:dyDescent="0.25">
      <c r="A12389" s="5">
        <v>43759.583333333328</v>
      </c>
      <c r="B12389" s="5">
        <v>43759.666666666672</v>
      </c>
      <c r="C12389" s="1" t="s">
        <v>50185</v>
      </c>
      <c r="D12389" s="1" t="s">
        <v>50186</v>
      </c>
      <c r="E12389" s="1" t="s">
        <v>50187</v>
      </c>
      <c r="F12389" s="1" t="s">
        <v>42549</v>
      </c>
      <c r="G12389" s="1" t="s">
        <v>49975</v>
      </c>
      <c r="H12389" s="3" t="s">
        <v>50188</v>
      </c>
    </row>
    <row r="12390" spans="1:8" x14ac:dyDescent="0.25">
      <c r="A12390" s="5">
        <v>43758.375</v>
      </c>
      <c r="B12390" s="5">
        <v>43758.5</v>
      </c>
      <c r="C12390" s="1" t="s">
        <v>42751</v>
      </c>
      <c r="D12390" s="1" t="s">
        <v>42752</v>
      </c>
      <c r="E12390" s="1" t="s">
        <v>50189</v>
      </c>
      <c r="F12390" s="1" t="s">
        <v>42549</v>
      </c>
      <c r="G12390" s="1" t="s">
        <v>49975</v>
      </c>
      <c r="H12390" s="3" t="s">
        <v>50190</v>
      </c>
    </row>
    <row r="12391" spans="1:8" x14ac:dyDescent="0.25">
      <c r="A12391" s="5">
        <v>43757.416666666672</v>
      </c>
      <c r="B12391" s="5">
        <v>43757.708333333328</v>
      </c>
      <c r="C12391" s="1" t="s">
        <v>50191</v>
      </c>
      <c r="D12391" s="1" t="s">
        <v>50192</v>
      </c>
      <c r="E12391" s="1" t="s">
        <v>50193</v>
      </c>
      <c r="F12391" s="1" t="s">
        <v>42549</v>
      </c>
      <c r="G12391" s="1" t="s">
        <v>49975</v>
      </c>
      <c r="H12391" s="3" t="s">
        <v>50194</v>
      </c>
    </row>
    <row r="12392" spans="1:8" x14ac:dyDescent="0.25">
      <c r="A12392" s="5">
        <v>43755.791666666672</v>
      </c>
      <c r="B12392" s="5">
        <v>43755.854166666672</v>
      </c>
      <c r="C12392" s="1" t="s">
        <v>50124</v>
      </c>
      <c r="D12392" s="1" t="s">
        <v>50125</v>
      </c>
      <c r="E12392" s="1" t="s">
        <v>50195</v>
      </c>
      <c r="F12392" s="1" t="s">
        <v>42549</v>
      </c>
      <c r="G12392" s="1" t="s">
        <v>49975</v>
      </c>
      <c r="H12392" s="3" t="s">
        <v>50196</v>
      </c>
    </row>
    <row r="12393" spans="1:8" x14ac:dyDescent="0.25">
      <c r="A12393" s="5">
        <v>43753.708333333328</v>
      </c>
      <c r="B12393" s="5">
        <v>43753.958333333328</v>
      </c>
      <c r="C12393" s="1" t="s">
        <v>50171</v>
      </c>
      <c r="D12393" s="1" t="s">
        <v>50172</v>
      </c>
      <c r="E12393" s="1" t="s">
        <v>50197</v>
      </c>
      <c r="F12393" s="1" t="s">
        <v>42549</v>
      </c>
      <c r="G12393" s="1" t="s">
        <v>49975</v>
      </c>
      <c r="H12393" s="3" t="s">
        <v>50198</v>
      </c>
    </row>
    <row r="12394" spans="1:8" x14ac:dyDescent="0.25">
      <c r="A12394" s="5">
        <v>43762.75</v>
      </c>
      <c r="B12394" s="5">
        <v>43762.833333333328</v>
      </c>
      <c r="C12394" s="1" t="s">
        <v>50199</v>
      </c>
      <c r="D12394" s="1" t="s">
        <v>50200</v>
      </c>
      <c r="E12394" s="1" t="s">
        <v>50201</v>
      </c>
      <c r="F12394" s="1" t="s">
        <v>42549</v>
      </c>
      <c r="G12394" s="1" t="s">
        <v>49975</v>
      </c>
      <c r="H12394" s="3" t="s">
        <v>50202</v>
      </c>
    </row>
    <row r="12395" spans="1:8" x14ac:dyDescent="0.25">
      <c r="A12395" s="5">
        <v>43760.416666666672</v>
      </c>
      <c r="B12395" s="5">
        <v>43760.5</v>
      </c>
      <c r="C12395" s="1" t="s">
        <v>50203</v>
      </c>
      <c r="D12395" s="1" t="s">
        <v>50204</v>
      </c>
      <c r="E12395" s="1" t="s">
        <v>50205</v>
      </c>
      <c r="F12395" s="1" t="s">
        <v>42549</v>
      </c>
      <c r="G12395" s="1" t="s">
        <v>49975</v>
      </c>
      <c r="H12395" s="3" t="s">
        <v>50206</v>
      </c>
    </row>
    <row r="12396" spans="1:8" x14ac:dyDescent="0.25">
      <c r="A12396" s="5">
        <v>43756.416666666672</v>
      </c>
      <c r="B12396" s="5">
        <v>43756.625</v>
      </c>
      <c r="C12396" s="1" t="s">
        <v>50207</v>
      </c>
      <c r="D12396" s="1" t="s">
        <v>50208</v>
      </c>
      <c r="E12396" s="1" t="s">
        <v>50209</v>
      </c>
      <c r="F12396" s="1" t="s">
        <v>42549</v>
      </c>
      <c r="G12396" s="1" t="s">
        <v>49975</v>
      </c>
      <c r="H12396" s="3" t="s">
        <v>50210</v>
      </c>
    </row>
    <row r="12397" spans="1:8" x14ac:dyDescent="0.25">
      <c r="A12397" s="5">
        <v>43761.75</v>
      </c>
      <c r="B12397" s="5">
        <v>43761.833333333328</v>
      </c>
      <c r="C12397" s="1" t="s">
        <v>50211</v>
      </c>
      <c r="D12397" s="1" t="s">
        <v>42623</v>
      </c>
      <c r="E12397" s="1" t="s">
        <v>50212</v>
      </c>
      <c r="F12397" s="1" t="s">
        <v>42549</v>
      </c>
      <c r="G12397" s="1" t="s">
        <v>49975</v>
      </c>
      <c r="H12397" s="3" t="s">
        <v>50213</v>
      </c>
    </row>
    <row r="12398" spans="1:8" x14ac:dyDescent="0.25">
      <c r="A12398" s="5">
        <v>43761.375</v>
      </c>
      <c r="B12398" s="5">
        <v>43762.625</v>
      </c>
      <c r="C12398" s="1" t="s">
        <v>50214</v>
      </c>
      <c r="D12398" s="1" t="s">
        <v>42585</v>
      </c>
      <c r="E12398" s="1" t="s">
        <v>50215</v>
      </c>
      <c r="F12398" s="1" t="s">
        <v>42549</v>
      </c>
      <c r="G12398" s="1" t="s">
        <v>49975</v>
      </c>
      <c r="H12398" s="3" t="s">
        <v>50216</v>
      </c>
    </row>
    <row r="12399" spans="1:8" x14ac:dyDescent="0.25">
      <c r="A12399" s="5">
        <v>43761.333333333328</v>
      </c>
      <c r="B12399" s="5">
        <v>43762.708333333328</v>
      </c>
      <c r="C12399" s="1" t="s">
        <v>50217</v>
      </c>
      <c r="D12399" s="1" t="s">
        <v>47358</v>
      </c>
      <c r="E12399" s="1" t="s">
        <v>50218</v>
      </c>
      <c r="F12399" s="1" t="s">
        <v>42549</v>
      </c>
      <c r="G12399" s="1" t="s">
        <v>49975</v>
      </c>
      <c r="H12399" s="3" t="s">
        <v>50219</v>
      </c>
    </row>
    <row r="12400" spans="1:8" x14ac:dyDescent="0.25">
      <c r="A12400" s="5">
        <v>43760.541666666672</v>
      </c>
      <c r="B12400" s="5">
        <v>43760.708333333328</v>
      </c>
      <c r="C12400" s="1" t="s">
        <v>50220</v>
      </c>
      <c r="D12400" s="1" t="s">
        <v>42763</v>
      </c>
      <c r="E12400" s="1" t="s">
        <v>50221</v>
      </c>
      <c r="F12400" s="1" t="s">
        <v>42549</v>
      </c>
      <c r="G12400" s="1" t="s">
        <v>49975</v>
      </c>
      <c r="H12400" s="3" t="s">
        <v>50222</v>
      </c>
    </row>
    <row r="12401" spans="1:8" x14ac:dyDescent="0.25">
      <c r="A12401" s="5">
        <v>43760.416666666672</v>
      </c>
      <c r="B12401" s="5">
        <v>43760.916666666672</v>
      </c>
      <c r="C12401" s="1" t="s">
        <v>50223</v>
      </c>
      <c r="D12401" s="1" t="s">
        <v>49778</v>
      </c>
      <c r="E12401" s="1" t="s">
        <v>50224</v>
      </c>
      <c r="F12401" s="1" t="s">
        <v>42549</v>
      </c>
      <c r="G12401" s="1" t="s">
        <v>49975</v>
      </c>
      <c r="H12401" s="3" t="s">
        <v>50225</v>
      </c>
    </row>
    <row r="12402" spans="1:8" x14ac:dyDescent="0.25">
      <c r="A12402" s="5">
        <v>43760.416666666672</v>
      </c>
      <c r="B12402" s="5">
        <v>43762.708333333328</v>
      </c>
      <c r="C12402" s="1" t="s">
        <v>50226</v>
      </c>
      <c r="D12402" s="1" t="s">
        <v>42581</v>
      </c>
      <c r="E12402" s="1" t="s">
        <v>50227</v>
      </c>
      <c r="F12402" s="1" t="s">
        <v>42549</v>
      </c>
      <c r="G12402" s="1" t="s">
        <v>49975</v>
      </c>
      <c r="H12402" s="3" t="s">
        <v>50228</v>
      </c>
    </row>
    <row r="12403" spans="1:8" x14ac:dyDescent="0.25">
      <c r="A12403" s="5">
        <v>43760.375</v>
      </c>
      <c r="B12403" s="5">
        <v>43762.708333333328</v>
      </c>
      <c r="C12403" s="1" t="s">
        <v>50229</v>
      </c>
      <c r="D12403" s="1" t="s">
        <v>42581</v>
      </c>
      <c r="E12403" s="1" t="s">
        <v>50230</v>
      </c>
      <c r="F12403" s="1" t="s">
        <v>42549</v>
      </c>
      <c r="G12403" s="1" t="s">
        <v>49975</v>
      </c>
      <c r="H12403" s="3" t="s">
        <v>50231</v>
      </c>
    </row>
    <row r="12404" spans="1:8" x14ac:dyDescent="0.25">
      <c r="A12404" s="5">
        <v>43759.541666666672</v>
      </c>
      <c r="B12404" s="5">
        <v>43761.708333333328</v>
      </c>
      <c r="C12404" s="1" t="s">
        <v>50232</v>
      </c>
      <c r="D12404" s="1" t="s">
        <v>47944</v>
      </c>
      <c r="E12404" s="1" t="s">
        <v>50233</v>
      </c>
      <c r="F12404" s="1" t="s">
        <v>42549</v>
      </c>
      <c r="G12404" s="1" t="s">
        <v>49975</v>
      </c>
      <c r="H12404" s="3" t="s">
        <v>50234</v>
      </c>
    </row>
    <row r="12405" spans="1:8" x14ac:dyDescent="0.25">
      <c r="A12405" s="5">
        <v>43757.416666666672</v>
      </c>
      <c r="B12405" s="5">
        <v>43758.666666666672</v>
      </c>
      <c r="C12405" s="1" t="s">
        <v>50235</v>
      </c>
      <c r="D12405" s="1" t="s">
        <v>50236</v>
      </c>
      <c r="E12405" s="1" t="s">
        <v>50237</v>
      </c>
      <c r="F12405" s="1" t="s">
        <v>42549</v>
      </c>
      <c r="G12405" s="1" t="s">
        <v>49975</v>
      </c>
      <c r="H12405" s="3" t="s">
        <v>50238</v>
      </c>
    </row>
    <row r="12406" spans="1:8" x14ac:dyDescent="0.25">
      <c r="A12406" s="5">
        <v>43757.291666666672</v>
      </c>
      <c r="B12406" s="5">
        <v>43757.666666666672</v>
      </c>
      <c r="C12406" s="1" t="s">
        <v>50239</v>
      </c>
      <c r="D12406" s="1" t="s">
        <v>48080</v>
      </c>
      <c r="E12406" s="1" t="s">
        <v>50240</v>
      </c>
      <c r="F12406" s="1" t="s">
        <v>42549</v>
      </c>
      <c r="G12406" s="1" t="s">
        <v>49975</v>
      </c>
      <c r="H12406" s="3" t="s">
        <v>50241</v>
      </c>
    </row>
    <row r="12407" spans="1:8" x14ac:dyDescent="0.25">
      <c r="A12407" s="5">
        <v>43755.354166666672</v>
      </c>
      <c r="B12407" s="5">
        <v>43755.416666666672</v>
      </c>
      <c r="C12407" s="1" t="s">
        <v>50242</v>
      </c>
      <c r="D12407" s="1" t="s">
        <v>42763</v>
      </c>
      <c r="E12407" s="1" t="s">
        <v>50243</v>
      </c>
      <c r="F12407" s="1" t="s">
        <v>42549</v>
      </c>
      <c r="G12407" s="1" t="s">
        <v>49975</v>
      </c>
      <c r="H12407" s="3" t="s">
        <v>50244</v>
      </c>
    </row>
    <row r="12408" spans="1:8" x14ac:dyDescent="0.25">
      <c r="A12408" s="5">
        <v>43754.510416666672</v>
      </c>
      <c r="B12408" s="5">
        <v>43754.53125</v>
      </c>
      <c r="C12408" s="1" t="s">
        <v>50245</v>
      </c>
      <c r="D12408" s="1" t="s">
        <v>48080</v>
      </c>
      <c r="E12408" s="1" t="s">
        <v>50246</v>
      </c>
      <c r="F12408" s="1" t="s">
        <v>42549</v>
      </c>
      <c r="G12408" s="1" t="s">
        <v>49975</v>
      </c>
      <c r="H12408" s="3" t="s">
        <v>50247</v>
      </c>
    </row>
    <row r="12409" spans="1:8" x14ac:dyDescent="0.25">
      <c r="A12409" s="5">
        <v>43753.75</v>
      </c>
      <c r="B12409" s="5">
        <v>43753.875</v>
      </c>
      <c r="C12409" s="1" t="s">
        <v>50248</v>
      </c>
      <c r="D12409" s="1" t="s">
        <v>50249</v>
      </c>
      <c r="E12409" s="1" t="s">
        <v>50250</v>
      </c>
      <c r="F12409" s="1" t="s">
        <v>42549</v>
      </c>
      <c r="G12409" s="1" t="s">
        <v>49975</v>
      </c>
      <c r="H12409" s="3" t="s">
        <v>50251</v>
      </c>
    </row>
    <row r="12410" spans="1:8" x14ac:dyDescent="0.25">
      <c r="A12410" s="5">
        <v>43753.583333333328</v>
      </c>
      <c r="B12410" s="5">
        <v>43753.625</v>
      </c>
      <c r="C12410" s="1" t="s">
        <v>50252</v>
      </c>
      <c r="D12410" s="1" t="s">
        <v>2051</v>
      </c>
      <c r="E12410" s="1" t="s">
        <v>50253</v>
      </c>
      <c r="F12410" s="1" t="s">
        <v>42549</v>
      </c>
      <c r="G12410" s="1" t="s">
        <v>49975</v>
      </c>
      <c r="H12410" s="3" t="s">
        <v>50254</v>
      </c>
    </row>
    <row r="12411" spans="1:8" x14ac:dyDescent="0.25">
      <c r="A12411" s="5">
        <v>43751.541666666672</v>
      </c>
      <c r="B12411" s="5">
        <v>43751.666666666672</v>
      </c>
      <c r="C12411" s="1" t="s">
        <v>50255</v>
      </c>
      <c r="D12411" s="1" t="s">
        <v>50256</v>
      </c>
      <c r="E12411" s="1" t="s">
        <v>50257</v>
      </c>
      <c r="F12411" s="1" t="s">
        <v>42549</v>
      </c>
      <c r="G12411" s="1" t="s">
        <v>49975</v>
      </c>
      <c r="H12411" s="3" t="s">
        <v>50258</v>
      </c>
    </row>
    <row r="12412" spans="1:8" x14ac:dyDescent="0.25">
      <c r="A12412" s="5">
        <v>43762.583333333328</v>
      </c>
      <c r="B12412" s="5">
        <v>43762.708333333328</v>
      </c>
      <c r="C12412" s="1" t="s">
        <v>50259</v>
      </c>
      <c r="D12412" s="1" t="s">
        <v>47388</v>
      </c>
      <c r="E12412" s="1" t="s">
        <v>50260</v>
      </c>
      <c r="F12412" s="1" t="s">
        <v>42549</v>
      </c>
      <c r="G12412" s="1" t="s">
        <v>49975</v>
      </c>
      <c r="H12412" s="3" t="s">
        <v>50261</v>
      </c>
    </row>
    <row r="12413" spans="1:8" x14ac:dyDescent="0.25">
      <c r="A12413" s="5">
        <v>43762.354166666672</v>
      </c>
      <c r="B12413" s="5">
        <v>43762.520833333328</v>
      </c>
      <c r="C12413" s="1" t="s">
        <v>50262</v>
      </c>
      <c r="D12413" s="1" t="s">
        <v>50263</v>
      </c>
      <c r="E12413" s="1" t="s">
        <v>50264</v>
      </c>
      <c r="F12413" s="1" t="s">
        <v>42549</v>
      </c>
      <c r="G12413" s="1" t="s">
        <v>49975</v>
      </c>
      <c r="H12413" s="3" t="s">
        <v>50265</v>
      </c>
    </row>
    <row r="12414" spans="1:8" x14ac:dyDescent="0.25">
      <c r="A12414" s="5">
        <v>43760.5</v>
      </c>
      <c r="B12414" s="5">
        <v>43760.541666666672</v>
      </c>
      <c r="C12414" s="1" t="s">
        <v>50266</v>
      </c>
      <c r="D12414" s="1" t="s">
        <v>47205</v>
      </c>
      <c r="E12414" s="1" t="s">
        <v>50267</v>
      </c>
      <c r="F12414" s="1" t="s">
        <v>42549</v>
      </c>
      <c r="G12414" s="1" t="s">
        <v>49975</v>
      </c>
      <c r="H12414" s="3" t="s">
        <v>50268</v>
      </c>
    </row>
    <row r="12415" spans="1:8" x14ac:dyDescent="0.25">
      <c r="A12415" s="5">
        <v>43759.708333333328</v>
      </c>
      <c r="B12415" s="5">
        <v>43759.791666666672</v>
      </c>
      <c r="C12415" s="1" t="s">
        <v>50269</v>
      </c>
      <c r="D12415" s="1" t="s">
        <v>50270</v>
      </c>
      <c r="E12415" s="1" t="s">
        <v>50271</v>
      </c>
      <c r="F12415" s="1" t="s">
        <v>42549</v>
      </c>
      <c r="G12415" s="1" t="s">
        <v>49975</v>
      </c>
      <c r="H12415" s="3" t="s">
        <v>50272</v>
      </c>
    </row>
    <row r="12416" spans="1:8" x14ac:dyDescent="0.25">
      <c r="A12416" s="5">
        <v>43759.458333333328</v>
      </c>
      <c r="B12416" s="5">
        <v>43759.604166666672</v>
      </c>
      <c r="C12416" s="1" t="s">
        <v>50273</v>
      </c>
      <c r="D12416" s="1" t="s">
        <v>42585</v>
      </c>
      <c r="E12416" s="1" t="s">
        <v>50274</v>
      </c>
      <c r="F12416" s="1" t="s">
        <v>42549</v>
      </c>
      <c r="G12416" s="1" t="s">
        <v>49975</v>
      </c>
      <c r="H12416" s="3" t="s">
        <v>50275</v>
      </c>
    </row>
    <row r="12417" spans="1:8" x14ac:dyDescent="0.25">
      <c r="A12417" s="5">
        <v>43754.708333333328</v>
      </c>
      <c r="B12417" s="5">
        <v>43754.833333333328</v>
      </c>
      <c r="C12417" s="1" t="s">
        <v>50276</v>
      </c>
      <c r="D12417" s="1" t="s">
        <v>42585</v>
      </c>
      <c r="E12417" s="1" t="s">
        <v>50277</v>
      </c>
      <c r="F12417" s="1" t="s">
        <v>42549</v>
      </c>
      <c r="G12417" s="1" t="s">
        <v>49975</v>
      </c>
      <c r="H12417" s="3" t="s">
        <v>50278</v>
      </c>
    </row>
    <row r="12418" spans="1:8" x14ac:dyDescent="0.25">
      <c r="A12418" s="5">
        <v>43754.666666666672</v>
      </c>
      <c r="B12418" s="5">
        <v>43754.708333333328</v>
      </c>
      <c r="C12418" s="1" t="s">
        <v>50279</v>
      </c>
      <c r="D12418" s="1" t="s">
        <v>50063</v>
      </c>
      <c r="E12418" s="1" t="s">
        <v>50280</v>
      </c>
      <c r="F12418" s="1" t="s">
        <v>42549</v>
      </c>
      <c r="G12418" s="1" t="s">
        <v>49975</v>
      </c>
      <c r="H12418" s="3" t="s">
        <v>50281</v>
      </c>
    </row>
    <row r="12419" spans="1:8" x14ac:dyDescent="0.25">
      <c r="A12419" s="5">
        <v>43751.395833333328</v>
      </c>
      <c r="B12419" s="5">
        <v>43751.604166666672</v>
      </c>
      <c r="C12419" s="1" t="s">
        <v>50282</v>
      </c>
      <c r="D12419" s="3" t="s">
        <v>50283</v>
      </c>
      <c r="E12419" s="1" t="s">
        <v>50284</v>
      </c>
      <c r="F12419" s="1" t="s">
        <v>42549</v>
      </c>
      <c r="G12419" s="1" t="s">
        <v>49975</v>
      </c>
      <c r="H12419" s="3" t="s">
        <v>50285</v>
      </c>
    </row>
    <row r="12420" spans="1:8" x14ac:dyDescent="0.25">
      <c r="A12420" s="5">
        <v>43750.395833333328</v>
      </c>
      <c r="B12420" s="5">
        <v>43750.604166666672</v>
      </c>
      <c r="C12420" s="1" t="s">
        <v>50282</v>
      </c>
      <c r="D12420" s="3" t="s">
        <v>50283</v>
      </c>
      <c r="E12420" s="1" t="s">
        <v>50286</v>
      </c>
      <c r="F12420" s="1" t="s">
        <v>42549</v>
      </c>
      <c r="G12420" s="1" t="s">
        <v>49975</v>
      </c>
      <c r="H12420" s="3" t="s">
        <v>50287</v>
      </c>
    </row>
    <row r="12421" spans="1:8" x14ac:dyDescent="0.25">
      <c r="A12421" s="5">
        <v>43769.625</v>
      </c>
      <c r="B12421" s="5">
        <v>43769.666666666672</v>
      </c>
      <c r="C12421" s="1" t="s">
        <v>50288</v>
      </c>
      <c r="D12421" s="1" t="s">
        <v>50023</v>
      </c>
      <c r="E12421" s="1" t="s">
        <v>50289</v>
      </c>
      <c r="F12421" s="1" t="s">
        <v>42549</v>
      </c>
      <c r="G12421" s="1" t="s">
        <v>49975</v>
      </c>
      <c r="H12421" s="3" t="s">
        <v>50290</v>
      </c>
    </row>
    <row r="12422" spans="1:8" x14ac:dyDescent="0.25">
      <c r="A12422" s="5">
        <v>43767.510416666672</v>
      </c>
      <c r="B12422" s="5">
        <v>43767.541666666672</v>
      </c>
      <c r="C12422" s="1" t="s">
        <v>50291</v>
      </c>
      <c r="D12422" s="1" t="s">
        <v>47910</v>
      </c>
      <c r="E12422" s="1" t="s">
        <v>50292</v>
      </c>
      <c r="F12422" s="1" t="s">
        <v>42549</v>
      </c>
      <c r="G12422" s="1" t="s">
        <v>49975</v>
      </c>
      <c r="H12422" s="3" t="s">
        <v>50293</v>
      </c>
    </row>
    <row r="12423" spans="1:8" x14ac:dyDescent="0.25">
      <c r="A12423" s="5">
        <v>43761.375</v>
      </c>
      <c r="B12423" s="5">
        <v>43761.770833333328</v>
      </c>
      <c r="C12423" s="1" t="s">
        <v>50294</v>
      </c>
      <c r="D12423" s="1" t="s">
        <v>50295</v>
      </c>
      <c r="E12423" s="1" t="s">
        <v>50296</v>
      </c>
      <c r="F12423" s="1" t="s">
        <v>42549</v>
      </c>
      <c r="G12423" s="1" t="s">
        <v>49975</v>
      </c>
      <c r="H12423" s="3" t="s">
        <v>50297</v>
      </c>
    </row>
    <row r="12424" spans="1:8" x14ac:dyDescent="0.25">
      <c r="A12424" s="5">
        <v>43760.75</v>
      </c>
      <c r="B12424" s="5">
        <v>43760.8125</v>
      </c>
      <c r="C12424" s="1" t="s">
        <v>50298</v>
      </c>
      <c r="D12424" s="1" t="s">
        <v>50299</v>
      </c>
      <c r="E12424" s="1" t="s">
        <v>50300</v>
      </c>
      <c r="F12424" s="1" t="s">
        <v>42549</v>
      </c>
      <c r="G12424" s="1" t="s">
        <v>49975</v>
      </c>
      <c r="H12424" s="3" t="s">
        <v>50301</v>
      </c>
    </row>
    <row r="12425" spans="1:8" x14ac:dyDescent="0.25">
      <c r="A12425" s="5">
        <v>43760.583333333328</v>
      </c>
      <c r="B12425" s="5">
        <v>43760.625</v>
      </c>
      <c r="C12425" s="1" t="s">
        <v>50302</v>
      </c>
      <c r="D12425" s="1" t="s">
        <v>2051</v>
      </c>
      <c r="E12425" s="1" t="s">
        <v>50303</v>
      </c>
      <c r="F12425" s="1" t="s">
        <v>42549</v>
      </c>
      <c r="G12425" s="1" t="s">
        <v>49975</v>
      </c>
      <c r="H12425" s="3" t="s">
        <v>50304</v>
      </c>
    </row>
    <row r="12426" spans="1:8" x14ac:dyDescent="0.25">
      <c r="A12426" s="5">
        <v>43759.5</v>
      </c>
      <c r="B12426" s="5">
        <v>43760.666666666672</v>
      </c>
      <c r="C12426" s="1" t="s">
        <v>50305</v>
      </c>
      <c r="D12426" s="1" t="s">
        <v>50306</v>
      </c>
      <c r="E12426" s="1" t="s">
        <v>50307</v>
      </c>
      <c r="F12426" s="1" t="s">
        <v>42549</v>
      </c>
      <c r="G12426" s="1" t="s">
        <v>49975</v>
      </c>
      <c r="H12426" s="3" t="s">
        <v>50308</v>
      </c>
    </row>
    <row r="12427" spans="1:8" x14ac:dyDescent="0.25">
      <c r="A12427" s="5">
        <v>43757.395833333328</v>
      </c>
      <c r="B12427" s="5">
        <v>43757.708333333328</v>
      </c>
      <c r="C12427" s="1" t="s">
        <v>50309</v>
      </c>
      <c r="D12427" s="1" t="s">
        <v>50310</v>
      </c>
      <c r="E12427" s="1" t="s">
        <v>50311</v>
      </c>
      <c r="F12427" s="1" t="s">
        <v>42549</v>
      </c>
      <c r="G12427" s="1" t="s">
        <v>49975</v>
      </c>
      <c r="H12427" s="3" t="s">
        <v>50312</v>
      </c>
    </row>
    <row r="12428" spans="1:8" x14ac:dyDescent="0.25">
      <c r="A12428" s="5">
        <v>43756.729166666672</v>
      </c>
      <c r="B12428" s="5">
        <v>43756.958333333328</v>
      </c>
      <c r="C12428" s="1" t="s">
        <v>50313</v>
      </c>
      <c r="D12428" s="1" t="s">
        <v>48287</v>
      </c>
      <c r="E12428" s="1" t="s">
        <v>50314</v>
      </c>
      <c r="F12428" s="1" t="s">
        <v>42549</v>
      </c>
      <c r="G12428" s="1" t="s">
        <v>49975</v>
      </c>
      <c r="H12428" s="3" t="s">
        <v>50315</v>
      </c>
    </row>
    <row r="12429" spans="1:8" x14ac:dyDescent="0.25">
      <c r="A12429" s="5">
        <v>43754.416666666672</v>
      </c>
      <c r="B12429" s="5">
        <v>43754.479166666672</v>
      </c>
      <c r="C12429" s="1" t="s">
        <v>50316</v>
      </c>
      <c r="D12429" s="1" t="s">
        <v>47910</v>
      </c>
      <c r="E12429" s="1" t="s">
        <v>50317</v>
      </c>
      <c r="F12429" s="1" t="s">
        <v>42549</v>
      </c>
      <c r="G12429" s="1" t="s">
        <v>49975</v>
      </c>
      <c r="H12429" s="3" t="s">
        <v>50318</v>
      </c>
    </row>
    <row r="12430" spans="1:8" x14ac:dyDescent="0.25">
      <c r="A12430" s="5">
        <v>43752.75</v>
      </c>
      <c r="B12430" s="5">
        <v>43752.833333333328</v>
      </c>
      <c r="C12430" s="1" t="s">
        <v>50319</v>
      </c>
      <c r="D12430" s="1" t="s">
        <v>50320</v>
      </c>
      <c r="E12430" s="1" t="s">
        <v>50321</v>
      </c>
      <c r="F12430" s="1" t="s">
        <v>42549</v>
      </c>
      <c r="G12430" s="1" t="s">
        <v>49975</v>
      </c>
      <c r="H12430" s="3" t="s">
        <v>50322</v>
      </c>
    </row>
    <row r="12431" spans="1:8" x14ac:dyDescent="0.25">
      <c r="A12431" s="5">
        <v>43768.760416666672</v>
      </c>
      <c r="B12431" s="5">
        <v>43768.854166666672</v>
      </c>
      <c r="C12431" s="1" t="s">
        <v>50323</v>
      </c>
      <c r="D12431" s="1" t="s">
        <v>47245</v>
      </c>
      <c r="E12431" s="1" t="s">
        <v>50324</v>
      </c>
      <c r="F12431" s="1" t="s">
        <v>42549</v>
      </c>
      <c r="G12431" s="1" t="s">
        <v>49975</v>
      </c>
      <c r="H12431" s="3" t="s">
        <v>50325</v>
      </c>
    </row>
    <row r="12432" spans="1:8" x14ac:dyDescent="0.25">
      <c r="A12432" s="5">
        <v>43766.625</v>
      </c>
      <c r="B12432" s="5">
        <v>43766.8125</v>
      </c>
      <c r="C12432" s="1" t="s">
        <v>50326</v>
      </c>
      <c r="D12432" s="1" t="s">
        <v>49878</v>
      </c>
      <c r="E12432" s="1" t="s">
        <v>50327</v>
      </c>
      <c r="F12432" s="1" t="s">
        <v>42549</v>
      </c>
      <c r="G12432" s="1" t="s">
        <v>49975</v>
      </c>
      <c r="H12432" s="3" t="s">
        <v>50328</v>
      </c>
    </row>
    <row r="12433" spans="1:8" x14ac:dyDescent="0.25">
      <c r="A12433" s="5">
        <v>43762.375</v>
      </c>
      <c r="B12433" s="5">
        <v>43763.75</v>
      </c>
      <c r="C12433" s="1" t="s">
        <v>50329</v>
      </c>
      <c r="D12433" s="1" t="s">
        <v>49709</v>
      </c>
      <c r="E12433" s="1" t="s">
        <v>50330</v>
      </c>
      <c r="F12433" s="1" t="s">
        <v>42549</v>
      </c>
      <c r="G12433" s="1" t="s">
        <v>49975</v>
      </c>
      <c r="H12433" s="3" t="s">
        <v>50331</v>
      </c>
    </row>
    <row r="12434" spans="1:8" x14ac:dyDescent="0.25">
      <c r="A12434" s="5">
        <v>43762.333333333328</v>
      </c>
      <c r="B12434" s="5">
        <v>43762.75</v>
      </c>
      <c r="C12434" s="1" t="s">
        <v>50332</v>
      </c>
      <c r="D12434" s="1" t="s">
        <v>47077</v>
      </c>
      <c r="E12434" s="1" t="s">
        <v>50333</v>
      </c>
      <c r="F12434" s="1" t="s">
        <v>42549</v>
      </c>
      <c r="G12434" s="1" t="s">
        <v>49975</v>
      </c>
      <c r="H12434" s="3" t="s">
        <v>50334</v>
      </c>
    </row>
    <row r="12435" spans="1:8" x14ac:dyDescent="0.25">
      <c r="A12435" s="5">
        <v>43760.791666666672</v>
      </c>
      <c r="B12435" s="5">
        <v>43760.916666666672</v>
      </c>
      <c r="C12435" s="1" t="s">
        <v>50335</v>
      </c>
      <c r="D12435" s="1" t="s">
        <v>50336</v>
      </c>
      <c r="E12435" s="1" t="s">
        <v>50337</v>
      </c>
      <c r="F12435" s="1" t="s">
        <v>42549</v>
      </c>
      <c r="G12435" s="1" t="s">
        <v>49975</v>
      </c>
      <c r="H12435" s="3" t="s">
        <v>50338</v>
      </c>
    </row>
    <row r="12436" spans="1:8" x14ac:dyDescent="0.25">
      <c r="A12436" s="5">
        <v>43760.5</v>
      </c>
      <c r="B12436" s="5">
        <v>43760.541666666672</v>
      </c>
      <c r="C12436" s="1" t="s">
        <v>50339</v>
      </c>
      <c r="D12436" s="1" t="s">
        <v>42699</v>
      </c>
      <c r="E12436" s="1" t="s">
        <v>50340</v>
      </c>
      <c r="F12436" s="1" t="s">
        <v>42549</v>
      </c>
      <c r="G12436" s="1" t="s">
        <v>49975</v>
      </c>
      <c r="H12436" s="3" t="s">
        <v>50341</v>
      </c>
    </row>
    <row r="12437" spans="1:8" x14ac:dyDescent="0.25">
      <c r="A12437" s="5">
        <v>43760.416666666672</v>
      </c>
      <c r="B12437" s="5">
        <v>43760.541666666672</v>
      </c>
      <c r="C12437" s="1" t="s">
        <v>50342</v>
      </c>
      <c r="D12437" s="1" t="s">
        <v>50343</v>
      </c>
      <c r="E12437" s="1" t="s">
        <v>50344</v>
      </c>
      <c r="F12437" s="1" t="s">
        <v>42549</v>
      </c>
      <c r="G12437" s="1" t="s">
        <v>49975</v>
      </c>
      <c r="H12437" s="3" t="s">
        <v>50345</v>
      </c>
    </row>
    <row r="12438" spans="1:8" x14ac:dyDescent="0.25">
      <c r="A12438" s="5">
        <v>43753.604166666672</v>
      </c>
      <c r="B12438" s="5">
        <v>43753.791666666672</v>
      </c>
      <c r="C12438" s="1" t="s">
        <v>50346</v>
      </c>
      <c r="D12438" s="1" t="s">
        <v>50347</v>
      </c>
      <c r="E12438" s="1" t="s">
        <v>50348</v>
      </c>
      <c r="F12438" s="1" t="s">
        <v>42549</v>
      </c>
      <c r="G12438" s="1" t="s">
        <v>49975</v>
      </c>
      <c r="H12438" s="3" t="s">
        <v>50349</v>
      </c>
    </row>
    <row r="12439" spans="1:8" x14ac:dyDescent="0.25">
      <c r="A12439" s="5">
        <v>43753.208333333328</v>
      </c>
      <c r="B12439" s="5">
        <v>43753.333333333328</v>
      </c>
      <c r="C12439" s="1" t="s">
        <v>50350</v>
      </c>
      <c r="D12439" s="1" t="s">
        <v>50351</v>
      </c>
      <c r="E12439" s="1" t="s">
        <v>50352</v>
      </c>
      <c r="F12439" s="1" t="s">
        <v>42549</v>
      </c>
      <c r="G12439" s="1" t="s">
        <v>49975</v>
      </c>
      <c r="H12439" s="3" t="s">
        <v>50353</v>
      </c>
    </row>
    <row r="12440" spans="1:8" x14ac:dyDescent="0.25">
      <c r="A12440" s="5">
        <v>43757.395833333328</v>
      </c>
      <c r="B12440" s="5">
        <v>43757.708333333328</v>
      </c>
      <c r="C12440" s="1" t="s">
        <v>50354</v>
      </c>
      <c r="D12440" s="1" t="s">
        <v>50355</v>
      </c>
      <c r="E12440" s="1" t="s">
        <v>50356</v>
      </c>
      <c r="F12440" s="1" t="s">
        <v>42549</v>
      </c>
      <c r="G12440" s="1" t="s">
        <v>49975</v>
      </c>
      <c r="H12440" s="3" t="s">
        <v>50357</v>
      </c>
    </row>
    <row r="12441" spans="1:8" x14ac:dyDescent="0.25">
      <c r="A12441" s="5">
        <v>43756.833333333328</v>
      </c>
      <c r="B12441" s="5">
        <v>43756.999305555553</v>
      </c>
      <c r="C12441" s="1" t="s">
        <v>50358</v>
      </c>
      <c r="D12441" s="1" t="s">
        <v>50359</v>
      </c>
      <c r="E12441" s="1" t="s">
        <v>50360</v>
      </c>
      <c r="F12441" s="1" t="s">
        <v>42549</v>
      </c>
      <c r="G12441" s="1" t="s">
        <v>49975</v>
      </c>
      <c r="H12441" s="3" t="s">
        <v>50361</v>
      </c>
    </row>
    <row r="12442" spans="1:8" x14ac:dyDescent="0.25">
      <c r="A12442" s="5">
        <v>43754.375</v>
      </c>
      <c r="B12442" s="5">
        <v>43754.625</v>
      </c>
      <c r="C12442" s="1" t="s">
        <v>50362</v>
      </c>
      <c r="D12442" s="1" t="s">
        <v>42581</v>
      </c>
      <c r="E12442" s="1" t="s">
        <v>50363</v>
      </c>
      <c r="F12442" s="1" t="s">
        <v>42549</v>
      </c>
      <c r="G12442" s="1" t="s">
        <v>49975</v>
      </c>
      <c r="H12442" s="3" t="s">
        <v>50364</v>
      </c>
    </row>
    <row r="12443" spans="1:8" x14ac:dyDescent="0.25">
      <c r="A12443" s="5">
        <v>43753.666666666672</v>
      </c>
      <c r="B12443" s="5">
        <v>43753.75</v>
      </c>
      <c r="C12443" s="1" t="s">
        <v>50365</v>
      </c>
      <c r="D12443" s="1" t="s">
        <v>42759</v>
      </c>
      <c r="E12443" s="1" t="s">
        <v>50366</v>
      </c>
      <c r="F12443" s="1" t="s">
        <v>42549</v>
      </c>
      <c r="G12443" s="1" t="s">
        <v>49975</v>
      </c>
      <c r="H12443" s="3" t="s">
        <v>50367</v>
      </c>
    </row>
    <row r="12444" spans="1:8" x14ac:dyDescent="0.25">
      <c r="A12444" s="5">
        <v>43753.333333333328</v>
      </c>
      <c r="B12444" s="5">
        <v>43753.395833333328</v>
      </c>
      <c r="C12444" s="1" t="s">
        <v>50368</v>
      </c>
      <c r="D12444" s="1" t="s">
        <v>50369</v>
      </c>
      <c r="E12444" s="1" t="s">
        <v>50370</v>
      </c>
      <c r="F12444" s="1" t="s">
        <v>42549</v>
      </c>
      <c r="G12444" s="1" t="s">
        <v>49975</v>
      </c>
      <c r="H12444" s="3" t="s">
        <v>50371</v>
      </c>
    </row>
    <row r="12445" spans="1:8" x14ac:dyDescent="0.25">
      <c r="A12445" s="5">
        <v>43752.770833333328</v>
      </c>
      <c r="B12445" s="5">
        <v>43752.8125</v>
      </c>
      <c r="C12445" s="1" t="s">
        <v>50372</v>
      </c>
      <c r="D12445" s="1" t="s">
        <v>47212</v>
      </c>
      <c r="E12445" s="1" t="s">
        <v>50373</v>
      </c>
      <c r="F12445" s="1" t="s">
        <v>42549</v>
      </c>
      <c r="G12445" s="1" t="s">
        <v>49975</v>
      </c>
      <c r="H12445" s="3" t="s">
        <v>50374</v>
      </c>
    </row>
    <row r="12446" spans="1:8" x14ac:dyDescent="0.25">
      <c r="A12446" s="5">
        <v>43752.489583333328</v>
      </c>
      <c r="B12446" s="5">
        <v>43752.552083333328</v>
      </c>
      <c r="C12446" s="1" t="s">
        <v>50375</v>
      </c>
      <c r="D12446" s="1" t="s">
        <v>50376</v>
      </c>
      <c r="E12446" s="1" t="s">
        <v>50377</v>
      </c>
      <c r="F12446" s="1" t="s">
        <v>42549</v>
      </c>
      <c r="G12446" s="1" t="s">
        <v>49975</v>
      </c>
      <c r="H12446" s="3" t="s">
        <v>50378</v>
      </c>
    </row>
    <row r="12447" spans="1:8" x14ac:dyDescent="0.25">
      <c r="A12447" s="5">
        <v>43809.375</v>
      </c>
      <c r="B12447" s="5">
        <v>43809.416666666672</v>
      </c>
      <c r="C12447" s="1" t="s">
        <v>47065</v>
      </c>
      <c r="D12447" s="1" t="s">
        <v>47066</v>
      </c>
      <c r="E12447" s="1" t="s">
        <v>49834</v>
      </c>
      <c r="F12447" s="1" t="s">
        <v>42549</v>
      </c>
      <c r="G12447" s="1" t="s">
        <v>49975</v>
      </c>
      <c r="H12447" s="3" t="s">
        <v>50379</v>
      </c>
    </row>
    <row r="12448" spans="1:8" x14ac:dyDescent="0.25">
      <c r="A12448" s="5">
        <v>43762.354166666672</v>
      </c>
      <c r="B12448" s="5">
        <v>43762.583333333328</v>
      </c>
      <c r="C12448" s="1" t="s">
        <v>49937</v>
      </c>
      <c r="D12448" s="1" t="s">
        <v>49938</v>
      </c>
      <c r="E12448" s="1" t="s">
        <v>50380</v>
      </c>
      <c r="F12448" s="1" t="s">
        <v>42549</v>
      </c>
      <c r="G12448" s="1" t="s">
        <v>49975</v>
      </c>
      <c r="H12448" s="3" t="s">
        <v>50381</v>
      </c>
    </row>
    <row r="12449" spans="1:8" x14ac:dyDescent="0.25">
      <c r="A12449" s="2">
        <v>43747.510416666672</v>
      </c>
      <c r="B12449" s="2">
        <v>43747.53125</v>
      </c>
      <c r="C12449" s="1" t="s">
        <v>50245</v>
      </c>
      <c r="D12449" s="1" t="s">
        <v>48080</v>
      </c>
      <c r="E12449" s="1" t="s">
        <v>50382</v>
      </c>
      <c r="F12449" s="1" t="s">
        <v>42549</v>
      </c>
      <c r="G12449" s="1" t="s">
        <v>49975</v>
      </c>
      <c r="H12449" s="3" t="s">
        <v>50383</v>
      </c>
    </row>
    <row r="12450" spans="1:8" x14ac:dyDescent="0.25">
      <c r="A12450" s="5">
        <v>43749.416666666672</v>
      </c>
      <c r="B12450" s="5">
        <v>43749.625</v>
      </c>
      <c r="C12450" s="1" t="s">
        <v>50207</v>
      </c>
      <c r="D12450" s="1" t="s">
        <v>50208</v>
      </c>
      <c r="E12450" s="1" t="s">
        <v>50384</v>
      </c>
      <c r="F12450" s="1" t="s">
        <v>42549</v>
      </c>
      <c r="G12450" s="1" t="s">
        <v>49975</v>
      </c>
      <c r="H12450" s="3" t="s">
        <v>50385</v>
      </c>
    </row>
    <row r="12451" spans="1:8" x14ac:dyDescent="0.25">
      <c r="A12451" s="2">
        <v>43747.666666666672</v>
      </c>
      <c r="B12451" s="2">
        <v>43747.708333333328</v>
      </c>
      <c r="C12451" s="1" t="s">
        <v>50279</v>
      </c>
      <c r="D12451" s="1" t="s">
        <v>50063</v>
      </c>
      <c r="E12451" s="1" t="s">
        <v>50386</v>
      </c>
      <c r="F12451" s="1" t="s">
        <v>42549</v>
      </c>
      <c r="G12451" s="1" t="s">
        <v>49975</v>
      </c>
      <c r="H12451" s="3" t="s">
        <v>50387</v>
      </c>
    </row>
    <row r="12452" spans="1:8" x14ac:dyDescent="0.25">
      <c r="A12452" s="5">
        <v>43797.333333333328</v>
      </c>
      <c r="B12452" s="5">
        <v>43797.708333333328</v>
      </c>
      <c r="C12452" s="1" t="s">
        <v>50388</v>
      </c>
      <c r="D12452" s="1" t="s">
        <v>50389</v>
      </c>
      <c r="E12452" s="1" t="s">
        <v>50390</v>
      </c>
      <c r="F12452" s="1" t="s">
        <v>42802</v>
      </c>
      <c r="G12452" s="1" t="s">
        <v>50391</v>
      </c>
      <c r="H12452" s="3" t="s">
        <v>50392</v>
      </c>
    </row>
    <row r="12453" spans="1:8" x14ac:dyDescent="0.25">
      <c r="A12453" s="5">
        <v>43748.416666666672</v>
      </c>
      <c r="B12453" s="5">
        <v>43749.708333333328</v>
      </c>
      <c r="C12453" s="1" t="s">
        <v>50393</v>
      </c>
      <c r="D12453" s="1" t="s">
        <v>50394</v>
      </c>
      <c r="E12453" s="1" t="s">
        <v>50395</v>
      </c>
      <c r="F12453" s="1" t="s">
        <v>42802</v>
      </c>
      <c r="G12453" s="1" t="s">
        <v>50396</v>
      </c>
      <c r="H12453" s="3" t="s">
        <v>50397</v>
      </c>
    </row>
    <row r="12454" spans="1:8" x14ac:dyDescent="0.25">
      <c r="A12454" s="5">
        <v>43784.59375</v>
      </c>
      <c r="B12454" s="5">
        <v>43784.625</v>
      </c>
      <c r="C12454" s="1" t="s">
        <v>50398</v>
      </c>
      <c r="D12454" s="1" t="s">
        <v>50399</v>
      </c>
      <c r="E12454" s="1" t="s">
        <v>50400</v>
      </c>
      <c r="F12454" s="1" t="s">
        <v>42802</v>
      </c>
      <c r="G12454" s="1" t="s">
        <v>50401</v>
      </c>
      <c r="H12454" s="3" t="s">
        <v>50402</v>
      </c>
    </row>
    <row r="12455" spans="1:8" x14ac:dyDescent="0.25">
      <c r="A12455" s="2">
        <v>43648.75</v>
      </c>
      <c r="B12455" s="2">
        <v>43648.833333333328</v>
      </c>
      <c r="C12455" s="1" t="s">
        <v>50403</v>
      </c>
      <c r="D12455" s="1" t="s">
        <v>43584</v>
      </c>
      <c r="E12455" s="1" t="s">
        <v>50404</v>
      </c>
      <c r="F12455" s="1" t="s">
        <v>42802</v>
      </c>
      <c r="G12455" s="1" t="s">
        <v>50405</v>
      </c>
      <c r="H12455" s="3" t="s">
        <v>50406</v>
      </c>
    </row>
    <row r="12456" spans="1:8" x14ac:dyDescent="0.25">
      <c r="A12456" s="2">
        <v>43712.75</v>
      </c>
      <c r="B12456" s="2">
        <v>43712.833333333328</v>
      </c>
      <c r="C12456" s="1" t="s">
        <v>50403</v>
      </c>
      <c r="D12456" s="1" t="s">
        <v>43584</v>
      </c>
      <c r="E12456" s="1" t="s">
        <v>50407</v>
      </c>
      <c r="F12456" s="1" t="s">
        <v>42802</v>
      </c>
      <c r="G12456" s="1" t="s">
        <v>46011</v>
      </c>
      <c r="H12456" s="3" t="s">
        <v>50408</v>
      </c>
    </row>
    <row r="12457" spans="1:8" x14ac:dyDescent="0.25">
      <c r="A12457" s="5">
        <v>43791.354166666672</v>
      </c>
      <c r="B12457" s="5">
        <v>43791.666666666672</v>
      </c>
      <c r="C12457" s="1" t="s">
        <v>50409</v>
      </c>
      <c r="D12457" s="1" t="s">
        <v>50410</v>
      </c>
      <c r="E12457" s="1" t="s">
        <v>50411</v>
      </c>
      <c r="F12457" s="1" t="s">
        <v>42802</v>
      </c>
      <c r="G12457" s="1" t="s">
        <v>50412</v>
      </c>
      <c r="H12457" s="3" t="s">
        <v>50413</v>
      </c>
    </row>
    <row r="12458" spans="1:8" x14ac:dyDescent="0.25">
      <c r="A12458" s="2">
        <v>43648.375</v>
      </c>
      <c r="B12458" s="2">
        <v>43648.75</v>
      </c>
      <c r="C12458" s="1" t="s">
        <v>40150</v>
      </c>
      <c r="D12458" s="1" t="s">
        <v>40151</v>
      </c>
      <c r="E12458" s="1" t="s">
        <v>50414</v>
      </c>
      <c r="F12458" s="1" t="s">
        <v>42802</v>
      </c>
      <c r="G12458" s="1" t="s">
        <v>50415</v>
      </c>
      <c r="H12458" s="3" t="s">
        <v>50416</v>
      </c>
    </row>
    <row r="12459" spans="1:8" x14ac:dyDescent="0.25">
      <c r="A12459" s="5">
        <v>43754.708333333328</v>
      </c>
      <c r="B12459" s="5">
        <v>43754.833333333328</v>
      </c>
      <c r="C12459" s="1" t="s">
        <v>50417</v>
      </c>
      <c r="D12459" s="1" t="s">
        <v>50418</v>
      </c>
      <c r="E12459" s="1" t="s">
        <v>50419</v>
      </c>
      <c r="F12459" s="1" t="s">
        <v>42802</v>
      </c>
      <c r="G12459" s="1" t="s">
        <v>50420</v>
      </c>
      <c r="H12459" s="3" t="s">
        <v>50421</v>
      </c>
    </row>
    <row r="12460" spans="1:8" x14ac:dyDescent="0.25">
      <c r="A12460" s="2">
        <v>43690.84375</v>
      </c>
      <c r="B12460" s="2">
        <v>43690.927083333328</v>
      </c>
      <c r="C12460" s="1" t="s">
        <v>50422</v>
      </c>
      <c r="D12460" s="1"/>
      <c r="E12460" s="1" t="s">
        <v>50423</v>
      </c>
      <c r="F12460" s="1" t="s">
        <v>42802</v>
      </c>
      <c r="G12460" s="1" t="s">
        <v>50424</v>
      </c>
      <c r="H12460" s="3" t="s">
        <v>50425</v>
      </c>
    </row>
    <row r="12461" spans="1:8" x14ac:dyDescent="0.25">
      <c r="A12461" s="2">
        <v>43725.770833333328</v>
      </c>
      <c r="B12461" s="2">
        <v>43725.854166666672</v>
      </c>
      <c r="C12461" s="1" t="s">
        <v>50426</v>
      </c>
      <c r="D12461" s="1"/>
      <c r="E12461" s="1" t="s">
        <v>50427</v>
      </c>
      <c r="F12461" s="1" t="s">
        <v>42802</v>
      </c>
      <c r="G12461" s="1" t="s">
        <v>50428</v>
      </c>
      <c r="H12461" s="3" t="s">
        <v>50429</v>
      </c>
    </row>
    <row r="12462" spans="1:8" x14ac:dyDescent="0.25">
      <c r="A12462" s="5">
        <v>43788.333333333328</v>
      </c>
      <c r="B12462" s="5">
        <v>43791.833333333328</v>
      </c>
      <c r="C12462" s="1" t="s">
        <v>30764</v>
      </c>
      <c r="D12462" s="1" t="s">
        <v>30765</v>
      </c>
      <c r="E12462" s="1" t="s">
        <v>50430</v>
      </c>
      <c r="F12462" s="1" t="s">
        <v>42802</v>
      </c>
      <c r="G12462" s="1" t="s">
        <v>46878</v>
      </c>
      <c r="H12462" s="3" t="s">
        <v>50431</v>
      </c>
    </row>
    <row r="12463" spans="1:8" x14ac:dyDescent="0.25">
      <c r="A12463" s="2">
        <v>43725.708333333328</v>
      </c>
      <c r="B12463" s="2">
        <v>43725.791666666672</v>
      </c>
      <c r="C12463" s="1" t="s">
        <v>50432</v>
      </c>
      <c r="D12463" s="1"/>
      <c r="E12463" s="1" t="s">
        <v>50433</v>
      </c>
      <c r="F12463" s="1" t="s">
        <v>42802</v>
      </c>
      <c r="G12463" s="1" t="s">
        <v>50434</v>
      </c>
      <c r="H12463" s="3" t="s">
        <v>50435</v>
      </c>
    </row>
    <row r="12464" spans="1:8" x14ac:dyDescent="0.25">
      <c r="A12464" s="2">
        <v>43648.729166666672</v>
      </c>
      <c r="B12464" s="2">
        <v>43648.854166666672</v>
      </c>
      <c r="C12464" s="1" t="s">
        <v>50436</v>
      </c>
      <c r="D12464" s="1" t="s">
        <v>50437</v>
      </c>
      <c r="E12464" s="1" t="s">
        <v>50438</v>
      </c>
      <c r="F12464" s="1" t="s">
        <v>42802</v>
      </c>
      <c r="G12464" s="1" t="s">
        <v>50439</v>
      </c>
      <c r="H12464" s="3" t="s">
        <v>50440</v>
      </c>
    </row>
    <row r="12465" spans="1:8" x14ac:dyDescent="0.25">
      <c r="A12465" s="2">
        <v>43706.333333333328</v>
      </c>
      <c r="B12465" s="2">
        <v>43706.708333333328</v>
      </c>
      <c r="C12465" s="1" t="s">
        <v>50441</v>
      </c>
      <c r="D12465" s="1" t="s">
        <v>45075</v>
      </c>
      <c r="E12465" s="1" t="s">
        <v>50442</v>
      </c>
      <c r="F12465" s="1" t="s">
        <v>42802</v>
      </c>
      <c r="G12465" s="1" t="s">
        <v>50443</v>
      </c>
      <c r="H12465" s="3" t="s">
        <v>50444</v>
      </c>
    </row>
    <row r="12466" spans="1:8" x14ac:dyDescent="0.25">
      <c r="A12466" s="2">
        <v>43649.791666666672</v>
      </c>
      <c r="B12466" s="2">
        <v>43649.833333333328</v>
      </c>
      <c r="C12466" s="1" t="s">
        <v>3870</v>
      </c>
      <c r="D12466" s="1" t="s">
        <v>46864</v>
      </c>
      <c r="E12466" s="1" t="s">
        <v>50445</v>
      </c>
      <c r="F12466" s="1" t="s">
        <v>42802</v>
      </c>
      <c r="G12466" s="1" t="s">
        <v>50446</v>
      </c>
      <c r="H12466" s="3" t="s">
        <v>50447</v>
      </c>
    </row>
    <row r="12467" spans="1:8" x14ac:dyDescent="0.25">
      <c r="A12467" s="2">
        <v>43647.958333333328</v>
      </c>
      <c r="B12467" s="2">
        <v>43648.020833333328</v>
      </c>
      <c r="C12467" s="1" t="s">
        <v>11548</v>
      </c>
      <c r="D12467" s="1"/>
      <c r="E12467" s="1" t="s">
        <v>50448</v>
      </c>
      <c r="F12467" s="1" t="s">
        <v>42802</v>
      </c>
      <c r="G12467" s="1" t="s">
        <v>50449</v>
      </c>
      <c r="H12467" s="3" t="s">
        <v>50450</v>
      </c>
    </row>
    <row r="12468" spans="1:8" x14ac:dyDescent="0.25">
      <c r="A12468" s="2">
        <v>43648.75</v>
      </c>
      <c r="B12468" s="2">
        <v>43648.833333333328</v>
      </c>
      <c r="C12468" s="1" t="s">
        <v>50451</v>
      </c>
      <c r="D12468" s="1"/>
      <c r="E12468" s="1" t="s">
        <v>50452</v>
      </c>
      <c r="F12468" s="1" t="s">
        <v>42802</v>
      </c>
      <c r="G12468" s="1" t="s">
        <v>50453</v>
      </c>
      <c r="H12468" s="3" t="s">
        <v>50454</v>
      </c>
    </row>
    <row r="12469" spans="1:8" x14ac:dyDescent="0.25">
      <c r="A12469" s="2">
        <v>43652.75</v>
      </c>
      <c r="B12469" s="2">
        <v>43652.833333333328</v>
      </c>
      <c r="C12469" s="1" t="s">
        <v>50455</v>
      </c>
      <c r="D12469" s="1"/>
      <c r="E12469" s="1" t="s">
        <v>50456</v>
      </c>
      <c r="F12469" s="1" t="s">
        <v>42802</v>
      </c>
      <c r="G12469" s="1" t="s">
        <v>50457</v>
      </c>
      <c r="H12469" s="3" t="s">
        <v>50458</v>
      </c>
    </row>
    <row r="12470" spans="1:8" x14ac:dyDescent="0.25">
      <c r="A12470" s="2">
        <v>43657.708333333328</v>
      </c>
      <c r="B12470" s="2">
        <v>43657.791666666672</v>
      </c>
      <c r="C12470" s="1" t="s">
        <v>50459</v>
      </c>
      <c r="D12470" s="1"/>
      <c r="E12470" s="1" t="s">
        <v>50460</v>
      </c>
      <c r="F12470" s="1" t="s">
        <v>42802</v>
      </c>
      <c r="G12470" s="1" t="s">
        <v>50461</v>
      </c>
      <c r="H12470" s="3" t="s">
        <v>50462</v>
      </c>
    </row>
    <row r="12471" spans="1:8" x14ac:dyDescent="0.25">
      <c r="A12471" s="2">
        <v>43649.3125</v>
      </c>
      <c r="B12471" s="2">
        <v>43649.375</v>
      </c>
      <c r="C12471" s="1" t="s">
        <v>50463</v>
      </c>
      <c r="D12471" s="1" t="s">
        <v>50464</v>
      </c>
      <c r="E12471" s="1" t="s">
        <v>50465</v>
      </c>
      <c r="F12471" s="1" t="s">
        <v>1765</v>
      </c>
      <c r="G12471" s="1" t="s">
        <v>50466</v>
      </c>
      <c r="H12471" s="3" t="s">
        <v>50467</v>
      </c>
    </row>
    <row r="12472" spans="1:8" x14ac:dyDescent="0.25">
      <c r="A12472" s="2">
        <v>43663.791666666672</v>
      </c>
      <c r="B12472" s="2">
        <v>43663.916666666672</v>
      </c>
      <c r="C12472" s="1" t="s">
        <v>50468</v>
      </c>
      <c r="D12472" s="1" t="s">
        <v>46780</v>
      </c>
      <c r="E12472" s="1" t="s">
        <v>50469</v>
      </c>
      <c r="F12472" s="1" t="s">
        <v>42802</v>
      </c>
      <c r="G12472" s="1" t="s">
        <v>50470</v>
      </c>
      <c r="H12472" s="3" t="s">
        <v>50471</v>
      </c>
    </row>
    <row r="12473" spans="1:8" x14ac:dyDescent="0.25">
      <c r="A12473" s="2">
        <v>43654.84375</v>
      </c>
      <c r="B12473" s="2">
        <v>43654.927083333328</v>
      </c>
      <c r="C12473" s="1" t="s">
        <v>50472</v>
      </c>
      <c r="D12473" s="1" t="s">
        <v>14984</v>
      </c>
      <c r="E12473" s="1" t="s">
        <v>50473</v>
      </c>
      <c r="F12473" s="1" t="s">
        <v>42802</v>
      </c>
      <c r="G12473" s="1" t="s">
        <v>50474</v>
      </c>
      <c r="H12473" s="3" t="s">
        <v>50475</v>
      </c>
    </row>
    <row r="12474" spans="1:8" x14ac:dyDescent="0.25">
      <c r="A12474" s="5">
        <v>43752.708333333328</v>
      </c>
      <c r="B12474" s="5">
        <v>43752.999305555553</v>
      </c>
      <c r="C12474" s="1" t="s">
        <v>50476</v>
      </c>
      <c r="D12474" s="1"/>
      <c r="E12474" s="1" t="s">
        <v>50477</v>
      </c>
      <c r="F12474" s="1" t="s">
        <v>42802</v>
      </c>
      <c r="G12474" s="1" t="s">
        <v>50478</v>
      </c>
      <c r="H12474" s="3" t="s">
        <v>50479</v>
      </c>
    </row>
    <row r="12475" spans="1:8" x14ac:dyDescent="0.25">
      <c r="A12475" s="2">
        <v>43651.791666666672</v>
      </c>
      <c r="B12475" s="2">
        <v>43651.916666666672</v>
      </c>
      <c r="C12475" s="1" t="s">
        <v>29469</v>
      </c>
      <c r="D12475" s="1"/>
      <c r="E12475" s="1" t="s">
        <v>50480</v>
      </c>
      <c r="F12475" s="1" t="s">
        <v>42802</v>
      </c>
      <c r="G12475" s="1" t="s">
        <v>50481</v>
      </c>
      <c r="H12475" s="3" t="s">
        <v>50482</v>
      </c>
    </row>
    <row r="12476" spans="1:8" x14ac:dyDescent="0.25">
      <c r="A12476" s="2">
        <v>43656.666666666672</v>
      </c>
      <c r="B12476" s="2">
        <v>43656.708333333328</v>
      </c>
      <c r="C12476" s="1" t="s">
        <v>45713</v>
      </c>
      <c r="D12476" s="1"/>
      <c r="E12476" s="1" t="s">
        <v>50483</v>
      </c>
      <c r="F12476" s="1" t="s">
        <v>42802</v>
      </c>
      <c r="G12476" s="1" t="s">
        <v>50484</v>
      </c>
      <c r="H12476" s="3" t="s">
        <v>50485</v>
      </c>
    </row>
    <row r="12477" spans="1:8" x14ac:dyDescent="0.25">
      <c r="A12477" s="2">
        <v>43657.791666666672</v>
      </c>
      <c r="B12477" s="2">
        <v>43657.916666666672</v>
      </c>
      <c r="C12477" s="1" t="s">
        <v>46976</v>
      </c>
      <c r="D12477" s="1"/>
      <c r="E12477" s="1" t="s">
        <v>50486</v>
      </c>
      <c r="F12477" s="1" t="s">
        <v>42802</v>
      </c>
      <c r="G12477" s="1" t="s">
        <v>50487</v>
      </c>
      <c r="H12477" s="3" t="s">
        <v>50488</v>
      </c>
    </row>
    <row r="12478" spans="1:8" x14ac:dyDescent="0.25">
      <c r="A12478" s="2">
        <v>43664.583333333328</v>
      </c>
      <c r="B12478" s="2">
        <v>43664.625</v>
      </c>
      <c r="C12478" s="1" t="s">
        <v>50489</v>
      </c>
      <c r="D12478" s="1"/>
      <c r="E12478" s="1" t="s">
        <v>50490</v>
      </c>
      <c r="F12478" s="1" t="s">
        <v>42802</v>
      </c>
      <c r="G12478" s="1" t="s">
        <v>50491</v>
      </c>
      <c r="H12478" s="3" t="s">
        <v>50492</v>
      </c>
    </row>
    <row r="12479" spans="1:8" x14ac:dyDescent="0.25">
      <c r="A12479" s="2">
        <v>43666</v>
      </c>
      <c r="B12479" s="2">
        <v>43666.0625</v>
      </c>
      <c r="C12479" s="1" t="s">
        <v>50493</v>
      </c>
      <c r="D12479" s="1"/>
      <c r="E12479" s="1" t="s">
        <v>50494</v>
      </c>
      <c r="F12479" s="1" t="s">
        <v>42802</v>
      </c>
      <c r="G12479" s="1" t="s">
        <v>50495</v>
      </c>
      <c r="H12479" s="3" t="s">
        <v>50496</v>
      </c>
    </row>
    <row r="12480" spans="1:8" x14ac:dyDescent="0.25">
      <c r="A12480" s="2">
        <v>43671.395833333328</v>
      </c>
      <c r="B12480" s="2">
        <v>43671.708333333328</v>
      </c>
      <c r="C12480" s="1" t="s">
        <v>50497</v>
      </c>
      <c r="D12480" s="1"/>
      <c r="E12480" s="1" t="s">
        <v>50498</v>
      </c>
      <c r="F12480" s="1" t="s">
        <v>42802</v>
      </c>
      <c r="G12480" s="1" t="s">
        <v>50499</v>
      </c>
      <c r="H12480" s="3" t="s">
        <v>50500</v>
      </c>
    </row>
    <row r="12481" spans="1:8" x14ac:dyDescent="0.25">
      <c r="A12481" s="2">
        <v>43662.833333333328</v>
      </c>
      <c r="B12481" s="2">
        <v>43662.875</v>
      </c>
      <c r="C12481" s="1" t="s">
        <v>46820</v>
      </c>
      <c r="D12481" s="1" t="s">
        <v>46821</v>
      </c>
      <c r="E12481" s="1" t="s">
        <v>50501</v>
      </c>
      <c r="F12481" s="1" t="s">
        <v>42802</v>
      </c>
      <c r="G12481" s="1" t="s">
        <v>50502</v>
      </c>
      <c r="H12481" s="3" t="s">
        <v>50503</v>
      </c>
    </row>
    <row r="12482" spans="1:8" x14ac:dyDescent="0.25">
      <c r="A12482" s="2">
        <v>43654.84375</v>
      </c>
      <c r="B12482" s="2">
        <v>43654.927083333328</v>
      </c>
      <c r="C12482" s="1" t="s">
        <v>50472</v>
      </c>
      <c r="D12482" s="1" t="s">
        <v>14984</v>
      </c>
      <c r="E12482" s="1" t="s">
        <v>50473</v>
      </c>
      <c r="F12482" s="1" t="s">
        <v>42802</v>
      </c>
      <c r="G12482" s="1" t="s">
        <v>50504</v>
      </c>
      <c r="H12482" s="3" t="s">
        <v>50505</v>
      </c>
    </row>
    <row r="12483" spans="1:8" x14ac:dyDescent="0.25">
      <c r="A12483" s="2">
        <v>43660.5</v>
      </c>
      <c r="B12483" s="2">
        <v>43660.5625</v>
      </c>
      <c r="C12483" s="1" t="s">
        <v>50506</v>
      </c>
      <c r="D12483" s="1" t="s">
        <v>50507</v>
      </c>
      <c r="E12483" s="1" t="s">
        <v>50508</v>
      </c>
      <c r="F12483" s="1" t="s">
        <v>42802</v>
      </c>
      <c r="G12483" s="1" t="s">
        <v>50509</v>
      </c>
      <c r="H12483" s="3" t="s">
        <v>50510</v>
      </c>
    </row>
    <row r="12484" spans="1:8" x14ac:dyDescent="0.25">
      <c r="A12484" s="2">
        <v>43663.791666666672</v>
      </c>
      <c r="B12484" s="2">
        <v>43663.833333333328</v>
      </c>
      <c r="C12484" s="1" t="s">
        <v>3870</v>
      </c>
      <c r="D12484" s="1" t="s">
        <v>46864</v>
      </c>
      <c r="E12484" s="1" t="s">
        <v>50511</v>
      </c>
      <c r="F12484" s="1" t="s">
        <v>42802</v>
      </c>
      <c r="G12484" s="1" t="s">
        <v>50512</v>
      </c>
      <c r="H12484" s="3" t="s">
        <v>50513</v>
      </c>
    </row>
    <row r="12485" spans="1:8" x14ac:dyDescent="0.25">
      <c r="A12485" s="2">
        <v>43699.770833333328</v>
      </c>
      <c r="B12485" s="2">
        <v>43699.833333333328</v>
      </c>
      <c r="C12485" s="1" t="s">
        <v>50514</v>
      </c>
      <c r="D12485" s="1" t="s">
        <v>42918</v>
      </c>
      <c r="E12485" s="1" t="s">
        <v>50515</v>
      </c>
      <c r="F12485" s="1" t="s">
        <v>42802</v>
      </c>
      <c r="G12485" s="1" t="s">
        <v>50516</v>
      </c>
      <c r="H12485" s="3" t="s">
        <v>50517</v>
      </c>
    </row>
    <row r="12486" spans="1:8" x14ac:dyDescent="0.25">
      <c r="A12486" s="2">
        <v>43711.75</v>
      </c>
      <c r="B12486" s="2">
        <v>43711.875</v>
      </c>
      <c r="C12486" s="1" t="s">
        <v>50518</v>
      </c>
      <c r="D12486" s="1" t="s">
        <v>45455</v>
      </c>
      <c r="E12486" s="1" t="s">
        <v>50519</v>
      </c>
      <c r="F12486" s="1" t="s">
        <v>42802</v>
      </c>
      <c r="G12486" s="1" t="s">
        <v>50520</v>
      </c>
      <c r="H12486" s="3" t="s">
        <v>50521</v>
      </c>
    </row>
    <row r="12487" spans="1:8" x14ac:dyDescent="0.25">
      <c r="A12487" s="2">
        <v>43657.708333333328</v>
      </c>
      <c r="B12487" s="2">
        <v>43657.791666666672</v>
      </c>
      <c r="C12487" s="1" t="s">
        <v>50459</v>
      </c>
      <c r="D12487" s="1" t="s">
        <v>50522</v>
      </c>
      <c r="E12487" s="1" t="s">
        <v>50523</v>
      </c>
      <c r="F12487" s="1" t="s">
        <v>42802</v>
      </c>
      <c r="G12487" s="1" t="s">
        <v>50524</v>
      </c>
      <c r="H12487" s="3" t="s">
        <v>50525</v>
      </c>
    </row>
    <row r="12488" spans="1:8" x14ac:dyDescent="0.25">
      <c r="A12488" s="2">
        <v>43662.833333333328</v>
      </c>
      <c r="B12488" s="2">
        <v>43662.875</v>
      </c>
      <c r="C12488" s="1" t="s">
        <v>46820</v>
      </c>
      <c r="D12488" s="1" t="s">
        <v>46821</v>
      </c>
      <c r="E12488" s="1" t="s">
        <v>50501</v>
      </c>
      <c r="F12488" s="1" t="s">
        <v>42802</v>
      </c>
      <c r="G12488" s="1" t="s">
        <v>50526</v>
      </c>
      <c r="H12488" s="3" t="s">
        <v>50527</v>
      </c>
    </row>
    <row r="12489" spans="1:8" x14ac:dyDescent="0.25">
      <c r="A12489" s="2">
        <v>43663.791666666672</v>
      </c>
      <c r="B12489" s="2">
        <v>43663.875</v>
      </c>
      <c r="C12489" s="1" t="s">
        <v>50528</v>
      </c>
      <c r="D12489" s="1"/>
      <c r="E12489" s="1" t="s">
        <v>50529</v>
      </c>
      <c r="F12489" s="1" t="s">
        <v>42802</v>
      </c>
      <c r="G12489" s="1" t="s">
        <v>50530</v>
      </c>
      <c r="H12489" s="3" t="s">
        <v>50531</v>
      </c>
    </row>
    <row r="12490" spans="1:8" x14ac:dyDescent="0.25">
      <c r="A12490" s="2">
        <v>43664.791666666672</v>
      </c>
      <c r="B12490" s="2">
        <v>43664.916666666672</v>
      </c>
      <c r="C12490" s="1" t="s">
        <v>50532</v>
      </c>
      <c r="D12490" s="1"/>
      <c r="E12490" s="1" t="s">
        <v>50533</v>
      </c>
      <c r="F12490" s="1" t="s">
        <v>42802</v>
      </c>
      <c r="G12490" s="1" t="s">
        <v>50534</v>
      </c>
      <c r="H12490" s="3" t="s">
        <v>50535</v>
      </c>
    </row>
    <row r="12491" spans="1:8" x14ac:dyDescent="0.25">
      <c r="A12491" s="2">
        <v>43665.791666666672</v>
      </c>
      <c r="B12491" s="2">
        <v>43665.875</v>
      </c>
      <c r="C12491" s="1" t="s">
        <v>12433</v>
      </c>
      <c r="D12491" s="1"/>
      <c r="E12491" s="1" t="s">
        <v>50536</v>
      </c>
      <c r="F12491" s="1" t="s">
        <v>42802</v>
      </c>
      <c r="G12491" s="1" t="s">
        <v>50537</v>
      </c>
      <c r="H12491" s="3" t="s">
        <v>50538</v>
      </c>
    </row>
    <row r="12492" spans="1:8" x14ac:dyDescent="0.25">
      <c r="A12492" s="2">
        <v>43666.729166666672</v>
      </c>
      <c r="B12492" s="2">
        <v>43666.958333333328</v>
      </c>
      <c r="C12492" s="1" t="s">
        <v>50539</v>
      </c>
      <c r="D12492" s="1"/>
      <c r="E12492" s="1" t="s">
        <v>50540</v>
      </c>
      <c r="F12492" s="1" t="s">
        <v>42802</v>
      </c>
      <c r="G12492" s="1" t="s">
        <v>50541</v>
      </c>
      <c r="H12492" s="3" t="s">
        <v>50542</v>
      </c>
    </row>
    <row r="12493" spans="1:8" x14ac:dyDescent="0.25">
      <c r="A12493" s="2">
        <v>43666.958333333328</v>
      </c>
      <c r="B12493" s="2">
        <v>43667.020833333328</v>
      </c>
      <c r="C12493" s="1" t="s">
        <v>18457</v>
      </c>
      <c r="D12493" s="1"/>
      <c r="E12493" s="1" t="s">
        <v>50543</v>
      </c>
      <c r="F12493" s="1" t="s">
        <v>42802</v>
      </c>
      <c r="G12493" s="1" t="s">
        <v>50544</v>
      </c>
      <c r="H12493" s="3" t="s">
        <v>50545</v>
      </c>
    </row>
    <row r="12494" spans="1:8" x14ac:dyDescent="0.25">
      <c r="A12494" s="2">
        <v>43670.395833333328</v>
      </c>
      <c r="B12494" s="2">
        <v>43670.708333333328</v>
      </c>
      <c r="C12494" s="1" t="s">
        <v>50497</v>
      </c>
      <c r="D12494" s="1"/>
      <c r="E12494" s="1" t="s">
        <v>50498</v>
      </c>
      <c r="F12494" s="1" t="s">
        <v>42802</v>
      </c>
      <c r="G12494" s="1" t="s">
        <v>50546</v>
      </c>
      <c r="H12494" s="3" t="s">
        <v>50547</v>
      </c>
    </row>
    <row r="12495" spans="1:8" x14ac:dyDescent="0.25">
      <c r="A12495" s="2">
        <v>43676.666666666672</v>
      </c>
      <c r="B12495" s="2">
        <v>43676.729166666672</v>
      </c>
      <c r="C12495" s="1" t="s">
        <v>50548</v>
      </c>
      <c r="D12495" s="1"/>
      <c r="E12495" s="1" t="s">
        <v>50549</v>
      </c>
      <c r="F12495" s="1" t="s">
        <v>42802</v>
      </c>
      <c r="G12495" s="1" t="s">
        <v>50550</v>
      </c>
      <c r="H12495" s="3" t="s">
        <v>50551</v>
      </c>
    </row>
    <row r="12496" spans="1:8" x14ac:dyDescent="0.25">
      <c r="A12496" s="2">
        <v>43677.125</v>
      </c>
      <c r="B12496" s="2">
        <v>43677.208333333328</v>
      </c>
      <c r="C12496" s="1" t="s">
        <v>50552</v>
      </c>
      <c r="D12496" s="1"/>
      <c r="E12496" s="1" t="s">
        <v>50553</v>
      </c>
      <c r="F12496" s="1" t="s">
        <v>42802</v>
      </c>
      <c r="G12496" s="1" t="s">
        <v>50554</v>
      </c>
      <c r="H12496" s="3" t="s">
        <v>50555</v>
      </c>
    </row>
    <row r="12497" spans="1:8" x14ac:dyDescent="0.25">
      <c r="A12497" s="2">
        <v>43677.375</v>
      </c>
      <c r="B12497" s="2">
        <v>43677.791666666672</v>
      </c>
      <c r="C12497" s="1" t="s">
        <v>50556</v>
      </c>
      <c r="D12497" s="1"/>
      <c r="E12497" s="1" t="s">
        <v>50557</v>
      </c>
      <c r="F12497" s="1" t="s">
        <v>42802</v>
      </c>
      <c r="G12497" s="1" t="s">
        <v>50558</v>
      </c>
      <c r="H12497" s="3" t="s">
        <v>50559</v>
      </c>
    </row>
    <row r="12498" spans="1:8" x14ac:dyDescent="0.25">
      <c r="A12498" s="2">
        <v>43678</v>
      </c>
      <c r="B12498" s="2">
        <v>43678.979166666672</v>
      </c>
      <c r="C12498" s="1" t="s">
        <v>46988</v>
      </c>
      <c r="D12498" s="1"/>
      <c r="E12498" s="1" t="s">
        <v>50560</v>
      </c>
      <c r="F12498" s="1" t="s">
        <v>42802</v>
      </c>
      <c r="G12498" s="1" t="s">
        <v>50561</v>
      </c>
      <c r="H12498" s="3" t="s">
        <v>50562</v>
      </c>
    </row>
    <row r="12499" spans="1:8" x14ac:dyDescent="0.25">
      <c r="A12499" s="2">
        <v>43678.75</v>
      </c>
      <c r="B12499" s="2">
        <v>43678.8125</v>
      </c>
      <c r="C12499" s="1" t="s">
        <v>50563</v>
      </c>
      <c r="D12499" s="1"/>
      <c r="E12499" s="1" t="s">
        <v>50564</v>
      </c>
      <c r="F12499" s="1" t="s">
        <v>42802</v>
      </c>
      <c r="G12499" s="1" t="s">
        <v>50565</v>
      </c>
      <c r="H12499" s="3" t="s">
        <v>50566</v>
      </c>
    </row>
    <row r="12500" spans="1:8" x14ac:dyDescent="0.25">
      <c r="A12500" s="2">
        <v>43679.958333333328</v>
      </c>
      <c r="B12500" s="2">
        <v>43680.020833333328</v>
      </c>
      <c r="C12500" s="1" t="s">
        <v>40449</v>
      </c>
      <c r="D12500" s="1"/>
      <c r="E12500" s="1" t="s">
        <v>50567</v>
      </c>
      <c r="F12500" s="1" t="s">
        <v>42802</v>
      </c>
      <c r="G12500" s="1" t="s">
        <v>50568</v>
      </c>
      <c r="H12500" s="3" t="s">
        <v>50569</v>
      </c>
    </row>
    <row r="12501" spans="1:8" x14ac:dyDescent="0.25">
      <c r="A12501" s="2">
        <v>43683.34375</v>
      </c>
      <c r="B12501" s="2">
        <v>43683.416666666672</v>
      </c>
      <c r="C12501" s="1" t="s">
        <v>50570</v>
      </c>
      <c r="D12501" s="1"/>
      <c r="E12501" s="1" t="s">
        <v>50571</v>
      </c>
      <c r="F12501" s="1" t="s">
        <v>42802</v>
      </c>
      <c r="G12501" s="1" t="s">
        <v>50572</v>
      </c>
      <c r="H12501" s="3" t="s">
        <v>50573</v>
      </c>
    </row>
    <row r="12502" spans="1:8" x14ac:dyDescent="0.25">
      <c r="A12502" s="2">
        <v>43684.583333333328</v>
      </c>
      <c r="B12502" s="2">
        <v>43684.729166666672</v>
      </c>
      <c r="C12502" s="1" t="s">
        <v>43086</v>
      </c>
      <c r="D12502" s="1"/>
      <c r="E12502" s="1" t="s">
        <v>50574</v>
      </c>
      <c r="F12502" s="1" t="s">
        <v>42802</v>
      </c>
      <c r="G12502" s="1" t="s">
        <v>50575</v>
      </c>
      <c r="H12502" s="3" t="s">
        <v>50576</v>
      </c>
    </row>
    <row r="12503" spans="1:8" x14ac:dyDescent="0.25">
      <c r="A12503" s="2">
        <v>43686.958333333328</v>
      </c>
      <c r="B12503" s="2">
        <v>43687.041666666672</v>
      </c>
      <c r="C12503" s="1" t="s">
        <v>50577</v>
      </c>
      <c r="D12503" s="1"/>
      <c r="E12503" s="1" t="s">
        <v>50578</v>
      </c>
      <c r="F12503" s="1" t="s">
        <v>42802</v>
      </c>
      <c r="G12503" s="1" t="s">
        <v>50579</v>
      </c>
      <c r="H12503" s="3" t="s">
        <v>50580</v>
      </c>
    </row>
    <row r="12504" spans="1:8" x14ac:dyDescent="0.25">
      <c r="A12504" s="2">
        <v>43692.354166666672</v>
      </c>
      <c r="B12504" s="2">
        <v>43692.416666666672</v>
      </c>
      <c r="C12504" s="1" t="s">
        <v>46948</v>
      </c>
      <c r="D12504" s="1"/>
      <c r="E12504" s="1" t="s">
        <v>50581</v>
      </c>
      <c r="F12504" s="1" t="s">
        <v>42802</v>
      </c>
      <c r="G12504" s="1" t="s">
        <v>50582</v>
      </c>
      <c r="H12504" s="3" t="s">
        <v>50583</v>
      </c>
    </row>
    <row r="12505" spans="1:8" x14ac:dyDescent="0.25">
      <c r="A12505" s="2">
        <v>43693.354166666672</v>
      </c>
      <c r="B12505" s="2">
        <v>43693.479166666672</v>
      </c>
      <c r="C12505" s="1" t="s">
        <v>50584</v>
      </c>
      <c r="D12505" s="1"/>
      <c r="E12505" s="1" t="s">
        <v>50585</v>
      </c>
      <c r="F12505" s="1" t="s">
        <v>42802</v>
      </c>
      <c r="G12505" s="1" t="s">
        <v>50586</v>
      </c>
      <c r="H12505" s="3" t="s">
        <v>50587</v>
      </c>
    </row>
    <row r="12506" spans="1:8" x14ac:dyDescent="0.25">
      <c r="A12506" s="2">
        <v>43698.458333333328</v>
      </c>
      <c r="B12506" s="2">
        <v>43698.541666666672</v>
      </c>
      <c r="C12506" s="1" t="s">
        <v>50588</v>
      </c>
      <c r="D12506" s="1" t="s">
        <v>50589</v>
      </c>
      <c r="E12506" s="1" t="s">
        <v>50590</v>
      </c>
      <c r="F12506" s="1" t="s">
        <v>42802</v>
      </c>
      <c r="G12506" s="1" t="s">
        <v>50591</v>
      </c>
      <c r="H12506" s="3" t="s">
        <v>50592</v>
      </c>
    </row>
    <row r="12507" spans="1:8" x14ac:dyDescent="0.25">
      <c r="A12507" s="2">
        <v>43677.145833333328</v>
      </c>
      <c r="B12507" s="2">
        <v>43677.229166666672</v>
      </c>
      <c r="C12507" s="1" t="s">
        <v>50593</v>
      </c>
      <c r="D12507" s="1"/>
      <c r="E12507" s="1" t="s">
        <v>50594</v>
      </c>
      <c r="F12507" s="1" t="s">
        <v>42802</v>
      </c>
      <c r="G12507" s="1" t="s">
        <v>50595</v>
      </c>
      <c r="H12507" s="3" t="s">
        <v>50596</v>
      </c>
    </row>
    <row r="12508" spans="1:8" x14ac:dyDescent="0.25">
      <c r="A12508" s="2">
        <v>43680.75</v>
      </c>
      <c r="B12508" s="2">
        <v>43680.833333333328</v>
      </c>
      <c r="C12508" s="1" t="s">
        <v>50597</v>
      </c>
      <c r="D12508" s="1"/>
      <c r="E12508" s="1" t="s">
        <v>50598</v>
      </c>
      <c r="F12508" s="1" t="s">
        <v>42802</v>
      </c>
      <c r="G12508" s="1" t="s">
        <v>50599</v>
      </c>
      <c r="H12508" s="3" t="s">
        <v>50600</v>
      </c>
    </row>
    <row r="12509" spans="1:8" x14ac:dyDescent="0.25">
      <c r="A12509" s="2">
        <v>43692.375</v>
      </c>
      <c r="B12509" s="2">
        <v>43693.75</v>
      </c>
      <c r="C12509" s="1" t="s">
        <v>50601</v>
      </c>
      <c r="D12509" s="1"/>
      <c r="E12509" s="1" t="s">
        <v>50602</v>
      </c>
      <c r="F12509" s="1" t="s">
        <v>42802</v>
      </c>
      <c r="G12509" s="1" t="s">
        <v>50603</v>
      </c>
      <c r="H12509" s="3" t="s">
        <v>50604</v>
      </c>
    </row>
    <row r="12510" spans="1:8" x14ac:dyDescent="0.25">
      <c r="A12510" s="2">
        <v>43689.75</v>
      </c>
      <c r="B12510" s="2">
        <v>43689.833333333328</v>
      </c>
      <c r="C12510" s="1" t="s">
        <v>45518</v>
      </c>
      <c r="D12510" s="1"/>
      <c r="E12510" s="1" t="s">
        <v>50605</v>
      </c>
      <c r="F12510" s="1" t="s">
        <v>42802</v>
      </c>
      <c r="G12510" s="1" t="s">
        <v>50606</v>
      </c>
      <c r="H12510" s="3" t="s">
        <v>50607</v>
      </c>
    </row>
    <row r="12511" spans="1:8" x14ac:dyDescent="0.25">
      <c r="A12511" s="2">
        <v>43690.145833333328</v>
      </c>
      <c r="B12511" s="2">
        <v>43690.229166666672</v>
      </c>
      <c r="C12511" s="1" t="s">
        <v>50608</v>
      </c>
      <c r="D12511" s="1"/>
      <c r="E12511" s="1" t="s">
        <v>50609</v>
      </c>
      <c r="F12511" s="1" t="s">
        <v>42802</v>
      </c>
      <c r="G12511" s="1" t="s">
        <v>50610</v>
      </c>
      <c r="H12511" s="3" t="s">
        <v>50611</v>
      </c>
    </row>
    <row r="12512" spans="1:8" x14ac:dyDescent="0.25">
      <c r="A12512" s="2">
        <v>43702</v>
      </c>
      <c r="B12512" s="2">
        <v>43702.0625</v>
      </c>
      <c r="C12512" s="1" t="s">
        <v>1974</v>
      </c>
      <c r="D12512" s="1"/>
      <c r="E12512" s="1" t="s">
        <v>50612</v>
      </c>
      <c r="F12512" s="1" t="s">
        <v>42802</v>
      </c>
      <c r="G12512" s="1" t="s">
        <v>50613</v>
      </c>
      <c r="H12512" s="3" t="s">
        <v>50614</v>
      </c>
    </row>
    <row r="12513" spans="1:8" x14ac:dyDescent="0.25">
      <c r="A12513" s="2">
        <v>43697.354166666672</v>
      </c>
      <c r="B12513" s="2">
        <v>43697.708333333328</v>
      </c>
      <c r="C12513" s="1" t="s">
        <v>50615</v>
      </c>
      <c r="D12513" s="1"/>
      <c r="E12513" s="1" t="s">
        <v>50616</v>
      </c>
      <c r="F12513" s="1" t="s">
        <v>42802</v>
      </c>
      <c r="G12513" s="1" t="s">
        <v>50617</v>
      </c>
      <c r="H12513" s="3" t="s">
        <v>50618</v>
      </c>
    </row>
    <row r="12514" spans="1:8" x14ac:dyDescent="0.25">
      <c r="A12514" s="2">
        <v>43696.666666666672</v>
      </c>
      <c r="B12514" s="2">
        <v>43696.729166666672</v>
      </c>
      <c r="C12514" s="1" t="s">
        <v>50619</v>
      </c>
      <c r="D12514" s="1"/>
      <c r="E12514" s="1" t="s">
        <v>50620</v>
      </c>
      <c r="F12514" s="1" t="s">
        <v>42802</v>
      </c>
      <c r="G12514" s="1" t="s">
        <v>50621</v>
      </c>
      <c r="H12514" s="3" t="s">
        <v>50622</v>
      </c>
    </row>
    <row r="12515" spans="1:8" x14ac:dyDescent="0.25">
      <c r="A12515" s="2">
        <v>43699.3125</v>
      </c>
      <c r="B12515" s="2">
        <v>43699.479166666672</v>
      </c>
      <c r="C12515" s="1" t="s">
        <v>50623</v>
      </c>
      <c r="D12515" s="1"/>
      <c r="E12515" s="1" t="s">
        <v>50624</v>
      </c>
      <c r="F12515" s="1" t="s">
        <v>42802</v>
      </c>
      <c r="G12515" s="1" t="s">
        <v>50625</v>
      </c>
      <c r="H12515" s="3" t="s">
        <v>50626</v>
      </c>
    </row>
    <row r="12516" spans="1:8" x14ac:dyDescent="0.25">
      <c r="A12516" s="2">
        <v>43699.333333333328</v>
      </c>
      <c r="B12516" s="2">
        <v>43699.395833333328</v>
      </c>
      <c r="C12516" s="1" t="s">
        <v>50627</v>
      </c>
      <c r="D12516" s="1"/>
      <c r="E12516" s="1" t="s">
        <v>50628</v>
      </c>
      <c r="F12516" s="1" t="s">
        <v>42802</v>
      </c>
      <c r="G12516" s="1" t="s">
        <v>50629</v>
      </c>
      <c r="H12516" s="3" t="s">
        <v>50630</v>
      </c>
    </row>
    <row r="12517" spans="1:8" x14ac:dyDescent="0.25">
      <c r="A12517" s="2">
        <v>43700.3125</v>
      </c>
      <c r="B12517" s="2">
        <v>43700.375</v>
      </c>
      <c r="C12517" s="1" t="s">
        <v>50631</v>
      </c>
      <c r="D12517" s="1"/>
      <c r="E12517" s="1" t="s">
        <v>50632</v>
      </c>
      <c r="F12517" s="1" t="s">
        <v>42802</v>
      </c>
      <c r="G12517" s="1" t="s">
        <v>50633</v>
      </c>
      <c r="H12517" s="3" t="s">
        <v>50634</v>
      </c>
    </row>
    <row r="12518" spans="1:8" x14ac:dyDescent="0.25">
      <c r="A12518" s="2">
        <v>43700.322916666672</v>
      </c>
      <c r="B12518" s="2">
        <v>43700.375</v>
      </c>
      <c r="C12518" s="1" t="s">
        <v>50635</v>
      </c>
      <c r="D12518" s="1"/>
      <c r="E12518" s="1" t="s">
        <v>50636</v>
      </c>
      <c r="F12518" s="1" t="s">
        <v>42802</v>
      </c>
      <c r="G12518" s="1" t="s">
        <v>50637</v>
      </c>
      <c r="H12518" s="3" t="s">
        <v>50638</v>
      </c>
    </row>
    <row r="12519" spans="1:8" x14ac:dyDescent="0.25">
      <c r="A12519" s="2">
        <v>43699.6875</v>
      </c>
      <c r="B12519" s="2">
        <v>43699.75</v>
      </c>
      <c r="C12519" s="1" t="s">
        <v>50639</v>
      </c>
      <c r="D12519" s="1"/>
      <c r="E12519" s="1" t="s">
        <v>50640</v>
      </c>
      <c r="F12519" s="1" t="s">
        <v>42802</v>
      </c>
      <c r="G12519" s="1" t="s">
        <v>50641</v>
      </c>
      <c r="H12519" s="3" t="s">
        <v>50642</v>
      </c>
    </row>
    <row r="12520" spans="1:8" x14ac:dyDescent="0.25">
      <c r="A12520" s="2">
        <v>43704.333333333328</v>
      </c>
      <c r="B12520" s="2">
        <v>43704.5</v>
      </c>
      <c r="C12520" s="1" t="s">
        <v>50643</v>
      </c>
      <c r="D12520" s="1"/>
      <c r="E12520" s="1" t="s">
        <v>50644</v>
      </c>
      <c r="F12520" s="1" t="s">
        <v>42802</v>
      </c>
      <c r="G12520" s="1" t="s">
        <v>50645</v>
      </c>
      <c r="H12520" s="3" t="s">
        <v>50646</v>
      </c>
    </row>
    <row r="12521" spans="1:8" x14ac:dyDescent="0.25">
      <c r="A12521" s="2">
        <v>43704.541666666672</v>
      </c>
      <c r="B12521" s="2">
        <v>43704.708333333328</v>
      </c>
      <c r="C12521" s="1" t="s">
        <v>42762</v>
      </c>
      <c r="D12521" s="1"/>
      <c r="E12521" s="1" t="s">
        <v>50647</v>
      </c>
      <c r="F12521" s="1" t="s">
        <v>42802</v>
      </c>
      <c r="G12521" s="1" t="s">
        <v>50648</v>
      </c>
      <c r="H12521" s="3" t="s">
        <v>50649</v>
      </c>
    </row>
    <row r="12522" spans="1:8" x14ac:dyDescent="0.25">
      <c r="A12522" s="2">
        <v>43704.791666666672</v>
      </c>
      <c r="B12522" s="2">
        <v>43704.895833333328</v>
      </c>
      <c r="C12522" s="1" t="s">
        <v>50650</v>
      </c>
      <c r="D12522" s="1"/>
      <c r="E12522" s="1" t="s">
        <v>50651</v>
      </c>
      <c r="F12522" s="1" t="s">
        <v>42802</v>
      </c>
      <c r="G12522" s="1" t="s">
        <v>50652</v>
      </c>
      <c r="H12522" s="3" t="s">
        <v>50653</v>
      </c>
    </row>
    <row r="12523" spans="1:8" x14ac:dyDescent="0.25">
      <c r="A12523" s="2">
        <v>43705.6875</v>
      </c>
      <c r="B12523" s="2">
        <v>43705.770833333328</v>
      </c>
      <c r="C12523" s="1" t="s">
        <v>50654</v>
      </c>
      <c r="D12523" s="1"/>
      <c r="E12523" s="1" t="s">
        <v>50655</v>
      </c>
      <c r="F12523" s="1" t="s">
        <v>42802</v>
      </c>
      <c r="G12523" s="1" t="s">
        <v>50656</v>
      </c>
      <c r="H12523" s="3" t="s">
        <v>50657</v>
      </c>
    </row>
    <row r="12524" spans="1:8" x14ac:dyDescent="0.25">
      <c r="A12524" s="2">
        <v>43706.333333333328</v>
      </c>
      <c r="B12524" s="2">
        <v>43706.416666666672</v>
      </c>
      <c r="C12524" s="1" t="s">
        <v>50658</v>
      </c>
      <c r="D12524" s="1"/>
      <c r="E12524" s="1" t="s">
        <v>50659</v>
      </c>
      <c r="F12524" s="1" t="s">
        <v>42802</v>
      </c>
      <c r="G12524" s="1" t="s">
        <v>50660</v>
      </c>
      <c r="H12524" s="3" t="s">
        <v>50661</v>
      </c>
    </row>
    <row r="12525" spans="1:8" x14ac:dyDescent="0.25">
      <c r="A12525" s="2">
        <v>43707.354166666672</v>
      </c>
      <c r="B12525" s="2">
        <v>43707.40625</v>
      </c>
      <c r="C12525" s="1" t="s">
        <v>50662</v>
      </c>
      <c r="D12525" s="1"/>
      <c r="E12525" s="1" t="s">
        <v>50663</v>
      </c>
      <c r="F12525" s="1" t="s">
        <v>42802</v>
      </c>
      <c r="G12525" s="1" t="s">
        <v>50664</v>
      </c>
      <c r="H12525" s="3" t="s">
        <v>50665</v>
      </c>
    </row>
    <row r="12526" spans="1:8" x14ac:dyDescent="0.25">
      <c r="A12526" s="2">
        <v>43711.333333333328</v>
      </c>
      <c r="B12526" s="2">
        <v>43711.541666666672</v>
      </c>
      <c r="C12526" s="1" t="s">
        <v>50666</v>
      </c>
      <c r="D12526" s="1"/>
      <c r="E12526" s="1" t="s">
        <v>50667</v>
      </c>
      <c r="F12526" s="1" t="s">
        <v>42802</v>
      </c>
      <c r="G12526" s="1" t="s">
        <v>50668</v>
      </c>
      <c r="H12526" s="3" t="s">
        <v>50669</v>
      </c>
    </row>
    <row r="12527" spans="1:8" x14ac:dyDescent="0.25">
      <c r="A12527" s="2">
        <v>43711.375</v>
      </c>
      <c r="B12527" s="2">
        <v>43711.583333333328</v>
      </c>
      <c r="C12527" s="1" t="s">
        <v>44880</v>
      </c>
      <c r="D12527" s="1"/>
      <c r="E12527" s="1" t="s">
        <v>50670</v>
      </c>
      <c r="F12527" s="1" t="s">
        <v>42802</v>
      </c>
      <c r="G12527" s="1" t="s">
        <v>50671</v>
      </c>
      <c r="H12527" s="3" t="s">
        <v>50672</v>
      </c>
    </row>
    <row r="12528" spans="1:8" x14ac:dyDescent="0.25">
      <c r="A12528" s="2">
        <v>43712.322916666672</v>
      </c>
      <c r="B12528" s="2">
        <v>43712.375</v>
      </c>
      <c r="C12528" s="1" t="s">
        <v>50673</v>
      </c>
      <c r="D12528" s="1"/>
      <c r="E12528" s="1" t="s">
        <v>50674</v>
      </c>
      <c r="F12528" s="1" t="s">
        <v>42802</v>
      </c>
      <c r="G12528" s="1" t="s">
        <v>50675</v>
      </c>
      <c r="H12528" s="3" t="s">
        <v>50676</v>
      </c>
    </row>
    <row r="12529" spans="1:8" x14ac:dyDescent="0.25">
      <c r="A12529" s="2">
        <v>43712.583333333328</v>
      </c>
      <c r="B12529" s="2">
        <v>43712.770833333328</v>
      </c>
      <c r="C12529" s="1" t="s">
        <v>44873</v>
      </c>
      <c r="D12529" s="1"/>
      <c r="E12529" s="1" t="s">
        <v>50677</v>
      </c>
      <c r="F12529" s="1" t="s">
        <v>42802</v>
      </c>
      <c r="G12529" s="1" t="s">
        <v>50678</v>
      </c>
      <c r="H12529" s="3" t="s">
        <v>50679</v>
      </c>
    </row>
    <row r="12530" spans="1:8" x14ac:dyDescent="0.25">
      <c r="A12530" s="2">
        <v>43712.333333333328</v>
      </c>
      <c r="B12530" s="2">
        <v>43712.395833333328</v>
      </c>
      <c r="C12530" s="1" t="s">
        <v>50680</v>
      </c>
      <c r="D12530" s="1"/>
      <c r="E12530" s="1" t="s">
        <v>50681</v>
      </c>
      <c r="F12530" s="1" t="s">
        <v>42802</v>
      </c>
      <c r="G12530" s="1" t="s">
        <v>50682</v>
      </c>
      <c r="H12530" s="3" t="s">
        <v>50683</v>
      </c>
    </row>
    <row r="12531" spans="1:8" x14ac:dyDescent="0.25">
      <c r="A12531" s="2">
        <v>43713.333333333328</v>
      </c>
      <c r="B12531" s="2">
        <v>43713.416666666672</v>
      </c>
      <c r="C12531" s="1" t="s">
        <v>50684</v>
      </c>
      <c r="D12531" s="1"/>
      <c r="E12531" s="1" t="s">
        <v>50685</v>
      </c>
      <c r="F12531" s="1" t="s">
        <v>42802</v>
      </c>
      <c r="G12531" s="1" t="s">
        <v>50686</v>
      </c>
      <c r="H12531" s="3" t="s">
        <v>50687</v>
      </c>
    </row>
    <row r="12532" spans="1:8" x14ac:dyDescent="0.25">
      <c r="A12532" s="2">
        <v>43713.354166666672</v>
      </c>
      <c r="B12532" s="2">
        <v>43713.395833333328</v>
      </c>
      <c r="C12532" s="1" t="s">
        <v>50688</v>
      </c>
      <c r="D12532" s="1"/>
      <c r="E12532" s="1" t="s">
        <v>50689</v>
      </c>
      <c r="F12532" s="1" t="s">
        <v>42802</v>
      </c>
      <c r="G12532" s="1" t="s">
        <v>50690</v>
      </c>
      <c r="H12532" s="3" t="s">
        <v>50691</v>
      </c>
    </row>
    <row r="12533" spans="1:8" x14ac:dyDescent="0.25">
      <c r="A12533" s="2">
        <v>43713.354166666672</v>
      </c>
      <c r="B12533" s="2">
        <v>43713.395833333328</v>
      </c>
      <c r="C12533" s="1" t="s">
        <v>46339</v>
      </c>
      <c r="D12533" s="1"/>
      <c r="E12533" s="1" t="s">
        <v>50692</v>
      </c>
      <c r="F12533" s="1" t="s">
        <v>42802</v>
      </c>
      <c r="G12533" s="1" t="s">
        <v>50693</v>
      </c>
      <c r="H12533" s="3" t="s">
        <v>50694</v>
      </c>
    </row>
    <row r="12534" spans="1:8" x14ac:dyDescent="0.25">
      <c r="A12534" s="2">
        <v>43713.666666666672</v>
      </c>
      <c r="B12534" s="2">
        <v>43713.75</v>
      </c>
      <c r="C12534" s="1" t="s">
        <v>50695</v>
      </c>
      <c r="D12534" s="1"/>
      <c r="E12534" s="1" t="s">
        <v>50696</v>
      </c>
      <c r="F12534" s="1" t="s">
        <v>42802</v>
      </c>
      <c r="G12534" s="1" t="s">
        <v>50697</v>
      </c>
      <c r="H12534" s="3" t="s">
        <v>50698</v>
      </c>
    </row>
    <row r="12535" spans="1:8" x14ac:dyDescent="0.25">
      <c r="A12535" s="2">
        <v>43714.354166666672</v>
      </c>
      <c r="B12535" s="2">
        <v>43714.395833333328</v>
      </c>
      <c r="C12535" s="1" t="s">
        <v>50699</v>
      </c>
      <c r="D12535" s="1"/>
      <c r="E12535" s="1" t="s">
        <v>50700</v>
      </c>
      <c r="F12535" s="1" t="s">
        <v>42802</v>
      </c>
      <c r="G12535" s="1" t="s">
        <v>50701</v>
      </c>
      <c r="H12535" s="3" t="s">
        <v>50702</v>
      </c>
    </row>
    <row r="12536" spans="1:8" x14ac:dyDescent="0.25">
      <c r="A12536" s="2">
        <v>43676.791666666672</v>
      </c>
      <c r="B12536" s="2">
        <v>43676.875</v>
      </c>
      <c r="C12536" s="1" t="s">
        <v>50703</v>
      </c>
      <c r="D12536" s="1" t="s">
        <v>14984</v>
      </c>
      <c r="E12536" s="1" t="s">
        <v>50704</v>
      </c>
      <c r="F12536" s="1" t="s">
        <v>42802</v>
      </c>
      <c r="G12536" s="1" t="s">
        <v>50705</v>
      </c>
      <c r="H12536" s="3" t="s">
        <v>50706</v>
      </c>
    </row>
    <row r="12537" spans="1:8" x14ac:dyDescent="0.25">
      <c r="A12537" s="2">
        <v>43677.75</v>
      </c>
      <c r="B12537" s="2">
        <v>43677.791666666672</v>
      </c>
      <c r="C12537" s="1" t="s">
        <v>50707</v>
      </c>
      <c r="D12537" s="1" t="s">
        <v>46864</v>
      </c>
      <c r="E12537" s="1" t="s">
        <v>50708</v>
      </c>
      <c r="F12537" s="1" t="s">
        <v>42802</v>
      </c>
      <c r="G12537" s="1" t="s">
        <v>50705</v>
      </c>
      <c r="H12537" s="3" t="s">
        <v>50709</v>
      </c>
    </row>
    <row r="12538" spans="1:8" x14ac:dyDescent="0.25">
      <c r="A12538" s="2">
        <v>43703.375</v>
      </c>
      <c r="B12538" s="2">
        <v>43706.75</v>
      </c>
      <c r="C12538" s="1" t="s">
        <v>50710</v>
      </c>
      <c r="D12538" s="1"/>
      <c r="E12538" s="1" t="s">
        <v>50711</v>
      </c>
      <c r="F12538" s="1" t="s">
        <v>42802</v>
      </c>
      <c r="G12538" s="1" t="s">
        <v>50712</v>
      </c>
      <c r="H12538" s="3" t="s">
        <v>50713</v>
      </c>
    </row>
    <row r="12539" spans="1:8" x14ac:dyDescent="0.25">
      <c r="A12539" s="2">
        <v>43705.5</v>
      </c>
      <c r="B12539" s="2">
        <v>43706.729166666672</v>
      </c>
      <c r="C12539" s="1" t="s">
        <v>50714</v>
      </c>
      <c r="D12539" s="1"/>
      <c r="E12539" s="1" t="s">
        <v>50715</v>
      </c>
      <c r="F12539" s="1" t="s">
        <v>42802</v>
      </c>
      <c r="G12539" s="1" t="s">
        <v>50716</v>
      </c>
      <c r="H12539" s="3" t="s">
        <v>50717</v>
      </c>
    </row>
    <row r="12540" spans="1:8" x14ac:dyDescent="0.25">
      <c r="A12540" s="2">
        <v>43713.75</v>
      </c>
      <c r="B12540" s="2">
        <v>43713.8125</v>
      </c>
      <c r="C12540" s="1" t="s">
        <v>1974</v>
      </c>
      <c r="D12540" s="1"/>
      <c r="E12540" s="1" t="s">
        <v>50718</v>
      </c>
      <c r="F12540" s="1" t="s">
        <v>42802</v>
      </c>
      <c r="G12540" s="1" t="s">
        <v>50719</v>
      </c>
      <c r="H12540" s="3" t="s">
        <v>50720</v>
      </c>
    </row>
    <row r="12541" spans="1:8" x14ac:dyDescent="0.25">
      <c r="A12541" s="2">
        <v>43717.541666666672</v>
      </c>
      <c r="B12541" s="2">
        <v>43717.666666666672</v>
      </c>
      <c r="C12541" s="1" t="s">
        <v>50721</v>
      </c>
      <c r="D12541" s="1"/>
      <c r="E12541" s="1" t="s">
        <v>50722</v>
      </c>
      <c r="F12541" s="1" t="s">
        <v>42802</v>
      </c>
      <c r="G12541" s="1" t="s">
        <v>50723</v>
      </c>
      <c r="H12541" s="3" t="s">
        <v>50724</v>
      </c>
    </row>
    <row r="12542" spans="1:8" x14ac:dyDescent="0.25">
      <c r="A12542" s="2">
        <v>43718.75</v>
      </c>
      <c r="B12542" s="2">
        <v>43718.875</v>
      </c>
      <c r="C12542" s="1" t="s">
        <v>50725</v>
      </c>
      <c r="D12542" s="1"/>
      <c r="E12542" s="1" t="s">
        <v>50726</v>
      </c>
      <c r="F12542" s="1" t="s">
        <v>42802</v>
      </c>
      <c r="G12542" s="1" t="s">
        <v>50727</v>
      </c>
      <c r="H12542" s="3" t="s">
        <v>50728</v>
      </c>
    </row>
    <row r="12543" spans="1:8" x14ac:dyDescent="0.25">
      <c r="A12543" s="2">
        <v>43718.354166666672</v>
      </c>
      <c r="B12543" s="2">
        <v>43718.666666666672</v>
      </c>
      <c r="C12543" s="1" t="s">
        <v>50729</v>
      </c>
      <c r="D12543" s="1"/>
      <c r="E12543" s="1" t="s">
        <v>50730</v>
      </c>
      <c r="F12543" s="1" t="s">
        <v>42802</v>
      </c>
      <c r="G12543" s="1" t="s">
        <v>50731</v>
      </c>
      <c r="H12543" s="3" t="s">
        <v>50732</v>
      </c>
    </row>
    <row r="12544" spans="1:8" x14ac:dyDescent="0.25">
      <c r="A12544" s="2">
        <v>43718.541666666672</v>
      </c>
      <c r="B12544" s="2">
        <v>43718.625</v>
      </c>
      <c r="C12544" s="1" t="s">
        <v>50733</v>
      </c>
      <c r="D12544" s="1"/>
      <c r="E12544" s="1" t="s">
        <v>50734</v>
      </c>
      <c r="F12544" s="1" t="s">
        <v>42802</v>
      </c>
      <c r="G12544" s="1" t="s">
        <v>50735</v>
      </c>
      <c r="H12544" s="3" t="s">
        <v>50736</v>
      </c>
    </row>
    <row r="12545" spans="1:8" x14ac:dyDescent="0.25">
      <c r="A12545" s="2">
        <v>43719.3125</v>
      </c>
      <c r="B12545" s="2">
        <v>43719.416666666672</v>
      </c>
      <c r="C12545" s="1" t="s">
        <v>50737</v>
      </c>
      <c r="D12545" s="1"/>
      <c r="E12545" s="1" t="s">
        <v>50738</v>
      </c>
      <c r="F12545" s="1" t="s">
        <v>42802</v>
      </c>
      <c r="G12545" s="1" t="s">
        <v>50739</v>
      </c>
      <c r="H12545" s="3" t="s">
        <v>50740</v>
      </c>
    </row>
    <row r="12546" spans="1:8" x14ac:dyDescent="0.25">
      <c r="A12546" s="2">
        <v>43719.333333333328</v>
      </c>
      <c r="B12546" s="2">
        <v>43719.395833333328</v>
      </c>
      <c r="C12546" s="1" t="s">
        <v>50741</v>
      </c>
      <c r="D12546" s="1"/>
      <c r="E12546" s="1" t="s">
        <v>50742</v>
      </c>
      <c r="F12546" s="1" t="s">
        <v>42802</v>
      </c>
      <c r="G12546" s="1" t="s">
        <v>50743</v>
      </c>
      <c r="H12546" s="3" t="s">
        <v>50744</v>
      </c>
    </row>
    <row r="12547" spans="1:8" x14ac:dyDescent="0.25">
      <c r="A12547" s="2">
        <v>43720.3125</v>
      </c>
      <c r="B12547" s="2">
        <v>43720.375</v>
      </c>
      <c r="C12547" s="1" t="s">
        <v>50745</v>
      </c>
      <c r="D12547" s="1"/>
      <c r="E12547" s="1" t="s">
        <v>50746</v>
      </c>
      <c r="F12547" s="1" t="s">
        <v>42802</v>
      </c>
      <c r="G12547" s="1" t="s">
        <v>50747</v>
      </c>
      <c r="H12547" s="3" t="s">
        <v>50748</v>
      </c>
    </row>
    <row r="12548" spans="1:8" x14ac:dyDescent="0.25">
      <c r="A12548" s="2">
        <v>43720.375</v>
      </c>
      <c r="B12548" s="2">
        <v>43720.6875</v>
      </c>
      <c r="C12548" s="1" t="s">
        <v>50749</v>
      </c>
      <c r="D12548" s="1"/>
      <c r="E12548" s="1" t="s">
        <v>50750</v>
      </c>
      <c r="F12548" s="1" t="s">
        <v>42802</v>
      </c>
      <c r="G12548" s="1" t="s">
        <v>50751</v>
      </c>
      <c r="H12548" s="3" t="s">
        <v>50752</v>
      </c>
    </row>
    <row r="12549" spans="1:8" x14ac:dyDescent="0.25">
      <c r="A12549" s="2">
        <v>43720.354166666672</v>
      </c>
      <c r="B12549" s="2">
        <v>43720.416666666672</v>
      </c>
      <c r="C12549" s="1" t="s">
        <v>50753</v>
      </c>
      <c r="D12549" s="1"/>
      <c r="E12549" s="1" t="s">
        <v>50754</v>
      </c>
      <c r="F12549" s="1" t="s">
        <v>42802</v>
      </c>
      <c r="G12549" s="1" t="s">
        <v>50755</v>
      </c>
      <c r="H12549" s="3" t="s">
        <v>50756</v>
      </c>
    </row>
    <row r="12550" spans="1:8" x14ac:dyDescent="0.25">
      <c r="A12550" s="2">
        <v>43720.354166666672</v>
      </c>
      <c r="B12550" s="2">
        <v>43720.416666666672</v>
      </c>
      <c r="C12550" s="1" t="s">
        <v>50757</v>
      </c>
      <c r="D12550" s="1"/>
      <c r="E12550" s="1" t="s">
        <v>50758</v>
      </c>
      <c r="F12550" s="1" t="s">
        <v>42802</v>
      </c>
      <c r="G12550" s="1" t="s">
        <v>50759</v>
      </c>
      <c r="H12550" s="3" t="s">
        <v>50760</v>
      </c>
    </row>
    <row r="12551" spans="1:8" x14ac:dyDescent="0.25">
      <c r="A12551" s="2">
        <v>43720.375</v>
      </c>
      <c r="B12551" s="2">
        <v>43720.625</v>
      </c>
      <c r="C12551" s="1" t="s">
        <v>50761</v>
      </c>
      <c r="D12551" s="1"/>
      <c r="E12551" s="1" t="s">
        <v>50762</v>
      </c>
      <c r="F12551" s="1" t="s">
        <v>42802</v>
      </c>
      <c r="G12551" s="1" t="s">
        <v>50763</v>
      </c>
      <c r="H12551" s="3" t="s">
        <v>50764</v>
      </c>
    </row>
    <row r="12552" spans="1:8" x14ac:dyDescent="0.25">
      <c r="A12552" s="2">
        <v>43721.5</v>
      </c>
      <c r="B12552" s="2">
        <v>43721.5625</v>
      </c>
      <c r="C12552" s="1" t="s">
        <v>50765</v>
      </c>
      <c r="D12552" s="1"/>
      <c r="E12552" s="1" t="s">
        <v>50766</v>
      </c>
      <c r="F12552" s="1" t="s">
        <v>42802</v>
      </c>
      <c r="G12552" s="1" t="s">
        <v>50767</v>
      </c>
      <c r="H12552" s="3" t="s">
        <v>50768</v>
      </c>
    </row>
    <row r="12553" spans="1:8" x14ac:dyDescent="0.25">
      <c r="A12553" s="2">
        <v>43724.708333333328</v>
      </c>
      <c r="B12553" s="2">
        <v>43730.833333333328</v>
      </c>
      <c r="C12553" s="1" t="s">
        <v>50769</v>
      </c>
      <c r="D12553" s="1"/>
      <c r="E12553" s="1" t="s">
        <v>50770</v>
      </c>
      <c r="F12553" s="1" t="s">
        <v>42802</v>
      </c>
      <c r="G12553" s="1" t="s">
        <v>50771</v>
      </c>
      <c r="H12553" s="3" t="s">
        <v>50772</v>
      </c>
    </row>
    <row r="12554" spans="1:8" x14ac:dyDescent="0.25">
      <c r="A12554" s="2">
        <v>43724.354166666672</v>
      </c>
      <c r="B12554" s="2">
        <v>43724.479166666672</v>
      </c>
      <c r="C12554" s="1" t="s">
        <v>50773</v>
      </c>
      <c r="D12554" s="1"/>
      <c r="E12554" s="1" t="s">
        <v>50774</v>
      </c>
      <c r="F12554" s="1" t="s">
        <v>42802</v>
      </c>
      <c r="G12554" s="1" t="s">
        <v>50775</v>
      </c>
      <c r="H12554" s="3" t="s">
        <v>50776</v>
      </c>
    </row>
    <row r="12555" spans="1:8" x14ac:dyDescent="0.25">
      <c r="A12555" s="2">
        <v>43725.354166666672</v>
      </c>
      <c r="B12555" s="2">
        <v>43725.416666666672</v>
      </c>
      <c r="C12555" s="1" t="s">
        <v>50777</v>
      </c>
      <c r="D12555" s="1"/>
      <c r="E12555" s="1" t="s">
        <v>50778</v>
      </c>
      <c r="F12555" s="1" t="s">
        <v>42802</v>
      </c>
      <c r="G12555" s="1" t="s">
        <v>50779</v>
      </c>
      <c r="H12555" s="3" t="s">
        <v>50780</v>
      </c>
    </row>
    <row r="12556" spans="1:8" x14ac:dyDescent="0.25">
      <c r="A12556" s="2">
        <v>43726.354166666672</v>
      </c>
      <c r="B12556" s="2">
        <v>43726.416666666672</v>
      </c>
      <c r="C12556" s="1" t="s">
        <v>50781</v>
      </c>
      <c r="D12556" s="1"/>
      <c r="E12556" s="1" t="s">
        <v>50782</v>
      </c>
      <c r="F12556" s="1" t="s">
        <v>42802</v>
      </c>
      <c r="G12556" s="1" t="s">
        <v>50783</v>
      </c>
      <c r="H12556" s="3" t="s">
        <v>50784</v>
      </c>
    </row>
    <row r="12557" spans="1:8" x14ac:dyDescent="0.25">
      <c r="A12557" s="2">
        <v>43727.354166666672</v>
      </c>
      <c r="B12557" s="2">
        <v>43727.708333333328</v>
      </c>
      <c r="C12557" s="1" t="s">
        <v>50785</v>
      </c>
      <c r="D12557" s="1"/>
      <c r="E12557" s="1" t="s">
        <v>50786</v>
      </c>
      <c r="F12557" s="1" t="s">
        <v>42802</v>
      </c>
      <c r="G12557" s="1" t="s">
        <v>50787</v>
      </c>
      <c r="H12557" s="3" t="s">
        <v>50788</v>
      </c>
    </row>
    <row r="12558" spans="1:8" x14ac:dyDescent="0.25">
      <c r="A12558" s="2">
        <v>43727.395833333328</v>
      </c>
      <c r="B12558" s="2">
        <v>43727.6875</v>
      </c>
      <c r="C12558" s="1" t="s">
        <v>50789</v>
      </c>
      <c r="D12558" s="1"/>
      <c r="E12558" s="1" t="s">
        <v>50790</v>
      </c>
      <c r="F12558" s="1" t="s">
        <v>42802</v>
      </c>
      <c r="G12558" s="1" t="s">
        <v>50791</v>
      </c>
      <c r="H12558" s="3" t="s">
        <v>50792</v>
      </c>
    </row>
    <row r="12559" spans="1:8" x14ac:dyDescent="0.25">
      <c r="A12559" s="2">
        <v>43727.395833333328</v>
      </c>
      <c r="B12559" s="2">
        <v>43727.604166666672</v>
      </c>
      <c r="C12559" s="1" t="s">
        <v>50793</v>
      </c>
      <c r="D12559" s="1"/>
      <c r="E12559" s="1" t="s">
        <v>50794</v>
      </c>
      <c r="F12559" s="1" t="s">
        <v>42802</v>
      </c>
      <c r="G12559" s="1" t="s">
        <v>50795</v>
      </c>
      <c r="H12559" s="3" t="s">
        <v>50796</v>
      </c>
    </row>
    <row r="12560" spans="1:8" x14ac:dyDescent="0.25">
      <c r="A12560" s="2">
        <v>43727.5</v>
      </c>
      <c r="B12560" s="2">
        <v>43727.708333333328</v>
      </c>
      <c r="C12560" s="1" t="s">
        <v>50797</v>
      </c>
      <c r="D12560" s="1"/>
      <c r="E12560" s="1" t="s">
        <v>50798</v>
      </c>
      <c r="F12560" s="1" t="s">
        <v>42802</v>
      </c>
      <c r="G12560" s="1" t="s">
        <v>50799</v>
      </c>
      <c r="H12560" s="3" t="s">
        <v>50800</v>
      </c>
    </row>
    <row r="12561" spans="1:8" x14ac:dyDescent="0.25">
      <c r="A12561" s="2">
        <v>43725.541666666672</v>
      </c>
      <c r="B12561" s="2">
        <v>43725.708333333328</v>
      </c>
      <c r="C12561" s="1" t="s">
        <v>50801</v>
      </c>
      <c r="D12561" s="1"/>
      <c r="E12561" s="1" t="s">
        <v>50802</v>
      </c>
      <c r="F12561" s="1" t="s">
        <v>42802</v>
      </c>
      <c r="G12561" s="1" t="s">
        <v>50803</v>
      </c>
      <c r="H12561" s="3" t="s">
        <v>50804</v>
      </c>
    </row>
    <row r="12562" spans="1:8" x14ac:dyDescent="0.25">
      <c r="A12562" s="2">
        <v>43723.083333333328</v>
      </c>
      <c r="B12562" s="2">
        <v>43723.145833333328</v>
      </c>
      <c r="C12562" s="1" t="s">
        <v>50805</v>
      </c>
      <c r="D12562" s="1"/>
      <c r="E12562" s="1" t="s">
        <v>50806</v>
      </c>
      <c r="F12562" s="1" t="s">
        <v>42802</v>
      </c>
      <c r="G12562" s="1" t="s">
        <v>50807</v>
      </c>
      <c r="H12562" s="3" t="s">
        <v>50808</v>
      </c>
    </row>
    <row r="12563" spans="1:8" x14ac:dyDescent="0.25">
      <c r="A12563" s="2">
        <v>43720.729166666672</v>
      </c>
      <c r="B12563" s="2">
        <v>43720.854166666672</v>
      </c>
      <c r="C12563" s="1" t="s">
        <v>50809</v>
      </c>
      <c r="D12563" s="1"/>
      <c r="E12563" s="1" t="s">
        <v>50810</v>
      </c>
      <c r="F12563" s="1" t="s">
        <v>42802</v>
      </c>
      <c r="G12563" s="1" t="s">
        <v>50811</v>
      </c>
      <c r="H12563" s="3" t="s">
        <v>50812</v>
      </c>
    </row>
    <row r="12564" spans="1:8" x14ac:dyDescent="0.25">
      <c r="A12564" s="2">
        <v>43720.75</v>
      </c>
      <c r="B12564" s="2">
        <v>43720.833333333328</v>
      </c>
      <c r="C12564" s="1" t="s">
        <v>50813</v>
      </c>
      <c r="D12564" s="1"/>
      <c r="E12564" s="1" t="s">
        <v>50814</v>
      </c>
      <c r="F12564" s="1" t="s">
        <v>42802</v>
      </c>
      <c r="G12564" s="1" t="s">
        <v>50815</v>
      </c>
      <c r="H12564" s="3" t="s">
        <v>50816</v>
      </c>
    </row>
    <row r="12565" spans="1:8" x14ac:dyDescent="0.25">
      <c r="A12565" s="2">
        <v>43721.833333333328</v>
      </c>
      <c r="B12565" s="2">
        <v>43721.979166666672</v>
      </c>
      <c r="C12565" s="1" t="s">
        <v>50817</v>
      </c>
      <c r="D12565" s="1"/>
      <c r="E12565" s="1" t="s">
        <v>50818</v>
      </c>
      <c r="F12565" s="1" t="s">
        <v>42802</v>
      </c>
      <c r="G12565" s="1" t="s">
        <v>50819</v>
      </c>
      <c r="H12565" s="3" t="s">
        <v>50820</v>
      </c>
    </row>
    <row r="12566" spans="1:8" x14ac:dyDescent="0.25">
      <c r="A12566" s="2">
        <v>43670.791666666672</v>
      </c>
      <c r="B12566" s="2">
        <v>43670.916666666672</v>
      </c>
      <c r="C12566" s="1" t="s">
        <v>50532</v>
      </c>
      <c r="D12566" s="1"/>
      <c r="E12566" s="1" t="s">
        <v>50821</v>
      </c>
      <c r="F12566" s="1" t="s">
        <v>42802</v>
      </c>
      <c r="G12566" s="1" t="s">
        <v>50822</v>
      </c>
      <c r="H12566" s="3" t="s">
        <v>50823</v>
      </c>
    </row>
    <row r="12567" spans="1:8" x14ac:dyDescent="0.25">
      <c r="A12567" s="2">
        <v>43673.75</v>
      </c>
      <c r="B12567" s="2">
        <v>43673.833333333328</v>
      </c>
      <c r="C12567" s="1" t="s">
        <v>50824</v>
      </c>
      <c r="D12567" s="1"/>
      <c r="E12567" s="1" t="s">
        <v>50825</v>
      </c>
      <c r="F12567" s="1" t="s">
        <v>42802</v>
      </c>
      <c r="G12567" s="1" t="s">
        <v>50826</v>
      </c>
      <c r="H12567" s="3" t="s">
        <v>50827</v>
      </c>
    </row>
    <row r="12568" spans="1:8" x14ac:dyDescent="0.25">
      <c r="A12568" s="2">
        <v>43684.770833333328</v>
      </c>
      <c r="B12568" s="2">
        <v>43684.8125</v>
      </c>
      <c r="C12568" s="1" t="s">
        <v>50828</v>
      </c>
      <c r="D12568" s="1"/>
      <c r="E12568" s="1" t="s">
        <v>50829</v>
      </c>
      <c r="F12568" s="1" t="s">
        <v>42802</v>
      </c>
      <c r="G12568" s="1" t="s">
        <v>50826</v>
      </c>
      <c r="H12568" s="3" t="s">
        <v>50830</v>
      </c>
    </row>
    <row r="12569" spans="1:8" x14ac:dyDescent="0.25">
      <c r="A12569" s="2">
        <v>43686.75</v>
      </c>
      <c r="B12569" s="2">
        <v>43686.833333333328</v>
      </c>
      <c r="C12569" s="1" t="s">
        <v>50831</v>
      </c>
      <c r="D12569" s="1"/>
      <c r="E12569" s="1" t="s">
        <v>50832</v>
      </c>
      <c r="F12569" s="1" t="s">
        <v>42802</v>
      </c>
      <c r="G12569" s="1" t="s">
        <v>50826</v>
      </c>
      <c r="H12569" s="3" t="s">
        <v>50833</v>
      </c>
    </row>
    <row r="12570" spans="1:8" x14ac:dyDescent="0.25">
      <c r="A12570" s="2">
        <v>43696.75</v>
      </c>
      <c r="B12570" s="2">
        <v>43696.833333333328</v>
      </c>
      <c r="C12570" s="1" t="s">
        <v>45518</v>
      </c>
      <c r="D12570" s="1"/>
      <c r="E12570" s="1" t="s">
        <v>50834</v>
      </c>
      <c r="F12570" s="1" t="s">
        <v>42802</v>
      </c>
      <c r="G12570" s="1" t="s">
        <v>50835</v>
      </c>
      <c r="H12570" s="3" t="s">
        <v>50836</v>
      </c>
    </row>
    <row r="12571" spans="1:8" x14ac:dyDescent="0.25">
      <c r="A12571" s="2">
        <v>43691.583333333328</v>
      </c>
      <c r="B12571" s="2">
        <v>43693.5</v>
      </c>
      <c r="C12571" s="1" t="s">
        <v>50837</v>
      </c>
      <c r="D12571" s="1" t="s">
        <v>50838</v>
      </c>
      <c r="E12571" s="1" t="s">
        <v>50839</v>
      </c>
      <c r="F12571" s="1" t="s">
        <v>1765</v>
      </c>
      <c r="G12571" s="1" t="s">
        <v>50840</v>
      </c>
      <c r="H12571" s="3" t="s">
        <v>50841</v>
      </c>
    </row>
    <row r="12572" spans="1:8" x14ac:dyDescent="0.25">
      <c r="A12572" s="2">
        <v>43704.75</v>
      </c>
      <c r="B12572" s="2">
        <v>43704.8125</v>
      </c>
      <c r="C12572" s="1" t="s">
        <v>50842</v>
      </c>
      <c r="D12572" s="1" t="s">
        <v>50843</v>
      </c>
      <c r="E12572" s="1" t="s">
        <v>50844</v>
      </c>
      <c r="F12572" s="1" t="s">
        <v>1765</v>
      </c>
      <c r="G12572" s="1" t="s">
        <v>50845</v>
      </c>
      <c r="H12572" s="3" t="s">
        <v>50846</v>
      </c>
    </row>
    <row r="12573" spans="1:8" x14ac:dyDescent="0.25">
      <c r="A12573" s="2">
        <v>43705.75</v>
      </c>
      <c r="B12573" s="2">
        <v>43705.854166666672</v>
      </c>
      <c r="C12573" s="1" t="s">
        <v>50847</v>
      </c>
      <c r="D12573" s="1" t="s">
        <v>50843</v>
      </c>
      <c r="E12573" s="1" t="s">
        <v>50848</v>
      </c>
      <c r="F12573" s="1" t="s">
        <v>1765</v>
      </c>
      <c r="G12573" s="1" t="s">
        <v>50849</v>
      </c>
      <c r="H12573" s="3" t="s">
        <v>50850</v>
      </c>
    </row>
    <row r="12574" spans="1:8" x14ac:dyDescent="0.25">
      <c r="A12574" s="2">
        <v>43726.75</v>
      </c>
      <c r="B12574" s="2">
        <v>43726.8125</v>
      </c>
      <c r="C12574" s="1" t="s">
        <v>50851</v>
      </c>
      <c r="D12574" s="1" t="s">
        <v>50843</v>
      </c>
      <c r="E12574" s="1" t="s">
        <v>50852</v>
      </c>
      <c r="F12574" s="1" t="s">
        <v>1765</v>
      </c>
      <c r="G12574" s="1" t="s">
        <v>50853</v>
      </c>
      <c r="H12574" s="3" t="s">
        <v>50854</v>
      </c>
    </row>
    <row r="12575" spans="1:8" x14ac:dyDescent="0.25">
      <c r="A12575" s="2">
        <v>43690.145833333328</v>
      </c>
      <c r="B12575" s="2">
        <v>43690.229166666672</v>
      </c>
      <c r="C12575" s="1" t="s">
        <v>50855</v>
      </c>
      <c r="D12575" s="1"/>
      <c r="E12575" s="1" t="s">
        <v>50856</v>
      </c>
      <c r="F12575" s="1" t="s">
        <v>42802</v>
      </c>
      <c r="G12575" s="1" t="s">
        <v>50857</v>
      </c>
      <c r="H12575" s="3" t="s">
        <v>50858</v>
      </c>
    </row>
    <row r="12576" spans="1:8" x14ac:dyDescent="0.25">
      <c r="A12576" s="2">
        <v>43691.125</v>
      </c>
      <c r="B12576" s="2">
        <v>43691.208333333328</v>
      </c>
      <c r="C12576" s="1" t="s">
        <v>50859</v>
      </c>
      <c r="D12576" s="1"/>
      <c r="E12576" s="1" t="s">
        <v>50860</v>
      </c>
      <c r="F12576" s="1" t="s">
        <v>42802</v>
      </c>
      <c r="G12576" s="1" t="s">
        <v>50861</v>
      </c>
      <c r="H12576" s="3" t="s">
        <v>50862</v>
      </c>
    </row>
    <row r="12577" spans="1:8" x14ac:dyDescent="0.25">
      <c r="A12577" s="2">
        <v>43699.395833333328</v>
      </c>
      <c r="B12577" s="2">
        <v>43699.708333333328</v>
      </c>
      <c r="C12577" s="1" t="s">
        <v>50863</v>
      </c>
      <c r="D12577" s="1"/>
      <c r="E12577" s="1" t="s">
        <v>50864</v>
      </c>
      <c r="F12577" s="1" t="s">
        <v>42802</v>
      </c>
      <c r="G12577" s="1" t="s">
        <v>50865</v>
      </c>
      <c r="H12577" s="3" t="s">
        <v>50866</v>
      </c>
    </row>
    <row r="12578" spans="1:8" x14ac:dyDescent="0.25">
      <c r="A12578" s="2">
        <v>43709.375</v>
      </c>
      <c r="B12578" s="2">
        <v>43709.479166666672</v>
      </c>
      <c r="C12578" s="1" t="s">
        <v>45025</v>
      </c>
      <c r="D12578" s="1"/>
      <c r="E12578" s="1" t="s">
        <v>50867</v>
      </c>
      <c r="F12578" s="1" t="s">
        <v>42802</v>
      </c>
      <c r="G12578" s="1" t="s">
        <v>50868</v>
      </c>
      <c r="H12578" s="3" t="s">
        <v>50869</v>
      </c>
    </row>
    <row r="12579" spans="1:8" x14ac:dyDescent="0.25">
      <c r="A12579" s="2">
        <v>43705.75</v>
      </c>
      <c r="B12579" s="2">
        <v>43705.875</v>
      </c>
      <c r="C12579" s="1" t="s">
        <v>50870</v>
      </c>
      <c r="D12579" s="1" t="s">
        <v>46780</v>
      </c>
      <c r="E12579" s="1" t="s">
        <v>50871</v>
      </c>
      <c r="F12579" s="1" t="s">
        <v>42802</v>
      </c>
      <c r="G12579" s="1" t="s">
        <v>50872</v>
      </c>
      <c r="H12579" s="3" t="s">
        <v>50873</v>
      </c>
    </row>
    <row r="12580" spans="1:8" x14ac:dyDescent="0.25">
      <c r="A12580" s="2">
        <v>43711.3125</v>
      </c>
      <c r="B12580" s="2">
        <v>43711.375</v>
      </c>
      <c r="C12580" s="1" t="s">
        <v>50874</v>
      </c>
      <c r="D12580" s="1" t="s">
        <v>50875</v>
      </c>
      <c r="E12580" s="1" t="s">
        <v>50876</v>
      </c>
      <c r="F12580" s="1" t="s">
        <v>42802</v>
      </c>
      <c r="G12580" s="1" t="s">
        <v>50877</v>
      </c>
      <c r="H12580" s="3" t="s">
        <v>50878</v>
      </c>
    </row>
    <row r="12581" spans="1:8" x14ac:dyDescent="0.25">
      <c r="A12581" s="2">
        <v>43705.729166666672</v>
      </c>
      <c r="B12581" s="2">
        <v>43705.791666666672</v>
      </c>
      <c r="C12581" s="1" t="s">
        <v>50879</v>
      </c>
      <c r="D12581" s="1" t="s">
        <v>50464</v>
      </c>
      <c r="E12581" s="1" t="s">
        <v>50880</v>
      </c>
      <c r="F12581" s="1" t="s">
        <v>1765</v>
      </c>
      <c r="G12581" s="1" t="s">
        <v>50881</v>
      </c>
      <c r="H12581" s="3" t="s">
        <v>50882</v>
      </c>
    </row>
    <row r="12582" spans="1:8" x14ac:dyDescent="0.25">
      <c r="A12582" s="2">
        <v>43711.3125</v>
      </c>
      <c r="B12582" s="2">
        <v>43711.375</v>
      </c>
      <c r="C12582" s="1" t="s">
        <v>50883</v>
      </c>
      <c r="D12582" s="1" t="s">
        <v>50464</v>
      </c>
      <c r="E12582" s="1" t="s">
        <v>50884</v>
      </c>
      <c r="F12582" s="1" t="s">
        <v>1765</v>
      </c>
      <c r="G12582" s="1" t="s">
        <v>50885</v>
      </c>
      <c r="H12582" s="3" t="s">
        <v>50886</v>
      </c>
    </row>
    <row r="12583" spans="1:8" x14ac:dyDescent="0.25">
      <c r="A12583" s="2">
        <v>43711.729166666672</v>
      </c>
      <c r="B12583" s="2">
        <v>43711.791666666672</v>
      </c>
      <c r="C12583" s="1" t="s">
        <v>50887</v>
      </c>
      <c r="D12583" s="1" t="s">
        <v>50464</v>
      </c>
      <c r="E12583" s="1" t="s">
        <v>50888</v>
      </c>
      <c r="F12583" s="1" t="s">
        <v>1765</v>
      </c>
      <c r="G12583" s="1" t="s">
        <v>50889</v>
      </c>
      <c r="H12583" s="3" t="s">
        <v>50890</v>
      </c>
    </row>
    <row r="12584" spans="1:8" x14ac:dyDescent="0.25">
      <c r="A12584" s="2">
        <v>43712.833333333328</v>
      </c>
      <c r="B12584" s="2">
        <v>43712.875</v>
      </c>
      <c r="C12584" s="1" t="s">
        <v>50891</v>
      </c>
      <c r="D12584" s="1" t="s">
        <v>14984</v>
      </c>
      <c r="E12584" s="1" t="s">
        <v>50892</v>
      </c>
      <c r="F12584" s="1" t="s">
        <v>42802</v>
      </c>
      <c r="G12584" s="1" t="s">
        <v>50893</v>
      </c>
      <c r="H12584" s="3" t="s">
        <v>50894</v>
      </c>
    </row>
    <row r="12585" spans="1:8" x14ac:dyDescent="0.25">
      <c r="A12585" s="2">
        <v>43705.708333333328</v>
      </c>
      <c r="B12585" s="2">
        <v>43705.75</v>
      </c>
      <c r="C12585" s="1" t="s">
        <v>50895</v>
      </c>
      <c r="D12585" s="1" t="s">
        <v>46893</v>
      </c>
      <c r="E12585" s="1" t="s">
        <v>50896</v>
      </c>
      <c r="F12585" s="1" t="s">
        <v>42802</v>
      </c>
      <c r="G12585" s="1" t="s">
        <v>50897</v>
      </c>
      <c r="H12585" s="3" t="s">
        <v>50898</v>
      </c>
    </row>
    <row r="12586" spans="1:8" x14ac:dyDescent="0.25">
      <c r="A12586" s="2">
        <v>43710.395833333328</v>
      </c>
      <c r="B12586" s="2">
        <v>43710.5625</v>
      </c>
      <c r="C12586" s="1" t="s">
        <v>50899</v>
      </c>
      <c r="D12586" s="1" t="s">
        <v>50900</v>
      </c>
      <c r="E12586" s="1" t="s">
        <v>50901</v>
      </c>
      <c r="F12586" s="1" t="s">
        <v>42802</v>
      </c>
      <c r="G12586" s="1" t="s">
        <v>50902</v>
      </c>
      <c r="H12586" s="3" t="s">
        <v>50903</v>
      </c>
    </row>
    <row r="12587" spans="1:8" x14ac:dyDescent="0.25">
      <c r="A12587" s="2">
        <v>43705.729166666672</v>
      </c>
      <c r="B12587" s="2">
        <v>43705.8125</v>
      </c>
      <c r="C12587" s="1" t="s">
        <v>50904</v>
      </c>
      <c r="D12587" s="1" t="s">
        <v>50905</v>
      </c>
      <c r="E12587" s="1" t="s">
        <v>50906</v>
      </c>
      <c r="F12587" s="1" t="s">
        <v>42802</v>
      </c>
      <c r="G12587" s="1" t="s">
        <v>50907</v>
      </c>
      <c r="H12587" s="3" t="s">
        <v>50908</v>
      </c>
    </row>
    <row r="12588" spans="1:8" x14ac:dyDescent="0.25">
      <c r="A12588" s="2">
        <v>43718.729166666672</v>
      </c>
      <c r="B12588" s="2">
        <v>43718.8125</v>
      </c>
      <c r="C12588" s="1" t="s">
        <v>50909</v>
      </c>
      <c r="D12588" s="1" t="s">
        <v>50910</v>
      </c>
      <c r="E12588" s="1" t="s">
        <v>50911</v>
      </c>
      <c r="F12588" s="1" t="s">
        <v>42802</v>
      </c>
      <c r="G12588" s="1" t="s">
        <v>50912</v>
      </c>
      <c r="H12588" s="3" t="s">
        <v>50913</v>
      </c>
    </row>
    <row r="12589" spans="1:8" x14ac:dyDescent="0.25">
      <c r="A12589" s="2">
        <v>43717.75</v>
      </c>
      <c r="B12589" s="2">
        <v>43717.833333333328</v>
      </c>
      <c r="C12589" s="1" t="s">
        <v>50914</v>
      </c>
      <c r="D12589" s="1" t="s">
        <v>50915</v>
      </c>
      <c r="E12589" s="1" t="s">
        <v>50916</v>
      </c>
      <c r="F12589" s="1" t="s">
        <v>1765</v>
      </c>
      <c r="G12589" s="1" t="s">
        <v>50917</v>
      </c>
      <c r="H12589" s="3" t="s">
        <v>50918</v>
      </c>
    </row>
    <row r="12590" spans="1:8" x14ac:dyDescent="0.25">
      <c r="A12590" s="4">
        <v>43720</v>
      </c>
      <c r="B12590" s="4">
        <v>43721</v>
      </c>
      <c r="C12590" s="1" t="s">
        <v>50919</v>
      </c>
      <c r="D12590" s="1"/>
      <c r="E12590" s="1" t="s">
        <v>50920</v>
      </c>
      <c r="F12590" s="1" t="s">
        <v>42802</v>
      </c>
      <c r="G12590" s="1" t="s">
        <v>50921</v>
      </c>
      <c r="H12590" s="3" t="s">
        <v>50922</v>
      </c>
    </row>
    <row r="12591" spans="1:8" x14ac:dyDescent="0.25">
      <c r="A12591" s="2">
        <v>43719.479166666672</v>
      </c>
      <c r="B12591" s="2">
        <v>43719.583333333328</v>
      </c>
      <c r="C12591" s="1" t="s">
        <v>50923</v>
      </c>
      <c r="D12591" s="1"/>
      <c r="E12591" s="1" t="s">
        <v>50924</v>
      </c>
      <c r="F12591" s="1" t="s">
        <v>42802</v>
      </c>
      <c r="G12591" s="1" t="s">
        <v>50925</v>
      </c>
      <c r="H12591" s="3" t="s">
        <v>50926</v>
      </c>
    </row>
    <row r="12592" spans="1:8" x14ac:dyDescent="0.25">
      <c r="A12592" s="2">
        <v>43719.75</v>
      </c>
      <c r="B12592" s="2">
        <v>43719.854166666672</v>
      </c>
      <c r="C12592" s="1" t="s">
        <v>50927</v>
      </c>
      <c r="D12592" s="1"/>
      <c r="E12592" s="1" t="s">
        <v>50928</v>
      </c>
      <c r="F12592" s="1" t="s">
        <v>42802</v>
      </c>
      <c r="G12592" s="1" t="s">
        <v>50929</v>
      </c>
      <c r="H12592" s="3" t="s">
        <v>50930</v>
      </c>
    </row>
    <row r="12593" spans="1:8" x14ac:dyDescent="0.25">
      <c r="A12593" s="2">
        <v>43719.833333333328</v>
      </c>
      <c r="B12593" s="2">
        <v>43719.895833333328</v>
      </c>
      <c r="C12593" s="1" t="s">
        <v>46005</v>
      </c>
      <c r="D12593" s="1"/>
      <c r="E12593" s="1" t="s">
        <v>46970</v>
      </c>
      <c r="F12593" s="1" t="s">
        <v>42802</v>
      </c>
      <c r="G12593" s="1" t="s">
        <v>50931</v>
      </c>
      <c r="H12593" s="3" t="s">
        <v>50932</v>
      </c>
    </row>
    <row r="12594" spans="1:8" x14ac:dyDescent="0.25">
      <c r="A12594" s="2">
        <v>43732.3125</v>
      </c>
      <c r="B12594" s="2">
        <v>43732.375</v>
      </c>
      <c r="C12594" s="1" t="s">
        <v>50933</v>
      </c>
      <c r="D12594" s="1"/>
      <c r="E12594" s="1" t="s">
        <v>50934</v>
      </c>
      <c r="F12594" s="1" t="s">
        <v>42802</v>
      </c>
      <c r="G12594" s="1" t="s">
        <v>50935</v>
      </c>
      <c r="H12594" s="3" t="s">
        <v>50936</v>
      </c>
    </row>
    <row r="12595" spans="1:8" x14ac:dyDescent="0.25">
      <c r="A12595" s="2">
        <v>43732.375</v>
      </c>
      <c r="B12595" s="2">
        <v>43732.6875</v>
      </c>
      <c r="C12595" s="1" t="s">
        <v>50937</v>
      </c>
      <c r="D12595" s="1"/>
      <c r="E12595" s="1" t="s">
        <v>50938</v>
      </c>
      <c r="F12595" s="1" t="s">
        <v>42802</v>
      </c>
      <c r="G12595" s="1" t="s">
        <v>50939</v>
      </c>
      <c r="H12595" s="3" t="s">
        <v>50940</v>
      </c>
    </row>
    <row r="12596" spans="1:8" x14ac:dyDescent="0.25">
      <c r="A12596" s="2">
        <v>43732.375</v>
      </c>
      <c r="B12596" s="2">
        <v>43732.541666666672</v>
      </c>
      <c r="C12596" s="1" t="s">
        <v>47348</v>
      </c>
      <c r="D12596" s="1"/>
      <c r="E12596" s="1" t="s">
        <v>50941</v>
      </c>
      <c r="F12596" s="1" t="s">
        <v>42802</v>
      </c>
      <c r="G12596" s="1" t="s">
        <v>50942</v>
      </c>
      <c r="H12596" s="3" t="s">
        <v>50943</v>
      </c>
    </row>
    <row r="12597" spans="1:8" x14ac:dyDescent="0.25">
      <c r="A12597" s="2">
        <v>43732.395833333328</v>
      </c>
      <c r="B12597" s="2">
        <v>43732.458333333328</v>
      </c>
      <c r="C12597" s="1" t="s">
        <v>50944</v>
      </c>
      <c r="D12597" s="1"/>
      <c r="E12597" s="1" t="s">
        <v>50945</v>
      </c>
      <c r="F12597" s="1" t="s">
        <v>42802</v>
      </c>
      <c r="G12597" s="1" t="s">
        <v>50946</v>
      </c>
      <c r="H12597" s="3" t="s">
        <v>50947</v>
      </c>
    </row>
    <row r="12598" spans="1:8" x14ac:dyDescent="0.25">
      <c r="A12598" s="2">
        <v>43732.541666666672</v>
      </c>
      <c r="B12598" s="2">
        <v>43732.666666666672</v>
      </c>
      <c r="C12598" s="1" t="s">
        <v>50948</v>
      </c>
      <c r="D12598" s="1"/>
      <c r="E12598" s="1" t="s">
        <v>50949</v>
      </c>
      <c r="F12598" s="1" t="s">
        <v>42802</v>
      </c>
      <c r="G12598" s="1" t="s">
        <v>50950</v>
      </c>
      <c r="H12598" s="3" t="s">
        <v>50951</v>
      </c>
    </row>
    <row r="12599" spans="1:8" x14ac:dyDescent="0.25">
      <c r="A12599" s="2">
        <v>43732.770833333328</v>
      </c>
      <c r="B12599" s="2">
        <v>43732.895833333328</v>
      </c>
      <c r="C12599" s="1" t="s">
        <v>50952</v>
      </c>
      <c r="D12599" s="1"/>
      <c r="E12599" s="1" t="s">
        <v>50953</v>
      </c>
      <c r="F12599" s="1" t="s">
        <v>42802</v>
      </c>
      <c r="G12599" s="1" t="s">
        <v>50954</v>
      </c>
      <c r="H12599" s="3" t="s">
        <v>50955</v>
      </c>
    </row>
    <row r="12600" spans="1:8" x14ac:dyDescent="0.25">
      <c r="A12600" s="2">
        <v>43733.354166666672</v>
      </c>
      <c r="B12600" s="2">
        <v>43733.458333333328</v>
      </c>
      <c r="C12600" s="1" t="s">
        <v>50956</v>
      </c>
      <c r="D12600" s="1"/>
      <c r="E12600" s="1" t="s">
        <v>50957</v>
      </c>
      <c r="F12600" s="1" t="s">
        <v>42802</v>
      </c>
      <c r="G12600" s="1" t="s">
        <v>50958</v>
      </c>
      <c r="H12600" s="3" t="s">
        <v>50959</v>
      </c>
    </row>
    <row r="12601" spans="1:8" x14ac:dyDescent="0.25">
      <c r="A12601" s="2">
        <v>43733.479166666672</v>
      </c>
      <c r="B12601" s="2">
        <v>43733.520833333328</v>
      </c>
      <c r="C12601" s="1" t="s">
        <v>50960</v>
      </c>
      <c r="D12601" s="1"/>
      <c r="E12601" s="1" t="s">
        <v>50961</v>
      </c>
      <c r="F12601" s="1" t="s">
        <v>42802</v>
      </c>
      <c r="G12601" s="1" t="s">
        <v>50962</v>
      </c>
      <c r="H12601" s="3" t="s">
        <v>50963</v>
      </c>
    </row>
    <row r="12602" spans="1:8" x14ac:dyDescent="0.25">
      <c r="A12602" s="2">
        <v>43733.583333333328</v>
      </c>
      <c r="B12602" s="2">
        <v>43733.645833333328</v>
      </c>
      <c r="C12602" s="1" t="s">
        <v>50964</v>
      </c>
      <c r="D12602" s="1"/>
      <c r="E12602" s="1" t="s">
        <v>50965</v>
      </c>
      <c r="F12602" s="1" t="s">
        <v>42802</v>
      </c>
      <c r="G12602" s="1" t="s">
        <v>50966</v>
      </c>
      <c r="H12602" s="3" t="s">
        <v>50967</v>
      </c>
    </row>
    <row r="12603" spans="1:8" x14ac:dyDescent="0.25">
      <c r="A12603" s="2">
        <v>43733.6875</v>
      </c>
      <c r="B12603" s="2">
        <v>43733.75</v>
      </c>
      <c r="C12603" s="1" t="s">
        <v>50968</v>
      </c>
      <c r="D12603" s="1"/>
      <c r="E12603" s="1" t="s">
        <v>50969</v>
      </c>
      <c r="F12603" s="1" t="s">
        <v>42802</v>
      </c>
      <c r="G12603" s="1" t="s">
        <v>50970</v>
      </c>
      <c r="H12603" s="3" t="s">
        <v>50971</v>
      </c>
    </row>
    <row r="12604" spans="1:8" x14ac:dyDescent="0.25">
      <c r="A12604" s="2">
        <v>43733.708333333328</v>
      </c>
      <c r="B12604" s="2">
        <v>43733.8125</v>
      </c>
      <c r="C12604" s="1" t="s">
        <v>50972</v>
      </c>
      <c r="D12604" s="1"/>
      <c r="E12604" s="1" t="s">
        <v>50973</v>
      </c>
      <c r="F12604" s="1" t="s">
        <v>42802</v>
      </c>
      <c r="G12604" s="1" t="s">
        <v>50974</v>
      </c>
      <c r="H12604" s="3" t="s">
        <v>50975</v>
      </c>
    </row>
    <row r="12605" spans="1:8" x14ac:dyDescent="0.25">
      <c r="A12605" s="2">
        <v>43733.708333333328</v>
      </c>
      <c r="B12605" s="2">
        <v>43733.791666666672</v>
      </c>
      <c r="C12605" s="1" t="s">
        <v>44669</v>
      </c>
      <c r="D12605" s="1"/>
      <c r="E12605" s="1" t="s">
        <v>50976</v>
      </c>
      <c r="F12605" s="1" t="s">
        <v>42802</v>
      </c>
      <c r="G12605" s="1" t="s">
        <v>50977</v>
      </c>
      <c r="H12605" s="3" t="s">
        <v>50978</v>
      </c>
    </row>
    <row r="12606" spans="1:8" x14ac:dyDescent="0.25">
      <c r="A12606" s="2">
        <v>43734.3125</v>
      </c>
      <c r="B12606" s="2">
        <v>43734.375</v>
      </c>
      <c r="C12606" s="1" t="s">
        <v>50979</v>
      </c>
      <c r="D12606" s="1"/>
      <c r="E12606" s="1" t="s">
        <v>50980</v>
      </c>
      <c r="F12606" s="1" t="s">
        <v>42802</v>
      </c>
      <c r="G12606" s="1" t="s">
        <v>50981</v>
      </c>
      <c r="H12606" s="3" t="s">
        <v>50982</v>
      </c>
    </row>
    <row r="12607" spans="1:8" x14ac:dyDescent="0.25">
      <c r="A12607" s="2">
        <v>43734.333333333328</v>
      </c>
      <c r="B12607" s="2">
        <v>43734.416666666672</v>
      </c>
      <c r="C12607" s="1" t="s">
        <v>50983</v>
      </c>
      <c r="D12607" s="1"/>
      <c r="E12607" s="1" t="s">
        <v>50984</v>
      </c>
      <c r="F12607" s="1" t="s">
        <v>42802</v>
      </c>
      <c r="G12607" s="1" t="s">
        <v>50985</v>
      </c>
      <c r="H12607" s="3" t="s">
        <v>50986</v>
      </c>
    </row>
    <row r="12608" spans="1:8" x14ac:dyDescent="0.25">
      <c r="A12608" s="2">
        <v>43734.354166666672</v>
      </c>
      <c r="B12608" s="2">
        <v>43734.427083333328</v>
      </c>
      <c r="C12608" s="1" t="s">
        <v>50987</v>
      </c>
      <c r="D12608" s="1"/>
      <c r="E12608" s="1" t="s">
        <v>50988</v>
      </c>
      <c r="F12608" s="1" t="s">
        <v>42802</v>
      </c>
      <c r="G12608" s="1" t="s">
        <v>50989</v>
      </c>
      <c r="H12608" s="3" t="s">
        <v>50990</v>
      </c>
    </row>
    <row r="12609" spans="1:8" x14ac:dyDescent="0.25">
      <c r="A12609" s="2">
        <v>43734.458333333328</v>
      </c>
      <c r="B12609" s="2">
        <v>43734.541666666672</v>
      </c>
      <c r="C12609" s="1" t="s">
        <v>50991</v>
      </c>
      <c r="D12609" s="1"/>
      <c r="E12609" s="1" t="s">
        <v>50992</v>
      </c>
      <c r="F12609" s="1" t="s">
        <v>42802</v>
      </c>
      <c r="G12609" s="1" t="s">
        <v>50993</v>
      </c>
      <c r="H12609" s="3" t="s">
        <v>50994</v>
      </c>
    </row>
    <row r="12610" spans="1:8" x14ac:dyDescent="0.25">
      <c r="A12610" s="2">
        <v>43734.479166666672</v>
      </c>
      <c r="B12610" s="2">
        <v>43734.541666666672</v>
      </c>
      <c r="C12610" s="1" t="s">
        <v>42810</v>
      </c>
      <c r="D12610" s="1"/>
      <c r="E12610" s="1" t="s">
        <v>50995</v>
      </c>
      <c r="F12610" s="1" t="s">
        <v>42802</v>
      </c>
      <c r="G12610" s="1" t="s">
        <v>50996</v>
      </c>
      <c r="H12610" s="3" t="s">
        <v>50997</v>
      </c>
    </row>
    <row r="12611" spans="1:8" x14ac:dyDescent="0.25">
      <c r="A12611" s="2">
        <v>43734.729166666672</v>
      </c>
      <c r="B12611" s="2">
        <v>43734.833333333328</v>
      </c>
      <c r="C12611" s="1" t="s">
        <v>50998</v>
      </c>
      <c r="D12611" s="1"/>
      <c r="E12611" s="1" t="s">
        <v>50999</v>
      </c>
      <c r="F12611" s="1" t="s">
        <v>42802</v>
      </c>
      <c r="G12611" s="1" t="s">
        <v>51000</v>
      </c>
      <c r="H12611" s="3" t="s">
        <v>51001</v>
      </c>
    </row>
    <row r="12612" spans="1:8" x14ac:dyDescent="0.25">
      <c r="A12612" s="2">
        <v>43734.75</v>
      </c>
      <c r="B12612" s="2">
        <v>43734.958333333328</v>
      </c>
      <c r="C12612" s="1" t="s">
        <v>51002</v>
      </c>
      <c r="D12612" s="1"/>
      <c r="E12612" s="1" t="s">
        <v>51003</v>
      </c>
      <c r="F12612" s="1" t="s">
        <v>42802</v>
      </c>
      <c r="G12612" s="1" t="s">
        <v>51004</v>
      </c>
      <c r="H12612" s="3" t="s">
        <v>51005</v>
      </c>
    </row>
    <row r="12613" spans="1:8" x14ac:dyDescent="0.25">
      <c r="A12613" s="2">
        <v>43735.333333333328</v>
      </c>
      <c r="B12613" s="2">
        <v>43735.375</v>
      </c>
      <c r="C12613" s="1" t="s">
        <v>51006</v>
      </c>
      <c r="D12613" s="1"/>
      <c r="E12613" s="1" t="s">
        <v>51007</v>
      </c>
      <c r="F12613" s="1" t="s">
        <v>42802</v>
      </c>
      <c r="G12613" s="1" t="s">
        <v>51008</v>
      </c>
      <c r="H12613" s="3" t="s">
        <v>51009</v>
      </c>
    </row>
    <row r="12614" spans="1:8" x14ac:dyDescent="0.25">
      <c r="A12614" s="2">
        <v>43735.479166666672</v>
      </c>
      <c r="B12614" s="2">
        <v>43735.541666666672</v>
      </c>
      <c r="C12614" s="1" t="s">
        <v>51010</v>
      </c>
      <c r="D12614" s="1"/>
      <c r="E12614" s="1" t="s">
        <v>51011</v>
      </c>
      <c r="F12614" s="1" t="s">
        <v>42802</v>
      </c>
      <c r="G12614" s="1" t="s">
        <v>51012</v>
      </c>
      <c r="H12614" s="3" t="s">
        <v>51013</v>
      </c>
    </row>
    <row r="12615" spans="1:8" x14ac:dyDescent="0.25">
      <c r="A12615" s="2">
        <v>43735.375</v>
      </c>
      <c r="B12615" s="2">
        <v>43735.75</v>
      </c>
      <c r="C12615" s="1" t="s">
        <v>51014</v>
      </c>
      <c r="D12615" s="1"/>
      <c r="E12615" s="1" t="s">
        <v>51015</v>
      </c>
      <c r="F12615" s="1" t="s">
        <v>42802</v>
      </c>
      <c r="G12615" s="1" t="s">
        <v>51016</v>
      </c>
      <c r="H12615" s="3" t="s">
        <v>51017</v>
      </c>
    </row>
    <row r="12616" spans="1:8" x14ac:dyDescent="0.25">
      <c r="A12616" s="2">
        <v>43735.354166666672</v>
      </c>
      <c r="B12616" s="2">
        <v>43735.4375</v>
      </c>
      <c r="C12616" s="1" t="s">
        <v>49818</v>
      </c>
      <c r="D12616" s="1"/>
      <c r="E12616" s="1" t="s">
        <v>51018</v>
      </c>
      <c r="F12616" s="1" t="s">
        <v>42802</v>
      </c>
      <c r="G12616" s="1" t="s">
        <v>51019</v>
      </c>
      <c r="H12616" s="3" t="s">
        <v>51020</v>
      </c>
    </row>
    <row r="12617" spans="1:8" x14ac:dyDescent="0.25">
      <c r="A12617" s="2">
        <v>43735.354166666672</v>
      </c>
      <c r="B12617" s="2">
        <v>43735.416666666672</v>
      </c>
      <c r="C12617" s="1" t="s">
        <v>44102</v>
      </c>
      <c r="D12617" s="1"/>
      <c r="E12617" s="1" t="s">
        <v>51021</v>
      </c>
      <c r="F12617" s="1" t="s">
        <v>42802</v>
      </c>
      <c r="G12617" s="1" t="s">
        <v>51022</v>
      </c>
      <c r="H12617" s="3" t="s">
        <v>51023</v>
      </c>
    </row>
    <row r="12618" spans="1:8" x14ac:dyDescent="0.25">
      <c r="A12618" s="2">
        <v>43735.375</v>
      </c>
      <c r="B12618" s="2">
        <v>43735.708333333328</v>
      </c>
      <c r="C12618" s="1" t="s">
        <v>51024</v>
      </c>
      <c r="D12618" s="1"/>
      <c r="E12618" s="1" t="s">
        <v>51025</v>
      </c>
      <c r="F12618" s="1" t="s">
        <v>42802</v>
      </c>
      <c r="G12618" s="1" t="s">
        <v>51026</v>
      </c>
      <c r="H12618" s="3" t="s">
        <v>51027</v>
      </c>
    </row>
    <row r="12619" spans="1:8" x14ac:dyDescent="0.25">
      <c r="A12619" s="2">
        <v>43735.479166666672</v>
      </c>
      <c r="B12619" s="2">
        <v>43735.541666666672</v>
      </c>
      <c r="C12619" s="1" t="s">
        <v>51010</v>
      </c>
      <c r="D12619" s="1"/>
      <c r="E12619" s="1" t="s">
        <v>51011</v>
      </c>
      <c r="F12619" s="1" t="s">
        <v>42802</v>
      </c>
      <c r="G12619" s="1" t="s">
        <v>51028</v>
      </c>
      <c r="H12619" s="3" t="s">
        <v>51029</v>
      </c>
    </row>
    <row r="12620" spans="1:8" x14ac:dyDescent="0.25">
      <c r="A12620" s="2">
        <v>43735.666666666672</v>
      </c>
      <c r="B12620" s="2">
        <v>43735.833333333328</v>
      </c>
      <c r="C12620" s="1" t="s">
        <v>51030</v>
      </c>
      <c r="D12620" s="1"/>
      <c r="E12620" s="1" t="s">
        <v>51031</v>
      </c>
      <c r="F12620" s="1" t="s">
        <v>42802</v>
      </c>
      <c r="G12620" s="1" t="s">
        <v>51032</v>
      </c>
      <c r="H12620" s="3" t="s">
        <v>51033</v>
      </c>
    </row>
    <row r="12621" spans="1:8" x14ac:dyDescent="0.25">
      <c r="A12621" s="2">
        <v>43736.416666666672</v>
      </c>
      <c r="B12621" s="2">
        <v>43736.666666666672</v>
      </c>
      <c r="C12621" s="1" t="s">
        <v>51034</v>
      </c>
      <c r="D12621" s="1"/>
      <c r="E12621" s="1" t="s">
        <v>51035</v>
      </c>
      <c r="F12621" s="1" t="s">
        <v>42802</v>
      </c>
      <c r="G12621" s="1" t="s">
        <v>51036</v>
      </c>
      <c r="H12621" s="3" t="s">
        <v>51037</v>
      </c>
    </row>
    <row r="12622" spans="1:8" x14ac:dyDescent="0.25">
      <c r="A12622" s="2">
        <v>43736.541666666672</v>
      </c>
      <c r="B12622" s="2">
        <v>43736.645833333328</v>
      </c>
      <c r="C12622" s="1" t="s">
        <v>51038</v>
      </c>
      <c r="D12622" s="1"/>
      <c r="E12622" s="1" t="s">
        <v>51039</v>
      </c>
      <c r="F12622" s="1" t="s">
        <v>42802</v>
      </c>
      <c r="G12622" s="1" t="s">
        <v>51040</v>
      </c>
      <c r="H12622" s="3" t="s">
        <v>51041</v>
      </c>
    </row>
    <row r="12623" spans="1:8" x14ac:dyDescent="0.25">
      <c r="A12623" s="2">
        <v>43738.729166666672</v>
      </c>
      <c r="B12623" s="2">
        <v>43738.833333333328</v>
      </c>
      <c r="C12623" s="1" t="s">
        <v>51042</v>
      </c>
      <c r="D12623" s="1"/>
      <c r="E12623" s="1" t="s">
        <v>51043</v>
      </c>
      <c r="F12623" s="1" t="s">
        <v>42802</v>
      </c>
      <c r="G12623" s="1" t="s">
        <v>51044</v>
      </c>
      <c r="H12623" s="3" t="s">
        <v>51045</v>
      </c>
    </row>
    <row r="12624" spans="1:8" x14ac:dyDescent="0.25">
      <c r="A12624" s="2">
        <v>43738.958333333328</v>
      </c>
      <c r="B12624" s="2">
        <v>43739.0625</v>
      </c>
      <c r="C12624" s="1" t="s">
        <v>51046</v>
      </c>
      <c r="D12624" s="1"/>
      <c r="E12624" s="1" t="s">
        <v>51047</v>
      </c>
      <c r="F12624" s="1" t="s">
        <v>42802</v>
      </c>
      <c r="G12624" s="1" t="s">
        <v>51048</v>
      </c>
      <c r="H12624" s="3" t="s">
        <v>51049</v>
      </c>
    </row>
    <row r="12625" spans="1:8" x14ac:dyDescent="0.25">
      <c r="A12625" s="2">
        <v>43739</v>
      </c>
      <c r="B12625" s="2">
        <v>43739.979166666672</v>
      </c>
      <c r="C12625" s="1" t="s">
        <v>46988</v>
      </c>
      <c r="D12625" s="1"/>
      <c r="E12625" s="1" t="s">
        <v>51050</v>
      </c>
      <c r="F12625" s="1" t="s">
        <v>42802</v>
      </c>
      <c r="G12625" s="1" t="s">
        <v>51051</v>
      </c>
      <c r="H12625" s="3" t="s">
        <v>51052</v>
      </c>
    </row>
    <row r="12626" spans="1:8" x14ac:dyDescent="0.25">
      <c r="A12626" s="2">
        <v>43739.3125</v>
      </c>
      <c r="B12626" s="2">
        <v>43739.375</v>
      </c>
      <c r="C12626" s="1" t="s">
        <v>51053</v>
      </c>
      <c r="D12626" s="1"/>
      <c r="E12626" s="1" t="s">
        <v>51054</v>
      </c>
      <c r="F12626" s="1" t="s">
        <v>42802</v>
      </c>
      <c r="G12626" s="1" t="s">
        <v>51055</v>
      </c>
      <c r="H12626" s="3" t="s">
        <v>51056</v>
      </c>
    </row>
    <row r="12627" spans="1:8" x14ac:dyDescent="0.25">
      <c r="A12627" s="2">
        <v>43739.375</v>
      </c>
      <c r="B12627" s="2">
        <v>43739.583333333328</v>
      </c>
      <c r="C12627" s="1" t="s">
        <v>51057</v>
      </c>
      <c r="D12627" s="1"/>
      <c r="E12627" s="1" t="s">
        <v>51058</v>
      </c>
      <c r="F12627" s="1" t="s">
        <v>42802</v>
      </c>
      <c r="G12627" s="1" t="s">
        <v>51059</v>
      </c>
      <c r="H12627" s="3" t="s">
        <v>51060</v>
      </c>
    </row>
    <row r="12628" spans="1:8" x14ac:dyDescent="0.25">
      <c r="A12628" s="2">
        <v>43739.625</v>
      </c>
      <c r="B12628" s="2">
        <v>43739.791666666672</v>
      </c>
      <c r="C12628" s="1" t="s">
        <v>51061</v>
      </c>
      <c r="D12628" s="1"/>
      <c r="E12628" s="1" t="s">
        <v>51062</v>
      </c>
      <c r="F12628" s="1" t="s">
        <v>42802</v>
      </c>
      <c r="G12628" s="1" t="s">
        <v>51063</v>
      </c>
      <c r="H12628" s="3" t="s">
        <v>51064</v>
      </c>
    </row>
    <row r="12629" spans="1:8" x14ac:dyDescent="0.25">
      <c r="A12629" s="2">
        <v>43739.333333333328</v>
      </c>
      <c r="B12629" s="2">
        <v>43739.583333333328</v>
      </c>
      <c r="C12629" s="1" t="s">
        <v>51065</v>
      </c>
      <c r="D12629" s="1"/>
      <c r="E12629" s="1" t="s">
        <v>51066</v>
      </c>
      <c r="F12629" s="1" t="s">
        <v>42802</v>
      </c>
      <c r="G12629" s="1" t="s">
        <v>51067</v>
      </c>
      <c r="H12629" s="3" t="s">
        <v>51068</v>
      </c>
    </row>
    <row r="12630" spans="1:8" x14ac:dyDescent="0.25">
      <c r="A12630" s="2">
        <v>43740.479166666672</v>
      </c>
      <c r="B12630" s="2">
        <v>43740.541666666672</v>
      </c>
      <c r="C12630" s="1" t="s">
        <v>51069</v>
      </c>
      <c r="D12630" s="1"/>
      <c r="E12630" s="1" t="s">
        <v>51070</v>
      </c>
      <c r="F12630" s="1" t="s">
        <v>42802</v>
      </c>
      <c r="G12630" s="1" t="s">
        <v>51071</v>
      </c>
      <c r="H12630" s="3" t="s">
        <v>51072</v>
      </c>
    </row>
    <row r="12631" spans="1:8" x14ac:dyDescent="0.25">
      <c r="A12631" s="2">
        <v>43740.729166666672</v>
      </c>
      <c r="B12631" s="2">
        <v>43740.875</v>
      </c>
      <c r="C12631" s="1" t="s">
        <v>51073</v>
      </c>
      <c r="D12631" s="1"/>
      <c r="E12631" s="1" t="s">
        <v>51074</v>
      </c>
      <c r="F12631" s="1" t="s">
        <v>42802</v>
      </c>
      <c r="G12631" s="1" t="s">
        <v>51075</v>
      </c>
      <c r="H12631" s="3" t="s">
        <v>51076</v>
      </c>
    </row>
    <row r="12632" spans="1:8" x14ac:dyDescent="0.25">
      <c r="A12632" s="2">
        <v>43741.354166666672</v>
      </c>
      <c r="B12632" s="2">
        <v>43741.6875</v>
      </c>
      <c r="C12632" s="1" t="s">
        <v>51077</v>
      </c>
      <c r="D12632" s="1"/>
      <c r="E12632" s="1" t="s">
        <v>51078</v>
      </c>
      <c r="F12632" s="1" t="s">
        <v>42802</v>
      </c>
      <c r="G12632" s="1" t="s">
        <v>51079</v>
      </c>
      <c r="H12632" s="3" t="s">
        <v>51080</v>
      </c>
    </row>
    <row r="12633" spans="1:8" x14ac:dyDescent="0.25">
      <c r="A12633" s="2">
        <v>43741.604166666672</v>
      </c>
      <c r="B12633" s="2">
        <v>43741.708333333328</v>
      </c>
      <c r="C12633" s="1" t="s">
        <v>51081</v>
      </c>
      <c r="D12633" s="1"/>
      <c r="E12633" s="1" t="s">
        <v>51082</v>
      </c>
      <c r="F12633" s="1" t="s">
        <v>42802</v>
      </c>
      <c r="G12633" s="1" t="s">
        <v>51083</v>
      </c>
      <c r="H12633" s="3" t="s">
        <v>51084</v>
      </c>
    </row>
    <row r="12634" spans="1:8" x14ac:dyDescent="0.25">
      <c r="A12634" s="2">
        <v>43741.739583333328</v>
      </c>
      <c r="B12634" s="2">
        <v>43741.833333333328</v>
      </c>
      <c r="C12634" s="1" t="s">
        <v>51085</v>
      </c>
      <c r="D12634" s="1"/>
      <c r="E12634" s="1" t="s">
        <v>51086</v>
      </c>
      <c r="F12634" s="1" t="s">
        <v>42802</v>
      </c>
      <c r="G12634" s="1" t="s">
        <v>51087</v>
      </c>
      <c r="H12634" s="3" t="s">
        <v>51088</v>
      </c>
    </row>
    <row r="12635" spans="1:8" x14ac:dyDescent="0.25">
      <c r="A12635" s="2">
        <v>43741.75</v>
      </c>
      <c r="B12635" s="2">
        <v>43741.854166666672</v>
      </c>
      <c r="C12635" s="1" t="s">
        <v>51089</v>
      </c>
      <c r="D12635" s="1"/>
      <c r="E12635" s="1" t="s">
        <v>51090</v>
      </c>
      <c r="F12635" s="1" t="s">
        <v>42802</v>
      </c>
      <c r="G12635" s="1" t="s">
        <v>51091</v>
      </c>
      <c r="H12635" s="3" t="s">
        <v>51092</v>
      </c>
    </row>
    <row r="12636" spans="1:8" x14ac:dyDescent="0.25">
      <c r="A12636" s="2">
        <v>43741.791666666672</v>
      </c>
      <c r="B12636" s="2">
        <v>43741.895833333328</v>
      </c>
      <c r="C12636" s="1" t="s">
        <v>51089</v>
      </c>
      <c r="D12636" s="1"/>
      <c r="E12636" s="1" t="s">
        <v>51090</v>
      </c>
      <c r="F12636" s="1" t="s">
        <v>42802</v>
      </c>
      <c r="G12636" s="1" t="s">
        <v>51093</v>
      </c>
      <c r="H12636" s="3" t="s">
        <v>51094</v>
      </c>
    </row>
    <row r="12637" spans="1:8" x14ac:dyDescent="0.25">
      <c r="A12637" s="2">
        <v>43742.3125</v>
      </c>
      <c r="B12637" s="2">
        <v>43742.375</v>
      </c>
      <c r="C12637" s="1" t="s">
        <v>51095</v>
      </c>
      <c r="D12637" s="1"/>
      <c r="E12637" s="1" t="s">
        <v>51096</v>
      </c>
      <c r="F12637" s="1" t="s">
        <v>42802</v>
      </c>
      <c r="G12637" s="1" t="s">
        <v>51097</v>
      </c>
      <c r="H12637" s="3" t="s">
        <v>51098</v>
      </c>
    </row>
    <row r="12638" spans="1:8" x14ac:dyDescent="0.25">
      <c r="A12638" s="2">
        <v>43742.354166666672</v>
      </c>
      <c r="B12638" s="2">
        <v>43742.458333333328</v>
      </c>
      <c r="C12638" s="1" t="s">
        <v>49916</v>
      </c>
      <c r="D12638" s="1"/>
      <c r="E12638" s="1" t="s">
        <v>51099</v>
      </c>
      <c r="F12638" s="1" t="s">
        <v>42802</v>
      </c>
      <c r="G12638" s="1" t="s">
        <v>51100</v>
      </c>
      <c r="H12638" s="3" t="s">
        <v>51101</v>
      </c>
    </row>
    <row r="12639" spans="1:8" x14ac:dyDescent="0.25">
      <c r="A12639" s="2">
        <v>43742.354166666672</v>
      </c>
      <c r="B12639" s="2">
        <v>43742.416666666672</v>
      </c>
      <c r="C12639" s="1" t="s">
        <v>51102</v>
      </c>
      <c r="D12639" s="1"/>
      <c r="E12639" s="1" t="s">
        <v>51103</v>
      </c>
      <c r="F12639" s="1" t="s">
        <v>42802</v>
      </c>
      <c r="G12639" s="1" t="s">
        <v>51104</v>
      </c>
      <c r="H12639" s="3" t="s">
        <v>51105</v>
      </c>
    </row>
    <row r="12640" spans="1:8" x14ac:dyDescent="0.25">
      <c r="A12640" s="2">
        <v>43742.541666666672</v>
      </c>
      <c r="B12640" s="2">
        <v>43742.625</v>
      </c>
      <c r="C12640" s="1" t="s">
        <v>51106</v>
      </c>
      <c r="D12640" s="1"/>
      <c r="E12640" s="1" t="s">
        <v>51107</v>
      </c>
      <c r="F12640" s="1" t="s">
        <v>42802</v>
      </c>
      <c r="G12640" s="1" t="s">
        <v>51108</v>
      </c>
      <c r="H12640" s="3" t="s">
        <v>51109</v>
      </c>
    </row>
    <row r="12641" spans="1:8" x14ac:dyDescent="0.25">
      <c r="A12641" s="2">
        <v>43743.375</v>
      </c>
      <c r="B12641" s="2">
        <v>43743.6875</v>
      </c>
      <c r="C12641" s="1" t="s">
        <v>51110</v>
      </c>
      <c r="D12641" s="1"/>
      <c r="E12641" s="1" t="s">
        <v>51111</v>
      </c>
      <c r="F12641" s="1" t="s">
        <v>42802</v>
      </c>
      <c r="G12641" s="1" t="s">
        <v>51112</v>
      </c>
      <c r="H12641" s="3" t="s">
        <v>51113</v>
      </c>
    </row>
    <row r="12642" spans="1:8" x14ac:dyDescent="0.25">
      <c r="A12642" s="2">
        <v>43743</v>
      </c>
      <c r="B12642" s="2">
        <v>43743.083333333328</v>
      </c>
      <c r="C12642" s="1" t="s">
        <v>51114</v>
      </c>
      <c r="D12642" s="1"/>
      <c r="E12642" s="1" t="s">
        <v>51115</v>
      </c>
      <c r="F12642" s="1" t="s">
        <v>42802</v>
      </c>
      <c r="G12642" s="1" t="s">
        <v>51116</v>
      </c>
      <c r="H12642" s="3" t="s">
        <v>51117</v>
      </c>
    </row>
    <row r="12643" spans="1:8" x14ac:dyDescent="0.25">
      <c r="A12643" s="2">
        <v>43743.916666666672</v>
      </c>
      <c r="B12643" s="2">
        <v>43744</v>
      </c>
      <c r="C12643" s="1" t="s">
        <v>51118</v>
      </c>
      <c r="D12643" s="1"/>
      <c r="E12643" s="1" t="s">
        <v>51119</v>
      </c>
      <c r="F12643" s="1" t="s">
        <v>42802</v>
      </c>
      <c r="G12643" s="1" t="s">
        <v>51120</v>
      </c>
      <c r="H12643" s="3" t="s">
        <v>51121</v>
      </c>
    </row>
    <row r="12644" spans="1:8" x14ac:dyDescent="0.25">
      <c r="A12644" s="2">
        <v>43734.729166666672</v>
      </c>
      <c r="B12644" s="2">
        <v>43734.791666666672</v>
      </c>
      <c r="C12644" s="1" t="s">
        <v>51122</v>
      </c>
      <c r="D12644" s="1" t="s">
        <v>51123</v>
      </c>
      <c r="E12644" s="1" t="s">
        <v>51124</v>
      </c>
      <c r="F12644" s="1" t="s">
        <v>42802</v>
      </c>
      <c r="G12644" s="1" t="s">
        <v>51125</v>
      </c>
      <c r="H12644" s="3" t="s">
        <v>51126</v>
      </c>
    </row>
    <row r="12645" spans="1:8" x14ac:dyDescent="0.25">
      <c r="A12645" s="2">
        <v>43734.833333333328</v>
      </c>
      <c r="B12645" s="2">
        <v>43734.916666666672</v>
      </c>
      <c r="C12645" s="1" t="s">
        <v>51127</v>
      </c>
      <c r="D12645" s="1" t="s">
        <v>51128</v>
      </c>
      <c r="E12645" s="1" t="s">
        <v>51129</v>
      </c>
      <c r="F12645" s="1" t="s">
        <v>1765</v>
      </c>
      <c r="G12645" s="1" t="s">
        <v>51130</v>
      </c>
      <c r="H12645" s="3" t="s">
        <v>51131</v>
      </c>
    </row>
    <row r="12646" spans="1:8" x14ac:dyDescent="0.25">
      <c r="A12646" s="2">
        <v>43745.375</v>
      </c>
      <c r="B12646" s="5">
        <v>43756.729166666672</v>
      </c>
      <c r="C12646" s="1" t="s">
        <v>51132</v>
      </c>
      <c r="D12646" s="1" t="s">
        <v>51133</v>
      </c>
      <c r="E12646" s="1" t="s">
        <v>51134</v>
      </c>
      <c r="F12646" s="1" t="s">
        <v>42802</v>
      </c>
      <c r="G12646" s="1" t="s">
        <v>51135</v>
      </c>
      <c r="H12646" s="3" t="s">
        <v>51136</v>
      </c>
    </row>
    <row r="12647" spans="1:8" x14ac:dyDescent="0.25">
      <c r="A12647" s="2">
        <v>43746.729166666672</v>
      </c>
      <c r="B12647" s="2">
        <v>43746.791666666672</v>
      </c>
      <c r="C12647" s="1" t="s">
        <v>51137</v>
      </c>
      <c r="D12647" s="1" t="s">
        <v>50464</v>
      </c>
      <c r="E12647" s="1" t="s">
        <v>51138</v>
      </c>
      <c r="F12647" s="1" t="s">
        <v>1765</v>
      </c>
      <c r="G12647" s="1" t="s">
        <v>51139</v>
      </c>
      <c r="H12647" s="3" t="s">
        <v>51140</v>
      </c>
    </row>
    <row r="12648" spans="1:8" x14ac:dyDescent="0.25">
      <c r="A12648" s="2">
        <v>43747.75</v>
      </c>
      <c r="B12648" s="2">
        <v>43747.854166666672</v>
      </c>
      <c r="C12648" s="1" t="s">
        <v>51141</v>
      </c>
      <c r="D12648" s="1" t="s">
        <v>50843</v>
      </c>
      <c r="E12648" s="1" t="s">
        <v>51142</v>
      </c>
      <c r="F12648" s="1" t="s">
        <v>1765</v>
      </c>
      <c r="G12648" s="1" t="s">
        <v>51143</v>
      </c>
      <c r="H12648" s="3" t="s">
        <v>51144</v>
      </c>
    </row>
    <row r="12649" spans="1:8" x14ac:dyDescent="0.25">
      <c r="A12649" s="5">
        <v>43752.75</v>
      </c>
      <c r="B12649" s="5">
        <v>43752.833333333328</v>
      </c>
      <c r="C12649" s="1" t="s">
        <v>51145</v>
      </c>
      <c r="D12649" s="1" t="s">
        <v>51146</v>
      </c>
      <c r="E12649" s="1" t="s">
        <v>51147</v>
      </c>
      <c r="F12649" s="1" t="s">
        <v>1765</v>
      </c>
      <c r="G12649" s="1" t="s">
        <v>51148</v>
      </c>
      <c r="H12649" s="3" t="s">
        <v>51149</v>
      </c>
    </row>
    <row r="12650" spans="1:8" x14ac:dyDescent="0.25">
      <c r="A12650" s="5">
        <v>43783.333333333328</v>
      </c>
      <c r="B12650" s="5">
        <v>43783.729166666672</v>
      </c>
      <c r="C12650" s="1" t="s">
        <v>51150</v>
      </c>
      <c r="D12650" s="1" t="s">
        <v>51151</v>
      </c>
      <c r="E12650" s="1" t="s">
        <v>51152</v>
      </c>
      <c r="F12650" s="1" t="s">
        <v>42802</v>
      </c>
      <c r="G12650" s="1" t="s">
        <v>51153</v>
      </c>
      <c r="H12650" s="3" t="s">
        <v>51154</v>
      </c>
    </row>
    <row r="12651" spans="1:8" x14ac:dyDescent="0.25">
      <c r="A12651" s="5">
        <v>43788.75</v>
      </c>
      <c r="B12651" s="5">
        <v>43788.8125</v>
      </c>
      <c r="C12651" s="1" t="s">
        <v>51155</v>
      </c>
      <c r="D12651" s="1" t="s">
        <v>43644</v>
      </c>
      <c r="E12651" s="1" t="s">
        <v>51156</v>
      </c>
      <c r="F12651" s="1" t="s">
        <v>42802</v>
      </c>
      <c r="G12651" s="1" t="s">
        <v>51157</v>
      </c>
      <c r="H12651" s="3" t="s">
        <v>51158</v>
      </c>
    </row>
    <row r="12652" spans="1:8" x14ac:dyDescent="0.25">
      <c r="A12652" s="2">
        <v>43774.75</v>
      </c>
      <c r="B12652" s="2">
        <v>43774.791666666672</v>
      </c>
      <c r="C12652" s="1" t="s">
        <v>51159</v>
      </c>
      <c r="D12652" s="1" t="s">
        <v>43644</v>
      </c>
      <c r="E12652" s="1" t="s">
        <v>51160</v>
      </c>
      <c r="F12652" s="1" t="s">
        <v>42802</v>
      </c>
      <c r="G12652" s="1" t="s">
        <v>51161</v>
      </c>
      <c r="H12652" s="3" t="s">
        <v>51162</v>
      </c>
    </row>
    <row r="12653" spans="1:8" x14ac:dyDescent="0.25">
      <c r="A12653" s="2">
        <v>43802.75</v>
      </c>
      <c r="B12653" s="2">
        <v>43802.8125</v>
      </c>
      <c r="C12653" s="1" t="s">
        <v>51163</v>
      </c>
      <c r="D12653" s="1" t="s">
        <v>51164</v>
      </c>
      <c r="E12653" s="1" t="s">
        <v>51165</v>
      </c>
      <c r="F12653" s="1" t="s">
        <v>1765</v>
      </c>
      <c r="G12653" s="1" t="s">
        <v>51166</v>
      </c>
      <c r="H12653" s="3" t="s">
        <v>51167</v>
      </c>
    </row>
    <row r="12654" spans="1:8" x14ac:dyDescent="0.25">
      <c r="A12654" s="5">
        <v>43761.75</v>
      </c>
      <c r="B12654" s="5">
        <v>43761.833333333328</v>
      </c>
      <c r="C12654" s="1" t="s">
        <v>51168</v>
      </c>
      <c r="D12654" s="1" t="s">
        <v>51169</v>
      </c>
      <c r="E12654" s="1" t="s">
        <v>51170</v>
      </c>
      <c r="F12654" s="1" t="s">
        <v>1765</v>
      </c>
      <c r="G12654" s="1" t="s">
        <v>51171</v>
      </c>
      <c r="H12654" s="3" t="s">
        <v>51172</v>
      </c>
    </row>
    <row r="12655" spans="1:8" x14ac:dyDescent="0.25">
      <c r="A12655" s="5">
        <v>43752.541666666672</v>
      </c>
      <c r="B12655" s="5">
        <v>43752.708333333328</v>
      </c>
      <c r="C12655" s="1" t="s">
        <v>51173</v>
      </c>
      <c r="D12655" s="1" t="s">
        <v>51174</v>
      </c>
      <c r="E12655" s="1" t="s">
        <v>51175</v>
      </c>
      <c r="F12655" s="1" t="s">
        <v>1765</v>
      </c>
      <c r="G12655" s="1" t="s">
        <v>51176</v>
      </c>
      <c r="H12655" s="3" t="s">
        <v>51177</v>
      </c>
    </row>
    <row r="12656" spans="1:8" x14ac:dyDescent="0.25">
      <c r="A12656" s="1" t="s">
        <v>51178</v>
      </c>
      <c r="B12656" s="1" t="s">
        <v>51179</v>
      </c>
      <c r="C12656" s="1" t="s">
        <v>51180</v>
      </c>
      <c r="D12656" s="1" t="s">
        <v>51181</v>
      </c>
      <c r="E12656" s="1" t="s">
        <v>51182</v>
      </c>
      <c r="F12656" s="1" t="s">
        <v>51183</v>
      </c>
      <c r="G12656" s="1" t="s">
        <v>51184</v>
      </c>
      <c r="H12656" s="3" t="s">
        <v>51185</v>
      </c>
    </row>
    <row r="12657" spans="1:8" x14ac:dyDescent="0.25">
      <c r="A12657" s="1" t="s">
        <v>29543</v>
      </c>
      <c r="B12657" s="1" t="s">
        <v>51186</v>
      </c>
      <c r="C12657" s="1" t="s">
        <v>51187</v>
      </c>
      <c r="D12657" s="1" t="s">
        <v>51188</v>
      </c>
      <c r="E12657" s="1" t="s">
        <v>51189</v>
      </c>
      <c r="F12657" s="1" t="s">
        <v>51183</v>
      </c>
      <c r="G12657" s="1" t="s">
        <v>51184</v>
      </c>
      <c r="H12657" s="3" t="s">
        <v>51190</v>
      </c>
    </row>
    <row r="12658" spans="1:8" x14ac:dyDescent="0.25">
      <c r="A12658" s="1" t="s">
        <v>51191</v>
      </c>
      <c r="B12658" s="1" t="s">
        <v>51192</v>
      </c>
      <c r="C12658" s="1" t="s">
        <v>51193</v>
      </c>
      <c r="D12658" s="1" t="s">
        <v>51194</v>
      </c>
      <c r="E12658" s="1" t="s">
        <v>51195</v>
      </c>
      <c r="F12658" s="1" t="s">
        <v>51183</v>
      </c>
      <c r="G12658" s="1" t="s">
        <v>51184</v>
      </c>
      <c r="H12658" s="3" t="s">
        <v>51196</v>
      </c>
    </row>
    <row r="12659" spans="1:8" x14ac:dyDescent="0.25">
      <c r="A12659" s="1" t="s">
        <v>51197</v>
      </c>
      <c r="B12659" s="1" t="s">
        <v>51198</v>
      </c>
      <c r="C12659" s="1" t="s">
        <v>51199</v>
      </c>
      <c r="D12659" s="1" t="s">
        <v>51200</v>
      </c>
      <c r="E12659" s="1" t="s">
        <v>51201</v>
      </c>
      <c r="F12659" s="1" t="s">
        <v>51183</v>
      </c>
      <c r="G12659" s="1" t="s">
        <v>51184</v>
      </c>
      <c r="H12659" s="3" t="s">
        <v>51202</v>
      </c>
    </row>
    <row r="12660" spans="1:8" x14ac:dyDescent="0.25">
      <c r="A12660" s="1" t="s">
        <v>51203</v>
      </c>
      <c r="B12660" s="1" t="s">
        <v>26272</v>
      </c>
      <c r="C12660" s="1" t="s">
        <v>51204</v>
      </c>
      <c r="D12660" s="1" t="s">
        <v>51205</v>
      </c>
      <c r="E12660" s="1" t="s">
        <v>51206</v>
      </c>
      <c r="F12660" s="1" t="s">
        <v>51183</v>
      </c>
      <c r="G12660" s="1" t="s">
        <v>51184</v>
      </c>
      <c r="H12660" s="3" t="s">
        <v>51207</v>
      </c>
    </row>
    <row r="12661" spans="1:8" x14ac:dyDescent="0.25">
      <c r="A12661" s="1" t="s">
        <v>26447</v>
      </c>
      <c r="B12661" s="1" t="s">
        <v>51208</v>
      </c>
      <c r="C12661" s="1" t="s">
        <v>51209</v>
      </c>
      <c r="D12661" s="1" t="s">
        <v>51194</v>
      </c>
      <c r="E12661" s="1" t="s">
        <v>51210</v>
      </c>
      <c r="F12661" s="1" t="s">
        <v>51183</v>
      </c>
      <c r="G12661" s="1" t="s">
        <v>51184</v>
      </c>
      <c r="H12661" s="3" t="s">
        <v>51211</v>
      </c>
    </row>
    <row r="12662" spans="1:8" x14ac:dyDescent="0.25">
      <c r="A12662" s="1" t="s">
        <v>26441</v>
      </c>
      <c r="B12662" s="1" t="s">
        <v>51212</v>
      </c>
      <c r="C12662" s="1" t="s">
        <v>51213</v>
      </c>
      <c r="D12662" s="1" t="s">
        <v>51194</v>
      </c>
      <c r="E12662" s="1" t="s">
        <v>51214</v>
      </c>
      <c r="F12662" s="1" t="s">
        <v>51183</v>
      </c>
      <c r="G12662" s="1" t="s">
        <v>51184</v>
      </c>
      <c r="H12662" s="3" t="s">
        <v>51215</v>
      </c>
    </row>
    <row r="12663" spans="1:8" x14ac:dyDescent="0.25">
      <c r="A12663" s="1" t="s">
        <v>51216</v>
      </c>
      <c r="B12663" s="1" t="s">
        <v>51217</v>
      </c>
      <c r="C12663" s="1" t="s">
        <v>51218</v>
      </c>
      <c r="D12663" s="1" t="s">
        <v>51219</v>
      </c>
      <c r="E12663" s="1" t="s">
        <v>51220</v>
      </c>
      <c r="F12663" s="1" t="s">
        <v>51183</v>
      </c>
      <c r="G12663" s="1" t="s">
        <v>51184</v>
      </c>
      <c r="H12663" s="3" t="s">
        <v>51221</v>
      </c>
    </row>
    <row r="12664" spans="1:8" x14ac:dyDescent="0.25">
      <c r="A12664" s="1" t="s">
        <v>51222</v>
      </c>
      <c r="B12664" s="1" t="s">
        <v>51223</v>
      </c>
      <c r="C12664" s="1" t="s">
        <v>51224</v>
      </c>
      <c r="D12664" s="1" t="s">
        <v>51225</v>
      </c>
      <c r="E12664" s="1" t="s">
        <v>51226</v>
      </c>
      <c r="F12664" s="1" t="s">
        <v>51183</v>
      </c>
      <c r="G12664" s="1" t="s">
        <v>51184</v>
      </c>
      <c r="H12664" s="3" t="s">
        <v>51227</v>
      </c>
    </row>
    <row r="12665" spans="1:8" x14ac:dyDescent="0.25">
      <c r="A12665" s="1" t="s">
        <v>26187</v>
      </c>
      <c r="B12665" s="1" t="s">
        <v>26188</v>
      </c>
      <c r="C12665" s="1" t="s">
        <v>51228</v>
      </c>
      <c r="D12665" s="1" t="s">
        <v>51229</v>
      </c>
      <c r="E12665" s="1" t="s">
        <v>51230</v>
      </c>
      <c r="F12665" s="1" t="s">
        <v>51183</v>
      </c>
      <c r="G12665" s="1" t="s">
        <v>51184</v>
      </c>
      <c r="H12665" s="3" t="s">
        <v>51231</v>
      </c>
    </row>
    <row r="12666" spans="1:8" x14ac:dyDescent="0.25">
      <c r="A12666" s="1" t="s">
        <v>51232</v>
      </c>
      <c r="B12666" s="1" t="s">
        <v>51233</v>
      </c>
      <c r="C12666" s="1" t="s">
        <v>51234</v>
      </c>
      <c r="D12666" s="1" t="s">
        <v>51235</v>
      </c>
      <c r="E12666" s="1" t="s">
        <v>51236</v>
      </c>
      <c r="F12666" s="1" t="s">
        <v>51183</v>
      </c>
      <c r="G12666" s="1" t="s">
        <v>51184</v>
      </c>
      <c r="H12666" s="3" t="s">
        <v>51237</v>
      </c>
    </row>
    <row r="12667" spans="1:8" x14ac:dyDescent="0.25">
      <c r="A12667" s="1" t="s">
        <v>26301</v>
      </c>
      <c r="B12667" s="1" t="s">
        <v>51238</v>
      </c>
      <c r="C12667" s="1" t="s">
        <v>51239</v>
      </c>
      <c r="D12667" s="1" t="s">
        <v>51240</v>
      </c>
      <c r="E12667" s="1" t="s">
        <v>51241</v>
      </c>
      <c r="F12667" s="1" t="s">
        <v>51183</v>
      </c>
      <c r="G12667" s="1" t="s">
        <v>51184</v>
      </c>
      <c r="H12667" s="3" t="s">
        <v>51242</v>
      </c>
    </row>
    <row r="12668" spans="1:8" x14ac:dyDescent="0.25">
      <c r="A12668" s="1" t="s">
        <v>51243</v>
      </c>
      <c r="B12668" s="1" t="s">
        <v>51178</v>
      </c>
      <c r="C12668" s="1" t="s">
        <v>51244</v>
      </c>
      <c r="D12668" s="1" t="s">
        <v>51245</v>
      </c>
      <c r="E12668" s="1" t="s">
        <v>51246</v>
      </c>
      <c r="F12668" s="1" t="s">
        <v>51183</v>
      </c>
      <c r="G12668" s="1" t="s">
        <v>51184</v>
      </c>
      <c r="H12668" s="3" t="s">
        <v>51247</v>
      </c>
    </row>
    <row r="12669" spans="1:8" x14ac:dyDescent="0.25">
      <c r="A12669" s="1" t="s">
        <v>51248</v>
      </c>
      <c r="B12669" s="1" t="s">
        <v>51249</v>
      </c>
      <c r="C12669" s="1" t="s">
        <v>51250</v>
      </c>
      <c r="D12669" s="1" t="s">
        <v>51251</v>
      </c>
      <c r="E12669" s="1" t="s">
        <v>51252</v>
      </c>
      <c r="F12669" s="1" t="s">
        <v>51183</v>
      </c>
      <c r="G12669" s="1" t="s">
        <v>51184</v>
      </c>
      <c r="H12669" s="3" t="s">
        <v>51253</v>
      </c>
    </row>
    <row r="12670" spans="1:8" x14ac:dyDescent="0.25">
      <c r="A12670" s="1" t="s">
        <v>51254</v>
      </c>
      <c r="B12670" s="1" t="s">
        <v>51255</v>
      </c>
      <c r="C12670" s="1" t="s">
        <v>51256</v>
      </c>
      <c r="D12670" s="1" t="s">
        <v>51257</v>
      </c>
      <c r="E12670" s="1" t="s">
        <v>51258</v>
      </c>
      <c r="F12670" s="1" t="s">
        <v>51183</v>
      </c>
      <c r="G12670" s="1" t="s">
        <v>51184</v>
      </c>
      <c r="H12670" s="3" t="s">
        <v>51259</v>
      </c>
    </row>
    <row r="12671" spans="1:8" x14ac:dyDescent="0.25">
      <c r="A12671" s="1" t="s">
        <v>51260</v>
      </c>
      <c r="B12671" s="1" t="s">
        <v>51261</v>
      </c>
      <c r="C12671" s="1" t="s">
        <v>51262</v>
      </c>
      <c r="D12671" s="1" t="s">
        <v>51263</v>
      </c>
      <c r="E12671" s="1" t="s">
        <v>51264</v>
      </c>
      <c r="F12671" s="1" t="s">
        <v>51183</v>
      </c>
      <c r="G12671" s="1" t="s">
        <v>51184</v>
      </c>
      <c r="H12671" s="3" t="s">
        <v>51265</v>
      </c>
    </row>
    <row r="12672" spans="1:8" x14ac:dyDescent="0.25">
      <c r="A12672" s="1" t="s">
        <v>51266</v>
      </c>
      <c r="B12672" s="1" t="s">
        <v>51267</v>
      </c>
      <c r="C12672" s="1" t="s">
        <v>51268</v>
      </c>
      <c r="D12672" s="1" t="s">
        <v>51269</v>
      </c>
      <c r="E12672" s="1" t="s">
        <v>51270</v>
      </c>
      <c r="F12672" s="1" t="s">
        <v>51183</v>
      </c>
      <c r="G12672" s="1" t="s">
        <v>51184</v>
      </c>
      <c r="H12672" s="3" t="s">
        <v>51271</v>
      </c>
    </row>
    <row r="12673" spans="1:8" x14ac:dyDescent="0.25">
      <c r="A12673" s="1" t="s">
        <v>51272</v>
      </c>
      <c r="B12673" s="1" t="s">
        <v>51273</v>
      </c>
      <c r="C12673" s="1" t="s">
        <v>51274</v>
      </c>
      <c r="D12673" s="1" t="s">
        <v>51275</v>
      </c>
      <c r="E12673" s="1" t="s">
        <v>51276</v>
      </c>
      <c r="F12673" s="1" t="s">
        <v>51183</v>
      </c>
      <c r="G12673" s="1" t="s">
        <v>51184</v>
      </c>
      <c r="H12673" s="3" t="s">
        <v>51277</v>
      </c>
    </row>
    <row r="12674" spans="1:8" x14ac:dyDescent="0.25">
      <c r="A12674" s="1" t="s">
        <v>51278</v>
      </c>
      <c r="B12674" s="1" t="s">
        <v>51279</v>
      </c>
      <c r="C12674" s="1" t="s">
        <v>51280</v>
      </c>
      <c r="D12674" s="1" t="s">
        <v>51281</v>
      </c>
      <c r="E12674" s="1" t="s">
        <v>51282</v>
      </c>
      <c r="F12674" s="1" t="s">
        <v>51183</v>
      </c>
      <c r="G12674" s="1" t="s">
        <v>51184</v>
      </c>
      <c r="H12674" s="3" t="s">
        <v>51283</v>
      </c>
    </row>
    <row r="12675" spans="1:8" x14ac:dyDescent="0.25">
      <c r="A12675" s="1" t="s">
        <v>51284</v>
      </c>
      <c r="B12675" s="1" t="s">
        <v>51285</v>
      </c>
      <c r="C12675" s="1" t="s">
        <v>51286</v>
      </c>
      <c r="D12675" s="1" t="s">
        <v>51287</v>
      </c>
      <c r="E12675" s="1" t="s">
        <v>51288</v>
      </c>
      <c r="F12675" s="1" t="s">
        <v>51183</v>
      </c>
      <c r="G12675" s="1" t="s">
        <v>51184</v>
      </c>
      <c r="H12675" s="3" t="s">
        <v>51289</v>
      </c>
    </row>
    <row r="12676" spans="1:8" x14ac:dyDescent="0.25">
      <c r="A12676" s="1" t="s">
        <v>51290</v>
      </c>
      <c r="B12676" s="1" t="s">
        <v>51291</v>
      </c>
      <c r="C12676" s="1" t="s">
        <v>51292</v>
      </c>
      <c r="D12676" s="1" t="s">
        <v>51293</v>
      </c>
      <c r="E12676" s="1" t="s">
        <v>51294</v>
      </c>
      <c r="F12676" s="1" t="s">
        <v>51183</v>
      </c>
      <c r="G12676" s="1" t="s">
        <v>51184</v>
      </c>
      <c r="H12676" s="3" t="s">
        <v>51295</v>
      </c>
    </row>
    <row r="12677" spans="1:8" x14ac:dyDescent="0.25">
      <c r="A12677" s="1" t="s">
        <v>26326</v>
      </c>
      <c r="B12677" s="1" t="s">
        <v>51296</v>
      </c>
      <c r="C12677" s="1" t="s">
        <v>51297</v>
      </c>
      <c r="D12677" s="1" t="s">
        <v>51298</v>
      </c>
      <c r="E12677" s="1" t="s">
        <v>51299</v>
      </c>
      <c r="F12677" s="1" t="s">
        <v>51183</v>
      </c>
      <c r="G12677" s="1" t="s">
        <v>51184</v>
      </c>
      <c r="H12677" s="3" t="s">
        <v>51300</v>
      </c>
    </row>
    <row r="12678" spans="1:8" x14ac:dyDescent="0.25">
      <c r="A12678" s="1" t="s">
        <v>26320</v>
      </c>
      <c r="B12678" s="1" t="s">
        <v>26342</v>
      </c>
      <c r="C12678" s="1" t="s">
        <v>51301</v>
      </c>
      <c r="D12678" s="1" t="s">
        <v>51302</v>
      </c>
      <c r="E12678" s="1" t="s">
        <v>51303</v>
      </c>
      <c r="F12678" s="1" t="s">
        <v>51183</v>
      </c>
      <c r="G12678" s="1" t="s">
        <v>51184</v>
      </c>
      <c r="H12678" s="3" t="s">
        <v>51304</v>
      </c>
    </row>
    <row r="12679" spans="1:8" x14ac:dyDescent="0.25">
      <c r="A12679" s="1" t="s">
        <v>51305</v>
      </c>
      <c r="B12679" s="1" t="s">
        <v>26284</v>
      </c>
      <c r="C12679" s="1" t="s">
        <v>51306</v>
      </c>
      <c r="D12679" s="1" t="s">
        <v>51307</v>
      </c>
      <c r="E12679" s="1" t="s">
        <v>51308</v>
      </c>
      <c r="F12679" s="1" t="s">
        <v>51183</v>
      </c>
      <c r="G12679" s="1" t="s">
        <v>51184</v>
      </c>
      <c r="H12679" s="3" t="s">
        <v>51309</v>
      </c>
    </row>
    <row r="12680" spans="1:8" x14ac:dyDescent="0.25">
      <c r="A12680" s="1" t="s">
        <v>51310</v>
      </c>
      <c r="B12680" s="1" t="s">
        <v>51249</v>
      </c>
      <c r="C12680" s="1" t="s">
        <v>51311</v>
      </c>
      <c r="D12680" s="1" t="s">
        <v>51312</v>
      </c>
      <c r="E12680" s="1" t="s">
        <v>51313</v>
      </c>
      <c r="F12680" s="1" t="s">
        <v>51183</v>
      </c>
      <c r="G12680" s="1" t="s">
        <v>51184</v>
      </c>
      <c r="H12680" s="3" t="s">
        <v>51314</v>
      </c>
    </row>
    <row r="12681" spans="1:8" x14ac:dyDescent="0.25">
      <c r="A12681" s="1" t="s">
        <v>51315</v>
      </c>
      <c r="B12681" s="1" t="s">
        <v>51316</v>
      </c>
      <c r="C12681" s="1" t="s">
        <v>51317</v>
      </c>
      <c r="D12681" s="1" t="s">
        <v>51318</v>
      </c>
      <c r="E12681" s="1" t="s">
        <v>51319</v>
      </c>
      <c r="F12681" s="1" t="s">
        <v>51183</v>
      </c>
      <c r="G12681" s="1" t="s">
        <v>51184</v>
      </c>
      <c r="H12681" s="3" t="s">
        <v>51320</v>
      </c>
    </row>
    <row r="12682" spans="1:8" x14ac:dyDescent="0.25">
      <c r="A12682" s="1" t="s">
        <v>51321</v>
      </c>
      <c r="B12682" s="1" t="s">
        <v>51322</v>
      </c>
      <c r="C12682" s="1" t="s">
        <v>51323</v>
      </c>
      <c r="D12682" s="1" t="s">
        <v>51324</v>
      </c>
      <c r="E12682" s="1" t="s">
        <v>51325</v>
      </c>
      <c r="F12682" s="1" t="s">
        <v>51183</v>
      </c>
      <c r="G12682" s="1" t="s">
        <v>51184</v>
      </c>
      <c r="H12682" s="3" t="s">
        <v>51326</v>
      </c>
    </row>
    <row r="12683" spans="1:8" x14ac:dyDescent="0.25">
      <c r="A12683" s="1" t="s">
        <v>26948</v>
      </c>
      <c r="B12683" s="1" t="s">
        <v>26942</v>
      </c>
      <c r="C12683" s="1" t="s">
        <v>51327</v>
      </c>
      <c r="D12683" s="1" t="s">
        <v>51194</v>
      </c>
      <c r="E12683" s="1" t="s">
        <v>51328</v>
      </c>
      <c r="F12683" s="1" t="s">
        <v>157</v>
      </c>
      <c r="G12683" s="1" t="s">
        <v>51329</v>
      </c>
      <c r="H12683" s="3" t="s">
        <v>51330</v>
      </c>
    </row>
    <row r="12684" spans="1:8" x14ac:dyDescent="0.25">
      <c r="A12684" s="1" t="s">
        <v>51331</v>
      </c>
      <c r="B12684" s="1" t="s">
        <v>51332</v>
      </c>
      <c r="C12684" s="1" t="s">
        <v>51333</v>
      </c>
      <c r="D12684" s="1" t="s">
        <v>51334</v>
      </c>
      <c r="E12684" s="1" t="s">
        <v>51335</v>
      </c>
      <c r="F12684" s="1" t="s">
        <v>157</v>
      </c>
      <c r="G12684" s="1" t="s">
        <v>51329</v>
      </c>
      <c r="H12684" s="3" t="s">
        <v>51336</v>
      </c>
    </row>
    <row r="12685" spans="1:8" x14ac:dyDescent="0.25">
      <c r="A12685" s="1" t="s">
        <v>51337</v>
      </c>
      <c r="B12685" s="1" t="s">
        <v>51338</v>
      </c>
      <c r="C12685" s="1" t="s">
        <v>51339</v>
      </c>
      <c r="D12685" s="1" t="s">
        <v>51340</v>
      </c>
      <c r="E12685" s="1" t="s">
        <v>51341</v>
      </c>
      <c r="F12685" s="1" t="s">
        <v>157</v>
      </c>
      <c r="G12685" s="1" t="s">
        <v>51329</v>
      </c>
      <c r="H12685" s="3" t="s">
        <v>51342</v>
      </c>
    </row>
    <row r="12686" spans="1:8" x14ac:dyDescent="0.25">
      <c r="A12686" s="1" t="s">
        <v>51343</v>
      </c>
      <c r="B12686" s="1" t="s">
        <v>51344</v>
      </c>
      <c r="C12686" s="1" t="s">
        <v>51345</v>
      </c>
      <c r="D12686" s="1" t="s">
        <v>51346</v>
      </c>
      <c r="E12686" s="1" t="s">
        <v>51347</v>
      </c>
      <c r="F12686" s="1" t="s">
        <v>157</v>
      </c>
      <c r="G12686" s="1" t="s">
        <v>51329</v>
      </c>
      <c r="H12686" s="3" t="s">
        <v>51348</v>
      </c>
    </row>
    <row r="12687" spans="1:8" x14ac:dyDescent="0.25">
      <c r="A12687" s="1" t="s">
        <v>51349</v>
      </c>
      <c r="B12687" s="1" t="s">
        <v>26757</v>
      </c>
      <c r="C12687" s="1" t="s">
        <v>51350</v>
      </c>
      <c r="D12687" s="1" t="s">
        <v>51194</v>
      </c>
      <c r="E12687" s="1" t="s">
        <v>51351</v>
      </c>
      <c r="F12687" s="1" t="s">
        <v>157</v>
      </c>
      <c r="G12687" s="1" t="s">
        <v>51329</v>
      </c>
      <c r="H12687" s="3" t="s">
        <v>51352</v>
      </c>
    </row>
    <row r="12688" spans="1:8" x14ac:dyDescent="0.25">
      <c r="A12688" s="1" t="s">
        <v>26984</v>
      </c>
      <c r="B12688" s="1" t="s">
        <v>51353</v>
      </c>
      <c r="C12688" s="1" t="s">
        <v>51354</v>
      </c>
      <c r="D12688" s="1" t="s">
        <v>51346</v>
      </c>
      <c r="E12688" s="1" t="s">
        <v>51355</v>
      </c>
      <c r="F12688" s="1" t="s">
        <v>157</v>
      </c>
      <c r="G12688" s="1" t="s">
        <v>51329</v>
      </c>
      <c r="H12688" s="3" t="s">
        <v>51356</v>
      </c>
    </row>
    <row r="12689" spans="1:8" x14ac:dyDescent="0.25">
      <c r="A12689" s="1" t="s">
        <v>26504</v>
      </c>
      <c r="B12689" s="1" t="s">
        <v>26236</v>
      </c>
      <c r="C12689" s="1" t="s">
        <v>51357</v>
      </c>
      <c r="D12689" s="1" t="s">
        <v>51358</v>
      </c>
      <c r="E12689" s="1" t="s">
        <v>51359</v>
      </c>
      <c r="F12689" s="1" t="s">
        <v>157</v>
      </c>
      <c r="G12689" s="1" t="s">
        <v>51329</v>
      </c>
      <c r="H12689" s="3" t="s">
        <v>51360</v>
      </c>
    </row>
    <row r="12690" spans="1:8" x14ac:dyDescent="0.25">
      <c r="A12690" s="1" t="s">
        <v>51361</v>
      </c>
      <c r="B12690" s="1" t="s">
        <v>51362</v>
      </c>
      <c r="C12690" s="1" t="s">
        <v>51363</v>
      </c>
      <c r="D12690" s="1" t="s">
        <v>51364</v>
      </c>
      <c r="E12690" s="1" t="s">
        <v>51365</v>
      </c>
      <c r="F12690" s="1" t="s">
        <v>157</v>
      </c>
      <c r="G12690" s="1" t="s">
        <v>51329</v>
      </c>
      <c r="H12690" s="3" t="s">
        <v>51366</v>
      </c>
    </row>
    <row r="12691" spans="1:8" x14ac:dyDescent="0.25">
      <c r="A12691" s="1" t="s">
        <v>26784</v>
      </c>
      <c r="B12691" s="1" t="s">
        <v>26809</v>
      </c>
      <c r="C12691" s="1" t="s">
        <v>51367</v>
      </c>
      <c r="D12691" s="1" t="s">
        <v>51368</v>
      </c>
      <c r="E12691" s="1" t="s">
        <v>51369</v>
      </c>
      <c r="F12691" s="1" t="s">
        <v>157</v>
      </c>
      <c r="G12691" s="1" t="s">
        <v>51329</v>
      </c>
      <c r="H12691" s="3" t="s">
        <v>51370</v>
      </c>
    </row>
    <row r="12692" spans="1:8" x14ac:dyDescent="0.25">
      <c r="A12692" s="1" t="s">
        <v>51371</v>
      </c>
      <c r="B12692" s="1" t="s">
        <v>26255</v>
      </c>
      <c r="C12692" s="1" t="s">
        <v>51372</v>
      </c>
      <c r="D12692" s="1" t="s">
        <v>51194</v>
      </c>
      <c r="E12692" s="1" t="s">
        <v>51373</v>
      </c>
      <c r="F12692" s="1" t="s">
        <v>157</v>
      </c>
      <c r="G12692" s="1" t="s">
        <v>51329</v>
      </c>
      <c r="H12692" s="3" t="s">
        <v>51374</v>
      </c>
    </row>
    <row r="12693" spans="1:8" x14ac:dyDescent="0.25">
      <c r="A12693" s="1" t="s">
        <v>26174</v>
      </c>
      <c r="B12693" s="1" t="s">
        <v>26685</v>
      </c>
      <c r="C12693" s="1" t="s">
        <v>51375</v>
      </c>
      <c r="D12693" s="1" t="s">
        <v>51376</v>
      </c>
      <c r="E12693" s="1" t="s">
        <v>51377</v>
      </c>
      <c r="F12693" s="1" t="s">
        <v>157</v>
      </c>
      <c r="G12693" s="1" t="s">
        <v>51329</v>
      </c>
      <c r="H12693" s="3" t="s">
        <v>51378</v>
      </c>
    </row>
    <row r="12694" spans="1:8" x14ac:dyDescent="0.25">
      <c r="A12694" s="1" t="s">
        <v>26784</v>
      </c>
      <c r="B12694" s="1" t="s">
        <v>26746</v>
      </c>
      <c r="C12694" s="1" t="s">
        <v>51379</v>
      </c>
      <c r="D12694" s="1" t="s">
        <v>51194</v>
      </c>
      <c r="E12694" s="1" t="s">
        <v>51380</v>
      </c>
      <c r="F12694" s="1" t="s">
        <v>157</v>
      </c>
      <c r="G12694" s="1" t="s">
        <v>51329</v>
      </c>
      <c r="H12694" s="3" t="s">
        <v>51381</v>
      </c>
    </row>
    <row r="12695" spans="1:8" x14ac:dyDescent="0.25">
      <c r="A12695" s="1" t="s">
        <v>51382</v>
      </c>
      <c r="B12695" s="1" t="s">
        <v>51383</v>
      </c>
      <c r="C12695" s="1" t="s">
        <v>51384</v>
      </c>
      <c r="D12695" s="1" t="s">
        <v>51385</v>
      </c>
      <c r="E12695" s="1" t="s">
        <v>51386</v>
      </c>
      <c r="F12695" s="1" t="s">
        <v>157</v>
      </c>
      <c r="G12695" s="1" t="s">
        <v>51329</v>
      </c>
      <c r="H12695" s="3" t="s">
        <v>51387</v>
      </c>
    </row>
    <row r="12696" spans="1:8" x14ac:dyDescent="0.25">
      <c r="A12696" s="1" t="s">
        <v>51388</v>
      </c>
      <c r="B12696" s="1" t="s">
        <v>26831</v>
      </c>
      <c r="C12696" s="1" t="s">
        <v>51389</v>
      </c>
      <c r="D12696" s="1" t="s">
        <v>51287</v>
      </c>
      <c r="E12696" s="1" t="s">
        <v>51390</v>
      </c>
      <c r="F12696" s="1" t="s">
        <v>157</v>
      </c>
      <c r="G12696" s="1" t="s">
        <v>51329</v>
      </c>
      <c r="H12696" s="3" t="s">
        <v>51391</v>
      </c>
    </row>
    <row r="12697" spans="1:8" x14ac:dyDescent="0.25">
      <c r="A12697" s="1" t="s">
        <v>51392</v>
      </c>
      <c r="B12697" s="1" t="s">
        <v>51393</v>
      </c>
      <c r="C12697" s="1" t="s">
        <v>51394</v>
      </c>
      <c r="D12697" s="1" t="s">
        <v>51395</v>
      </c>
      <c r="E12697" s="1" t="s">
        <v>51396</v>
      </c>
      <c r="F12697" s="1" t="s">
        <v>157</v>
      </c>
      <c r="G12697" s="1" t="s">
        <v>51329</v>
      </c>
      <c r="H12697" s="3" t="s">
        <v>51397</v>
      </c>
    </row>
    <row r="12698" spans="1:8" x14ac:dyDescent="0.25">
      <c r="A12698" s="1" t="s">
        <v>51398</v>
      </c>
      <c r="B12698" s="1" t="s">
        <v>26725</v>
      </c>
      <c r="C12698" s="1" t="s">
        <v>51399</v>
      </c>
      <c r="D12698" s="1" t="s">
        <v>51395</v>
      </c>
      <c r="E12698" s="1" t="s">
        <v>51400</v>
      </c>
      <c r="F12698" s="1" t="s">
        <v>157</v>
      </c>
      <c r="G12698" s="1" t="s">
        <v>51329</v>
      </c>
      <c r="H12698" s="3" t="s">
        <v>51401</v>
      </c>
    </row>
    <row r="12699" spans="1:8" x14ac:dyDescent="0.25">
      <c r="A12699" s="1" t="s">
        <v>51361</v>
      </c>
      <c r="B12699" s="1" t="s">
        <v>51402</v>
      </c>
      <c r="C12699" s="1" t="s">
        <v>51403</v>
      </c>
      <c r="D12699" s="1" t="s">
        <v>51293</v>
      </c>
      <c r="E12699" s="1" t="s">
        <v>51404</v>
      </c>
      <c r="F12699" s="1" t="s">
        <v>157</v>
      </c>
      <c r="G12699" s="1" t="s">
        <v>51329</v>
      </c>
      <c r="H12699" s="3" t="s">
        <v>51405</v>
      </c>
    </row>
    <row r="12700" spans="1:8" x14ac:dyDescent="0.25">
      <c r="A12700" s="1" t="s">
        <v>51406</v>
      </c>
      <c r="B12700" s="1" t="s">
        <v>51407</v>
      </c>
      <c r="C12700" s="1" t="s">
        <v>51408</v>
      </c>
      <c r="D12700" s="1" t="s">
        <v>51409</v>
      </c>
      <c r="E12700" s="1" t="s">
        <v>51410</v>
      </c>
      <c r="F12700" s="1" t="s">
        <v>157</v>
      </c>
      <c r="G12700" s="1" t="s">
        <v>51329</v>
      </c>
      <c r="H12700" s="3" t="s">
        <v>51411</v>
      </c>
    </row>
    <row r="12701" spans="1:8" x14ac:dyDescent="0.25">
      <c r="A12701" s="1" t="s">
        <v>51412</v>
      </c>
      <c r="B12701" s="1" t="s">
        <v>27071</v>
      </c>
      <c r="C12701" s="1" t="s">
        <v>31849</v>
      </c>
      <c r="D12701" s="1" t="s">
        <v>16435</v>
      </c>
      <c r="E12701" s="1" t="s">
        <v>51413</v>
      </c>
      <c r="F12701" s="1" t="s">
        <v>157</v>
      </c>
      <c r="G12701" s="1" t="s">
        <v>51329</v>
      </c>
      <c r="H12701" s="3" t="s">
        <v>51414</v>
      </c>
    </row>
    <row r="12702" spans="1:8" x14ac:dyDescent="0.25">
      <c r="A12702" s="1" t="s">
        <v>51415</v>
      </c>
      <c r="B12702" s="1" t="s">
        <v>51416</v>
      </c>
      <c r="C12702" s="1" t="s">
        <v>51417</v>
      </c>
      <c r="D12702" s="1" t="s">
        <v>51418</v>
      </c>
      <c r="E12702" s="1" t="s">
        <v>51419</v>
      </c>
      <c r="F12702" s="1" t="s">
        <v>157</v>
      </c>
      <c r="G12702" s="1" t="s">
        <v>51329</v>
      </c>
      <c r="H12702" s="3" t="s">
        <v>51420</v>
      </c>
    </row>
    <row r="12703" spans="1:8" x14ac:dyDescent="0.25">
      <c r="A12703" s="1" t="s">
        <v>51421</v>
      </c>
      <c r="B12703" s="1" t="s">
        <v>51422</v>
      </c>
      <c r="C12703" s="1" t="s">
        <v>51423</v>
      </c>
      <c r="D12703" s="1" t="s">
        <v>51424</v>
      </c>
      <c r="E12703" s="1" t="s">
        <v>51425</v>
      </c>
      <c r="F12703" s="1" t="s">
        <v>157</v>
      </c>
      <c r="G12703" s="1" t="s">
        <v>51329</v>
      </c>
      <c r="H12703" s="3" t="s">
        <v>51426</v>
      </c>
    </row>
    <row r="12704" spans="1:8" x14ac:dyDescent="0.25">
      <c r="A12704" s="1" t="s">
        <v>51427</v>
      </c>
      <c r="B12704" s="1" t="s">
        <v>51428</v>
      </c>
      <c r="C12704" s="1" t="s">
        <v>13961</v>
      </c>
      <c r="D12704" s="1" t="s">
        <v>51429</v>
      </c>
      <c r="E12704" s="1" t="s">
        <v>51430</v>
      </c>
      <c r="F12704" s="1" t="s">
        <v>157</v>
      </c>
      <c r="G12704" s="1" t="s">
        <v>51329</v>
      </c>
      <c r="H12704" s="3" t="s">
        <v>51431</v>
      </c>
    </row>
    <row r="12705" spans="1:8" x14ac:dyDescent="0.25">
      <c r="A12705" s="1" t="s">
        <v>51432</v>
      </c>
      <c r="B12705" s="1" t="s">
        <v>51331</v>
      </c>
      <c r="C12705" s="1" t="s">
        <v>51433</v>
      </c>
      <c r="D12705" s="1" t="s">
        <v>51434</v>
      </c>
      <c r="E12705" s="1" t="s">
        <v>51435</v>
      </c>
      <c r="F12705" s="1" t="s">
        <v>157</v>
      </c>
      <c r="G12705" s="1" t="s">
        <v>51329</v>
      </c>
      <c r="H12705" s="3" t="s">
        <v>51436</v>
      </c>
    </row>
    <row r="12706" spans="1:8" x14ac:dyDescent="0.25">
      <c r="A12706" s="1" t="s">
        <v>51406</v>
      </c>
      <c r="B12706" s="1" t="s">
        <v>51437</v>
      </c>
      <c r="C12706" s="1" t="s">
        <v>51438</v>
      </c>
      <c r="D12706" s="1" t="s">
        <v>51439</v>
      </c>
      <c r="E12706" s="1" t="s">
        <v>51440</v>
      </c>
      <c r="F12706" s="1" t="s">
        <v>157</v>
      </c>
      <c r="G12706" s="1" t="s">
        <v>51329</v>
      </c>
      <c r="H12706" s="3" t="s">
        <v>51441</v>
      </c>
    </row>
    <row r="12707" spans="1:8" x14ac:dyDescent="0.25">
      <c r="A12707" s="1" t="s">
        <v>26527</v>
      </c>
      <c r="B12707" s="1" t="s">
        <v>26255</v>
      </c>
      <c r="C12707" s="1" t="s">
        <v>51442</v>
      </c>
      <c r="D12707" s="1" t="s">
        <v>51443</v>
      </c>
      <c r="E12707" s="1" t="s">
        <v>51444</v>
      </c>
      <c r="F12707" s="1" t="s">
        <v>157</v>
      </c>
      <c r="G12707" s="1" t="s">
        <v>51329</v>
      </c>
      <c r="H12707" s="3" t="s">
        <v>51445</v>
      </c>
    </row>
    <row r="12708" spans="1:8" x14ac:dyDescent="0.25">
      <c r="A12708" s="1" t="s">
        <v>26174</v>
      </c>
      <c r="B12708" s="1" t="s">
        <v>51446</v>
      </c>
      <c r="C12708" s="1" t="s">
        <v>51447</v>
      </c>
      <c r="D12708" s="1" t="s">
        <v>51443</v>
      </c>
      <c r="E12708" s="1" t="s">
        <v>51448</v>
      </c>
      <c r="F12708" s="1" t="s">
        <v>157</v>
      </c>
      <c r="G12708" s="1" t="s">
        <v>51329</v>
      </c>
      <c r="H12708" s="3" t="s">
        <v>51449</v>
      </c>
    </row>
    <row r="12709" spans="1:8" x14ac:dyDescent="0.25">
      <c r="A12709" s="1" t="s">
        <v>29631</v>
      </c>
      <c r="B12709" s="1" t="s">
        <v>51450</v>
      </c>
      <c r="C12709" s="1" t="s">
        <v>51451</v>
      </c>
      <c r="D12709" s="1" t="s">
        <v>51395</v>
      </c>
      <c r="E12709" s="1" t="s">
        <v>51452</v>
      </c>
      <c r="F12709" s="1" t="s">
        <v>157</v>
      </c>
      <c r="G12709" s="1" t="s">
        <v>51329</v>
      </c>
      <c r="H12709" s="3" t="s">
        <v>51453</v>
      </c>
    </row>
    <row r="12710" spans="1:8" x14ac:dyDescent="0.25">
      <c r="A12710" s="1" t="s">
        <v>26784</v>
      </c>
      <c r="B12710" s="1" t="s">
        <v>26746</v>
      </c>
      <c r="C12710" s="1" t="s">
        <v>51454</v>
      </c>
      <c r="D12710" s="1" t="s">
        <v>51455</v>
      </c>
      <c r="E12710" s="1" t="s">
        <v>51456</v>
      </c>
      <c r="F12710" s="1" t="s">
        <v>157</v>
      </c>
      <c r="G12710" s="1" t="s">
        <v>51329</v>
      </c>
      <c r="H12710" s="3" t="s">
        <v>51457</v>
      </c>
    </row>
    <row r="12711" spans="1:8" x14ac:dyDescent="0.25">
      <c r="A12711" s="1" t="s">
        <v>26725</v>
      </c>
      <c r="B12711" s="1" t="s">
        <v>51458</v>
      </c>
      <c r="C12711" s="1" t="s">
        <v>51459</v>
      </c>
      <c r="D12711" s="1" t="s">
        <v>51324</v>
      </c>
      <c r="E12711" s="1" t="s">
        <v>51460</v>
      </c>
      <c r="F12711" s="1" t="s">
        <v>157</v>
      </c>
      <c r="G12711" s="1" t="s">
        <v>51329</v>
      </c>
      <c r="H12711" s="3" t="s">
        <v>51461</v>
      </c>
    </row>
    <row r="12712" spans="1:8" x14ac:dyDescent="0.25">
      <c r="A12712" s="1" t="s">
        <v>51402</v>
      </c>
      <c r="B12712" s="1" t="s">
        <v>51462</v>
      </c>
      <c r="C12712" s="1" t="s">
        <v>51463</v>
      </c>
      <c r="D12712" s="1" t="s">
        <v>51464</v>
      </c>
      <c r="E12712" s="1" t="s">
        <v>51465</v>
      </c>
      <c r="F12712" s="1" t="s">
        <v>157</v>
      </c>
      <c r="G12712" s="1" t="s">
        <v>51329</v>
      </c>
      <c r="H12712" s="3" t="s">
        <v>51466</v>
      </c>
    </row>
    <row r="12713" spans="1:8" x14ac:dyDescent="0.25">
      <c r="A12713" s="1" t="s">
        <v>51467</v>
      </c>
      <c r="B12713" s="1" t="s">
        <v>51468</v>
      </c>
      <c r="C12713" s="1" t="s">
        <v>51469</v>
      </c>
      <c r="D12713" s="1" t="s">
        <v>51470</v>
      </c>
      <c r="E12713" s="1" t="s">
        <v>51471</v>
      </c>
      <c r="F12713" s="1" t="s">
        <v>157</v>
      </c>
      <c r="G12713" s="1" t="s">
        <v>51329</v>
      </c>
      <c r="H12713" s="3" t="s">
        <v>51472</v>
      </c>
    </row>
    <row r="12714" spans="1:8" x14ac:dyDescent="0.25">
      <c r="A12714" s="1" t="s">
        <v>26923</v>
      </c>
      <c r="B12714" s="1" t="s">
        <v>26935</v>
      </c>
      <c r="C12714" s="1" t="s">
        <v>51473</v>
      </c>
      <c r="D12714" s="1" t="s">
        <v>51474</v>
      </c>
      <c r="E12714" s="1" t="s">
        <v>51475</v>
      </c>
      <c r="F12714" s="1" t="s">
        <v>157</v>
      </c>
      <c r="G12714" s="1" t="s">
        <v>51329</v>
      </c>
      <c r="H12714" s="3" t="s">
        <v>51476</v>
      </c>
    </row>
    <row r="12715" spans="1:8" x14ac:dyDescent="0.25">
      <c r="A12715" s="1" t="s">
        <v>51477</v>
      </c>
      <c r="B12715" s="1" t="s">
        <v>26837</v>
      </c>
      <c r="C12715" s="1" t="s">
        <v>51478</v>
      </c>
      <c r="D12715" s="1" t="s">
        <v>16435</v>
      </c>
      <c r="E12715" s="1" t="s">
        <v>51479</v>
      </c>
      <c r="F12715" s="1" t="s">
        <v>157</v>
      </c>
      <c r="G12715" s="1" t="s">
        <v>51329</v>
      </c>
      <c r="H12715" s="3" t="s">
        <v>51480</v>
      </c>
    </row>
    <row r="12716" spans="1:8" x14ac:dyDescent="0.25">
      <c r="A12716" s="1" t="s">
        <v>51481</v>
      </c>
      <c r="B12716" s="1" t="s">
        <v>51482</v>
      </c>
      <c r="C12716" s="1" t="s">
        <v>51483</v>
      </c>
      <c r="D12716" s="1" t="s">
        <v>51484</v>
      </c>
      <c r="E12716" s="1" t="s">
        <v>51485</v>
      </c>
      <c r="F12716" s="1" t="s">
        <v>157</v>
      </c>
      <c r="G12716" s="1" t="s">
        <v>51329</v>
      </c>
      <c r="H12716" s="3" t="s">
        <v>51486</v>
      </c>
    </row>
    <row r="12717" spans="1:8" x14ac:dyDescent="0.25">
      <c r="A12717" s="1" t="s">
        <v>51383</v>
      </c>
      <c r="B12717" s="1" t="s">
        <v>26673</v>
      </c>
      <c r="C12717" s="1" t="s">
        <v>51487</v>
      </c>
      <c r="D12717" s="1" t="s">
        <v>51488</v>
      </c>
      <c r="E12717" s="1" t="s">
        <v>51489</v>
      </c>
      <c r="F12717" s="1" t="s">
        <v>157</v>
      </c>
      <c r="G12717" s="1" t="s">
        <v>51329</v>
      </c>
      <c r="H12717" s="3" t="s">
        <v>51490</v>
      </c>
    </row>
    <row r="12718" spans="1:8" x14ac:dyDescent="0.25">
      <c r="A12718" s="1" t="s">
        <v>51491</v>
      </c>
      <c r="B12718" s="1" t="s">
        <v>51492</v>
      </c>
      <c r="C12718" s="1" t="s">
        <v>51323</v>
      </c>
      <c r="D12718" s="1" t="s">
        <v>51324</v>
      </c>
      <c r="E12718" s="1" t="s">
        <v>51493</v>
      </c>
      <c r="F12718" s="1" t="s">
        <v>157</v>
      </c>
      <c r="G12718" s="1" t="s">
        <v>51329</v>
      </c>
      <c r="H12718" s="3" t="s">
        <v>51494</v>
      </c>
    </row>
    <row r="12719" spans="1:8" x14ac:dyDescent="0.25">
      <c r="A12719" s="1" t="s">
        <v>51495</v>
      </c>
      <c r="B12719" s="1" t="s">
        <v>27040</v>
      </c>
      <c r="C12719" s="1" t="s">
        <v>51496</v>
      </c>
      <c r="D12719" s="1" t="s">
        <v>51497</v>
      </c>
      <c r="E12719" s="1" t="s">
        <v>51498</v>
      </c>
      <c r="F12719" s="1" t="s">
        <v>157</v>
      </c>
      <c r="G12719" s="1" t="s">
        <v>51329</v>
      </c>
      <c r="H12719" s="3" t="s">
        <v>51499</v>
      </c>
    </row>
    <row r="12720" spans="1:8" x14ac:dyDescent="0.25">
      <c r="A12720" s="1" t="s">
        <v>51500</v>
      </c>
      <c r="B12720" s="1" t="s">
        <v>51501</v>
      </c>
      <c r="C12720" s="1" t="s">
        <v>51502</v>
      </c>
      <c r="D12720" s="1" t="s">
        <v>51503</v>
      </c>
      <c r="E12720" s="1" t="s">
        <v>51504</v>
      </c>
      <c r="F12720" s="1" t="s">
        <v>157</v>
      </c>
      <c r="G12720" s="1" t="s">
        <v>51329</v>
      </c>
      <c r="H12720" s="3" t="s">
        <v>51505</v>
      </c>
    </row>
    <row r="12721" spans="1:8" x14ac:dyDescent="0.25">
      <c r="A12721" s="1" t="s">
        <v>51361</v>
      </c>
      <c r="B12721" s="1" t="s">
        <v>51506</v>
      </c>
      <c r="C12721" s="1" t="s">
        <v>51507</v>
      </c>
      <c r="D12721" s="1" t="s">
        <v>51508</v>
      </c>
      <c r="E12721" s="1" t="s">
        <v>51509</v>
      </c>
      <c r="F12721" s="1" t="s">
        <v>157</v>
      </c>
      <c r="G12721" s="1" t="s">
        <v>51329</v>
      </c>
      <c r="H12721" s="3" t="s">
        <v>51510</v>
      </c>
    </row>
    <row r="12722" spans="1:8" x14ac:dyDescent="0.25">
      <c r="A12722" s="1" t="s">
        <v>26784</v>
      </c>
      <c r="B12722" s="1" t="s">
        <v>26595</v>
      </c>
      <c r="C12722" s="1" t="s">
        <v>51511</v>
      </c>
      <c r="D12722" s="1" t="s">
        <v>51512</v>
      </c>
      <c r="E12722" s="1" t="s">
        <v>51513</v>
      </c>
      <c r="F12722" s="1" t="s">
        <v>157</v>
      </c>
      <c r="G12722" s="1" t="s">
        <v>51329</v>
      </c>
      <c r="H12722" s="3" t="s">
        <v>51514</v>
      </c>
    </row>
    <row r="12723" spans="1:8" x14ac:dyDescent="0.25">
      <c r="A12723" s="1" t="s">
        <v>51515</v>
      </c>
      <c r="B12723" s="1" t="s">
        <v>51516</v>
      </c>
      <c r="C12723" s="1" t="s">
        <v>51517</v>
      </c>
      <c r="D12723" s="1" t="s">
        <v>51518</v>
      </c>
      <c r="E12723" s="1" t="s">
        <v>51519</v>
      </c>
      <c r="F12723" s="1" t="s">
        <v>157</v>
      </c>
      <c r="G12723" s="1" t="s">
        <v>51329</v>
      </c>
      <c r="H12723" s="3" t="s">
        <v>51520</v>
      </c>
    </row>
    <row r="12724" spans="1:8" x14ac:dyDescent="0.25">
      <c r="A12724" s="1" t="s">
        <v>51521</v>
      </c>
      <c r="B12724" s="1" t="s">
        <v>51522</v>
      </c>
      <c r="C12724" s="1" t="s">
        <v>51523</v>
      </c>
      <c r="D12724" s="1" t="s">
        <v>51524</v>
      </c>
      <c r="E12724" s="1" t="s">
        <v>51525</v>
      </c>
      <c r="F12724" s="1" t="s">
        <v>157</v>
      </c>
      <c r="G12724" s="1" t="s">
        <v>51329</v>
      </c>
      <c r="H12724" s="3" t="s">
        <v>51526</v>
      </c>
    </row>
    <row r="12725" spans="1:8" x14ac:dyDescent="0.25">
      <c r="A12725" s="1" t="s">
        <v>26509</v>
      </c>
      <c r="B12725" s="1" t="s">
        <v>26175</v>
      </c>
      <c r="C12725" s="1" t="s">
        <v>51527</v>
      </c>
      <c r="D12725" s="1" t="s">
        <v>51528</v>
      </c>
      <c r="E12725" s="1" t="s">
        <v>51529</v>
      </c>
      <c r="F12725" s="1" t="s">
        <v>157</v>
      </c>
      <c r="G12725" s="1" t="s">
        <v>51329</v>
      </c>
      <c r="H12725" s="3" t="s">
        <v>51530</v>
      </c>
    </row>
    <row r="12726" spans="1:8" x14ac:dyDescent="0.25">
      <c r="A12726" s="1" t="s">
        <v>51531</v>
      </c>
      <c r="B12726" s="1" t="s">
        <v>51532</v>
      </c>
      <c r="C12726" s="1" t="s">
        <v>51517</v>
      </c>
      <c r="D12726" s="1" t="s">
        <v>51518</v>
      </c>
      <c r="E12726" s="1" t="s">
        <v>51533</v>
      </c>
      <c r="F12726" s="1" t="s">
        <v>157</v>
      </c>
      <c r="G12726" s="1" t="s">
        <v>51329</v>
      </c>
      <c r="H12726" s="3" t="s">
        <v>51534</v>
      </c>
    </row>
    <row r="12727" spans="1:8" x14ac:dyDescent="0.25">
      <c r="A12727" s="1" t="s">
        <v>26966</v>
      </c>
      <c r="B12727" s="1" t="s">
        <v>51522</v>
      </c>
      <c r="C12727" s="1" t="s">
        <v>51535</v>
      </c>
      <c r="D12727" s="1" t="s">
        <v>51340</v>
      </c>
      <c r="E12727" s="1" t="s">
        <v>51536</v>
      </c>
      <c r="F12727" s="1" t="s">
        <v>157</v>
      </c>
      <c r="G12727" s="1" t="s">
        <v>51329</v>
      </c>
      <c r="H12727" s="3" t="s">
        <v>51537</v>
      </c>
    </row>
    <row r="12728" spans="1:8" x14ac:dyDescent="0.25">
      <c r="A12728" s="1" t="s">
        <v>28739</v>
      </c>
      <c r="B12728" s="1" t="s">
        <v>51538</v>
      </c>
      <c r="C12728" s="1" t="s">
        <v>51539</v>
      </c>
      <c r="D12728" s="1" t="s">
        <v>51540</v>
      </c>
      <c r="E12728" s="1" t="s">
        <v>51541</v>
      </c>
      <c r="F12728" s="1" t="s">
        <v>157</v>
      </c>
      <c r="G12728" s="1" t="s">
        <v>51542</v>
      </c>
      <c r="H12728" s="3" t="s">
        <v>51543</v>
      </c>
    </row>
    <row r="12729" spans="1:8" x14ac:dyDescent="0.25">
      <c r="A12729" s="1" t="s">
        <v>27634</v>
      </c>
      <c r="B12729" s="1" t="s">
        <v>27134</v>
      </c>
      <c r="C12729" s="1" t="s">
        <v>51544</v>
      </c>
      <c r="D12729" s="1" t="s">
        <v>51395</v>
      </c>
      <c r="E12729" s="1" t="s">
        <v>51545</v>
      </c>
      <c r="F12729" s="1" t="s">
        <v>157</v>
      </c>
      <c r="G12729" s="1" t="s">
        <v>51542</v>
      </c>
      <c r="H12729" s="3" t="s">
        <v>51546</v>
      </c>
    </row>
    <row r="12730" spans="1:8" x14ac:dyDescent="0.25">
      <c r="A12730" s="2">
        <v>43564.75</v>
      </c>
      <c r="B12730" s="2">
        <v>43564.875</v>
      </c>
      <c r="C12730" s="1" t="s">
        <v>51547</v>
      </c>
      <c r="D12730" s="1" t="s">
        <v>51548</v>
      </c>
      <c r="E12730" s="1" t="s">
        <v>51549</v>
      </c>
      <c r="F12730" s="1" t="s">
        <v>157</v>
      </c>
      <c r="G12730" s="1" t="s">
        <v>51542</v>
      </c>
      <c r="H12730" s="3" t="s">
        <v>51550</v>
      </c>
    </row>
    <row r="12731" spans="1:8" x14ac:dyDescent="0.25">
      <c r="A12731" s="1" t="s">
        <v>27912</v>
      </c>
      <c r="B12731" s="1" t="s">
        <v>27874</v>
      </c>
      <c r="C12731" s="1" t="s">
        <v>51551</v>
      </c>
      <c r="D12731" s="1" t="s">
        <v>51552</v>
      </c>
      <c r="E12731" s="1" t="s">
        <v>51553</v>
      </c>
      <c r="F12731" s="1" t="s">
        <v>157</v>
      </c>
      <c r="G12731" s="1" t="s">
        <v>51542</v>
      </c>
      <c r="H12731" s="3" t="s">
        <v>51554</v>
      </c>
    </row>
    <row r="12732" spans="1:8" x14ac:dyDescent="0.25">
      <c r="A12732" s="1" t="s">
        <v>51555</v>
      </c>
      <c r="B12732" s="1" t="s">
        <v>51556</v>
      </c>
      <c r="C12732" s="1" t="s">
        <v>51557</v>
      </c>
      <c r="D12732" s="1" t="s">
        <v>51558</v>
      </c>
      <c r="E12732" s="1" t="s">
        <v>51559</v>
      </c>
      <c r="F12732" s="1" t="s">
        <v>157</v>
      </c>
      <c r="G12732" s="1" t="s">
        <v>51542</v>
      </c>
      <c r="H12732" s="3" t="s">
        <v>51560</v>
      </c>
    </row>
    <row r="12733" spans="1:8" x14ac:dyDescent="0.25">
      <c r="A12733" s="1" t="s">
        <v>51561</v>
      </c>
      <c r="B12733" s="1" t="s">
        <v>51562</v>
      </c>
      <c r="C12733" s="1" t="s">
        <v>51563</v>
      </c>
      <c r="D12733" s="1" t="s">
        <v>51293</v>
      </c>
      <c r="E12733" s="1" t="s">
        <v>51564</v>
      </c>
      <c r="F12733" s="1" t="s">
        <v>157</v>
      </c>
      <c r="G12733" s="1" t="s">
        <v>51542</v>
      </c>
      <c r="H12733" s="3" t="s">
        <v>51565</v>
      </c>
    </row>
    <row r="12734" spans="1:8" x14ac:dyDescent="0.25">
      <c r="A12734" s="1" t="s">
        <v>28438</v>
      </c>
      <c r="B12734" s="1" t="s">
        <v>28458</v>
      </c>
      <c r="C12734" s="1" t="s">
        <v>51566</v>
      </c>
      <c r="D12734" s="1" t="s">
        <v>51567</v>
      </c>
      <c r="E12734" s="1" t="s">
        <v>51568</v>
      </c>
      <c r="F12734" s="1" t="s">
        <v>157</v>
      </c>
      <c r="G12734" s="1" t="s">
        <v>51542</v>
      </c>
      <c r="H12734" s="3" t="s">
        <v>51569</v>
      </c>
    </row>
    <row r="12735" spans="1:8" x14ac:dyDescent="0.25">
      <c r="A12735" s="1" t="s">
        <v>29753</v>
      </c>
      <c r="B12735" s="1" t="s">
        <v>27172</v>
      </c>
      <c r="C12735" s="1" t="s">
        <v>51570</v>
      </c>
      <c r="D12735" s="1" t="s">
        <v>16435</v>
      </c>
      <c r="E12735" s="1" t="s">
        <v>51571</v>
      </c>
      <c r="F12735" s="1" t="s">
        <v>157</v>
      </c>
      <c r="G12735" s="1" t="s">
        <v>51542</v>
      </c>
      <c r="H12735" s="3" t="s">
        <v>51572</v>
      </c>
    </row>
    <row r="12736" spans="1:8" x14ac:dyDescent="0.25">
      <c r="A12736" s="1" t="s">
        <v>27463</v>
      </c>
      <c r="B12736" s="1" t="s">
        <v>51573</v>
      </c>
      <c r="C12736" s="1" t="s">
        <v>51574</v>
      </c>
      <c r="D12736" s="1" t="s">
        <v>51575</v>
      </c>
      <c r="E12736" s="1" t="s">
        <v>51576</v>
      </c>
      <c r="F12736" s="1" t="s">
        <v>157</v>
      </c>
      <c r="G12736" s="1" t="s">
        <v>51542</v>
      </c>
      <c r="H12736" s="3" t="s">
        <v>51577</v>
      </c>
    </row>
    <row r="12737" spans="1:8" x14ac:dyDescent="0.25">
      <c r="A12737" s="1" t="s">
        <v>51578</v>
      </c>
      <c r="B12737" s="1" t="s">
        <v>51579</v>
      </c>
      <c r="C12737" s="1" t="s">
        <v>51580</v>
      </c>
      <c r="D12737" s="1" t="s">
        <v>51581</v>
      </c>
      <c r="E12737" s="1" t="s">
        <v>51582</v>
      </c>
      <c r="F12737" s="1" t="s">
        <v>157</v>
      </c>
      <c r="G12737" s="1" t="s">
        <v>51542</v>
      </c>
      <c r="H12737" s="3" t="s">
        <v>51583</v>
      </c>
    </row>
    <row r="12738" spans="1:8" x14ac:dyDescent="0.25">
      <c r="A12738" s="1" t="s">
        <v>51584</v>
      </c>
      <c r="B12738" s="1" t="s">
        <v>28068</v>
      </c>
      <c r="C12738" s="1" t="s">
        <v>51585</v>
      </c>
      <c r="D12738" s="1" t="s">
        <v>51257</v>
      </c>
      <c r="E12738" s="1" t="s">
        <v>51586</v>
      </c>
      <c r="F12738" s="1" t="s">
        <v>157</v>
      </c>
      <c r="G12738" s="1" t="s">
        <v>51542</v>
      </c>
      <c r="H12738" s="3" t="s">
        <v>51587</v>
      </c>
    </row>
    <row r="12739" spans="1:8" x14ac:dyDescent="0.25">
      <c r="A12739" s="1" t="s">
        <v>28258</v>
      </c>
      <c r="B12739" s="1" t="s">
        <v>28290</v>
      </c>
      <c r="C12739" s="1" t="s">
        <v>51588</v>
      </c>
      <c r="D12739" s="1" t="s">
        <v>51589</v>
      </c>
      <c r="E12739" s="1" t="s">
        <v>51590</v>
      </c>
      <c r="F12739" s="1" t="s">
        <v>157</v>
      </c>
      <c r="G12739" s="1" t="s">
        <v>51542</v>
      </c>
      <c r="H12739" s="3" t="s">
        <v>51591</v>
      </c>
    </row>
    <row r="12740" spans="1:8" x14ac:dyDescent="0.25">
      <c r="A12740" s="1" t="s">
        <v>51592</v>
      </c>
      <c r="B12740" s="1" t="s">
        <v>51593</v>
      </c>
      <c r="C12740" s="1" t="s">
        <v>51594</v>
      </c>
      <c r="D12740" s="1" t="s">
        <v>51595</v>
      </c>
      <c r="E12740" s="1" t="s">
        <v>51596</v>
      </c>
      <c r="F12740" s="1" t="s">
        <v>157</v>
      </c>
      <c r="G12740" s="1" t="s">
        <v>51542</v>
      </c>
      <c r="H12740" s="3" t="s">
        <v>51597</v>
      </c>
    </row>
    <row r="12741" spans="1:8" x14ac:dyDescent="0.25">
      <c r="A12741" s="1" t="s">
        <v>27738</v>
      </c>
      <c r="B12741" s="1" t="s">
        <v>51598</v>
      </c>
      <c r="C12741" s="1" t="s">
        <v>51599</v>
      </c>
      <c r="D12741" s="1" t="s">
        <v>51600</v>
      </c>
      <c r="E12741" s="1" t="s">
        <v>51601</v>
      </c>
      <c r="F12741" s="1" t="s">
        <v>157</v>
      </c>
      <c r="G12741" s="1" t="s">
        <v>51542</v>
      </c>
      <c r="H12741" s="3" t="s">
        <v>51602</v>
      </c>
    </row>
    <row r="12742" spans="1:8" x14ac:dyDescent="0.25">
      <c r="A12742" s="1" t="s">
        <v>51603</v>
      </c>
      <c r="B12742" s="1" t="s">
        <v>26533</v>
      </c>
      <c r="C12742" s="1" t="s">
        <v>51604</v>
      </c>
      <c r="D12742" s="1" t="s">
        <v>51287</v>
      </c>
      <c r="E12742" s="1" t="s">
        <v>51605</v>
      </c>
      <c r="F12742" s="1" t="s">
        <v>157</v>
      </c>
      <c r="G12742" s="1" t="s">
        <v>51542</v>
      </c>
      <c r="H12742" s="3" t="s">
        <v>51606</v>
      </c>
    </row>
    <row r="12743" spans="1:8" x14ac:dyDescent="0.25">
      <c r="A12743" s="2">
        <v>43595.354166666672</v>
      </c>
      <c r="B12743" s="2">
        <v>43596.8125</v>
      </c>
      <c r="C12743" s="1" t="s">
        <v>51607</v>
      </c>
      <c r="D12743" s="1" t="s">
        <v>51608</v>
      </c>
      <c r="E12743" s="1" t="s">
        <v>51609</v>
      </c>
      <c r="F12743" s="1" t="s">
        <v>157</v>
      </c>
      <c r="G12743" s="1" t="s">
        <v>51542</v>
      </c>
      <c r="H12743" s="3" t="s">
        <v>51610</v>
      </c>
    </row>
    <row r="12744" spans="1:8" x14ac:dyDescent="0.25">
      <c r="A12744" s="2">
        <v>43593.333333333328</v>
      </c>
      <c r="B12744" s="2">
        <v>43594.729166666672</v>
      </c>
      <c r="C12744" s="1" t="s">
        <v>51611</v>
      </c>
      <c r="D12744" s="1" t="s">
        <v>51612</v>
      </c>
      <c r="E12744" s="1" t="s">
        <v>51613</v>
      </c>
      <c r="F12744" s="1" t="s">
        <v>157</v>
      </c>
      <c r="G12744" s="1" t="s">
        <v>51542</v>
      </c>
      <c r="H12744" s="3" t="s">
        <v>51614</v>
      </c>
    </row>
    <row r="12745" spans="1:8" x14ac:dyDescent="0.25">
      <c r="A12745" s="1" t="s">
        <v>51562</v>
      </c>
      <c r="B12745" s="1" t="s">
        <v>51615</v>
      </c>
      <c r="C12745" s="1" t="s">
        <v>51616</v>
      </c>
      <c r="D12745" s="1" t="s">
        <v>16435</v>
      </c>
      <c r="E12745" s="1" t="s">
        <v>51617</v>
      </c>
      <c r="F12745" s="1" t="s">
        <v>157</v>
      </c>
      <c r="G12745" s="1" t="s">
        <v>51542</v>
      </c>
      <c r="H12745" s="3" t="s">
        <v>51618</v>
      </c>
    </row>
    <row r="12746" spans="1:8" x14ac:dyDescent="0.25">
      <c r="A12746" s="1" t="s">
        <v>51619</v>
      </c>
      <c r="B12746" s="1" t="s">
        <v>51620</v>
      </c>
      <c r="C12746" s="1" t="s">
        <v>51621</v>
      </c>
      <c r="D12746" s="1" t="s">
        <v>51622</v>
      </c>
      <c r="E12746" s="1" t="s">
        <v>51623</v>
      </c>
      <c r="F12746" s="1" t="s">
        <v>157</v>
      </c>
      <c r="G12746" s="1" t="s">
        <v>51542</v>
      </c>
      <c r="H12746" s="3" t="s">
        <v>51624</v>
      </c>
    </row>
    <row r="12747" spans="1:8" x14ac:dyDescent="0.25">
      <c r="A12747" s="1" t="s">
        <v>51625</v>
      </c>
      <c r="B12747" s="1" t="s">
        <v>51626</v>
      </c>
      <c r="C12747" s="1" t="s">
        <v>51379</v>
      </c>
      <c r="D12747" s="1" t="s">
        <v>16435</v>
      </c>
      <c r="E12747" s="1" t="s">
        <v>51627</v>
      </c>
      <c r="F12747" s="1" t="s">
        <v>157</v>
      </c>
      <c r="G12747" s="1" t="s">
        <v>51542</v>
      </c>
      <c r="H12747" s="3" t="s">
        <v>51628</v>
      </c>
    </row>
    <row r="12748" spans="1:8" x14ac:dyDescent="0.25">
      <c r="A12748" s="1" t="s">
        <v>51629</v>
      </c>
      <c r="B12748" s="1" t="s">
        <v>51630</v>
      </c>
      <c r="C12748" s="1" t="s">
        <v>51631</v>
      </c>
      <c r="D12748" s="1" t="s">
        <v>51324</v>
      </c>
      <c r="E12748" s="1" t="s">
        <v>51632</v>
      </c>
      <c r="F12748" s="1" t="s">
        <v>157</v>
      </c>
      <c r="G12748" s="1" t="s">
        <v>51542</v>
      </c>
      <c r="H12748" s="3" t="s">
        <v>51633</v>
      </c>
    </row>
    <row r="12749" spans="1:8" x14ac:dyDescent="0.25">
      <c r="A12749" s="1" t="s">
        <v>27983</v>
      </c>
      <c r="B12749" s="1" t="s">
        <v>27978</v>
      </c>
      <c r="C12749" s="1" t="s">
        <v>51372</v>
      </c>
      <c r="D12749" s="1" t="s">
        <v>16435</v>
      </c>
      <c r="E12749" s="1" t="s">
        <v>51634</v>
      </c>
      <c r="F12749" s="1" t="s">
        <v>157</v>
      </c>
      <c r="G12749" s="1" t="s">
        <v>51542</v>
      </c>
      <c r="H12749" s="3" t="s">
        <v>51635</v>
      </c>
    </row>
    <row r="12750" spans="1:8" x14ac:dyDescent="0.25">
      <c r="A12750" s="1" t="s">
        <v>27956</v>
      </c>
      <c r="B12750" s="1" t="s">
        <v>51636</v>
      </c>
      <c r="C12750" s="1" t="s">
        <v>51637</v>
      </c>
      <c r="D12750" s="1" t="s">
        <v>51638</v>
      </c>
      <c r="E12750" s="1" t="s">
        <v>51639</v>
      </c>
      <c r="F12750" s="1" t="s">
        <v>157</v>
      </c>
      <c r="G12750" s="1" t="s">
        <v>51542</v>
      </c>
      <c r="H12750" s="3" t="s">
        <v>51640</v>
      </c>
    </row>
    <row r="12751" spans="1:8" x14ac:dyDescent="0.25">
      <c r="A12751" s="1" t="s">
        <v>27123</v>
      </c>
      <c r="B12751" s="1" t="s">
        <v>29811</v>
      </c>
      <c r="C12751" s="1" t="s">
        <v>51641</v>
      </c>
      <c r="D12751" s="1" t="s">
        <v>51642</v>
      </c>
      <c r="E12751" s="1" t="s">
        <v>51643</v>
      </c>
      <c r="F12751" s="1" t="s">
        <v>157</v>
      </c>
      <c r="G12751" s="1" t="s">
        <v>51542</v>
      </c>
      <c r="H12751" s="3" t="s">
        <v>51644</v>
      </c>
    </row>
    <row r="12752" spans="1:8" x14ac:dyDescent="0.25">
      <c r="A12752" s="1" t="s">
        <v>51645</v>
      </c>
      <c r="B12752" s="1" t="s">
        <v>51646</v>
      </c>
      <c r="C12752" s="1" t="s">
        <v>51647</v>
      </c>
      <c r="D12752" s="1" t="s">
        <v>51418</v>
      </c>
      <c r="E12752" s="1" t="s">
        <v>51648</v>
      </c>
      <c r="F12752" s="1" t="s">
        <v>157</v>
      </c>
      <c r="G12752" s="1" t="s">
        <v>51542</v>
      </c>
      <c r="H12752" s="3" t="s">
        <v>51649</v>
      </c>
    </row>
    <row r="12753" spans="1:8" x14ac:dyDescent="0.25">
      <c r="A12753" s="1" t="s">
        <v>51650</v>
      </c>
      <c r="B12753" s="1" t="s">
        <v>29748</v>
      </c>
      <c r="C12753" s="1" t="s">
        <v>51651</v>
      </c>
      <c r="D12753" s="1" t="s">
        <v>51652</v>
      </c>
      <c r="E12753" s="1" t="s">
        <v>51653</v>
      </c>
      <c r="F12753" s="1" t="s">
        <v>157</v>
      </c>
      <c r="G12753" s="1" t="s">
        <v>51542</v>
      </c>
      <c r="H12753" s="3" t="s">
        <v>51654</v>
      </c>
    </row>
    <row r="12754" spans="1:8" x14ac:dyDescent="0.25">
      <c r="A12754" s="1" t="s">
        <v>27529</v>
      </c>
      <c r="B12754" s="1" t="s">
        <v>27539</v>
      </c>
      <c r="C12754" s="1" t="s">
        <v>51655</v>
      </c>
      <c r="D12754" s="1" t="s">
        <v>51656</v>
      </c>
      <c r="E12754" s="1" t="s">
        <v>51657</v>
      </c>
      <c r="F12754" s="1" t="s">
        <v>157</v>
      </c>
      <c r="G12754" s="1" t="s">
        <v>51542</v>
      </c>
      <c r="H12754" s="3" t="s">
        <v>51658</v>
      </c>
    </row>
    <row r="12755" spans="1:8" x14ac:dyDescent="0.25">
      <c r="A12755" s="1" t="s">
        <v>27523</v>
      </c>
      <c r="B12755" s="1" t="s">
        <v>27529</v>
      </c>
      <c r="C12755" s="1" t="s">
        <v>51659</v>
      </c>
      <c r="D12755" s="1" t="s">
        <v>51660</v>
      </c>
      <c r="E12755" s="1" t="s">
        <v>51661</v>
      </c>
      <c r="F12755" s="1" t="s">
        <v>157</v>
      </c>
      <c r="G12755" s="1" t="s">
        <v>51542</v>
      </c>
      <c r="H12755" s="3" t="s">
        <v>51662</v>
      </c>
    </row>
    <row r="12756" spans="1:8" x14ac:dyDescent="0.25">
      <c r="A12756" s="1" t="s">
        <v>27391</v>
      </c>
      <c r="B12756" s="1" t="s">
        <v>27413</v>
      </c>
      <c r="C12756" s="1" t="s">
        <v>51663</v>
      </c>
      <c r="D12756" s="1" t="s">
        <v>51664</v>
      </c>
      <c r="E12756" s="1" t="s">
        <v>51665</v>
      </c>
      <c r="F12756" s="1" t="s">
        <v>157</v>
      </c>
      <c r="G12756" s="1" t="s">
        <v>51542</v>
      </c>
      <c r="H12756" s="3" t="s">
        <v>51666</v>
      </c>
    </row>
    <row r="12757" spans="1:8" x14ac:dyDescent="0.25">
      <c r="A12757" s="1" t="s">
        <v>27391</v>
      </c>
      <c r="B12757" s="1" t="s">
        <v>51667</v>
      </c>
      <c r="C12757" s="1" t="s">
        <v>51668</v>
      </c>
      <c r="D12757" s="1" t="s">
        <v>51669</v>
      </c>
      <c r="E12757" s="1" t="s">
        <v>51670</v>
      </c>
      <c r="F12757" s="1" t="s">
        <v>157</v>
      </c>
      <c r="G12757" s="1" t="s">
        <v>51542</v>
      </c>
      <c r="H12757" s="3" t="s">
        <v>51671</v>
      </c>
    </row>
    <row r="12758" spans="1:8" x14ac:dyDescent="0.25">
      <c r="A12758" s="1" t="s">
        <v>29693</v>
      </c>
      <c r="B12758" s="1" t="s">
        <v>51672</v>
      </c>
      <c r="C12758" s="1" t="s">
        <v>51673</v>
      </c>
      <c r="D12758" s="1" t="s">
        <v>51488</v>
      </c>
      <c r="E12758" s="1" t="s">
        <v>51674</v>
      </c>
      <c r="F12758" s="1" t="s">
        <v>157</v>
      </c>
      <c r="G12758" s="1" t="s">
        <v>51542</v>
      </c>
      <c r="H12758" s="3" t="s">
        <v>51675</v>
      </c>
    </row>
    <row r="12759" spans="1:8" x14ac:dyDescent="0.25">
      <c r="A12759" s="1" t="s">
        <v>29693</v>
      </c>
      <c r="B12759" s="1" t="s">
        <v>51556</v>
      </c>
      <c r="C12759" s="1" t="s">
        <v>51676</v>
      </c>
      <c r="D12759" s="1" t="s">
        <v>51677</v>
      </c>
      <c r="E12759" s="1" t="s">
        <v>51678</v>
      </c>
      <c r="F12759" s="1" t="s">
        <v>157</v>
      </c>
      <c r="G12759" s="1" t="s">
        <v>51542</v>
      </c>
      <c r="H12759" s="3" t="s">
        <v>51679</v>
      </c>
    </row>
    <row r="12760" spans="1:8" x14ac:dyDescent="0.25">
      <c r="A12760" s="1" t="s">
        <v>27357</v>
      </c>
      <c r="B12760" s="1" t="s">
        <v>29693</v>
      </c>
      <c r="C12760" s="1" t="s">
        <v>51680</v>
      </c>
      <c r="D12760" s="1" t="s">
        <v>51681</v>
      </c>
      <c r="E12760" s="1" t="s">
        <v>51682</v>
      </c>
      <c r="F12760" s="1" t="s">
        <v>157</v>
      </c>
      <c r="G12760" s="1" t="s">
        <v>51542</v>
      </c>
      <c r="H12760" s="3" t="s">
        <v>51683</v>
      </c>
    </row>
    <row r="12761" spans="1:8" x14ac:dyDescent="0.25">
      <c r="A12761" s="1" t="s">
        <v>27334</v>
      </c>
      <c r="B12761" s="1" t="s">
        <v>26704</v>
      </c>
      <c r="C12761" s="1" t="s">
        <v>51684</v>
      </c>
      <c r="D12761" s="1" t="s">
        <v>51685</v>
      </c>
      <c r="E12761" s="1" t="s">
        <v>51686</v>
      </c>
      <c r="F12761" s="1" t="s">
        <v>157</v>
      </c>
      <c r="G12761" s="1" t="s">
        <v>51542</v>
      </c>
      <c r="H12761" s="3" t="s">
        <v>51687</v>
      </c>
    </row>
    <row r="12762" spans="1:8" x14ac:dyDescent="0.25">
      <c r="A12762" s="1" t="s">
        <v>27265</v>
      </c>
      <c r="B12762" s="1" t="s">
        <v>27271</v>
      </c>
      <c r="C12762" s="1" t="s">
        <v>51688</v>
      </c>
      <c r="D12762" s="1" t="s">
        <v>51689</v>
      </c>
      <c r="E12762" s="1" t="s">
        <v>51690</v>
      </c>
      <c r="F12762" s="1" t="s">
        <v>157</v>
      </c>
      <c r="G12762" s="1" t="s">
        <v>51542</v>
      </c>
      <c r="H12762" s="3" t="s">
        <v>51691</v>
      </c>
    </row>
    <row r="12763" spans="1:8" x14ac:dyDescent="0.25">
      <c r="A12763" s="1" t="s">
        <v>29705</v>
      </c>
      <c r="B12763" s="1" t="s">
        <v>51692</v>
      </c>
      <c r="C12763" s="1" t="s">
        <v>51517</v>
      </c>
      <c r="D12763" s="1" t="s">
        <v>51518</v>
      </c>
      <c r="E12763" s="1" t="s">
        <v>51693</v>
      </c>
      <c r="F12763" s="1" t="s">
        <v>157</v>
      </c>
      <c r="G12763" s="1" t="s">
        <v>51542</v>
      </c>
      <c r="H12763" s="3" t="s">
        <v>51694</v>
      </c>
    </row>
    <row r="12764" spans="1:8" x14ac:dyDescent="0.25">
      <c r="A12764" s="1" t="s">
        <v>51695</v>
      </c>
      <c r="B12764" s="1" t="s">
        <v>27099</v>
      </c>
      <c r="C12764" s="1" t="s">
        <v>51696</v>
      </c>
      <c r="D12764" s="1" t="s">
        <v>51418</v>
      </c>
      <c r="E12764" s="1" t="s">
        <v>51697</v>
      </c>
      <c r="F12764" s="1" t="s">
        <v>157</v>
      </c>
      <c r="G12764" s="1" t="s">
        <v>51542</v>
      </c>
      <c r="H12764" s="3" t="s">
        <v>51698</v>
      </c>
    </row>
    <row r="12765" spans="1:8" x14ac:dyDescent="0.25">
      <c r="A12765" s="2">
        <v>43589.416666666672</v>
      </c>
      <c r="B12765" s="2">
        <v>43589.791666666672</v>
      </c>
      <c r="C12765" s="1" t="s">
        <v>51699</v>
      </c>
      <c r="D12765" s="1" t="s">
        <v>51700</v>
      </c>
      <c r="E12765" s="1" t="s">
        <v>51701</v>
      </c>
      <c r="F12765" s="1" t="s">
        <v>157</v>
      </c>
      <c r="G12765" s="1" t="s">
        <v>51542</v>
      </c>
      <c r="H12765" s="3" t="s">
        <v>51702</v>
      </c>
    </row>
    <row r="12766" spans="1:8" x14ac:dyDescent="0.25">
      <c r="A12766" s="1" t="s">
        <v>51703</v>
      </c>
      <c r="B12766" s="1" t="s">
        <v>51704</v>
      </c>
      <c r="C12766" s="1" t="s">
        <v>51705</v>
      </c>
      <c r="D12766" s="1" t="s">
        <v>51455</v>
      </c>
      <c r="E12766" s="1" t="s">
        <v>51706</v>
      </c>
      <c r="F12766" s="1" t="s">
        <v>157</v>
      </c>
      <c r="G12766" s="1" t="s">
        <v>51542</v>
      </c>
      <c r="H12766" s="3" t="s">
        <v>51707</v>
      </c>
    </row>
    <row r="12767" spans="1:8" x14ac:dyDescent="0.25">
      <c r="A12767" s="1" t="s">
        <v>51708</v>
      </c>
      <c r="B12767" s="1" t="s">
        <v>51709</v>
      </c>
      <c r="C12767" s="1" t="s">
        <v>51710</v>
      </c>
      <c r="D12767" s="1" t="s">
        <v>51711</v>
      </c>
      <c r="E12767" s="1" t="s">
        <v>51712</v>
      </c>
      <c r="F12767" s="1" t="s">
        <v>157</v>
      </c>
      <c r="G12767" s="1" t="s">
        <v>51542</v>
      </c>
      <c r="H12767" s="3" t="s">
        <v>51713</v>
      </c>
    </row>
    <row r="12768" spans="1:8" x14ac:dyDescent="0.25">
      <c r="A12768" s="1" t="s">
        <v>51714</v>
      </c>
      <c r="B12768" s="1" t="s">
        <v>27938</v>
      </c>
      <c r="C12768" s="1" t="s">
        <v>51715</v>
      </c>
      <c r="D12768" s="1" t="s">
        <v>51418</v>
      </c>
      <c r="E12768" s="1" t="s">
        <v>51716</v>
      </c>
      <c r="F12768" s="1" t="s">
        <v>157</v>
      </c>
      <c r="G12768" s="1" t="s">
        <v>51542</v>
      </c>
      <c r="H12768" s="3" t="s">
        <v>51717</v>
      </c>
    </row>
    <row r="12769" spans="1:8" x14ac:dyDescent="0.25">
      <c r="A12769" s="1" t="s">
        <v>27937</v>
      </c>
      <c r="B12769" s="1" t="s">
        <v>51636</v>
      </c>
      <c r="C12769" s="1" t="s">
        <v>51718</v>
      </c>
      <c r="D12769" s="1" t="s">
        <v>51508</v>
      </c>
      <c r="E12769" s="1" t="s">
        <v>51719</v>
      </c>
      <c r="F12769" s="1" t="s">
        <v>157</v>
      </c>
      <c r="G12769" s="1" t="s">
        <v>51542</v>
      </c>
      <c r="H12769" s="3" t="s">
        <v>51720</v>
      </c>
    </row>
    <row r="12770" spans="1:8" x14ac:dyDescent="0.25">
      <c r="A12770" s="1" t="s">
        <v>27123</v>
      </c>
      <c r="B12770" s="1" t="s">
        <v>51721</v>
      </c>
      <c r="C12770" s="1" t="s">
        <v>51722</v>
      </c>
      <c r="D12770" s="1" t="s">
        <v>51723</v>
      </c>
      <c r="E12770" s="1" t="s">
        <v>51724</v>
      </c>
      <c r="F12770" s="1" t="s">
        <v>157</v>
      </c>
      <c r="G12770" s="1" t="s">
        <v>51542</v>
      </c>
      <c r="H12770" s="3" t="s">
        <v>51725</v>
      </c>
    </row>
    <row r="12771" spans="1:8" x14ac:dyDescent="0.25">
      <c r="A12771" s="1" t="s">
        <v>27123</v>
      </c>
      <c r="B12771" s="1" t="s">
        <v>29811</v>
      </c>
      <c r="C12771" s="1" t="s">
        <v>51726</v>
      </c>
      <c r="D12771" s="1" t="s">
        <v>51727</v>
      </c>
      <c r="E12771" s="1" t="s">
        <v>51728</v>
      </c>
      <c r="F12771" s="1" t="s">
        <v>157</v>
      </c>
      <c r="G12771" s="1" t="s">
        <v>51542</v>
      </c>
      <c r="H12771" s="3" t="s">
        <v>51729</v>
      </c>
    </row>
    <row r="12772" spans="1:8" x14ac:dyDescent="0.25">
      <c r="A12772" s="1" t="s">
        <v>29714</v>
      </c>
      <c r="B12772" s="1" t="s">
        <v>29748</v>
      </c>
      <c r="C12772" s="1" t="s">
        <v>51730</v>
      </c>
      <c r="D12772" s="1" t="s">
        <v>51731</v>
      </c>
      <c r="E12772" s="1" t="s">
        <v>51732</v>
      </c>
      <c r="F12772" s="1" t="s">
        <v>157</v>
      </c>
      <c r="G12772" s="1" t="s">
        <v>51542</v>
      </c>
      <c r="H12772" s="3" t="s">
        <v>51733</v>
      </c>
    </row>
    <row r="12773" spans="1:8" x14ac:dyDescent="0.25">
      <c r="A12773" s="1" t="s">
        <v>27565</v>
      </c>
      <c r="B12773" s="1" t="s">
        <v>51734</v>
      </c>
      <c r="C12773" s="1" t="s">
        <v>51735</v>
      </c>
      <c r="D12773" s="1" t="s">
        <v>51736</v>
      </c>
      <c r="E12773" s="1" t="s">
        <v>51737</v>
      </c>
      <c r="F12773" s="1" t="s">
        <v>157</v>
      </c>
      <c r="G12773" s="1" t="s">
        <v>51542</v>
      </c>
      <c r="H12773" s="3" t="s">
        <v>51738</v>
      </c>
    </row>
    <row r="12774" spans="1:8" x14ac:dyDescent="0.25">
      <c r="A12774" s="1" t="s">
        <v>27391</v>
      </c>
      <c r="B12774" s="1" t="s">
        <v>51667</v>
      </c>
      <c r="C12774" s="1" t="s">
        <v>51739</v>
      </c>
      <c r="D12774" s="1" t="s">
        <v>51740</v>
      </c>
      <c r="E12774" s="1" t="s">
        <v>51741</v>
      </c>
      <c r="F12774" s="1" t="s">
        <v>157</v>
      </c>
      <c r="G12774" s="1" t="s">
        <v>51542</v>
      </c>
      <c r="H12774" s="3" t="s">
        <v>51742</v>
      </c>
    </row>
    <row r="12775" spans="1:8" x14ac:dyDescent="0.25">
      <c r="A12775" s="1" t="s">
        <v>27391</v>
      </c>
      <c r="B12775" s="1" t="s">
        <v>51743</v>
      </c>
      <c r="C12775" s="1" t="s">
        <v>51744</v>
      </c>
      <c r="D12775" s="1" t="s">
        <v>51225</v>
      </c>
      <c r="E12775" s="1" t="s">
        <v>51745</v>
      </c>
      <c r="F12775" s="1" t="s">
        <v>157</v>
      </c>
      <c r="G12775" s="1" t="s">
        <v>51542</v>
      </c>
      <c r="H12775" s="3" t="s">
        <v>51746</v>
      </c>
    </row>
    <row r="12776" spans="1:8" x14ac:dyDescent="0.25">
      <c r="A12776" s="1" t="s">
        <v>29784</v>
      </c>
      <c r="B12776" s="1" t="s">
        <v>51747</v>
      </c>
      <c r="C12776" s="1" t="s">
        <v>51748</v>
      </c>
      <c r="D12776" s="1" t="s">
        <v>51749</v>
      </c>
      <c r="E12776" s="1" t="s">
        <v>51750</v>
      </c>
      <c r="F12776" s="1" t="s">
        <v>157</v>
      </c>
      <c r="G12776" s="1" t="s">
        <v>51542</v>
      </c>
      <c r="H12776" s="3" t="s">
        <v>51751</v>
      </c>
    </row>
    <row r="12777" spans="1:8" x14ac:dyDescent="0.25">
      <c r="A12777" s="1" t="s">
        <v>51752</v>
      </c>
      <c r="B12777" s="1" t="s">
        <v>29649</v>
      </c>
      <c r="C12777" s="1" t="s">
        <v>51753</v>
      </c>
      <c r="D12777" s="1" t="s">
        <v>51754</v>
      </c>
      <c r="E12777" s="1" t="s">
        <v>51755</v>
      </c>
      <c r="F12777" s="1" t="s">
        <v>157</v>
      </c>
      <c r="G12777" s="1" t="s">
        <v>51542</v>
      </c>
      <c r="H12777" s="3" t="s">
        <v>51756</v>
      </c>
    </row>
    <row r="12778" spans="1:8" x14ac:dyDescent="0.25">
      <c r="A12778" s="1" t="s">
        <v>51752</v>
      </c>
      <c r="B12778" s="1" t="s">
        <v>29649</v>
      </c>
      <c r="C12778" s="1" t="s">
        <v>51757</v>
      </c>
      <c r="D12778" s="1" t="s">
        <v>51685</v>
      </c>
      <c r="E12778" s="1" t="s">
        <v>51758</v>
      </c>
      <c r="F12778" s="1" t="s">
        <v>157</v>
      </c>
      <c r="G12778" s="1" t="s">
        <v>51542</v>
      </c>
      <c r="H12778" s="3" t="s">
        <v>51759</v>
      </c>
    </row>
    <row r="12779" spans="1:8" x14ac:dyDescent="0.25">
      <c r="A12779" s="1" t="s">
        <v>51760</v>
      </c>
      <c r="B12779" s="1" t="s">
        <v>29699</v>
      </c>
      <c r="C12779" s="1" t="s">
        <v>51761</v>
      </c>
      <c r="D12779" s="1" t="s">
        <v>51324</v>
      </c>
      <c r="E12779" s="1" t="s">
        <v>51762</v>
      </c>
      <c r="F12779" s="1" t="s">
        <v>157</v>
      </c>
      <c r="G12779" s="1" t="s">
        <v>51542</v>
      </c>
      <c r="H12779" s="3" t="s">
        <v>51763</v>
      </c>
    </row>
    <row r="12780" spans="1:8" x14ac:dyDescent="0.25">
      <c r="A12780" s="1" t="s">
        <v>27304</v>
      </c>
      <c r="B12780" s="1" t="s">
        <v>27305</v>
      </c>
      <c r="C12780" s="1" t="s">
        <v>51764</v>
      </c>
      <c r="D12780" s="1" t="s">
        <v>51765</v>
      </c>
      <c r="E12780" s="1" t="s">
        <v>51766</v>
      </c>
      <c r="F12780" s="1" t="s">
        <v>157</v>
      </c>
      <c r="G12780" s="1" t="s">
        <v>51542</v>
      </c>
      <c r="H12780" s="3" t="s">
        <v>51767</v>
      </c>
    </row>
    <row r="12781" spans="1:8" x14ac:dyDescent="0.25">
      <c r="A12781" s="2">
        <v>43566.375</v>
      </c>
      <c r="B12781" s="2">
        <v>43566.71875</v>
      </c>
      <c r="C12781" s="1" t="s">
        <v>51768</v>
      </c>
      <c r="D12781" s="1" t="s">
        <v>51769</v>
      </c>
      <c r="E12781" s="1" t="s">
        <v>51770</v>
      </c>
      <c r="F12781" s="1" t="s">
        <v>157</v>
      </c>
      <c r="G12781" s="1" t="s">
        <v>51542</v>
      </c>
      <c r="H12781" s="3" t="s">
        <v>51771</v>
      </c>
    </row>
    <row r="12782" spans="1:8" x14ac:dyDescent="0.25">
      <c r="A12782" s="1" t="s">
        <v>51772</v>
      </c>
      <c r="B12782" s="1" t="s">
        <v>51773</v>
      </c>
      <c r="C12782" s="1" t="s">
        <v>51774</v>
      </c>
      <c r="D12782" s="1" t="s">
        <v>51257</v>
      </c>
      <c r="E12782" s="1" t="s">
        <v>51775</v>
      </c>
      <c r="F12782" s="1" t="s">
        <v>157</v>
      </c>
      <c r="G12782" s="1" t="s">
        <v>51542</v>
      </c>
      <c r="H12782" s="3" t="s">
        <v>51776</v>
      </c>
    </row>
    <row r="12783" spans="1:8" x14ac:dyDescent="0.25">
      <c r="A12783" s="1" t="s">
        <v>51703</v>
      </c>
      <c r="B12783" s="1" t="s">
        <v>51777</v>
      </c>
      <c r="C12783" s="1" t="s">
        <v>51327</v>
      </c>
      <c r="D12783" s="1" t="s">
        <v>16435</v>
      </c>
      <c r="E12783" s="1" t="s">
        <v>51778</v>
      </c>
      <c r="F12783" s="1" t="s">
        <v>157</v>
      </c>
      <c r="G12783" s="1" t="s">
        <v>51542</v>
      </c>
      <c r="H12783" s="3" t="s">
        <v>51779</v>
      </c>
    </row>
    <row r="12784" spans="1:8" x14ac:dyDescent="0.25">
      <c r="A12784" s="1" t="s">
        <v>27679</v>
      </c>
      <c r="B12784" s="1" t="s">
        <v>29811</v>
      </c>
      <c r="C12784" s="1" t="s">
        <v>51780</v>
      </c>
      <c r="D12784" s="1" t="s">
        <v>51781</v>
      </c>
      <c r="E12784" s="1" t="s">
        <v>51782</v>
      </c>
      <c r="F12784" s="1" t="s">
        <v>157</v>
      </c>
      <c r="G12784" s="1" t="s">
        <v>51542</v>
      </c>
      <c r="H12784" s="3" t="s">
        <v>51783</v>
      </c>
    </row>
    <row r="12785" spans="1:8" x14ac:dyDescent="0.25">
      <c r="A12785" s="1" t="s">
        <v>29753</v>
      </c>
      <c r="B12785" s="1" t="s">
        <v>27134</v>
      </c>
      <c r="C12785" s="1" t="s">
        <v>51784</v>
      </c>
      <c r="D12785" s="1" t="s">
        <v>51785</v>
      </c>
      <c r="E12785" s="1" t="s">
        <v>51786</v>
      </c>
      <c r="F12785" s="1" t="s">
        <v>157</v>
      </c>
      <c r="G12785" s="1" t="s">
        <v>51542</v>
      </c>
      <c r="H12785" s="3" t="s">
        <v>51787</v>
      </c>
    </row>
    <row r="12786" spans="1:8" x14ac:dyDescent="0.25">
      <c r="A12786" s="1" t="s">
        <v>51788</v>
      </c>
      <c r="B12786" s="1" t="s">
        <v>51789</v>
      </c>
      <c r="C12786" s="1" t="s">
        <v>51790</v>
      </c>
      <c r="D12786" s="1" t="s">
        <v>51791</v>
      </c>
      <c r="E12786" s="1" t="s">
        <v>51792</v>
      </c>
      <c r="F12786" s="1" t="s">
        <v>157</v>
      </c>
      <c r="G12786" s="1" t="s">
        <v>51542</v>
      </c>
      <c r="H12786" s="3" t="s">
        <v>51793</v>
      </c>
    </row>
    <row r="12787" spans="1:8" x14ac:dyDescent="0.25">
      <c r="A12787" s="1" t="s">
        <v>27514</v>
      </c>
      <c r="B12787" s="1" t="s">
        <v>29753</v>
      </c>
      <c r="C12787" s="1" t="s">
        <v>51794</v>
      </c>
      <c r="D12787" s="1" t="s">
        <v>51795</v>
      </c>
      <c r="E12787" s="1" t="s">
        <v>51796</v>
      </c>
      <c r="F12787" s="1" t="s">
        <v>157</v>
      </c>
      <c r="G12787" s="1" t="s">
        <v>51542</v>
      </c>
      <c r="H12787" s="3" t="s">
        <v>51797</v>
      </c>
    </row>
    <row r="12788" spans="1:8" x14ac:dyDescent="0.25">
      <c r="A12788" s="1" t="s">
        <v>51798</v>
      </c>
      <c r="B12788" s="1" t="s">
        <v>51799</v>
      </c>
      <c r="C12788" s="1" t="s">
        <v>51800</v>
      </c>
      <c r="D12788" s="1" t="s">
        <v>51801</v>
      </c>
      <c r="E12788" s="1" t="s">
        <v>51802</v>
      </c>
      <c r="F12788" s="1" t="s">
        <v>157</v>
      </c>
      <c r="G12788" s="1" t="s">
        <v>51542</v>
      </c>
      <c r="H12788" s="3" t="s">
        <v>51803</v>
      </c>
    </row>
    <row r="12789" spans="1:8" x14ac:dyDescent="0.25">
      <c r="A12789" s="2">
        <v>43605.354166666672</v>
      </c>
      <c r="B12789" s="2">
        <v>43606.75</v>
      </c>
      <c r="C12789" s="1" t="s">
        <v>51804</v>
      </c>
      <c r="D12789" s="1" t="s">
        <v>51769</v>
      </c>
      <c r="E12789" s="1" t="s">
        <v>51805</v>
      </c>
      <c r="F12789" s="1" t="s">
        <v>157</v>
      </c>
      <c r="G12789" s="1" t="s">
        <v>51542</v>
      </c>
      <c r="H12789" s="3" t="s">
        <v>51806</v>
      </c>
    </row>
    <row r="12790" spans="1:8" x14ac:dyDescent="0.25">
      <c r="A12790" s="2">
        <v>43600.354166666672</v>
      </c>
      <c r="B12790" s="2">
        <v>43600.833333333328</v>
      </c>
      <c r="C12790" s="1" t="s">
        <v>51807</v>
      </c>
      <c r="D12790" s="1" t="s">
        <v>51808</v>
      </c>
      <c r="E12790" s="1" t="s">
        <v>51809</v>
      </c>
      <c r="F12790" s="1" t="s">
        <v>157</v>
      </c>
      <c r="G12790" s="1" t="s">
        <v>51542</v>
      </c>
      <c r="H12790" s="3" t="s">
        <v>51810</v>
      </c>
    </row>
    <row r="12791" spans="1:8" x14ac:dyDescent="0.25">
      <c r="A12791" s="1" t="s">
        <v>51811</v>
      </c>
      <c r="B12791" s="1" t="s">
        <v>51812</v>
      </c>
      <c r="C12791" s="1" t="s">
        <v>51813</v>
      </c>
      <c r="D12791" s="1" t="s">
        <v>51814</v>
      </c>
      <c r="E12791" s="1" t="s">
        <v>51815</v>
      </c>
      <c r="F12791" s="1" t="s">
        <v>157</v>
      </c>
      <c r="G12791" s="1" t="s">
        <v>51542</v>
      </c>
      <c r="H12791" s="3" t="s">
        <v>51816</v>
      </c>
    </row>
    <row r="12792" spans="1:8" x14ac:dyDescent="0.25">
      <c r="A12792" s="1" t="s">
        <v>51817</v>
      </c>
      <c r="B12792" s="1" t="s">
        <v>51818</v>
      </c>
      <c r="C12792" s="1" t="s">
        <v>51819</v>
      </c>
      <c r="D12792" s="1" t="s">
        <v>51455</v>
      </c>
      <c r="E12792" s="1" t="s">
        <v>51820</v>
      </c>
      <c r="F12792" s="1" t="s">
        <v>157</v>
      </c>
      <c r="G12792" s="1" t="s">
        <v>51542</v>
      </c>
      <c r="H12792" s="3" t="s">
        <v>51821</v>
      </c>
    </row>
    <row r="12793" spans="1:8" x14ac:dyDescent="0.25">
      <c r="A12793" s="1" t="s">
        <v>29714</v>
      </c>
      <c r="B12793" s="1" t="s">
        <v>27172</v>
      </c>
      <c r="C12793" s="1" t="s">
        <v>51822</v>
      </c>
      <c r="D12793" s="1" t="s">
        <v>51823</v>
      </c>
      <c r="E12793" s="1" t="s">
        <v>51824</v>
      </c>
      <c r="F12793" s="1" t="s">
        <v>157</v>
      </c>
      <c r="G12793" s="1" t="s">
        <v>51542</v>
      </c>
      <c r="H12793" s="3" t="s">
        <v>51825</v>
      </c>
    </row>
    <row r="12794" spans="1:8" x14ac:dyDescent="0.25">
      <c r="A12794" s="1" t="s">
        <v>27570</v>
      </c>
      <c r="B12794" s="1" t="s">
        <v>27560</v>
      </c>
      <c r="C12794" s="1" t="s">
        <v>51826</v>
      </c>
      <c r="D12794" s="1" t="s">
        <v>51827</v>
      </c>
      <c r="E12794" s="1" t="s">
        <v>51828</v>
      </c>
      <c r="F12794" s="1" t="s">
        <v>157</v>
      </c>
      <c r="G12794" s="1" t="s">
        <v>51542</v>
      </c>
      <c r="H12794" s="3" t="s">
        <v>51829</v>
      </c>
    </row>
    <row r="12795" spans="1:8" x14ac:dyDescent="0.25">
      <c r="A12795" s="1" t="s">
        <v>27524</v>
      </c>
      <c r="B12795" s="1" t="s">
        <v>27509</v>
      </c>
      <c r="C12795" s="1" t="s">
        <v>51830</v>
      </c>
      <c r="D12795" s="1" t="s">
        <v>16435</v>
      </c>
      <c r="E12795" s="1" t="s">
        <v>51831</v>
      </c>
      <c r="F12795" s="1" t="s">
        <v>157</v>
      </c>
      <c r="G12795" s="1" t="s">
        <v>51542</v>
      </c>
      <c r="H12795" s="3" t="s">
        <v>51832</v>
      </c>
    </row>
    <row r="12796" spans="1:8" x14ac:dyDescent="0.25">
      <c r="A12796" s="1" t="s">
        <v>29819</v>
      </c>
      <c r="B12796" s="1" t="s">
        <v>27559</v>
      </c>
      <c r="C12796" s="1" t="s">
        <v>51833</v>
      </c>
      <c r="D12796" s="1" t="s">
        <v>51834</v>
      </c>
      <c r="E12796" s="1" t="s">
        <v>51835</v>
      </c>
      <c r="F12796" s="1" t="s">
        <v>157</v>
      </c>
      <c r="G12796" s="1" t="s">
        <v>51542</v>
      </c>
      <c r="H12796" s="3" t="s">
        <v>51836</v>
      </c>
    </row>
    <row r="12797" spans="1:8" x14ac:dyDescent="0.25">
      <c r="A12797" s="1" t="s">
        <v>51837</v>
      </c>
      <c r="B12797" s="1" t="s">
        <v>27117</v>
      </c>
      <c r="C12797" s="1" t="s">
        <v>51838</v>
      </c>
      <c r="D12797" s="1" t="s">
        <v>51839</v>
      </c>
      <c r="E12797" s="1" t="s">
        <v>51840</v>
      </c>
      <c r="F12797" s="1" t="s">
        <v>157</v>
      </c>
      <c r="G12797" s="1" t="s">
        <v>51542</v>
      </c>
      <c r="H12797" s="3" t="s">
        <v>51841</v>
      </c>
    </row>
    <row r="12798" spans="1:8" x14ac:dyDescent="0.25">
      <c r="A12798" s="1" t="s">
        <v>29771</v>
      </c>
      <c r="B12798" s="1" t="s">
        <v>28117</v>
      </c>
      <c r="C12798" s="1" t="s">
        <v>51842</v>
      </c>
      <c r="D12798" s="1" t="s">
        <v>51843</v>
      </c>
      <c r="E12798" s="1" t="s">
        <v>51844</v>
      </c>
      <c r="F12798" s="1" t="s">
        <v>157</v>
      </c>
      <c r="G12798" s="1" t="s">
        <v>51542</v>
      </c>
      <c r="H12798" s="3" t="s">
        <v>51845</v>
      </c>
    </row>
    <row r="12799" spans="1:8" x14ac:dyDescent="0.25">
      <c r="A12799" s="1" t="s">
        <v>51846</v>
      </c>
      <c r="B12799" s="1" t="s">
        <v>51667</v>
      </c>
      <c r="C12799" s="1" t="s">
        <v>51847</v>
      </c>
      <c r="D12799" s="1" t="s">
        <v>51848</v>
      </c>
      <c r="E12799" s="1" t="s">
        <v>51849</v>
      </c>
      <c r="F12799" s="1" t="s">
        <v>157</v>
      </c>
      <c r="G12799" s="1" t="s">
        <v>51542</v>
      </c>
      <c r="H12799" s="3" t="s">
        <v>51850</v>
      </c>
    </row>
    <row r="12800" spans="1:8" x14ac:dyDescent="0.25">
      <c r="A12800" s="1" t="s">
        <v>29694</v>
      </c>
      <c r="B12800" s="1" t="s">
        <v>51851</v>
      </c>
      <c r="C12800" s="1" t="s">
        <v>51852</v>
      </c>
      <c r="D12800" s="1" t="s">
        <v>51853</v>
      </c>
      <c r="E12800" s="1" t="s">
        <v>51854</v>
      </c>
      <c r="F12800" s="1" t="s">
        <v>157</v>
      </c>
      <c r="G12800" s="1" t="s">
        <v>51542</v>
      </c>
      <c r="H12800" s="3" t="s">
        <v>51855</v>
      </c>
    </row>
    <row r="12801" spans="1:8" x14ac:dyDescent="0.25">
      <c r="A12801" s="1" t="s">
        <v>29693</v>
      </c>
      <c r="B12801" s="1" t="s">
        <v>29694</v>
      </c>
      <c r="C12801" s="1" t="s">
        <v>51856</v>
      </c>
      <c r="D12801" s="1" t="s">
        <v>51324</v>
      </c>
      <c r="E12801" s="1" t="s">
        <v>51857</v>
      </c>
      <c r="F12801" s="1" t="s">
        <v>157</v>
      </c>
      <c r="G12801" s="1" t="s">
        <v>51542</v>
      </c>
      <c r="H12801" s="3" t="s">
        <v>51858</v>
      </c>
    </row>
    <row r="12802" spans="1:8" x14ac:dyDescent="0.25">
      <c r="A12802" s="1" t="s">
        <v>27084</v>
      </c>
      <c r="B12802" s="1" t="s">
        <v>26547</v>
      </c>
      <c r="C12802" s="1" t="s">
        <v>51859</v>
      </c>
      <c r="D12802" s="1" t="s">
        <v>51608</v>
      </c>
      <c r="E12802" s="1" t="s">
        <v>51860</v>
      </c>
      <c r="F12802" s="1" t="s">
        <v>157</v>
      </c>
      <c r="G12802" s="1" t="s">
        <v>51542</v>
      </c>
      <c r="H12802" s="3" t="s">
        <v>51861</v>
      </c>
    </row>
    <row r="12803" spans="1:8" x14ac:dyDescent="0.25">
      <c r="A12803" s="1" t="s">
        <v>28320</v>
      </c>
      <c r="B12803" s="1" t="s">
        <v>28307</v>
      </c>
      <c r="C12803" s="1" t="s">
        <v>51862</v>
      </c>
      <c r="D12803" s="1" t="s">
        <v>51863</v>
      </c>
      <c r="E12803" s="1" t="s">
        <v>51864</v>
      </c>
      <c r="F12803" s="1" t="s">
        <v>157</v>
      </c>
      <c r="G12803" s="1" t="s">
        <v>51542</v>
      </c>
      <c r="H12803" s="3" t="s">
        <v>51865</v>
      </c>
    </row>
    <row r="12804" spans="1:8" x14ac:dyDescent="0.25">
      <c r="A12804" s="1" t="s">
        <v>51866</v>
      </c>
      <c r="B12804" s="1" t="s">
        <v>51867</v>
      </c>
      <c r="C12804" s="1" t="s">
        <v>51323</v>
      </c>
      <c r="D12804" s="1" t="s">
        <v>51324</v>
      </c>
      <c r="E12804" s="1" t="s">
        <v>51868</v>
      </c>
      <c r="F12804" s="1" t="s">
        <v>157</v>
      </c>
      <c r="G12804" s="1" t="s">
        <v>51542</v>
      </c>
      <c r="H12804" s="3" t="s">
        <v>51869</v>
      </c>
    </row>
    <row r="12805" spans="1:8" x14ac:dyDescent="0.25">
      <c r="A12805" s="1" t="s">
        <v>27691</v>
      </c>
      <c r="B12805" s="1" t="s">
        <v>51870</v>
      </c>
      <c r="C12805" s="1" t="s">
        <v>51871</v>
      </c>
      <c r="D12805" s="1" t="s">
        <v>51225</v>
      </c>
      <c r="E12805" s="1" t="s">
        <v>51872</v>
      </c>
      <c r="F12805" s="1" t="s">
        <v>157</v>
      </c>
      <c r="G12805" s="1" t="s">
        <v>51542</v>
      </c>
      <c r="H12805" s="3" t="s">
        <v>51873</v>
      </c>
    </row>
    <row r="12806" spans="1:8" x14ac:dyDescent="0.25">
      <c r="A12806" s="1" t="s">
        <v>29714</v>
      </c>
      <c r="B12806" s="1" t="s">
        <v>29748</v>
      </c>
      <c r="C12806" s="1" t="s">
        <v>51874</v>
      </c>
      <c r="D12806" s="1" t="s">
        <v>51875</v>
      </c>
      <c r="E12806" s="1" t="s">
        <v>51876</v>
      </c>
      <c r="F12806" s="1" t="s">
        <v>157</v>
      </c>
      <c r="G12806" s="1" t="s">
        <v>51542</v>
      </c>
      <c r="H12806" s="3" t="s">
        <v>51877</v>
      </c>
    </row>
    <row r="12807" spans="1:8" x14ac:dyDescent="0.25">
      <c r="A12807" s="1" t="s">
        <v>27580</v>
      </c>
      <c r="B12807" s="1" t="s">
        <v>29748</v>
      </c>
      <c r="C12807" s="1" t="s">
        <v>51878</v>
      </c>
      <c r="D12807" s="1" t="s">
        <v>51879</v>
      </c>
      <c r="E12807" s="1" t="s">
        <v>51880</v>
      </c>
      <c r="F12807" s="1" t="s">
        <v>157</v>
      </c>
      <c r="G12807" s="1" t="s">
        <v>51542</v>
      </c>
      <c r="H12807" s="3" t="s">
        <v>51881</v>
      </c>
    </row>
    <row r="12808" spans="1:8" x14ac:dyDescent="0.25">
      <c r="A12808" s="1" t="s">
        <v>27565</v>
      </c>
      <c r="B12808" s="1" t="s">
        <v>27189</v>
      </c>
      <c r="C12808" s="1" t="s">
        <v>51882</v>
      </c>
      <c r="D12808" s="1" t="s">
        <v>51883</v>
      </c>
      <c r="E12808" s="1" t="s">
        <v>51884</v>
      </c>
      <c r="F12808" s="1" t="s">
        <v>157</v>
      </c>
      <c r="G12808" s="1" t="s">
        <v>51542</v>
      </c>
      <c r="H12808" s="3" t="s">
        <v>51885</v>
      </c>
    </row>
    <row r="12809" spans="1:8" x14ac:dyDescent="0.25">
      <c r="A12809" s="1" t="s">
        <v>51573</v>
      </c>
      <c r="B12809" s="1" t="s">
        <v>27116</v>
      </c>
      <c r="C12809" s="1" t="s">
        <v>51886</v>
      </c>
      <c r="D12809" s="1" t="s">
        <v>51887</v>
      </c>
      <c r="E12809" s="1" t="s">
        <v>51888</v>
      </c>
      <c r="F12809" s="1" t="s">
        <v>157</v>
      </c>
      <c r="G12809" s="1" t="s">
        <v>51542</v>
      </c>
      <c r="H12809" s="3" t="s">
        <v>51889</v>
      </c>
    </row>
    <row r="12810" spans="1:8" x14ac:dyDescent="0.25">
      <c r="A12810" s="1" t="s">
        <v>51890</v>
      </c>
      <c r="B12810" s="1" t="s">
        <v>27430</v>
      </c>
      <c r="C12810" s="1" t="s">
        <v>51891</v>
      </c>
      <c r="D12810" s="1" t="s">
        <v>51727</v>
      </c>
      <c r="E12810" s="1" t="s">
        <v>51892</v>
      </c>
      <c r="F12810" s="1" t="s">
        <v>157</v>
      </c>
      <c r="G12810" s="1" t="s">
        <v>51542</v>
      </c>
      <c r="H12810" s="3" t="s">
        <v>51893</v>
      </c>
    </row>
    <row r="12811" spans="1:8" x14ac:dyDescent="0.25">
      <c r="A12811" s="1" t="s">
        <v>27391</v>
      </c>
      <c r="B12811" s="1" t="s">
        <v>51667</v>
      </c>
      <c r="C12811" s="1" t="s">
        <v>51894</v>
      </c>
      <c r="D12811" s="1" t="s">
        <v>51895</v>
      </c>
      <c r="E12811" s="1" t="s">
        <v>51896</v>
      </c>
      <c r="F12811" s="1" t="s">
        <v>157</v>
      </c>
      <c r="G12811" s="1" t="s">
        <v>51542</v>
      </c>
      <c r="H12811" s="3" t="s">
        <v>51897</v>
      </c>
    </row>
    <row r="12812" spans="1:8" x14ac:dyDescent="0.25">
      <c r="A12812" s="1" t="s">
        <v>27396</v>
      </c>
      <c r="B12812" s="1" t="s">
        <v>51898</v>
      </c>
      <c r="C12812" s="1" t="s">
        <v>51899</v>
      </c>
      <c r="D12812" s="1" t="s">
        <v>51900</v>
      </c>
      <c r="E12812" s="1" t="s">
        <v>51901</v>
      </c>
      <c r="F12812" s="1" t="s">
        <v>157</v>
      </c>
      <c r="G12812" s="1" t="s">
        <v>51542</v>
      </c>
      <c r="H12812" s="3" t="s">
        <v>51902</v>
      </c>
    </row>
    <row r="12813" spans="1:8" x14ac:dyDescent="0.25">
      <c r="A12813" s="1" t="s">
        <v>27367</v>
      </c>
      <c r="B12813" s="1" t="s">
        <v>51903</v>
      </c>
      <c r="C12813" s="1" t="s">
        <v>51904</v>
      </c>
      <c r="D12813" s="1" t="s">
        <v>51905</v>
      </c>
      <c r="E12813" s="1" t="s">
        <v>51906</v>
      </c>
      <c r="F12813" s="1" t="s">
        <v>157</v>
      </c>
      <c r="G12813" s="1" t="s">
        <v>51542</v>
      </c>
      <c r="H12813" s="3" t="s">
        <v>51907</v>
      </c>
    </row>
    <row r="12814" spans="1:8" x14ac:dyDescent="0.25">
      <c r="A12814" s="1" t="s">
        <v>27317</v>
      </c>
      <c r="B12814" s="1" t="s">
        <v>26697</v>
      </c>
      <c r="C12814" s="1" t="s">
        <v>51908</v>
      </c>
      <c r="D12814" s="1" t="s">
        <v>51257</v>
      </c>
      <c r="E12814" s="1" t="s">
        <v>51909</v>
      </c>
      <c r="F12814" s="1" t="s">
        <v>157</v>
      </c>
      <c r="G12814" s="1" t="s">
        <v>51542</v>
      </c>
      <c r="H12814" s="3" t="s">
        <v>51910</v>
      </c>
    </row>
    <row r="12815" spans="1:8" x14ac:dyDescent="0.25">
      <c r="A12815" s="1" t="s">
        <v>27280</v>
      </c>
      <c r="B12815" s="1" t="s">
        <v>51911</v>
      </c>
      <c r="C12815" s="1" t="s">
        <v>51912</v>
      </c>
      <c r="D12815" s="1" t="s">
        <v>51595</v>
      </c>
      <c r="E12815" s="1" t="s">
        <v>51913</v>
      </c>
      <c r="F12815" s="1" t="s">
        <v>157</v>
      </c>
      <c r="G12815" s="1" t="s">
        <v>51542</v>
      </c>
      <c r="H12815" s="3" t="s">
        <v>51914</v>
      </c>
    </row>
    <row r="12816" spans="1:8" x14ac:dyDescent="0.25">
      <c r="A12816" s="1" t="s">
        <v>29649</v>
      </c>
      <c r="B12816" s="1" t="s">
        <v>27243</v>
      </c>
      <c r="C12816" s="1" t="s">
        <v>51915</v>
      </c>
      <c r="D12816" s="1" t="s">
        <v>51916</v>
      </c>
      <c r="E12816" s="1" t="s">
        <v>51917</v>
      </c>
      <c r="F12816" s="1" t="s">
        <v>157</v>
      </c>
      <c r="G12816" s="1" t="s">
        <v>51542</v>
      </c>
      <c r="H12816" s="3" t="s">
        <v>51918</v>
      </c>
    </row>
    <row r="12817" spans="1:8" x14ac:dyDescent="0.25">
      <c r="A12817" s="2">
        <v>43582.385416666672</v>
      </c>
      <c r="B12817" s="2">
        <v>43583.75</v>
      </c>
      <c r="C12817" s="1" t="s">
        <v>51919</v>
      </c>
      <c r="D12817" s="1" t="s">
        <v>51920</v>
      </c>
      <c r="E12817" s="1" t="s">
        <v>51921</v>
      </c>
      <c r="F12817" s="1" t="s">
        <v>157</v>
      </c>
      <c r="G12817" s="1" t="s">
        <v>51922</v>
      </c>
      <c r="H12817" s="3" t="s">
        <v>51923</v>
      </c>
    </row>
    <row r="12818" spans="1:8" x14ac:dyDescent="0.25">
      <c r="A12818" s="2">
        <v>43565.375</v>
      </c>
      <c r="B12818" s="2">
        <v>43566.75</v>
      </c>
      <c r="C12818" s="1" t="s">
        <v>51924</v>
      </c>
      <c r="D12818" s="1" t="s">
        <v>51925</v>
      </c>
      <c r="E12818" s="1" t="s">
        <v>51926</v>
      </c>
      <c r="F12818" s="1" t="s">
        <v>157</v>
      </c>
      <c r="G12818" s="1" t="s">
        <v>51922</v>
      </c>
      <c r="H12818" s="3" t="s">
        <v>51927</v>
      </c>
    </row>
    <row r="12819" spans="1:8" x14ac:dyDescent="0.25">
      <c r="A12819" s="2">
        <v>43564.791666666672</v>
      </c>
      <c r="B12819" s="2">
        <v>43564.833333333328</v>
      </c>
      <c r="C12819" s="1" t="s">
        <v>51928</v>
      </c>
      <c r="D12819" s="1" t="s">
        <v>51548</v>
      </c>
      <c r="E12819" s="1" t="s">
        <v>51929</v>
      </c>
      <c r="F12819" s="1" t="s">
        <v>157</v>
      </c>
      <c r="G12819" s="1" t="s">
        <v>51922</v>
      </c>
      <c r="H12819" s="3" t="s">
        <v>51930</v>
      </c>
    </row>
    <row r="12820" spans="1:8" x14ac:dyDescent="0.25">
      <c r="A12820" s="2">
        <v>43560.666666666672</v>
      </c>
      <c r="B12820" s="2">
        <v>43560.729166666672</v>
      </c>
      <c r="C12820" s="1" t="s">
        <v>51931</v>
      </c>
      <c r="D12820" s="1" t="s">
        <v>51932</v>
      </c>
      <c r="E12820" s="1" t="s">
        <v>51933</v>
      </c>
      <c r="F12820" s="1" t="s">
        <v>157</v>
      </c>
      <c r="G12820" s="1" t="s">
        <v>51922</v>
      </c>
      <c r="H12820" s="3" t="s">
        <v>51934</v>
      </c>
    </row>
    <row r="12821" spans="1:8" x14ac:dyDescent="0.25">
      <c r="A12821" s="2">
        <v>43565.375</v>
      </c>
      <c r="B12821" s="2">
        <v>43566.75</v>
      </c>
      <c r="C12821" s="1" t="s">
        <v>51935</v>
      </c>
      <c r="D12821" s="1" t="s">
        <v>51936</v>
      </c>
      <c r="E12821" s="1" t="s">
        <v>51937</v>
      </c>
      <c r="F12821" s="1" t="s">
        <v>157</v>
      </c>
      <c r="G12821" s="1" t="s">
        <v>51922</v>
      </c>
      <c r="H12821" s="3" t="s">
        <v>51938</v>
      </c>
    </row>
    <row r="12822" spans="1:8" x14ac:dyDescent="0.25">
      <c r="A12822" s="1" t="s">
        <v>28775</v>
      </c>
      <c r="B12822" s="1" t="s">
        <v>51939</v>
      </c>
      <c r="C12822" s="1" t="s">
        <v>51940</v>
      </c>
      <c r="D12822" s="1" t="s">
        <v>51941</v>
      </c>
      <c r="E12822" s="1" t="s">
        <v>51942</v>
      </c>
      <c r="F12822" s="1" t="s">
        <v>157</v>
      </c>
      <c r="G12822" s="1" t="s">
        <v>51922</v>
      </c>
      <c r="H12822" s="3" t="s">
        <v>51943</v>
      </c>
    </row>
    <row r="12823" spans="1:8" x14ac:dyDescent="0.25">
      <c r="A12823" s="1" t="s">
        <v>51944</v>
      </c>
      <c r="B12823" s="1" t="s">
        <v>28123</v>
      </c>
      <c r="C12823" s="1" t="s">
        <v>51945</v>
      </c>
      <c r="D12823" s="1" t="s">
        <v>51235</v>
      </c>
      <c r="E12823" s="1" t="s">
        <v>51946</v>
      </c>
      <c r="F12823" s="1" t="s">
        <v>157</v>
      </c>
      <c r="G12823" s="1" t="s">
        <v>51922</v>
      </c>
      <c r="H12823" s="3" t="s">
        <v>51947</v>
      </c>
    </row>
    <row r="12824" spans="1:8" x14ac:dyDescent="0.25">
      <c r="A12824" s="1" t="s">
        <v>28528</v>
      </c>
      <c r="B12824" s="1" t="s">
        <v>51948</v>
      </c>
      <c r="C12824" s="1" t="s">
        <v>51949</v>
      </c>
      <c r="D12824" s="1" t="s">
        <v>51950</v>
      </c>
      <c r="E12824" s="1" t="s">
        <v>51951</v>
      </c>
      <c r="F12824" s="1" t="s">
        <v>157</v>
      </c>
      <c r="G12824" s="1" t="s">
        <v>51922</v>
      </c>
      <c r="H12824" s="3" t="s">
        <v>51952</v>
      </c>
    </row>
    <row r="12825" spans="1:8" x14ac:dyDescent="0.25">
      <c r="A12825" s="2">
        <v>43592.333333333328</v>
      </c>
      <c r="B12825" s="2">
        <v>43594.75</v>
      </c>
      <c r="C12825" s="1" t="s">
        <v>51953</v>
      </c>
      <c r="D12825" s="1" t="s">
        <v>51954</v>
      </c>
      <c r="E12825" s="1" t="s">
        <v>51955</v>
      </c>
      <c r="F12825" s="1" t="s">
        <v>157</v>
      </c>
      <c r="G12825" s="1" t="s">
        <v>51922</v>
      </c>
      <c r="H12825" s="3" t="s">
        <v>51956</v>
      </c>
    </row>
    <row r="12826" spans="1:8" x14ac:dyDescent="0.25">
      <c r="A12826" s="2">
        <v>43559.375</v>
      </c>
      <c r="B12826" s="2">
        <v>43559.520833333328</v>
      </c>
      <c r="C12826" s="1" t="s">
        <v>51957</v>
      </c>
      <c r="D12826" s="1" t="s">
        <v>51508</v>
      </c>
      <c r="E12826" s="1" t="s">
        <v>51958</v>
      </c>
      <c r="F12826" s="1" t="s">
        <v>157</v>
      </c>
      <c r="G12826" s="1" t="s">
        <v>51922</v>
      </c>
      <c r="H12826" s="3" t="s">
        <v>51959</v>
      </c>
    </row>
    <row r="12827" spans="1:8" x14ac:dyDescent="0.25">
      <c r="A12827" s="1" t="s">
        <v>51960</v>
      </c>
      <c r="B12827" s="1" t="s">
        <v>51961</v>
      </c>
      <c r="C12827" s="1" t="s">
        <v>51962</v>
      </c>
      <c r="D12827" s="1" t="s">
        <v>51963</v>
      </c>
      <c r="E12827" s="1" t="s">
        <v>51964</v>
      </c>
      <c r="F12827" s="1" t="s">
        <v>157</v>
      </c>
      <c r="G12827" s="1" t="s">
        <v>51922</v>
      </c>
      <c r="H12827" s="3" t="s">
        <v>51965</v>
      </c>
    </row>
    <row r="12828" spans="1:8" x14ac:dyDescent="0.25">
      <c r="A12828" s="2">
        <v>43567.354166666672</v>
      </c>
      <c r="B12828" s="2">
        <v>43567.708333333328</v>
      </c>
      <c r="C12828" s="1" t="s">
        <v>51966</v>
      </c>
      <c r="D12828" s="1" t="s">
        <v>51474</v>
      </c>
      <c r="E12828" s="1" t="s">
        <v>51967</v>
      </c>
      <c r="F12828" s="1" t="s">
        <v>157</v>
      </c>
      <c r="G12828" s="1" t="s">
        <v>51922</v>
      </c>
      <c r="H12828" s="3" t="s">
        <v>51968</v>
      </c>
    </row>
    <row r="12829" spans="1:8" x14ac:dyDescent="0.25">
      <c r="A12829" s="2">
        <v>43558.791666666672</v>
      </c>
      <c r="B12829" s="2">
        <v>43558.875</v>
      </c>
      <c r="C12829" s="1" t="s">
        <v>51969</v>
      </c>
      <c r="D12829" s="1" t="s">
        <v>16435</v>
      </c>
      <c r="E12829" s="1" t="s">
        <v>51970</v>
      </c>
      <c r="F12829" s="1" t="s">
        <v>157</v>
      </c>
      <c r="G12829" s="1" t="s">
        <v>51922</v>
      </c>
      <c r="H12829" s="3" t="s">
        <v>51971</v>
      </c>
    </row>
    <row r="12830" spans="1:8" x14ac:dyDescent="0.25">
      <c r="A12830" s="2">
        <v>43594.375</v>
      </c>
      <c r="B12830" s="2">
        <v>43594.729166666672</v>
      </c>
      <c r="C12830" s="1" t="s">
        <v>51972</v>
      </c>
      <c r="D12830" s="1" t="s">
        <v>51508</v>
      </c>
      <c r="E12830" s="1" t="s">
        <v>51973</v>
      </c>
      <c r="F12830" s="1" t="s">
        <v>157</v>
      </c>
      <c r="G12830" s="1" t="s">
        <v>51922</v>
      </c>
      <c r="H12830" s="3" t="s">
        <v>51974</v>
      </c>
    </row>
    <row r="12831" spans="1:8" x14ac:dyDescent="0.25">
      <c r="A12831" s="2">
        <v>43558.416666666672</v>
      </c>
      <c r="B12831" s="2">
        <v>43561.75</v>
      </c>
      <c r="C12831" s="1" t="s">
        <v>51975</v>
      </c>
      <c r="D12831" s="1" t="s">
        <v>51950</v>
      </c>
      <c r="E12831" s="1" t="s">
        <v>51976</v>
      </c>
      <c r="F12831" s="1" t="s">
        <v>157</v>
      </c>
      <c r="G12831" s="1" t="s">
        <v>51922</v>
      </c>
      <c r="H12831" s="3" t="s">
        <v>51977</v>
      </c>
    </row>
    <row r="12832" spans="1:8" x14ac:dyDescent="0.25">
      <c r="A12832" s="1" t="s">
        <v>51978</v>
      </c>
      <c r="B12832" s="1" t="s">
        <v>51979</v>
      </c>
      <c r="C12832" s="1" t="s">
        <v>51980</v>
      </c>
      <c r="D12832" s="1" t="s">
        <v>51791</v>
      </c>
      <c r="E12832" s="1" t="s">
        <v>51981</v>
      </c>
      <c r="F12832" s="1" t="s">
        <v>157</v>
      </c>
      <c r="G12832" s="1" t="s">
        <v>51922</v>
      </c>
      <c r="H12832" s="3" t="s">
        <v>51982</v>
      </c>
    </row>
    <row r="12833" spans="1:8" x14ac:dyDescent="0.25">
      <c r="A12833" s="2">
        <v>43594.395833333328</v>
      </c>
      <c r="B12833" s="2">
        <v>43594.75</v>
      </c>
      <c r="C12833" s="1" t="s">
        <v>51983</v>
      </c>
      <c r="D12833" s="1" t="s">
        <v>51287</v>
      </c>
      <c r="E12833" s="1" t="s">
        <v>51984</v>
      </c>
      <c r="F12833" s="1" t="s">
        <v>157</v>
      </c>
      <c r="G12833" s="1" t="s">
        <v>51922</v>
      </c>
      <c r="H12833" s="3" t="s">
        <v>51985</v>
      </c>
    </row>
    <row r="12834" spans="1:8" x14ac:dyDescent="0.25">
      <c r="A12834" s="2">
        <v>43571.8125</v>
      </c>
      <c r="B12834" s="2">
        <v>43571.916666666672</v>
      </c>
      <c r="C12834" s="1" t="s">
        <v>51986</v>
      </c>
      <c r="D12834" s="1" t="s">
        <v>51987</v>
      </c>
      <c r="E12834" s="1" t="s">
        <v>51988</v>
      </c>
      <c r="F12834" s="1" t="s">
        <v>157</v>
      </c>
      <c r="G12834" s="1" t="s">
        <v>51922</v>
      </c>
      <c r="H12834" s="3" t="s">
        <v>51989</v>
      </c>
    </row>
    <row r="12835" spans="1:8" x14ac:dyDescent="0.25">
      <c r="A12835" s="2">
        <v>43559.791666666672</v>
      </c>
      <c r="B12835" s="2">
        <v>43559.875</v>
      </c>
      <c r="C12835" s="1" t="s">
        <v>51350</v>
      </c>
      <c r="D12835" s="1" t="s">
        <v>51848</v>
      </c>
      <c r="E12835" s="1" t="s">
        <v>51990</v>
      </c>
      <c r="F12835" s="1" t="s">
        <v>157</v>
      </c>
      <c r="G12835" s="1" t="s">
        <v>51922</v>
      </c>
      <c r="H12835" s="3" t="s">
        <v>51991</v>
      </c>
    </row>
    <row r="12836" spans="1:8" x14ac:dyDescent="0.25">
      <c r="A12836" s="1" t="s">
        <v>29883</v>
      </c>
      <c r="B12836" s="1" t="s">
        <v>28583</v>
      </c>
      <c r="C12836" s="1" t="s">
        <v>51992</v>
      </c>
      <c r="D12836" s="1" t="s">
        <v>51993</v>
      </c>
      <c r="E12836" s="1" t="s">
        <v>51994</v>
      </c>
      <c r="F12836" s="1" t="s">
        <v>157</v>
      </c>
      <c r="G12836" s="1" t="s">
        <v>51922</v>
      </c>
      <c r="H12836" s="3" t="s">
        <v>51995</v>
      </c>
    </row>
    <row r="12837" spans="1:8" x14ac:dyDescent="0.25">
      <c r="A12837" s="1" t="s">
        <v>28564</v>
      </c>
      <c r="B12837" s="1" t="s">
        <v>28569</v>
      </c>
      <c r="C12837" s="1" t="s">
        <v>51323</v>
      </c>
      <c r="D12837" s="1" t="s">
        <v>51324</v>
      </c>
      <c r="E12837" s="1" t="s">
        <v>51996</v>
      </c>
      <c r="F12837" s="1" t="s">
        <v>157</v>
      </c>
      <c r="G12837" s="1" t="s">
        <v>51922</v>
      </c>
      <c r="H12837" s="3" t="s">
        <v>51997</v>
      </c>
    </row>
    <row r="12838" spans="1:8" x14ac:dyDescent="0.25">
      <c r="A12838" s="2">
        <v>43603.375</v>
      </c>
      <c r="B12838" s="2">
        <v>43603.541666666672</v>
      </c>
      <c r="C12838" s="1" t="s">
        <v>51998</v>
      </c>
      <c r="D12838" s="1" t="s">
        <v>51999</v>
      </c>
      <c r="E12838" s="1" t="s">
        <v>52000</v>
      </c>
      <c r="F12838" s="1" t="s">
        <v>157</v>
      </c>
      <c r="G12838" s="1" t="s">
        <v>51922</v>
      </c>
      <c r="H12838" s="3" t="s">
        <v>52001</v>
      </c>
    </row>
    <row r="12839" spans="1:8" x14ac:dyDescent="0.25">
      <c r="A12839" s="2">
        <v>43600.395833333328</v>
      </c>
      <c r="B12839" s="2">
        <v>43600.708333333328</v>
      </c>
      <c r="C12839" s="1" t="s">
        <v>51637</v>
      </c>
      <c r="D12839" s="1" t="s">
        <v>51638</v>
      </c>
      <c r="E12839" s="1" t="s">
        <v>52002</v>
      </c>
      <c r="F12839" s="1" t="s">
        <v>157</v>
      </c>
      <c r="G12839" s="1" t="s">
        <v>51922</v>
      </c>
      <c r="H12839" s="3" t="s">
        <v>52003</v>
      </c>
    </row>
    <row r="12840" spans="1:8" x14ac:dyDescent="0.25">
      <c r="A12840" s="2">
        <v>43567.75</v>
      </c>
      <c r="B12840" s="2">
        <v>43568.8125</v>
      </c>
      <c r="C12840" s="1" t="s">
        <v>52004</v>
      </c>
      <c r="D12840" s="1" t="s">
        <v>52005</v>
      </c>
      <c r="E12840" s="1" t="s">
        <v>52006</v>
      </c>
      <c r="F12840" s="1" t="s">
        <v>157</v>
      </c>
      <c r="G12840" s="1" t="s">
        <v>51922</v>
      </c>
      <c r="H12840" s="3" t="s">
        <v>52007</v>
      </c>
    </row>
    <row r="12841" spans="1:8" x14ac:dyDescent="0.25">
      <c r="A12841" s="2">
        <v>43561.395833333328</v>
      </c>
      <c r="B12841" s="2">
        <v>43561.708333333328</v>
      </c>
      <c r="C12841" s="1" t="s">
        <v>52008</v>
      </c>
      <c r="D12841" s="1" t="s">
        <v>52009</v>
      </c>
      <c r="E12841" s="1" t="s">
        <v>52010</v>
      </c>
      <c r="F12841" s="1" t="s">
        <v>157</v>
      </c>
      <c r="G12841" s="1" t="s">
        <v>51922</v>
      </c>
      <c r="H12841" s="3" t="s">
        <v>52011</v>
      </c>
    </row>
    <row r="12842" spans="1:8" x14ac:dyDescent="0.25">
      <c r="A12842" s="2">
        <v>43558.708333333328</v>
      </c>
      <c r="B12842" s="2">
        <v>43558.791666666672</v>
      </c>
      <c r="C12842" s="1" t="s">
        <v>52012</v>
      </c>
      <c r="D12842" s="1" t="s">
        <v>51848</v>
      </c>
      <c r="E12842" s="1" t="s">
        <v>52013</v>
      </c>
      <c r="F12842" s="1" t="s">
        <v>157</v>
      </c>
      <c r="G12842" s="1" t="s">
        <v>51922</v>
      </c>
      <c r="H12842" s="3" t="s">
        <v>52014</v>
      </c>
    </row>
    <row r="12843" spans="1:8" x14ac:dyDescent="0.25">
      <c r="A12843" s="2">
        <v>43557.791666666672</v>
      </c>
      <c r="B12843" s="2">
        <v>43557.854166666672</v>
      </c>
      <c r="C12843" s="1" t="s">
        <v>52015</v>
      </c>
      <c r="D12843" s="1" t="s">
        <v>52016</v>
      </c>
      <c r="E12843" s="1" t="s">
        <v>52017</v>
      </c>
      <c r="F12843" s="1" t="s">
        <v>157</v>
      </c>
      <c r="G12843" s="1" t="s">
        <v>51922</v>
      </c>
      <c r="H12843" s="3" t="s">
        <v>52018</v>
      </c>
    </row>
    <row r="12844" spans="1:8" x14ac:dyDescent="0.25">
      <c r="A12844" s="1" t="s">
        <v>28678</v>
      </c>
      <c r="B12844" s="1" t="s">
        <v>28682</v>
      </c>
      <c r="C12844" s="1" t="s">
        <v>52019</v>
      </c>
      <c r="D12844" s="1" t="s">
        <v>51769</v>
      </c>
      <c r="E12844" s="1" t="s">
        <v>52020</v>
      </c>
      <c r="F12844" s="1" t="s">
        <v>157</v>
      </c>
      <c r="G12844" s="1" t="s">
        <v>51922</v>
      </c>
      <c r="H12844" s="3" t="s">
        <v>52021</v>
      </c>
    </row>
    <row r="12845" spans="1:8" x14ac:dyDescent="0.25">
      <c r="A12845" s="1" t="s">
        <v>28589</v>
      </c>
      <c r="B12845" s="1" t="s">
        <v>28656</v>
      </c>
      <c r="C12845" s="1" t="s">
        <v>52022</v>
      </c>
      <c r="D12845" s="1" t="s">
        <v>51307</v>
      </c>
      <c r="E12845" s="1" t="s">
        <v>52023</v>
      </c>
      <c r="F12845" s="1" t="s">
        <v>157</v>
      </c>
      <c r="G12845" s="1" t="s">
        <v>51922</v>
      </c>
      <c r="H12845" s="3" t="s">
        <v>52024</v>
      </c>
    </row>
    <row r="12846" spans="1:8" x14ac:dyDescent="0.25">
      <c r="A12846" s="1" t="s">
        <v>28609</v>
      </c>
      <c r="B12846" s="1" t="s">
        <v>28630</v>
      </c>
      <c r="C12846" s="1" t="s">
        <v>52025</v>
      </c>
      <c r="D12846" s="1" t="s">
        <v>52026</v>
      </c>
      <c r="E12846" s="1" t="s">
        <v>52027</v>
      </c>
      <c r="F12846" s="1" t="s">
        <v>157</v>
      </c>
      <c r="G12846" s="1" t="s">
        <v>51922</v>
      </c>
      <c r="H12846" s="3" t="s">
        <v>52028</v>
      </c>
    </row>
    <row r="12847" spans="1:8" x14ac:dyDescent="0.25">
      <c r="A12847" s="1" t="s">
        <v>28588</v>
      </c>
      <c r="B12847" s="1" t="s">
        <v>28182</v>
      </c>
      <c r="C12847" s="1" t="s">
        <v>52029</v>
      </c>
      <c r="D12847" s="1" t="s">
        <v>52030</v>
      </c>
      <c r="E12847" s="1" t="s">
        <v>52031</v>
      </c>
      <c r="F12847" s="1" t="s">
        <v>157</v>
      </c>
      <c r="G12847" s="1" t="s">
        <v>51922</v>
      </c>
      <c r="H12847" s="3" t="s">
        <v>52032</v>
      </c>
    </row>
    <row r="12848" spans="1:8" x14ac:dyDescent="0.25">
      <c r="A12848" s="1" t="s">
        <v>28189</v>
      </c>
      <c r="B12848" s="1" t="s">
        <v>52033</v>
      </c>
      <c r="C12848" s="1" t="s">
        <v>52034</v>
      </c>
      <c r="D12848" s="1" t="s">
        <v>52035</v>
      </c>
      <c r="E12848" s="1" t="s">
        <v>52036</v>
      </c>
      <c r="F12848" s="1" t="s">
        <v>157</v>
      </c>
      <c r="G12848" s="1" t="s">
        <v>51922</v>
      </c>
      <c r="H12848" s="3" t="s">
        <v>52037</v>
      </c>
    </row>
    <row r="12849" spans="1:8" x14ac:dyDescent="0.25">
      <c r="A12849" s="2">
        <v>43562.583333333328</v>
      </c>
      <c r="B12849" s="2">
        <v>43562.996527777781</v>
      </c>
      <c r="C12849" s="1" t="s">
        <v>52038</v>
      </c>
      <c r="D12849" s="1" t="s">
        <v>52039</v>
      </c>
      <c r="E12849" s="1" t="s">
        <v>52040</v>
      </c>
      <c r="F12849" s="1" t="s">
        <v>157</v>
      </c>
      <c r="G12849" s="1" t="s">
        <v>51922</v>
      </c>
      <c r="H12849" s="3" t="s">
        <v>52041</v>
      </c>
    </row>
    <row r="12850" spans="1:8" x14ac:dyDescent="0.25">
      <c r="A12850" s="2">
        <v>43608.791666666672</v>
      </c>
      <c r="B12850" s="2">
        <v>43608.875</v>
      </c>
      <c r="C12850" s="1" t="s">
        <v>51268</v>
      </c>
      <c r="D12850" s="1" t="s">
        <v>51269</v>
      </c>
      <c r="E12850" s="1" t="s">
        <v>52042</v>
      </c>
      <c r="F12850" s="1" t="s">
        <v>157</v>
      </c>
      <c r="G12850" s="1" t="s">
        <v>51922</v>
      </c>
      <c r="H12850" s="3" t="s">
        <v>52043</v>
      </c>
    </row>
    <row r="12851" spans="1:8" x14ac:dyDescent="0.25">
      <c r="A12851" s="2">
        <v>43572.791666666672</v>
      </c>
      <c r="B12851" s="2">
        <v>43572.875</v>
      </c>
      <c r="C12851" s="1" t="s">
        <v>52044</v>
      </c>
      <c r="D12851" s="1" t="s">
        <v>16435</v>
      </c>
      <c r="E12851" s="1" t="s">
        <v>52045</v>
      </c>
      <c r="F12851" s="1" t="s">
        <v>157</v>
      </c>
      <c r="G12851" s="1" t="s">
        <v>51922</v>
      </c>
      <c r="H12851" s="3" t="s">
        <v>52046</v>
      </c>
    </row>
    <row r="12852" spans="1:8" x14ac:dyDescent="0.25">
      <c r="A12852" s="2">
        <v>43563.395833333328</v>
      </c>
      <c r="B12852" s="2">
        <v>43567.5625</v>
      </c>
      <c r="C12852" s="1" t="s">
        <v>52047</v>
      </c>
      <c r="D12852" s="1" t="s">
        <v>52048</v>
      </c>
      <c r="E12852" s="1" t="s">
        <v>52049</v>
      </c>
      <c r="F12852" s="1" t="s">
        <v>157</v>
      </c>
      <c r="G12852" s="1" t="s">
        <v>51922</v>
      </c>
      <c r="H12852" s="3" t="s">
        <v>52050</v>
      </c>
    </row>
    <row r="12853" spans="1:8" x14ac:dyDescent="0.25">
      <c r="A12853" s="2">
        <v>43561.416666666672</v>
      </c>
      <c r="B12853" s="2">
        <v>43561.75</v>
      </c>
      <c r="C12853" s="1" t="s">
        <v>52051</v>
      </c>
      <c r="D12853" s="1" t="s">
        <v>51503</v>
      </c>
      <c r="E12853" s="1" t="s">
        <v>52052</v>
      </c>
      <c r="F12853" s="1" t="s">
        <v>157</v>
      </c>
      <c r="G12853" s="1" t="s">
        <v>51922</v>
      </c>
      <c r="H12853" s="3" t="s">
        <v>52053</v>
      </c>
    </row>
    <row r="12854" spans="1:8" x14ac:dyDescent="0.25">
      <c r="A12854" s="2">
        <v>43558.541666666672</v>
      </c>
      <c r="B12854" s="2">
        <v>43560.666666666672</v>
      </c>
      <c r="C12854" s="1" t="s">
        <v>52054</v>
      </c>
      <c r="D12854" s="1" t="s">
        <v>52055</v>
      </c>
      <c r="E12854" s="1" t="s">
        <v>52056</v>
      </c>
      <c r="F12854" s="1" t="s">
        <v>157</v>
      </c>
      <c r="G12854" s="1" t="s">
        <v>51922</v>
      </c>
      <c r="H12854" s="3" t="s">
        <v>52057</v>
      </c>
    </row>
    <row r="12855" spans="1:8" x14ac:dyDescent="0.25">
      <c r="A12855" s="1" t="s">
        <v>52058</v>
      </c>
      <c r="B12855" s="1" t="s">
        <v>28703</v>
      </c>
      <c r="C12855" s="1" t="s">
        <v>52059</v>
      </c>
      <c r="D12855" s="1" t="s">
        <v>52060</v>
      </c>
      <c r="E12855" s="1" t="s">
        <v>52061</v>
      </c>
      <c r="F12855" s="1" t="s">
        <v>157</v>
      </c>
      <c r="G12855" s="1" t="s">
        <v>51922</v>
      </c>
      <c r="H12855" s="3" t="s">
        <v>52062</v>
      </c>
    </row>
    <row r="12856" spans="1:8" x14ac:dyDescent="0.25">
      <c r="A12856" s="1" t="s">
        <v>28734</v>
      </c>
      <c r="B12856" s="1" t="s">
        <v>28728</v>
      </c>
      <c r="C12856" s="1" t="s">
        <v>52063</v>
      </c>
      <c r="D12856" s="1" t="s">
        <v>52064</v>
      </c>
      <c r="E12856" s="1" t="s">
        <v>52065</v>
      </c>
      <c r="F12856" s="1" t="s">
        <v>157</v>
      </c>
      <c r="G12856" s="1" t="s">
        <v>51922</v>
      </c>
      <c r="H12856" s="3" t="s">
        <v>52066</v>
      </c>
    </row>
    <row r="12857" spans="1:8" x14ac:dyDescent="0.25">
      <c r="A12857" s="1" t="s">
        <v>28569</v>
      </c>
      <c r="B12857" s="1" t="s">
        <v>52067</v>
      </c>
      <c r="C12857" s="1" t="s">
        <v>52068</v>
      </c>
      <c r="D12857" s="1" t="s">
        <v>51395</v>
      </c>
      <c r="E12857" s="1" t="s">
        <v>52069</v>
      </c>
      <c r="F12857" s="1" t="s">
        <v>157</v>
      </c>
      <c r="G12857" s="1" t="s">
        <v>51922</v>
      </c>
      <c r="H12857" s="3" t="s">
        <v>52070</v>
      </c>
    </row>
    <row r="12858" spans="1:8" x14ac:dyDescent="0.25">
      <c r="A12858" s="2">
        <v>43602.395833333328</v>
      </c>
      <c r="B12858" s="2">
        <v>43602.729166666672</v>
      </c>
      <c r="C12858" s="1" t="s">
        <v>52071</v>
      </c>
      <c r="D12858" s="1" t="s">
        <v>51474</v>
      </c>
      <c r="E12858" s="1" t="s">
        <v>52072</v>
      </c>
      <c r="F12858" s="1" t="s">
        <v>157</v>
      </c>
      <c r="G12858" s="1" t="s">
        <v>51922</v>
      </c>
      <c r="H12858" s="3" t="s">
        <v>52073</v>
      </c>
    </row>
    <row r="12859" spans="1:8" x14ac:dyDescent="0.25">
      <c r="A12859" s="2">
        <v>43573.791666666672</v>
      </c>
      <c r="B12859" s="2">
        <v>43573.875</v>
      </c>
      <c r="C12859" s="1" t="s">
        <v>52074</v>
      </c>
      <c r="D12859" s="1" t="s">
        <v>16435</v>
      </c>
      <c r="E12859" s="1" t="s">
        <v>52075</v>
      </c>
      <c r="F12859" s="1" t="s">
        <v>157</v>
      </c>
      <c r="G12859" s="1" t="s">
        <v>51922</v>
      </c>
      <c r="H12859" s="3" t="s">
        <v>52076</v>
      </c>
    </row>
    <row r="12860" spans="1:8" x14ac:dyDescent="0.25">
      <c r="A12860" s="2">
        <v>43573.75</v>
      </c>
      <c r="B12860" s="2">
        <v>43573.875</v>
      </c>
      <c r="C12860" s="1" t="s">
        <v>52077</v>
      </c>
      <c r="D12860" s="1" t="s">
        <v>8881</v>
      </c>
      <c r="E12860" s="1" t="s">
        <v>52078</v>
      </c>
      <c r="F12860" s="1" t="s">
        <v>157</v>
      </c>
      <c r="G12860" s="1" t="s">
        <v>51922</v>
      </c>
      <c r="H12860" s="3" t="s">
        <v>52079</v>
      </c>
    </row>
    <row r="12861" spans="1:8" x14ac:dyDescent="0.25">
      <c r="A12861" s="2">
        <v>43566.770833333328</v>
      </c>
      <c r="B12861" s="2">
        <v>43566.895833333328</v>
      </c>
      <c r="C12861" s="1" t="s">
        <v>52080</v>
      </c>
      <c r="D12861" s="1" t="s">
        <v>52081</v>
      </c>
      <c r="E12861" s="1" t="s">
        <v>52082</v>
      </c>
      <c r="F12861" s="1" t="s">
        <v>157</v>
      </c>
      <c r="G12861" s="1" t="s">
        <v>51922</v>
      </c>
      <c r="H12861" s="3" t="s">
        <v>52083</v>
      </c>
    </row>
    <row r="12862" spans="1:8" x14ac:dyDescent="0.25">
      <c r="A12862" s="2">
        <v>43565.791666666672</v>
      </c>
      <c r="B12862" s="2">
        <v>43565.916666666672</v>
      </c>
      <c r="C12862" s="1" t="s">
        <v>51339</v>
      </c>
      <c r="D12862" s="1" t="s">
        <v>51340</v>
      </c>
      <c r="E12862" s="1" t="s">
        <v>52084</v>
      </c>
      <c r="F12862" s="1" t="s">
        <v>157</v>
      </c>
      <c r="G12862" s="1" t="s">
        <v>51922</v>
      </c>
      <c r="H12862" s="3" t="s">
        <v>52085</v>
      </c>
    </row>
    <row r="12863" spans="1:8" x14ac:dyDescent="0.25">
      <c r="A12863" s="2">
        <v>43561.354166666672</v>
      </c>
      <c r="B12863" s="2">
        <v>43561.875</v>
      </c>
      <c r="C12863" s="1" t="s">
        <v>52086</v>
      </c>
      <c r="D12863" s="1" t="s">
        <v>52087</v>
      </c>
      <c r="E12863" s="1" t="s">
        <v>52088</v>
      </c>
      <c r="F12863" s="1" t="s">
        <v>157</v>
      </c>
      <c r="G12863" s="1" t="s">
        <v>51922</v>
      </c>
      <c r="H12863" s="3" t="s">
        <v>52089</v>
      </c>
    </row>
    <row r="12864" spans="1:8" x14ac:dyDescent="0.25">
      <c r="A12864" s="2">
        <v>43559.791666666672</v>
      </c>
      <c r="B12864" s="2">
        <v>43559.875</v>
      </c>
      <c r="C12864" s="1" t="s">
        <v>51372</v>
      </c>
      <c r="D12864" s="1" t="s">
        <v>16435</v>
      </c>
      <c r="E12864" s="1" t="s">
        <v>52090</v>
      </c>
      <c r="F12864" s="1" t="s">
        <v>157</v>
      </c>
      <c r="G12864" s="1" t="s">
        <v>51922</v>
      </c>
      <c r="H12864" s="3" t="s">
        <v>52091</v>
      </c>
    </row>
    <row r="12865" spans="1:8" x14ac:dyDescent="0.25">
      <c r="A12865" s="2">
        <v>43559.708333333328</v>
      </c>
      <c r="B12865" s="2">
        <v>43559.833333333328</v>
      </c>
      <c r="C12865" s="1" t="s">
        <v>52092</v>
      </c>
      <c r="D12865" s="1" t="s">
        <v>51887</v>
      </c>
      <c r="E12865" s="1" t="s">
        <v>52093</v>
      </c>
      <c r="F12865" s="1" t="s">
        <v>157</v>
      </c>
      <c r="G12865" s="1" t="s">
        <v>51922</v>
      </c>
      <c r="H12865" s="3" t="s">
        <v>52094</v>
      </c>
    </row>
    <row r="12866" spans="1:8" x14ac:dyDescent="0.25">
      <c r="A12866" s="2">
        <v>43557.791666666672</v>
      </c>
      <c r="B12866" s="2">
        <v>43557.875</v>
      </c>
      <c r="C12866" s="1" t="s">
        <v>52095</v>
      </c>
      <c r="D12866" s="1" t="s">
        <v>52096</v>
      </c>
      <c r="E12866" s="1" t="s">
        <v>52097</v>
      </c>
      <c r="F12866" s="1" t="s">
        <v>157</v>
      </c>
      <c r="G12866" s="1" t="s">
        <v>51922</v>
      </c>
      <c r="H12866" s="3" t="s">
        <v>52098</v>
      </c>
    </row>
    <row r="12867" spans="1:8" x14ac:dyDescent="0.25">
      <c r="A12867" s="2">
        <v>43556.770833333328</v>
      </c>
      <c r="B12867" s="2">
        <v>43556.875</v>
      </c>
      <c r="C12867" s="1" t="s">
        <v>52099</v>
      </c>
      <c r="D12867" s="1" t="s">
        <v>52100</v>
      </c>
      <c r="E12867" s="1" t="s">
        <v>52101</v>
      </c>
      <c r="F12867" s="1" t="s">
        <v>157</v>
      </c>
      <c r="G12867" s="1" t="s">
        <v>51922</v>
      </c>
      <c r="H12867" s="3" t="s">
        <v>52102</v>
      </c>
    </row>
    <row r="12868" spans="1:8" x14ac:dyDescent="0.25">
      <c r="A12868" s="1" t="s">
        <v>52103</v>
      </c>
      <c r="B12868" s="1" t="s">
        <v>52104</v>
      </c>
      <c r="C12868" s="1" t="s">
        <v>52105</v>
      </c>
      <c r="D12868" s="1" t="s">
        <v>51848</v>
      </c>
      <c r="E12868" s="1" t="s">
        <v>52106</v>
      </c>
      <c r="F12868" s="1" t="s">
        <v>157</v>
      </c>
      <c r="G12868" s="1" t="s">
        <v>51922</v>
      </c>
      <c r="H12868" s="3" t="s">
        <v>52107</v>
      </c>
    </row>
    <row r="12869" spans="1:8" x14ac:dyDescent="0.25">
      <c r="A12869" s="1" t="s">
        <v>28703</v>
      </c>
      <c r="B12869" s="1" t="s">
        <v>27165</v>
      </c>
      <c r="C12869" s="1" t="s">
        <v>52108</v>
      </c>
      <c r="D12869" s="1" t="s">
        <v>51814</v>
      </c>
      <c r="E12869" s="1" t="s">
        <v>52109</v>
      </c>
      <c r="F12869" s="1" t="s">
        <v>157</v>
      </c>
      <c r="G12869" s="1" t="s">
        <v>51922</v>
      </c>
      <c r="H12869" s="3" t="s">
        <v>52110</v>
      </c>
    </row>
    <row r="12870" spans="1:8" x14ac:dyDescent="0.25">
      <c r="A12870" s="1" t="s">
        <v>28703</v>
      </c>
      <c r="B12870" s="1" t="s">
        <v>28682</v>
      </c>
      <c r="C12870" s="1" t="s">
        <v>52111</v>
      </c>
      <c r="D12870" s="1" t="s">
        <v>16435</v>
      </c>
      <c r="E12870" s="1" t="s">
        <v>52112</v>
      </c>
      <c r="F12870" s="1" t="s">
        <v>157</v>
      </c>
      <c r="G12870" s="1" t="s">
        <v>51922</v>
      </c>
      <c r="H12870" s="3" t="s">
        <v>52113</v>
      </c>
    </row>
    <row r="12871" spans="1:8" x14ac:dyDescent="0.25">
      <c r="A12871" s="1" t="s">
        <v>28734</v>
      </c>
      <c r="B12871" s="1" t="s">
        <v>28723</v>
      </c>
      <c r="C12871" s="1" t="s">
        <v>52114</v>
      </c>
      <c r="D12871" s="1" t="s">
        <v>52115</v>
      </c>
      <c r="E12871" s="1" t="s">
        <v>52116</v>
      </c>
      <c r="F12871" s="1" t="s">
        <v>157</v>
      </c>
      <c r="G12871" s="1" t="s">
        <v>51922</v>
      </c>
      <c r="H12871" s="3" t="s">
        <v>52117</v>
      </c>
    </row>
    <row r="12872" spans="1:8" x14ac:dyDescent="0.25">
      <c r="A12872" s="1" t="s">
        <v>28662</v>
      </c>
      <c r="B12872" s="1" t="s">
        <v>28182</v>
      </c>
      <c r="C12872" s="1" t="s">
        <v>51327</v>
      </c>
      <c r="D12872" s="1" t="s">
        <v>16435</v>
      </c>
      <c r="E12872" s="1" t="s">
        <v>52118</v>
      </c>
      <c r="F12872" s="1" t="s">
        <v>157</v>
      </c>
      <c r="G12872" s="1" t="s">
        <v>51922</v>
      </c>
      <c r="H12872" s="3" t="s">
        <v>52119</v>
      </c>
    </row>
    <row r="12873" spans="1:8" x14ac:dyDescent="0.25">
      <c r="A12873" s="1" t="s">
        <v>51948</v>
      </c>
      <c r="B12873" s="1" t="s">
        <v>28545</v>
      </c>
      <c r="C12873" s="1" t="s">
        <v>52120</v>
      </c>
      <c r="D12873" s="1" t="s">
        <v>52121</v>
      </c>
      <c r="E12873" s="1" t="s">
        <v>52122</v>
      </c>
      <c r="F12873" s="1" t="s">
        <v>157</v>
      </c>
      <c r="G12873" s="1" t="s">
        <v>51922</v>
      </c>
      <c r="H12873" s="3" t="s">
        <v>52123</v>
      </c>
    </row>
    <row r="12874" spans="1:8" x14ac:dyDescent="0.25">
      <c r="A12874" s="1" t="s">
        <v>52124</v>
      </c>
      <c r="B12874" s="1" t="s">
        <v>52125</v>
      </c>
      <c r="C12874" s="1" t="s">
        <v>52126</v>
      </c>
      <c r="D12874" s="1" t="s">
        <v>51950</v>
      </c>
      <c r="E12874" s="1" t="s">
        <v>52127</v>
      </c>
      <c r="F12874" s="1" t="s">
        <v>157</v>
      </c>
      <c r="G12874" s="1" t="s">
        <v>51922</v>
      </c>
      <c r="H12874" s="3" t="s">
        <v>52128</v>
      </c>
    </row>
    <row r="12875" spans="1:8" x14ac:dyDescent="0.25">
      <c r="A12875" s="1" t="s">
        <v>52129</v>
      </c>
      <c r="B12875" s="1" t="s">
        <v>28534</v>
      </c>
      <c r="C12875" s="1" t="s">
        <v>52130</v>
      </c>
      <c r="D12875" s="1" t="s">
        <v>52131</v>
      </c>
      <c r="E12875" s="1" t="s">
        <v>52132</v>
      </c>
      <c r="F12875" s="1" t="s">
        <v>157</v>
      </c>
      <c r="G12875" s="1" t="s">
        <v>51922</v>
      </c>
      <c r="H12875" s="3" t="s">
        <v>52133</v>
      </c>
    </row>
    <row r="12876" spans="1:8" x14ac:dyDescent="0.25">
      <c r="A12876" s="1" t="s">
        <v>52134</v>
      </c>
      <c r="B12876" s="1" t="s">
        <v>52135</v>
      </c>
      <c r="C12876" s="1" t="s">
        <v>52136</v>
      </c>
      <c r="D12876" s="1" t="s">
        <v>52137</v>
      </c>
      <c r="E12876" s="1" t="s">
        <v>52138</v>
      </c>
      <c r="F12876" s="1" t="s">
        <v>157</v>
      </c>
      <c r="G12876" s="1" t="s">
        <v>51922</v>
      </c>
      <c r="H12876" s="3" t="s">
        <v>52139</v>
      </c>
    </row>
    <row r="12877" spans="1:8" x14ac:dyDescent="0.25">
      <c r="A12877" s="2">
        <v>43556.666666666672</v>
      </c>
      <c r="B12877" s="2">
        <v>43556.677083333328</v>
      </c>
      <c r="C12877" s="1" t="s">
        <v>52140</v>
      </c>
      <c r="D12877" s="1" t="s">
        <v>51843</v>
      </c>
      <c r="E12877" s="1" t="s">
        <v>52141</v>
      </c>
      <c r="F12877" s="1" t="s">
        <v>157</v>
      </c>
      <c r="G12877" s="1" t="s">
        <v>51922</v>
      </c>
      <c r="H12877" s="3" t="s">
        <v>52142</v>
      </c>
    </row>
    <row r="12878" spans="1:8" x14ac:dyDescent="0.25">
      <c r="A12878" s="2">
        <v>43606.375</v>
      </c>
      <c r="B12878" s="2">
        <v>43606.729166666672</v>
      </c>
      <c r="C12878" s="1" t="s">
        <v>52143</v>
      </c>
      <c r="D12878" s="1" t="s">
        <v>51950</v>
      </c>
      <c r="E12878" s="1" t="s">
        <v>52144</v>
      </c>
      <c r="F12878" s="1" t="s">
        <v>157</v>
      </c>
      <c r="G12878" s="1" t="s">
        <v>51922</v>
      </c>
      <c r="H12878" s="3" t="s">
        <v>52145</v>
      </c>
    </row>
    <row r="12879" spans="1:8" x14ac:dyDescent="0.25">
      <c r="A12879" s="2">
        <v>43600.604166666672</v>
      </c>
      <c r="B12879" s="2">
        <v>43601.791666666672</v>
      </c>
      <c r="C12879" s="1" t="s">
        <v>51794</v>
      </c>
      <c r="D12879" s="1" t="s">
        <v>52146</v>
      </c>
      <c r="E12879" s="1" t="s">
        <v>52147</v>
      </c>
      <c r="F12879" s="1" t="s">
        <v>157</v>
      </c>
      <c r="G12879" s="1" t="s">
        <v>51922</v>
      </c>
      <c r="H12879" s="3" t="s">
        <v>52148</v>
      </c>
    </row>
    <row r="12880" spans="1:8" x14ac:dyDescent="0.25">
      <c r="A12880" s="2">
        <v>43589.6875</v>
      </c>
      <c r="B12880" s="2">
        <v>43589.75</v>
      </c>
      <c r="C12880" s="1" t="s">
        <v>52149</v>
      </c>
      <c r="D12880" s="1" t="s">
        <v>51895</v>
      </c>
      <c r="E12880" s="1" t="s">
        <v>52150</v>
      </c>
      <c r="F12880" s="1" t="s">
        <v>157</v>
      </c>
      <c r="G12880" s="1" t="s">
        <v>51922</v>
      </c>
      <c r="H12880" s="3" t="s">
        <v>52151</v>
      </c>
    </row>
    <row r="12881" spans="1:8" x14ac:dyDescent="0.25">
      <c r="A12881" s="2">
        <v>43568.416666666672</v>
      </c>
      <c r="B12881" s="2">
        <v>43568.708333333328</v>
      </c>
      <c r="C12881" s="1" t="s">
        <v>52152</v>
      </c>
      <c r="D12881" s="1" t="s">
        <v>52153</v>
      </c>
      <c r="E12881" s="1" t="s">
        <v>52154</v>
      </c>
      <c r="F12881" s="1" t="s">
        <v>157</v>
      </c>
      <c r="G12881" s="1" t="s">
        <v>51922</v>
      </c>
      <c r="H12881" s="3" t="s">
        <v>52155</v>
      </c>
    </row>
    <row r="12882" spans="1:8" x14ac:dyDescent="0.25">
      <c r="A12882" s="2">
        <v>43565.791666666672</v>
      </c>
      <c r="B12882" s="2">
        <v>43565.875</v>
      </c>
      <c r="C12882" s="1" t="s">
        <v>52156</v>
      </c>
      <c r="D12882" s="1" t="s">
        <v>16435</v>
      </c>
      <c r="E12882" s="1" t="s">
        <v>52157</v>
      </c>
      <c r="F12882" s="1" t="s">
        <v>157</v>
      </c>
      <c r="G12882" s="1" t="s">
        <v>51922</v>
      </c>
      <c r="H12882" s="3" t="s">
        <v>52158</v>
      </c>
    </row>
    <row r="12883" spans="1:8" x14ac:dyDescent="0.25">
      <c r="A12883" s="2">
        <v>43561.416666666672</v>
      </c>
      <c r="B12883" s="2">
        <v>43561.770833333328</v>
      </c>
      <c r="C12883" s="1" t="s">
        <v>52159</v>
      </c>
      <c r="D12883" s="1" t="s">
        <v>51785</v>
      </c>
      <c r="E12883" s="1" t="s">
        <v>52160</v>
      </c>
      <c r="F12883" s="1" t="s">
        <v>157</v>
      </c>
      <c r="G12883" s="1" t="s">
        <v>51922</v>
      </c>
      <c r="H12883" s="3" t="s">
        <v>52161</v>
      </c>
    </row>
    <row r="12884" spans="1:8" x14ac:dyDescent="0.25">
      <c r="A12884" s="2">
        <v>43561.385416666672</v>
      </c>
      <c r="B12884" s="2">
        <v>43561.53125</v>
      </c>
      <c r="C12884" s="1" t="s">
        <v>52162</v>
      </c>
      <c r="D12884" s="1" t="s">
        <v>51769</v>
      </c>
      <c r="E12884" s="1" t="s">
        <v>52163</v>
      </c>
      <c r="F12884" s="1" t="s">
        <v>157</v>
      </c>
      <c r="G12884" s="1" t="s">
        <v>51922</v>
      </c>
      <c r="H12884" s="3" t="s">
        <v>52164</v>
      </c>
    </row>
    <row r="12885" spans="1:8" x14ac:dyDescent="0.25">
      <c r="A12885" s="2">
        <v>43560.520833333328</v>
      </c>
      <c r="B12885" s="2">
        <v>43560.583333333328</v>
      </c>
      <c r="C12885" s="1" t="s">
        <v>52165</v>
      </c>
      <c r="D12885" s="1" t="s">
        <v>51848</v>
      </c>
      <c r="E12885" s="1" t="s">
        <v>52166</v>
      </c>
      <c r="F12885" s="1" t="s">
        <v>157</v>
      </c>
      <c r="G12885" s="1" t="s">
        <v>51922</v>
      </c>
      <c r="H12885" s="3" t="s">
        <v>52167</v>
      </c>
    </row>
    <row r="12886" spans="1:8" x14ac:dyDescent="0.25">
      <c r="A12886" s="2">
        <v>43559.791666666672</v>
      </c>
      <c r="B12886" s="2">
        <v>43559.916666666672</v>
      </c>
      <c r="C12886" s="1" t="s">
        <v>52168</v>
      </c>
      <c r="D12886" s="1" t="s">
        <v>52169</v>
      </c>
      <c r="E12886" s="1" t="s">
        <v>52170</v>
      </c>
      <c r="F12886" s="1" t="s">
        <v>157</v>
      </c>
      <c r="G12886" s="1" t="s">
        <v>51922</v>
      </c>
      <c r="H12886" s="3" t="s">
        <v>52171</v>
      </c>
    </row>
    <row r="12887" spans="1:8" x14ac:dyDescent="0.25">
      <c r="A12887" s="2">
        <v>43557.791666666672</v>
      </c>
      <c r="B12887" s="2">
        <v>43557.875</v>
      </c>
      <c r="C12887" s="1" t="s">
        <v>52172</v>
      </c>
      <c r="D12887" s="1" t="s">
        <v>51287</v>
      </c>
      <c r="E12887" s="1" t="s">
        <v>52173</v>
      </c>
      <c r="F12887" s="1" t="s">
        <v>157</v>
      </c>
      <c r="G12887" s="1" t="s">
        <v>51922</v>
      </c>
      <c r="H12887" s="3" t="s">
        <v>52174</v>
      </c>
    </row>
    <row r="12888" spans="1:8" x14ac:dyDescent="0.25">
      <c r="A12888" s="2">
        <v>43557.729166666672</v>
      </c>
      <c r="B12888" s="2">
        <v>43557.854166666672</v>
      </c>
      <c r="C12888" s="1" t="s">
        <v>52175</v>
      </c>
      <c r="D12888" s="1" t="s">
        <v>52176</v>
      </c>
      <c r="E12888" s="1" t="s">
        <v>52177</v>
      </c>
      <c r="F12888" s="1" t="s">
        <v>157</v>
      </c>
      <c r="G12888" s="1" t="s">
        <v>51922</v>
      </c>
      <c r="H12888" s="3" t="s">
        <v>52178</v>
      </c>
    </row>
    <row r="12889" spans="1:8" x14ac:dyDescent="0.25">
      <c r="A12889" s="2">
        <v>43556.583333333328</v>
      </c>
      <c r="B12889" s="2">
        <v>43556.833333333328</v>
      </c>
      <c r="C12889" s="1" t="s">
        <v>52179</v>
      </c>
      <c r="D12889" s="1" t="s">
        <v>51298</v>
      </c>
      <c r="E12889" s="1" t="s">
        <v>52180</v>
      </c>
      <c r="F12889" s="1" t="s">
        <v>157</v>
      </c>
      <c r="G12889" s="1" t="s">
        <v>51922</v>
      </c>
      <c r="H12889" s="3" t="s">
        <v>52181</v>
      </c>
    </row>
    <row r="12890" spans="1:8" x14ac:dyDescent="0.25">
      <c r="A12890" s="1" t="s">
        <v>52182</v>
      </c>
      <c r="B12890" s="1" t="s">
        <v>28630</v>
      </c>
      <c r="C12890" s="1" t="s">
        <v>52183</v>
      </c>
      <c r="D12890" s="1" t="s">
        <v>52184</v>
      </c>
      <c r="E12890" s="1" t="s">
        <v>52185</v>
      </c>
      <c r="F12890" s="1" t="s">
        <v>157</v>
      </c>
      <c r="G12890" s="1" t="s">
        <v>51922</v>
      </c>
      <c r="H12890" s="3" t="s">
        <v>52186</v>
      </c>
    </row>
    <row r="12891" spans="1:8" x14ac:dyDescent="0.25">
      <c r="A12891" s="1" t="s">
        <v>28563</v>
      </c>
      <c r="B12891" s="1" t="s">
        <v>28569</v>
      </c>
      <c r="C12891" s="1" t="s">
        <v>52187</v>
      </c>
      <c r="D12891" s="1" t="s">
        <v>51660</v>
      </c>
      <c r="E12891" s="1" t="s">
        <v>52188</v>
      </c>
      <c r="F12891" s="1" t="s">
        <v>157</v>
      </c>
      <c r="G12891" s="1" t="s">
        <v>51922</v>
      </c>
      <c r="H12891" s="3" t="s">
        <v>52189</v>
      </c>
    </row>
    <row r="12892" spans="1:8" x14ac:dyDescent="0.25">
      <c r="A12892" s="1" t="s">
        <v>52190</v>
      </c>
      <c r="B12892" s="1" t="s">
        <v>28573</v>
      </c>
      <c r="C12892" s="1" t="s">
        <v>52191</v>
      </c>
      <c r="D12892" s="1" t="s">
        <v>51455</v>
      </c>
      <c r="E12892" s="1" t="s">
        <v>52192</v>
      </c>
      <c r="F12892" s="1" t="s">
        <v>157</v>
      </c>
      <c r="G12892" s="1" t="s">
        <v>51922</v>
      </c>
      <c r="H12892" s="3" t="s">
        <v>52193</v>
      </c>
    </row>
    <row r="12893" spans="1:8" x14ac:dyDescent="0.25">
      <c r="A12893" s="2">
        <v>43593.375</v>
      </c>
      <c r="B12893" s="2">
        <v>43593.708333333328</v>
      </c>
      <c r="C12893" s="1" t="s">
        <v>52194</v>
      </c>
      <c r="D12893" s="1" t="s">
        <v>52195</v>
      </c>
      <c r="E12893" s="1" t="s">
        <v>52196</v>
      </c>
      <c r="F12893" s="1" t="s">
        <v>157</v>
      </c>
      <c r="G12893" s="1" t="s">
        <v>51922</v>
      </c>
      <c r="H12893" s="3" t="s">
        <v>52197</v>
      </c>
    </row>
    <row r="12894" spans="1:8" x14ac:dyDescent="0.25">
      <c r="A12894" s="2">
        <v>43592.375</v>
      </c>
      <c r="B12894" s="2">
        <v>43592.770833333328</v>
      </c>
      <c r="C12894" s="1" t="s">
        <v>52198</v>
      </c>
      <c r="D12894" s="1" t="s">
        <v>52199</v>
      </c>
      <c r="E12894" s="1" t="s">
        <v>52200</v>
      </c>
      <c r="F12894" s="1" t="s">
        <v>157</v>
      </c>
      <c r="G12894" s="1" t="s">
        <v>51922</v>
      </c>
      <c r="H12894" s="3" t="s">
        <v>52201</v>
      </c>
    </row>
    <row r="12895" spans="1:8" x14ac:dyDescent="0.25">
      <c r="A12895" s="2">
        <v>43566.791666666672</v>
      </c>
      <c r="B12895" s="2">
        <v>43566.875</v>
      </c>
      <c r="C12895" s="1" t="s">
        <v>52111</v>
      </c>
      <c r="D12895" s="1" t="s">
        <v>16435</v>
      </c>
      <c r="E12895" s="1" t="s">
        <v>52202</v>
      </c>
      <c r="F12895" s="1" t="s">
        <v>157</v>
      </c>
      <c r="G12895" s="1" t="s">
        <v>51922</v>
      </c>
      <c r="H12895" s="3" t="s">
        <v>52203</v>
      </c>
    </row>
    <row r="12896" spans="1:8" x14ac:dyDescent="0.25">
      <c r="A12896" s="2">
        <v>43565.375</v>
      </c>
      <c r="B12896" s="2">
        <v>43565.791666666672</v>
      </c>
      <c r="C12896" s="1" t="s">
        <v>52204</v>
      </c>
      <c r="D12896" s="1" t="s">
        <v>52205</v>
      </c>
      <c r="E12896" s="1" t="s">
        <v>52206</v>
      </c>
      <c r="F12896" s="1" t="s">
        <v>157</v>
      </c>
      <c r="G12896" s="1" t="s">
        <v>51922</v>
      </c>
      <c r="H12896" s="3" t="s">
        <v>52207</v>
      </c>
    </row>
    <row r="12897" spans="1:8" x14ac:dyDescent="0.25">
      <c r="A12897" s="2">
        <v>43563.416666666672</v>
      </c>
      <c r="B12897" s="2">
        <v>43563.541666666672</v>
      </c>
      <c r="C12897" s="1" t="s">
        <v>52208</v>
      </c>
      <c r="D12897" s="1" t="s">
        <v>52209</v>
      </c>
      <c r="E12897" s="1" t="s">
        <v>52210</v>
      </c>
      <c r="F12897" s="1" t="s">
        <v>157</v>
      </c>
      <c r="G12897" s="1" t="s">
        <v>51922</v>
      </c>
      <c r="H12897" s="3" t="s">
        <v>52211</v>
      </c>
    </row>
    <row r="12898" spans="1:8" x14ac:dyDescent="0.25">
      <c r="A12898" s="2">
        <v>43559.375</v>
      </c>
      <c r="B12898" s="2">
        <v>43559.75</v>
      </c>
      <c r="C12898" s="1" t="s">
        <v>52212</v>
      </c>
      <c r="D12898" s="1" t="s">
        <v>52213</v>
      </c>
      <c r="E12898" s="1" t="s">
        <v>52214</v>
      </c>
      <c r="F12898" s="1" t="s">
        <v>157</v>
      </c>
      <c r="G12898" s="1" t="s">
        <v>51922</v>
      </c>
      <c r="H12898" s="3" t="s">
        <v>52215</v>
      </c>
    </row>
    <row r="12899" spans="1:8" x14ac:dyDescent="0.25">
      <c r="A12899" s="2">
        <v>43557.333333333328</v>
      </c>
      <c r="B12899" s="2">
        <v>43557.833333333328</v>
      </c>
      <c r="C12899" s="1" t="s">
        <v>52216</v>
      </c>
      <c r="D12899" s="1" t="s">
        <v>52217</v>
      </c>
      <c r="E12899" s="1" t="s">
        <v>52218</v>
      </c>
      <c r="F12899" s="1" t="s">
        <v>157</v>
      </c>
      <c r="G12899" s="1" t="s">
        <v>51922</v>
      </c>
      <c r="H12899" s="3" t="s">
        <v>52219</v>
      </c>
    </row>
    <row r="12900" spans="1:8" x14ac:dyDescent="0.25">
      <c r="A12900" s="1" t="s">
        <v>28775</v>
      </c>
      <c r="B12900" s="1" t="s">
        <v>52220</v>
      </c>
      <c r="C12900" s="1" t="s">
        <v>52221</v>
      </c>
      <c r="D12900" s="1" t="s">
        <v>51900</v>
      </c>
      <c r="E12900" s="1" t="s">
        <v>52222</v>
      </c>
      <c r="F12900" s="1" t="s">
        <v>157</v>
      </c>
      <c r="G12900" s="1" t="s">
        <v>51922</v>
      </c>
      <c r="H12900" s="3" t="s">
        <v>52223</v>
      </c>
    </row>
    <row r="12901" spans="1:8" x14ac:dyDescent="0.25">
      <c r="A12901" s="1" t="s">
        <v>28669</v>
      </c>
      <c r="B12901" s="1" t="s">
        <v>28137</v>
      </c>
      <c r="C12901" s="1" t="s">
        <v>52224</v>
      </c>
      <c r="D12901" s="1" t="s">
        <v>52225</v>
      </c>
      <c r="E12901" s="1" t="s">
        <v>52226</v>
      </c>
      <c r="F12901" s="1" t="s">
        <v>157</v>
      </c>
      <c r="G12901" s="1" t="s">
        <v>51922</v>
      </c>
      <c r="H12901" s="3" t="s">
        <v>52227</v>
      </c>
    </row>
    <row r="12902" spans="1:8" x14ac:dyDescent="0.25">
      <c r="A12902" s="1" t="s">
        <v>28734</v>
      </c>
      <c r="B12902" s="1" t="s">
        <v>52228</v>
      </c>
      <c r="C12902" s="1" t="s">
        <v>52229</v>
      </c>
      <c r="D12902" s="1" t="s">
        <v>51595</v>
      </c>
      <c r="E12902" s="1" t="s">
        <v>52230</v>
      </c>
      <c r="F12902" s="1" t="s">
        <v>157</v>
      </c>
      <c r="G12902" s="1" t="s">
        <v>51922</v>
      </c>
      <c r="H12902" s="3" t="s">
        <v>52231</v>
      </c>
    </row>
    <row r="12903" spans="1:8" x14ac:dyDescent="0.25">
      <c r="A12903" s="1" t="s">
        <v>28594</v>
      </c>
      <c r="B12903" s="1" t="s">
        <v>52232</v>
      </c>
      <c r="C12903" s="1" t="s">
        <v>52233</v>
      </c>
      <c r="D12903" s="1" t="s">
        <v>52234</v>
      </c>
      <c r="E12903" s="1" t="s">
        <v>52235</v>
      </c>
      <c r="F12903" s="1" t="s">
        <v>157</v>
      </c>
      <c r="G12903" s="1" t="s">
        <v>51922</v>
      </c>
      <c r="H12903" s="3" t="s">
        <v>52236</v>
      </c>
    </row>
    <row r="12904" spans="1:8" x14ac:dyDescent="0.25">
      <c r="A12904" s="1" t="s">
        <v>28149</v>
      </c>
      <c r="B12904" s="1" t="s">
        <v>28150</v>
      </c>
      <c r="C12904" s="1" t="s">
        <v>52237</v>
      </c>
      <c r="D12904" s="1" t="s">
        <v>51418</v>
      </c>
      <c r="E12904" s="1" t="s">
        <v>52238</v>
      </c>
      <c r="F12904" s="1" t="s">
        <v>157</v>
      </c>
      <c r="G12904" s="1" t="s">
        <v>51922</v>
      </c>
      <c r="H12904" s="3" t="s">
        <v>52239</v>
      </c>
    </row>
    <row r="12905" spans="1:8" x14ac:dyDescent="0.25">
      <c r="A12905" s="1" t="s">
        <v>52240</v>
      </c>
      <c r="B12905" s="1" t="s">
        <v>29883</v>
      </c>
      <c r="C12905" s="1" t="s">
        <v>52241</v>
      </c>
      <c r="D12905" s="1" t="s">
        <v>51287</v>
      </c>
      <c r="E12905" s="1" t="s">
        <v>52242</v>
      </c>
      <c r="F12905" s="1" t="s">
        <v>157</v>
      </c>
      <c r="G12905" s="1" t="s">
        <v>51922</v>
      </c>
      <c r="H12905" s="3" t="s">
        <v>52243</v>
      </c>
    </row>
    <row r="12906" spans="1:8" x14ac:dyDescent="0.25">
      <c r="A12906" s="2">
        <v>43615.375</v>
      </c>
      <c r="B12906" s="2">
        <v>43615.708333333328</v>
      </c>
      <c r="C12906" s="1" t="s">
        <v>52244</v>
      </c>
      <c r="D12906" s="1" t="s">
        <v>52245</v>
      </c>
      <c r="E12906" s="1" t="s">
        <v>52246</v>
      </c>
      <c r="F12906" s="1" t="s">
        <v>157</v>
      </c>
      <c r="G12906" s="1" t="s">
        <v>52247</v>
      </c>
      <c r="H12906" s="3" t="s">
        <v>52248</v>
      </c>
    </row>
    <row r="12907" spans="1:8" x14ac:dyDescent="0.25">
      <c r="A12907" s="2">
        <v>43622.375</v>
      </c>
      <c r="B12907" s="2">
        <v>43622.520833333328</v>
      </c>
      <c r="C12907" s="1" t="s">
        <v>52249</v>
      </c>
      <c r="D12907" s="1" t="s">
        <v>51508</v>
      </c>
      <c r="E12907" s="1" t="s">
        <v>52250</v>
      </c>
      <c r="F12907" s="1" t="s">
        <v>157</v>
      </c>
      <c r="G12907" s="1" t="s">
        <v>52247</v>
      </c>
      <c r="H12907" s="3" t="s">
        <v>52251</v>
      </c>
    </row>
    <row r="12908" spans="1:8" x14ac:dyDescent="0.25">
      <c r="A12908" s="2">
        <v>43620.75</v>
      </c>
      <c r="B12908" s="2">
        <v>43620.875</v>
      </c>
      <c r="C12908" s="1" t="s">
        <v>52252</v>
      </c>
      <c r="D12908" s="1" t="s">
        <v>51194</v>
      </c>
      <c r="E12908" s="1" t="s">
        <v>52253</v>
      </c>
      <c r="F12908" s="1" t="s">
        <v>157</v>
      </c>
      <c r="G12908" s="1" t="s">
        <v>52247</v>
      </c>
      <c r="H12908" s="3" t="s">
        <v>52254</v>
      </c>
    </row>
    <row r="12909" spans="1:8" x14ac:dyDescent="0.25">
      <c r="A12909" s="2">
        <v>43633.375</v>
      </c>
      <c r="B12909" s="2">
        <v>43634.708333333328</v>
      </c>
      <c r="C12909" s="1" t="s">
        <v>52255</v>
      </c>
      <c r="D12909" s="1" t="s">
        <v>52256</v>
      </c>
      <c r="E12909" s="1" t="s">
        <v>52257</v>
      </c>
      <c r="F12909" s="1" t="s">
        <v>157</v>
      </c>
      <c r="G12909" s="1" t="s">
        <v>52247</v>
      </c>
      <c r="H12909" s="3" t="s">
        <v>52258</v>
      </c>
    </row>
    <row r="12910" spans="1:8" x14ac:dyDescent="0.25">
      <c r="A12910" s="2">
        <v>43617.416666666672</v>
      </c>
      <c r="B12910" s="2">
        <v>43617.708333333328</v>
      </c>
      <c r="C12910" s="1" t="s">
        <v>52152</v>
      </c>
      <c r="D12910" s="1" t="s">
        <v>52153</v>
      </c>
      <c r="E12910" s="1" t="s">
        <v>52259</v>
      </c>
      <c r="F12910" s="1" t="s">
        <v>157</v>
      </c>
      <c r="G12910" s="1" t="s">
        <v>52247</v>
      </c>
      <c r="H12910" s="3" t="s">
        <v>52260</v>
      </c>
    </row>
    <row r="12911" spans="1:8" x14ac:dyDescent="0.25">
      <c r="A12911" s="2">
        <v>43614.75</v>
      </c>
      <c r="B12911" s="2">
        <v>43614.958333333328</v>
      </c>
      <c r="C12911" s="1" t="s">
        <v>52261</v>
      </c>
      <c r="D12911" s="1" t="s">
        <v>52262</v>
      </c>
      <c r="E12911" s="1" t="s">
        <v>52263</v>
      </c>
      <c r="F12911" s="1" t="s">
        <v>157</v>
      </c>
      <c r="G12911" s="1" t="s">
        <v>52247</v>
      </c>
      <c r="H12911" s="3" t="s">
        <v>52264</v>
      </c>
    </row>
    <row r="12912" spans="1:8" x14ac:dyDescent="0.25">
      <c r="A12912" s="2">
        <v>43614.75</v>
      </c>
      <c r="B12912" s="2">
        <v>43614.958333333328</v>
      </c>
      <c r="C12912" s="1" t="s">
        <v>52265</v>
      </c>
      <c r="D12912" s="1" t="s">
        <v>52262</v>
      </c>
      <c r="E12912" s="1" t="s">
        <v>52266</v>
      </c>
      <c r="F12912" s="1" t="s">
        <v>157</v>
      </c>
      <c r="G12912" s="1" t="s">
        <v>52247</v>
      </c>
      <c r="H12912" s="3" t="s">
        <v>52267</v>
      </c>
    </row>
    <row r="12913" spans="1:8" x14ac:dyDescent="0.25">
      <c r="A12913" s="2">
        <v>43615.375</v>
      </c>
      <c r="B12913" s="2">
        <v>43615.541666666672</v>
      </c>
      <c r="C12913" s="1" t="s">
        <v>52268</v>
      </c>
      <c r="D12913" s="1" t="s">
        <v>51275</v>
      </c>
      <c r="E12913" s="1" t="s">
        <v>52269</v>
      </c>
      <c r="F12913" s="1" t="s">
        <v>157</v>
      </c>
      <c r="G12913" s="1" t="s">
        <v>52247</v>
      </c>
      <c r="H12913" s="3" t="s">
        <v>52270</v>
      </c>
    </row>
    <row r="12914" spans="1:8" x14ac:dyDescent="0.25">
      <c r="A12914" s="2">
        <v>43614.354166666672</v>
      </c>
      <c r="B12914" s="2">
        <v>43614.729166666672</v>
      </c>
      <c r="C12914" s="1" t="s">
        <v>52271</v>
      </c>
      <c r="D12914" s="1" t="s">
        <v>52272</v>
      </c>
      <c r="E12914" s="1" t="s">
        <v>52273</v>
      </c>
      <c r="F12914" s="1" t="s">
        <v>157</v>
      </c>
      <c r="G12914" s="1" t="s">
        <v>52247</v>
      </c>
      <c r="H12914" s="3" t="s">
        <v>52274</v>
      </c>
    </row>
    <row r="12915" spans="1:8" x14ac:dyDescent="0.25">
      <c r="A12915" s="2">
        <v>43612.5625</v>
      </c>
      <c r="B12915" s="2">
        <v>43612.604166666672</v>
      </c>
      <c r="C12915" s="1" t="s">
        <v>52275</v>
      </c>
      <c r="D12915" s="1" t="s">
        <v>52276</v>
      </c>
      <c r="E12915" s="1" t="s">
        <v>52277</v>
      </c>
      <c r="F12915" s="1" t="s">
        <v>157</v>
      </c>
      <c r="G12915" s="1" t="s">
        <v>52247</v>
      </c>
      <c r="H12915" s="3" t="s">
        <v>52278</v>
      </c>
    </row>
    <row r="12916" spans="1:8" x14ac:dyDescent="0.25">
      <c r="A12916" s="2">
        <v>43623.416666666672</v>
      </c>
      <c r="B12916" s="2">
        <v>43623.458333333328</v>
      </c>
      <c r="C12916" s="1" t="s">
        <v>52279</v>
      </c>
      <c r="D12916" s="1" t="s">
        <v>52280</v>
      </c>
      <c r="E12916" s="1" t="s">
        <v>52281</v>
      </c>
      <c r="F12916" s="1" t="s">
        <v>157</v>
      </c>
      <c r="G12916" s="1" t="s">
        <v>52247</v>
      </c>
      <c r="H12916" s="3" t="s">
        <v>52282</v>
      </c>
    </row>
    <row r="12917" spans="1:8" x14ac:dyDescent="0.25">
      <c r="A12917" s="2">
        <v>43622.760416666672</v>
      </c>
      <c r="B12917" s="2">
        <v>43622.833333333328</v>
      </c>
      <c r="C12917" s="1" t="s">
        <v>52283</v>
      </c>
      <c r="D12917" s="1" t="s">
        <v>52284</v>
      </c>
      <c r="E12917" s="1" t="s">
        <v>52285</v>
      </c>
      <c r="F12917" s="1" t="s">
        <v>157</v>
      </c>
      <c r="G12917" s="1" t="s">
        <v>52247</v>
      </c>
      <c r="H12917" s="3" t="s">
        <v>52286</v>
      </c>
    </row>
    <row r="12918" spans="1:8" x14ac:dyDescent="0.25">
      <c r="A12918" s="2">
        <v>43620.375</v>
      </c>
      <c r="B12918" s="2">
        <v>43620.75</v>
      </c>
      <c r="C12918" s="1" t="s">
        <v>52287</v>
      </c>
      <c r="D12918" s="1" t="s">
        <v>52288</v>
      </c>
      <c r="E12918" s="1" t="s">
        <v>52289</v>
      </c>
      <c r="F12918" s="1" t="s">
        <v>157</v>
      </c>
      <c r="G12918" s="1" t="s">
        <v>52247</v>
      </c>
      <c r="H12918" s="3" t="s">
        <v>52290</v>
      </c>
    </row>
    <row r="12919" spans="1:8" x14ac:dyDescent="0.25">
      <c r="A12919" s="2">
        <v>43615.791666666672</v>
      </c>
      <c r="B12919" s="2">
        <v>43615.916666666672</v>
      </c>
      <c r="C12919" s="1" t="s">
        <v>52291</v>
      </c>
      <c r="D12919" s="1" t="s">
        <v>51765</v>
      </c>
      <c r="E12919" s="1" t="s">
        <v>52292</v>
      </c>
      <c r="F12919" s="1" t="s">
        <v>157</v>
      </c>
      <c r="G12919" s="1" t="s">
        <v>52247</v>
      </c>
      <c r="H12919" s="3" t="s">
        <v>52293</v>
      </c>
    </row>
    <row r="12920" spans="1:8" x14ac:dyDescent="0.25">
      <c r="A12920" s="2">
        <v>43614.791666666672</v>
      </c>
      <c r="B12920" s="2">
        <v>43615</v>
      </c>
      <c r="C12920" s="1" t="s">
        <v>52294</v>
      </c>
      <c r="D12920" s="1" t="s">
        <v>52295</v>
      </c>
      <c r="E12920" s="1" t="s">
        <v>52296</v>
      </c>
      <c r="F12920" s="1" t="s">
        <v>157</v>
      </c>
      <c r="G12920" s="1" t="s">
        <v>52247</v>
      </c>
      <c r="H12920" s="3" t="s">
        <v>52297</v>
      </c>
    </row>
    <row r="12921" spans="1:8" x14ac:dyDescent="0.25">
      <c r="A12921" s="2">
        <v>43613.75</v>
      </c>
      <c r="B12921" s="2">
        <v>43613.916666666672</v>
      </c>
      <c r="C12921" s="1" t="s">
        <v>52298</v>
      </c>
      <c r="D12921" s="1" t="s">
        <v>52299</v>
      </c>
      <c r="E12921" s="1" t="s">
        <v>52300</v>
      </c>
      <c r="F12921" s="1" t="s">
        <v>157</v>
      </c>
      <c r="G12921" s="1" t="s">
        <v>52247</v>
      </c>
      <c r="H12921" s="3" t="s">
        <v>52301</v>
      </c>
    </row>
    <row r="12922" spans="1:8" x14ac:dyDescent="0.25">
      <c r="A12922" s="2">
        <v>43616.416666666672</v>
      </c>
      <c r="B12922" s="2">
        <v>43616.708333333328</v>
      </c>
      <c r="C12922" s="1" t="s">
        <v>52302</v>
      </c>
      <c r="D12922" s="1" t="s">
        <v>51558</v>
      </c>
      <c r="E12922" s="1" t="s">
        <v>52303</v>
      </c>
      <c r="F12922" s="1" t="s">
        <v>157</v>
      </c>
      <c r="G12922" s="1" t="s">
        <v>52247</v>
      </c>
      <c r="H12922" s="3" t="s">
        <v>52304</v>
      </c>
    </row>
    <row r="12923" spans="1:8" x14ac:dyDescent="0.25">
      <c r="A12923" s="2">
        <v>43615.791666666672</v>
      </c>
      <c r="B12923" s="2">
        <v>43615.875</v>
      </c>
      <c r="C12923" s="1" t="s">
        <v>52305</v>
      </c>
      <c r="D12923" s="1" t="s">
        <v>52306</v>
      </c>
      <c r="E12923" s="1" t="s">
        <v>52307</v>
      </c>
      <c r="F12923" s="1" t="s">
        <v>157</v>
      </c>
      <c r="G12923" s="1" t="s">
        <v>52247</v>
      </c>
      <c r="H12923" s="3" t="s">
        <v>52308</v>
      </c>
    </row>
    <row r="12924" spans="1:8" x14ac:dyDescent="0.25">
      <c r="A12924" s="2">
        <v>43615.375</v>
      </c>
      <c r="B12924" s="2">
        <v>43615.75</v>
      </c>
      <c r="C12924" s="1" t="s">
        <v>52309</v>
      </c>
      <c r="D12924" s="1" t="s">
        <v>52310</v>
      </c>
      <c r="E12924" s="1" t="s">
        <v>52311</v>
      </c>
      <c r="F12924" s="1" t="s">
        <v>157</v>
      </c>
      <c r="G12924" s="1" t="s">
        <v>52247</v>
      </c>
      <c r="H12924" s="3" t="s">
        <v>52312</v>
      </c>
    </row>
    <row r="12925" spans="1:8" x14ac:dyDescent="0.25">
      <c r="A12925" s="2">
        <v>43614.770833333328</v>
      </c>
      <c r="B12925" s="2">
        <v>43614.875</v>
      </c>
      <c r="C12925" s="1" t="s">
        <v>52313</v>
      </c>
      <c r="D12925" s="1" t="s">
        <v>51558</v>
      </c>
      <c r="E12925" s="1" t="s">
        <v>52314</v>
      </c>
      <c r="F12925" s="1" t="s">
        <v>157</v>
      </c>
      <c r="G12925" s="1" t="s">
        <v>52247</v>
      </c>
      <c r="H12925" s="3" t="s">
        <v>52315</v>
      </c>
    </row>
    <row r="12926" spans="1:8" x14ac:dyDescent="0.25">
      <c r="A12926" s="2">
        <v>43614.5</v>
      </c>
      <c r="B12926" s="2">
        <v>43614.666666666672</v>
      </c>
      <c r="C12926" s="1" t="s">
        <v>52316</v>
      </c>
      <c r="D12926" s="1" t="s">
        <v>52026</v>
      </c>
      <c r="E12926" s="1" t="s">
        <v>52317</v>
      </c>
      <c r="F12926" s="1" t="s">
        <v>157</v>
      </c>
      <c r="G12926" s="1" t="s">
        <v>52247</v>
      </c>
      <c r="H12926" s="3" t="s">
        <v>52318</v>
      </c>
    </row>
    <row r="12927" spans="1:8" x14ac:dyDescent="0.25">
      <c r="A12927" s="2">
        <v>43613.28125</v>
      </c>
      <c r="B12927" s="2">
        <v>43613.375</v>
      </c>
      <c r="C12927" s="1" t="s">
        <v>52319</v>
      </c>
      <c r="D12927" s="1" t="s">
        <v>51749</v>
      </c>
      <c r="E12927" s="1" t="s">
        <v>52320</v>
      </c>
      <c r="F12927" s="1" t="s">
        <v>157</v>
      </c>
      <c r="G12927" s="1" t="s">
        <v>52247</v>
      </c>
      <c r="H12927" s="3" t="s">
        <v>52321</v>
      </c>
    </row>
    <row r="12928" spans="1:8" x14ac:dyDescent="0.25">
      <c r="A12928" s="2">
        <v>43622.395833333328</v>
      </c>
      <c r="B12928" s="2">
        <v>43622.729166666672</v>
      </c>
      <c r="C12928" s="1" t="s">
        <v>52322</v>
      </c>
      <c r="D12928" s="1" t="s">
        <v>51608</v>
      </c>
      <c r="E12928" s="1" t="s">
        <v>52323</v>
      </c>
      <c r="F12928" s="1" t="s">
        <v>157</v>
      </c>
      <c r="G12928" s="1" t="s">
        <v>52247</v>
      </c>
      <c r="H12928" s="3" t="s">
        <v>52324</v>
      </c>
    </row>
    <row r="12929" spans="1:8" x14ac:dyDescent="0.25">
      <c r="A12929" s="2">
        <v>43622.333333333328</v>
      </c>
      <c r="B12929" s="2">
        <v>43623.958333333328</v>
      </c>
      <c r="C12929" s="1" t="s">
        <v>52325</v>
      </c>
      <c r="D12929" s="1" t="s">
        <v>52284</v>
      </c>
      <c r="E12929" s="1" t="s">
        <v>52326</v>
      </c>
      <c r="F12929" s="1" t="s">
        <v>157</v>
      </c>
      <c r="G12929" s="1" t="s">
        <v>52247</v>
      </c>
      <c r="H12929" s="3" t="s">
        <v>52327</v>
      </c>
    </row>
    <row r="12930" spans="1:8" x14ac:dyDescent="0.25">
      <c r="A12930" s="2">
        <v>43621.791666666672</v>
      </c>
      <c r="B12930" s="2">
        <v>43621.875</v>
      </c>
      <c r="C12930" s="1" t="s">
        <v>52328</v>
      </c>
      <c r="D12930" s="1" t="s">
        <v>16435</v>
      </c>
      <c r="E12930" s="1" t="s">
        <v>52329</v>
      </c>
      <c r="F12930" s="1" t="s">
        <v>157</v>
      </c>
      <c r="G12930" s="1" t="s">
        <v>52247</v>
      </c>
      <c r="H12930" s="3" t="s">
        <v>52330</v>
      </c>
    </row>
    <row r="12931" spans="1:8" x14ac:dyDescent="0.25">
      <c r="A12931" s="2">
        <v>43621.375</v>
      </c>
      <c r="B12931" s="2">
        <v>43621.75</v>
      </c>
      <c r="C12931" s="1" t="s">
        <v>52331</v>
      </c>
      <c r="D12931" s="1" t="s">
        <v>52332</v>
      </c>
      <c r="E12931" s="1" t="s">
        <v>52333</v>
      </c>
      <c r="F12931" s="1" t="s">
        <v>157</v>
      </c>
      <c r="G12931" s="1" t="s">
        <v>52247</v>
      </c>
      <c r="H12931" s="3" t="s">
        <v>52334</v>
      </c>
    </row>
    <row r="12932" spans="1:8" x14ac:dyDescent="0.25">
      <c r="A12932" s="2">
        <v>43613.75</v>
      </c>
      <c r="B12932" s="2">
        <v>43613.833333333328</v>
      </c>
      <c r="C12932" s="1" t="s">
        <v>52335</v>
      </c>
      <c r="D12932" s="1" t="s">
        <v>52336</v>
      </c>
      <c r="E12932" s="1" t="s">
        <v>52337</v>
      </c>
      <c r="F12932" s="1" t="s">
        <v>157</v>
      </c>
      <c r="G12932" s="1" t="s">
        <v>52247</v>
      </c>
      <c r="H12932" s="3" t="s">
        <v>52338</v>
      </c>
    </row>
    <row r="12933" spans="1:8" x14ac:dyDescent="0.25">
      <c r="A12933" s="2">
        <v>43621.75</v>
      </c>
      <c r="B12933" s="2">
        <v>43621.833333333328</v>
      </c>
      <c r="C12933" s="1" t="s">
        <v>52339</v>
      </c>
      <c r="D12933" s="1" t="s">
        <v>52340</v>
      </c>
      <c r="E12933" s="1" t="s">
        <v>52341</v>
      </c>
      <c r="F12933" s="1" t="s">
        <v>157</v>
      </c>
      <c r="G12933" s="1" t="s">
        <v>52247</v>
      </c>
      <c r="H12933" s="3" t="s">
        <v>52342</v>
      </c>
    </row>
    <row r="12934" spans="1:8" x14ac:dyDescent="0.25">
      <c r="A12934" s="2">
        <v>43621.53125</v>
      </c>
      <c r="B12934" s="2">
        <v>43621.65625</v>
      </c>
      <c r="C12934" s="1" t="s">
        <v>52343</v>
      </c>
      <c r="D12934" s="1" t="s">
        <v>52344</v>
      </c>
      <c r="E12934" s="1" t="s">
        <v>52345</v>
      </c>
      <c r="F12934" s="1" t="s">
        <v>157</v>
      </c>
      <c r="G12934" s="1" t="s">
        <v>52247</v>
      </c>
      <c r="H12934" s="3" t="s">
        <v>52346</v>
      </c>
    </row>
    <row r="12935" spans="1:8" x14ac:dyDescent="0.25">
      <c r="A12935" s="2">
        <v>43616.583333333328</v>
      </c>
      <c r="B12935" s="2">
        <v>43616.6875</v>
      </c>
      <c r="C12935" s="1" t="s">
        <v>52347</v>
      </c>
      <c r="D12935" s="1" t="s">
        <v>52348</v>
      </c>
      <c r="E12935" s="1" t="s">
        <v>52349</v>
      </c>
      <c r="F12935" s="1" t="s">
        <v>157</v>
      </c>
      <c r="G12935" s="1" t="s">
        <v>52247</v>
      </c>
      <c r="H12935" s="3" t="s">
        <v>52350</v>
      </c>
    </row>
    <row r="12936" spans="1:8" x14ac:dyDescent="0.25">
      <c r="A12936" s="2">
        <v>43615.416666666672</v>
      </c>
      <c r="B12936" s="2">
        <v>43615.708333333328</v>
      </c>
      <c r="C12936" s="1" t="s">
        <v>52351</v>
      </c>
      <c r="D12936" s="1" t="s">
        <v>51298</v>
      </c>
      <c r="E12936" s="1" t="s">
        <v>52352</v>
      </c>
      <c r="F12936" s="1" t="s">
        <v>157</v>
      </c>
      <c r="G12936" s="1" t="s">
        <v>52247</v>
      </c>
      <c r="H12936" s="3" t="s">
        <v>52353</v>
      </c>
    </row>
    <row r="12937" spans="1:8" x14ac:dyDescent="0.25">
      <c r="A12937" s="2">
        <v>43615.395833333328</v>
      </c>
      <c r="B12937" s="2">
        <v>43615.75</v>
      </c>
      <c r="C12937" s="1" t="s">
        <v>52354</v>
      </c>
      <c r="D12937" s="1" t="s">
        <v>52355</v>
      </c>
      <c r="E12937" s="1" t="s">
        <v>52356</v>
      </c>
      <c r="F12937" s="1" t="s">
        <v>157</v>
      </c>
      <c r="G12937" s="1" t="s">
        <v>52247</v>
      </c>
      <c r="H12937" s="3" t="s">
        <v>52357</v>
      </c>
    </row>
    <row r="12938" spans="1:8" x14ac:dyDescent="0.25">
      <c r="A12938" s="2">
        <v>43615.375</v>
      </c>
      <c r="B12938" s="2">
        <v>43615.75</v>
      </c>
      <c r="C12938" s="1" t="s">
        <v>52358</v>
      </c>
      <c r="D12938" s="1" t="s">
        <v>51801</v>
      </c>
      <c r="E12938" s="1" t="s">
        <v>52359</v>
      </c>
      <c r="F12938" s="1" t="s">
        <v>157</v>
      </c>
      <c r="G12938" s="1" t="s">
        <v>52247</v>
      </c>
      <c r="H12938" s="3" t="s">
        <v>52360</v>
      </c>
    </row>
    <row r="12939" spans="1:8" x14ac:dyDescent="0.25">
      <c r="A12939" s="2">
        <v>43614.6875</v>
      </c>
      <c r="B12939" s="2">
        <v>43614.854166666672</v>
      </c>
      <c r="C12939" s="1" t="s">
        <v>52361</v>
      </c>
      <c r="D12939" s="1" t="s">
        <v>52272</v>
      </c>
      <c r="E12939" s="1" t="s">
        <v>52362</v>
      </c>
      <c r="F12939" s="1" t="s">
        <v>157</v>
      </c>
      <c r="G12939" s="1" t="s">
        <v>52247</v>
      </c>
      <c r="H12939" s="3" t="s">
        <v>52363</v>
      </c>
    </row>
    <row r="12940" spans="1:8" x14ac:dyDescent="0.25">
      <c r="A12940" s="2">
        <v>43613.604166666672</v>
      </c>
      <c r="B12940" s="2">
        <v>43613.75</v>
      </c>
      <c r="C12940" s="1" t="s">
        <v>52364</v>
      </c>
      <c r="D12940" s="1" t="s">
        <v>52009</v>
      </c>
      <c r="E12940" s="1" t="s">
        <v>52365</v>
      </c>
      <c r="F12940" s="1" t="s">
        <v>157</v>
      </c>
      <c r="G12940" s="1" t="s">
        <v>52247</v>
      </c>
      <c r="H12940" s="3" t="s">
        <v>52366</v>
      </c>
    </row>
    <row r="12941" spans="1:8" x14ac:dyDescent="0.25">
      <c r="A12941" s="2">
        <v>43612.395833333328</v>
      </c>
      <c r="B12941" s="2">
        <v>43616.729166666672</v>
      </c>
      <c r="C12941" s="1" t="s">
        <v>52367</v>
      </c>
      <c r="D12941" s="3" t="s">
        <v>52368</v>
      </c>
      <c r="E12941" s="1" t="s">
        <v>52369</v>
      </c>
      <c r="F12941" s="1" t="s">
        <v>157</v>
      </c>
      <c r="G12941" s="1" t="s">
        <v>52247</v>
      </c>
      <c r="H12941" s="3" t="s">
        <v>52370</v>
      </c>
    </row>
    <row r="12942" spans="1:8" x14ac:dyDescent="0.25">
      <c r="A12942" s="2">
        <v>43625.666666666672</v>
      </c>
      <c r="B12942" s="2">
        <v>43625.770833333328</v>
      </c>
      <c r="C12942" s="1" t="s">
        <v>52371</v>
      </c>
      <c r="D12942" s="1" t="s">
        <v>52372</v>
      </c>
      <c r="E12942" s="1" t="s">
        <v>52373</v>
      </c>
      <c r="F12942" s="1" t="s">
        <v>157</v>
      </c>
      <c r="G12942" s="1" t="s">
        <v>52247</v>
      </c>
      <c r="H12942" s="3" t="s">
        <v>52374</v>
      </c>
    </row>
    <row r="12943" spans="1:8" x14ac:dyDescent="0.25">
      <c r="A12943" s="2">
        <v>43615.770833333328</v>
      </c>
      <c r="B12943" s="2">
        <v>43615.854166666672</v>
      </c>
      <c r="C12943" s="1" t="s">
        <v>52375</v>
      </c>
      <c r="D12943" s="1" t="s">
        <v>52376</v>
      </c>
      <c r="E12943" s="1" t="s">
        <v>52377</v>
      </c>
      <c r="F12943" s="1" t="s">
        <v>157</v>
      </c>
      <c r="G12943" s="1" t="s">
        <v>52247</v>
      </c>
      <c r="H12943" s="3" t="s">
        <v>52378</v>
      </c>
    </row>
    <row r="12944" spans="1:8" x14ac:dyDescent="0.25">
      <c r="A12944" s="2">
        <v>43615.770833333328</v>
      </c>
      <c r="B12944" s="2">
        <v>43615.854166666672</v>
      </c>
      <c r="C12944" s="1" t="s">
        <v>52379</v>
      </c>
      <c r="D12944" s="1" t="s">
        <v>51652</v>
      </c>
      <c r="E12944" s="1" t="s">
        <v>52380</v>
      </c>
      <c r="F12944" s="1" t="s">
        <v>157</v>
      </c>
      <c r="G12944" s="1" t="s">
        <v>52247</v>
      </c>
      <c r="H12944" s="3" t="s">
        <v>52381</v>
      </c>
    </row>
    <row r="12945" spans="1:8" x14ac:dyDescent="0.25">
      <c r="A12945" s="2">
        <v>43615.375</v>
      </c>
      <c r="B12945" s="2">
        <v>43615.833333333328</v>
      </c>
      <c r="C12945" s="1" t="s">
        <v>52382</v>
      </c>
      <c r="D12945" s="1" t="s">
        <v>51801</v>
      </c>
      <c r="E12945" s="1" t="s">
        <v>52383</v>
      </c>
      <c r="F12945" s="1" t="s">
        <v>157</v>
      </c>
      <c r="G12945" s="1" t="s">
        <v>52247</v>
      </c>
      <c r="H12945" s="3" t="s">
        <v>52384</v>
      </c>
    </row>
    <row r="12946" spans="1:8" x14ac:dyDescent="0.25">
      <c r="A12946" s="2">
        <v>43614.75</v>
      </c>
      <c r="B12946" s="2">
        <v>43614.833333333328</v>
      </c>
      <c r="C12946" s="1" t="s">
        <v>52385</v>
      </c>
      <c r="D12946" s="1" t="s">
        <v>52386</v>
      </c>
      <c r="E12946" s="1" t="s">
        <v>52387</v>
      </c>
      <c r="F12946" s="1" t="s">
        <v>157</v>
      </c>
      <c r="G12946" s="1" t="s">
        <v>52247</v>
      </c>
      <c r="H12946" s="3" t="s">
        <v>52388</v>
      </c>
    </row>
    <row r="12947" spans="1:8" x14ac:dyDescent="0.25">
      <c r="A12947" s="2">
        <v>43613.791666666672</v>
      </c>
      <c r="B12947" s="2">
        <v>43613.875</v>
      </c>
      <c r="C12947" s="1" t="s">
        <v>38119</v>
      </c>
      <c r="D12947" s="1" t="s">
        <v>16435</v>
      </c>
      <c r="E12947" s="1" t="s">
        <v>52389</v>
      </c>
      <c r="F12947" s="1" t="s">
        <v>157</v>
      </c>
      <c r="G12947" s="1" t="s">
        <v>52247</v>
      </c>
      <c r="H12947" s="3" t="s">
        <v>52390</v>
      </c>
    </row>
    <row r="12948" spans="1:8" x14ac:dyDescent="0.25">
      <c r="A12948" s="2">
        <v>43613.385416666672</v>
      </c>
      <c r="B12948" s="2">
        <v>43613.6875</v>
      </c>
      <c r="C12948" s="1" t="s">
        <v>52391</v>
      </c>
      <c r="D12948" s="1" t="s">
        <v>52392</v>
      </c>
      <c r="E12948" s="1" t="s">
        <v>52393</v>
      </c>
      <c r="F12948" s="1" t="s">
        <v>157</v>
      </c>
      <c r="G12948" s="1" t="s">
        <v>52247</v>
      </c>
      <c r="H12948" s="3" t="s">
        <v>52394</v>
      </c>
    </row>
    <row r="12949" spans="1:8" x14ac:dyDescent="0.25">
      <c r="A12949" s="2">
        <v>43612.395833333328</v>
      </c>
      <c r="B12949" s="2">
        <v>43612.708333333328</v>
      </c>
      <c r="C12949" s="1" t="s">
        <v>52395</v>
      </c>
      <c r="D12949" s="1" t="s">
        <v>52396</v>
      </c>
      <c r="E12949" s="1" t="s">
        <v>52397</v>
      </c>
      <c r="F12949" s="1" t="s">
        <v>157</v>
      </c>
      <c r="G12949" s="1" t="s">
        <v>52247</v>
      </c>
      <c r="H12949" s="3" t="s">
        <v>52398</v>
      </c>
    </row>
    <row r="12950" spans="1:8" x14ac:dyDescent="0.25">
      <c r="A12950" s="2">
        <v>43609.375</v>
      </c>
      <c r="B12950" s="2">
        <v>43609.75</v>
      </c>
      <c r="C12950" s="1" t="s">
        <v>52143</v>
      </c>
      <c r="D12950" s="1" t="s">
        <v>51950</v>
      </c>
      <c r="E12950" s="1" t="s">
        <v>52399</v>
      </c>
      <c r="F12950" s="1" t="s">
        <v>157</v>
      </c>
      <c r="G12950" s="1" t="s">
        <v>52247</v>
      </c>
      <c r="H12950" s="3" t="s">
        <v>52400</v>
      </c>
    </row>
    <row r="12951" spans="1:8" x14ac:dyDescent="0.25">
      <c r="A12951" s="2">
        <v>43622.375</v>
      </c>
      <c r="B12951" s="2">
        <v>43622.520833333328</v>
      </c>
      <c r="C12951" s="1" t="s">
        <v>52249</v>
      </c>
      <c r="D12951" s="1" t="s">
        <v>51508</v>
      </c>
      <c r="E12951" s="1" t="s">
        <v>52250</v>
      </c>
      <c r="F12951" s="1" t="s">
        <v>52401</v>
      </c>
      <c r="G12951" s="1" t="s">
        <v>52402</v>
      </c>
      <c r="H12951" s="3" t="s">
        <v>52403</v>
      </c>
    </row>
    <row r="12952" spans="1:8" x14ac:dyDescent="0.25">
      <c r="A12952" s="2">
        <v>43623.416666666672</v>
      </c>
      <c r="B12952" s="2">
        <v>43623.458333333328</v>
      </c>
      <c r="C12952" s="1" t="s">
        <v>52279</v>
      </c>
      <c r="D12952" s="1" t="s">
        <v>52280</v>
      </c>
      <c r="E12952" s="1" t="s">
        <v>52281</v>
      </c>
      <c r="F12952" s="1" t="s">
        <v>52401</v>
      </c>
      <c r="G12952" s="1" t="s">
        <v>52402</v>
      </c>
      <c r="H12952" s="3" t="s">
        <v>52404</v>
      </c>
    </row>
    <row r="12953" spans="1:8" x14ac:dyDescent="0.25">
      <c r="A12953" s="2">
        <v>43623.75</v>
      </c>
      <c r="B12953" s="2">
        <v>43623.916666666672</v>
      </c>
      <c r="C12953" s="1" t="s">
        <v>52298</v>
      </c>
      <c r="D12953" s="1" t="s">
        <v>52299</v>
      </c>
      <c r="E12953" s="1" t="s">
        <v>52300</v>
      </c>
      <c r="F12953" s="1" t="s">
        <v>52401</v>
      </c>
      <c r="G12953" s="1" t="s">
        <v>52402</v>
      </c>
      <c r="H12953" s="3" t="s">
        <v>52405</v>
      </c>
    </row>
    <row r="12954" spans="1:8" x14ac:dyDescent="0.25">
      <c r="A12954" s="2">
        <v>43622.395833333328</v>
      </c>
      <c r="B12954" s="2">
        <v>43622.729166666672</v>
      </c>
      <c r="C12954" s="1" t="s">
        <v>52322</v>
      </c>
      <c r="D12954" s="1" t="s">
        <v>51608</v>
      </c>
      <c r="E12954" s="1" t="s">
        <v>52323</v>
      </c>
      <c r="F12954" s="1" t="s">
        <v>52401</v>
      </c>
      <c r="G12954" s="1" t="s">
        <v>52402</v>
      </c>
      <c r="H12954" s="3" t="s">
        <v>52406</v>
      </c>
    </row>
    <row r="12955" spans="1:8" x14ac:dyDescent="0.25">
      <c r="A12955" s="2">
        <v>43622.333333333328</v>
      </c>
      <c r="B12955" s="2">
        <v>43623.958333333328</v>
      </c>
      <c r="C12955" s="1" t="s">
        <v>52325</v>
      </c>
      <c r="D12955" s="1" t="s">
        <v>52284</v>
      </c>
      <c r="E12955" s="1" t="s">
        <v>52326</v>
      </c>
      <c r="F12955" s="1" t="s">
        <v>52401</v>
      </c>
      <c r="G12955" s="1" t="s">
        <v>52402</v>
      </c>
      <c r="H12955" s="3" t="s">
        <v>52407</v>
      </c>
    </row>
    <row r="12956" spans="1:8" x14ac:dyDescent="0.25">
      <c r="A12956" s="2">
        <v>43621.791666666672</v>
      </c>
      <c r="B12956" s="2">
        <v>43621.875</v>
      </c>
      <c r="C12956" s="1" t="s">
        <v>52328</v>
      </c>
      <c r="D12956" s="1" t="s">
        <v>16435</v>
      </c>
      <c r="E12956" s="1" t="s">
        <v>52329</v>
      </c>
      <c r="F12956" s="1" t="s">
        <v>52401</v>
      </c>
      <c r="G12956" s="1" t="s">
        <v>52402</v>
      </c>
      <c r="H12956" s="3" t="s">
        <v>52408</v>
      </c>
    </row>
    <row r="12957" spans="1:8" x14ac:dyDescent="0.25">
      <c r="A12957" s="2">
        <v>43621.375</v>
      </c>
      <c r="B12957" s="2">
        <v>43621.75</v>
      </c>
      <c r="C12957" s="1" t="s">
        <v>52331</v>
      </c>
      <c r="D12957" s="1" t="s">
        <v>52332</v>
      </c>
      <c r="E12957" s="1" t="s">
        <v>52333</v>
      </c>
      <c r="F12957" s="1" t="s">
        <v>52401</v>
      </c>
      <c r="G12957" s="1" t="s">
        <v>52402</v>
      </c>
      <c r="H12957" s="3" t="s">
        <v>52409</v>
      </c>
    </row>
    <row r="12958" spans="1:8" x14ac:dyDescent="0.25">
      <c r="A12958" s="2">
        <v>43621.75</v>
      </c>
      <c r="B12958" s="2">
        <v>43621.833333333328</v>
      </c>
      <c r="C12958" s="1" t="s">
        <v>52339</v>
      </c>
      <c r="D12958" s="1" t="s">
        <v>52340</v>
      </c>
      <c r="E12958" s="1" t="s">
        <v>52410</v>
      </c>
      <c r="F12958" s="1" t="s">
        <v>52401</v>
      </c>
      <c r="G12958" s="1" t="s">
        <v>52402</v>
      </c>
      <c r="H12958" s="3" t="s">
        <v>52411</v>
      </c>
    </row>
    <row r="12959" spans="1:8" x14ac:dyDescent="0.25">
      <c r="A12959" s="2">
        <v>43621.53125</v>
      </c>
      <c r="B12959" s="2">
        <v>43621.65625</v>
      </c>
      <c r="C12959" s="1" t="s">
        <v>52412</v>
      </c>
      <c r="D12959" s="1" t="s">
        <v>52344</v>
      </c>
      <c r="E12959" s="1" t="s">
        <v>52345</v>
      </c>
      <c r="F12959" s="1" t="s">
        <v>52401</v>
      </c>
      <c r="G12959" s="1" t="s">
        <v>52402</v>
      </c>
      <c r="H12959" s="3" t="s">
        <v>52413</v>
      </c>
    </row>
    <row r="12960" spans="1:8" x14ac:dyDescent="0.25">
      <c r="A12960" s="2">
        <v>43625.666666666672</v>
      </c>
      <c r="B12960" s="2">
        <v>43625.770833333328</v>
      </c>
      <c r="C12960" s="1" t="s">
        <v>52371</v>
      </c>
      <c r="D12960" s="1" t="s">
        <v>52372</v>
      </c>
      <c r="E12960" s="1" t="s">
        <v>52373</v>
      </c>
      <c r="F12960" s="1" t="s">
        <v>52401</v>
      </c>
      <c r="G12960" s="1" t="s">
        <v>52402</v>
      </c>
      <c r="H12960" s="3" t="s">
        <v>52414</v>
      </c>
    </row>
    <row r="12961" spans="1:8" x14ac:dyDescent="0.25">
      <c r="A12961" s="2">
        <v>43634.375</v>
      </c>
      <c r="B12961" s="2">
        <v>43634.5</v>
      </c>
      <c r="C12961" s="1" t="s">
        <v>52351</v>
      </c>
      <c r="D12961" s="1" t="s">
        <v>51298</v>
      </c>
      <c r="E12961" s="1" t="s">
        <v>52415</v>
      </c>
      <c r="F12961" s="1" t="s">
        <v>52401</v>
      </c>
      <c r="G12961" s="1" t="s">
        <v>52402</v>
      </c>
      <c r="H12961" s="3" t="s">
        <v>52416</v>
      </c>
    </row>
    <row r="12962" spans="1:8" x14ac:dyDescent="0.25">
      <c r="A12962" s="2">
        <v>43634.791666666672</v>
      </c>
      <c r="B12962" s="2">
        <v>43634.875</v>
      </c>
      <c r="C12962" s="1" t="s">
        <v>52417</v>
      </c>
      <c r="D12962" s="1" t="s">
        <v>16435</v>
      </c>
      <c r="E12962" s="1" t="s">
        <v>52418</v>
      </c>
      <c r="F12962" s="1" t="s">
        <v>52401</v>
      </c>
      <c r="G12962" s="1" t="s">
        <v>52402</v>
      </c>
      <c r="H12962" s="3" t="s">
        <v>52419</v>
      </c>
    </row>
    <row r="12963" spans="1:8" x14ac:dyDescent="0.25">
      <c r="A12963" s="2">
        <v>43634.28125</v>
      </c>
      <c r="B12963" s="2">
        <v>43634.364583333328</v>
      </c>
      <c r="C12963" s="1" t="s">
        <v>52420</v>
      </c>
      <c r="D12963" s="1" t="s">
        <v>51749</v>
      </c>
      <c r="E12963" s="1" t="s">
        <v>52421</v>
      </c>
      <c r="F12963" s="1" t="s">
        <v>52401</v>
      </c>
      <c r="G12963" s="1" t="s">
        <v>52402</v>
      </c>
      <c r="H12963" s="3" t="s">
        <v>52422</v>
      </c>
    </row>
    <row r="12964" spans="1:8" x14ac:dyDescent="0.25">
      <c r="A12964" s="2">
        <v>43633.770833333328</v>
      </c>
      <c r="B12964" s="2">
        <v>43633.895833333328</v>
      </c>
      <c r="C12964" s="1" t="s">
        <v>52423</v>
      </c>
      <c r="D12964" s="1" t="s">
        <v>52424</v>
      </c>
      <c r="E12964" s="1" t="s">
        <v>52425</v>
      </c>
      <c r="F12964" s="1" t="s">
        <v>52401</v>
      </c>
      <c r="G12964" s="1" t="s">
        <v>52402</v>
      </c>
      <c r="H12964" s="3" t="s">
        <v>52426</v>
      </c>
    </row>
    <row r="12965" spans="1:8" x14ac:dyDescent="0.25">
      <c r="A12965" s="2">
        <v>43636.4375</v>
      </c>
      <c r="B12965" s="2">
        <v>43639.729166666672</v>
      </c>
      <c r="C12965" s="1" t="s">
        <v>52427</v>
      </c>
      <c r="D12965" s="1" t="s">
        <v>52428</v>
      </c>
      <c r="E12965" s="1" t="s">
        <v>52429</v>
      </c>
      <c r="F12965" s="1" t="s">
        <v>52401</v>
      </c>
      <c r="G12965" s="1" t="s">
        <v>52402</v>
      </c>
      <c r="H12965" s="3" t="s">
        <v>52430</v>
      </c>
    </row>
    <row r="12966" spans="1:8" x14ac:dyDescent="0.25">
      <c r="A12966" s="2">
        <v>43634.729166666672</v>
      </c>
      <c r="B12966" s="2">
        <v>43634.854166666672</v>
      </c>
      <c r="C12966" s="1" t="s">
        <v>52431</v>
      </c>
      <c r="D12966" s="1" t="s">
        <v>52432</v>
      </c>
      <c r="E12966" s="1" t="s">
        <v>52433</v>
      </c>
      <c r="F12966" s="1" t="s">
        <v>52401</v>
      </c>
      <c r="G12966" s="1" t="s">
        <v>52402</v>
      </c>
      <c r="H12966" s="3" t="s">
        <v>52434</v>
      </c>
    </row>
    <row r="12967" spans="1:8" x14ac:dyDescent="0.25">
      <c r="A12967" s="2">
        <v>43640.395833333328</v>
      </c>
      <c r="B12967" s="2">
        <v>43644.729166666672</v>
      </c>
      <c r="C12967" s="1" t="s">
        <v>52435</v>
      </c>
      <c r="D12967" s="3" t="s">
        <v>52368</v>
      </c>
      <c r="E12967" s="1" t="s">
        <v>52436</v>
      </c>
      <c r="F12967" s="1" t="s">
        <v>52401</v>
      </c>
      <c r="G12967" s="1" t="s">
        <v>52437</v>
      </c>
      <c r="H12967" s="3" t="s">
        <v>52438</v>
      </c>
    </row>
    <row r="12968" spans="1:8" x14ac:dyDescent="0.25">
      <c r="A12968" s="2">
        <v>43640.375</v>
      </c>
      <c r="B12968" s="2">
        <v>43640.5</v>
      </c>
      <c r="C12968" s="1" t="s">
        <v>52439</v>
      </c>
      <c r="D12968" s="1" t="s">
        <v>52440</v>
      </c>
      <c r="E12968" s="1" t="s">
        <v>52441</v>
      </c>
      <c r="F12968" s="1" t="s">
        <v>52401</v>
      </c>
      <c r="G12968" s="1" t="s">
        <v>52437</v>
      </c>
      <c r="H12968" s="3" t="s">
        <v>52442</v>
      </c>
    </row>
    <row r="12969" spans="1:8" x14ac:dyDescent="0.25">
      <c r="A12969" s="2">
        <v>43640.375</v>
      </c>
      <c r="B12969" s="2">
        <v>43640.541666666672</v>
      </c>
      <c r="C12969" s="1" t="s">
        <v>52443</v>
      </c>
      <c r="D12969" s="1" t="s">
        <v>52444</v>
      </c>
      <c r="E12969" s="1" t="s">
        <v>52445</v>
      </c>
      <c r="F12969" s="1" t="s">
        <v>52401</v>
      </c>
      <c r="G12969" s="1" t="s">
        <v>52437</v>
      </c>
      <c r="H12969" s="3" t="s">
        <v>52446</v>
      </c>
    </row>
    <row r="12970" spans="1:8" x14ac:dyDescent="0.25">
      <c r="A12970" s="2">
        <v>43640.375</v>
      </c>
      <c r="B12970" s="2">
        <v>43644.791666666672</v>
      </c>
      <c r="C12970" s="1" t="s">
        <v>52447</v>
      </c>
      <c r="D12970" s="1" t="s">
        <v>51503</v>
      </c>
      <c r="E12970" s="1" t="s">
        <v>52448</v>
      </c>
      <c r="F12970" s="1" t="s">
        <v>52401</v>
      </c>
      <c r="G12970" s="1" t="s">
        <v>52437</v>
      </c>
      <c r="H12970" s="3" t="s">
        <v>52449</v>
      </c>
    </row>
    <row r="12971" spans="1:8" x14ac:dyDescent="0.25">
      <c r="A12971" s="2">
        <v>43642.395833333328</v>
      </c>
      <c r="B12971" s="2">
        <v>43643.729166666672</v>
      </c>
      <c r="C12971" s="1" t="s">
        <v>52450</v>
      </c>
      <c r="D12971" s="1" t="s">
        <v>52451</v>
      </c>
      <c r="E12971" s="1" t="s">
        <v>52452</v>
      </c>
      <c r="F12971" s="1" t="s">
        <v>52401</v>
      </c>
      <c r="G12971" s="1" t="s">
        <v>52437</v>
      </c>
      <c r="H12971" s="3" t="s">
        <v>52453</v>
      </c>
    </row>
    <row r="12972" spans="1:8" x14ac:dyDescent="0.25">
      <c r="A12972" s="2">
        <v>43641.791666666672</v>
      </c>
      <c r="B12972" s="2">
        <v>43641.875</v>
      </c>
      <c r="C12972" s="1" t="s">
        <v>52454</v>
      </c>
      <c r="D12972" s="1" t="s">
        <v>16435</v>
      </c>
      <c r="E12972" s="1" t="s">
        <v>52455</v>
      </c>
      <c r="F12972" s="1" t="s">
        <v>52401</v>
      </c>
      <c r="G12972" s="1" t="s">
        <v>52437</v>
      </c>
      <c r="H12972" s="3" t="s">
        <v>52456</v>
      </c>
    </row>
    <row r="12973" spans="1:8" x14ac:dyDescent="0.25">
      <c r="A12973" s="2">
        <v>43640.416666666672</v>
      </c>
      <c r="B12973" s="2">
        <v>43640.541666666672</v>
      </c>
      <c r="C12973" s="1" t="s">
        <v>52457</v>
      </c>
      <c r="D12973" s="1" t="s">
        <v>51298</v>
      </c>
      <c r="E12973" s="1" t="s">
        <v>52458</v>
      </c>
      <c r="F12973" s="1" t="s">
        <v>52401</v>
      </c>
      <c r="G12973" s="1" t="s">
        <v>52437</v>
      </c>
      <c r="H12973" s="3" t="s">
        <v>52459</v>
      </c>
    </row>
    <row r="12974" spans="1:8" x14ac:dyDescent="0.25">
      <c r="A12974" s="2">
        <v>43641.770833333328</v>
      </c>
      <c r="B12974" s="2">
        <v>43641.895833333328</v>
      </c>
      <c r="C12974" s="1" t="s">
        <v>52460</v>
      </c>
      <c r="D12974" s="1" t="s">
        <v>52461</v>
      </c>
      <c r="E12974" s="1" t="s">
        <v>52462</v>
      </c>
      <c r="F12974" s="1" t="s">
        <v>52401</v>
      </c>
      <c r="G12974" s="1" t="s">
        <v>52437</v>
      </c>
      <c r="H12974" s="3" t="s">
        <v>52463</v>
      </c>
    </row>
    <row r="12975" spans="1:8" x14ac:dyDescent="0.25">
      <c r="A12975" s="2">
        <v>43641.395833333328</v>
      </c>
      <c r="B12975" s="2">
        <v>43643.729166666672</v>
      </c>
      <c r="C12975" s="1" t="s">
        <v>52464</v>
      </c>
      <c r="D12975" s="3" t="s">
        <v>52368</v>
      </c>
      <c r="E12975" s="1" t="s">
        <v>52465</v>
      </c>
      <c r="F12975" s="1" t="s">
        <v>52401</v>
      </c>
      <c r="G12975" s="1" t="s">
        <v>52437</v>
      </c>
      <c r="H12975" s="3" t="s">
        <v>52466</v>
      </c>
    </row>
    <row r="12976" spans="1:8" x14ac:dyDescent="0.25">
      <c r="A12976" s="2">
        <v>43640.395833333328</v>
      </c>
      <c r="B12976" s="2">
        <v>43644.729166666672</v>
      </c>
      <c r="C12976" s="1" t="s">
        <v>52467</v>
      </c>
      <c r="D12976" s="3" t="s">
        <v>52368</v>
      </c>
      <c r="E12976" s="1" t="s">
        <v>52468</v>
      </c>
      <c r="F12976" s="1" t="s">
        <v>52401</v>
      </c>
      <c r="G12976" s="1" t="s">
        <v>52437</v>
      </c>
      <c r="H12976" s="3" t="s">
        <v>52469</v>
      </c>
    </row>
    <row r="12977" spans="1:8" x14ac:dyDescent="0.25">
      <c r="A12977" s="2">
        <v>43642.770833333328</v>
      </c>
      <c r="B12977" s="2">
        <v>43642.854166666672</v>
      </c>
      <c r="C12977" s="1" t="s">
        <v>52375</v>
      </c>
      <c r="D12977" s="1" t="s">
        <v>52376</v>
      </c>
      <c r="E12977" s="1" t="s">
        <v>52470</v>
      </c>
      <c r="F12977" s="1" t="s">
        <v>52401</v>
      </c>
      <c r="G12977" s="1" t="s">
        <v>52437</v>
      </c>
      <c r="H12977" s="3" t="s">
        <v>52471</v>
      </c>
    </row>
    <row r="12978" spans="1:8" x14ac:dyDescent="0.25">
      <c r="A12978" s="2">
        <v>43642.75</v>
      </c>
      <c r="B12978" s="2">
        <v>43642.875</v>
      </c>
      <c r="C12978" s="1" t="s">
        <v>52472</v>
      </c>
      <c r="D12978" s="1" t="s">
        <v>51638</v>
      </c>
      <c r="E12978" s="1" t="s">
        <v>52473</v>
      </c>
      <c r="F12978" s="1" t="s">
        <v>52401</v>
      </c>
      <c r="G12978" s="1" t="s">
        <v>52437</v>
      </c>
      <c r="H12978" s="3" t="s">
        <v>52474</v>
      </c>
    </row>
    <row r="12979" spans="1:8" x14ac:dyDescent="0.25">
      <c r="A12979" s="2">
        <v>43640.395833333328</v>
      </c>
      <c r="B12979" s="2">
        <v>43644.729166666672</v>
      </c>
      <c r="C12979" s="1" t="s">
        <v>52475</v>
      </c>
      <c r="D12979" s="3" t="s">
        <v>52368</v>
      </c>
      <c r="E12979" s="1" t="s">
        <v>52476</v>
      </c>
      <c r="F12979" s="1" t="s">
        <v>52401</v>
      </c>
      <c r="G12979" s="1" t="s">
        <v>52437</v>
      </c>
      <c r="H12979" s="3" t="s">
        <v>52477</v>
      </c>
    </row>
    <row r="12980" spans="1:8" x14ac:dyDescent="0.25">
      <c r="A12980" s="2">
        <v>43640.395833333328</v>
      </c>
      <c r="B12980" s="2">
        <v>43644.729166666672</v>
      </c>
      <c r="C12980" s="1" t="s">
        <v>52478</v>
      </c>
      <c r="D12980" s="3" t="s">
        <v>52368</v>
      </c>
      <c r="E12980" s="1" t="s">
        <v>52479</v>
      </c>
      <c r="F12980" s="1" t="s">
        <v>52401</v>
      </c>
      <c r="G12980" s="1" t="s">
        <v>52437</v>
      </c>
      <c r="H12980" s="3" t="s">
        <v>52480</v>
      </c>
    </row>
    <row r="12981" spans="1:8" x14ac:dyDescent="0.25">
      <c r="A12981" s="2">
        <v>43643.770833333328</v>
      </c>
      <c r="B12981" s="2">
        <v>43643.854166666672</v>
      </c>
      <c r="C12981" s="1" t="s">
        <v>52379</v>
      </c>
      <c r="D12981" s="1" t="s">
        <v>51652</v>
      </c>
      <c r="E12981" s="1" t="s">
        <v>52481</v>
      </c>
      <c r="F12981" s="1" t="s">
        <v>52401</v>
      </c>
      <c r="G12981" s="1" t="s">
        <v>52437</v>
      </c>
      <c r="H12981" s="3" t="s">
        <v>52482</v>
      </c>
    </row>
    <row r="12982" spans="1:8" x14ac:dyDescent="0.25">
      <c r="A12982" s="2">
        <v>43643.416666666672</v>
      </c>
      <c r="B12982" s="2">
        <v>43643.770833333328</v>
      </c>
      <c r="C12982" s="1" t="s">
        <v>52483</v>
      </c>
      <c r="D12982" s="1" t="s">
        <v>52484</v>
      </c>
      <c r="E12982" s="1" t="s">
        <v>52485</v>
      </c>
      <c r="F12982" s="1" t="s">
        <v>52401</v>
      </c>
      <c r="G12982" s="1" t="s">
        <v>52437</v>
      </c>
      <c r="H12982" s="3" t="s">
        <v>52486</v>
      </c>
    </row>
    <row r="12983" spans="1:8" x14ac:dyDescent="0.25">
      <c r="A12983" s="2">
        <v>43643.375</v>
      </c>
      <c r="B12983" s="2">
        <v>43644.75</v>
      </c>
      <c r="C12983" s="1" t="s">
        <v>52487</v>
      </c>
      <c r="D12983" s="1" t="s">
        <v>51293</v>
      </c>
      <c r="E12983" s="1" t="s">
        <v>52488</v>
      </c>
      <c r="F12983" s="1" t="s">
        <v>52401</v>
      </c>
      <c r="G12983" s="1" t="s">
        <v>52437</v>
      </c>
      <c r="H12983" s="3" t="s">
        <v>52489</v>
      </c>
    </row>
    <row r="12984" spans="1:8" x14ac:dyDescent="0.25">
      <c r="A12984" s="2">
        <v>43642.75</v>
      </c>
      <c r="B12984" s="2">
        <v>43642.916666666672</v>
      </c>
      <c r="C12984" s="1" t="s">
        <v>52490</v>
      </c>
      <c r="D12984" s="1" t="s">
        <v>52491</v>
      </c>
      <c r="E12984" s="1" t="s">
        <v>52492</v>
      </c>
      <c r="F12984" s="1" t="s">
        <v>52401</v>
      </c>
      <c r="G12984" s="1" t="s">
        <v>52437</v>
      </c>
      <c r="H12984" s="3" t="s">
        <v>52493</v>
      </c>
    </row>
    <row r="12985" spans="1:8" x14ac:dyDescent="0.25">
      <c r="A12985" s="2">
        <v>43647.416666666672</v>
      </c>
      <c r="B12985" s="2">
        <v>43649.708333333328</v>
      </c>
      <c r="C12985" s="1" t="s">
        <v>52494</v>
      </c>
      <c r="D12985" s="1" t="s">
        <v>51395</v>
      </c>
      <c r="E12985" s="1" t="s">
        <v>52495</v>
      </c>
      <c r="F12985" s="1" t="s">
        <v>52401</v>
      </c>
      <c r="G12985" s="1" t="s">
        <v>52437</v>
      </c>
      <c r="H12985" s="3" t="s">
        <v>52496</v>
      </c>
    </row>
    <row r="12986" spans="1:8" x14ac:dyDescent="0.25">
      <c r="A12986" s="2">
        <v>43647.791666666672</v>
      </c>
      <c r="B12986" s="2">
        <v>43647.916666666672</v>
      </c>
      <c r="C12986" s="1" t="s">
        <v>52497</v>
      </c>
      <c r="D12986" s="1" t="s">
        <v>52498</v>
      </c>
      <c r="E12986" s="1" t="s">
        <v>52499</v>
      </c>
      <c r="F12986" s="1" t="s">
        <v>52401</v>
      </c>
      <c r="G12986" s="1" t="s">
        <v>52437</v>
      </c>
      <c r="H12986" s="3" t="s">
        <v>52500</v>
      </c>
    </row>
    <row r="12987" spans="1:8" x14ac:dyDescent="0.25">
      <c r="A12987" s="1" t="s">
        <v>52501</v>
      </c>
      <c r="B12987" s="1" t="s">
        <v>52502</v>
      </c>
      <c r="C12987" s="1" t="s">
        <v>52503</v>
      </c>
      <c r="D12987" s="1" t="s">
        <v>52504</v>
      </c>
      <c r="E12987" s="1" t="s">
        <v>52505</v>
      </c>
      <c r="F12987" s="1" t="s">
        <v>52506</v>
      </c>
      <c r="G12987" s="1" t="s">
        <v>52507</v>
      </c>
      <c r="H12987" s="3" t="s">
        <v>52508</v>
      </c>
    </row>
    <row r="12988" spans="1:8" x14ac:dyDescent="0.25">
      <c r="A12988" s="1" t="s">
        <v>25146</v>
      </c>
      <c r="B12988" s="1" t="s">
        <v>24898</v>
      </c>
      <c r="C12988" s="1" t="s">
        <v>52509</v>
      </c>
      <c r="D12988" s="1" t="s">
        <v>51548</v>
      </c>
      <c r="E12988" s="1" t="s">
        <v>52510</v>
      </c>
      <c r="F12988" s="1" t="s">
        <v>52506</v>
      </c>
      <c r="G12988" s="1" t="s">
        <v>52511</v>
      </c>
      <c r="H12988" s="3" t="s">
        <v>52512</v>
      </c>
    </row>
    <row r="12989" spans="1:8" x14ac:dyDescent="0.25">
      <c r="A12989" s="1" t="s">
        <v>52513</v>
      </c>
      <c r="B12989" s="1" t="s">
        <v>25161</v>
      </c>
      <c r="C12989" s="1" t="s">
        <v>52514</v>
      </c>
      <c r="D12989" s="1"/>
      <c r="E12989" s="1" t="s">
        <v>52515</v>
      </c>
      <c r="F12989" s="1" t="s">
        <v>52506</v>
      </c>
      <c r="G12989" s="1" t="s">
        <v>52516</v>
      </c>
      <c r="H12989" s="3" t="s">
        <v>52517</v>
      </c>
    </row>
    <row r="12990" spans="1:8" x14ac:dyDescent="0.25">
      <c r="A12990" s="1" t="s">
        <v>25471</v>
      </c>
      <c r="B12990" s="1" t="s">
        <v>25477</v>
      </c>
      <c r="C12990" s="1" t="s">
        <v>52518</v>
      </c>
      <c r="D12990" s="1"/>
      <c r="E12990" s="1" t="s">
        <v>52519</v>
      </c>
      <c r="F12990" s="1" t="s">
        <v>52506</v>
      </c>
      <c r="G12990" s="1" t="s">
        <v>52520</v>
      </c>
      <c r="H12990" s="3" t="s">
        <v>52521</v>
      </c>
    </row>
    <row r="12991" spans="1:8" x14ac:dyDescent="0.25">
      <c r="A12991" s="1" t="s">
        <v>52522</v>
      </c>
      <c r="B12991" s="1" t="s">
        <v>52523</v>
      </c>
      <c r="C12991" s="1" t="s">
        <v>52524</v>
      </c>
      <c r="D12991" s="1" t="s">
        <v>52504</v>
      </c>
      <c r="E12991" s="1" t="s">
        <v>52525</v>
      </c>
      <c r="F12991" s="1" t="s">
        <v>52506</v>
      </c>
      <c r="G12991" s="1" t="s">
        <v>52526</v>
      </c>
      <c r="H12991" s="3" t="s">
        <v>52527</v>
      </c>
    </row>
    <row r="12992" spans="1:8" x14ac:dyDescent="0.25">
      <c r="A12992" s="1" t="s">
        <v>52528</v>
      </c>
      <c r="B12992" s="1" t="s">
        <v>25591</v>
      </c>
      <c r="C12992" s="1" t="s">
        <v>52529</v>
      </c>
      <c r="D12992" s="1" t="s">
        <v>52530</v>
      </c>
      <c r="E12992" s="1" t="s">
        <v>52531</v>
      </c>
      <c r="F12992" s="1" t="s">
        <v>52506</v>
      </c>
      <c r="G12992" s="1" t="s">
        <v>52532</v>
      </c>
      <c r="H12992" s="3" t="s">
        <v>52533</v>
      </c>
    </row>
    <row r="12993" spans="1:8" x14ac:dyDescent="0.25">
      <c r="A12993" s="1" t="s">
        <v>52534</v>
      </c>
      <c r="B12993" s="1" t="s">
        <v>25036</v>
      </c>
      <c r="C12993" s="1" t="s">
        <v>52535</v>
      </c>
      <c r="D12993" s="1" t="s">
        <v>52536</v>
      </c>
      <c r="E12993" s="1" t="s">
        <v>52537</v>
      </c>
      <c r="F12993" s="1" t="s">
        <v>52506</v>
      </c>
      <c r="G12993" s="1" t="s">
        <v>52538</v>
      </c>
      <c r="H12993" s="3" t="s">
        <v>52539</v>
      </c>
    </row>
    <row r="12994" spans="1:8" x14ac:dyDescent="0.25">
      <c r="A12994" s="1" t="s">
        <v>25146</v>
      </c>
      <c r="B12994" s="1" t="s">
        <v>24898</v>
      </c>
      <c r="C12994" s="1" t="s">
        <v>52540</v>
      </c>
      <c r="D12994" s="1" t="s">
        <v>52541</v>
      </c>
      <c r="E12994" s="1" t="s">
        <v>52542</v>
      </c>
      <c r="F12994" s="1" t="s">
        <v>52506</v>
      </c>
      <c r="G12994" s="1" t="s">
        <v>52543</v>
      </c>
      <c r="H12994" s="3" t="s">
        <v>52544</v>
      </c>
    </row>
    <row r="12995" spans="1:8" x14ac:dyDescent="0.25">
      <c r="A12995" s="1" t="s">
        <v>52545</v>
      </c>
      <c r="B12995" s="1" t="s">
        <v>52546</v>
      </c>
      <c r="C12995" s="1" t="s">
        <v>52547</v>
      </c>
      <c r="D12995" s="1" t="s">
        <v>52548</v>
      </c>
      <c r="E12995" s="1" t="s">
        <v>52549</v>
      </c>
      <c r="F12995" s="1" t="s">
        <v>52506</v>
      </c>
      <c r="G12995" s="1" t="s">
        <v>52550</v>
      </c>
      <c r="H12995" s="3" t="s">
        <v>52551</v>
      </c>
    </row>
    <row r="12996" spans="1:8" x14ac:dyDescent="0.25">
      <c r="A12996" s="1" t="s">
        <v>25018</v>
      </c>
      <c r="B12996" s="1" t="s">
        <v>52552</v>
      </c>
      <c r="C12996" s="1" t="s">
        <v>52553</v>
      </c>
      <c r="D12996" s="1" t="s">
        <v>52554</v>
      </c>
      <c r="E12996" s="1" t="s">
        <v>52555</v>
      </c>
      <c r="F12996" s="1" t="s">
        <v>52506</v>
      </c>
      <c r="G12996" s="1" t="s">
        <v>52556</v>
      </c>
      <c r="H12996" s="3" t="s">
        <v>52557</v>
      </c>
    </row>
    <row r="12997" spans="1:8" x14ac:dyDescent="0.25">
      <c r="A12997" s="1" t="s">
        <v>52558</v>
      </c>
      <c r="B12997" s="1" t="s">
        <v>52559</v>
      </c>
      <c r="C12997" s="1" t="s">
        <v>52560</v>
      </c>
      <c r="D12997" s="1" t="s">
        <v>52561</v>
      </c>
      <c r="E12997" s="1" t="s">
        <v>52562</v>
      </c>
      <c r="F12997" s="1" t="s">
        <v>52506</v>
      </c>
      <c r="G12997" s="1" t="s">
        <v>52563</v>
      </c>
      <c r="H12997" s="3" t="s">
        <v>52564</v>
      </c>
    </row>
    <row r="12998" spans="1:8" x14ac:dyDescent="0.25">
      <c r="A12998" s="1" t="s">
        <v>52565</v>
      </c>
      <c r="B12998" s="1" t="s">
        <v>52566</v>
      </c>
      <c r="C12998" s="1" t="s">
        <v>52567</v>
      </c>
      <c r="D12998" s="1" t="s">
        <v>52568</v>
      </c>
      <c r="E12998" s="1" t="s">
        <v>52569</v>
      </c>
      <c r="F12998" s="1" t="s">
        <v>52506</v>
      </c>
      <c r="G12998" s="1" t="s">
        <v>52570</v>
      </c>
      <c r="H12998" s="3" t="s">
        <v>52571</v>
      </c>
    </row>
    <row r="12999" spans="1:8" x14ac:dyDescent="0.25">
      <c r="A12999" s="1" t="s">
        <v>52572</v>
      </c>
      <c r="B12999" s="1" t="s">
        <v>25225</v>
      </c>
      <c r="C12999" s="1" t="s">
        <v>52573</v>
      </c>
      <c r="D12999" s="1" t="s">
        <v>52574</v>
      </c>
      <c r="E12999" s="1" t="s">
        <v>52575</v>
      </c>
      <c r="F12999" s="1" t="s">
        <v>52506</v>
      </c>
      <c r="G12999" s="1" t="s">
        <v>52576</v>
      </c>
      <c r="H12999" s="3" t="s">
        <v>52577</v>
      </c>
    </row>
    <row r="13000" spans="1:8" x14ac:dyDescent="0.25">
      <c r="A13000" s="1" t="s">
        <v>25055</v>
      </c>
      <c r="B13000" s="1" t="s">
        <v>25056</v>
      </c>
      <c r="C13000" s="1" t="s">
        <v>52578</v>
      </c>
      <c r="D13000" s="1" t="s">
        <v>52579</v>
      </c>
      <c r="E13000" s="1" t="s">
        <v>52580</v>
      </c>
      <c r="F13000" s="1" t="s">
        <v>52506</v>
      </c>
      <c r="G13000" s="1" t="s">
        <v>52581</v>
      </c>
      <c r="H13000" s="3" t="s">
        <v>52582</v>
      </c>
    </row>
    <row r="13001" spans="1:8" x14ac:dyDescent="0.25">
      <c r="A13001" s="1" t="s">
        <v>52583</v>
      </c>
      <c r="B13001" s="1" t="s">
        <v>25655</v>
      </c>
      <c r="C13001" s="1" t="s">
        <v>52584</v>
      </c>
      <c r="D13001" s="1" t="s">
        <v>52585</v>
      </c>
      <c r="E13001" s="1" t="s">
        <v>52586</v>
      </c>
      <c r="F13001" s="1" t="s">
        <v>52506</v>
      </c>
      <c r="G13001" s="1" t="s">
        <v>52587</v>
      </c>
      <c r="H13001" s="3" t="s">
        <v>52588</v>
      </c>
    </row>
    <row r="13002" spans="1:8" x14ac:dyDescent="0.25">
      <c r="A13002" s="1" t="s">
        <v>52589</v>
      </c>
      <c r="B13002" s="1" t="s">
        <v>25873</v>
      </c>
      <c r="C13002" s="1" t="s">
        <v>52590</v>
      </c>
      <c r="D13002" s="1" t="s">
        <v>52591</v>
      </c>
      <c r="E13002" s="1" t="s">
        <v>52592</v>
      </c>
      <c r="F13002" s="1" t="s">
        <v>52506</v>
      </c>
      <c r="G13002" s="1" t="s">
        <v>52593</v>
      </c>
      <c r="H13002" s="3" t="s">
        <v>52594</v>
      </c>
    </row>
    <row r="13003" spans="1:8" x14ac:dyDescent="0.25">
      <c r="A13003" s="1" t="s">
        <v>52595</v>
      </c>
      <c r="B13003" s="1" t="s">
        <v>25090</v>
      </c>
      <c r="C13003" s="1" t="s">
        <v>52596</v>
      </c>
      <c r="D13003" s="1"/>
      <c r="E13003" s="1" t="s">
        <v>52597</v>
      </c>
      <c r="F13003" s="1" t="s">
        <v>52506</v>
      </c>
      <c r="G13003" s="1" t="s">
        <v>52598</v>
      </c>
      <c r="H13003" s="3" t="s">
        <v>52599</v>
      </c>
    </row>
    <row r="13004" spans="1:8" x14ac:dyDescent="0.25">
      <c r="A13004" s="1" t="s">
        <v>25096</v>
      </c>
      <c r="B13004" s="1" t="s">
        <v>25211</v>
      </c>
      <c r="C13004" s="1" t="s">
        <v>52600</v>
      </c>
      <c r="D13004" s="1"/>
      <c r="E13004" s="1" t="s">
        <v>52601</v>
      </c>
      <c r="F13004" s="1" t="s">
        <v>52506</v>
      </c>
      <c r="G13004" s="1" t="s">
        <v>52602</v>
      </c>
      <c r="H13004" s="3" t="s">
        <v>52603</v>
      </c>
    </row>
    <row r="13005" spans="1:8" x14ac:dyDescent="0.25">
      <c r="A13005" s="1" t="s">
        <v>25391</v>
      </c>
      <c r="B13005" s="1" t="s">
        <v>25110</v>
      </c>
      <c r="C13005" s="1" t="s">
        <v>52604</v>
      </c>
      <c r="D13005" s="1"/>
      <c r="E13005" s="1" t="s">
        <v>52605</v>
      </c>
      <c r="F13005" s="1" t="s">
        <v>52506</v>
      </c>
      <c r="G13005" s="1" t="s">
        <v>52606</v>
      </c>
      <c r="H13005" s="3" t="s">
        <v>52607</v>
      </c>
    </row>
    <row r="13006" spans="1:8" x14ac:dyDescent="0.25">
      <c r="A13006" s="1" t="s">
        <v>52608</v>
      </c>
      <c r="B13006" s="1" t="s">
        <v>52609</v>
      </c>
      <c r="C13006" s="1" t="s">
        <v>52610</v>
      </c>
      <c r="D13006" s="1"/>
      <c r="E13006" s="1" t="s">
        <v>52611</v>
      </c>
      <c r="F13006" s="1" t="s">
        <v>52506</v>
      </c>
      <c r="G13006" s="1" t="s">
        <v>52612</v>
      </c>
      <c r="H13006" s="3" t="s">
        <v>52613</v>
      </c>
    </row>
    <row r="13007" spans="1:8" x14ac:dyDescent="0.25">
      <c r="A13007" s="1" t="s">
        <v>25402</v>
      </c>
      <c r="B13007" s="1" t="s">
        <v>52614</v>
      </c>
      <c r="C13007" s="1" t="s">
        <v>52615</v>
      </c>
      <c r="D13007" s="1"/>
      <c r="E13007" s="1" t="s">
        <v>52616</v>
      </c>
      <c r="F13007" s="1" t="s">
        <v>52506</v>
      </c>
      <c r="G13007" s="1" t="s">
        <v>52617</v>
      </c>
      <c r="H13007" s="3" t="s">
        <v>52618</v>
      </c>
    </row>
    <row r="13008" spans="1:8" x14ac:dyDescent="0.25">
      <c r="A13008" s="1" t="s">
        <v>25459</v>
      </c>
      <c r="B13008" s="1" t="s">
        <v>25471</v>
      </c>
      <c r="C13008" s="1" t="s">
        <v>52619</v>
      </c>
      <c r="D13008" s="1"/>
      <c r="E13008" s="1" t="s">
        <v>52620</v>
      </c>
      <c r="F13008" s="1" t="s">
        <v>52506</v>
      </c>
      <c r="G13008" s="1" t="s">
        <v>52621</v>
      </c>
      <c r="H13008" s="3" t="s">
        <v>52622</v>
      </c>
    </row>
    <row r="13009" spans="1:8" x14ac:dyDescent="0.25">
      <c r="A13009" s="1" t="s">
        <v>52623</v>
      </c>
      <c r="B13009" s="1" t="s">
        <v>52624</v>
      </c>
      <c r="C13009" s="1" t="s">
        <v>52625</v>
      </c>
      <c r="D13009" s="1"/>
      <c r="E13009" s="1" t="s">
        <v>52626</v>
      </c>
      <c r="F13009" s="1" t="s">
        <v>52506</v>
      </c>
      <c r="G13009" s="1" t="s">
        <v>52627</v>
      </c>
      <c r="H13009" s="3" t="s">
        <v>52628</v>
      </c>
    </row>
    <row r="13010" spans="1:8" x14ac:dyDescent="0.25">
      <c r="A13010" s="1" t="s">
        <v>52629</v>
      </c>
      <c r="B13010" s="1" t="s">
        <v>52630</v>
      </c>
      <c r="C13010" s="1" t="s">
        <v>52631</v>
      </c>
      <c r="D13010" s="1"/>
      <c r="E13010" s="1" t="s">
        <v>52632</v>
      </c>
      <c r="F13010" s="1" t="s">
        <v>52506</v>
      </c>
      <c r="G13010" s="1" t="s">
        <v>52633</v>
      </c>
      <c r="H13010" s="3" t="s">
        <v>52634</v>
      </c>
    </row>
    <row r="13011" spans="1:8" x14ac:dyDescent="0.25">
      <c r="A13011" s="1" t="s">
        <v>25509</v>
      </c>
      <c r="B13011" s="1" t="s">
        <v>52635</v>
      </c>
      <c r="C13011" s="1" t="s">
        <v>52636</v>
      </c>
      <c r="D13011" s="1"/>
      <c r="E13011" s="1" t="s">
        <v>52637</v>
      </c>
      <c r="F13011" s="1" t="s">
        <v>52506</v>
      </c>
      <c r="G13011" s="1" t="s">
        <v>52638</v>
      </c>
      <c r="H13011" s="3" t="s">
        <v>52639</v>
      </c>
    </row>
    <row r="13012" spans="1:8" x14ac:dyDescent="0.25">
      <c r="A13012" s="1" t="s">
        <v>25509</v>
      </c>
      <c r="B13012" s="1" t="s">
        <v>52640</v>
      </c>
      <c r="C13012" s="1" t="s">
        <v>52641</v>
      </c>
      <c r="D13012" s="1"/>
      <c r="E13012" s="1" t="s">
        <v>52642</v>
      </c>
      <c r="F13012" s="1" t="s">
        <v>52506</v>
      </c>
      <c r="G13012" s="1" t="s">
        <v>52643</v>
      </c>
      <c r="H13012" s="3" t="s">
        <v>52644</v>
      </c>
    </row>
    <row r="13013" spans="1:8" x14ac:dyDescent="0.25">
      <c r="A13013" s="1" t="s">
        <v>25565</v>
      </c>
      <c r="B13013" s="1" t="s">
        <v>25560</v>
      </c>
      <c r="C13013" s="1" t="s">
        <v>52645</v>
      </c>
      <c r="D13013" s="1"/>
      <c r="E13013" s="1" t="s">
        <v>52646</v>
      </c>
      <c r="F13013" s="1" t="s">
        <v>52506</v>
      </c>
      <c r="G13013" s="1" t="s">
        <v>52647</v>
      </c>
      <c r="H13013" s="3" t="s">
        <v>52648</v>
      </c>
    </row>
    <row r="13014" spans="1:8" x14ac:dyDescent="0.25">
      <c r="A13014" s="1" t="s">
        <v>52649</v>
      </c>
      <c r="B13014" s="1" t="s">
        <v>52650</v>
      </c>
      <c r="C13014" s="1" t="s">
        <v>52651</v>
      </c>
      <c r="D13014" s="1"/>
      <c r="E13014" s="1" t="s">
        <v>52652</v>
      </c>
      <c r="F13014" s="1" t="s">
        <v>52506</v>
      </c>
      <c r="G13014" s="1" t="s">
        <v>52653</v>
      </c>
      <c r="H13014" s="3" t="s">
        <v>52654</v>
      </c>
    </row>
    <row r="13015" spans="1:8" x14ac:dyDescent="0.25">
      <c r="A13015" s="1" t="s">
        <v>52655</v>
      </c>
      <c r="B13015" s="1" t="s">
        <v>52656</v>
      </c>
      <c r="C13015" s="1" t="s">
        <v>52657</v>
      </c>
      <c r="D13015" s="1"/>
      <c r="E13015" s="1" t="s">
        <v>52658</v>
      </c>
      <c r="F13015" s="1" t="s">
        <v>52506</v>
      </c>
      <c r="G13015" s="1" t="s">
        <v>52659</v>
      </c>
      <c r="H13015" s="3" t="s">
        <v>52660</v>
      </c>
    </row>
    <row r="13016" spans="1:8" x14ac:dyDescent="0.25">
      <c r="A13016" s="1" t="s">
        <v>52661</v>
      </c>
      <c r="B13016" s="1" t="s">
        <v>24946</v>
      </c>
      <c r="C13016" s="1" t="s">
        <v>52662</v>
      </c>
      <c r="D13016" s="1"/>
      <c r="E13016" s="1" t="s">
        <v>52663</v>
      </c>
      <c r="F13016" s="1" t="s">
        <v>52506</v>
      </c>
      <c r="G13016" s="1" t="s">
        <v>52664</v>
      </c>
      <c r="H13016" s="3" t="s">
        <v>52665</v>
      </c>
    </row>
    <row r="13017" spans="1:8" x14ac:dyDescent="0.25">
      <c r="A13017" s="1" t="s">
        <v>24884</v>
      </c>
      <c r="B13017" s="1" t="s">
        <v>52666</v>
      </c>
      <c r="C13017" s="1" t="s">
        <v>52667</v>
      </c>
      <c r="D13017" s="1"/>
      <c r="E13017" s="1" t="s">
        <v>52668</v>
      </c>
      <c r="F13017" s="1" t="s">
        <v>52506</v>
      </c>
      <c r="G13017" s="1" t="s">
        <v>52669</v>
      </c>
      <c r="H13017" s="3" t="s">
        <v>52670</v>
      </c>
    </row>
    <row r="13018" spans="1:8" x14ac:dyDescent="0.25">
      <c r="A13018" s="1" t="s">
        <v>52671</v>
      </c>
      <c r="B13018" s="1" t="s">
        <v>25302</v>
      </c>
      <c r="C13018" s="1" t="s">
        <v>52672</v>
      </c>
      <c r="D13018" s="1"/>
      <c r="E13018" s="1" t="s">
        <v>52673</v>
      </c>
      <c r="F13018" s="1" t="s">
        <v>52506</v>
      </c>
      <c r="G13018" s="1" t="s">
        <v>52674</v>
      </c>
      <c r="H13018" s="3" t="s">
        <v>52675</v>
      </c>
    </row>
    <row r="13019" spans="1:8" x14ac:dyDescent="0.25">
      <c r="A13019" s="1" t="s">
        <v>24986</v>
      </c>
      <c r="B13019" s="1" t="s">
        <v>52559</v>
      </c>
      <c r="C13019" s="1" t="s">
        <v>51193</v>
      </c>
      <c r="D13019" s="1"/>
      <c r="E13019" s="1" t="s">
        <v>52676</v>
      </c>
      <c r="F13019" s="1" t="s">
        <v>52506</v>
      </c>
      <c r="G13019" s="1" t="s">
        <v>52677</v>
      </c>
      <c r="H13019" s="3" t="s">
        <v>52678</v>
      </c>
    </row>
    <row r="13020" spans="1:8" x14ac:dyDescent="0.25">
      <c r="A13020" s="1" t="s">
        <v>52679</v>
      </c>
      <c r="B13020" s="1" t="s">
        <v>25742</v>
      </c>
      <c r="C13020" s="1" t="s">
        <v>52680</v>
      </c>
      <c r="D13020" s="1"/>
      <c r="E13020" s="1" t="s">
        <v>52681</v>
      </c>
      <c r="F13020" s="1" t="s">
        <v>52506</v>
      </c>
      <c r="G13020" s="1" t="s">
        <v>52682</v>
      </c>
      <c r="H13020" s="3" t="s">
        <v>52683</v>
      </c>
    </row>
    <row r="13021" spans="1:8" x14ac:dyDescent="0.25">
      <c r="A13021" s="1" t="s">
        <v>52684</v>
      </c>
      <c r="B13021" s="1" t="s">
        <v>52685</v>
      </c>
      <c r="C13021" s="1" t="s">
        <v>52686</v>
      </c>
      <c r="D13021" s="1"/>
      <c r="E13021" s="1" t="s">
        <v>52687</v>
      </c>
      <c r="F13021" s="1" t="s">
        <v>52506</v>
      </c>
      <c r="G13021" s="1" t="s">
        <v>52688</v>
      </c>
      <c r="H13021" s="3" t="s">
        <v>52689</v>
      </c>
    </row>
    <row r="13022" spans="1:8" x14ac:dyDescent="0.25">
      <c r="A13022" s="1" t="s">
        <v>52690</v>
      </c>
      <c r="B13022" s="1" t="s">
        <v>52691</v>
      </c>
      <c r="C13022" s="1" t="s">
        <v>52692</v>
      </c>
      <c r="D13022" s="1" t="s">
        <v>51225</v>
      </c>
      <c r="E13022" s="1" t="s">
        <v>52693</v>
      </c>
      <c r="F13022" s="1" t="s">
        <v>157</v>
      </c>
      <c r="G13022" s="1" t="s">
        <v>52694</v>
      </c>
      <c r="H13022" s="3" t="s">
        <v>52695</v>
      </c>
    </row>
    <row r="13023" spans="1:8" x14ac:dyDescent="0.25">
      <c r="A13023" s="1" t="s">
        <v>52696</v>
      </c>
      <c r="B13023" s="1" t="s">
        <v>25135</v>
      </c>
      <c r="C13023" s="1" t="s">
        <v>52697</v>
      </c>
      <c r="D13023" s="1" t="s">
        <v>52698</v>
      </c>
      <c r="E13023" s="1" t="s">
        <v>52699</v>
      </c>
      <c r="F13023" s="1" t="s">
        <v>52506</v>
      </c>
      <c r="G13023" s="1" t="s">
        <v>52700</v>
      </c>
      <c r="H13023" s="3" t="s">
        <v>52701</v>
      </c>
    </row>
    <row r="13024" spans="1:8" x14ac:dyDescent="0.25">
      <c r="A13024" s="1" t="s">
        <v>24992</v>
      </c>
      <c r="B13024" s="1" t="s">
        <v>52702</v>
      </c>
      <c r="C13024" s="1" t="s">
        <v>52703</v>
      </c>
      <c r="D13024" s="1" t="s">
        <v>52704</v>
      </c>
      <c r="E13024" s="1" t="s">
        <v>52705</v>
      </c>
      <c r="F13024" s="1" t="s">
        <v>52506</v>
      </c>
      <c r="G13024" s="1" t="s">
        <v>52706</v>
      </c>
      <c r="H13024" s="3" t="s">
        <v>52707</v>
      </c>
    </row>
    <row r="13025" spans="1:8" x14ac:dyDescent="0.25">
      <c r="A13025" s="1" t="s">
        <v>52708</v>
      </c>
      <c r="B13025" s="1" t="s">
        <v>52709</v>
      </c>
      <c r="C13025" s="1" t="s">
        <v>52710</v>
      </c>
      <c r="D13025" s="1" t="s">
        <v>52711</v>
      </c>
      <c r="E13025" s="1" t="s">
        <v>52712</v>
      </c>
      <c r="F13025" s="1" t="s">
        <v>52506</v>
      </c>
      <c r="G13025" s="1" t="s">
        <v>52713</v>
      </c>
      <c r="H13025" s="3" t="s">
        <v>52714</v>
      </c>
    </row>
    <row r="13026" spans="1:8" x14ac:dyDescent="0.25">
      <c r="A13026" s="1" t="s">
        <v>52715</v>
      </c>
      <c r="B13026" s="1" t="s">
        <v>52716</v>
      </c>
      <c r="C13026" s="1" t="s">
        <v>52717</v>
      </c>
      <c r="D13026" s="1"/>
      <c r="E13026" s="1" t="s">
        <v>52718</v>
      </c>
      <c r="F13026" s="1" t="s">
        <v>52506</v>
      </c>
      <c r="G13026" s="1" t="s">
        <v>52719</v>
      </c>
      <c r="H13026" s="3" t="s">
        <v>52720</v>
      </c>
    </row>
    <row r="13027" spans="1:8" x14ac:dyDescent="0.25">
      <c r="A13027" s="1" t="s">
        <v>52721</v>
      </c>
      <c r="B13027" s="1" t="s">
        <v>52722</v>
      </c>
      <c r="C13027" s="1" t="s">
        <v>52723</v>
      </c>
      <c r="D13027" s="1" t="s">
        <v>52724</v>
      </c>
      <c r="E13027" s="1" t="s">
        <v>52725</v>
      </c>
      <c r="F13027" s="1" t="s">
        <v>52506</v>
      </c>
      <c r="G13027" s="1" t="s">
        <v>52726</v>
      </c>
      <c r="H13027" s="3" t="s">
        <v>52727</v>
      </c>
    </row>
    <row r="13028" spans="1:8" x14ac:dyDescent="0.25">
      <c r="A13028" s="1" t="s">
        <v>52728</v>
      </c>
      <c r="B13028" s="1" t="s">
        <v>30166</v>
      </c>
      <c r="C13028" s="1" t="s">
        <v>52729</v>
      </c>
      <c r="D13028" s="1" t="s">
        <v>52730</v>
      </c>
      <c r="E13028" s="1" t="s">
        <v>52731</v>
      </c>
      <c r="F13028" s="1" t="s">
        <v>52506</v>
      </c>
      <c r="G13028" s="1" t="s">
        <v>52732</v>
      </c>
      <c r="H13028" s="3" t="s">
        <v>52733</v>
      </c>
    </row>
    <row r="13029" spans="1:8" x14ac:dyDescent="0.25">
      <c r="A13029" s="1" t="s">
        <v>52734</v>
      </c>
      <c r="B13029" s="1" t="s">
        <v>52735</v>
      </c>
      <c r="C13029" s="1" t="s">
        <v>52736</v>
      </c>
      <c r="D13029" s="1" t="s">
        <v>52737</v>
      </c>
      <c r="E13029" s="1" t="s">
        <v>52738</v>
      </c>
      <c r="F13029" s="1" t="s">
        <v>52506</v>
      </c>
      <c r="G13029" s="1" t="s">
        <v>52739</v>
      </c>
      <c r="H13029" s="3" t="s">
        <v>52740</v>
      </c>
    </row>
    <row r="13030" spans="1:8" x14ac:dyDescent="0.25">
      <c r="A13030" s="1" t="s">
        <v>26464</v>
      </c>
      <c r="B13030" s="1" t="s">
        <v>52741</v>
      </c>
      <c r="C13030" s="1" t="s">
        <v>52742</v>
      </c>
      <c r="D13030" s="1" t="s">
        <v>52743</v>
      </c>
      <c r="E13030" s="1" t="s">
        <v>52744</v>
      </c>
      <c r="F13030" s="1" t="s">
        <v>52506</v>
      </c>
      <c r="G13030" s="1" t="s">
        <v>52745</v>
      </c>
      <c r="H13030" s="3" t="s">
        <v>52746</v>
      </c>
    </row>
    <row r="13031" spans="1:8" x14ac:dyDescent="0.25">
      <c r="A13031" s="1" t="s">
        <v>52728</v>
      </c>
      <c r="B13031" s="1" t="s">
        <v>30166</v>
      </c>
      <c r="C13031" s="1" t="s">
        <v>52747</v>
      </c>
      <c r="D13031" s="1" t="s">
        <v>52730</v>
      </c>
      <c r="E13031" s="1" t="s">
        <v>52748</v>
      </c>
      <c r="F13031" s="1" t="s">
        <v>52506</v>
      </c>
      <c r="G13031" s="1" t="s">
        <v>52749</v>
      </c>
      <c r="H13031" s="3" t="s">
        <v>52750</v>
      </c>
    </row>
    <row r="13032" spans="1:8" x14ac:dyDescent="0.25">
      <c r="A13032" s="1" t="s">
        <v>52751</v>
      </c>
      <c r="B13032" s="1" t="s">
        <v>52752</v>
      </c>
      <c r="C13032" s="1" t="s">
        <v>52742</v>
      </c>
      <c r="D13032" s="1" t="s">
        <v>52743</v>
      </c>
      <c r="E13032" s="1" t="s">
        <v>52753</v>
      </c>
      <c r="F13032" s="1" t="s">
        <v>52506</v>
      </c>
      <c r="G13032" s="1" t="s">
        <v>52754</v>
      </c>
      <c r="H13032" s="3" t="s">
        <v>52755</v>
      </c>
    </row>
    <row r="13033" spans="1:8" x14ac:dyDescent="0.25">
      <c r="A13033" s="1" t="s">
        <v>25741</v>
      </c>
      <c r="B13033" s="1" t="s">
        <v>25736</v>
      </c>
      <c r="C13033" s="1" t="s">
        <v>52756</v>
      </c>
      <c r="D13033" s="1" t="s">
        <v>52757</v>
      </c>
      <c r="E13033" s="1" t="s">
        <v>52758</v>
      </c>
      <c r="F13033" s="1" t="s">
        <v>52506</v>
      </c>
      <c r="G13033" s="1" t="s">
        <v>52759</v>
      </c>
      <c r="H13033" s="3" t="s">
        <v>52760</v>
      </c>
    </row>
    <row r="13034" spans="1:8" x14ac:dyDescent="0.25">
      <c r="A13034" s="1" t="s">
        <v>52761</v>
      </c>
      <c r="B13034" s="1" t="s">
        <v>52762</v>
      </c>
      <c r="C13034" s="1" t="s">
        <v>52763</v>
      </c>
      <c r="D13034" s="1" t="s">
        <v>52764</v>
      </c>
      <c r="E13034" s="1" t="s">
        <v>52765</v>
      </c>
      <c r="F13034" s="1" t="s">
        <v>52506</v>
      </c>
      <c r="G13034" s="1" t="s">
        <v>52766</v>
      </c>
      <c r="H13034" s="3" t="s">
        <v>52767</v>
      </c>
    </row>
    <row r="13035" spans="1:8" x14ac:dyDescent="0.25">
      <c r="A13035" s="1" t="s">
        <v>52558</v>
      </c>
      <c r="B13035" s="1" t="s">
        <v>52559</v>
      </c>
      <c r="C13035" s="1" t="s">
        <v>52768</v>
      </c>
      <c r="D13035" s="1"/>
      <c r="E13035" s="1" t="s">
        <v>52769</v>
      </c>
      <c r="F13035" s="1" t="s">
        <v>52506</v>
      </c>
      <c r="G13035" s="1" t="s">
        <v>52770</v>
      </c>
      <c r="H13035" s="3" t="s">
        <v>52771</v>
      </c>
    </row>
    <row r="13036" spans="1:8" x14ac:dyDescent="0.25">
      <c r="A13036" s="1" t="s">
        <v>24986</v>
      </c>
      <c r="B13036" s="1" t="s">
        <v>52559</v>
      </c>
      <c r="C13036" s="1" t="s">
        <v>52772</v>
      </c>
      <c r="D13036" s="1" t="s">
        <v>52773</v>
      </c>
      <c r="E13036" s="1" t="s">
        <v>52774</v>
      </c>
      <c r="F13036" s="1" t="s">
        <v>52506</v>
      </c>
      <c r="G13036" s="1" t="s">
        <v>52775</v>
      </c>
      <c r="H13036" s="3" t="s">
        <v>52776</v>
      </c>
    </row>
    <row r="13037" spans="1:8" x14ac:dyDescent="0.25">
      <c r="A13037" s="1" t="s">
        <v>25270</v>
      </c>
      <c r="B13037" s="1" t="s">
        <v>25023</v>
      </c>
      <c r="C13037" s="1" t="s">
        <v>52777</v>
      </c>
      <c r="D13037" s="1" t="s">
        <v>52778</v>
      </c>
      <c r="E13037" s="1" t="s">
        <v>52779</v>
      </c>
      <c r="F13037" s="1" t="s">
        <v>52506</v>
      </c>
      <c r="G13037" s="1" t="s">
        <v>52780</v>
      </c>
      <c r="H13037" s="3" t="s">
        <v>52781</v>
      </c>
    </row>
    <row r="13038" spans="1:8" x14ac:dyDescent="0.25">
      <c r="A13038" s="1" t="s">
        <v>25602</v>
      </c>
      <c r="B13038" s="1" t="s">
        <v>25629</v>
      </c>
      <c r="C13038" s="1" t="s">
        <v>52782</v>
      </c>
      <c r="D13038" s="1" t="s">
        <v>52783</v>
      </c>
      <c r="E13038" s="1" t="s">
        <v>52784</v>
      </c>
      <c r="F13038" s="1" t="s">
        <v>52506</v>
      </c>
      <c r="G13038" s="1" t="s">
        <v>52785</v>
      </c>
      <c r="H13038" s="3" t="s">
        <v>52786</v>
      </c>
    </row>
    <row r="13039" spans="1:8" x14ac:dyDescent="0.25">
      <c r="A13039" s="1" t="s">
        <v>24919</v>
      </c>
      <c r="B13039" s="1" t="s">
        <v>52787</v>
      </c>
      <c r="C13039" s="1" t="s">
        <v>52788</v>
      </c>
      <c r="D13039" s="1" t="s">
        <v>52789</v>
      </c>
      <c r="E13039" s="1" t="s">
        <v>52790</v>
      </c>
      <c r="F13039" s="1" t="s">
        <v>52506</v>
      </c>
      <c r="G13039" s="1" t="s">
        <v>52791</v>
      </c>
      <c r="H13039" s="3" t="s">
        <v>52792</v>
      </c>
    </row>
    <row r="13040" spans="1:8" x14ac:dyDescent="0.25">
      <c r="A13040" s="1" t="s">
        <v>52793</v>
      </c>
      <c r="B13040" s="1" t="s">
        <v>52794</v>
      </c>
      <c r="C13040" s="1" t="s">
        <v>52795</v>
      </c>
      <c r="D13040" s="1" t="s">
        <v>52796</v>
      </c>
      <c r="E13040" s="1" t="s">
        <v>52797</v>
      </c>
      <c r="F13040" s="1" t="s">
        <v>52506</v>
      </c>
      <c r="G13040" s="1" t="s">
        <v>52798</v>
      </c>
      <c r="H13040" s="3" t="s">
        <v>52799</v>
      </c>
    </row>
    <row r="13041" spans="1:8" x14ac:dyDescent="0.25">
      <c r="A13041" s="4">
        <v>43433</v>
      </c>
      <c r="B13041" s="4">
        <v>43435</v>
      </c>
      <c r="C13041" s="1" t="s">
        <v>52800</v>
      </c>
      <c r="D13041" s="1" t="s">
        <v>52801</v>
      </c>
      <c r="E13041" s="1" t="s">
        <v>52802</v>
      </c>
      <c r="F13041" s="1" t="s">
        <v>52506</v>
      </c>
      <c r="G13041" s="1" t="s">
        <v>52803</v>
      </c>
      <c r="H13041" s="3" t="s">
        <v>52804</v>
      </c>
    </row>
    <row r="13042" spans="1:8" x14ac:dyDescent="0.25">
      <c r="A13042" s="1" t="s">
        <v>24986</v>
      </c>
      <c r="B13042" s="1" t="s">
        <v>52559</v>
      </c>
      <c r="C13042" s="1" t="s">
        <v>52805</v>
      </c>
      <c r="D13042" s="1" t="s">
        <v>52081</v>
      </c>
      <c r="E13042" s="1" t="s">
        <v>52806</v>
      </c>
      <c r="F13042" s="1" t="s">
        <v>52506</v>
      </c>
      <c r="G13042" s="1" t="s">
        <v>52807</v>
      </c>
      <c r="H13042" s="3" t="s">
        <v>52808</v>
      </c>
    </row>
    <row r="13043" spans="1:8" x14ac:dyDescent="0.25">
      <c r="A13043" s="1" t="s">
        <v>24986</v>
      </c>
      <c r="B13043" s="1" t="s">
        <v>52559</v>
      </c>
      <c r="C13043" s="1" t="s">
        <v>52809</v>
      </c>
      <c r="D13043" s="1" t="s">
        <v>51987</v>
      </c>
      <c r="E13043" s="1" t="s">
        <v>52810</v>
      </c>
      <c r="F13043" s="1" t="s">
        <v>52506</v>
      </c>
      <c r="G13043" s="1" t="s">
        <v>52811</v>
      </c>
      <c r="H13043" s="3" t="s">
        <v>52812</v>
      </c>
    </row>
    <row r="13044" spans="1:8" x14ac:dyDescent="0.25">
      <c r="A13044" s="4">
        <v>43434</v>
      </c>
      <c r="B13044" s="4">
        <v>43435</v>
      </c>
      <c r="C13044" s="1" t="s">
        <v>52813</v>
      </c>
      <c r="D13044" s="1" t="s">
        <v>52814</v>
      </c>
      <c r="E13044" s="1" t="s">
        <v>52815</v>
      </c>
      <c r="F13044" s="1" t="s">
        <v>52506</v>
      </c>
      <c r="G13044" s="1" t="s">
        <v>52816</v>
      </c>
      <c r="H13044" s="3" t="s">
        <v>52817</v>
      </c>
    </row>
    <row r="13045" spans="1:8" x14ac:dyDescent="0.25">
      <c r="A13045" s="1" t="s">
        <v>52818</v>
      </c>
      <c r="B13045" s="1" t="s">
        <v>52685</v>
      </c>
      <c r="C13045" s="1" t="s">
        <v>52819</v>
      </c>
      <c r="D13045" s="1" t="s">
        <v>52820</v>
      </c>
      <c r="E13045" s="1" t="s">
        <v>52821</v>
      </c>
      <c r="F13045" s="1" t="s">
        <v>52506</v>
      </c>
      <c r="G13045" s="1" t="s">
        <v>52822</v>
      </c>
      <c r="H13045" s="3" t="s">
        <v>52823</v>
      </c>
    </row>
    <row r="13046" spans="1:8" x14ac:dyDescent="0.25">
      <c r="A13046" s="1" t="s">
        <v>52824</v>
      </c>
      <c r="B13046" s="1" t="s">
        <v>52825</v>
      </c>
      <c r="C13046" s="1" t="s">
        <v>52826</v>
      </c>
      <c r="D13046" s="1" t="s">
        <v>52827</v>
      </c>
      <c r="E13046" s="1" t="s">
        <v>52828</v>
      </c>
      <c r="F13046" s="1" t="s">
        <v>52506</v>
      </c>
      <c r="G13046" s="1" t="s">
        <v>52829</v>
      </c>
      <c r="H13046" s="3" t="s">
        <v>52830</v>
      </c>
    </row>
    <row r="13047" spans="1:8" x14ac:dyDescent="0.25">
      <c r="A13047" s="1" t="s">
        <v>52572</v>
      </c>
      <c r="B13047" s="1" t="s">
        <v>25225</v>
      </c>
      <c r="C13047" s="1" t="s">
        <v>52831</v>
      </c>
      <c r="D13047" s="1"/>
      <c r="E13047" s="1" t="s">
        <v>52832</v>
      </c>
      <c r="F13047" s="1" t="s">
        <v>52506</v>
      </c>
      <c r="G13047" s="1" t="s">
        <v>52833</v>
      </c>
      <c r="H13047" s="3" t="s">
        <v>52834</v>
      </c>
    </row>
    <row r="13048" spans="1:8" x14ac:dyDescent="0.25">
      <c r="A13048" s="1" t="s">
        <v>25309</v>
      </c>
      <c r="B13048" s="1" t="s">
        <v>52835</v>
      </c>
      <c r="C13048" s="1" t="s">
        <v>52836</v>
      </c>
      <c r="D13048" s="1" t="s">
        <v>52837</v>
      </c>
      <c r="E13048" s="1" t="s">
        <v>52838</v>
      </c>
      <c r="F13048" s="1" t="s">
        <v>52506</v>
      </c>
      <c r="G13048" s="1" t="s">
        <v>52839</v>
      </c>
      <c r="H13048" s="3" t="s">
        <v>52840</v>
      </c>
    </row>
    <row r="13049" spans="1:8" x14ac:dyDescent="0.25">
      <c r="A13049" s="1" t="s">
        <v>52589</v>
      </c>
      <c r="B13049" s="1" t="s">
        <v>52841</v>
      </c>
      <c r="C13049" s="1" t="s">
        <v>52842</v>
      </c>
      <c r="D13049" s="1" t="s">
        <v>52843</v>
      </c>
      <c r="E13049" s="1" t="s">
        <v>52844</v>
      </c>
      <c r="F13049" s="1" t="s">
        <v>52506</v>
      </c>
      <c r="G13049" s="1" t="s">
        <v>52845</v>
      </c>
      <c r="H13049" s="3" t="s">
        <v>52846</v>
      </c>
    </row>
    <row r="13050" spans="1:8" x14ac:dyDescent="0.25">
      <c r="A13050" s="1" t="s">
        <v>52847</v>
      </c>
      <c r="B13050" s="1" t="s">
        <v>52848</v>
      </c>
      <c r="C13050" s="1" t="s">
        <v>52849</v>
      </c>
      <c r="D13050" s="1" t="s">
        <v>52850</v>
      </c>
      <c r="E13050" s="1" t="s">
        <v>52851</v>
      </c>
      <c r="F13050" s="1" t="s">
        <v>52506</v>
      </c>
      <c r="G13050" s="1" t="s">
        <v>52852</v>
      </c>
      <c r="H13050" s="3" t="s">
        <v>52853</v>
      </c>
    </row>
    <row r="13051" spans="1:8" x14ac:dyDescent="0.25">
      <c r="A13051" s="1" t="s">
        <v>52847</v>
      </c>
      <c r="B13051" s="1" t="s">
        <v>52848</v>
      </c>
      <c r="C13051" s="1" t="s">
        <v>52854</v>
      </c>
      <c r="D13051" s="1" t="s">
        <v>52855</v>
      </c>
      <c r="E13051" s="1" t="s">
        <v>52856</v>
      </c>
      <c r="F13051" s="1" t="s">
        <v>52506</v>
      </c>
      <c r="G13051" s="1" t="s">
        <v>52857</v>
      </c>
      <c r="H13051" s="3" t="s">
        <v>52858</v>
      </c>
    </row>
    <row r="13052" spans="1:8" x14ac:dyDescent="0.25">
      <c r="A13052" s="1" t="s">
        <v>26825</v>
      </c>
      <c r="B13052" s="1" t="s">
        <v>26851</v>
      </c>
      <c r="C13052" s="1" t="s">
        <v>52859</v>
      </c>
      <c r="D13052" s="1"/>
      <c r="E13052" s="1" t="s">
        <v>52860</v>
      </c>
      <c r="F13052" s="1" t="s">
        <v>52506</v>
      </c>
      <c r="G13052" s="1" t="s">
        <v>52861</v>
      </c>
      <c r="H13052" s="3" t="s">
        <v>52862</v>
      </c>
    </row>
    <row r="13053" spans="1:8" x14ac:dyDescent="0.25">
      <c r="A13053" s="1" t="s">
        <v>52863</v>
      </c>
      <c r="B13053" s="1" t="s">
        <v>52864</v>
      </c>
      <c r="C13053" s="1" t="s">
        <v>52865</v>
      </c>
      <c r="D13053" s="1"/>
      <c r="E13053" s="1" t="s">
        <v>52866</v>
      </c>
      <c r="F13053" s="1" t="s">
        <v>52506</v>
      </c>
      <c r="G13053" s="1" t="s">
        <v>52867</v>
      </c>
      <c r="H13053" s="3" t="s">
        <v>52868</v>
      </c>
    </row>
    <row r="13054" spans="1:8" x14ac:dyDescent="0.25">
      <c r="A13054" s="1" t="s">
        <v>24992</v>
      </c>
      <c r="B13054" s="1" t="s">
        <v>52702</v>
      </c>
      <c r="C13054" s="1" t="s">
        <v>52869</v>
      </c>
      <c r="D13054" s="1" t="s">
        <v>52870</v>
      </c>
      <c r="E13054" s="1" t="s">
        <v>52871</v>
      </c>
      <c r="F13054" s="1" t="s">
        <v>52506</v>
      </c>
      <c r="G13054" s="1" t="s">
        <v>52872</v>
      </c>
      <c r="H13054" s="3" t="s">
        <v>52873</v>
      </c>
    </row>
    <row r="13055" spans="1:8" x14ac:dyDescent="0.25">
      <c r="A13055" s="1" t="s">
        <v>52874</v>
      </c>
      <c r="B13055" s="1" t="s">
        <v>52875</v>
      </c>
      <c r="C13055" s="1" t="s">
        <v>52876</v>
      </c>
      <c r="D13055" s="1" t="s">
        <v>52877</v>
      </c>
      <c r="E13055" s="1" t="s">
        <v>52878</v>
      </c>
      <c r="F13055" s="1" t="s">
        <v>52506</v>
      </c>
      <c r="G13055" s="1" t="s">
        <v>52879</v>
      </c>
      <c r="H13055" s="3" t="s">
        <v>52880</v>
      </c>
    </row>
    <row r="13056" spans="1:8" x14ac:dyDescent="0.25">
      <c r="A13056" s="1" t="s">
        <v>52589</v>
      </c>
      <c r="B13056" s="1" t="s">
        <v>52881</v>
      </c>
      <c r="C13056" s="1" t="s">
        <v>52882</v>
      </c>
      <c r="D13056" s="1"/>
      <c r="E13056" s="1" t="s">
        <v>52883</v>
      </c>
      <c r="F13056" s="1" t="s">
        <v>52506</v>
      </c>
      <c r="G13056" s="1" t="s">
        <v>52884</v>
      </c>
      <c r="H13056" s="3" t="s">
        <v>52885</v>
      </c>
    </row>
    <row r="13057" spans="1:8" x14ac:dyDescent="0.25">
      <c r="A13057" s="1" t="s">
        <v>26106</v>
      </c>
      <c r="B13057" s="1" t="s">
        <v>25867</v>
      </c>
      <c r="C13057" s="1" t="s">
        <v>52886</v>
      </c>
      <c r="D13057" s="1" t="s">
        <v>52887</v>
      </c>
      <c r="E13057" s="1" t="s">
        <v>52888</v>
      </c>
      <c r="F13057" s="1" t="s">
        <v>52506</v>
      </c>
      <c r="G13057" s="1" t="s">
        <v>52889</v>
      </c>
      <c r="H13057" s="3" t="s">
        <v>52890</v>
      </c>
    </row>
    <row r="13058" spans="1:8" x14ac:dyDescent="0.25">
      <c r="A13058" s="1" t="s">
        <v>52751</v>
      </c>
      <c r="B13058" s="1" t="s">
        <v>52891</v>
      </c>
      <c r="C13058" s="1" t="s">
        <v>52892</v>
      </c>
      <c r="D13058" s="1" t="s">
        <v>52893</v>
      </c>
      <c r="E13058" s="1" t="s">
        <v>52894</v>
      </c>
      <c r="F13058" s="1" t="s">
        <v>52506</v>
      </c>
      <c r="G13058" s="1" t="s">
        <v>52895</v>
      </c>
      <c r="H13058" s="3" t="s">
        <v>52896</v>
      </c>
    </row>
    <row r="13059" spans="1:8" x14ac:dyDescent="0.25">
      <c r="A13059" s="1" t="s">
        <v>26077</v>
      </c>
      <c r="B13059" s="1" t="s">
        <v>52881</v>
      </c>
      <c r="C13059" s="1" t="s">
        <v>52897</v>
      </c>
      <c r="D13059" s="1"/>
      <c r="E13059" s="1" t="s">
        <v>52898</v>
      </c>
      <c r="F13059" s="1" t="s">
        <v>52506</v>
      </c>
      <c r="G13059" s="1" t="s">
        <v>52899</v>
      </c>
      <c r="H13059" s="3" t="s">
        <v>52900</v>
      </c>
    </row>
    <row r="13060" spans="1:8" x14ac:dyDescent="0.25">
      <c r="A13060" s="1" t="s">
        <v>52901</v>
      </c>
      <c r="B13060" s="1" t="s">
        <v>52902</v>
      </c>
      <c r="C13060" s="1" t="s">
        <v>52903</v>
      </c>
      <c r="D13060" s="1" t="s">
        <v>52757</v>
      </c>
      <c r="E13060" s="1" t="s">
        <v>52904</v>
      </c>
      <c r="F13060" s="1" t="s">
        <v>52506</v>
      </c>
      <c r="G13060" s="1" t="s">
        <v>52905</v>
      </c>
      <c r="H13060" s="3" t="s">
        <v>52906</v>
      </c>
    </row>
    <row r="13061" spans="1:8" x14ac:dyDescent="0.25">
      <c r="A13061" s="1" t="s">
        <v>26077</v>
      </c>
      <c r="B13061" s="1" t="s">
        <v>52881</v>
      </c>
      <c r="C13061" s="1" t="s">
        <v>52907</v>
      </c>
      <c r="D13061" s="1" t="s">
        <v>52908</v>
      </c>
      <c r="E13061" s="1" t="s">
        <v>52909</v>
      </c>
      <c r="F13061" s="1" t="s">
        <v>52506</v>
      </c>
      <c r="G13061" s="1" t="s">
        <v>52910</v>
      </c>
      <c r="H13061" s="3" t="s">
        <v>52911</v>
      </c>
    </row>
    <row r="13062" spans="1:8" x14ac:dyDescent="0.25">
      <c r="A13062" s="1" t="s">
        <v>52912</v>
      </c>
      <c r="B13062" s="1" t="s">
        <v>52913</v>
      </c>
      <c r="C13062" s="1" t="s">
        <v>52914</v>
      </c>
      <c r="D13062" s="1" t="s">
        <v>52530</v>
      </c>
      <c r="E13062" s="1" t="s">
        <v>52915</v>
      </c>
      <c r="F13062" s="1" t="s">
        <v>52506</v>
      </c>
      <c r="G13062" s="1" t="s">
        <v>52916</v>
      </c>
      <c r="H13062" s="3" t="s">
        <v>52917</v>
      </c>
    </row>
    <row r="13063" spans="1:8" x14ac:dyDescent="0.25">
      <c r="A13063" s="1" t="s">
        <v>52918</v>
      </c>
      <c r="B13063" s="1" t="s">
        <v>52919</v>
      </c>
      <c r="C13063" s="1" t="s">
        <v>52920</v>
      </c>
      <c r="D13063" s="1"/>
      <c r="E13063" s="1" t="s">
        <v>52921</v>
      </c>
      <c r="F13063" s="1" t="s">
        <v>52506</v>
      </c>
      <c r="G13063" s="1" t="s">
        <v>52922</v>
      </c>
      <c r="H13063" s="3" t="s">
        <v>52923</v>
      </c>
    </row>
    <row r="13064" spans="1:8" x14ac:dyDescent="0.25">
      <c r="A13064" s="1" t="s">
        <v>24979</v>
      </c>
      <c r="B13064" s="1" t="s">
        <v>52924</v>
      </c>
      <c r="C13064" s="1" t="s">
        <v>52610</v>
      </c>
      <c r="D13064" s="1"/>
      <c r="E13064" s="1" t="s">
        <v>52925</v>
      </c>
      <c r="F13064" s="1" t="s">
        <v>52506</v>
      </c>
      <c r="G13064" s="1" t="s">
        <v>52926</v>
      </c>
      <c r="H13064" s="3" t="s">
        <v>52927</v>
      </c>
    </row>
    <row r="13065" spans="1:8" x14ac:dyDescent="0.25">
      <c r="A13065" s="1" t="s">
        <v>52928</v>
      </c>
      <c r="B13065" s="1" t="s">
        <v>52929</v>
      </c>
      <c r="C13065" s="1" t="s">
        <v>52930</v>
      </c>
      <c r="D13065" s="1"/>
      <c r="E13065" s="1" t="s">
        <v>52931</v>
      </c>
      <c r="F13065" s="1" t="s">
        <v>52506</v>
      </c>
      <c r="G13065" s="1" t="s">
        <v>52932</v>
      </c>
      <c r="H13065" s="3" t="s">
        <v>52933</v>
      </c>
    </row>
    <row r="13066" spans="1:8" x14ac:dyDescent="0.25">
      <c r="A13066" s="1" t="s">
        <v>52934</v>
      </c>
      <c r="B13066" s="1" t="s">
        <v>52935</v>
      </c>
      <c r="C13066" s="1" t="s">
        <v>52936</v>
      </c>
      <c r="D13066" s="1"/>
      <c r="E13066" s="1" t="s">
        <v>52937</v>
      </c>
      <c r="F13066" s="1" t="s">
        <v>52506</v>
      </c>
      <c r="G13066" s="1" t="s">
        <v>52938</v>
      </c>
      <c r="H13066" s="3" t="s">
        <v>52939</v>
      </c>
    </row>
    <row r="13067" spans="1:8" x14ac:dyDescent="0.25">
      <c r="A13067" s="1" t="s">
        <v>52940</v>
      </c>
      <c r="B13067" s="1" t="s">
        <v>52941</v>
      </c>
      <c r="C13067" s="1" t="s">
        <v>52942</v>
      </c>
      <c r="D13067" s="1"/>
      <c r="E13067" s="1" t="s">
        <v>52943</v>
      </c>
      <c r="F13067" s="1" t="s">
        <v>52506</v>
      </c>
      <c r="G13067" s="1" t="s">
        <v>52944</v>
      </c>
      <c r="H13067" s="3" t="s">
        <v>52945</v>
      </c>
    </row>
    <row r="13068" spans="1:8" x14ac:dyDescent="0.25">
      <c r="A13068" s="1" t="s">
        <v>52940</v>
      </c>
      <c r="B13068" s="1" t="s">
        <v>52941</v>
      </c>
      <c r="C13068" s="1" t="s">
        <v>52946</v>
      </c>
      <c r="D13068" s="1"/>
      <c r="E13068" s="1" t="s">
        <v>52947</v>
      </c>
      <c r="F13068" s="1" t="s">
        <v>52506</v>
      </c>
      <c r="G13068" s="1" t="s">
        <v>52948</v>
      </c>
      <c r="H13068" s="3" t="s">
        <v>52949</v>
      </c>
    </row>
    <row r="13069" spans="1:8" x14ac:dyDescent="0.25">
      <c r="A13069" s="1" t="s">
        <v>52950</v>
      </c>
      <c r="B13069" s="1" t="s">
        <v>25931</v>
      </c>
      <c r="C13069" s="1" t="s">
        <v>52951</v>
      </c>
      <c r="D13069" s="1" t="s">
        <v>52952</v>
      </c>
      <c r="E13069" s="1" t="s">
        <v>52953</v>
      </c>
      <c r="F13069" s="1" t="s">
        <v>52506</v>
      </c>
      <c r="G13069" s="1" t="s">
        <v>52954</v>
      </c>
      <c r="H13069" s="3" t="s">
        <v>52955</v>
      </c>
    </row>
    <row r="13070" spans="1:8" x14ac:dyDescent="0.25">
      <c r="A13070" s="1" t="s">
        <v>52956</v>
      </c>
      <c r="B13070" s="1" t="s">
        <v>52957</v>
      </c>
      <c r="C13070" s="1" t="s">
        <v>52958</v>
      </c>
      <c r="D13070" s="1" t="s">
        <v>52959</v>
      </c>
      <c r="E13070" s="1" t="s">
        <v>52960</v>
      </c>
      <c r="F13070" s="1" t="s">
        <v>52506</v>
      </c>
      <c r="G13070" s="1" t="s">
        <v>52961</v>
      </c>
      <c r="H13070" s="3" t="s">
        <v>52962</v>
      </c>
    </row>
    <row r="13071" spans="1:8" x14ac:dyDescent="0.25">
      <c r="A13071" s="1" t="s">
        <v>52956</v>
      </c>
      <c r="B13071" s="1" t="s">
        <v>52957</v>
      </c>
      <c r="C13071" s="1" t="s">
        <v>52963</v>
      </c>
      <c r="D13071" s="1" t="s">
        <v>52964</v>
      </c>
      <c r="E13071" s="1" t="s">
        <v>52965</v>
      </c>
      <c r="F13071" s="1" t="s">
        <v>52506</v>
      </c>
      <c r="G13071" s="1" t="s">
        <v>52966</v>
      </c>
      <c r="H13071" s="3" t="s">
        <v>52967</v>
      </c>
    </row>
    <row r="13072" spans="1:8" x14ac:dyDescent="0.25">
      <c r="A13072" s="1" t="s">
        <v>26106</v>
      </c>
      <c r="B13072" s="1" t="s">
        <v>52957</v>
      </c>
      <c r="C13072" s="1" t="s">
        <v>52968</v>
      </c>
      <c r="D13072" s="1" t="s">
        <v>52969</v>
      </c>
      <c r="E13072" s="1" t="s">
        <v>52970</v>
      </c>
      <c r="F13072" s="1" t="s">
        <v>52506</v>
      </c>
      <c r="G13072" s="1" t="s">
        <v>52971</v>
      </c>
      <c r="H13072" s="3" t="s">
        <v>52972</v>
      </c>
    </row>
    <row r="13073" spans="1:8" x14ac:dyDescent="0.25">
      <c r="A13073" s="1" t="s">
        <v>52973</v>
      </c>
      <c r="B13073" s="1" t="s">
        <v>52974</v>
      </c>
      <c r="C13073" s="1" t="s">
        <v>52975</v>
      </c>
      <c r="D13073" s="1" t="s">
        <v>52976</v>
      </c>
      <c r="E13073" s="1" t="s">
        <v>52977</v>
      </c>
      <c r="F13073" s="1" t="s">
        <v>52506</v>
      </c>
      <c r="G13073" s="1" t="s">
        <v>52978</v>
      </c>
      <c r="H13073" s="3" t="s">
        <v>52979</v>
      </c>
    </row>
    <row r="13074" spans="1:8" x14ac:dyDescent="0.25">
      <c r="A13074" s="1" t="s">
        <v>52980</v>
      </c>
      <c r="B13074" s="1" t="s">
        <v>52981</v>
      </c>
      <c r="C13074" s="1" t="s">
        <v>52982</v>
      </c>
      <c r="D13074" s="1" t="s">
        <v>52983</v>
      </c>
      <c r="E13074" s="1" t="s">
        <v>52984</v>
      </c>
      <c r="F13074" s="1" t="s">
        <v>52506</v>
      </c>
      <c r="G13074" s="1" t="s">
        <v>52985</v>
      </c>
      <c r="H13074" s="3" t="s">
        <v>52986</v>
      </c>
    </row>
    <row r="13075" spans="1:8" x14ac:dyDescent="0.25">
      <c r="A13075" s="1" t="s">
        <v>52987</v>
      </c>
      <c r="B13075" s="1" t="s">
        <v>52988</v>
      </c>
      <c r="C13075" s="1" t="s">
        <v>52989</v>
      </c>
      <c r="D13075" s="1" t="s">
        <v>1458</v>
      </c>
      <c r="E13075" s="1" t="s">
        <v>52990</v>
      </c>
      <c r="F13075" s="1" t="s">
        <v>52506</v>
      </c>
      <c r="G13075" s="1" t="s">
        <v>52991</v>
      </c>
      <c r="H13075" s="3" t="s">
        <v>52992</v>
      </c>
    </row>
    <row r="13076" spans="1:8" x14ac:dyDescent="0.25">
      <c r="A13076" s="1" t="s">
        <v>26100</v>
      </c>
      <c r="B13076" s="1" t="s">
        <v>25867</v>
      </c>
      <c r="C13076" s="1" t="s">
        <v>52993</v>
      </c>
      <c r="D13076" s="1" t="s">
        <v>52994</v>
      </c>
      <c r="E13076" s="1" t="s">
        <v>52995</v>
      </c>
      <c r="F13076" s="1" t="s">
        <v>157</v>
      </c>
      <c r="G13076" s="1" t="s">
        <v>52996</v>
      </c>
      <c r="H13076" s="3" t="s">
        <v>52997</v>
      </c>
    </row>
    <row r="13077" spans="1:8" x14ac:dyDescent="0.25">
      <c r="A13077" s="1" t="s">
        <v>52998</v>
      </c>
      <c r="B13077" s="1" t="s">
        <v>52999</v>
      </c>
      <c r="C13077" s="1" t="s">
        <v>53000</v>
      </c>
      <c r="D13077" s="1" t="s">
        <v>53001</v>
      </c>
      <c r="E13077" s="1" t="s">
        <v>53002</v>
      </c>
      <c r="F13077" s="1" t="s">
        <v>157</v>
      </c>
      <c r="G13077" s="1" t="s">
        <v>53003</v>
      </c>
      <c r="H13077" s="3" t="s">
        <v>53004</v>
      </c>
    </row>
    <row r="13078" spans="1:8" x14ac:dyDescent="0.25">
      <c r="A13078" s="4">
        <v>43513</v>
      </c>
      <c r="B13078" s="4">
        <v>43514</v>
      </c>
      <c r="C13078" s="1" t="s">
        <v>53005</v>
      </c>
      <c r="D13078" s="1" t="s">
        <v>51225</v>
      </c>
      <c r="E13078" s="1" t="s">
        <v>53006</v>
      </c>
      <c r="F13078" s="1" t="s">
        <v>1765</v>
      </c>
      <c r="G13078" s="1" t="s">
        <v>53007</v>
      </c>
      <c r="H13078" s="3" t="s">
        <v>53008</v>
      </c>
    </row>
    <row r="13079" spans="1:8" x14ac:dyDescent="0.25">
      <c r="A13079" s="1" t="s">
        <v>25918</v>
      </c>
      <c r="B13079" s="1" t="s">
        <v>53009</v>
      </c>
      <c r="C13079" s="1" t="s">
        <v>53010</v>
      </c>
      <c r="D13079" s="1" t="s">
        <v>53011</v>
      </c>
      <c r="E13079" s="1" t="s">
        <v>53012</v>
      </c>
      <c r="F13079" s="1" t="s">
        <v>1765</v>
      </c>
      <c r="G13079" s="1" t="s">
        <v>53013</v>
      </c>
      <c r="H13079" s="3" t="s">
        <v>53014</v>
      </c>
    </row>
    <row r="13080" spans="1:8" x14ac:dyDescent="0.25">
      <c r="A13080" s="1" t="s">
        <v>53015</v>
      </c>
      <c r="B13080" s="1" t="s">
        <v>53016</v>
      </c>
      <c r="C13080" s="1" t="s">
        <v>53017</v>
      </c>
      <c r="D13080" s="1" t="s">
        <v>53018</v>
      </c>
      <c r="E13080" s="1" t="s">
        <v>53019</v>
      </c>
      <c r="F13080" s="1" t="s">
        <v>157</v>
      </c>
      <c r="G13080" s="1" t="s">
        <v>53020</v>
      </c>
      <c r="H13080" s="3" t="s">
        <v>53021</v>
      </c>
    </row>
    <row r="13081" spans="1:8" x14ac:dyDescent="0.25">
      <c r="A13081" s="1" t="s">
        <v>26436</v>
      </c>
      <c r="B13081" s="1" t="s">
        <v>26249</v>
      </c>
      <c r="C13081" s="1" t="s">
        <v>52584</v>
      </c>
      <c r="D13081" s="1" t="s">
        <v>52743</v>
      </c>
      <c r="E13081" s="1" t="s">
        <v>53022</v>
      </c>
      <c r="F13081" s="1" t="s">
        <v>52506</v>
      </c>
      <c r="G13081" s="1" t="s">
        <v>53023</v>
      </c>
      <c r="H13081" s="3" t="s">
        <v>53024</v>
      </c>
    </row>
    <row r="13082" spans="1:8" x14ac:dyDescent="0.25">
      <c r="A13082" s="1" t="s">
        <v>53025</v>
      </c>
      <c r="B13082" s="1" t="s">
        <v>53026</v>
      </c>
      <c r="C13082" s="1" t="s">
        <v>53027</v>
      </c>
      <c r="D13082" s="1" t="s">
        <v>53028</v>
      </c>
      <c r="E13082" s="1" t="s">
        <v>53029</v>
      </c>
      <c r="F13082" s="1" t="s">
        <v>52506</v>
      </c>
      <c r="G13082" s="1" t="s">
        <v>53030</v>
      </c>
      <c r="H13082" s="3" t="s">
        <v>53031</v>
      </c>
    </row>
    <row r="13083" spans="1:8" x14ac:dyDescent="0.25">
      <c r="A13083" s="1" t="s">
        <v>25840</v>
      </c>
      <c r="B13083" s="1" t="s">
        <v>25841</v>
      </c>
      <c r="C13083" s="1" t="s">
        <v>53032</v>
      </c>
      <c r="D13083" s="1" t="s">
        <v>53033</v>
      </c>
      <c r="E13083" s="1" t="s">
        <v>53034</v>
      </c>
      <c r="F13083" s="1" t="s">
        <v>52506</v>
      </c>
      <c r="G13083" s="1" t="s">
        <v>53035</v>
      </c>
      <c r="H13083" s="3" t="s">
        <v>53036</v>
      </c>
    </row>
    <row r="13084" spans="1:8" x14ac:dyDescent="0.25">
      <c r="A13084" s="2">
        <v>43573.833333333328</v>
      </c>
      <c r="B13084" s="2">
        <v>43573.916666666672</v>
      </c>
      <c r="C13084" s="1" t="s">
        <v>53037</v>
      </c>
      <c r="D13084" s="1" t="s">
        <v>53033</v>
      </c>
      <c r="E13084" s="1" t="s">
        <v>53038</v>
      </c>
      <c r="F13084" s="1" t="s">
        <v>52506</v>
      </c>
      <c r="G13084" s="1" t="s">
        <v>53035</v>
      </c>
      <c r="H13084" s="3" t="s">
        <v>53039</v>
      </c>
    </row>
    <row r="13085" spans="1:8" x14ac:dyDescent="0.25">
      <c r="A13085" s="1" t="s">
        <v>26436</v>
      </c>
      <c r="B13085" s="1" t="s">
        <v>26224</v>
      </c>
      <c r="C13085" s="1" t="s">
        <v>53040</v>
      </c>
      <c r="D13085" s="1" t="s">
        <v>52504</v>
      </c>
      <c r="E13085" s="1" t="s">
        <v>53041</v>
      </c>
      <c r="F13085" s="1" t="s">
        <v>52506</v>
      </c>
      <c r="G13085" s="1" t="s">
        <v>53042</v>
      </c>
      <c r="H13085" s="3" t="s">
        <v>53043</v>
      </c>
    </row>
    <row r="13086" spans="1:8" x14ac:dyDescent="0.25">
      <c r="A13086" s="1" t="s">
        <v>26436</v>
      </c>
      <c r="B13086" s="1" t="s">
        <v>26442</v>
      </c>
      <c r="C13086" s="1" t="s">
        <v>53044</v>
      </c>
      <c r="D13086" s="1" t="s">
        <v>52724</v>
      </c>
      <c r="E13086" s="1" t="s">
        <v>53045</v>
      </c>
      <c r="F13086" s="1" t="s">
        <v>52506</v>
      </c>
      <c r="G13086" s="1" t="s">
        <v>53046</v>
      </c>
      <c r="H13086" s="3" t="s">
        <v>53047</v>
      </c>
    </row>
    <row r="13087" spans="1:8" x14ac:dyDescent="0.25">
      <c r="A13087" s="1" t="s">
        <v>26441</v>
      </c>
      <c r="B13087" s="1" t="s">
        <v>51212</v>
      </c>
      <c r="C13087" s="1" t="s">
        <v>53048</v>
      </c>
      <c r="D13087" s="1" t="s">
        <v>53049</v>
      </c>
      <c r="E13087" s="1" t="s">
        <v>53050</v>
      </c>
      <c r="F13087" s="1" t="s">
        <v>52506</v>
      </c>
      <c r="G13087" s="1" t="s">
        <v>53051</v>
      </c>
      <c r="H13087" s="3" t="s">
        <v>53052</v>
      </c>
    </row>
    <row r="13088" spans="1:8" x14ac:dyDescent="0.25">
      <c r="A13088" s="1" t="s">
        <v>53053</v>
      </c>
      <c r="B13088" s="1" t="s">
        <v>26562</v>
      </c>
      <c r="C13088" s="1" t="s">
        <v>34762</v>
      </c>
      <c r="D13088" s="1" t="s">
        <v>52568</v>
      </c>
      <c r="E13088" s="1" t="s">
        <v>53054</v>
      </c>
      <c r="F13088" s="1" t="s">
        <v>52506</v>
      </c>
      <c r="G13088" s="1" t="s">
        <v>53055</v>
      </c>
      <c r="H13088" s="3" t="s">
        <v>53056</v>
      </c>
    </row>
    <row r="13089" spans="1:8" x14ac:dyDescent="0.25">
      <c r="A13089" s="1" t="s">
        <v>53057</v>
      </c>
      <c r="B13089" s="1" t="s">
        <v>53058</v>
      </c>
      <c r="C13089" s="1" t="s">
        <v>53059</v>
      </c>
      <c r="D13089" s="1"/>
      <c r="E13089" s="1" t="s">
        <v>53060</v>
      </c>
      <c r="F13089" s="1" t="s">
        <v>52506</v>
      </c>
      <c r="G13089" s="1" t="s">
        <v>53061</v>
      </c>
      <c r="H13089" s="3" t="s">
        <v>53062</v>
      </c>
    </row>
    <row r="13090" spans="1:8" x14ac:dyDescent="0.25">
      <c r="A13090" s="1" t="s">
        <v>53063</v>
      </c>
      <c r="B13090" s="1" t="s">
        <v>53064</v>
      </c>
      <c r="C13090" s="1" t="s">
        <v>53065</v>
      </c>
      <c r="D13090" s="1"/>
      <c r="E13090" s="1" t="s">
        <v>53066</v>
      </c>
      <c r="F13090" s="1" t="s">
        <v>52506</v>
      </c>
      <c r="G13090" s="1" t="s">
        <v>53067</v>
      </c>
      <c r="H13090" s="3" t="s">
        <v>53068</v>
      </c>
    </row>
    <row r="13091" spans="1:8" x14ac:dyDescent="0.25">
      <c r="A13091" s="1" t="s">
        <v>53069</v>
      </c>
      <c r="B13091" s="1" t="s">
        <v>53070</v>
      </c>
      <c r="C13091" s="1" t="s">
        <v>53071</v>
      </c>
      <c r="D13091" s="1"/>
      <c r="E13091" s="1" t="s">
        <v>53072</v>
      </c>
      <c r="F13091" s="1" t="s">
        <v>52506</v>
      </c>
      <c r="G13091" s="1" t="s">
        <v>53073</v>
      </c>
      <c r="H13091" s="3" t="s">
        <v>53074</v>
      </c>
    </row>
    <row r="13092" spans="1:8" x14ac:dyDescent="0.25">
      <c r="A13092" s="1" t="s">
        <v>53075</v>
      </c>
      <c r="B13092" s="1" t="s">
        <v>53076</v>
      </c>
      <c r="C13092" s="1" t="s">
        <v>53077</v>
      </c>
      <c r="D13092" s="1"/>
      <c r="E13092" s="1" t="s">
        <v>53078</v>
      </c>
      <c r="F13092" s="1" t="s">
        <v>52506</v>
      </c>
      <c r="G13092" s="1" t="s">
        <v>53079</v>
      </c>
      <c r="H13092" s="3" t="s">
        <v>53080</v>
      </c>
    </row>
    <row r="13093" spans="1:8" x14ac:dyDescent="0.25">
      <c r="A13093" s="1" t="s">
        <v>53081</v>
      </c>
      <c r="B13093" s="1" t="s">
        <v>53082</v>
      </c>
      <c r="C13093" s="1" t="s">
        <v>53083</v>
      </c>
      <c r="D13093" s="1"/>
      <c r="E13093" s="1" t="s">
        <v>53084</v>
      </c>
      <c r="F13093" s="1" t="s">
        <v>52506</v>
      </c>
      <c r="G13093" s="1" t="s">
        <v>53085</v>
      </c>
      <c r="H13093" s="3" t="s">
        <v>53086</v>
      </c>
    </row>
    <row r="13094" spans="1:8" x14ac:dyDescent="0.25">
      <c r="A13094" s="1" t="s">
        <v>53087</v>
      </c>
      <c r="B13094" s="1" t="s">
        <v>53088</v>
      </c>
      <c r="C13094" s="1" t="s">
        <v>53089</v>
      </c>
      <c r="D13094" s="1"/>
      <c r="E13094" s="1" t="s">
        <v>53090</v>
      </c>
      <c r="F13094" s="1" t="s">
        <v>52506</v>
      </c>
      <c r="G13094" s="1" t="s">
        <v>53091</v>
      </c>
      <c r="H13094" s="3" t="s">
        <v>53092</v>
      </c>
    </row>
    <row r="13095" spans="1:8" x14ac:dyDescent="0.25">
      <c r="A13095" s="1" t="s">
        <v>53093</v>
      </c>
      <c r="B13095" s="1" t="s">
        <v>53094</v>
      </c>
      <c r="C13095" s="1" t="s">
        <v>53095</v>
      </c>
      <c r="D13095" s="1" t="s">
        <v>1458</v>
      </c>
      <c r="E13095" s="1" t="s">
        <v>53096</v>
      </c>
      <c r="F13095" s="1" t="s">
        <v>52506</v>
      </c>
      <c r="G13095" s="1" t="s">
        <v>53097</v>
      </c>
      <c r="H13095" s="3" t="s">
        <v>53098</v>
      </c>
    </row>
    <row r="13096" spans="1:8" x14ac:dyDescent="0.25">
      <c r="A13096" s="1" t="s">
        <v>53099</v>
      </c>
      <c r="B13096" s="1" t="s">
        <v>53100</v>
      </c>
      <c r="C13096" s="1" t="s">
        <v>53101</v>
      </c>
      <c r="D13096" s="1" t="s">
        <v>53102</v>
      </c>
      <c r="E13096" s="1" t="s">
        <v>53103</v>
      </c>
      <c r="F13096" s="1" t="s">
        <v>52506</v>
      </c>
      <c r="G13096" s="1" t="s">
        <v>53104</v>
      </c>
      <c r="H13096" s="3" t="s">
        <v>53105</v>
      </c>
    </row>
    <row r="13097" spans="1:8" x14ac:dyDescent="0.25">
      <c r="A13097" s="1" t="s">
        <v>53106</v>
      </c>
      <c r="B13097" s="1" t="s">
        <v>53107</v>
      </c>
      <c r="C13097" s="1" t="s">
        <v>53108</v>
      </c>
      <c r="D13097" s="1"/>
      <c r="E13097" s="1" t="s">
        <v>53109</v>
      </c>
      <c r="F13097" s="1" t="s">
        <v>52506</v>
      </c>
      <c r="G13097" s="1" t="s">
        <v>53110</v>
      </c>
      <c r="H13097" s="3" t="s">
        <v>53111</v>
      </c>
    </row>
    <row r="13098" spans="1:8" x14ac:dyDescent="0.25">
      <c r="A13098" s="1" t="s">
        <v>53112</v>
      </c>
      <c r="B13098" s="1" t="s">
        <v>53113</v>
      </c>
      <c r="C13098" s="1" t="s">
        <v>52805</v>
      </c>
      <c r="D13098" s="1" t="s">
        <v>53114</v>
      </c>
      <c r="E13098" s="1" t="s">
        <v>53115</v>
      </c>
      <c r="F13098" s="1" t="s">
        <v>52506</v>
      </c>
      <c r="G13098" s="1" t="s">
        <v>53116</v>
      </c>
      <c r="H13098" s="3" t="s">
        <v>53117</v>
      </c>
    </row>
    <row r="13099" spans="1:8" x14ac:dyDescent="0.25">
      <c r="A13099" s="1" t="s">
        <v>53112</v>
      </c>
      <c r="B13099" s="1" t="s">
        <v>53113</v>
      </c>
      <c r="C13099" s="1" t="s">
        <v>52535</v>
      </c>
      <c r="D13099" s="1" t="s">
        <v>53118</v>
      </c>
      <c r="E13099" s="1" t="s">
        <v>53119</v>
      </c>
      <c r="F13099" s="1" t="s">
        <v>52506</v>
      </c>
      <c r="G13099" s="1" t="s">
        <v>53120</v>
      </c>
      <c r="H13099" s="3" t="s">
        <v>53121</v>
      </c>
    </row>
    <row r="13100" spans="1:8" x14ac:dyDescent="0.25">
      <c r="A13100" s="1" t="s">
        <v>53122</v>
      </c>
      <c r="B13100" s="1" t="s">
        <v>53123</v>
      </c>
      <c r="C13100" s="1" t="s">
        <v>53124</v>
      </c>
      <c r="D13100" s="1"/>
      <c r="E13100" s="1" t="s">
        <v>53125</v>
      </c>
      <c r="F13100" s="1" t="s">
        <v>52506</v>
      </c>
      <c r="G13100" s="1" t="s">
        <v>53126</v>
      </c>
      <c r="H13100" s="3" t="s">
        <v>53127</v>
      </c>
    </row>
    <row r="13101" spans="1:8" x14ac:dyDescent="0.25">
      <c r="A13101" s="1" t="s">
        <v>53128</v>
      </c>
      <c r="B13101" s="1" t="s">
        <v>53129</v>
      </c>
      <c r="C13101" s="1" t="s">
        <v>52596</v>
      </c>
      <c r="D13101" s="1"/>
      <c r="E13101" s="1" t="s">
        <v>53130</v>
      </c>
      <c r="F13101" s="1" t="s">
        <v>52506</v>
      </c>
      <c r="G13101" s="1" t="s">
        <v>53131</v>
      </c>
      <c r="H13101" s="3" t="s">
        <v>53132</v>
      </c>
    </row>
    <row r="13102" spans="1:8" x14ac:dyDescent="0.25">
      <c r="A13102" s="1" t="s">
        <v>53128</v>
      </c>
      <c r="B13102" s="1" t="s">
        <v>53129</v>
      </c>
      <c r="C13102" s="1" t="s">
        <v>53133</v>
      </c>
      <c r="D13102" s="1"/>
      <c r="E13102" s="1" t="s">
        <v>53134</v>
      </c>
      <c r="F13102" s="1" t="s">
        <v>52506</v>
      </c>
      <c r="G13102" s="1" t="s">
        <v>53135</v>
      </c>
      <c r="H13102" s="3" t="s">
        <v>53136</v>
      </c>
    </row>
    <row r="13103" spans="1:8" x14ac:dyDescent="0.25">
      <c r="A13103" s="1" t="s">
        <v>53137</v>
      </c>
      <c r="B13103" s="1" t="s">
        <v>53138</v>
      </c>
      <c r="C13103" s="1" t="s">
        <v>53139</v>
      </c>
      <c r="D13103" s="1"/>
      <c r="E13103" s="1" t="s">
        <v>53140</v>
      </c>
      <c r="F13103" s="1" t="s">
        <v>52506</v>
      </c>
      <c r="G13103" s="1" t="s">
        <v>53141</v>
      </c>
      <c r="H13103" s="3" t="s">
        <v>53142</v>
      </c>
    </row>
    <row r="13104" spans="1:8" x14ac:dyDescent="0.25">
      <c r="A13104" s="1" t="s">
        <v>53143</v>
      </c>
      <c r="B13104" s="1" t="s">
        <v>26272</v>
      </c>
      <c r="C13104" s="1" t="s">
        <v>53144</v>
      </c>
      <c r="D13104" s="1"/>
      <c r="E13104" s="1" t="s">
        <v>53145</v>
      </c>
      <c r="F13104" s="1" t="s">
        <v>52506</v>
      </c>
      <c r="G13104" s="1" t="s">
        <v>53146</v>
      </c>
      <c r="H13104" s="3" t="s">
        <v>53147</v>
      </c>
    </row>
    <row r="13105" spans="1:8" x14ac:dyDescent="0.25">
      <c r="A13105" s="1" t="s">
        <v>53148</v>
      </c>
      <c r="B13105" s="1" t="s">
        <v>26188</v>
      </c>
      <c r="C13105" s="1" t="s">
        <v>53149</v>
      </c>
      <c r="D13105" s="1" t="s">
        <v>53150</v>
      </c>
      <c r="E13105" s="1" t="s">
        <v>53151</v>
      </c>
      <c r="F13105" s="1" t="s">
        <v>52506</v>
      </c>
      <c r="G13105" s="1" t="s">
        <v>53152</v>
      </c>
      <c r="H13105" s="3" t="s">
        <v>53153</v>
      </c>
    </row>
    <row r="13106" spans="1:8" x14ac:dyDescent="0.25">
      <c r="A13106" s="1" t="s">
        <v>29554</v>
      </c>
      <c r="B13106" s="1" t="s">
        <v>30358</v>
      </c>
      <c r="C13106" s="1" t="s">
        <v>51187</v>
      </c>
      <c r="D13106" s="1"/>
      <c r="E13106" s="1" t="s">
        <v>53154</v>
      </c>
      <c r="F13106" s="1" t="s">
        <v>52506</v>
      </c>
      <c r="G13106" s="1" t="s">
        <v>53155</v>
      </c>
      <c r="H13106" s="3" t="s">
        <v>53156</v>
      </c>
    </row>
    <row r="13107" spans="1:8" x14ac:dyDescent="0.25">
      <c r="A13107" s="1" t="s">
        <v>29554</v>
      </c>
      <c r="B13107" s="1" t="s">
        <v>53157</v>
      </c>
      <c r="C13107" s="1" t="s">
        <v>53158</v>
      </c>
      <c r="D13107" s="1" t="s">
        <v>53159</v>
      </c>
      <c r="E13107" s="1" t="s">
        <v>53160</v>
      </c>
      <c r="F13107" s="1" t="s">
        <v>52506</v>
      </c>
      <c r="G13107" s="1" t="s">
        <v>53161</v>
      </c>
      <c r="H13107" s="3" t="s">
        <v>53162</v>
      </c>
    </row>
    <row r="13108" spans="1:8" x14ac:dyDescent="0.25">
      <c r="A13108" s="1" t="s">
        <v>29543</v>
      </c>
      <c r="B13108" s="1" t="s">
        <v>51186</v>
      </c>
      <c r="C13108" s="1" t="s">
        <v>53163</v>
      </c>
      <c r="D13108" s="1"/>
      <c r="E13108" s="1" t="s">
        <v>53164</v>
      </c>
      <c r="F13108" s="1" t="s">
        <v>52506</v>
      </c>
      <c r="G13108" s="1" t="s">
        <v>53165</v>
      </c>
      <c r="H13108" s="3" t="s">
        <v>53166</v>
      </c>
    </row>
    <row r="13109" spans="1:8" x14ac:dyDescent="0.25">
      <c r="A13109" s="1" t="s">
        <v>51254</v>
      </c>
      <c r="B13109" s="1" t="s">
        <v>51255</v>
      </c>
      <c r="C13109" s="1" t="s">
        <v>52963</v>
      </c>
      <c r="D13109" s="1" t="s">
        <v>52964</v>
      </c>
      <c r="E13109" s="1" t="s">
        <v>52965</v>
      </c>
      <c r="F13109" s="1" t="s">
        <v>52506</v>
      </c>
      <c r="G13109" s="1" t="s">
        <v>53167</v>
      </c>
      <c r="H13109" s="3" t="s">
        <v>53168</v>
      </c>
    </row>
    <row r="13110" spans="1:8" x14ac:dyDescent="0.25">
      <c r="A13110" s="1" t="s">
        <v>29559</v>
      </c>
      <c r="B13110" s="1" t="s">
        <v>29560</v>
      </c>
      <c r="C13110" s="1" t="s">
        <v>53169</v>
      </c>
      <c r="D13110" s="1"/>
      <c r="E13110" s="1" t="s">
        <v>53170</v>
      </c>
      <c r="F13110" s="1" t="s">
        <v>52506</v>
      </c>
      <c r="G13110" s="1" t="s">
        <v>53171</v>
      </c>
      <c r="H13110" s="3" t="s">
        <v>53172</v>
      </c>
    </row>
    <row r="13111" spans="1:8" x14ac:dyDescent="0.25">
      <c r="A13111" s="1" t="s">
        <v>53173</v>
      </c>
      <c r="B13111" s="1" t="s">
        <v>53174</v>
      </c>
      <c r="C13111" s="1" t="s">
        <v>53175</v>
      </c>
      <c r="D13111" s="1"/>
      <c r="E13111" s="1" t="s">
        <v>53176</v>
      </c>
      <c r="F13111" s="1" t="s">
        <v>52506</v>
      </c>
      <c r="G13111" s="1" t="s">
        <v>53177</v>
      </c>
      <c r="H13111" s="3" t="s">
        <v>53178</v>
      </c>
    </row>
    <row r="13112" spans="1:8" x14ac:dyDescent="0.25">
      <c r="A13112" s="1" t="s">
        <v>53179</v>
      </c>
      <c r="B13112" s="1" t="s">
        <v>26193</v>
      </c>
      <c r="C13112" s="1" t="s">
        <v>53180</v>
      </c>
      <c r="D13112" s="1"/>
      <c r="E13112" s="1" t="s">
        <v>53181</v>
      </c>
      <c r="F13112" s="1" t="s">
        <v>52506</v>
      </c>
      <c r="G13112" s="1" t="s">
        <v>53182</v>
      </c>
      <c r="H13112" s="3" t="s">
        <v>53183</v>
      </c>
    </row>
    <row r="13113" spans="1:8" x14ac:dyDescent="0.25">
      <c r="A13113" s="1" t="s">
        <v>53179</v>
      </c>
      <c r="B13113" s="1" t="s">
        <v>26193</v>
      </c>
      <c r="C13113" s="1" t="s">
        <v>53184</v>
      </c>
      <c r="D13113" s="1"/>
      <c r="E13113" s="1" t="s">
        <v>53185</v>
      </c>
      <c r="F13113" s="1" t="s">
        <v>52506</v>
      </c>
      <c r="G13113" s="1" t="s">
        <v>53186</v>
      </c>
      <c r="H13113" s="3" t="s">
        <v>53187</v>
      </c>
    </row>
    <row r="13114" spans="1:8" x14ac:dyDescent="0.25">
      <c r="A13114" s="1" t="s">
        <v>53179</v>
      </c>
      <c r="B13114" s="1" t="s">
        <v>26193</v>
      </c>
      <c r="C13114" s="1" t="s">
        <v>53188</v>
      </c>
      <c r="D13114" s="1"/>
      <c r="E13114" s="1" t="s">
        <v>53189</v>
      </c>
      <c r="F13114" s="1" t="s">
        <v>52506</v>
      </c>
      <c r="G13114" s="1" t="s">
        <v>53190</v>
      </c>
      <c r="H13114" s="3" t="s">
        <v>53191</v>
      </c>
    </row>
    <row r="13115" spans="1:8" x14ac:dyDescent="0.25">
      <c r="A13115" s="1" t="s">
        <v>51290</v>
      </c>
      <c r="B13115" s="1" t="s">
        <v>53192</v>
      </c>
      <c r="C13115" s="1" t="s">
        <v>53193</v>
      </c>
      <c r="D13115" s="1"/>
      <c r="E13115" s="1" t="s">
        <v>53194</v>
      </c>
      <c r="F13115" s="1" t="s">
        <v>52506</v>
      </c>
      <c r="G13115" s="1" t="s">
        <v>53195</v>
      </c>
      <c r="H13115" s="3" t="s">
        <v>53196</v>
      </c>
    </row>
    <row r="13116" spans="1:8" x14ac:dyDescent="0.25">
      <c r="A13116" s="1" t="s">
        <v>53197</v>
      </c>
      <c r="B13116" s="1" t="s">
        <v>26206</v>
      </c>
      <c r="C13116" s="1" t="s">
        <v>53198</v>
      </c>
      <c r="D13116" s="1"/>
      <c r="E13116" s="1" t="s">
        <v>53199</v>
      </c>
      <c r="F13116" s="1" t="s">
        <v>52506</v>
      </c>
      <c r="G13116" s="1" t="s">
        <v>53200</v>
      </c>
      <c r="H13116" s="3" t="s">
        <v>53201</v>
      </c>
    </row>
    <row r="13117" spans="1:8" x14ac:dyDescent="0.25">
      <c r="A13117" s="1" t="s">
        <v>53202</v>
      </c>
      <c r="B13117" s="1" t="s">
        <v>53203</v>
      </c>
      <c r="C13117" s="1" t="s">
        <v>53204</v>
      </c>
      <c r="D13117" s="1"/>
      <c r="E13117" s="1" t="s">
        <v>53205</v>
      </c>
      <c r="F13117" s="1" t="s">
        <v>52506</v>
      </c>
      <c r="G13117" s="1" t="s">
        <v>53206</v>
      </c>
      <c r="H13117" s="3" t="s">
        <v>53207</v>
      </c>
    </row>
    <row r="13118" spans="1:8" x14ac:dyDescent="0.25">
      <c r="A13118" s="1" t="s">
        <v>53208</v>
      </c>
      <c r="B13118" s="1" t="s">
        <v>53209</v>
      </c>
      <c r="C13118" s="1" t="s">
        <v>53210</v>
      </c>
      <c r="D13118" s="1" t="s">
        <v>53211</v>
      </c>
      <c r="E13118" s="1" t="s">
        <v>53212</v>
      </c>
      <c r="F13118" s="1" t="s">
        <v>52506</v>
      </c>
      <c r="G13118" s="1" t="s">
        <v>53213</v>
      </c>
      <c r="H13118" s="3" t="s">
        <v>53214</v>
      </c>
    </row>
    <row r="13119" spans="1:8" x14ac:dyDescent="0.25">
      <c r="A13119" s="1" t="s">
        <v>29527</v>
      </c>
      <c r="B13119" s="1" t="s">
        <v>26354</v>
      </c>
      <c r="C13119" s="1" t="s">
        <v>53215</v>
      </c>
      <c r="D13119" s="1" t="s">
        <v>53216</v>
      </c>
      <c r="E13119" s="1" t="s">
        <v>53217</v>
      </c>
      <c r="F13119" s="1" t="s">
        <v>52506</v>
      </c>
      <c r="G13119" s="1" t="s">
        <v>53218</v>
      </c>
      <c r="H13119" s="3" t="s">
        <v>53219</v>
      </c>
    </row>
    <row r="13120" spans="1:8" x14ac:dyDescent="0.25">
      <c r="A13120" s="1" t="s">
        <v>53220</v>
      </c>
      <c r="B13120" s="1" t="s">
        <v>53221</v>
      </c>
      <c r="C13120" s="1" t="s">
        <v>53222</v>
      </c>
      <c r="D13120" s="1" t="s">
        <v>53223</v>
      </c>
      <c r="E13120" s="1" t="s">
        <v>53224</v>
      </c>
      <c r="F13120" s="1" t="s">
        <v>52506</v>
      </c>
      <c r="G13120" s="1" t="s">
        <v>53225</v>
      </c>
      <c r="H13120" s="3" t="s">
        <v>53226</v>
      </c>
    </row>
    <row r="13121" spans="1:8" x14ac:dyDescent="0.25">
      <c r="A13121" s="1" t="s">
        <v>53227</v>
      </c>
      <c r="B13121" s="1" t="s">
        <v>53228</v>
      </c>
      <c r="C13121" s="1" t="s">
        <v>53229</v>
      </c>
      <c r="D13121" s="1"/>
      <c r="E13121" s="1" t="s">
        <v>53230</v>
      </c>
      <c r="F13121" s="1" t="s">
        <v>52506</v>
      </c>
      <c r="G13121" s="1" t="s">
        <v>53231</v>
      </c>
      <c r="H13121" s="3" t="s">
        <v>53232</v>
      </c>
    </row>
    <row r="13122" spans="1:8" x14ac:dyDescent="0.25">
      <c r="A13122" s="1" t="s">
        <v>53233</v>
      </c>
      <c r="B13122" s="1" t="s">
        <v>53234</v>
      </c>
      <c r="C13122" s="1" t="s">
        <v>53235</v>
      </c>
      <c r="D13122" s="1"/>
      <c r="E13122" s="1" t="s">
        <v>53236</v>
      </c>
      <c r="F13122" s="1" t="s">
        <v>52506</v>
      </c>
      <c r="G13122" s="1" t="s">
        <v>53237</v>
      </c>
      <c r="H13122" s="3" t="s">
        <v>53238</v>
      </c>
    </row>
    <row r="13123" spans="1:8" x14ac:dyDescent="0.25">
      <c r="A13123" s="1" t="s">
        <v>26415</v>
      </c>
      <c r="B13123" s="1" t="s">
        <v>26416</v>
      </c>
      <c r="C13123" s="1" t="s">
        <v>53239</v>
      </c>
      <c r="D13123" s="1"/>
      <c r="E13123" s="1" t="s">
        <v>53240</v>
      </c>
      <c r="F13123" s="1" t="s">
        <v>52506</v>
      </c>
      <c r="G13123" s="1" t="s">
        <v>53241</v>
      </c>
      <c r="H13123" s="3" t="s">
        <v>53242</v>
      </c>
    </row>
    <row r="13124" spans="1:8" x14ac:dyDescent="0.25">
      <c r="A13124" s="1" t="s">
        <v>53243</v>
      </c>
      <c r="B13124" s="1" t="s">
        <v>52741</v>
      </c>
      <c r="C13124" s="1" t="s">
        <v>53244</v>
      </c>
      <c r="D13124" s="1"/>
      <c r="E13124" s="1" t="s">
        <v>53245</v>
      </c>
      <c r="F13124" s="1" t="s">
        <v>52506</v>
      </c>
      <c r="G13124" s="1" t="s">
        <v>53246</v>
      </c>
      <c r="H13124" s="3" t="s">
        <v>53247</v>
      </c>
    </row>
    <row r="13125" spans="1:8" x14ac:dyDescent="0.25">
      <c r="A13125" s="1" t="s">
        <v>53233</v>
      </c>
      <c r="B13125" s="1" t="s">
        <v>53234</v>
      </c>
      <c r="C13125" s="1" t="s">
        <v>53248</v>
      </c>
      <c r="D13125" s="1"/>
      <c r="E13125" s="1" t="s">
        <v>53249</v>
      </c>
      <c r="F13125" s="1" t="s">
        <v>52506</v>
      </c>
      <c r="G13125" s="1" t="s">
        <v>53250</v>
      </c>
      <c r="H13125" s="3" t="s">
        <v>53251</v>
      </c>
    </row>
    <row r="13126" spans="1:8" x14ac:dyDescent="0.25">
      <c r="A13126" s="1" t="s">
        <v>53233</v>
      </c>
      <c r="B13126" s="1" t="s">
        <v>53252</v>
      </c>
      <c r="C13126" s="1" t="s">
        <v>53253</v>
      </c>
      <c r="D13126" s="1"/>
      <c r="E13126" s="1" t="s">
        <v>53254</v>
      </c>
      <c r="F13126" s="1" t="s">
        <v>52506</v>
      </c>
      <c r="G13126" s="1" t="s">
        <v>53255</v>
      </c>
      <c r="H13126" s="3" t="s">
        <v>53256</v>
      </c>
    </row>
    <row r="13127" spans="1:8" x14ac:dyDescent="0.25">
      <c r="A13127" s="1" t="s">
        <v>53252</v>
      </c>
      <c r="B13127" s="1" t="s">
        <v>51208</v>
      </c>
      <c r="C13127" s="1" t="s">
        <v>53257</v>
      </c>
      <c r="D13127" s="1"/>
      <c r="E13127" s="1" t="s">
        <v>53258</v>
      </c>
      <c r="F13127" s="1" t="s">
        <v>52506</v>
      </c>
      <c r="G13127" s="1" t="s">
        <v>53259</v>
      </c>
      <c r="H13127" s="3" t="s">
        <v>53260</v>
      </c>
    </row>
    <row r="13128" spans="1:8" x14ac:dyDescent="0.25">
      <c r="A13128" s="1" t="s">
        <v>53261</v>
      </c>
      <c r="B13128" s="1" t="s">
        <v>53262</v>
      </c>
      <c r="C13128" s="1" t="s">
        <v>53263</v>
      </c>
      <c r="D13128" s="1"/>
      <c r="E13128" s="1" t="s">
        <v>53264</v>
      </c>
      <c r="F13128" s="1" t="s">
        <v>52506</v>
      </c>
      <c r="G13128" s="1" t="s">
        <v>53265</v>
      </c>
      <c r="H13128" s="3" t="s">
        <v>53266</v>
      </c>
    </row>
    <row r="13129" spans="1:8" x14ac:dyDescent="0.25">
      <c r="A13129" s="1" t="s">
        <v>53267</v>
      </c>
      <c r="B13129" s="1" t="s">
        <v>51212</v>
      </c>
      <c r="C13129" s="1" t="s">
        <v>53268</v>
      </c>
      <c r="D13129" s="1"/>
      <c r="E13129" s="1" t="s">
        <v>53269</v>
      </c>
      <c r="F13129" s="1" t="s">
        <v>52506</v>
      </c>
      <c r="G13129" s="1" t="s">
        <v>53270</v>
      </c>
      <c r="H13129" s="3" t="s">
        <v>53271</v>
      </c>
    </row>
    <row r="13130" spans="1:8" x14ac:dyDescent="0.25">
      <c r="A13130" s="1" t="s">
        <v>51371</v>
      </c>
      <c r="B13130" s="1" t="s">
        <v>26255</v>
      </c>
      <c r="C13130" s="1" t="s">
        <v>52809</v>
      </c>
      <c r="D13130" s="1" t="s">
        <v>51987</v>
      </c>
      <c r="E13130" s="1" t="s">
        <v>53272</v>
      </c>
      <c r="F13130" s="1" t="s">
        <v>52506</v>
      </c>
      <c r="G13130" s="1" t="s">
        <v>53273</v>
      </c>
      <c r="H13130" s="3" t="s">
        <v>53274</v>
      </c>
    </row>
    <row r="13131" spans="1:8" x14ac:dyDescent="0.25">
      <c r="A13131" s="1" t="s">
        <v>51371</v>
      </c>
      <c r="B13131" s="1" t="s">
        <v>26686</v>
      </c>
      <c r="C13131" s="1" t="s">
        <v>53275</v>
      </c>
      <c r="D13131" s="1"/>
      <c r="E13131" s="1" t="s">
        <v>53276</v>
      </c>
      <c r="F13131" s="1" t="s">
        <v>52506</v>
      </c>
      <c r="G13131" s="1" t="s">
        <v>53277</v>
      </c>
      <c r="H13131" s="3" t="s">
        <v>53278</v>
      </c>
    </row>
    <row r="13132" spans="1:8" x14ac:dyDescent="0.25">
      <c r="A13132" s="1" t="s">
        <v>53279</v>
      </c>
      <c r="B13132" s="1" t="s">
        <v>53280</v>
      </c>
      <c r="C13132" s="1" t="s">
        <v>53281</v>
      </c>
      <c r="D13132" s="1"/>
      <c r="E13132" s="1" t="s">
        <v>53282</v>
      </c>
      <c r="F13132" s="1" t="s">
        <v>52506</v>
      </c>
      <c r="G13132" s="1" t="s">
        <v>53283</v>
      </c>
      <c r="H13132" s="3" t="s">
        <v>53284</v>
      </c>
    </row>
    <row r="13133" spans="1:8" x14ac:dyDescent="0.25">
      <c r="A13133" s="1" t="s">
        <v>53285</v>
      </c>
      <c r="B13133" s="1" t="s">
        <v>53286</v>
      </c>
      <c r="C13133" s="1" t="s">
        <v>53287</v>
      </c>
      <c r="D13133" s="1" t="s">
        <v>53288</v>
      </c>
      <c r="E13133" s="1" t="s">
        <v>53289</v>
      </c>
      <c r="F13133" s="1" t="s">
        <v>52506</v>
      </c>
      <c r="G13133" s="1" t="s">
        <v>53290</v>
      </c>
      <c r="H13133" s="3" t="s">
        <v>53291</v>
      </c>
    </row>
    <row r="13134" spans="1:8" x14ac:dyDescent="0.25">
      <c r="A13134" s="1" t="s">
        <v>51222</v>
      </c>
      <c r="B13134" s="1" t="s">
        <v>53292</v>
      </c>
      <c r="C13134" s="1" t="s">
        <v>52697</v>
      </c>
      <c r="D13134" s="1" t="s">
        <v>52698</v>
      </c>
      <c r="E13134" s="1" t="s">
        <v>53293</v>
      </c>
      <c r="F13134" s="1" t="s">
        <v>52506</v>
      </c>
      <c r="G13134" s="1" t="s">
        <v>53294</v>
      </c>
      <c r="H13134" s="3" t="s">
        <v>53295</v>
      </c>
    </row>
    <row r="13135" spans="1:8" x14ac:dyDescent="0.25">
      <c r="A13135" s="1" t="s">
        <v>26301</v>
      </c>
      <c r="B13135" s="1" t="s">
        <v>53296</v>
      </c>
      <c r="C13135" s="1" t="s">
        <v>53297</v>
      </c>
      <c r="D13135" s="1" t="s">
        <v>53288</v>
      </c>
      <c r="E13135" s="1" t="s">
        <v>53298</v>
      </c>
      <c r="F13135" s="1" t="s">
        <v>52506</v>
      </c>
      <c r="G13135" s="1" t="s">
        <v>53299</v>
      </c>
      <c r="H13135" s="3" t="s">
        <v>53300</v>
      </c>
    </row>
    <row r="13136" spans="1:8" x14ac:dyDescent="0.25">
      <c r="A13136" s="1" t="s">
        <v>52751</v>
      </c>
      <c r="B13136" s="1" t="s">
        <v>51192</v>
      </c>
      <c r="C13136" s="1" t="s">
        <v>53301</v>
      </c>
      <c r="D13136" s="1" t="s">
        <v>53302</v>
      </c>
      <c r="E13136" s="1" t="s">
        <v>53303</v>
      </c>
      <c r="F13136" s="1" t="s">
        <v>52506</v>
      </c>
      <c r="G13136" s="1" t="s">
        <v>53304</v>
      </c>
      <c r="H13136" s="3" t="s">
        <v>53305</v>
      </c>
    </row>
    <row r="13137" spans="1:8" x14ac:dyDescent="0.25">
      <c r="A13137" s="1" t="s">
        <v>51216</v>
      </c>
      <c r="B13137" s="1" t="s">
        <v>53306</v>
      </c>
      <c r="C13137" s="1" t="s">
        <v>53307</v>
      </c>
      <c r="D13137" s="1" t="s">
        <v>53308</v>
      </c>
      <c r="E13137" s="1" t="s">
        <v>53309</v>
      </c>
      <c r="F13137" s="1" t="s">
        <v>52506</v>
      </c>
      <c r="G13137" s="1" t="s">
        <v>53310</v>
      </c>
      <c r="H13137" s="3" t="s">
        <v>53311</v>
      </c>
    </row>
    <row r="13138" spans="1:8" x14ac:dyDescent="0.25">
      <c r="A13138" s="1" t="s">
        <v>53312</v>
      </c>
      <c r="B13138" s="1" t="s">
        <v>53313</v>
      </c>
      <c r="C13138" s="1" t="s">
        <v>53314</v>
      </c>
      <c r="D13138" s="1" t="s">
        <v>53315</v>
      </c>
      <c r="E13138" s="1" t="s">
        <v>53316</v>
      </c>
      <c r="F13138" s="1" t="s">
        <v>52506</v>
      </c>
      <c r="G13138" s="1" t="s">
        <v>53317</v>
      </c>
      <c r="H13138" s="3" t="s">
        <v>53318</v>
      </c>
    </row>
    <row r="13139" spans="1:8" x14ac:dyDescent="0.25">
      <c r="A13139" s="1" t="s">
        <v>51315</v>
      </c>
      <c r="B13139" s="1" t="s">
        <v>53319</v>
      </c>
      <c r="C13139" s="1" t="s">
        <v>53320</v>
      </c>
      <c r="D13139" s="1" t="s">
        <v>53321</v>
      </c>
      <c r="E13139" s="1" t="s">
        <v>53322</v>
      </c>
      <c r="F13139" s="1" t="s">
        <v>52506</v>
      </c>
      <c r="G13139" s="1" t="s">
        <v>53323</v>
      </c>
      <c r="H13139" s="3" t="s">
        <v>53324</v>
      </c>
    </row>
    <row r="13140" spans="1:8" x14ac:dyDescent="0.25">
      <c r="A13140" s="1" t="s">
        <v>53325</v>
      </c>
      <c r="B13140" s="1" t="s">
        <v>53326</v>
      </c>
      <c r="C13140" s="1" t="s">
        <v>53327</v>
      </c>
      <c r="D13140" s="1" t="s">
        <v>53288</v>
      </c>
      <c r="E13140" s="1" t="s">
        <v>53328</v>
      </c>
      <c r="F13140" s="1" t="s">
        <v>52506</v>
      </c>
      <c r="G13140" s="1" t="s">
        <v>53329</v>
      </c>
      <c r="H13140" s="3" t="s">
        <v>53330</v>
      </c>
    </row>
    <row r="13141" spans="1:8" x14ac:dyDescent="0.25">
      <c r="A13141" s="1" t="s">
        <v>26948</v>
      </c>
      <c r="B13141" s="1" t="s">
        <v>26942</v>
      </c>
      <c r="C13141" s="1" t="s">
        <v>53331</v>
      </c>
      <c r="D13141" s="1" t="s">
        <v>52908</v>
      </c>
      <c r="E13141" s="1" t="s">
        <v>53332</v>
      </c>
      <c r="F13141" s="1" t="s">
        <v>52506</v>
      </c>
      <c r="G13141" s="1" t="s">
        <v>53333</v>
      </c>
      <c r="H13141" s="3" t="s">
        <v>53334</v>
      </c>
    </row>
    <row r="13142" spans="1:8" x14ac:dyDescent="0.25">
      <c r="A13142" s="1" t="s">
        <v>26447</v>
      </c>
      <c r="B13142" s="1" t="s">
        <v>51208</v>
      </c>
      <c r="C13142" s="1" t="s">
        <v>53335</v>
      </c>
      <c r="D13142" s="1"/>
      <c r="E13142" s="1" t="s">
        <v>53336</v>
      </c>
      <c r="F13142" s="1" t="s">
        <v>52506</v>
      </c>
      <c r="G13142" s="1" t="s">
        <v>53337</v>
      </c>
      <c r="H13142" s="3" t="s">
        <v>53338</v>
      </c>
    </row>
    <row r="13143" spans="1:8" x14ac:dyDescent="0.25">
      <c r="A13143" s="1" t="s">
        <v>53339</v>
      </c>
      <c r="B13143" s="1" t="s">
        <v>26206</v>
      </c>
      <c r="C13143" s="1" t="s">
        <v>53340</v>
      </c>
      <c r="D13143" s="1" t="s">
        <v>51225</v>
      </c>
      <c r="E13143" s="1" t="s">
        <v>53341</v>
      </c>
      <c r="F13143" s="1" t="s">
        <v>52506</v>
      </c>
      <c r="G13143" s="1" t="s">
        <v>53342</v>
      </c>
      <c r="H13143" s="3" t="s">
        <v>53343</v>
      </c>
    </row>
    <row r="13144" spans="1:8" x14ac:dyDescent="0.25">
      <c r="A13144" s="2">
        <v>43592.395833333328</v>
      </c>
      <c r="B13144" s="2">
        <v>43593.708333333328</v>
      </c>
      <c r="C13144" s="1" t="s">
        <v>53340</v>
      </c>
      <c r="D13144" s="1" t="s">
        <v>51225</v>
      </c>
      <c r="E13144" s="1" t="s">
        <v>53344</v>
      </c>
      <c r="F13144" s="1" t="s">
        <v>52506</v>
      </c>
      <c r="G13144" s="1" t="s">
        <v>53345</v>
      </c>
      <c r="H13144" s="3" t="s">
        <v>53346</v>
      </c>
    </row>
    <row r="13145" spans="1:8" x14ac:dyDescent="0.25">
      <c r="A13145" s="1" t="s">
        <v>29687</v>
      </c>
      <c r="B13145" s="1" t="s">
        <v>51672</v>
      </c>
      <c r="C13145" s="1" t="s">
        <v>53347</v>
      </c>
      <c r="D13145" s="1" t="s">
        <v>53348</v>
      </c>
      <c r="E13145" s="1" t="s">
        <v>53349</v>
      </c>
      <c r="F13145" s="1" t="s">
        <v>52506</v>
      </c>
      <c r="G13145" s="1" t="s">
        <v>53350</v>
      </c>
      <c r="H13145" s="3" t="s">
        <v>53351</v>
      </c>
    </row>
    <row r="13146" spans="1:8" x14ac:dyDescent="0.25">
      <c r="A13146" s="1" t="s">
        <v>26481</v>
      </c>
      <c r="B13146" s="1" t="s">
        <v>26643</v>
      </c>
      <c r="C13146" s="1" t="s">
        <v>53352</v>
      </c>
      <c r="D13146" s="1" t="s">
        <v>53353</v>
      </c>
      <c r="E13146" s="1" t="s">
        <v>53354</v>
      </c>
      <c r="F13146" s="1" t="s">
        <v>52506</v>
      </c>
      <c r="G13146" s="1" t="s">
        <v>53355</v>
      </c>
      <c r="H13146" s="3" t="s">
        <v>53356</v>
      </c>
    </row>
    <row r="13147" spans="1:8" x14ac:dyDescent="0.25">
      <c r="A13147" s="1" t="s">
        <v>26218</v>
      </c>
      <c r="B13147" s="1" t="s">
        <v>53357</v>
      </c>
      <c r="C13147" s="1" t="s">
        <v>53358</v>
      </c>
      <c r="D13147" s="1" t="s">
        <v>53359</v>
      </c>
      <c r="E13147" s="1" t="s">
        <v>53360</v>
      </c>
      <c r="F13147" s="1" t="s">
        <v>52506</v>
      </c>
      <c r="G13147" s="1" t="s">
        <v>53361</v>
      </c>
      <c r="H13147" s="3" t="s">
        <v>53362</v>
      </c>
    </row>
    <row r="13148" spans="1:8" x14ac:dyDescent="0.25">
      <c r="A13148" s="1" t="s">
        <v>26441</v>
      </c>
      <c r="B13148" s="1" t="s">
        <v>53363</v>
      </c>
      <c r="C13148" s="1" t="s">
        <v>53364</v>
      </c>
      <c r="D13148" s="1" t="s">
        <v>53365</v>
      </c>
      <c r="E13148" s="1" t="s">
        <v>53366</v>
      </c>
      <c r="F13148" s="1" t="s">
        <v>52506</v>
      </c>
      <c r="G13148" s="1" t="s">
        <v>53367</v>
      </c>
      <c r="H13148" s="3" t="s">
        <v>53368</v>
      </c>
    </row>
    <row r="13149" spans="1:8" x14ac:dyDescent="0.25">
      <c r="A13149" s="1" t="s">
        <v>26382</v>
      </c>
      <c r="B13149" s="1" t="s">
        <v>53369</v>
      </c>
      <c r="C13149" s="1" t="s">
        <v>53370</v>
      </c>
      <c r="D13149" s="1" t="s">
        <v>53371</v>
      </c>
      <c r="E13149" s="1" t="s">
        <v>53372</v>
      </c>
      <c r="F13149" s="1" t="s">
        <v>52506</v>
      </c>
      <c r="G13149" s="1" t="s">
        <v>53373</v>
      </c>
      <c r="H13149" s="3" t="s">
        <v>53374</v>
      </c>
    </row>
    <row r="13150" spans="1:8" x14ac:dyDescent="0.25">
      <c r="A13150" s="1" t="s">
        <v>26458</v>
      </c>
      <c r="B13150" s="1" t="s">
        <v>53375</v>
      </c>
      <c r="C13150" s="1" t="s">
        <v>53376</v>
      </c>
      <c r="D13150" s="1" t="s">
        <v>53377</v>
      </c>
      <c r="E13150" s="1" t="s">
        <v>53378</v>
      </c>
      <c r="F13150" s="1" t="s">
        <v>52506</v>
      </c>
      <c r="G13150" s="1" t="s">
        <v>53379</v>
      </c>
      <c r="H13150" s="3" t="s">
        <v>53380</v>
      </c>
    </row>
    <row r="13151" spans="1:8" x14ac:dyDescent="0.25">
      <c r="A13151" s="1" t="s">
        <v>26365</v>
      </c>
      <c r="B13151" s="1" t="s">
        <v>53381</v>
      </c>
      <c r="C13151" s="1" t="s">
        <v>53382</v>
      </c>
      <c r="D13151" s="1" t="s">
        <v>53383</v>
      </c>
      <c r="E13151" s="1" t="s">
        <v>53384</v>
      </c>
      <c r="F13151" s="1" t="s">
        <v>52506</v>
      </c>
      <c r="G13151" s="1" t="s">
        <v>53385</v>
      </c>
      <c r="H13151" s="3" t="s">
        <v>53386</v>
      </c>
    </row>
    <row r="13152" spans="1:8" x14ac:dyDescent="0.25">
      <c r="A13152" s="1" t="s">
        <v>53387</v>
      </c>
      <c r="B13152" s="1" t="s">
        <v>53388</v>
      </c>
      <c r="C13152" s="1" t="s">
        <v>53389</v>
      </c>
      <c r="D13152" s="1" t="s">
        <v>53390</v>
      </c>
      <c r="E13152" s="1" t="s">
        <v>53391</v>
      </c>
      <c r="F13152" s="1" t="s">
        <v>52506</v>
      </c>
      <c r="G13152" s="1" t="s">
        <v>53392</v>
      </c>
      <c r="H13152" s="3" t="s">
        <v>53393</v>
      </c>
    </row>
    <row r="13153" spans="1:8" x14ac:dyDescent="0.25">
      <c r="A13153" s="1" t="s">
        <v>26527</v>
      </c>
      <c r="B13153" s="1" t="s">
        <v>26528</v>
      </c>
      <c r="C13153" s="1" t="s">
        <v>53394</v>
      </c>
      <c r="D13153" s="1" t="s">
        <v>53395</v>
      </c>
      <c r="E13153" s="1" t="s">
        <v>53396</v>
      </c>
      <c r="F13153" s="1" t="s">
        <v>52506</v>
      </c>
      <c r="G13153" s="1" t="s">
        <v>53397</v>
      </c>
      <c r="H13153" s="3" t="s">
        <v>53398</v>
      </c>
    </row>
    <row r="13154" spans="1:8" x14ac:dyDescent="0.25">
      <c r="A13154" s="1" t="s">
        <v>53399</v>
      </c>
      <c r="B13154" s="1" t="s">
        <v>53400</v>
      </c>
      <c r="C13154" s="1" t="s">
        <v>53401</v>
      </c>
      <c r="D13154" s="1"/>
      <c r="E13154" s="1" t="s">
        <v>53402</v>
      </c>
      <c r="F13154" s="1" t="s">
        <v>52506</v>
      </c>
      <c r="G13154" s="1" t="s">
        <v>53403</v>
      </c>
      <c r="H13154" s="3" t="s">
        <v>53404</v>
      </c>
    </row>
    <row r="13155" spans="1:8" x14ac:dyDescent="0.25">
      <c r="A13155" s="1" t="s">
        <v>53399</v>
      </c>
      <c r="B13155" s="1" t="s">
        <v>53400</v>
      </c>
      <c r="C13155" s="1" t="s">
        <v>53405</v>
      </c>
      <c r="D13155" s="1"/>
      <c r="E13155" s="1" t="s">
        <v>53406</v>
      </c>
      <c r="F13155" s="1" t="s">
        <v>52506</v>
      </c>
      <c r="G13155" s="1" t="s">
        <v>53407</v>
      </c>
      <c r="H13155" s="3" t="s">
        <v>53408</v>
      </c>
    </row>
    <row r="13156" spans="1:8" x14ac:dyDescent="0.25">
      <c r="A13156" s="1" t="s">
        <v>26527</v>
      </c>
      <c r="B13156" s="1" t="s">
        <v>26528</v>
      </c>
      <c r="C13156" s="1" t="s">
        <v>53409</v>
      </c>
      <c r="D13156" s="1" t="s">
        <v>53288</v>
      </c>
      <c r="E13156" s="1" t="s">
        <v>53410</v>
      </c>
      <c r="F13156" s="1" t="s">
        <v>52506</v>
      </c>
      <c r="G13156" s="1" t="s">
        <v>53411</v>
      </c>
      <c r="H13156" s="3" t="s">
        <v>53412</v>
      </c>
    </row>
    <row r="13157" spans="1:8" x14ac:dyDescent="0.25">
      <c r="A13157" s="1" t="s">
        <v>27243</v>
      </c>
      <c r="B13157" s="1" t="s">
        <v>53413</v>
      </c>
      <c r="C13157" s="1" t="s">
        <v>53414</v>
      </c>
      <c r="D13157" s="1" t="s">
        <v>53415</v>
      </c>
      <c r="E13157" s="1" t="s">
        <v>53416</v>
      </c>
      <c r="F13157" s="1" t="s">
        <v>52506</v>
      </c>
      <c r="G13157" s="1" t="s">
        <v>53417</v>
      </c>
      <c r="H13157" s="3" t="s">
        <v>53418</v>
      </c>
    </row>
    <row r="13158" spans="1:8" x14ac:dyDescent="0.25">
      <c r="A13158" s="1" t="s">
        <v>26174</v>
      </c>
      <c r="B13158" s="1" t="s">
        <v>51446</v>
      </c>
      <c r="C13158" s="1" t="s">
        <v>53419</v>
      </c>
      <c r="D13158" s="1" t="s">
        <v>53288</v>
      </c>
      <c r="E13158" s="1" t="s">
        <v>53420</v>
      </c>
      <c r="F13158" s="1" t="s">
        <v>52506</v>
      </c>
      <c r="G13158" s="1" t="s">
        <v>53421</v>
      </c>
      <c r="H13158" s="3" t="s">
        <v>53422</v>
      </c>
    </row>
    <row r="13159" spans="1:8" x14ac:dyDescent="0.25">
      <c r="A13159" s="1" t="s">
        <v>53423</v>
      </c>
      <c r="B13159" s="1" t="s">
        <v>53424</v>
      </c>
      <c r="C13159" s="1" t="s">
        <v>53314</v>
      </c>
      <c r="D13159" s="1" t="s">
        <v>53315</v>
      </c>
      <c r="E13159" s="1" t="s">
        <v>53425</v>
      </c>
      <c r="F13159" s="1" t="s">
        <v>52506</v>
      </c>
      <c r="G13159" s="1" t="s">
        <v>53426</v>
      </c>
      <c r="H13159" s="3" t="s">
        <v>53427</v>
      </c>
    </row>
    <row r="13160" spans="1:8" x14ac:dyDescent="0.25">
      <c r="A13160" s="1" t="s">
        <v>26948</v>
      </c>
      <c r="B13160" s="1" t="s">
        <v>26942</v>
      </c>
      <c r="C13160" s="1" t="s">
        <v>53428</v>
      </c>
      <c r="D13160" s="1"/>
      <c r="E13160" s="1" t="s">
        <v>53429</v>
      </c>
      <c r="F13160" s="1" t="s">
        <v>52506</v>
      </c>
      <c r="G13160" s="1" t="s">
        <v>53430</v>
      </c>
      <c r="H13160" s="3" t="s">
        <v>53431</v>
      </c>
    </row>
    <row r="13161" spans="1:8" x14ac:dyDescent="0.25">
      <c r="A13161" s="1" t="s">
        <v>26697</v>
      </c>
      <c r="B13161" s="1" t="s">
        <v>53432</v>
      </c>
      <c r="C13161" s="1" t="s">
        <v>53032</v>
      </c>
      <c r="D13161" s="1" t="s">
        <v>53033</v>
      </c>
      <c r="E13161" s="1" t="s">
        <v>53433</v>
      </c>
      <c r="F13161" s="1" t="s">
        <v>52506</v>
      </c>
      <c r="G13161" s="1" t="s">
        <v>53434</v>
      </c>
      <c r="H13161" s="3" t="s">
        <v>53435</v>
      </c>
    </row>
    <row r="13162" spans="1:8" x14ac:dyDescent="0.25">
      <c r="A13162" s="1" t="s">
        <v>53436</v>
      </c>
      <c r="B13162" s="1" t="s">
        <v>53437</v>
      </c>
      <c r="C13162" s="1" t="s">
        <v>53438</v>
      </c>
      <c r="D13162" s="1" t="s">
        <v>53439</v>
      </c>
      <c r="E13162" s="1" t="s">
        <v>53440</v>
      </c>
      <c r="F13162" s="1" t="s">
        <v>52506</v>
      </c>
      <c r="G13162" s="1" t="s">
        <v>53441</v>
      </c>
      <c r="H13162" s="3" t="s">
        <v>53442</v>
      </c>
    </row>
    <row r="13163" spans="1:8" x14ac:dyDescent="0.25">
      <c r="A13163" s="1" t="s">
        <v>26784</v>
      </c>
      <c r="B13163" s="1" t="s">
        <v>26746</v>
      </c>
      <c r="C13163" s="1" t="s">
        <v>53443</v>
      </c>
      <c r="D13163" s="1" t="s">
        <v>53444</v>
      </c>
      <c r="E13163" s="1" t="s">
        <v>53445</v>
      </c>
      <c r="F13163" s="1" t="s">
        <v>52506</v>
      </c>
      <c r="G13163" s="1" t="s">
        <v>53446</v>
      </c>
      <c r="H13163" s="3" t="s">
        <v>53447</v>
      </c>
    </row>
    <row r="13164" spans="1:8" x14ac:dyDescent="0.25">
      <c r="A13164" s="1" t="s">
        <v>53448</v>
      </c>
      <c r="B13164" s="1" t="s">
        <v>53449</v>
      </c>
      <c r="C13164" s="1" t="s">
        <v>53450</v>
      </c>
      <c r="D13164" s="1" t="s">
        <v>53451</v>
      </c>
      <c r="E13164" s="1" t="s">
        <v>53452</v>
      </c>
      <c r="F13164" s="1" t="s">
        <v>52506</v>
      </c>
      <c r="G13164" s="1" t="s">
        <v>53453</v>
      </c>
      <c r="H13164" s="3" t="s">
        <v>53454</v>
      </c>
    </row>
    <row r="13165" spans="1:8" x14ac:dyDescent="0.25">
      <c r="A13165" s="4">
        <v>43521</v>
      </c>
      <c r="B13165" s="4">
        <v>43522</v>
      </c>
      <c r="C13165" s="1" t="s">
        <v>53455</v>
      </c>
      <c r="D13165" s="1" t="s">
        <v>51225</v>
      </c>
      <c r="E13165" s="1" t="s">
        <v>53456</v>
      </c>
      <c r="F13165" s="1" t="s">
        <v>52506</v>
      </c>
      <c r="G13165" s="1" t="s">
        <v>53457</v>
      </c>
      <c r="H13165" s="3" t="s">
        <v>53458</v>
      </c>
    </row>
    <row r="13166" spans="1:8" x14ac:dyDescent="0.25">
      <c r="A13166" s="4">
        <v>43549</v>
      </c>
      <c r="B13166" s="4">
        <v>43550</v>
      </c>
      <c r="C13166" s="1" t="s">
        <v>53455</v>
      </c>
      <c r="D13166" s="1" t="s">
        <v>51225</v>
      </c>
      <c r="E13166" s="1" t="s">
        <v>53456</v>
      </c>
      <c r="F13166" s="1" t="s">
        <v>157</v>
      </c>
      <c r="G13166" s="1" t="s">
        <v>53459</v>
      </c>
      <c r="H13166" s="3" t="s">
        <v>53460</v>
      </c>
    </row>
    <row r="13167" spans="1:8" x14ac:dyDescent="0.25">
      <c r="A13167" s="1" t="s">
        <v>53461</v>
      </c>
      <c r="B13167" s="1" t="s">
        <v>27440</v>
      </c>
      <c r="C13167" s="1" t="s">
        <v>53462</v>
      </c>
      <c r="D13167" s="1"/>
      <c r="E13167" s="1" t="s">
        <v>53463</v>
      </c>
      <c r="F13167" s="1" t="s">
        <v>52506</v>
      </c>
      <c r="G13167" s="1" t="s">
        <v>53464</v>
      </c>
      <c r="H13167" s="3" t="s">
        <v>53465</v>
      </c>
    </row>
    <row r="13168" spans="1:8" x14ac:dyDescent="0.25">
      <c r="A13168" s="1" t="s">
        <v>53466</v>
      </c>
      <c r="B13168" s="1" t="s">
        <v>53467</v>
      </c>
      <c r="C13168" s="1" t="s">
        <v>53468</v>
      </c>
      <c r="D13168" s="1"/>
      <c r="E13168" s="1" t="s">
        <v>53469</v>
      </c>
      <c r="F13168" s="1" t="s">
        <v>52506</v>
      </c>
      <c r="G13168" s="1" t="s">
        <v>53470</v>
      </c>
      <c r="H13168" s="3" t="s">
        <v>53471</v>
      </c>
    </row>
    <row r="13169" spans="1:8" x14ac:dyDescent="0.25">
      <c r="A13169" s="1" t="s">
        <v>53467</v>
      </c>
      <c r="B13169" s="1" t="s">
        <v>53472</v>
      </c>
      <c r="C13169" s="1" t="s">
        <v>53473</v>
      </c>
      <c r="D13169" s="1"/>
      <c r="E13169" s="1" t="s">
        <v>53474</v>
      </c>
      <c r="F13169" s="1" t="s">
        <v>52506</v>
      </c>
      <c r="G13169" s="1" t="s">
        <v>53475</v>
      </c>
      <c r="H13169" s="3" t="s">
        <v>53476</v>
      </c>
    </row>
    <row r="13170" spans="1:8" x14ac:dyDescent="0.25">
      <c r="A13170" s="1" t="s">
        <v>53477</v>
      </c>
      <c r="B13170" s="1" t="s">
        <v>53478</v>
      </c>
      <c r="C13170" s="1" t="s">
        <v>53479</v>
      </c>
      <c r="D13170" s="1"/>
      <c r="E13170" s="1" t="s">
        <v>53480</v>
      </c>
      <c r="F13170" s="1" t="s">
        <v>52506</v>
      </c>
      <c r="G13170" s="1" t="s">
        <v>53481</v>
      </c>
      <c r="H13170" s="3" t="s">
        <v>53482</v>
      </c>
    </row>
    <row r="13171" spans="1:8" x14ac:dyDescent="0.25">
      <c r="A13171" s="1" t="s">
        <v>26784</v>
      </c>
      <c r="B13171" s="1" t="s">
        <v>53483</v>
      </c>
      <c r="C13171" s="1" t="s">
        <v>53484</v>
      </c>
      <c r="D13171" s="1"/>
      <c r="E13171" s="1" t="s">
        <v>53485</v>
      </c>
      <c r="F13171" s="1" t="s">
        <v>52506</v>
      </c>
      <c r="G13171" s="1" t="s">
        <v>53486</v>
      </c>
      <c r="H13171" s="3" t="s">
        <v>53487</v>
      </c>
    </row>
    <row r="13172" spans="1:8" x14ac:dyDescent="0.25">
      <c r="A13172" s="1" t="s">
        <v>26784</v>
      </c>
      <c r="B13172" s="1" t="s">
        <v>26692</v>
      </c>
      <c r="C13172" s="1" t="s">
        <v>51367</v>
      </c>
      <c r="D13172" s="1"/>
      <c r="E13172" s="1" t="s">
        <v>53488</v>
      </c>
      <c r="F13172" s="1" t="s">
        <v>52506</v>
      </c>
      <c r="G13172" s="1" t="s">
        <v>53489</v>
      </c>
      <c r="H13172" s="3" t="s">
        <v>53490</v>
      </c>
    </row>
    <row r="13173" spans="1:8" x14ac:dyDescent="0.25">
      <c r="A13173" s="1" t="s">
        <v>26595</v>
      </c>
      <c r="B13173" s="1" t="s">
        <v>53491</v>
      </c>
      <c r="C13173" s="1" t="s">
        <v>53492</v>
      </c>
      <c r="D13173" s="1"/>
      <c r="E13173" s="1" t="s">
        <v>53493</v>
      </c>
      <c r="F13173" s="1" t="s">
        <v>52506</v>
      </c>
      <c r="G13173" s="1" t="s">
        <v>53494</v>
      </c>
      <c r="H13173" s="3" t="s">
        <v>53495</v>
      </c>
    </row>
    <row r="13174" spans="1:8" x14ac:dyDescent="0.25">
      <c r="A13174" s="1" t="s">
        <v>53496</v>
      </c>
      <c r="B13174" s="1" t="s">
        <v>26825</v>
      </c>
      <c r="C13174" s="1" t="s">
        <v>53497</v>
      </c>
      <c r="D13174" s="1"/>
      <c r="E13174" s="1" t="s">
        <v>53498</v>
      </c>
      <c r="F13174" s="1" t="s">
        <v>52506</v>
      </c>
      <c r="G13174" s="1" t="s">
        <v>53499</v>
      </c>
      <c r="H13174" s="3" t="s">
        <v>53500</v>
      </c>
    </row>
    <row r="13175" spans="1:8" x14ac:dyDescent="0.25">
      <c r="A13175" s="1" t="s">
        <v>53496</v>
      </c>
      <c r="B13175" s="1" t="s">
        <v>53501</v>
      </c>
      <c r="C13175" s="1" t="s">
        <v>53502</v>
      </c>
      <c r="D13175" s="1"/>
      <c r="E13175" s="1" t="s">
        <v>53503</v>
      </c>
      <c r="F13175" s="1" t="s">
        <v>52506</v>
      </c>
      <c r="G13175" s="1" t="s">
        <v>53504</v>
      </c>
      <c r="H13175" s="3" t="s">
        <v>53505</v>
      </c>
    </row>
    <row r="13176" spans="1:8" x14ac:dyDescent="0.25">
      <c r="A13176" s="1" t="s">
        <v>26820</v>
      </c>
      <c r="B13176" s="1" t="s">
        <v>53506</v>
      </c>
      <c r="C13176" s="1" t="s">
        <v>53507</v>
      </c>
      <c r="D13176" s="1"/>
      <c r="E13176" s="1" t="s">
        <v>53508</v>
      </c>
      <c r="F13176" s="1" t="s">
        <v>52506</v>
      </c>
      <c r="G13176" s="1" t="s">
        <v>53509</v>
      </c>
      <c r="H13176" s="3" t="s">
        <v>53510</v>
      </c>
    </row>
    <row r="13177" spans="1:8" x14ac:dyDescent="0.25">
      <c r="A13177" s="1" t="s">
        <v>53511</v>
      </c>
      <c r="B13177" s="1" t="s">
        <v>26825</v>
      </c>
      <c r="C13177" s="1" t="s">
        <v>53512</v>
      </c>
      <c r="D13177" s="1"/>
      <c r="E13177" s="1" t="s">
        <v>53513</v>
      </c>
      <c r="F13177" s="1" t="s">
        <v>52506</v>
      </c>
      <c r="G13177" s="1" t="s">
        <v>53514</v>
      </c>
      <c r="H13177" s="3" t="s">
        <v>53515</v>
      </c>
    </row>
    <row r="13178" spans="1:8" x14ac:dyDescent="0.25">
      <c r="A13178" s="1" t="s">
        <v>53511</v>
      </c>
      <c r="B13178" s="1" t="s">
        <v>26825</v>
      </c>
      <c r="C13178" s="1" t="s">
        <v>53516</v>
      </c>
      <c r="D13178" s="1"/>
      <c r="E13178" s="1" t="s">
        <v>53517</v>
      </c>
      <c r="F13178" s="1" t="s">
        <v>52506</v>
      </c>
      <c r="G13178" s="1" t="s">
        <v>53518</v>
      </c>
      <c r="H13178" s="3" t="s">
        <v>53519</v>
      </c>
    </row>
    <row r="13179" spans="1:8" x14ac:dyDescent="0.25">
      <c r="A13179" s="1" t="s">
        <v>53520</v>
      </c>
      <c r="B13179" s="1" t="s">
        <v>26826</v>
      </c>
      <c r="C13179" s="1" t="s">
        <v>53521</v>
      </c>
      <c r="D13179" s="1"/>
      <c r="E13179" s="1" t="s">
        <v>53522</v>
      </c>
      <c r="F13179" s="1" t="s">
        <v>52506</v>
      </c>
      <c r="G13179" s="1" t="s">
        <v>53523</v>
      </c>
      <c r="H13179" s="3" t="s">
        <v>53524</v>
      </c>
    </row>
    <row r="13180" spans="1:8" x14ac:dyDescent="0.25">
      <c r="A13180" s="1" t="s">
        <v>51477</v>
      </c>
      <c r="B13180" s="1" t="s">
        <v>53525</v>
      </c>
      <c r="C13180" s="1" t="s">
        <v>53526</v>
      </c>
      <c r="D13180" s="1"/>
      <c r="E13180" s="1" t="s">
        <v>53527</v>
      </c>
      <c r="F13180" s="1" t="s">
        <v>52506</v>
      </c>
      <c r="G13180" s="1" t="s">
        <v>53528</v>
      </c>
      <c r="H13180" s="3" t="s">
        <v>53529</v>
      </c>
    </row>
    <row r="13181" spans="1:8" x14ac:dyDescent="0.25">
      <c r="A13181" s="1" t="s">
        <v>26929</v>
      </c>
      <c r="B13181" s="1" t="s">
        <v>53530</v>
      </c>
      <c r="C13181" s="1" t="s">
        <v>53531</v>
      </c>
      <c r="D13181" s="1"/>
      <c r="E13181" s="1" t="s">
        <v>53532</v>
      </c>
      <c r="F13181" s="1" t="s">
        <v>52506</v>
      </c>
      <c r="G13181" s="1" t="s">
        <v>53533</v>
      </c>
      <c r="H13181" s="3" t="s">
        <v>53534</v>
      </c>
    </row>
    <row r="13182" spans="1:8" x14ac:dyDescent="0.25">
      <c r="A13182" s="1" t="s">
        <v>53535</v>
      </c>
      <c r="B13182" s="1" t="s">
        <v>53536</v>
      </c>
      <c r="C13182" s="1" t="s">
        <v>44535</v>
      </c>
      <c r="D13182" s="1"/>
      <c r="E13182" s="1" t="s">
        <v>53537</v>
      </c>
      <c r="F13182" s="1" t="s">
        <v>52506</v>
      </c>
      <c r="G13182" s="1" t="s">
        <v>53538</v>
      </c>
      <c r="H13182" s="3" t="s">
        <v>53539</v>
      </c>
    </row>
    <row r="13183" spans="1:8" x14ac:dyDescent="0.25">
      <c r="A13183" s="1" t="s">
        <v>53536</v>
      </c>
      <c r="B13183" s="1" t="s">
        <v>26878</v>
      </c>
      <c r="C13183" s="1" t="s">
        <v>53540</v>
      </c>
      <c r="D13183" s="1"/>
      <c r="E13183" s="1" t="s">
        <v>53541</v>
      </c>
      <c r="F13183" s="1" t="s">
        <v>52506</v>
      </c>
      <c r="G13183" s="1" t="s">
        <v>53542</v>
      </c>
      <c r="H13183" s="3" t="s">
        <v>53543</v>
      </c>
    </row>
    <row r="13184" spans="1:8" x14ac:dyDescent="0.25">
      <c r="A13184" s="1" t="s">
        <v>53536</v>
      </c>
      <c r="B13184" s="1" t="s">
        <v>53544</v>
      </c>
      <c r="C13184" s="1" t="s">
        <v>53545</v>
      </c>
      <c r="D13184" s="1"/>
      <c r="E13184" s="1" t="s">
        <v>53546</v>
      </c>
      <c r="F13184" s="1" t="s">
        <v>52506</v>
      </c>
      <c r="G13184" s="1" t="s">
        <v>53547</v>
      </c>
      <c r="H13184" s="3" t="s">
        <v>53548</v>
      </c>
    </row>
    <row r="13185" spans="1:8" x14ac:dyDescent="0.25">
      <c r="A13185" s="1" t="s">
        <v>26873</v>
      </c>
      <c r="B13185" s="1" t="s">
        <v>26878</v>
      </c>
      <c r="C13185" s="1" t="s">
        <v>53549</v>
      </c>
      <c r="D13185" s="1"/>
      <c r="E13185" s="1" t="s">
        <v>53550</v>
      </c>
      <c r="F13185" s="1" t="s">
        <v>52506</v>
      </c>
      <c r="G13185" s="1" t="s">
        <v>53551</v>
      </c>
      <c r="H13185" s="3" t="s">
        <v>53552</v>
      </c>
    </row>
    <row r="13186" spans="1:8" x14ac:dyDescent="0.25">
      <c r="A13186" s="1" t="s">
        <v>26873</v>
      </c>
      <c r="B13186" s="1" t="s">
        <v>26607</v>
      </c>
      <c r="C13186" s="1" t="s">
        <v>53553</v>
      </c>
      <c r="D13186" s="1"/>
      <c r="E13186" s="1" t="s">
        <v>53554</v>
      </c>
      <c r="F13186" s="1" t="s">
        <v>52506</v>
      </c>
      <c r="G13186" s="1" t="s">
        <v>53555</v>
      </c>
      <c r="H13186" s="3" t="s">
        <v>53556</v>
      </c>
    </row>
    <row r="13187" spans="1:8" x14ac:dyDescent="0.25">
      <c r="A13187" s="1" t="s">
        <v>26935</v>
      </c>
      <c r="B13187" s="1" t="s">
        <v>26936</v>
      </c>
      <c r="C13187" s="1" t="s">
        <v>53557</v>
      </c>
      <c r="D13187" s="1"/>
      <c r="E13187" s="1" t="s">
        <v>53558</v>
      </c>
      <c r="F13187" s="1" t="s">
        <v>52506</v>
      </c>
      <c r="G13187" s="1" t="s">
        <v>53559</v>
      </c>
      <c r="H13187" s="3" t="s">
        <v>53560</v>
      </c>
    </row>
    <row r="13188" spans="1:8" x14ac:dyDescent="0.25">
      <c r="A13188" s="1" t="s">
        <v>26948</v>
      </c>
      <c r="B13188" s="1" t="s">
        <v>26942</v>
      </c>
      <c r="C13188" s="1" t="s">
        <v>53561</v>
      </c>
      <c r="D13188" s="1"/>
      <c r="E13188" s="1" t="s">
        <v>53562</v>
      </c>
      <c r="F13188" s="1" t="s">
        <v>52506</v>
      </c>
      <c r="G13188" s="1" t="s">
        <v>53563</v>
      </c>
      <c r="H13188" s="3" t="s">
        <v>53564</v>
      </c>
    </row>
    <row r="13189" spans="1:8" x14ac:dyDescent="0.25">
      <c r="A13189" s="1" t="s">
        <v>53565</v>
      </c>
      <c r="B13189" s="1" t="s">
        <v>26608</v>
      </c>
      <c r="C13189" s="1" t="s">
        <v>53108</v>
      </c>
      <c r="D13189" s="1"/>
      <c r="E13189" s="1" t="s">
        <v>53566</v>
      </c>
      <c r="F13189" s="1" t="s">
        <v>52506</v>
      </c>
      <c r="G13189" s="1" t="s">
        <v>53567</v>
      </c>
      <c r="H13189" s="3" t="s">
        <v>53568</v>
      </c>
    </row>
    <row r="13190" spans="1:8" x14ac:dyDescent="0.25">
      <c r="A13190" s="1" t="s">
        <v>53569</v>
      </c>
      <c r="B13190" s="1" t="s">
        <v>53570</v>
      </c>
      <c r="C13190" s="1" t="s">
        <v>53571</v>
      </c>
      <c r="D13190" s="1"/>
      <c r="E13190" s="1" t="s">
        <v>53572</v>
      </c>
      <c r="F13190" s="1" t="s">
        <v>52506</v>
      </c>
      <c r="G13190" s="1" t="s">
        <v>53573</v>
      </c>
      <c r="H13190" s="3" t="s">
        <v>53574</v>
      </c>
    </row>
    <row r="13191" spans="1:8" x14ac:dyDescent="0.25">
      <c r="A13191" s="1" t="s">
        <v>29753</v>
      </c>
      <c r="B13191" s="1" t="s">
        <v>27172</v>
      </c>
      <c r="C13191" s="1" t="s">
        <v>53575</v>
      </c>
      <c r="D13191" s="1" t="s">
        <v>53576</v>
      </c>
      <c r="E13191" s="1" t="s">
        <v>53577</v>
      </c>
      <c r="F13191" s="1" t="s">
        <v>52506</v>
      </c>
      <c r="G13191" s="1" t="s">
        <v>53578</v>
      </c>
      <c r="H13191" s="3" t="s">
        <v>53579</v>
      </c>
    </row>
    <row r="13192" spans="1:8" x14ac:dyDescent="0.25">
      <c r="A13192" s="1" t="s">
        <v>27565</v>
      </c>
      <c r="B13192" s="1" t="s">
        <v>27189</v>
      </c>
      <c r="C13192" s="1" t="s">
        <v>53580</v>
      </c>
      <c r="D13192" s="1" t="s">
        <v>53581</v>
      </c>
      <c r="E13192" s="1" t="s">
        <v>53582</v>
      </c>
      <c r="F13192" s="1" t="s">
        <v>52506</v>
      </c>
      <c r="G13192" s="1" t="s">
        <v>53583</v>
      </c>
      <c r="H13192" s="3" t="s">
        <v>53584</v>
      </c>
    </row>
    <row r="13193" spans="1:8" x14ac:dyDescent="0.25">
      <c r="A13193" s="1" t="s">
        <v>27497</v>
      </c>
      <c r="B13193" s="1" t="s">
        <v>27492</v>
      </c>
      <c r="C13193" s="1" t="s">
        <v>35215</v>
      </c>
      <c r="D13193" s="1" t="s">
        <v>52568</v>
      </c>
      <c r="E13193" s="1" t="s">
        <v>53585</v>
      </c>
      <c r="F13193" s="1" t="s">
        <v>52506</v>
      </c>
      <c r="G13193" s="1" t="s">
        <v>53586</v>
      </c>
      <c r="H13193" s="3" t="s">
        <v>53587</v>
      </c>
    </row>
    <row r="13194" spans="1:8" x14ac:dyDescent="0.25">
      <c r="A13194" s="1" t="s">
        <v>27570</v>
      </c>
      <c r="B13194" s="1" t="s">
        <v>27560</v>
      </c>
      <c r="C13194" s="1" t="s">
        <v>53588</v>
      </c>
      <c r="D13194" s="1" t="s">
        <v>53589</v>
      </c>
      <c r="E13194" s="1" t="s">
        <v>53590</v>
      </c>
      <c r="F13194" s="1" t="s">
        <v>52506</v>
      </c>
      <c r="G13194" s="1" t="s">
        <v>53591</v>
      </c>
      <c r="H13194" s="3" t="s">
        <v>53592</v>
      </c>
    </row>
    <row r="13195" spans="1:8" x14ac:dyDescent="0.25">
      <c r="A13195" s="1" t="s">
        <v>27259</v>
      </c>
      <c r="B13195" s="1" t="s">
        <v>27357</v>
      </c>
      <c r="C13195" s="1" t="s">
        <v>2250</v>
      </c>
      <c r="D13195" s="1"/>
      <c r="E13195" s="1" t="s">
        <v>53593</v>
      </c>
      <c r="F13195" s="1" t="s">
        <v>52506</v>
      </c>
      <c r="G13195" s="1" t="s">
        <v>53594</v>
      </c>
      <c r="H13195" s="3" t="s">
        <v>53595</v>
      </c>
    </row>
    <row r="13196" spans="1:8" x14ac:dyDescent="0.25">
      <c r="A13196" s="2">
        <v>43568.583333333328</v>
      </c>
      <c r="B13196" s="2">
        <v>43568.75</v>
      </c>
      <c r="C13196" s="1" t="s">
        <v>53596</v>
      </c>
      <c r="D13196" s="1" t="s">
        <v>53597</v>
      </c>
      <c r="E13196" s="1" t="s">
        <v>53598</v>
      </c>
      <c r="F13196" s="1" t="s">
        <v>52506</v>
      </c>
      <c r="G13196" s="1" t="s">
        <v>53594</v>
      </c>
      <c r="H13196" s="3" t="s">
        <v>53599</v>
      </c>
    </row>
    <row r="13197" spans="1:8" x14ac:dyDescent="0.25">
      <c r="A13197" s="2">
        <v>43607.583333333328</v>
      </c>
      <c r="B13197" s="2">
        <v>43607.75</v>
      </c>
      <c r="C13197" s="1" t="s">
        <v>53600</v>
      </c>
      <c r="D13197" s="1"/>
      <c r="E13197" s="1" t="s">
        <v>53601</v>
      </c>
      <c r="F13197" s="1" t="s">
        <v>52506</v>
      </c>
      <c r="G13197" s="1" t="s">
        <v>53602</v>
      </c>
      <c r="H13197" s="3" t="s">
        <v>53603</v>
      </c>
    </row>
    <row r="13198" spans="1:8" x14ac:dyDescent="0.25">
      <c r="A13198" s="1" t="s">
        <v>27334</v>
      </c>
      <c r="B13198" s="1" t="s">
        <v>26704</v>
      </c>
      <c r="C13198" s="1" t="s">
        <v>53604</v>
      </c>
      <c r="D13198" s="1" t="s">
        <v>53605</v>
      </c>
      <c r="E13198" s="1" t="s">
        <v>53606</v>
      </c>
      <c r="F13198" s="1" t="s">
        <v>52506</v>
      </c>
      <c r="G13198" s="1" t="s">
        <v>53607</v>
      </c>
      <c r="H13198" s="3" t="s">
        <v>53608</v>
      </c>
    </row>
    <row r="13199" spans="1:8" x14ac:dyDescent="0.25">
      <c r="A13199" s="1" t="s">
        <v>27334</v>
      </c>
      <c r="B13199" s="1" t="s">
        <v>27312</v>
      </c>
      <c r="C13199" s="1" t="s">
        <v>53609</v>
      </c>
      <c r="D13199" s="1" t="s">
        <v>52504</v>
      </c>
      <c r="E13199" s="1" t="s">
        <v>53610</v>
      </c>
      <c r="F13199" s="1" t="s">
        <v>52506</v>
      </c>
      <c r="G13199" s="1" t="s">
        <v>53611</v>
      </c>
      <c r="H13199" s="3" t="s">
        <v>53612</v>
      </c>
    </row>
    <row r="13200" spans="1:8" x14ac:dyDescent="0.25">
      <c r="A13200" s="1" t="s">
        <v>51412</v>
      </c>
      <c r="B13200" s="1" t="s">
        <v>27071</v>
      </c>
      <c r="C13200" s="1" t="s">
        <v>53613</v>
      </c>
      <c r="D13200" s="1"/>
      <c r="E13200" s="1" t="s">
        <v>53614</v>
      </c>
      <c r="F13200" s="1" t="s">
        <v>52506</v>
      </c>
      <c r="G13200" s="1" t="s">
        <v>53615</v>
      </c>
      <c r="H13200" s="3" t="s">
        <v>53616</v>
      </c>
    </row>
    <row r="13201" spans="1:8" x14ac:dyDescent="0.25">
      <c r="A13201" s="1" t="s">
        <v>27966</v>
      </c>
      <c r="B13201" s="1" t="s">
        <v>53617</v>
      </c>
      <c r="C13201" s="1" t="s">
        <v>53618</v>
      </c>
      <c r="D13201" s="1" t="s">
        <v>53619</v>
      </c>
      <c r="E13201" s="1" t="s">
        <v>53620</v>
      </c>
      <c r="F13201" s="1" t="s">
        <v>52506</v>
      </c>
      <c r="G13201" s="1" t="s">
        <v>53615</v>
      </c>
      <c r="H13201" s="3" t="s">
        <v>53621</v>
      </c>
    </row>
    <row r="13202" spans="1:8" x14ac:dyDescent="0.25">
      <c r="A13202" s="1" t="s">
        <v>27396</v>
      </c>
      <c r="B13202" s="1" t="s">
        <v>53622</v>
      </c>
      <c r="C13202" s="1" t="s">
        <v>53623</v>
      </c>
      <c r="D13202" s="1" t="s">
        <v>53624</v>
      </c>
      <c r="E13202" s="1" t="s">
        <v>53625</v>
      </c>
      <c r="F13202" s="1" t="s">
        <v>52506</v>
      </c>
      <c r="G13202" s="1" t="s">
        <v>53626</v>
      </c>
      <c r="H13202" s="3" t="s">
        <v>53627</v>
      </c>
    </row>
    <row r="13203" spans="1:8" x14ac:dyDescent="0.25">
      <c r="A13203" s="1" t="s">
        <v>27570</v>
      </c>
      <c r="B13203" s="1" t="s">
        <v>27560</v>
      </c>
      <c r="C13203" s="1" t="s">
        <v>53628</v>
      </c>
      <c r="D13203" s="1" t="s">
        <v>53629</v>
      </c>
      <c r="E13203" s="1" t="s">
        <v>53630</v>
      </c>
      <c r="F13203" s="1" t="s">
        <v>52506</v>
      </c>
      <c r="G13203" s="1" t="s">
        <v>53631</v>
      </c>
      <c r="H13203" s="3" t="s">
        <v>53632</v>
      </c>
    </row>
    <row r="13204" spans="1:8" x14ac:dyDescent="0.25">
      <c r="A13204" s="1" t="s">
        <v>53633</v>
      </c>
      <c r="B13204" s="1" t="s">
        <v>51811</v>
      </c>
      <c r="C13204" s="1" t="s">
        <v>53634</v>
      </c>
      <c r="D13204" s="1" t="s">
        <v>53635</v>
      </c>
      <c r="E13204" s="1" t="s">
        <v>53636</v>
      </c>
      <c r="F13204" s="1" t="s">
        <v>52506</v>
      </c>
      <c r="G13204" s="1" t="s">
        <v>53637</v>
      </c>
      <c r="H13204" s="3" t="s">
        <v>53638</v>
      </c>
    </row>
    <row r="13205" spans="1:8" x14ac:dyDescent="0.25">
      <c r="A13205" s="1" t="s">
        <v>27084</v>
      </c>
      <c r="B13205" s="1" t="s">
        <v>27099</v>
      </c>
      <c r="C13205" s="1" t="s">
        <v>53639</v>
      </c>
      <c r="D13205" s="1" t="s">
        <v>53288</v>
      </c>
      <c r="E13205" s="1" t="s">
        <v>53640</v>
      </c>
      <c r="F13205" s="1" t="s">
        <v>52506</v>
      </c>
      <c r="G13205" s="1" t="s">
        <v>53641</v>
      </c>
      <c r="H13205" s="3" t="s">
        <v>53642</v>
      </c>
    </row>
    <row r="13206" spans="1:8" x14ac:dyDescent="0.25">
      <c r="A13206" s="1" t="s">
        <v>27873</v>
      </c>
      <c r="B13206" s="1" t="s">
        <v>27874</v>
      </c>
      <c r="C13206" s="1" t="s">
        <v>53643</v>
      </c>
      <c r="D13206" s="1" t="s">
        <v>53644</v>
      </c>
      <c r="E13206" s="1" t="s">
        <v>53645</v>
      </c>
      <c r="F13206" s="1" t="s">
        <v>52506</v>
      </c>
      <c r="G13206" s="1" t="s">
        <v>53641</v>
      </c>
      <c r="H13206" s="3" t="s">
        <v>53646</v>
      </c>
    </row>
    <row r="13207" spans="1:8" x14ac:dyDescent="0.25">
      <c r="A13207" s="1" t="s">
        <v>27565</v>
      </c>
      <c r="B13207" s="1" t="s">
        <v>53647</v>
      </c>
      <c r="C13207" s="1" t="s">
        <v>53648</v>
      </c>
      <c r="D13207" s="1" t="s">
        <v>53649</v>
      </c>
      <c r="E13207" s="1" t="s">
        <v>53650</v>
      </c>
      <c r="F13207" s="1" t="s">
        <v>52506</v>
      </c>
      <c r="G13207" s="1" t="s">
        <v>53651</v>
      </c>
      <c r="H13207" s="3" t="s">
        <v>53652</v>
      </c>
    </row>
    <row r="13208" spans="1:8" x14ac:dyDescent="0.25">
      <c r="A13208" s="1" t="s">
        <v>27565</v>
      </c>
      <c r="B13208" s="1" t="s">
        <v>53653</v>
      </c>
      <c r="C13208" s="1" t="s">
        <v>53654</v>
      </c>
      <c r="D13208" s="1" t="s">
        <v>52773</v>
      </c>
      <c r="E13208" s="1" t="s">
        <v>53655</v>
      </c>
      <c r="F13208" s="1" t="s">
        <v>52506</v>
      </c>
      <c r="G13208" s="1" t="s">
        <v>53656</v>
      </c>
      <c r="H13208" s="3" t="s">
        <v>53657</v>
      </c>
    </row>
    <row r="13209" spans="1:8" x14ac:dyDescent="0.25">
      <c r="A13209" s="1" t="s">
        <v>53658</v>
      </c>
      <c r="B13209" s="1" t="s">
        <v>53659</v>
      </c>
      <c r="C13209" s="1" t="s">
        <v>53660</v>
      </c>
      <c r="D13209" s="1"/>
      <c r="E13209" s="1" t="s">
        <v>53661</v>
      </c>
      <c r="F13209" s="1" t="s">
        <v>52506</v>
      </c>
      <c r="G13209" s="1" t="s">
        <v>53662</v>
      </c>
      <c r="H13209" s="3" t="s">
        <v>53663</v>
      </c>
    </row>
    <row r="13210" spans="1:8" x14ac:dyDescent="0.25">
      <c r="A13210" s="1" t="s">
        <v>53658</v>
      </c>
      <c r="B13210" s="1" t="s">
        <v>53659</v>
      </c>
      <c r="C13210" s="1" t="s">
        <v>53664</v>
      </c>
      <c r="D13210" s="1"/>
      <c r="E13210" s="1" t="s">
        <v>53665</v>
      </c>
      <c r="F13210" s="1" t="s">
        <v>52506</v>
      </c>
      <c r="G13210" s="1" t="s">
        <v>53666</v>
      </c>
      <c r="H13210" s="3" t="s">
        <v>53667</v>
      </c>
    </row>
    <row r="13211" spans="1:8" x14ac:dyDescent="0.25">
      <c r="A13211" s="1" t="s">
        <v>53658</v>
      </c>
      <c r="B13211" s="1" t="s">
        <v>53659</v>
      </c>
      <c r="C13211" s="1" t="s">
        <v>53668</v>
      </c>
      <c r="D13211" s="1"/>
      <c r="E13211" s="1" t="s">
        <v>53669</v>
      </c>
      <c r="F13211" s="1" t="s">
        <v>52506</v>
      </c>
      <c r="G13211" s="1" t="s">
        <v>53670</v>
      </c>
      <c r="H13211" s="3" t="s">
        <v>53671</v>
      </c>
    </row>
    <row r="13212" spans="1:8" x14ac:dyDescent="0.25">
      <c r="A13212" s="1" t="s">
        <v>53672</v>
      </c>
      <c r="B13212" s="1" t="s">
        <v>51495</v>
      </c>
      <c r="C13212" s="1" t="s">
        <v>53673</v>
      </c>
      <c r="D13212" s="1"/>
      <c r="E13212" s="1" t="s">
        <v>53674</v>
      </c>
      <c r="F13212" s="1" t="s">
        <v>52506</v>
      </c>
      <c r="G13212" s="1" t="s">
        <v>53675</v>
      </c>
      <c r="H13212" s="3" t="s">
        <v>53676</v>
      </c>
    </row>
    <row r="13213" spans="1:8" x14ac:dyDescent="0.25">
      <c r="A13213" s="1" t="s">
        <v>53677</v>
      </c>
      <c r="B13213" s="1" t="s">
        <v>53678</v>
      </c>
      <c r="C13213" s="1" t="s">
        <v>53108</v>
      </c>
      <c r="D13213" s="1"/>
      <c r="E13213" s="1" t="s">
        <v>53679</v>
      </c>
      <c r="F13213" s="1" t="s">
        <v>52506</v>
      </c>
      <c r="G13213" s="1" t="s">
        <v>53680</v>
      </c>
      <c r="H13213" s="3" t="s">
        <v>53681</v>
      </c>
    </row>
    <row r="13214" spans="1:8" x14ac:dyDescent="0.25">
      <c r="A13214" s="1" t="s">
        <v>53677</v>
      </c>
      <c r="B13214" s="1" t="s">
        <v>53682</v>
      </c>
      <c r="C13214" s="1" t="s">
        <v>53473</v>
      </c>
      <c r="D13214" s="1"/>
      <c r="E13214" s="1" t="s">
        <v>53683</v>
      </c>
      <c r="F13214" s="1" t="s">
        <v>52506</v>
      </c>
      <c r="G13214" s="1" t="s">
        <v>53684</v>
      </c>
      <c r="H13214" s="3" t="s">
        <v>53685</v>
      </c>
    </row>
    <row r="13215" spans="1:8" x14ac:dyDescent="0.25">
      <c r="A13215" s="1" t="s">
        <v>27055</v>
      </c>
      <c r="B13215" s="1" t="s">
        <v>53686</v>
      </c>
      <c r="C13215" s="1" t="s">
        <v>53687</v>
      </c>
      <c r="D13215" s="1"/>
      <c r="E13215" s="1" t="s">
        <v>53688</v>
      </c>
      <c r="F13215" s="1" t="s">
        <v>52506</v>
      </c>
      <c r="G13215" s="1" t="s">
        <v>53689</v>
      </c>
      <c r="H13215" s="3" t="s">
        <v>53690</v>
      </c>
    </row>
    <row r="13216" spans="1:8" x14ac:dyDescent="0.25">
      <c r="A13216" s="1" t="s">
        <v>53691</v>
      </c>
      <c r="B13216" s="1" t="s">
        <v>27084</v>
      </c>
      <c r="C13216" s="1" t="s">
        <v>53692</v>
      </c>
      <c r="D13216" s="1"/>
      <c r="E13216" s="1" t="s">
        <v>53693</v>
      </c>
      <c r="F13216" s="1" t="s">
        <v>52506</v>
      </c>
      <c r="G13216" s="1" t="s">
        <v>53694</v>
      </c>
      <c r="H13216" s="3" t="s">
        <v>53695</v>
      </c>
    </row>
    <row r="13217" spans="1:8" x14ac:dyDescent="0.25">
      <c r="A13217" s="1" t="s">
        <v>27084</v>
      </c>
      <c r="B13217" s="1" t="s">
        <v>29740</v>
      </c>
      <c r="C13217" s="1" t="s">
        <v>53696</v>
      </c>
      <c r="D13217" s="1"/>
      <c r="E13217" s="1" t="s">
        <v>53697</v>
      </c>
      <c r="F13217" s="1" t="s">
        <v>52506</v>
      </c>
      <c r="G13217" s="1" t="s">
        <v>53698</v>
      </c>
      <c r="H13217" s="3" t="s">
        <v>53699</v>
      </c>
    </row>
    <row r="13218" spans="1:8" x14ac:dyDescent="0.25">
      <c r="A13218" s="1" t="s">
        <v>51412</v>
      </c>
      <c r="B13218" s="1" t="s">
        <v>26548</v>
      </c>
      <c r="C13218" s="1" t="s">
        <v>53163</v>
      </c>
      <c r="D13218" s="1"/>
      <c r="E13218" s="1" t="s">
        <v>53700</v>
      </c>
      <c r="F13218" s="1" t="s">
        <v>52506</v>
      </c>
      <c r="G13218" s="1" t="s">
        <v>53701</v>
      </c>
      <c r="H13218" s="3" t="s">
        <v>53702</v>
      </c>
    </row>
    <row r="13219" spans="1:8" x14ac:dyDescent="0.25">
      <c r="A13219" s="1" t="s">
        <v>51412</v>
      </c>
      <c r="B13219" s="1" t="s">
        <v>27071</v>
      </c>
      <c r="C13219" s="1" t="s">
        <v>31849</v>
      </c>
      <c r="D13219" s="1"/>
      <c r="E13219" s="1" t="s">
        <v>53703</v>
      </c>
      <c r="F13219" s="1" t="s">
        <v>52506</v>
      </c>
      <c r="G13219" s="1" t="s">
        <v>53704</v>
      </c>
      <c r="H13219" s="3" t="s">
        <v>53705</v>
      </c>
    </row>
    <row r="13220" spans="1:8" x14ac:dyDescent="0.25">
      <c r="A13220" s="1" t="s">
        <v>51412</v>
      </c>
      <c r="B13220" s="1" t="s">
        <v>27071</v>
      </c>
      <c r="C13220" s="1" t="s">
        <v>53706</v>
      </c>
      <c r="D13220" s="1" t="s">
        <v>53707</v>
      </c>
      <c r="E13220" s="1" t="s">
        <v>53708</v>
      </c>
      <c r="F13220" s="1" t="s">
        <v>52506</v>
      </c>
      <c r="G13220" s="1" t="s">
        <v>53709</v>
      </c>
      <c r="H13220" s="3" t="s">
        <v>53710</v>
      </c>
    </row>
    <row r="13221" spans="1:8" x14ac:dyDescent="0.25">
      <c r="A13221" s="1" t="s">
        <v>51412</v>
      </c>
      <c r="B13221" s="1" t="s">
        <v>27071</v>
      </c>
      <c r="C13221" s="1" t="s">
        <v>53711</v>
      </c>
      <c r="D13221" s="1" t="s">
        <v>53712</v>
      </c>
      <c r="E13221" s="1" t="s">
        <v>53713</v>
      </c>
      <c r="F13221" s="1" t="s">
        <v>52506</v>
      </c>
      <c r="G13221" s="1" t="s">
        <v>53714</v>
      </c>
      <c r="H13221" s="3" t="s">
        <v>53715</v>
      </c>
    </row>
    <row r="13222" spans="1:8" x14ac:dyDescent="0.25">
      <c r="A13222" s="1" t="s">
        <v>27206</v>
      </c>
      <c r="B13222" s="1" t="s">
        <v>53716</v>
      </c>
      <c r="C13222" s="1" t="s">
        <v>53717</v>
      </c>
      <c r="D13222" s="1"/>
      <c r="E13222" s="1" t="s">
        <v>53718</v>
      </c>
      <c r="F13222" s="1" t="s">
        <v>52506</v>
      </c>
      <c r="G13222" s="1" t="s">
        <v>53719</v>
      </c>
      <c r="H13222" s="3" t="s">
        <v>53720</v>
      </c>
    </row>
    <row r="13223" spans="1:8" x14ac:dyDescent="0.25">
      <c r="A13223" s="1" t="s">
        <v>27248</v>
      </c>
      <c r="B13223" s="1" t="s">
        <v>53721</v>
      </c>
      <c r="C13223" s="1" t="s">
        <v>53722</v>
      </c>
      <c r="D13223" s="1"/>
      <c r="E13223" s="1" t="s">
        <v>53723</v>
      </c>
      <c r="F13223" s="1" t="s">
        <v>52506</v>
      </c>
      <c r="G13223" s="1" t="s">
        <v>53724</v>
      </c>
      <c r="H13223" s="3" t="s">
        <v>53725</v>
      </c>
    </row>
    <row r="13224" spans="1:8" x14ac:dyDescent="0.25">
      <c r="A13224" s="1" t="s">
        <v>27266</v>
      </c>
      <c r="B13224" s="1" t="s">
        <v>27304</v>
      </c>
      <c r="C13224" s="1" t="s">
        <v>53726</v>
      </c>
      <c r="D13224" s="1" t="s">
        <v>52009</v>
      </c>
      <c r="E13224" s="1" t="s">
        <v>53727</v>
      </c>
      <c r="F13224" s="1" t="s">
        <v>52506</v>
      </c>
      <c r="G13224" s="1" t="s">
        <v>53728</v>
      </c>
      <c r="H13224" s="3" t="s">
        <v>53729</v>
      </c>
    </row>
    <row r="13225" spans="1:8" x14ac:dyDescent="0.25">
      <c r="A13225" s="1" t="s">
        <v>27304</v>
      </c>
      <c r="B13225" s="1" t="s">
        <v>27305</v>
      </c>
      <c r="C13225" s="1" t="s">
        <v>53730</v>
      </c>
      <c r="D13225" s="1" t="s">
        <v>53731</v>
      </c>
      <c r="E13225" s="1" t="s">
        <v>53732</v>
      </c>
      <c r="F13225" s="1" t="s">
        <v>52506</v>
      </c>
      <c r="G13225" s="1" t="s">
        <v>53733</v>
      </c>
      <c r="H13225" s="3" t="s">
        <v>53734</v>
      </c>
    </row>
    <row r="13226" spans="1:8" x14ac:dyDescent="0.25">
      <c r="A13226" s="1" t="s">
        <v>27317</v>
      </c>
      <c r="B13226" s="1" t="s">
        <v>26697</v>
      </c>
      <c r="C13226" s="1" t="s">
        <v>53735</v>
      </c>
      <c r="D13226" s="1" t="s">
        <v>53736</v>
      </c>
      <c r="E13226" s="1" t="s">
        <v>53737</v>
      </c>
      <c r="F13226" s="1" t="s">
        <v>52506</v>
      </c>
      <c r="G13226" s="1" t="s">
        <v>53738</v>
      </c>
      <c r="H13226" s="3" t="s">
        <v>53739</v>
      </c>
    </row>
    <row r="13227" spans="1:8" x14ac:dyDescent="0.25">
      <c r="A13227" s="1" t="s">
        <v>27304</v>
      </c>
      <c r="B13227" s="1" t="s">
        <v>27305</v>
      </c>
      <c r="C13227" s="1" t="s">
        <v>52963</v>
      </c>
      <c r="D13227" s="1" t="s">
        <v>52964</v>
      </c>
      <c r="E13227" s="1" t="s">
        <v>52965</v>
      </c>
      <c r="F13227" s="1" t="s">
        <v>52506</v>
      </c>
      <c r="G13227" s="1" t="s">
        <v>53740</v>
      </c>
      <c r="H13227" s="3" t="s">
        <v>53741</v>
      </c>
    </row>
    <row r="13228" spans="1:8" x14ac:dyDescent="0.25">
      <c r="A13228" s="1" t="s">
        <v>53742</v>
      </c>
      <c r="B13228" s="1" t="s">
        <v>27304</v>
      </c>
      <c r="C13228" s="1" t="s">
        <v>52044</v>
      </c>
      <c r="D13228" s="1" t="s">
        <v>53743</v>
      </c>
      <c r="E13228" s="1" t="s">
        <v>53744</v>
      </c>
      <c r="F13228" s="1" t="s">
        <v>52506</v>
      </c>
      <c r="G13228" s="1" t="s">
        <v>53745</v>
      </c>
      <c r="H13228" s="3" t="s">
        <v>53746</v>
      </c>
    </row>
    <row r="13229" spans="1:8" x14ac:dyDescent="0.25">
      <c r="A13229" s="1" t="s">
        <v>27259</v>
      </c>
      <c r="B13229" s="1" t="s">
        <v>27311</v>
      </c>
      <c r="C13229" s="1" t="s">
        <v>53747</v>
      </c>
      <c r="D13229" s="1"/>
      <c r="E13229" s="1" t="s">
        <v>53748</v>
      </c>
      <c r="F13229" s="1" t="s">
        <v>52506</v>
      </c>
      <c r="G13229" s="1" t="s">
        <v>53749</v>
      </c>
      <c r="H13229" s="3" t="s">
        <v>53750</v>
      </c>
    </row>
    <row r="13230" spans="1:8" x14ac:dyDescent="0.25">
      <c r="A13230" s="1" t="s">
        <v>27373</v>
      </c>
      <c r="B13230" s="1" t="s">
        <v>51672</v>
      </c>
      <c r="C13230" s="1" t="s">
        <v>53751</v>
      </c>
      <c r="D13230" s="1"/>
      <c r="E13230" s="1" t="s">
        <v>53752</v>
      </c>
      <c r="F13230" s="1" t="s">
        <v>52506</v>
      </c>
      <c r="G13230" s="1" t="s">
        <v>53753</v>
      </c>
      <c r="H13230" s="3" t="s">
        <v>53754</v>
      </c>
    </row>
    <row r="13231" spans="1:8" x14ac:dyDescent="0.25">
      <c r="A13231" s="1" t="s">
        <v>27147</v>
      </c>
      <c r="B13231" s="1" t="s">
        <v>29693</v>
      </c>
      <c r="C13231" s="1" t="s">
        <v>53755</v>
      </c>
      <c r="D13231" s="1"/>
      <c r="E13231" s="1" t="s">
        <v>53756</v>
      </c>
      <c r="F13231" s="1" t="s">
        <v>52506</v>
      </c>
      <c r="G13231" s="1" t="s">
        <v>53757</v>
      </c>
      <c r="H13231" s="3" t="s">
        <v>53758</v>
      </c>
    </row>
    <row r="13232" spans="1:8" x14ac:dyDescent="0.25">
      <c r="A13232" s="1" t="s">
        <v>29693</v>
      </c>
      <c r="B13232" s="1" t="s">
        <v>53759</v>
      </c>
      <c r="C13232" s="1" t="s">
        <v>53760</v>
      </c>
      <c r="D13232" s="1"/>
      <c r="E13232" s="1" t="s">
        <v>53761</v>
      </c>
      <c r="F13232" s="1" t="s">
        <v>52506</v>
      </c>
      <c r="G13232" s="1" t="s">
        <v>53762</v>
      </c>
      <c r="H13232" s="3" t="s">
        <v>53763</v>
      </c>
    </row>
    <row r="13233" spans="1:8" x14ac:dyDescent="0.25">
      <c r="A13233" s="1" t="s">
        <v>29693</v>
      </c>
      <c r="B13233" s="1" t="s">
        <v>29728</v>
      </c>
      <c r="C13233" s="1" t="s">
        <v>53764</v>
      </c>
      <c r="D13233" s="1"/>
      <c r="E13233" s="1" t="s">
        <v>53765</v>
      </c>
      <c r="F13233" s="1" t="s">
        <v>52506</v>
      </c>
      <c r="G13233" s="1" t="s">
        <v>53766</v>
      </c>
      <c r="H13233" s="3" t="s">
        <v>53767</v>
      </c>
    </row>
    <row r="13234" spans="1:8" x14ac:dyDescent="0.25">
      <c r="A13234" s="1" t="s">
        <v>27396</v>
      </c>
      <c r="B13234" s="1" t="s">
        <v>51667</v>
      </c>
      <c r="C13234" s="1" t="s">
        <v>53768</v>
      </c>
      <c r="D13234" s="1"/>
      <c r="E13234" s="1" t="s">
        <v>53769</v>
      </c>
      <c r="F13234" s="1" t="s">
        <v>52506</v>
      </c>
      <c r="G13234" s="1" t="s">
        <v>53770</v>
      </c>
      <c r="H13234" s="3" t="s">
        <v>53771</v>
      </c>
    </row>
    <row r="13235" spans="1:8" x14ac:dyDescent="0.25">
      <c r="A13235" s="1" t="s">
        <v>27391</v>
      </c>
      <c r="B13235" s="1" t="s">
        <v>51667</v>
      </c>
      <c r="C13235" s="1" t="s">
        <v>51739</v>
      </c>
      <c r="D13235" s="1"/>
      <c r="E13235" s="1" t="s">
        <v>53772</v>
      </c>
      <c r="F13235" s="1" t="s">
        <v>52506</v>
      </c>
      <c r="G13235" s="1" t="s">
        <v>53773</v>
      </c>
      <c r="H13235" s="3" t="s">
        <v>53774</v>
      </c>
    </row>
    <row r="13236" spans="1:8" x14ac:dyDescent="0.25">
      <c r="A13236" s="1" t="s">
        <v>27391</v>
      </c>
      <c r="B13236" s="1" t="s">
        <v>27413</v>
      </c>
      <c r="C13236" s="1" t="s">
        <v>53775</v>
      </c>
      <c r="D13236" s="1"/>
      <c r="E13236" s="1" t="s">
        <v>53776</v>
      </c>
      <c r="F13236" s="1" t="s">
        <v>52506</v>
      </c>
      <c r="G13236" s="1" t="s">
        <v>53777</v>
      </c>
      <c r="H13236" s="3" t="s">
        <v>53778</v>
      </c>
    </row>
    <row r="13237" spans="1:8" x14ac:dyDescent="0.25">
      <c r="A13237" s="1" t="s">
        <v>51898</v>
      </c>
      <c r="B13237" s="1" t="s">
        <v>27407</v>
      </c>
      <c r="C13237" s="1" t="s">
        <v>53779</v>
      </c>
      <c r="D13237" s="1"/>
      <c r="E13237" s="1" t="s">
        <v>53780</v>
      </c>
      <c r="F13237" s="1" t="s">
        <v>52506</v>
      </c>
      <c r="G13237" s="1" t="s">
        <v>53781</v>
      </c>
      <c r="H13237" s="3" t="s">
        <v>53782</v>
      </c>
    </row>
    <row r="13238" spans="1:8" x14ac:dyDescent="0.25">
      <c r="A13238" s="1" t="s">
        <v>53783</v>
      </c>
      <c r="B13238" s="1" t="s">
        <v>53784</v>
      </c>
      <c r="C13238" s="1" t="s">
        <v>53785</v>
      </c>
      <c r="D13238" s="1"/>
      <c r="E13238" s="1" t="s">
        <v>53786</v>
      </c>
      <c r="F13238" s="1" t="s">
        <v>52506</v>
      </c>
      <c r="G13238" s="1" t="s">
        <v>53787</v>
      </c>
      <c r="H13238" s="3" t="s">
        <v>53788</v>
      </c>
    </row>
    <row r="13239" spans="1:8" x14ac:dyDescent="0.25">
      <c r="A13239" s="1" t="s">
        <v>53789</v>
      </c>
      <c r="B13239" s="1" t="s">
        <v>53790</v>
      </c>
      <c r="C13239" s="1" t="s">
        <v>53791</v>
      </c>
      <c r="D13239" s="1"/>
      <c r="E13239" s="1" t="s">
        <v>53792</v>
      </c>
      <c r="F13239" s="1" t="s">
        <v>52506</v>
      </c>
      <c r="G13239" s="1" t="s">
        <v>53793</v>
      </c>
      <c r="H13239" s="3" t="s">
        <v>53794</v>
      </c>
    </row>
    <row r="13240" spans="1:8" x14ac:dyDescent="0.25">
      <c r="A13240" s="1" t="s">
        <v>53795</v>
      </c>
      <c r="B13240" s="1" t="s">
        <v>53796</v>
      </c>
      <c r="C13240" s="1" t="s">
        <v>53797</v>
      </c>
      <c r="D13240" s="1"/>
      <c r="E13240" s="1" t="s">
        <v>53798</v>
      </c>
      <c r="F13240" s="1" t="s">
        <v>52506</v>
      </c>
      <c r="G13240" s="1" t="s">
        <v>53799</v>
      </c>
      <c r="H13240" s="3" t="s">
        <v>53800</v>
      </c>
    </row>
    <row r="13241" spans="1:8" x14ac:dyDescent="0.25">
      <c r="A13241" s="1" t="s">
        <v>27463</v>
      </c>
      <c r="B13241" s="1" t="s">
        <v>27470</v>
      </c>
      <c r="C13241" s="1" t="s">
        <v>53801</v>
      </c>
      <c r="D13241" s="1"/>
      <c r="E13241" s="1" t="s">
        <v>53802</v>
      </c>
      <c r="F13241" s="1" t="s">
        <v>52506</v>
      </c>
      <c r="G13241" s="1" t="s">
        <v>53803</v>
      </c>
      <c r="H13241" s="3" t="s">
        <v>53804</v>
      </c>
    </row>
    <row r="13242" spans="1:8" x14ac:dyDescent="0.25">
      <c r="A13242" s="1" t="s">
        <v>27497</v>
      </c>
      <c r="B13242" s="1" t="s">
        <v>27492</v>
      </c>
      <c r="C13242" s="1" t="s">
        <v>53805</v>
      </c>
      <c r="D13242" s="1"/>
      <c r="E13242" s="1" t="s">
        <v>53806</v>
      </c>
      <c r="F13242" s="1" t="s">
        <v>52506</v>
      </c>
      <c r="G13242" s="1" t="s">
        <v>53807</v>
      </c>
      <c r="H13242" s="3" t="s">
        <v>53808</v>
      </c>
    </row>
    <row r="13243" spans="1:8" x14ac:dyDescent="0.25">
      <c r="A13243" s="1" t="s">
        <v>27514</v>
      </c>
      <c r="B13243" s="1" t="s">
        <v>27559</v>
      </c>
      <c r="C13243" s="1" t="s">
        <v>53809</v>
      </c>
      <c r="D13243" s="1"/>
      <c r="E13243" s="1" t="s">
        <v>53810</v>
      </c>
      <c r="F13243" s="1" t="s">
        <v>52506</v>
      </c>
      <c r="G13243" s="1" t="s">
        <v>53811</v>
      </c>
      <c r="H13243" s="3" t="s">
        <v>53812</v>
      </c>
    </row>
    <row r="13244" spans="1:8" x14ac:dyDescent="0.25">
      <c r="A13244" s="1" t="s">
        <v>27514</v>
      </c>
      <c r="B13244" s="1" t="s">
        <v>53813</v>
      </c>
      <c r="C13244" s="1" t="s">
        <v>53814</v>
      </c>
      <c r="D13244" s="1"/>
      <c r="E13244" s="1" t="s">
        <v>53815</v>
      </c>
      <c r="F13244" s="1" t="s">
        <v>52506</v>
      </c>
      <c r="G13244" s="1" t="s">
        <v>53816</v>
      </c>
      <c r="H13244" s="3" t="s">
        <v>53817</v>
      </c>
    </row>
    <row r="13245" spans="1:8" x14ac:dyDescent="0.25">
      <c r="A13245" s="1" t="s">
        <v>27524</v>
      </c>
      <c r="B13245" s="1" t="s">
        <v>27509</v>
      </c>
      <c r="C13245" s="1" t="s">
        <v>52111</v>
      </c>
      <c r="D13245" s="1"/>
      <c r="E13245" s="1" t="s">
        <v>53818</v>
      </c>
      <c r="F13245" s="1" t="s">
        <v>52506</v>
      </c>
      <c r="G13245" s="1" t="s">
        <v>53819</v>
      </c>
      <c r="H13245" s="3" t="s">
        <v>53820</v>
      </c>
    </row>
    <row r="13246" spans="1:8" x14ac:dyDescent="0.25">
      <c r="A13246" s="1" t="s">
        <v>27545</v>
      </c>
      <c r="B13246" s="1" t="s">
        <v>27539</v>
      </c>
      <c r="C13246" s="1" t="s">
        <v>53821</v>
      </c>
      <c r="D13246" s="1"/>
      <c r="E13246" s="1" t="s">
        <v>53822</v>
      </c>
      <c r="F13246" s="1" t="s">
        <v>52506</v>
      </c>
      <c r="G13246" s="1" t="s">
        <v>53823</v>
      </c>
      <c r="H13246" s="3" t="s">
        <v>53824</v>
      </c>
    </row>
    <row r="13247" spans="1:8" x14ac:dyDescent="0.25">
      <c r="A13247" s="1" t="s">
        <v>53825</v>
      </c>
      <c r="B13247" s="1" t="s">
        <v>53826</v>
      </c>
      <c r="C13247" s="1" t="s">
        <v>53827</v>
      </c>
      <c r="D13247" s="1"/>
      <c r="E13247" s="1" t="s">
        <v>53828</v>
      </c>
      <c r="F13247" s="1" t="s">
        <v>52506</v>
      </c>
      <c r="G13247" s="1" t="s">
        <v>53829</v>
      </c>
      <c r="H13247" s="3" t="s">
        <v>53830</v>
      </c>
    </row>
    <row r="13248" spans="1:8" x14ac:dyDescent="0.25">
      <c r="A13248" s="1" t="s">
        <v>27893</v>
      </c>
      <c r="B13248" s="1" t="s">
        <v>27863</v>
      </c>
      <c r="C13248" s="1" t="s">
        <v>53248</v>
      </c>
      <c r="D13248" s="1"/>
      <c r="E13248" s="1" t="s">
        <v>53831</v>
      </c>
      <c r="F13248" s="1" t="s">
        <v>52506</v>
      </c>
      <c r="G13248" s="1" t="s">
        <v>53832</v>
      </c>
      <c r="H13248" s="3" t="s">
        <v>53833</v>
      </c>
    </row>
    <row r="13249" spans="1:8" x14ac:dyDescent="0.25">
      <c r="A13249" s="1" t="s">
        <v>27893</v>
      </c>
      <c r="B13249" s="1" t="s">
        <v>27863</v>
      </c>
      <c r="C13249" s="1" t="s">
        <v>52657</v>
      </c>
      <c r="D13249" s="1"/>
      <c r="E13249" s="1" t="s">
        <v>53834</v>
      </c>
      <c r="F13249" s="1" t="s">
        <v>52506</v>
      </c>
      <c r="G13249" s="1" t="s">
        <v>53835</v>
      </c>
      <c r="H13249" s="3" t="s">
        <v>53836</v>
      </c>
    </row>
    <row r="13250" spans="1:8" x14ac:dyDescent="0.25">
      <c r="A13250" s="1" t="s">
        <v>27873</v>
      </c>
      <c r="B13250" s="1" t="s">
        <v>27874</v>
      </c>
      <c r="C13250" s="1" t="s">
        <v>51478</v>
      </c>
      <c r="D13250" s="1" t="s">
        <v>16435</v>
      </c>
      <c r="E13250" s="1" t="s">
        <v>53837</v>
      </c>
      <c r="F13250" s="1" t="s">
        <v>52506</v>
      </c>
      <c r="G13250" s="1" t="s">
        <v>53838</v>
      </c>
      <c r="H13250" s="3" t="s">
        <v>53839</v>
      </c>
    </row>
    <row r="13251" spans="1:8" x14ac:dyDescent="0.25">
      <c r="A13251" s="1" t="s">
        <v>27956</v>
      </c>
      <c r="B13251" s="1" t="s">
        <v>51714</v>
      </c>
      <c r="C13251" s="1" t="s">
        <v>53840</v>
      </c>
      <c r="D13251" s="1"/>
      <c r="E13251" s="1" t="s">
        <v>53841</v>
      </c>
      <c r="F13251" s="1" t="s">
        <v>52506</v>
      </c>
      <c r="G13251" s="1" t="s">
        <v>53842</v>
      </c>
      <c r="H13251" s="3" t="s">
        <v>53843</v>
      </c>
    </row>
    <row r="13252" spans="1:8" x14ac:dyDescent="0.25">
      <c r="A13252" s="1" t="s">
        <v>27966</v>
      </c>
      <c r="B13252" s="1" t="s">
        <v>53844</v>
      </c>
      <c r="C13252" s="1" t="s">
        <v>53845</v>
      </c>
      <c r="D13252" s="1"/>
      <c r="E13252" s="1" t="s">
        <v>53846</v>
      </c>
      <c r="F13252" s="1" t="s">
        <v>52506</v>
      </c>
      <c r="G13252" s="1" t="s">
        <v>53847</v>
      </c>
      <c r="H13252" s="3" t="s">
        <v>53848</v>
      </c>
    </row>
    <row r="13253" spans="1:8" x14ac:dyDescent="0.25">
      <c r="A13253" s="1" t="s">
        <v>27983</v>
      </c>
      <c r="B13253" s="1" t="s">
        <v>53844</v>
      </c>
      <c r="C13253" s="1" t="s">
        <v>53849</v>
      </c>
      <c r="D13253" s="1"/>
      <c r="E13253" s="1" t="s">
        <v>53850</v>
      </c>
      <c r="F13253" s="1" t="s">
        <v>52506</v>
      </c>
      <c r="G13253" s="1" t="s">
        <v>53851</v>
      </c>
      <c r="H13253" s="3" t="s">
        <v>53852</v>
      </c>
    </row>
    <row r="13254" spans="1:8" x14ac:dyDescent="0.25">
      <c r="A13254" s="1" t="s">
        <v>27983</v>
      </c>
      <c r="B13254" s="1" t="s">
        <v>27978</v>
      </c>
      <c r="C13254" s="1" t="s">
        <v>52963</v>
      </c>
      <c r="D13254" s="1" t="s">
        <v>52964</v>
      </c>
      <c r="E13254" s="1" t="s">
        <v>52965</v>
      </c>
      <c r="F13254" s="1" t="s">
        <v>52506</v>
      </c>
      <c r="G13254" s="1" t="s">
        <v>53853</v>
      </c>
      <c r="H13254" s="3" t="s">
        <v>53854</v>
      </c>
    </row>
    <row r="13255" spans="1:8" x14ac:dyDescent="0.25">
      <c r="A13255" s="1" t="s">
        <v>27994</v>
      </c>
      <c r="B13255" s="1" t="s">
        <v>53855</v>
      </c>
      <c r="C13255" s="1" t="s">
        <v>53856</v>
      </c>
      <c r="D13255" s="1"/>
      <c r="E13255" s="1" t="s">
        <v>53857</v>
      </c>
      <c r="F13255" s="1" t="s">
        <v>52506</v>
      </c>
      <c r="G13255" s="1" t="s">
        <v>53858</v>
      </c>
      <c r="H13255" s="3" t="s">
        <v>53859</v>
      </c>
    </row>
    <row r="13256" spans="1:8" x14ac:dyDescent="0.25">
      <c r="A13256" s="1" t="s">
        <v>26711</v>
      </c>
      <c r="B13256" s="1" t="s">
        <v>53860</v>
      </c>
      <c r="C13256" s="1" t="s">
        <v>53861</v>
      </c>
      <c r="D13256" s="1"/>
      <c r="E13256" s="1" t="s">
        <v>53862</v>
      </c>
      <c r="F13256" s="1" t="s">
        <v>52506</v>
      </c>
      <c r="G13256" s="1" t="s">
        <v>53863</v>
      </c>
      <c r="H13256" s="3" t="s">
        <v>53864</v>
      </c>
    </row>
    <row r="13257" spans="1:8" x14ac:dyDescent="0.25">
      <c r="A13257" s="1" t="s">
        <v>53865</v>
      </c>
      <c r="B13257" s="1" t="s">
        <v>53866</v>
      </c>
      <c r="C13257" s="1" t="s">
        <v>53867</v>
      </c>
      <c r="D13257" s="1"/>
      <c r="E13257" s="1" t="s">
        <v>53868</v>
      </c>
      <c r="F13257" s="1" t="s">
        <v>52506</v>
      </c>
      <c r="G13257" s="1" t="s">
        <v>53869</v>
      </c>
      <c r="H13257" s="3" t="s">
        <v>53870</v>
      </c>
    </row>
    <row r="13258" spans="1:8" x14ac:dyDescent="0.25">
      <c r="A13258" s="1" t="s">
        <v>53871</v>
      </c>
      <c r="B13258" s="1" t="s">
        <v>53872</v>
      </c>
      <c r="C13258" s="1" t="s">
        <v>53873</v>
      </c>
      <c r="D13258" s="1"/>
      <c r="E13258" s="1" t="s">
        <v>53874</v>
      </c>
      <c r="F13258" s="1" t="s">
        <v>52506</v>
      </c>
      <c r="G13258" s="1" t="s">
        <v>53875</v>
      </c>
      <c r="H13258" s="3" t="s">
        <v>53876</v>
      </c>
    </row>
    <row r="13259" spans="1:8" x14ac:dyDescent="0.25">
      <c r="A13259" s="1" t="s">
        <v>53877</v>
      </c>
      <c r="B13259" s="1" t="s">
        <v>53878</v>
      </c>
      <c r="C13259" s="1" t="s">
        <v>53879</v>
      </c>
      <c r="D13259" s="1"/>
      <c r="E13259" s="1" t="s">
        <v>53880</v>
      </c>
      <c r="F13259" s="1" t="s">
        <v>52506</v>
      </c>
      <c r="G13259" s="1" t="s">
        <v>53881</v>
      </c>
      <c r="H13259" s="3" t="s">
        <v>53882</v>
      </c>
    </row>
    <row r="13260" spans="1:8" x14ac:dyDescent="0.25">
      <c r="A13260" s="1" t="s">
        <v>53883</v>
      </c>
      <c r="B13260" s="1" t="s">
        <v>53884</v>
      </c>
      <c r="C13260" s="1" t="s">
        <v>53885</v>
      </c>
      <c r="D13260" s="1"/>
      <c r="E13260" s="1" t="s">
        <v>53886</v>
      </c>
      <c r="F13260" s="1" t="s">
        <v>52506</v>
      </c>
      <c r="G13260" s="1" t="s">
        <v>53887</v>
      </c>
      <c r="H13260" s="3" t="s">
        <v>53888</v>
      </c>
    </row>
    <row r="13261" spans="1:8" x14ac:dyDescent="0.25">
      <c r="A13261" s="1" t="s">
        <v>53889</v>
      </c>
      <c r="B13261" s="1" t="s">
        <v>27020</v>
      </c>
      <c r="C13261" s="1" t="s">
        <v>53751</v>
      </c>
      <c r="D13261" s="1"/>
      <c r="E13261" s="1" t="s">
        <v>53890</v>
      </c>
      <c r="F13261" s="1" t="s">
        <v>52506</v>
      </c>
      <c r="G13261" s="1" t="s">
        <v>53891</v>
      </c>
      <c r="H13261" s="3" t="s">
        <v>53892</v>
      </c>
    </row>
    <row r="13262" spans="1:8" x14ac:dyDescent="0.25">
      <c r="A13262" s="1" t="s">
        <v>53893</v>
      </c>
      <c r="B13262" s="1" t="s">
        <v>53894</v>
      </c>
      <c r="C13262" s="1" t="s">
        <v>53895</v>
      </c>
      <c r="D13262" s="1"/>
      <c r="E13262" s="1" t="s">
        <v>53896</v>
      </c>
      <c r="F13262" s="1" t="s">
        <v>52506</v>
      </c>
      <c r="G13262" s="1" t="s">
        <v>53897</v>
      </c>
      <c r="H13262" s="3" t="s">
        <v>53898</v>
      </c>
    </row>
    <row r="13263" spans="1:8" x14ac:dyDescent="0.25">
      <c r="A13263" s="1" t="s">
        <v>53899</v>
      </c>
      <c r="B13263" s="1" t="s">
        <v>53900</v>
      </c>
      <c r="C13263" s="1" t="s">
        <v>53901</v>
      </c>
      <c r="D13263" s="1"/>
      <c r="E13263" s="1" t="s">
        <v>53902</v>
      </c>
      <c r="F13263" s="1" t="s">
        <v>52506</v>
      </c>
      <c r="G13263" s="1" t="s">
        <v>53903</v>
      </c>
      <c r="H13263" s="3" t="s">
        <v>53904</v>
      </c>
    </row>
    <row r="13264" spans="1:8" x14ac:dyDescent="0.25">
      <c r="A13264" s="1" t="s">
        <v>53905</v>
      </c>
      <c r="B13264" s="1" t="s">
        <v>53906</v>
      </c>
      <c r="C13264" s="1" t="s">
        <v>53907</v>
      </c>
      <c r="D13264" s="1"/>
      <c r="E13264" s="1" t="s">
        <v>53908</v>
      </c>
      <c r="F13264" s="1" t="s">
        <v>52506</v>
      </c>
      <c r="G13264" s="1" t="s">
        <v>53909</v>
      </c>
      <c r="H13264" s="3" t="s">
        <v>53910</v>
      </c>
    </row>
    <row r="13265" spans="1:8" x14ac:dyDescent="0.25">
      <c r="A13265" s="1" t="s">
        <v>51562</v>
      </c>
      <c r="B13265" s="1" t="s">
        <v>53911</v>
      </c>
      <c r="C13265" s="1" t="s">
        <v>53912</v>
      </c>
      <c r="D13265" s="1"/>
      <c r="E13265" s="1" t="s">
        <v>53913</v>
      </c>
      <c r="F13265" s="1" t="s">
        <v>52506</v>
      </c>
      <c r="G13265" s="1" t="s">
        <v>53914</v>
      </c>
      <c r="H13265" s="3" t="s">
        <v>53915</v>
      </c>
    </row>
    <row r="13266" spans="1:8" x14ac:dyDescent="0.25">
      <c r="A13266" s="1" t="s">
        <v>28279</v>
      </c>
      <c r="B13266" s="1" t="s">
        <v>53916</v>
      </c>
      <c r="C13266" s="1" t="s">
        <v>53917</v>
      </c>
      <c r="D13266" s="1"/>
      <c r="E13266" s="1" t="s">
        <v>53918</v>
      </c>
      <c r="F13266" s="1" t="s">
        <v>52506</v>
      </c>
      <c r="G13266" s="1" t="s">
        <v>53919</v>
      </c>
      <c r="H13266" s="3" t="s">
        <v>53920</v>
      </c>
    </row>
    <row r="13267" spans="1:8" x14ac:dyDescent="0.25">
      <c r="A13267" s="1" t="s">
        <v>28279</v>
      </c>
      <c r="B13267" s="1" t="s">
        <v>28280</v>
      </c>
      <c r="C13267" s="1" t="s">
        <v>53921</v>
      </c>
      <c r="D13267" s="1"/>
      <c r="E13267" s="1" t="s">
        <v>53922</v>
      </c>
      <c r="F13267" s="1" t="s">
        <v>52506</v>
      </c>
      <c r="G13267" s="1" t="s">
        <v>53923</v>
      </c>
      <c r="H13267" s="3" t="s">
        <v>53924</v>
      </c>
    </row>
    <row r="13268" spans="1:8" x14ac:dyDescent="0.25">
      <c r="A13268" s="1" t="s">
        <v>28394</v>
      </c>
      <c r="B13268" s="1" t="s">
        <v>26534</v>
      </c>
      <c r="C13268" s="1" t="s">
        <v>52963</v>
      </c>
      <c r="D13268" s="1" t="s">
        <v>52964</v>
      </c>
      <c r="E13268" s="1" t="s">
        <v>52965</v>
      </c>
      <c r="F13268" s="1" t="s">
        <v>52506</v>
      </c>
      <c r="G13268" s="1" t="s">
        <v>53925</v>
      </c>
      <c r="H13268" s="3" t="s">
        <v>53926</v>
      </c>
    </row>
    <row r="13269" spans="1:8" x14ac:dyDescent="0.25">
      <c r="A13269" s="1" t="s">
        <v>26533</v>
      </c>
      <c r="B13269" s="1" t="s">
        <v>53927</v>
      </c>
      <c r="C13269" s="1" t="s">
        <v>53928</v>
      </c>
      <c r="D13269" s="1"/>
      <c r="E13269" s="1" t="s">
        <v>53929</v>
      </c>
      <c r="F13269" s="1" t="s">
        <v>52506</v>
      </c>
      <c r="G13269" s="1" t="s">
        <v>53930</v>
      </c>
      <c r="H13269" s="3" t="s">
        <v>53931</v>
      </c>
    </row>
    <row r="13270" spans="1:8" x14ac:dyDescent="0.25">
      <c r="A13270" s="1" t="s">
        <v>28379</v>
      </c>
      <c r="B13270" s="1" t="s">
        <v>53932</v>
      </c>
      <c r="C13270" s="1" t="s">
        <v>53933</v>
      </c>
      <c r="D13270" s="1"/>
      <c r="E13270" s="1" t="s">
        <v>53934</v>
      </c>
      <c r="F13270" s="1" t="s">
        <v>52506</v>
      </c>
      <c r="G13270" s="1" t="s">
        <v>53935</v>
      </c>
      <c r="H13270" s="3" t="s">
        <v>53936</v>
      </c>
    </row>
    <row r="13271" spans="1:8" x14ac:dyDescent="0.25">
      <c r="A13271" s="1" t="s">
        <v>28403</v>
      </c>
      <c r="B13271" s="1" t="s">
        <v>28429</v>
      </c>
      <c r="C13271" s="1" t="s">
        <v>53937</v>
      </c>
      <c r="D13271" s="1"/>
      <c r="E13271" s="1" t="s">
        <v>53938</v>
      </c>
      <c r="F13271" s="1" t="s">
        <v>52506</v>
      </c>
      <c r="G13271" s="1" t="s">
        <v>53939</v>
      </c>
      <c r="H13271" s="3" t="s">
        <v>53940</v>
      </c>
    </row>
    <row r="13272" spans="1:8" x14ac:dyDescent="0.25">
      <c r="A13272" s="4">
        <v>43536</v>
      </c>
      <c r="B13272" s="4">
        <v>43537</v>
      </c>
      <c r="C13272" s="1" t="s">
        <v>53941</v>
      </c>
      <c r="D13272" s="1" t="s">
        <v>53942</v>
      </c>
      <c r="E13272" s="1" t="s">
        <v>53943</v>
      </c>
      <c r="F13272" s="1" t="s">
        <v>52506</v>
      </c>
      <c r="G13272" s="1" t="s">
        <v>53944</v>
      </c>
      <c r="H13272" s="3" t="s">
        <v>53945</v>
      </c>
    </row>
    <row r="13273" spans="1:8" x14ac:dyDescent="0.25">
      <c r="A13273" s="4">
        <v>43539</v>
      </c>
      <c r="B13273" s="4">
        <v>43542</v>
      </c>
      <c r="C13273" s="1" t="s">
        <v>53946</v>
      </c>
      <c r="D13273" s="1" t="s">
        <v>51225</v>
      </c>
      <c r="E13273" s="1" t="s">
        <v>53947</v>
      </c>
      <c r="F13273" s="1" t="s">
        <v>52506</v>
      </c>
      <c r="G13273" s="1" t="s">
        <v>53948</v>
      </c>
      <c r="H13273" s="3" t="s">
        <v>53949</v>
      </c>
    </row>
    <row r="13274" spans="1:8" x14ac:dyDescent="0.25">
      <c r="A13274" s="2">
        <v>43561.583333333328</v>
      </c>
      <c r="B13274" s="2">
        <v>43561.770833333328</v>
      </c>
      <c r="C13274" s="1" t="s">
        <v>53950</v>
      </c>
      <c r="D13274" s="1"/>
      <c r="E13274" s="1" t="s">
        <v>53951</v>
      </c>
      <c r="F13274" s="1" t="s">
        <v>52506</v>
      </c>
      <c r="G13274" s="1" t="s">
        <v>53952</v>
      </c>
      <c r="H13274" s="3" t="s">
        <v>53953</v>
      </c>
    </row>
    <row r="13275" spans="1:8" x14ac:dyDescent="0.25">
      <c r="A13275" s="1" t="s">
        <v>53954</v>
      </c>
      <c r="B13275" s="1" t="s">
        <v>53955</v>
      </c>
      <c r="C13275" s="1" t="s">
        <v>53956</v>
      </c>
      <c r="D13275" s="1" t="s">
        <v>53957</v>
      </c>
      <c r="E13275" s="1" t="s">
        <v>53958</v>
      </c>
      <c r="F13275" s="1" t="s">
        <v>52506</v>
      </c>
      <c r="G13275" s="1" t="s">
        <v>53959</v>
      </c>
      <c r="H13275" s="3" t="s">
        <v>53960</v>
      </c>
    </row>
    <row r="13276" spans="1:8" x14ac:dyDescent="0.25">
      <c r="A13276" s="1" t="s">
        <v>29830</v>
      </c>
      <c r="B13276" s="1" t="s">
        <v>28189</v>
      </c>
      <c r="C13276" s="1" t="s">
        <v>53961</v>
      </c>
      <c r="D13276" s="1" t="s">
        <v>52568</v>
      </c>
      <c r="E13276" s="1" t="s">
        <v>53962</v>
      </c>
      <c r="F13276" s="1" t="s">
        <v>52506</v>
      </c>
      <c r="G13276" s="1" t="s">
        <v>53963</v>
      </c>
      <c r="H13276" s="3" t="s">
        <v>53964</v>
      </c>
    </row>
    <row r="13277" spans="1:8" x14ac:dyDescent="0.25">
      <c r="A13277" s="1" t="s">
        <v>28641</v>
      </c>
      <c r="B13277" s="1" t="s">
        <v>28642</v>
      </c>
      <c r="C13277" s="1" t="s">
        <v>53965</v>
      </c>
      <c r="D13277" s="1" t="s">
        <v>53966</v>
      </c>
      <c r="E13277" s="1" t="s">
        <v>53967</v>
      </c>
      <c r="F13277" s="1" t="s">
        <v>52506</v>
      </c>
      <c r="G13277" s="1" t="s">
        <v>53968</v>
      </c>
      <c r="H13277" s="3" t="s">
        <v>53969</v>
      </c>
    </row>
    <row r="13278" spans="1:8" x14ac:dyDescent="0.25">
      <c r="A13278" s="1" t="s">
        <v>29830</v>
      </c>
      <c r="B13278" s="1" t="s">
        <v>28574</v>
      </c>
      <c r="C13278" s="1" t="s">
        <v>53970</v>
      </c>
      <c r="D13278" s="1" t="s">
        <v>53971</v>
      </c>
      <c r="E13278" s="1" t="s">
        <v>53972</v>
      </c>
      <c r="F13278" s="1" t="s">
        <v>52506</v>
      </c>
      <c r="G13278" s="1" t="s">
        <v>53973</v>
      </c>
      <c r="H13278" s="3" t="s">
        <v>53974</v>
      </c>
    </row>
    <row r="13279" spans="1:8" x14ac:dyDescent="0.25">
      <c r="A13279" s="1" t="s">
        <v>28452</v>
      </c>
      <c r="B13279" s="1" t="s">
        <v>53975</v>
      </c>
      <c r="C13279" s="1" t="s">
        <v>53976</v>
      </c>
      <c r="D13279" s="1" t="s">
        <v>53635</v>
      </c>
      <c r="E13279" s="1" t="s">
        <v>53977</v>
      </c>
      <c r="F13279" s="1" t="s">
        <v>52506</v>
      </c>
      <c r="G13279" s="1" t="s">
        <v>53978</v>
      </c>
      <c r="H13279" s="3" t="s">
        <v>53979</v>
      </c>
    </row>
    <row r="13280" spans="1:8" x14ac:dyDescent="0.25">
      <c r="A13280" s="2">
        <v>43615.75</v>
      </c>
      <c r="B13280" s="2">
        <v>43615.875</v>
      </c>
      <c r="C13280" s="1" t="s">
        <v>53980</v>
      </c>
      <c r="D13280" s="1" t="s">
        <v>53981</v>
      </c>
      <c r="E13280" s="1" t="s">
        <v>53982</v>
      </c>
      <c r="F13280" s="1" t="s">
        <v>52506</v>
      </c>
      <c r="G13280" s="1" t="s">
        <v>53983</v>
      </c>
      <c r="H13280" s="3" t="s">
        <v>53984</v>
      </c>
    </row>
    <row r="13281" spans="1:8" x14ac:dyDescent="0.25">
      <c r="A13281" s="1" t="s">
        <v>53985</v>
      </c>
      <c r="B13281" s="1" t="s">
        <v>53986</v>
      </c>
      <c r="C13281" s="1" t="s">
        <v>53987</v>
      </c>
      <c r="D13281" s="1"/>
      <c r="E13281" s="1" t="s">
        <v>53988</v>
      </c>
      <c r="F13281" s="1" t="s">
        <v>52506</v>
      </c>
      <c r="G13281" s="1" t="s">
        <v>53989</v>
      </c>
      <c r="H13281" s="3" t="s">
        <v>53990</v>
      </c>
    </row>
    <row r="13282" spans="1:8" x14ac:dyDescent="0.25">
      <c r="A13282" s="1" t="s">
        <v>28200</v>
      </c>
      <c r="B13282" s="1" t="s">
        <v>28154</v>
      </c>
      <c r="C13282" s="1" t="s">
        <v>53991</v>
      </c>
      <c r="D13282" s="1" t="s">
        <v>53992</v>
      </c>
      <c r="E13282" s="1" t="s">
        <v>53993</v>
      </c>
      <c r="F13282" s="1" t="s">
        <v>52506</v>
      </c>
      <c r="G13282" s="1" t="s">
        <v>53994</v>
      </c>
      <c r="H13282" s="3" t="s">
        <v>53995</v>
      </c>
    </row>
    <row r="13283" spans="1:8" x14ac:dyDescent="0.25">
      <c r="A13283" s="1" t="s">
        <v>28544</v>
      </c>
      <c r="B13283" s="1" t="s">
        <v>28545</v>
      </c>
      <c r="C13283" s="1" t="s">
        <v>53996</v>
      </c>
      <c r="D13283" s="1"/>
      <c r="E13283" s="1" t="s">
        <v>53997</v>
      </c>
      <c r="F13283" s="1" t="s">
        <v>52506</v>
      </c>
      <c r="G13283" s="1" t="s">
        <v>53994</v>
      </c>
      <c r="H13283" s="3" t="s">
        <v>53998</v>
      </c>
    </row>
    <row r="13284" spans="1:8" x14ac:dyDescent="0.25">
      <c r="A13284" s="1" t="s">
        <v>51948</v>
      </c>
      <c r="B13284" s="1" t="s">
        <v>51961</v>
      </c>
      <c r="C13284" s="1" t="s">
        <v>53999</v>
      </c>
      <c r="D13284" s="1" t="s">
        <v>54000</v>
      </c>
      <c r="E13284" s="1" t="s">
        <v>54001</v>
      </c>
      <c r="F13284" s="1" t="s">
        <v>52506</v>
      </c>
      <c r="G13284" s="1" t="s">
        <v>54002</v>
      </c>
      <c r="H13284" s="3" t="s">
        <v>54003</v>
      </c>
    </row>
    <row r="13285" spans="1:8" x14ac:dyDescent="0.25">
      <c r="A13285" s="1" t="s">
        <v>29824</v>
      </c>
      <c r="B13285" s="1" t="s">
        <v>28688</v>
      </c>
      <c r="C13285" s="1" t="s">
        <v>54004</v>
      </c>
      <c r="D13285" s="1" t="s">
        <v>52504</v>
      </c>
      <c r="E13285" s="1" t="s">
        <v>54005</v>
      </c>
      <c r="F13285" s="1" t="s">
        <v>52506</v>
      </c>
      <c r="G13285" s="1" t="s">
        <v>54006</v>
      </c>
      <c r="H13285" s="3" t="s">
        <v>54007</v>
      </c>
    </row>
    <row r="13286" spans="1:8" x14ac:dyDescent="0.25">
      <c r="A13286" s="1" t="s">
        <v>54008</v>
      </c>
      <c r="B13286" s="1" t="s">
        <v>28403</v>
      </c>
      <c r="C13286" s="1" t="s">
        <v>53314</v>
      </c>
      <c r="D13286" s="1" t="s">
        <v>53315</v>
      </c>
      <c r="E13286" s="1" t="s">
        <v>54009</v>
      </c>
      <c r="F13286" s="1" t="s">
        <v>52506</v>
      </c>
      <c r="G13286" s="1" t="s">
        <v>54010</v>
      </c>
      <c r="H13286" s="3" t="s">
        <v>54011</v>
      </c>
    </row>
    <row r="13287" spans="1:8" x14ac:dyDescent="0.25">
      <c r="A13287" s="1" t="s">
        <v>51811</v>
      </c>
      <c r="B13287" s="1" t="s">
        <v>54012</v>
      </c>
      <c r="C13287" s="1" t="s">
        <v>54013</v>
      </c>
      <c r="D13287" s="1"/>
      <c r="E13287" s="1" t="s">
        <v>54014</v>
      </c>
      <c r="F13287" s="1" t="s">
        <v>52506</v>
      </c>
      <c r="G13287" s="1" t="s">
        <v>54015</v>
      </c>
      <c r="H13287" s="3" t="s">
        <v>54016</v>
      </c>
    </row>
    <row r="13288" spans="1:8" x14ac:dyDescent="0.25">
      <c r="A13288" s="1" t="s">
        <v>51811</v>
      </c>
      <c r="B13288" s="1" t="s">
        <v>54017</v>
      </c>
      <c r="C13288" s="1" t="s">
        <v>54018</v>
      </c>
      <c r="D13288" s="1"/>
      <c r="E13288" s="1" t="s">
        <v>54019</v>
      </c>
      <c r="F13288" s="1" t="s">
        <v>52506</v>
      </c>
      <c r="G13288" s="1" t="s">
        <v>54020</v>
      </c>
      <c r="H13288" s="3" t="s">
        <v>54021</v>
      </c>
    </row>
    <row r="13289" spans="1:8" x14ac:dyDescent="0.25">
      <c r="A13289" s="1" t="s">
        <v>28221</v>
      </c>
      <c r="B13289" s="1" t="s">
        <v>28508</v>
      </c>
      <c r="C13289" s="1" t="s">
        <v>53779</v>
      </c>
      <c r="D13289" s="1"/>
      <c r="E13289" s="1" t="s">
        <v>54022</v>
      </c>
      <c r="F13289" s="1" t="s">
        <v>52506</v>
      </c>
      <c r="G13289" s="1" t="s">
        <v>54023</v>
      </c>
      <c r="H13289" s="3" t="s">
        <v>54024</v>
      </c>
    </row>
    <row r="13290" spans="1:8" x14ac:dyDescent="0.25">
      <c r="A13290" s="1" t="s">
        <v>28496</v>
      </c>
      <c r="B13290" s="1" t="s">
        <v>28502</v>
      </c>
      <c r="C13290" s="1" t="s">
        <v>53077</v>
      </c>
      <c r="D13290" s="1"/>
      <c r="E13290" s="1" t="s">
        <v>54025</v>
      </c>
      <c r="F13290" s="1" t="s">
        <v>52506</v>
      </c>
      <c r="G13290" s="1" t="s">
        <v>54026</v>
      </c>
      <c r="H13290" s="3" t="s">
        <v>54027</v>
      </c>
    </row>
    <row r="13291" spans="1:8" x14ac:dyDescent="0.25">
      <c r="A13291" s="1" t="s">
        <v>54028</v>
      </c>
      <c r="B13291" s="1" t="s">
        <v>28517</v>
      </c>
      <c r="C13291" s="1" t="s">
        <v>54029</v>
      </c>
      <c r="D13291" s="1"/>
      <c r="E13291" s="1" t="s">
        <v>54030</v>
      </c>
      <c r="F13291" s="1" t="s">
        <v>52506</v>
      </c>
      <c r="G13291" s="1" t="s">
        <v>54031</v>
      </c>
      <c r="H13291" s="3" t="s">
        <v>54032</v>
      </c>
    </row>
    <row r="13292" spans="1:8" x14ac:dyDescent="0.25">
      <c r="A13292" s="1" t="s">
        <v>28522</v>
      </c>
      <c r="B13292" s="1" t="s">
        <v>28523</v>
      </c>
      <c r="C13292" s="1" t="s">
        <v>54033</v>
      </c>
      <c r="D13292" s="1"/>
      <c r="E13292" s="1" t="s">
        <v>54034</v>
      </c>
      <c r="F13292" s="1" t="s">
        <v>52506</v>
      </c>
      <c r="G13292" s="1" t="s">
        <v>54035</v>
      </c>
      <c r="H13292" s="3" t="s">
        <v>54036</v>
      </c>
    </row>
    <row r="13293" spans="1:8" x14ac:dyDescent="0.25">
      <c r="A13293" s="1" t="s">
        <v>52240</v>
      </c>
      <c r="B13293" s="1" t="s">
        <v>28544</v>
      </c>
      <c r="C13293" s="1" t="s">
        <v>54037</v>
      </c>
      <c r="D13293" s="1"/>
      <c r="E13293" s="1" t="s">
        <v>54038</v>
      </c>
      <c r="F13293" s="1" t="s">
        <v>52506</v>
      </c>
      <c r="G13293" s="1" t="s">
        <v>54039</v>
      </c>
      <c r="H13293" s="3" t="s">
        <v>54040</v>
      </c>
    </row>
    <row r="13294" spans="1:8" x14ac:dyDescent="0.25">
      <c r="A13294" s="1" t="s">
        <v>52129</v>
      </c>
      <c r="B13294" s="1" t="s">
        <v>52125</v>
      </c>
      <c r="C13294" s="1" t="s">
        <v>53229</v>
      </c>
      <c r="D13294" s="1"/>
      <c r="E13294" s="1" t="s">
        <v>54041</v>
      </c>
      <c r="F13294" s="1" t="s">
        <v>52506</v>
      </c>
      <c r="G13294" s="1" t="s">
        <v>54042</v>
      </c>
      <c r="H13294" s="3" t="s">
        <v>54043</v>
      </c>
    </row>
    <row r="13295" spans="1:8" x14ac:dyDescent="0.25">
      <c r="A13295" s="1" t="s">
        <v>52129</v>
      </c>
      <c r="B13295" s="1" t="s">
        <v>52125</v>
      </c>
      <c r="C13295" s="1" t="s">
        <v>52946</v>
      </c>
      <c r="D13295" s="1"/>
      <c r="E13295" s="1" t="s">
        <v>54044</v>
      </c>
      <c r="F13295" s="1" t="s">
        <v>52506</v>
      </c>
      <c r="G13295" s="1" t="s">
        <v>54045</v>
      </c>
      <c r="H13295" s="3" t="s">
        <v>54046</v>
      </c>
    </row>
    <row r="13296" spans="1:8" x14ac:dyDescent="0.25">
      <c r="A13296" s="1" t="s">
        <v>54047</v>
      </c>
      <c r="B13296" s="1" t="s">
        <v>54048</v>
      </c>
      <c r="C13296" s="1" t="s">
        <v>54049</v>
      </c>
      <c r="D13296" s="1"/>
      <c r="E13296" s="1" t="s">
        <v>54050</v>
      </c>
      <c r="F13296" s="1" t="s">
        <v>52506</v>
      </c>
      <c r="G13296" s="1" t="s">
        <v>54051</v>
      </c>
      <c r="H13296" s="3" t="s">
        <v>54052</v>
      </c>
    </row>
    <row r="13297" spans="1:8" x14ac:dyDescent="0.25">
      <c r="A13297" s="1" t="s">
        <v>28534</v>
      </c>
      <c r="B13297" s="1" t="s">
        <v>54053</v>
      </c>
      <c r="C13297" s="1" t="s">
        <v>54054</v>
      </c>
      <c r="D13297" s="1"/>
      <c r="E13297" s="1" t="s">
        <v>54055</v>
      </c>
      <c r="F13297" s="1" t="s">
        <v>52506</v>
      </c>
      <c r="G13297" s="1" t="s">
        <v>54056</v>
      </c>
      <c r="H13297" s="3" t="s">
        <v>54057</v>
      </c>
    </row>
    <row r="13298" spans="1:8" x14ac:dyDescent="0.25">
      <c r="A13298" s="1" t="s">
        <v>28563</v>
      </c>
      <c r="B13298" s="1" t="s">
        <v>28149</v>
      </c>
      <c r="C13298" s="1" t="s">
        <v>54058</v>
      </c>
      <c r="D13298" s="1"/>
      <c r="E13298" s="1" t="s">
        <v>54059</v>
      </c>
      <c r="F13298" s="1" t="s">
        <v>52506</v>
      </c>
      <c r="G13298" s="1" t="s">
        <v>54060</v>
      </c>
      <c r="H13298" s="3" t="s">
        <v>54061</v>
      </c>
    </row>
    <row r="13299" spans="1:8" x14ac:dyDescent="0.25">
      <c r="A13299" s="1" t="s">
        <v>28569</v>
      </c>
      <c r="B13299" s="1" t="s">
        <v>29883</v>
      </c>
      <c r="C13299" s="1" t="s">
        <v>54062</v>
      </c>
      <c r="D13299" s="1"/>
      <c r="E13299" s="1" t="s">
        <v>54063</v>
      </c>
      <c r="F13299" s="1" t="s">
        <v>52506</v>
      </c>
      <c r="G13299" s="1" t="s">
        <v>54064</v>
      </c>
      <c r="H13299" s="3" t="s">
        <v>54065</v>
      </c>
    </row>
    <row r="13300" spans="1:8" x14ac:dyDescent="0.25">
      <c r="A13300" s="1" t="s">
        <v>28573</v>
      </c>
      <c r="B13300" s="1" t="s">
        <v>54066</v>
      </c>
      <c r="C13300" s="1" t="s">
        <v>53928</v>
      </c>
      <c r="D13300" s="1"/>
      <c r="E13300" s="1" t="s">
        <v>53929</v>
      </c>
      <c r="F13300" s="1" t="s">
        <v>52506</v>
      </c>
      <c r="G13300" s="1" t="s">
        <v>54067</v>
      </c>
      <c r="H13300" s="3" t="s">
        <v>54068</v>
      </c>
    </row>
    <row r="13301" spans="1:8" x14ac:dyDescent="0.25">
      <c r="A13301" s="1" t="s">
        <v>54069</v>
      </c>
      <c r="B13301" s="1" t="s">
        <v>29831</v>
      </c>
      <c r="C13301" s="1" t="s">
        <v>53163</v>
      </c>
      <c r="D13301" s="1"/>
      <c r="E13301" s="1" t="s">
        <v>54070</v>
      </c>
      <c r="F13301" s="1" t="s">
        <v>52506</v>
      </c>
      <c r="G13301" s="1" t="s">
        <v>54071</v>
      </c>
      <c r="H13301" s="3" t="s">
        <v>54072</v>
      </c>
    </row>
    <row r="13302" spans="1:8" x14ac:dyDescent="0.25">
      <c r="A13302" s="1" t="s">
        <v>28594</v>
      </c>
      <c r="B13302" s="1" t="s">
        <v>28641</v>
      </c>
      <c r="C13302" s="1" t="s">
        <v>54073</v>
      </c>
      <c r="D13302" s="1"/>
      <c r="E13302" s="1" t="s">
        <v>54074</v>
      </c>
      <c r="F13302" s="1" t="s">
        <v>52506</v>
      </c>
      <c r="G13302" s="1" t="s">
        <v>54075</v>
      </c>
      <c r="H13302" s="3" t="s">
        <v>54076</v>
      </c>
    </row>
    <row r="13303" spans="1:8" x14ac:dyDescent="0.25">
      <c r="A13303" s="1" t="s">
        <v>28641</v>
      </c>
      <c r="B13303" s="1" t="s">
        <v>28642</v>
      </c>
      <c r="C13303" s="1" t="s">
        <v>54077</v>
      </c>
      <c r="D13303" s="1"/>
      <c r="E13303" s="1" t="s">
        <v>54078</v>
      </c>
      <c r="F13303" s="1" t="s">
        <v>52506</v>
      </c>
      <c r="G13303" s="1" t="s">
        <v>54079</v>
      </c>
      <c r="H13303" s="3" t="s">
        <v>54080</v>
      </c>
    </row>
    <row r="13304" spans="1:8" x14ac:dyDescent="0.25">
      <c r="A13304" s="1" t="s">
        <v>28662</v>
      </c>
      <c r="B13304" s="1" t="s">
        <v>28182</v>
      </c>
      <c r="C13304" s="1" t="s">
        <v>51327</v>
      </c>
      <c r="D13304" s="1"/>
      <c r="E13304" s="1" t="s">
        <v>54081</v>
      </c>
      <c r="F13304" s="1" t="s">
        <v>52506</v>
      </c>
      <c r="G13304" s="1" t="s">
        <v>54082</v>
      </c>
      <c r="H13304" s="3" t="s">
        <v>54083</v>
      </c>
    </row>
    <row r="13305" spans="1:8" x14ac:dyDescent="0.25">
      <c r="A13305" s="1" t="s">
        <v>26540</v>
      </c>
      <c r="B13305" s="1" t="s">
        <v>28678</v>
      </c>
      <c r="C13305" s="1" t="s">
        <v>54084</v>
      </c>
      <c r="D13305" s="1" t="s">
        <v>54085</v>
      </c>
      <c r="E13305" s="1" t="s">
        <v>54086</v>
      </c>
      <c r="F13305" s="1" t="s">
        <v>52506</v>
      </c>
      <c r="G13305" s="1" t="s">
        <v>54087</v>
      </c>
      <c r="H13305" s="3" t="s">
        <v>54088</v>
      </c>
    </row>
    <row r="13306" spans="1:8" x14ac:dyDescent="0.25">
      <c r="A13306" s="1" t="s">
        <v>26540</v>
      </c>
      <c r="B13306" s="1" t="s">
        <v>28728</v>
      </c>
      <c r="C13306" s="1" t="s">
        <v>54089</v>
      </c>
      <c r="D13306" s="1"/>
      <c r="E13306" s="1" t="s">
        <v>54090</v>
      </c>
      <c r="F13306" s="1" t="s">
        <v>52506</v>
      </c>
      <c r="G13306" s="1" t="s">
        <v>54091</v>
      </c>
      <c r="H13306" s="3" t="s">
        <v>54092</v>
      </c>
    </row>
    <row r="13307" spans="1:8" x14ac:dyDescent="0.25">
      <c r="A13307" s="1" t="s">
        <v>28734</v>
      </c>
      <c r="B13307" s="1" t="s">
        <v>54093</v>
      </c>
      <c r="C13307" s="1" t="s">
        <v>54094</v>
      </c>
      <c r="D13307" s="1"/>
      <c r="E13307" s="1" t="s">
        <v>54095</v>
      </c>
      <c r="F13307" s="1" t="s">
        <v>52506</v>
      </c>
      <c r="G13307" s="1" t="s">
        <v>54096</v>
      </c>
      <c r="H13307" s="3" t="s">
        <v>54097</v>
      </c>
    </row>
    <row r="13308" spans="1:8" x14ac:dyDescent="0.25">
      <c r="A13308" s="1" t="s">
        <v>28674</v>
      </c>
      <c r="B13308" s="1" t="s">
        <v>28678</v>
      </c>
      <c r="C13308" s="1" t="s">
        <v>54098</v>
      </c>
      <c r="D13308" s="1"/>
      <c r="E13308" s="1" t="s">
        <v>54099</v>
      </c>
      <c r="F13308" s="1" t="s">
        <v>52506</v>
      </c>
      <c r="G13308" s="1" t="s">
        <v>54100</v>
      </c>
      <c r="H13308" s="3" t="s">
        <v>54101</v>
      </c>
    </row>
    <row r="13309" spans="1:8" x14ac:dyDescent="0.25">
      <c r="A13309" s="1" t="s">
        <v>28678</v>
      </c>
      <c r="B13309" s="1" t="s">
        <v>28682</v>
      </c>
      <c r="C13309" s="1" t="s">
        <v>54102</v>
      </c>
      <c r="D13309" s="1"/>
      <c r="E13309" s="1" t="s">
        <v>54103</v>
      </c>
      <c r="F13309" s="1" t="s">
        <v>52506</v>
      </c>
      <c r="G13309" s="1" t="s">
        <v>54104</v>
      </c>
      <c r="H13309" s="3" t="s">
        <v>54105</v>
      </c>
    </row>
    <row r="13310" spans="1:8" x14ac:dyDescent="0.25">
      <c r="A13310" s="1" t="s">
        <v>28678</v>
      </c>
      <c r="B13310" s="1" t="s">
        <v>28124</v>
      </c>
      <c r="C13310" s="1" t="s">
        <v>54106</v>
      </c>
      <c r="D13310" s="1"/>
      <c r="E13310" s="1" t="s">
        <v>54107</v>
      </c>
      <c r="F13310" s="1" t="s">
        <v>52506</v>
      </c>
      <c r="G13310" s="1" t="s">
        <v>54108</v>
      </c>
      <c r="H13310" s="3" t="s">
        <v>54109</v>
      </c>
    </row>
    <row r="13311" spans="1:8" x14ac:dyDescent="0.25">
      <c r="A13311" s="1" t="s">
        <v>28703</v>
      </c>
      <c r="B13311" s="1" t="s">
        <v>28682</v>
      </c>
      <c r="C13311" s="1" t="s">
        <v>54110</v>
      </c>
      <c r="D13311" s="1"/>
      <c r="E13311" s="1" t="s">
        <v>54111</v>
      </c>
      <c r="F13311" s="1" t="s">
        <v>52506</v>
      </c>
      <c r="G13311" s="1" t="s">
        <v>54112</v>
      </c>
      <c r="H13311" s="3" t="s">
        <v>54113</v>
      </c>
    </row>
    <row r="13312" spans="1:8" x14ac:dyDescent="0.25">
      <c r="A13312" s="1" t="s">
        <v>29938</v>
      </c>
      <c r="B13312" s="1" t="s">
        <v>26590</v>
      </c>
      <c r="C13312" s="1" t="s">
        <v>54114</v>
      </c>
      <c r="D13312" s="1"/>
      <c r="E13312" s="1" t="s">
        <v>54115</v>
      </c>
      <c r="F13312" s="1" t="s">
        <v>52506</v>
      </c>
      <c r="G13312" s="1" t="s">
        <v>54116</v>
      </c>
      <c r="H13312" s="3" t="s">
        <v>54117</v>
      </c>
    </row>
    <row r="13313" spans="1:8" x14ac:dyDescent="0.25">
      <c r="A13313" s="1" t="s">
        <v>52103</v>
      </c>
      <c r="B13313" s="1" t="s">
        <v>52104</v>
      </c>
      <c r="C13313" s="1" t="s">
        <v>54118</v>
      </c>
      <c r="D13313" s="1"/>
      <c r="E13313" s="1" t="s">
        <v>54119</v>
      </c>
      <c r="F13313" s="1" t="s">
        <v>52506</v>
      </c>
      <c r="G13313" s="1" t="s">
        <v>54120</v>
      </c>
      <c r="H13313" s="3" t="s">
        <v>54121</v>
      </c>
    </row>
    <row r="13314" spans="1:8" x14ac:dyDescent="0.25">
      <c r="A13314" s="1" t="s">
        <v>28775</v>
      </c>
      <c r="B13314" s="1" t="s">
        <v>51939</v>
      </c>
      <c r="C13314" s="1" t="s">
        <v>54122</v>
      </c>
      <c r="D13314" s="1"/>
      <c r="E13314" s="1" t="s">
        <v>54123</v>
      </c>
      <c r="F13314" s="1" t="s">
        <v>52506</v>
      </c>
      <c r="G13314" s="1" t="s">
        <v>54124</v>
      </c>
      <c r="H13314" s="3" t="s">
        <v>54125</v>
      </c>
    </row>
    <row r="13315" spans="1:8" x14ac:dyDescent="0.25">
      <c r="A13315" s="1" t="s">
        <v>53955</v>
      </c>
      <c r="B13315" s="1" t="s">
        <v>54126</v>
      </c>
      <c r="C13315" s="1" t="s">
        <v>54127</v>
      </c>
      <c r="D13315" s="1"/>
      <c r="E13315" s="1" t="s">
        <v>54128</v>
      </c>
      <c r="F13315" s="1" t="s">
        <v>52506</v>
      </c>
      <c r="G13315" s="1" t="s">
        <v>54129</v>
      </c>
      <c r="H13315" s="3" t="s">
        <v>54130</v>
      </c>
    </row>
    <row r="13316" spans="1:8" x14ac:dyDescent="0.25">
      <c r="A13316" s="2">
        <v>43567.791666666672</v>
      </c>
      <c r="B13316" s="2">
        <v>43567.875</v>
      </c>
      <c r="C13316" s="1" t="s">
        <v>54131</v>
      </c>
      <c r="D13316" s="1" t="s">
        <v>54132</v>
      </c>
      <c r="E13316" s="1" t="s">
        <v>54133</v>
      </c>
      <c r="F13316" s="1" t="s">
        <v>1765</v>
      </c>
      <c r="G13316" s="1" t="s">
        <v>54134</v>
      </c>
      <c r="H13316" s="3" t="s">
        <v>54135</v>
      </c>
    </row>
    <row r="13317" spans="1:8" x14ac:dyDescent="0.25">
      <c r="A13317" s="2">
        <v>43570.75</v>
      </c>
      <c r="B13317" s="2">
        <v>43570.833333333328</v>
      </c>
      <c r="C13317" s="1" t="s">
        <v>54136</v>
      </c>
      <c r="D13317" s="1"/>
      <c r="E13317" s="1" t="s">
        <v>54137</v>
      </c>
      <c r="F13317" s="1" t="s">
        <v>52506</v>
      </c>
      <c r="G13317" s="1" t="s">
        <v>54138</v>
      </c>
      <c r="H13317" s="3" t="s">
        <v>54139</v>
      </c>
    </row>
    <row r="13318" spans="1:8" x14ac:dyDescent="0.25">
      <c r="A13318" s="2">
        <v>43570.791666666672</v>
      </c>
      <c r="B13318" s="2">
        <v>43570.875</v>
      </c>
      <c r="C13318" s="1" t="s">
        <v>54140</v>
      </c>
      <c r="D13318" s="1" t="s">
        <v>1491</v>
      </c>
      <c r="E13318" s="1" t="s">
        <v>54141</v>
      </c>
      <c r="F13318" s="1" t="s">
        <v>52506</v>
      </c>
      <c r="G13318" s="1" t="s">
        <v>54142</v>
      </c>
      <c r="H13318" s="3" t="s">
        <v>54143</v>
      </c>
    </row>
    <row r="13319" spans="1:8" x14ac:dyDescent="0.25">
      <c r="A13319" s="2">
        <v>43570.833333333328</v>
      </c>
      <c r="B13319" s="2">
        <v>43570.895833333328</v>
      </c>
      <c r="C13319" s="1" t="s">
        <v>53473</v>
      </c>
      <c r="D13319" s="1"/>
      <c r="E13319" s="1" t="s">
        <v>54144</v>
      </c>
      <c r="F13319" s="1" t="s">
        <v>52506</v>
      </c>
      <c r="G13319" s="1" t="s">
        <v>54145</v>
      </c>
      <c r="H13319" s="3" t="s">
        <v>54146</v>
      </c>
    </row>
    <row r="13320" spans="1:8" x14ac:dyDescent="0.25">
      <c r="A13320" s="2">
        <v>43571.375</v>
      </c>
      <c r="B13320" s="2">
        <v>43571.708333333328</v>
      </c>
      <c r="C13320" s="1" t="s">
        <v>54147</v>
      </c>
      <c r="D13320" s="1"/>
      <c r="E13320" s="1" t="s">
        <v>54148</v>
      </c>
      <c r="F13320" s="1" t="s">
        <v>52506</v>
      </c>
      <c r="G13320" s="1" t="s">
        <v>54149</v>
      </c>
      <c r="H13320" s="3" t="s">
        <v>54150</v>
      </c>
    </row>
    <row r="13321" spans="1:8" x14ac:dyDescent="0.25">
      <c r="A13321" s="2">
        <v>43571.708333333328</v>
      </c>
      <c r="B13321" s="2">
        <v>43571.791666666672</v>
      </c>
      <c r="C13321" s="1" t="s">
        <v>54151</v>
      </c>
      <c r="D13321" s="1" t="s">
        <v>54152</v>
      </c>
      <c r="E13321" s="1" t="s">
        <v>54153</v>
      </c>
      <c r="F13321" s="1" t="s">
        <v>52506</v>
      </c>
      <c r="G13321" s="1" t="s">
        <v>54154</v>
      </c>
      <c r="H13321" s="3" t="s">
        <v>54155</v>
      </c>
    </row>
    <row r="13322" spans="1:8" x14ac:dyDescent="0.25">
      <c r="A13322" s="2">
        <v>43571.791666666672</v>
      </c>
      <c r="B13322" s="2">
        <v>43571.854166666672</v>
      </c>
      <c r="C13322" s="1" t="s">
        <v>54156</v>
      </c>
      <c r="D13322" s="1"/>
      <c r="E13322" s="1" t="s">
        <v>54157</v>
      </c>
      <c r="F13322" s="1" t="s">
        <v>52506</v>
      </c>
      <c r="G13322" s="1" t="s">
        <v>54158</v>
      </c>
      <c r="H13322" s="3" t="s">
        <v>54159</v>
      </c>
    </row>
    <row r="13323" spans="1:8" x14ac:dyDescent="0.25">
      <c r="A13323" s="2">
        <v>43571.75</v>
      </c>
      <c r="B13323" s="2">
        <v>43571.833333333328</v>
      </c>
      <c r="C13323" s="1" t="s">
        <v>54156</v>
      </c>
      <c r="D13323" s="1" t="s">
        <v>54160</v>
      </c>
      <c r="E13323" s="1" t="s">
        <v>54161</v>
      </c>
      <c r="F13323" s="1" t="s">
        <v>52506</v>
      </c>
      <c r="G13323" s="1" t="s">
        <v>54162</v>
      </c>
      <c r="H13323" s="3" t="s">
        <v>54163</v>
      </c>
    </row>
    <row r="13324" spans="1:8" x14ac:dyDescent="0.25">
      <c r="A13324" s="2">
        <v>43571.833333333328</v>
      </c>
      <c r="B13324" s="2">
        <v>43571.895833333328</v>
      </c>
      <c r="C13324" s="1" t="s">
        <v>54164</v>
      </c>
      <c r="D13324" s="1"/>
      <c r="E13324" s="1" t="s">
        <v>54165</v>
      </c>
      <c r="F13324" s="1" t="s">
        <v>52506</v>
      </c>
      <c r="G13324" s="1" t="s">
        <v>54166</v>
      </c>
      <c r="H13324" s="3" t="s">
        <v>54167</v>
      </c>
    </row>
    <row r="13325" spans="1:8" x14ac:dyDescent="0.25">
      <c r="A13325" s="2">
        <v>43571.770833333328</v>
      </c>
      <c r="B13325" s="2">
        <v>43571.875</v>
      </c>
      <c r="C13325" s="1" t="s">
        <v>54168</v>
      </c>
      <c r="D13325" s="1"/>
      <c r="E13325" s="1" t="s">
        <v>54169</v>
      </c>
      <c r="F13325" s="1" t="s">
        <v>52506</v>
      </c>
      <c r="G13325" s="1" t="s">
        <v>54170</v>
      </c>
      <c r="H13325" s="3" t="s">
        <v>54171</v>
      </c>
    </row>
    <row r="13326" spans="1:8" x14ac:dyDescent="0.25">
      <c r="A13326" s="2">
        <v>43571.770833333328</v>
      </c>
      <c r="B13326" s="2">
        <v>43571.854166666672</v>
      </c>
      <c r="C13326" s="1" t="s">
        <v>54172</v>
      </c>
      <c r="D13326" s="1" t="s">
        <v>54173</v>
      </c>
      <c r="E13326" s="1" t="s">
        <v>54174</v>
      </c>
      <c r="F13326" s="1" t="s">
        <v>52506</v>
      </c>
      <c r="G13326" s="1" t="s">
        <v>54175</v>
      </c>
      <c r="H13326" s="3" t="s">
        <v>54176</v>
      </c>
    </row>
    <row r="13327" spans="1:8" x14ac:dyDescent="0.25">
      <c r="A13327" s="2">
        <v>43613.229166666672</v>
      </c>
      <c r="B13327" s="2">
        <v>43613.270833333328</v>
      </c>
      <c r="C13327" s="1" t="s">
        <v>51333</v>
      </c>
      <c r="D13327" s="1" t="s">
        <v>54177</v>
      </c>
      <c r="E13327" s="1" t="s">
        <v>54178</v>
      </c>
      <c r="F13327" s="1" t="s">
        <v>52506</v>
      </c>
      <c r="G13327" s="1" t="s">
        <v>54179</v>
      </c>
      <c r="H13327" s="3" t="s">
        <v>54180</v>
      </c>
    </row>
    <row r="13328" spans="1:8" x14ac:dyDescent="0.25">
      <c r="A13328" s="2">
        <v>43603.375</v>
      </c>
      <c r="B13328" s="2">
        <v>43604.75</v>
      </c>
      <c r="C13328" s="1" t="s">
        <v>54181</v>
      </c>
      <c r="D13328" s="1" t="s">
        <v>54182</v>
      </c>
      <c r="E13328" s="1" t="s">
        <v>54183</v>
      </c>
      <c r="F13328" s="1" t="s">
        <v>52506</v>
      </c>
      <c r="G13328" s="1" t="s">
        <v>54184</v>
      </c>
      <c r="H13328" s="3" t="s">
        <v>54185</v>
      </c>
    </row>
    <row r="13329" spans="1:8" x14ac:dyDescent="0.25">
      <c r="A13329" s="2">
        <v>43585.770833333328</v>
      </c>
      <c r="B13329" s="2">
        <v>43585.854166666672</v>
      </c>
      <c r="C13329" s="1" t="s">
        <v>54186</v>
      </c>
      <c r="D13329" s="1" t="s">
        <v>52568</v>
      </c>
      <c r="E13329" s="1" t="s">
        <v>54187</v>
      </c>
      <c r="F13329" s="1" t="s">
        <v>52506</v>
      </c>
      <c r="G13329" s="1" t="s">
        <v>54188</v>
      </c>
      <c r="H13329" s="3" t="s">
        <v>54189</v>
      </c>
    </row>
    <row r="13330" spans="1:8" x14ac:dyDescent="0.25">
      <c r="A13330" s="2">
        <v>43593.75</v>
      </c>
      <c r="B13330" s="2">
        <v>43593.833333333328</v>
      </c>
      <c r="C13330" s="1" t="s">
        <v>54190</v>
      </c>
      <c r="D13330" s="1" t="s">
        <v>54191</v>
      </c>
      <c r="E13330" s="1" t="s">
        <v>54192</v>
      </c>
      <c r="F13330" s="1" t="s">
        <v>52506</v>
      </c>
      <c r="G13330" s="1" t="s">
        <v>54193</v>
      </c>
      <c r="H13330" s="3" t="s">
        <v>54194</v>
      </c>
    </row>
    <row r="13331" spans="1:8" x14ac:dyDescent="0.25">
      <c r="A13331" s="2">
        <v>43592.708333333328</v>
      </c>
      <c r="B13331" s="2">
        <v>43592.791666666672</v>
      </c>
      <c r="C13331" s="1" t="s">
        <v>54195</v>
      </c>
      <c r="D13331" s="1" t="s">
        <v>54196</v>
      </c>
      <c r="E13331" s="1" t="s">
        <v>54197</v>
      </c>
      <c r="F13331" s="1" t="s">
        <v>52506</v>
      </c>
      <c r="G13331" s="1" t="s">
        <v>54198</v>
      </c>
      <c r="H13331" s="3" t="s">
        <v>54199</v>
      </c>
    </row>
    <row r="13332" spans="1:8" x14ac:dyDescent="0.25">
      <c r="A13332" s="2">
        <v>43585.791666666672</v>
      </c>
      <c r="B13332" s="2">
        <v>43585.875</v>
      </c>
      <c r="C13332" s="1" t="s">
        <v>54200</v>
      </c>
      <c r="D13332" s="1" t="s">
        <v>41162</v>
      </c>
      <c r="E13332" s="1" t="s">
        <v>54201</v>
      </c>
      <c r="F13332" s="1" t="s">
        <v>52506</v>
      </c>
      <c r="G13332" s="1" t="s">
        <v>54202</v>
      </c>
      <c r="H13332" s="3" t="s">
        <v>54203</v>
      </c>
    </row>
    <row r="13333" spans="1:8" x14ac:dyDescent="0.25">
      <c r="A13333" s="2">
        <v>43601.333333333328</v>
      </c>
      <c r="B13333" s="2">
        <v>43601.395833333328</v>
      </c>
      <c r="C13333" s="1" t="s">
        <v>54204</v>
      </c>
      <c r="D13333" s="1" t="s">
        <v>54205</v>
      </c>
      <c r="E13333" s="1" t="s">
        <v>54206</v>
      </c>
      <c r="F13333" s="1" t="s">
        <v>52506</v>
      </c>
      <c r="G13333" s="1" t="s">
        <v>54207</v>
      </c>
      <c r="H13333" s="3" t="s">
        <v>54208</v>
      </c>
    </row>
    <row r="13334" spans="1:8" x14ac:dyDescent="0.25">
      <c r="A13334" s="2">
        <v>43622.75</v>
      </c>
      <c r="B13334" s="2">
        <v>43622.875</v>
      </c>
      <c r="C13334" s="1" t="s">
        <v>54209</v>
      </c>
      <c r="D13334" s="1" t="s">
        <v>54210</v>
      </c>
      <c r="E13334" s="1" t="s">
        <v>54211</v>
      </c>
      <c r="F13334" s="1" t="s">
        <v>52506</v>
      </c>
      <c r="G13334" s="1" t="s">
        <v>54212</v>
      </c>
      <c r="H13334" s="3" t="s">
        <v>54213</v>
      </c>
    </row>
    <row r="13335" spans="1:8" x14ac:dyDescent="0.25">
      <c r="A13335" s="2">
        <v>43607.78125</v>
      </c>
      <c r="B13335" s="2">
        <v>43607.864583333328</v>
      </c>
      <c r="C13335" s="1" t="s">
        <v>54214</v>
      </c>
      <c r="D13335" s="1" t="s">
        <v>52893</v>
      </c>
      <c r="E13335" s="1" t="s">
        <v>54215</v>
      </c>
      <c r="F13335" s="1" t="s">
        <v>52506</v>
      </c>
      <c r="G13335" s="1" t="s">
        <v>54216</v>
      </c>
      <c r="H13335" s="3" t="s">
        <v>54217</v>
      </c>
    </row>
    <row r="13336" spans="1:8" x14ac:dyDescent="0.25">
      <c r="A13336" s="2">
        <v>43589.614583333328</v>
      </c>
      <c r="B13336" s="2">
        <v>43589.791666666672</v>
      </c>
      <c r="C13336" s="1" t="s">
        <v>54218</v>
      </c>
      <c r="D13336" s="1" t="s">
        <v>54219</v>
      </c>
      <c r="E13336" s="1" t="s">
        <v>54220</v>
      </c>
      <c r="F13336" s="1" t="s">
        <v>52506</v>
      </c>
      <c r="G13336" s="1" t="s">
        <v>54221</v>
      </c>
      <c r="H13336" s="3" t="s">
        <v>54222</v>
      </c>
    </row>
    <row r="13337" spans="1:8" x14ac:dyDescent="0.25">
      <c r="A13337" s="2">
        <v>43579.416666666672</v>
      </c>
      <c r="B13337" s="2">
        <v>43579.729166666672</v>
      </c>
      <c r="C13337" s="1" t="s">
        <v>54223</v>
      </c>
      <c r="D13337" s="1" t="s">
        <v>54224</v>
      </c>
      <c r="E13337" s="1" t="s">
        <v>54225</v>
      </c>
      <c r="F13337" s="1" t="s">
        <v>52506</v>
      </c>
      <c r="G13337" s="1" t="s">
        <v>54226</v>
      </c>
      <c r="H13337" s="3" t="s">
        <v>54227</v>
      </c>
    </row>
    <row r="13338" spans="1:8" x14ac:dyDescent="0.25">
      <c r="A13338" s="2">
        <v>43587.770833333328</v>
      </c>
      <c r="B13338" s="2">
        <v>43587.854166666672</v>
      </c>
      <c r="C13338" s="1" t="s">
        <v>54228</v>
      </c>
      <c r="D13338" s="1" t="s">
        <v>54224</v>
      </c>
      <c r="E13338" s="1" t="s">
        <v>54229</v>
      </c>
      <c r="F13338" s="1" t="s">
        <v>52506</v>
      </c>
      <c r="G13338" s="1" t="s">
        <v>54230</v>
      </c>
      <c r="H13338" s="3" t="s">
        <v>54231</v>
      </c>
    </row>
    <row r="13339" spans="1:8" x14ac:dyDescent="0.25">
      <c r="A13339" s="1" t="s">
        <v>54093</v>
      </c>
      <c r="B13339" s="1" t="s">
        <v>28688</v>
      </c>
      <c r="C13339" s="1" t="s">
        <v>54232</v>
      </c>
      <c r="D13339" s="1" t="s">
        <v>54233</v>
      </c>
      <c r="E13339" s="1" t="s">
        <v>54234</v>
      </c>
      <c r="F13339" s="1" t="s">
        <v>52506</v>
      </c>
      <c r="G13339" s="1" t="s">
        <v>54235</v>
      </c>
      <c r="H13339" s="3" t="s">
        <v>54236</v>
      </c>
    </row>
    <row r="13340" spans="1:8" x14ac:dyDescent="0.25">
      <c r="A13340" s="1" t="s">
        <v>29824</v>
      </c>
      <c r="B13340" s="1" t="s">
        <v>28710</v>
      </c>
      <c r="C13340" s="1" t="s">
        <v>54237</v>
      </c>
      <c r="D13340" s="1" t="s">
        <v>54238</v>
      </c>
      <c r="E13340" s="1" t="s">
        <v>54239</v>
      </c>
      <c r="F13340" s="1" t="s">
        <v>52506</v>
      </c>
      <c r="G13340" s="1" t="s">
        <v>54240</v>
      </c>
      <c r="H13340" s="3" t="s">
        <v>54241</v>
      </c>
    </row>
    <row r="13341" spans="1:8" x14ac:dyDescent="0.25">
      <c r="A13341" s="2">
        <v>43579.791666666672</v>
      </c>
      <c r="B13341" s="2">
        <v>43579.875</v>
      </c>
      <c r="C13341" s="1" t="s">
        <v>54242</v>
      </c>
      <c r="D13341" s="1" t="s">
        <v>54243</v>
      </c>
      <c r="E13341" s="1" t="s">
        <v>54244</v>
      </c>
      <c r="F13341" s="1" t="s">
        <v>52506</v>
      </c>
      <c r="G13341" s="1" t="s">
        <v>54245</v>
      </c>
      <c r="H13341" s="3" t="s">
        <v>54246</v>
      </c>
    </row>
    <row r="13342" spans="1:8" x14ac:dyDescent="0.25">
      <c r="A13342" s="2">
        <v>43591.791666666672</v>
      </c>
      <c r="B13342" s="2">
        <v>43591.875</v>
      </c>
      <c r="C13342" s="1" t="s">
        <v>54247</v>
      </c>
      <c r="D13342" s="1" t="s">
        <v>53619</v>
      </c>
      <c r="E13342" s="1" t="s">
        <v>54248</v>
      </c>
      <c r="F13342" s="1" t="s">
        <v>52506</v>
      </c>
      <c r="G13342" s="1" t="s">
        <v>54249</v>
      </c>
      <c r="H13342" s="3" t="s">
        <v>54250</v>
      </c>
    </row>
    <row r="13343" spans="1:8" x14ac:dyDescent="0.25">
      <c r="A13343" s="2">
        <v>43614.375</v>
      </c>
      <c r="B13343" s="2">
        <v>43614.75</v>
      </c>
      <c r="C13343" s="1" t="s">
        <v>54251</v>
      </c>
      <c r="D13343" s="1"/>
      <c r="E13343" s="1" t="s">
        <v>54252</v>
      </c>
      <c r="F13343" s="1" t="s">
        <v>52506</v>
      </c>
      <c r="G13343" s="1" t="s">
        <v>54253</v>
      </c>
      <c r="H13343" s="3" t="s">
        <v>54254</v>
      </c>
    </row>
    <row r="13344" spans="1:8" x14ac:dyDescent="0.25">
      <c r="A13344" s="2">
        <v>43615.395833333328</v>
      </c>
      <c r="B13344" s="2">
        <v>43615.75</v>
      </c>
      <c r="C13344" s="1" t="s">
        <v>54255</v>
      </c>
      <c r="D13344" s="1"/>
      <c r="E13344" s="1" t="s">
        <v>54256</v>
      </c>
      <c r="F13344" s="1" t="s">
        <v>52506</v>
      </c>
      <c r="G13344" s="1" t="s">
        <v>54257</v>
      </c>
      <c r="H13344" s="3" t="s">
        <v>54258</v>
      </c>
    </row>
    <row r="13345" spans="1:8" x14ac:dyDescent="0.25">
      <c r="A13345" s="2">
        <v>43616.375</v>
      </c>
      <c r="B13345" s="2">
        <v>43616.75</v>
      </c>
      <c r="C13345" s="1" t="s">
        <v>54259</v>
      </c>
      <c r="D13345" s="1"/>
      <c r="E13345" s="1" t="s">
        <v>54260</v>
      </c>
      <c r="F13345" s="1" t="s">
        <v>52506</v>
      </c>
      <c r="G13345" s="1" t="s">
        <v>54261</v>
      </c>
      <c r="H13345" s="3" t="s">
        <v>54262</v>
      </c>
    </row>
    <row r="13346" spans="1:8" x14ac:dyDescent="0.25">
      <c r="A13346" s="2">
        <v>43616.416666666672</v>
      </c>
      <c r="B13346" s="2">
        <v>43616.708333333328</v>
      </c>
      <c r="C13346" s="1" t="s">
        <v>54263</v>
      </c>
      <c r="D13346" s="1"/>
      <c r="E13346" s="1" t="s">
        <v>54264</v>
      </c>
      <c r="F13346" s="1" t="s">
        <v>52506</v>
      </c>
      <c r="G13346" s="1" t="s">
        <v>54265</v>
      </c>
      <c r="H13346" s="3" t="s">
        <v>54266</v>
      </c>
    </row>
    <row r="13347" spans="1:8" x14ac:dyDescent="0.25">
      <c r="A13347" s="2">
        <v>43619.770833333328</v>
      </c>
      <c r="B13347" s="2">
        <v>43619.833333333328</v>
      </c>
      <c r="C13347" s="1" t="s">
        <v>54267</v>
      </c>
      <c r="D13347" s="1"/>
      <c r="E13347" s="1" t="s">
        <v>54268</v>
      </c>
      <c r="F13347" s="1" t="s">
        <v>52506</v>
      </c>
      <c r="G13347" s="1" t="s">
        <v>54269</v>
      </c>
      <c r="H13347" s="3" t="s">
        <v>54270</v>
      </c>
    </row>
    <row r="13348" spans="1:8" x14ac:dyDescent="0.25">
      <c r="A13348" s="2">
        <v>43620.791666666672</v>
      </c>
      <c r="B13348" s="2">
        <v>43620.875</v>
      </c>
      <c r="C13348" s="1" t="s">
        <v>54271</v>
      </c>
      <c r="D13348" s="1"/>
      <c r="E13348" s="1" t="s">
        <v>54272</v>
      </c>
      <c r="F13348" s="1" t="s">
        <v>52506</v>
      </c>
      <c r="G13348" s="1" t="s">
        <v>54273</v>
      </c>
      <c r="H13348" s="3" t="s">
        <v>54274</v>
      </c>
    </row>
    <row r="13349" spans="1:8" x14ac:dyDescent="0.25">
      <c r="A13349" s="2">
        <v>43621.354166666672</v>
      </c>
      <c r="B13349" s="2">
        <v>43621.416666666672</v>
      </c>
      <c r="C13349" s="1" t="s">
        <v>54275</v>
      </c>
      <c r="D13349" s="1"/>
      <c r="E13349" s="1" t="s">
        <v>54276</v>
      </c>
      <c r="F13349" s="1" t="s">
        <v>52506</v>
      </c>
      <c r="G13349" s="1" t="s">
        <v>54277</v>
      </c>
      <c r="H13349" s="3" t="s">
        <v>54278</v>
      </c>
    </row>
    <row r="13350" spans="1:8" x14ac:dyDescent="0.25">
      <c r="A13350" s="2">
        <v>43622.416666666672</v>
      </c>
      <c r="B13350" s="2">
        <v>43622.541666666672</v>
      </c>
      <c r="C13350" s="1" t="s">
        <v>54279</v>
      </c>
      <c r="D13350" s="1"/>
      <c r="E13350" s="1" t="s">
        <v>54280</v>
      </c>
      <c r="F13350" s="1" t="s">
        <v>52506</v>
      </c>
      <c r="G13350" s="1" t="s">
        <v>54281</v>
      </c>
      <c r="H13350" s="3" t="s">
        <v>54282</v>
      </c>
    </row>
    <row r="13351" spans="1:8" x14ac:dyDescent="0.25">
      <c r="A13351" s="2">
        <v>43624.833333333328</v>
      </c>
      <c r="B13351" s="2">
        <v>43624.916666666672</v>
      </c>
      <c r="C13351" s="1" t="s">
        <v>54283</v>
      </c>
      <c r="D13351" s="1" t="s">
        <v>54284</v>
      </c>
      <c r="E13351" s="1" t="s">
        <v>54285</v>
      </c>
      <c r="F13351" s="1" t="s">
        <v>52506</v>
      </c>
      <c r="G13351" s="1" t="s">
        <v>54286</v>
      </c>
      <c r="H13351" s="3" t="s">
        <v>54287</v>
      </c>
    </row>
    <row r="13352" spans="1:8" x14ac:dyDescent="0.25">
      <c r="A13352" s="2">
        <v>43593.791666666672</v>
      </c>
      <c r="B13352" s="2">
        <v>43593.875</v>
      </c>
      <c r="C13352" s="1" t="s">
        <v>54288</v>
      </c>
      <c r="D13352" s="1" t="s">
        <v>54289</v>
      </c>
      <c r="E13352" s="1" t="s">
        <v>54290</v>
      </c>
      <c r="F13352" s="1" t="s">
        <v>52506</v>
      </c>
      <c r="G13352" s="1" t="s">
        <v>54291</v>
      </c>
      <c r="H13352" s="3" t="s">
        <v>54292</v>
      </c>
    </row>
    <row r="13353" spans="1:8" x14ac:dyDescent="0.25">
      <c r="A13353" s="2">
        <v>43593.694444444445</v>
      </c>
      <c r="B13353" s="2">
        <v>43593.704861111109</v>
      </c>
      <c r="C13353" s="1" t="s">
        <v>54293</v>
      </c>
      <c r="D13353" s="1"/>
      <c r="E13353" s="1" t="s">
        <v>54294</v>
      </c>
      <c r="F13353" s="1" t="s">
        <v>52506</v>
      </c>
      <c r="G13353" s="1" t="s">
        <v>54295</v>
      </c>
      <c r="H13353" s="3" t="s">
        <v>54296</v>
      </c>
    </row>
    <row r="13354" spans="1:8" x14ac:dyDescent="0.25">
      <c r="A13354" s="2">
        <v>43594.75</v>
      </c>
      <c r="B13354" s="2">
        <v>43594.916666666672</v>
      </c>
      <c r="C13354" s="1" t="s">
        <v>54297</v>
      </c>
      <c r="D13354" s="1" t="s">
        <v>54298</v>
      </c>
      <c r="E13354" s="1" t="s">
        <v>54299</v>
      </c>
      <c r="F13354" s="1" t="s">
        <v>52506</v>
      </c>
      <c r="G13354" s="1" t="s">
        <v>54300</v>
      </c>
      <c r="H13354" s="3" t="s">
        <v>54301</v>
      </c>
    </row>
    <row r="13355" spans="1:8" x14ac:dyDescent="0.25">
      <c r="A13355" s="2">
        <v>43594.708333333328</v>
      </c>
      <c r="B13355" s="2">
        <v>43594.791666666672</v>
      </c>
      <c r="C13355" s="1" t="s">
        <v>54302</v>
      </c>
      <c r="D13355" s="1" t="s">
        <v>54303</v>
      </c>
      <c r="E13355" s="1" t="s">
        <v>54304</v>
      </c>
      <c r="F13355" s="1" t="s">
        <v>52506</v>
      </c>
      <c r="G13355" s="1" t="s">
        <v>54305</v>
      </c>
      <c r="H13355" s="3" t="s">
        <v>54306</v>
      </c>
    </row>
    <row r="13356" spans="1:8" x14ac:dyDescent="0.25">
      <c r="A13356" s="2">
        <v>43594.791666666672</v>
      </c>
      <c r="B13356" s="2">
        <v>43594.875</v>
      </c>
      <c r="C13356" s="1" t="s">
        <v>52044</v>
      </c>
      <c r="D13356" s="1" t="s">
        <v>16435</v>
      </c>
      <c r="E13356" s="1" t="s">
        <v>54307</v>
      </c>
      <c r="F13356" s="1" t="s">
        <v>52506</v>
      </c>
      <c r="G13356" s="1" t="s">
        <v>54308</v>
      </c>
      <c r="H13356" s="3" t="s">
        <v>54309</v>
      </c>
    </row>
    <row r="13357" spans="1:8" x14ac:dyDescent="0.25">
      <c r="A13357" s="2">
        <v>43594.791666666672</v>
      </c>
      <c r="B13357" s="2">
        <v>43594.895833333328</v>
      </c>
      <c r="C13357" s="1" t="s">
        <v>54310</v>
      </c>
      <c r="D13357" s="1"/>
      <c r="E13357" s="1" t="s">
        <v>54311</v>
      </c>
      <c r="F13357" s="1" t="s">
        <v>52506</v>
      </c>
      <c r="G13357" s="1" t="s">
        <v>54312</v>
      </c>
      <c r="H13357" s="3" t="s">
        <v>54313</v>
      </c>
    </row>
    <row r="13358" spans="1:8" x14ac:dyDescent="0.25">
      <c r="A13358" s="2">
        <v>43615.791666666672</v>
      </c>
      <c r="B13358" s="2">
        <v>43615.875</v>
      </c>
      <c r="C13358" s="1" t="s">
        <v>54314</v>
      </c>
      <c r="D13358" s="1"/>
      <c r="E13358" s="1" t="s">
        <v>54315</v>
      </c>
      <c r="F13358" s="1" t="s">
        <v>52506</v>
      </c>
      <c r="G13358" s="1" t="s">
        <v>54316</v>
      </c>
      <c r="H13358" s="3" t="s">
        <v>54317</v>
      </c>
    </row>
    <row r="13359" spans="1:8" x14ac:dyDescent="0.25">
      <c r="A13359" s="2">
        <v>43621.770833333328</v>
      </c>
      <c r="B13359" s="2">
        <v>43621.854166666672</v>
      </c>
      <c r="C13359" s="1" t="s">
        <v>54318</v>
      </c>
      <c r="D13359" s="1" t="s">
        <v>54319</v>
      </c>
      <c r="E13359" s="1" t="s">
        <v>54320</v>
      </c>
      <c r="F13359" s="1" t="s">
        <v>52506</v>
      </c>
      <c r="G13359" s="1" t="s">
        <v>54321</v>
      </c>
      <c r="H13359" s="3" t="s">
        <v>54322</v>
      </c>
    </row>
    <row r="13360" spans="1:8" x14ac:dyDescent="0.25">
      <c r="A13360" s="2">
        <v>43600.791666666672</v>
      </c>
      <c r="B13360" s="2">
        <v>43600.875</v>
      </c>
      <c r="C13360" s="1" t="s">
        <v>54323</v>
      </c>
      <c r="D13360" s="1" t="s">
        <v>53451</v>
      </c>
      <c r="E13360" s="1" t="s">
        <v>54324</v>
      </c>
      <c r="F13360" s="1" t="s">
        <v>52506</v>
      </c>
      <c r="G13360" s="1" t="s">
        <v>54325</v>
      </c>
      <c r="H13360" s="3" t="s">
        <v>54326</v>
      </c>
    </row>
    <row r="13361" spans="1:8" x14ac:dyDescent="0.25">
      <c r="A13361" s="2">
        <v>43605.729166666672</v>
      </c>
      <c r="B13361" s="2">
        <v>43605.833333333328</v>
      </c>
      <c r="C13361" s="1" t="s">
        <v>54327</v>
      </c>
      <c r="D13361" s="1" t="s">
        <v>54328</v>
      </c>
      <c r="E13361" s="1" t="s">
        <v>54329</v>
      </c>
      <c r="F13361" s="1" t="s">
        <v>52506</v>
      </c>
      <c r="G13361" s="1" t="s">
        <v>54330</v>
      </c>
      <c r="H13361" s="3" t="s">
        <v>54331</v>
      </c>
    </row>
    <row r="13362" spans="1:8" x14ac:dyDescent="0.25">
      <c r="A13362" s="2">
        <v>43644.416666666672</v>
      </c>
      <c r="B13362" s="2">
        <v>43645.958333333328</v>
      </c>
      <c r="C13362" s="1" t="s">
        <v>54332</v>
      </c>
      <c r="D13362" s="1" t="s">
        <v>54333</v>
      </c>
      <c r="E13362" s="1" t="s">
        <v>54334</v>
      </c>
      <c r="F13362" s="1" t="s">
        <v>52506</v>
      </c>
      <c r="G13362" s="1" t="s">
        <v>54335</v>
      </c>
      <c r="H13362" s="3" t="s">
        <v>54336</v>
      </c>
    </row>
    <row r="13363" spans="1:8" x14ac:dyDescent="0.25">
      <c r="A13363" s="2">
        <v>43601.75</v>
      </c>
      <c r="B13363" s="2">
        <v>43601.833333333328</v>
      </c>
      <c r="C13363" s="1" t="s">
        <v>54337</v>
      </c>
      <c r="D13363" s="1" t="s">
        <v>54338</v>
      </c>
      <c r="E13363" s="1" t="s">
        <v>54339</v>
      </c>
      <c r="F13363" s="1" t="s">
        <v>52506</v>
      </c>
      <c r="G13363" s="1" t="s">
        <v>54340</v>
      </c>
      <c r="H13363" s="3" t="s">
        <v>54341</v>
      </c>
    </row>
    <row r="13364" spans="1:8" x14ac:dyDescent="0.25">
      <c r="A13364" s="2">
        <v>43606.770833333328</v>
      </c>
      <c r="B13364" s="2">
        <v>43606.854166666672</v>
      </c>
      <c r="C13364" s="1" t="s">
        <v>54342</v>
      </c>
      <c r="D13364" s="1" t="s">
        <v>54343</v>
      </c>
      <c r="E13364" s="1" t="s">
        <v>54344</v>
      </c>
      <c r="F13364" s="1" t="s">
        <v>52506</v>
      </c>
      <c r="G13364" s="1" t="s">
        <v>54345</v>
      </c>
      <c r="H13364" s="3" t="s">
        <v>54346</v>
      </c>
    </row>
    <row r="13365" spans="1:8" x14ac:dyDescent="0.25">
      <c r="A13365" s="2">
        <v>43608.791666666672</v>
      </c>
      <c r="B13365" s="2">
        <v>43608.875</v>
      </c>
      <c r="C13365" s="1" t="s">
        <v>54347</v>
      </c>
      <c r="D13365" s="1" t="s">
        <v>54348</v>
      </c>
      <c r="E13365" s="1" t="s">
        <v>54349</v>
      </c>
      <c r="F13365" s="1" t="s">
        <v>52506</v>
      </c>
      <c r="G13365" s="1" t="s">
        <v>54345</v>
      </c>
      <c r="H13365" s="3" t="s">
        <v>54350</v>
      </c>
    </row>
    <row r="13366" spans="1:8" x14ac:dyDescent="0.25">
      <c r="A13366" s="2">
        <v>43617.416666666672</v>
      </c>
      <c r="B13366" s="2">
        <v>43617.75</v>
      </c>
      <c r="C13366" s="1" t="s">
        <v>54351</v>
      </c>
      <c r="D13366" s="1"/>
      <c r="E13366" s="1" t="s">
        <v>54352</v>
      </c>
      <c r="F13366" s="1" t="s">
        <v>52506</v>
      </c>
      <c r="G13366" s="1" t="s">
        <v>54353</v>
      </c>
      <c r="H13366" s="3" t="s">
        <v>54354</v>
      </c>
    </row>
    <row r="13367" spans="1:8" x14ac:dyDescent="0.25">
      <c r="A13367" s="2">
        <v>43616.791666666672</v>
      </c>
      <c r="B13367" s="2">
        <v>43618.541666666672</v>
      </c>
      <c r="C13367" s="1" t="s">
        <v>54355</v>
      </c>
      <c r="D13367" s="1" t="s">
        <v>54356</v>
      </c>
      <c r="E13367" s="1" t="s">
        <v>54357</v>
      </c>
      <c r="F13367" s="1" t="s">
        <v>52506</v>
      </c>
      <c r="G13367" s="1" t="s">
        <v>54358</v>
      </c>
      <c r="H13367" s="3" t="s">
        <v>54359</v>
      </c>
    </row>
    <row r="13368" spans="1:8" x14ac:dyDescent="0.25">
      <c r="A13368" s="2">
        <v>43601.75</v>
      </c>
      <c r="B13368" s="2">
        <v>43601.875</v>
      </c>
      <c r="C13368" s="1" t="s">
        <v>54360</v>
      </c>
      <c r="D13368" s="1"/>
      <c r="E13368" s="1" t="s">
        <v>54361</v>
      </c>
      <c r="F13368" s="1" t="s">
        <v>52506</v>
      </c>
      <c r="G13368" s="1" t="s">
        <v>54362</v>
      </c>
      <c r="H13368" s="3" t="s">
        <v>54363</v>
      </c>
    </row>
    <row r="13369" spans="1:8" x14ac:dyDescent="0.25">
      <c r="A13369" s="2">
        <v>43601.708333333328</v>
      </c>
      <c r="B13369" s="2">
        <v>43601.75</v>
      </c>
      <c r="C13369" s="1" t="s">
        <v>54364</v>
      </c>
      <c r="D13369" s="1" t="s">
        <v>54365</v>
      </c>
      <c r="E13369" s="1" t="s">
        <v>54366</v>
      </c>
      <c r="F13369" s="1" t="s">
        <v>52506</v>
      </c>
      <c r="G13369" s="1" t="s">
        <v>54367</v>
      </c>
      <c r="H13369" s="3" t="s">
        <v>54368</v>
      </c>
    </row>
    <row r="13370" spans="1:8" x14ac:dyDescent="0.25">
      <c r="A13370" s="2">
        <v>43599.416666666672</v>
      </c>
      <c r="B13370" s="2">
        <v>43599.708333333328</v>
      </c>
      <c r="C13370" s="1" t="s">
        <v>54369</v>
      </c>
      <c r="D13370" s="1" t="s">
        <v>54370</v>
      </c>
      <c r="E13370" s="1" t="s">
        <v>54371</v>
      </c>
      <c r="F13370" s="1" t="s">
        <v>52506</v>
      </c>
      <c r="G13370" s="1" t="s">
        <v>54372</v>
      </c>
      <c r="H13370" s="3" t="s">
        <v>54373</v>
      </c>
    </row>
    <row r="13371" spans="1:8" x14ac:dyDescent="0.25">
      <c r="A13371" s="2">
        <v>43615.729166666672</v>
      </c>
      <c r="B13371" s="2">
        <v>43615.833333333328</v>
      </c>
      <c r="C13371" s="1" t="s">
        <v>54374</v>
      </c>
      <c r="D13371" s="1"/>
      <c r="E13371" s="1" t="s">
        <v>54375</v>
      </c>
      <c r="F13371" s="1" t="s">
        <v>52506</v>
      </c>
      <c r="G13371" s="1" t="s">
        <v>54376</v>
      </c>
      <c r="H13371" s="3" t="s">
        <v>54377</v>
      </c>
    </row>
    <row r="13372" spans="1:8" x14ac:dyDescent="0.25">
      <c r="A13372" s="2">
        <v>43613.770833333328</v>
      </c>
      <c r="B13372" s="2">
        <v>43613.854166666672</v>
      </c>
      <c r="C13372" s="1" t="s">
        <v>54378</v>
      </c>
      <c r="D13372" s="1" t="s">
        <v>52568</v>
      </c>
      <c r="E13372" s="1" t="s">
        <v>54379</v>
      </c>
      <c r="F13372" s="1" t="s">
        <v>52506</v>
      </c>
      <c r="G13372" s="1" t="s">
        <v>54380</v>
      </c>
      <c r="H13372" s="3" t="s">
        <v>54381</v>
      </c>
    </row>
    <row r="13373" spans="1:8" x14ac:dyDescent="0.25">
      <c r="A13373" s="2">
        <v>43603.416666666672</v>
      </c>
      <c r="B13373" s="2">
        <v>43603.791666666672</v>
      </c>
      <c r="C13373" s="1" t="s">
        <v>54382</v>
      </c>
      <c r="D13373" s="1" t="s">
        <v>54383</v>
      </c>
      <c r="E13373" s="1" t="s">
        <v>54384</v>
      </c>
      <c r="F13373" s="1" t="s">
        <v>52506</v>
      </c>
      <c r="G13373" s="1" t="s">
        <v>54385</v>
      </c>
      <c r="H13373" s="3" t="s">
        <v>54386</v>
      </c>
    </row>
    <row r="13374" spans="1:8" x14ac:dyDescent="0.25">
      <c r="A13374" s="2">
        <v>43600.354166666672</v>
      </c>
      <c r="B13374" s="2">
        <v>43600.75</v>
      </c>
      <c r="C13374" s="1" t="s">
        <v>54387</v>
      </c>
      <c r="D13374" s="1"/>
      <c r="E13374" s="1" t="s">
        <v>54388</v>
      </c>
      <c r="F13374" s="1" t="s">
        <v>52506</v>
      </c>
      <c r="G13374" s="1" t="s">
        <v>54389</v>
      </c>
      <c r="H13374" s="3" t="s">
        <v>54390</v>
      </c>
    </row>
    <row r="13375" spans="1:8" x14ac:dyDescent="0.25">
      <c r="A13375" s="2">
        <v>43600.510416666672</v>
      </c>
      <c r="B13375" s="2">
        <v>43600.59375</v>
      </c>
      <c r="C13375" s="1" t="s">
        <v>54391</v>
      </c>
      <c r="D13375" s="1"/>
      <c r="E13375" s="1" t="s">
        <v>54392</v>
      </c>
      <c r="F13375" s="1" t="s">
        <v>52506</v>
      </c>
      <c r="G13375" s="1" t="s">
        <v>54393</v>
      </c>
      <c r="H13375" s="3" t="s">
        <v>54394</v>
      </c>
    </row>
    <row r="13376" spans="1:8" x14ac:dyDescent="0.25">
      <c r="A13376" s="2">
        <v>43600.583333333328</v>
      </c>
      <c r="B13376" s="2">
        <v>43600.791666666672</v>
      </c>
      <c r="C13376" s="1" t="s">
        <v>54395</v>
      </c>
      <c r="D13376" s="1"/>
      <c r="E13376" s="1" t="s">
        <v>54396</v>
      </c>
      <c r="F13376" s="1" t="s">
        <v>52506</v>
      </c>
      <c r="G13376" s="1" t="s">
        <v>54397</v>
      </c>
      <c r="H13376" s="3" t="s">
        <v>54398</v>
      </c>
    </row>
    <row r="13377" spans="1:8" x14ac:dyDescent="0.25">
      <c r="A13377" s="2">
        <v>43600.791666666672</v>
      </c>
      <c r="B13377" s="2">
        <v>43600.875</v>
      </c>
      <c r="C13377" s="1" t="s">
        <v>54399</v>
      </c>
      <c r="D13377" s="1" t="s">
        <v>54400</v>
      </c>
      <c r="E13377" s="1" t="s">
        <v>54401</v>
      </c>
      <c r="F13377" s="1" t="s">
        <v>52506</v>
      </c>
      <c r="G13377" s="1" t="s">
        <v>54402</v>
      </c>
      <c r="H13377" s="3" t="s">
        <v>54403</v>
      </c>
    </row>
    <row r="13378" spans="1:8" x14ac:dyDescent="0.25">
      <c r="A13378" s="2">
        <v>43600.833333333328</v>
      </c>
      <c r="B13378" s="2">
        <v>43600.895833333328</v>
      </c>
      <c r="C13378" s="1" t="s">
        <v>54404</v>
      </c>
      <c r="D13378" s="1"/>
      <c r="E13378" s="1" t="s">
        <v>54405</v>
      </c>
      <c r="F13378" s="1" t="s">
        <v>52506</v>
      </c>
      <c r="G13378" s="1" t="s">
        <v>54406</v>
      </c>
      <c r="H13378" s="3" t="s">
        <v>54407</v>
      </c>
    </row>
    <row r="13379" spans="1:8" x14ac:dyDescent="0.25">
      <c r="A13379" s="2">
        <v>43600.791666666672</v>
      </c>
      <c r="B13379" s="2">
        <v>43600.875</v>
      </c>
      <c r="C13379" s="1" t="s">
        <v>54408</v>
      </c>
      <c r="D13379" s="1" t="s">
        <v>53712</v>
      </c>
      <c r="E13379" s="1" t="s">
        <v>54409</v>
      </c>
      <c r="F13379" s="1" t="s">
        <v>52506</v>
      </c>
      <c r="G13379" s="1" t="s">
        <v>54410</v>
      </c>
      <c r="H13379" s="3" t="s">
        <v>54411</v>
      </c>
    </row>
    <row r="13380" spans="1:8" x14ac:dyDescent="0.25">
      <c r="A13380" s="2">
        <v>43600.791666666672</v>
      </c>
      <c r="B13380" s="2">
        <v>43600.854166666672</v>
      </c>
      <c r="C13380" s="1" t="s">
        <v>54412</v>
      </c>
      <c r="D13380" s="1"/>
      <c r="E13380" s="1" t="s">
        <v>54413</v>
      </c>
      <c r="F13380" s="1" t="s">
        <v>52506</v>
      </c>
      <c r="G13380" s="1" t="s">
        <v>54414</v>
      </c>
      <c r="H13380" s="3" t="s">
        <v>54415</v>
      </c>
    </row>
    <row r="13381" spans="1:8" x14ac:dyDescent="0.25">
      <c r="A13381" s="2">
        <v>43601.395833333328</v>
      </c>
      <c r="B13381" s="2">
        <v>43601.5</v>
      </c>
      <c r="C13381" s="1" t="s">
        <v>54416</v>
      </c>
      <c r="D13381" s="1"/>
      <c r="E13381" s="1" t="s">
        <v>54417</v>
      </c>
      <c r="F13381" s="1" t="s">
        <v>52506</v>
      </c>
      <c r="G13381" s="1" t="s">
        <v>54418</v>
      </c>
      <c r="H13381" s="3" t="s">
        <v>54419</v>
      </c>
    </row>
    <row r="13382" spans="1:8" x14ac:dyDescent="0.25">
      <c r="A13382" s="2">
        <v>43601.5</v>
      </c>
      <c r="B13382" s="2">
        <v>43601.583333333328</v>
      </c>
      <c r="C13382" s="1" t="s">
        <v>54420</v>
      </c>
      <c r="D13382" s="1"/>
      <c r="E13382" s="1" t="s">
        <v>54421</v>
      </c>
      <c r="F13382" s="1" t="s">
        <v>52506</v>
      </c>
      <c r="G13382" s="1" t="s">
        <v>54422</v>
      </c>
      <c r="H13382" s="3" t="s">
        <v>54423</v>
      </c>
    </row>
    <row r="13383" spans="1:8" x14ac:dyDescent="0.25">
      <c r="A13383" s="2">
        <v>43601.354166666672</v>
      </c>
      <c r="B13383" s="2">
        <v>43601.541666666672</v>
      </c>
      <c r="C13383" s="1" t="s">
        <v>54424</v>
      </c>
      <c r="D13383" s="1"/>
      <c r="E13383" s="1" t="s">
        <v>54425</v>
      </c>
      <c r="F13383" s="1" t="s">
        <v>52506</v>
      </c>
      <c r="G13383" s="1" t="s">
        <v>54426</v>
      </c>
      <c r="H13383" s="3" t="s">
        <v>54427</v>
      </c>
    </row>
    <row r="13384" spans="1:8" x14ac:dyDescent="0.25">
      <c r="A13384" s="2">
        <v>43601.625</v>
      </c>
      <c r="B13384" s="2">
        <v>43601.666666666672</v>
      </c>
      <c r="C13384" s="1" t="s">
        <v>54428</v>
      </c>
      <c r="D13384" s="1"/>
      <c r="E13384" s="1" t="s">
        <v>54429</v>
      </c>
      <c r="F13384" s="1" t="s">
        <v>52506</v>
      </c>
      <c r="G13384" s="1" t="s">
        <v>54430</v>
      </c>
      <c r="H13384" s="3" t="s">
        <v>54431</v>
      </c>
    </row>
    <row r="13385" spans="1:8" x14ac:dyDescent="0.25">
      <c r="A13385" s="2">
        <v>43601.75</v>
      </c>
      <c r="B13385" s="2">
        <v>43601.916666666672</v>
      </c>
      <c r="C13385" s="1" t="s">
        <v>54432</v>
      </c>
      <c r="D13385" s="1"/>
      <c r="E13385" s="1" t="s">
        <v>54433</v>
      </c>
      <c r="F13385" s="1" t="s">
        <v>52506</v>
      </c>
      <c r="G13385" s="1" t="s">
        <v>54434</v>
      </c>
      <c r="H13385" s="3" t="s">
        <v>54435</v>
      </c>
    </row>
    <row r="13386" spans="1:8" x14ac:dyDescent="0.25">
      <c r="A13386" s="2">
        <v>43601.770833333328</v>
      </c>
      <c r="B13386" s="2">
        <v>43601.833333333328</v>
      </c>
      <c r="C13386" s="1" t="s">
        <v>54436</v>
      </c>
      <c r="D13386" s="1"/>
      <c r="E13386" s="1" t="s">
        <v>54437</v>
      </c>
      <c r="F13386" s="1" t="s">
        <v>52506</v>
      </c>
      <c r="G13386" s="1" t="s">
        <v>54438</v>
      </c>
      <c r="H13386" s="3" t="s">
        <v>54439</v>
      </c>
    </row>
    <row r="13387" spans="1:8" x14ac:dyDescent="0.25">
      <c r="A13387" s="2">
        <v>43601.791666666672</v>
      </c>
      <c r="B13387" s="2">
        <v>43601.895833333328</v>
      </c>
      <c r="C13387" s="1" t="s">
        <v>54310</v>
      </c>
      <c r="D13387" s="1"/>
      <c r="E13387" s="1" t="s">
        <v>54440</v>
      </c>
      <c r="F13387" s="1" t="s">
        <v>52506</v>
      </c>
      <c r="G13387" s="1" t="s">
        <v>54441</v>
      </c>
      <c r="H13387" s="3" t="s">
        <v>54442</v>
      </c>
    </row>
    <row r="13388" spans="1:8" x14ac:dyDescent="0.25">
      <c r="A13388" s="2">
        <v>43602.375</v>
      </c>
      <c r="B13388" s="2">
        <v>43602.708333333328</v>
      </c>
      <c r="C13388" s="1" t="s">
        <v>54443</v>
      </c>
      <c r="D13388" s="1"/>
      <c r="E13388" s="1" t="s">
        <v>54444</v>
      </c>
      <c r="F13388" s="1" t="s">
        <v>52506</v>
      </c>
      <c r="G13388" s="1" t="s">
        <v>54445</v>
      </c>
      <c r="H13388" s="3" t="s">
        <v>54446</v>
      </c>
    </row>
    <row r="13389" spans="1:8" x14ac:dyDescent="0.25">
      <c r="A13389" s="2">
        <v>43602.416666666672</v>
      </c>
      <c r="B13389" s="2">
        <v>43602.75</v>
      </c>
      <c r="C13389" s="1" t="s">
        <v>54447</v>
      </c>
      <c r="D13389" s="1"/>
      <c r="E13389" s="1" t="s">
        <v>54448</v>
      </c>
      <c r="F13389" s="1" t="s">
        <v>52506</v>
      </c>
      <c r="G13389" s="1" t="s">
        <v>54449</v>
      </c>
      <c r="H13389" s="3" t="s">
        <v>54450</v>
      </c>
    </row>
    <row r="13390" spans="1:8" x14ac:dyDescent="0.25">
      <c r="A13390" s="2">
        <v>43602.791666666672</v>
      </c>
      <c r="B13390" s="2">
        <v>43602.916666666672</v>
      </c>
      <c r="C13390" s="1" t="s">
        <v>54451</v>
      </c>
      <c r="D13390" s="1"/>
      <c r="E13390" s="1" t="s">
        <v>54452</v>
      </c>
      <c r="F13390" s="1" t="s">
        <v>52506</v>
      </c>
      <c r="G13390" s="1" t="s">
        <v>54453</v>
      </c>
      <c r="H13390" s="3" t="s">
        <v>54454</v>
      </c>
    </row>
    <row r="13391" spans="1:8" x14ac:dyDescent="0.25">
      <c r="A13391" s="2">
        <v>43602.791666666672</v>
      </c>
      <c r="B13391" s="2">
        <v>43602.833333333328</v>
      </c>
      <c r="C13391" s="1" t="s">
        <v>54455</v>
      </c>
      <c r="D13391" s="1"/>
      <c r="E13391" s="1" t="s">
        <v>54456</v>
      </c>
      <c r="F13391" s="1" t="s">
        <v>52506</v>
      </c>
      <c r="G13391" s="1" t="s">
        <v>54457</v>
      </c>
      <c r="H13391" s="3" t="s">
        <v>54458</v>
      </c>
    </row>
    <row r="13392" spans="1:8" x14ac:dyDescent="0.25">
      <c r="A13392" s="2">
        <v>43605.375</v>
      </c>
      <c r="B13392" s="2">
        <v>43605.75</v>
      </c>
      <c r="C13392" s="1" t="s">
        <v>54459</v>
      </c>
      <c r="D13392" s="1"/>
      <c r="E13392" s="1" t="s">
        <v>54460</v>
      </c>
      <c r="F13392" s="1" t="s">
        <v>52506</v>
      </c>
      <c r="G13392" s="1" t="s">
        <v>54461</v>
      </c>
      <c r="H13392" s="3" t="s">
        <v>54462</v>
      </c>
    </row>
    <row r="13393" spans="1:8" x14ac:dyDescent="0.25">
      <c r="A13393" s="2">
        <v>43605.416666666672</v>
      </c>
      <c r="B13393" s="2">
        <v>43605.541666666672</v>
      </c>
      <c r="C13393" s="1" t="s">
        <v>54463</v>
      </c>
      <c r="D13393" s="1"/>
      <c r="E13393" s="1" t="s">
        <v>54464</v>
      </c>
      <c r="F13393" s="1" t="s">
        <v>52506</v>
      </c>
      <c r="G13393" s="1" t="s">
        <v>54465</v>
      </c>
      <c r="H13393" s="3" t="s">
        <v>54466</v>
      </c>
    </row>
    <row r="13394" spans="1:8" x14ac:dyDescent="0.25">
      <c r="A13394" s="2">
        <v>43605.541666666672</v>
      </c>
      <c r="B13394" s="2">
        <v>43605.604166666672</v>
      </c>
      <c r="C13394" s="1" t="s">
        <v>54049</v>
      </c>
      <c r="D13394" s="1"/>
      <c r="E13394" s="1" t="s">
        <v>54467</v>
      </c>
      <c r="F13394" s="1" t="s">
        <v>52506</v>
      </c>
      <c r="G13394" s="1" t="s">
        <v>54468</v>
      </c>
      <c r="H13394" s="3" t="s">
        <v>54469</v>
      </c>
    </row>
    <row r="13395" spans="1:8" x14ac:dyDescent="0.25">
      <c r="A13395" s="2">
        <v>43605.833333333328</v>
      </c>
      <c r="B13395" s="2">
        <v>43605.916666666672</v>
      </c>
      <c r="C13395" s="1" t="s">
        <v>53108</v>
      </c>
      <c r="D13395" s="1"/>
      <c r="E13395" s="1" t="s">
        <v>54470</v>
      </c>
      <c r="F13395" s="1" t="s">
        <v>52506</v>
      </c>
      <c r="G13395" s="1" t="s">
        <v>54471</v>
      </c>
      <c r="H13395" s="3" t="s">
        <v>54472</v>
      </c>
    </row>
    <row r="13396" spans="1:8" x14ac:dyDescent="0.25">
      <c r="A13396" s="2">
        <v>43605.833333333328</v>
      </c>
      <c r="B13396" s="2">
        <v>43605.895833333328</v>
      </c>
      <c r="C13396" s="1" t="s">
        <v>53473</v>
      </c>
      <c r="D13396" s="1"/>
      <c r="E13396" s="1" t="s">
        <v>54473</v>
      </c>
      <c r="F13396" s="1" t="s">
        <v>52506</v>
      </c>
      <c r="G13396" s="1" t="s">
        <v>54474</v>
      </c>
      <c r="H13396" s="3" t="s">
        <v>54475</v>
      </c>
    </row>
    <row r="13397" spans="1:8" x14ac:dyDescent="0.25">
      <c r="A13397" s="2">
        <v>43606.78125</v>
      </c>
      <c r="B13397" s="2">
        <v>43606.875</v>
      </c>
      <c r="C13397" s="1" t="s">
        <v>53163</v>
      </c>
      <c r="D13397" s="1"/>
      <c r="E13397" s="1" t="s">
        <v>54476</v>
      </c>
      <c r="F13397" s="1" t="s">
        <v>52506</v>
      </c>
      <c r="G13397" s="1" t="s">
        <v>54477</v>
      </c>
      <c r="H13397" s="3" t="s">
        <v>54478</v>
      </c>
    </row>
    <row r="13398" spans="1:8" x14ac:dyDescent="0.25">
      <c r="A13398" s="2">
        <v>43606.791666666672</v>
      </c>
      <c r="B13398" s="2">
        <v>43606.875</v>
      </c>
      <c r="C13398" s="1" t="s">
        <v>51379</v>
      </c>
      <c r="D13398" s="1"/>
      <c r="E13398" s="1" t="s">
        <v>54479</v>
      </c>
      <c r="F13398" s="1" t="s">
        <v>52506</v>
      </c>
      <c r="G13398" s="1" t="s">
        <v>54480</v>
      </c>
      <c r="H13398" s="3" t="s">
        <v>54481</v>
      </c>
    </row>
    <row r="13399" spans="1:8" x14ac:dyDescent="0.25">
      <c r="A13399" s="2">
        <v>43607.416666666672</v>
      </c>
      <c r="B13399" s="2">
        <v>43607.75</v>
      </c>
      <c r="C13399" s="1" t="s">
        <v>54482</v>
      </c>
      <c r="D13399" s="1"/>
      <c r="E13399" s="1" t="s">
        <v>54483</v>
      </c>
      <c r="F13399" s="1" t="s">
        <v>52506</v>
      </c>
      <c r="G13399" s="1" t="s">
        <v>54484</v>
      </c>
      <c r="H13399" s="3" t="s">
        <v>54485</v>
      </c>
    </row>
    <row r="13400" spans="1:8" x14ac:dyDescent="0.25">
      <c r="A13400" s="2">
        <v>43607.75</v>
      </c>
      <c r="B13400" s="2">
        <v>43607.875</v>
      </c>
      <c r="C13400" s="1" t="s">
        <v>54486</v>
      </c>
      <c r="D13400" s="1"/>
      <c r="E13400" s="1" t="s">
        <v>54487</v>
      </c>
      <c r="F13400" s="1" t="s">
        <v>52506</v>
      </c>
      <c r="G13400" s="1" t="s">
        <v>54488</v>
      </c>
      <c r="H13400" s="3" t="s">
        <v>54489</v>
      </c>
    </row>
    <row r="13401" spans="1:8" x14ac:dyDescent="0.25">
      <c r="A13401" s="2">
        <v>43607.75</v>
      </c>
      <c r="B13401" s="2">
        <v>43607.833333333328</v>
      </c>
      <c r="C13401" s="1" t="s">
        <v>54490</v>
      </c>
      <c r="D13401" s="1"/>
      <c r="E13401" s="1" t="s">
        <v>54491</v>
      </c>
      <c r="F13401" s="1" t="s">
        <v>52506</v>
      </c>
      <c r="G13401" s="1" t="s">
        <v>54492</v>
      </c>
      <c r="H13401" s="3" t="s">
        <v>54493</v>
      </c>
    </row>
    <row r="13402" spans="1:8" x14ac:dyDescent="0.25">
      <c r="A13402" s="2">
        <v>43607.729166666672</v>
      </c>
      <c r="B13402" s="2">
        <v>43607.791666666672</v>
      </c>
      <c r="C13402" s="1" t="s">
        <v>54494</v>
      </c>
      <c r="D13402" s="1"/>
      <c r="E13402" s="1" t="s">
        <v>54495</v>
      </c>
      <c r="F13402" s="1" t="s">
        <v>52506</v>
      </c>
      <c r="G13402" s="1" t="s">
        <v>54496</v>
      </c>
      <c r="H13402" s="3" t="s">
        <v>54497</v>
      </c>
    </row>
    <row r="13403" spans="1:8" x14ac:dyDescent="0.25">
      <c r="A13403" s="2">
        <v>43607.75</v>
      </c>
      <c r="B13403" s="2">
        <v>43607.833333333328</v>
      </c>
      <c r="C13403" s="1" t="s">
        <v>54490</v>
      </c>
      <c r="D13403" s="1"/>
      <c r="E13403" s="1" t="s">
        <v>54491</v>
      </c>
      <c r="F13403" s="1" t="s">
        <v>52506</v>
      </c>
      <c r="G13403" s="1" t="s">
        <v>54498</v>
      </c>
      <c r="H13403" s="3" t="s">
        <v>54499</v>
      </c>
    </row>
    <row r="13404" spans="1:8" x14ac:dyDescent="0.25">
      <c r="A13404" s="2">
        <v>43608.395833333328</v>
      </c>
      <c r="B13404" s="2">
        <v>43608.770833333328</v>
      </c>
      <c r="C13404" s="1" t="s">
        <v>54500</v>
      </c>
      <c r="D13404" s="1"/>
      <c r="E13404" s="1" t="s">
        <v>54501</v>
      </c>
      <c r="F13404" s="1" t="s">
        <v>52506</v>
      </c>
      <c r="G13404" s="1" t="s">
        <v>54502</v>
      </c>
      <c r="H13404" s="3" t="s">
        <v>54503</v>
      </c>
    </row>
    <row r="13405" spans="1:8" x14ac:dyDescent="0.25">
      <c r="A13405" s="2">
        <v>43608.583333333328</v>
      </c>
      <c r="B13405" s="2">
        <v>43608.770833333328</v>
      </c>
      <c r="C13405" s="1" t="s">
        <v>54504</v>
      </c>
      <c r="D13405" s="1"/>
      <c r="E13405" s="1" t="s">
        <v>54505</v>
      </c>
      <c r="F13405" s="1" t="s">
        <v>52506</v>
      </c>
      <c r="G13405" s="1" t="s">
        <v>54506</v>
      </c>
      <c r="H13405" s="3" t="s">
        <v>54507</v>
      </c>
    </row>
    <row r="13406" spans="1:8" x14ac:dyDescent="0.25">
      <c r="A13406" s="2">
        <v>43608.583333333328</v>
      </c>
      <c r="B13406" s="2">
        <v>43608.75</v>
      </c>
      <c r="C13406" s="1" t="s">
        <v>52490</v>
      </c>
      <c r="D13406" s="1"/>
      <c r="E13406" s="1" t="s">
        <v>54508</v>
      </c>
      <c r="F13406" s="1" t="s">
        <v>52506</v>
      </c>
      <c r="G13406" s="1" t="s">
        <v>54509</v>
      </c>
      <c r="H13406" s="3" t="s">
        <v>54510</v>
      </c>
    </row>
    <row r="13407" spans="1:8" x14ac:dyDescent="0.25">
      <c r="A13407" s="2">
        <v>43608.583333333328</v>
      </c>
      <c r="B13407" s="2">
        <v>43608.75</v>
      </c>
      <c r="C13407" s="1" t="s">
        <v>54511</v>
      </c>
      <c r="D13407" s="1"/>
      <c r="E13407" s="1" t="s">
        <v>54512</v>
      </c>
      <c r="F13407" s="1" t="s">
        <v>52506</v>
      </c>
      <c r="G13407" s="1" t="s">
        <v>54513</v>
      </c>
      <c r="H13407" s="3" t="s">
        <v>54514</v>
      </c>
    </row>
    <row r="13408" spans="1:8" x14ac:dyDescent="0.25">
      <c r="A13408" s="2">
        <v>43608.770833333328</v>
      </c>
      <c r="B13408" s="2">
        <v>43608.875</v>
      </c>
      <c r="C13408" s="1" t="s">
        <v>54515</v>
      </c>
      <c r="D13408" s="1"/>
      <c r="E13408" s="1" t="s">
        <v>54516</v>
      </c>
      <c r="F13408" s="1" t="s">
        <v>52506</v>
      </c>
      <c r="G13408" s="1" t="s">
        <v>54517</v>
      </c>
      <c r="H13408" s="3" t="s">
        <v>54518</v>
      </c>
    </row>
    <row r="13409" spans="1:8" x14ac:dyDescent="0.25">
      <c r="A13409" s="2">
        <v>43608.770833333328</v>
      </c>
      <c r="B13409" s="2">
        <v>43608.833333333328</v>
      </c>
      <c r="C13409" s="1" t="s">
        <v>54519</v>
      </c>
      <c r="D13409" s="1"/>
      <c r="E13409" s="1" t="s">
        <v>54520</v>
      </c>
      <c r="F13409" s="1" t="s">
        <v>52506</v>
      </c>
      <c r="G13409" s="1" t="s">
        <v>54521</v>
      </c>
      <c r="H13409" s="3" t="s">
        <v>54522</v>
      </c>
    </row>
    <row r="13410" spans="1:8" x14ac:dyDescent="0.25">
      <c r="A13410" s="2">
        <v>43608.791666666672</v>
      </c>
      <c r="B13410" s="2">
        <v>43608.895833333328</v>
      </c>
      <c r="C13410" s="1" t="s">
        <v>54523</v>
      </c>
      <c r="D13410" s="1"/>
      <c r="E13410" s="1" t="s">
        <v>54524</v>
      </c>
      <c r="F13410" s="1" t="s">
        <v>52506</v>
      </c>
      <c r="G13410" s="1" t="s">
        <v>54525</v>
      </c>
      <c r="H13410" s="3" t="s">
        <v>54526</v>
      </c>
    </row>
    <row r="13411" spans="1:8" x14ac:dyDescent="0.25">
      <c r="A13411" s="2">
        <v>43608.791666666672</v>
      </c>
      <c r="B13411" s="2">
        <v>43608.895833333328</v>
      </c>
      <c r="C13411" s="1" t="s">
        <v>54527</v>
      </c>
      <c r="D13411" s="1"/>
      <c r="E13411" s="1" t="s">
        <v>54528</v>
      </c>
      <c r="F13411" s="1" t="s">
        <v>52506</v>
      </c>
      <c r="G13411" s="1" t="s">
        <v>54529</v>
      </c>
      <c r="H13411" s="3" t="s">
        <v>54530</v>
      </c>
    </row>
    <row r="13412" spans="1:8" x14ac:dyDescent="0.25">
      <c r="A13412" s="2">
        <v>43608.791666666672</v>
      </c>
      <c r="B13412" s="2">
        <v>43608.875</v>
      </c>
      <c r="C13412" s="1" t="s">
        <v>54531</v>
      </c>
      <c r="D13412" s="1" t="s">
        <v>54532</v>
      </c>
      <c r="E13412" s="1" t="s">
        <v>54533</v>
      </c>
      <c r="F13412" s="1" t="s">
        <v>52506</v>
      </c>
      <c r="G13412" s="1" t="s">
        <v>54534</v>
      </c>
      <c r="H13412" s="3" t="s">
        <v>54535</v>
      </c>
    </row>
    <row r="13413" spans="1:8" x14ac:dyDescent="0.25">
      <c r="A13413" s="2">
        <v>43609.375</v>
      </c>
      <c r="B13413" s="2">
        <v>43609.791666666672</v>
      </c>
      <c r="C13413" s="1" t="s">
        <v>54536</v>
      </c>
      <c r="D13413" s="1"/>
      <c r="E13413" s="1" t="s">
        <v>54537</v>
      </c>
      <c r="F13413" s="1" t="s">
        <v>52506</v>
      </c>
      <c r="G13413" s="1" t="s">
        <v>54538</v>
      </c>
      <c r="H13413" s="3" t="s">
        <v>54539</v>
      </c>
    </row>
    <row r="13414" spans="1:8" x14ac:dyDescent="0.25">
      <c r="A13414" s="2">
        <v>43609.375</v>
      </c>
      <c r="B13414" s="2">
        <v>43609.708333333328</v>
      </c>
      <c r="C13414" s="1" t="s">
        <v>54540</v>
      </c>
      <c r="D13414" s="1"/>
      <c r="E13414" s="1" t="s">
        <v>54541</v>
      </c>
      <c r="F13414" s="1" t="s">
        <v>52506</v>
      </c>
      <c r="G13414" s="1" t="s">
        <v>54542</v>
      </c>
      <c r="H13414" s="3" t="s">
        <v>54543</v>
      </c>
    </row>
    <row r="13415" spans="1:8" x14ac:dyDescent="0.25">
      <c r="A13415" s="2">
        <v>43609.729166666672</v>
      </c>
      <c r="B13415" s="2">
        <v>43609.791666666672</v>
      </c>
      <c r="C13415" s="1" t="s">
        <v>54544</v>
      </c>
      <c r="D13415" s="1"/>
      <c r="E13415" s="1" t="s">
        <v>54545</v>
      </c>
      <c r="F13415" s="1" t="s">
        <v>52506</v>
      </c>
      <c r="G13415" s="1" t="s">
        <v>54546</v>
      </c>
      <c r="H13415" s="3" t="s">
        <v>54547</v>
      </c>
    </row>
    <row r="13416" spans="1:8" x14ac:dyDescent="0.25">
      <c r="A13416" s="2">
        <v>43609.604166666672</v>
      </c>
      <c r="B13416" s="2">
        <v>43609.833333333328</v>
      </c>
      <c r="C13416" s="1" t="s">
        <v>54548</v>
      </c>
      <c r="D13416" s="1"/>
      <c r="E13416" s="1" t="s">
        <v>54549</v>
      </c>
      <c r="F13416" s="1" t="s">
        <v>52506</v>
      </c>
      <c r="G13416" s="1" t="s">
        <v>54550</v>
      </c>
      <c r="H13416" s="3" t="s">
        <v>54551</v>
      </c>
    </row>
    <row r="13417" spans="1:8" x14ac:dyDescent="0.25">
      <c r="A13417" s="2">
        <v>43610.416666666672</v>
      </c>
      <c r="B13417" s="2">
        <v>43610.520833333328</v>
      </c>
      <c r="C13417" s="1" t="s">
        <v>54552</v>
      </c>
      <c r="D13417" s="1"/>
      <c r="E13417" s="1" t="s">
        <v>54553</v>
      </c>
      <c r="F13417" s="1" t="s">
        <v>52506</v>
      </c>
      <c r="G13417" s="1" t="s">
        <v>54554</v>
      </c>
      <c r="H13417" s="3" t="s">
        <v>54555</v>
      </c>
    </row>
    <row r="13418" spans="1:8" x14ac:dyDescent="0.25">
      <c r="A13418" s="2">
        <v>43611.625</v>
      </c>
      <c r="B13418" s="2">
        <v>43611.791666666672</v>
      </c>
      <c r="C13418" s="1" t="s">
        <v>53879</v>
      </c>
      <c r="D13418" s="1"/>
      <c r="E13418" s="1" t="s">
        <v>54556</v>
      </c>
      <c r="F13418" s="1" t="s">
        <v>52506</v>
      </c>
      <c r="G13418" s="1" t="s">
        <v>54557</v>
      </c>
      <c r="H13418" s="3" t="s">
        <v>54558</v>
      </c>
    </row>
    <row r="13419" spans="1:8" x14ac:dyDescent="0.25">
      <c r="A13419" s="2">
        <v>43644.270833333328</v>
      </c>
      <c r="B13419" s="2">
        <v>43644.354166666672</v>
      </c>
      <c r="C13419" s="1" t="s">
        <v>54559</v>
      </c>
      <c r="D13419" s="1" t="s">
        <v>54333</v>
      </c>
      <c r="E13419" s="1" t="s">
        <v>54560</v>
      </c>
      <c r="F13419" s="1" t="s">
        <v>52506</v>
      </c>
      <c r="G13419" s="1" t="s">
        <v>54561</v>
      </c>
      <c r="H13419" s="3" t="s">
        <v>54562</v>
      </c>
    </row>
    <row r="13420" spans="1:8" x14ac:dyDescent="0.25">
      <c r="A13420" s="2">
        <v>43645.458333333328</v>
      </c>
      <c r="B13420" s="2">
        <v>43645.604166666672</v>
      </c>
      <c r="C13420" s="1" t="s">
        <v>54563</v>
      </c>
      <c r="D13420" s="1" t="s">
        <v>54333</v>
      </c>
      <c r="E13420" s="1" t="s">
        <v>54564</v>
      </c>
      <c r="F13420" s="1" t="s">
        <v>52506</v>
      </c>
      <c r="G13420" s="1" t="s">
        <v>54565</v>
      </c>
      <c r="H13420" s="3" t="s">
        <v>54566</v>
      </c>
    </row>
    <row r="13421" spans="1:8" x14ac:dyDescent="0.25">
      <c r="A13421" s="2">
        <v>43644.416666666672</v>
      </c>
      <c r="B13421" s="2">
        <v>43645.854166666672</v>
      </c>
      <c r="C13421" s="1" t="s">
        <v>54567</v>
      </c>
      <c r="D13421" s="1" t="s">
        <v>54333</v>
      </c>
      <c r="E13421" s="1" t="s">
        <v>54568</v>
      </c>
      <c r="F13421" s="1" t="s">
        <v>52506</v>
      </c>
      <c r="G13421" s="1" t="s">
        <v>54569</v>
      </c>
      <c r="H13421" s="3" t="s">
        <v>54570</v>
      </c>
    </row>
    <row r="13422" spans="1:8" x14ac:dyDescent="0.25">
      <c r="A13422" s="2">
        <v>43646.375</v>
      </c>
      <c r="B13422" s="2">
        <v>43646.791666666672</v>
      </c>
      <c r="C13422" s="1" t="s">
        <v>54571</v>
      </c>
      <c r="D13422" s="1"/>
      <c r="E13422" s="1" t="s">
        <v>54572</v>
      </c>
      <c r="F13422" s="1" t="s">
        <v>52506</v>
      </c>
      <c r="G13422" s="1" t="s">
        <v>54573</v>
      </c>
      <c r="H13422" s="3" t="s">
        <v>54574</v>
      </c>
    </row>
    <row r="13423" spans="1:8" x14ac:dyDescent="0.25">
      <c r="A13423" s="5">
        <v>43384.791666666672</v>
      </c>
      <c r="B13423" s="5">
        <v>43384.875</v>
      </c>
      <c r="C13423" s="1" t="s">
        <v>54575</v>
      </c>
      <c r="D13423" s="1" t="s">
        <v>54219</v>
      </c>
      <c r="E13423" s="1" t="s">
        <v>54576</v>
      </c>
      <c r="F13423" s="1" t="s">
        <v>54577</v>
      </c>
      <c r="G13423" s="1" t="s">
        <v>54578</v>
      </c>
      <c r="H13423" s="3" t="s">
        <v>54579</v>
      </c>
    </row>
    <row r="13424" spans="1:8" x14ac:dyDescent="0.25">
      <c r="A13424" s="1" t="s">
        <v>54580</v>
      </c>
      <c r="B13424" s="1" t="s">
        <v>54581</v>
      </c>
      <c r="C13424" s="1" t="s">
        <v>54582</v>
      </c>
      <c r="D13424" s="1" t="s">
        <v>54583</v>
      </c>
      <c r="E13424" s="1" t="s">
        <v>54584</v>
      </c>
      <c r="F13424" s="1" t="s">
        <v>54577</v>
      </c>
      <c r="G13424" s="1" t="s">
        <v>54585</v>
      </c>
      <c r="H13424" s="3" t="s">
        <v>54586</v>
      </c>
    </row>
    <row r="13425" spans="1:8" x14ac:dyDescent="0.25">
      <c r="A13425" s="2">
        <v>43372.625</v>
      </c>
      <c r="B13425" s="2">
        <v>43372.75</v>
      </c>
      <c r="C13425" s="1" t="s">
        <v>54587</v>
      </c>
      <c r="D13425" s="1" t="s">
        <v>54588</v>
      </c>
      <c r="E13425" s="1" t="s">
        <v>54589</v>
      </c>
      <c r="F13425" s="1" t="s">
        <v>54577</v>
      </c>
      <c r="G13425" s="1" t="s">
        <v>54590</v>
      </c>
      <c r="H13425" s="3" t="s">
        <v>54591</v>
      </c>
    </row>
    <row r="13426" spans="1:8" x14ac:dyDescent="0.25">
      <c r="A13426" s="2">
        <v>43376.791666666672</v>
      </c>
      <c r="B13426" s="2">
        <v>43376.875</v>
      </c>
      <c r="C13426" s="1" t="s">
        <v>54592</v>
      </c>
      <c r="D13426" s="1" t="s">
        <v>52574</v>
      </c>
      <c r="E13426" s="1" t="s">
        <v>54593</v>
      </c>
      <c r="F13426" s="1" t="s">
        <v>54577</v>
      </c>
      <c r="G13426" s="1" t="s">
        <v>54594</v>
      </c>
      <c r="H13426" s="3" t="s">
        <v>54595</v>
      </c>
    </row>
    <row r="13427" spans="1:8" x14ac:dyDescent="0.25">
      <c r="A13427" s="1" t="s">
        <v>54596</v>
      </c>
      <c r="B13427" s="1" t="s">
        <v>54597</v>
      </c>
      <c r="C13427" s="1" t="s">
        <v>54598</v>
      </c>
      <c r="D13427" s="1" t="s">
        <v>52568</v>
      </c>
      <c r="E13427" s="1" t="s">
        <v>54599</v>
      </c>
      <c r="F13427" s="1" t="s">
        <v>54577</v>
      </c>
      <c r="G13427" s="1" t="s">
        <v>54600</v>
      </c>
      <c r="H13427" s="3" t="s">
        <v>54601</v>
      </c>
    </row>
    <row r="13428" spans="1:8" x14ac:dyDescent="0.25">
      <c r="A13428" s="2">
        <v>43376.75</v>
      </c>
      <c r="B13428" s="2">
        <v>43376.833333333328</v>
      </c>
      <c r="C13428" s="1" t="s">
        <v>54602</v>
      </c>
      <c r="D13428" s="1" t="s">
        <v>54603</v>
      </c>
      <c r="E13428" s="1" t="s">
        <v>54604</v>
      </c>
      <c r="F13428" s="1" t="s">
        <v>54577</v>
      </c>
      <c r="G13428" s="1" t="s">
        <v>54605</v>
      </c>
      <c r="H13428" s="3" t="s">
        <v>54606</v>
      </c>
    </row>
    <row r="13429" spans="1:8" x14ac:dyDescent="0.25">
      <c r="A13429" s="1" t="s">
        <v>54607</v>
      </c>
      <c r="B13429" s="1" t="s">
        <v>54608</v>
      </c>
      <c r="C13429" s="1" t="s">
        <v>53032</v>
      </c>
      <c r="D13429" s="1" t="s">
        <v>53033</v>
      </c>
      <c r="E13429" s="1" t="s">
        <v>54609</v>
      </c>
      <c r="F13429" s="1" t="s">
        <v>54577</v>
      </c>
      <c r="G13429" s="1" t="s">
        <v>54610</v>
      </c>
      <c r="H13429" s="3" t="s">
        <v>54611</v>
      </c>
    </row>
    <row r="13430" spans="1:8" x14ac:dyDescent="0.25">
      <c r="A13430" s="1" t="s">
        <v>25477</v>
      </c>
      <c r="B13430" s="1" t="s">
        <v>54612</v>
      </c>
      <c r="C13430" s="1" t="s">
        <v>53032</v>
      </c>
      <c r="D13430" s="1" t="s">
        <v>53033</v>
      </c>
      <c r="E13430" s="1" t="s">
        <v>54613</v>
      </c>
      <c r="F13430" s="1" t="s">
        <v>54577</v>
      </c>
      <c r="G13430" s="1" t="s">
        <v>54614</v>
      </c>
      <c r="H13430" s="3" t="s">
        <v>54615</v>
      </c>
    </row>
    <row r="13431" spans="1:8" x14ac:dyDescent="0.25">
      <c r="A13431" s="5">
        <v>43391.833333333328</v>
      </c>
      <c r="B13431" s="5">
        <v>43391.999305555553</v>
      </c>
      <c r="C13431" s="1" t="s">
        <v>54616</v>
      </c>
      <c r="D13431" s="1" t="s">
        <v>53033</v>
      </c>
      <c r="E13431" s="1" t="s">
        <v>54617</v>
      </c>
      <c r="F13431" s="1" t="s">
        <v>54577</v>
      </c>
      <c r="G13431" s="1" t="s">
        <v>54618</v>
      </c>
      <c r="H13431" s="3" t="s">
        <v>54619</v>
      </c>
    </row>
    <row r="13432" spans="1:8" x14ac:dyDescent="0.25">
      <c r="A13432" s="1" t="s">
        <v>54620</v>
      </c>
      <c r="B13432" s="1" t="s">
        <v>54621</v>
      </c>
      <c r="C13432" s="1" t="s">
        <v>54622</v>
      </c>
      <c r="D13432" s="1" t="s">
        <v>54623</v>
      </c>
      <c r="E13432" s="1" t="s">
        <v>54624</v>
      </c>
      <c r="F13432" s="1" t="s">
        <v>54577</v>
      </c>
      <c r="G13432" s="1" t="s">
        <v>54625</v>
      </c>
      <c r="H13432" s="3" t="s">
        <v>54626</v>
      </c>
    </row>
    <row r="13433" spans="1:8" x14ac:dyDescent="0.25">
      <c r="A13433" s="1" t="s">
        <v>25586</v>
      </c>
      <c r="B13433" s="1" t="s">
        <v>54627</v>
      </c>
      <c r="C13433" s="1" t="s">
        <v>54628</v>
      </c>
      <c r="D13433" s="1"/>
      <c r="E13433" s="1" t="s">
        <v>54629</v>
      </c>
      <c r="F13433" s="1" t="s">
        <v>54577</v>
      </c>
      <c r="G13433" s="1" t="s">
        <v>54630</v>
      </c>
      <c r="H13433" s="3" t="s">
        <v>54631</v>
      </c>
    </row>
    <row r="13434" spans="1:8" x14ac:dyDescent="0.25">
      <c r="A13434" s="5">
        <v>43398.791666666672</v>
      </c>
      <c r="B13434" s="5">
        <v>43398.875</v>
      </c>
      <c r="C13434" s="1" t="s">
        <v>54632</v>
      </c>
      <c r="D13434" s="1" t="s">
        <v>54633</v>
      </c>
      <c r="E13434" s="1" t="s">
        <v>54634</v>
      </c>
      <c r="F13434" s="1" t="s">
        <v>54577</v>
      </c>
      <c r="G13434" s="1" t="s">
        <v>54635</v>
      </c>
      <c r="H13434" s="3" t="s">
        <v>54636</v>
      </c>
    </row>
    <row r="13435" spans="1:8" x14ac:dyDescent="0.25">
      <c r="A13435" s="2">
        <v>43375.770833333328</v>
      </c>
      <c r="B13435" s="2">
        <v>43375.895833333328</v>
      </c>
      <c r="C13435" s="1" t="s">
        <v>54637</v>
      </c>
      <c r="D13435" s="1" t="s">
        <v>54638</v>
      </c>
      <c r="E13435" s="1" t="s">
        <v>54639</v>
      </c>
      <c r="F13435" s="1" t="s">
        <v>54577</v>
      </c>
      <c r="G13435" s="1" t="s">
        <v>54640</v>
      </c>
      <c r="H13435" s="3" t="s">
        <v>54641</v>
      </c>
    </row>
    <row r="13436" spans="1:8" x14ac:dyDescent="0.25">
      <c r="A13436" s="2">
        <v>43381.78125</v>
      </c>
      <c r="B13436" s="2">
        <v>43381.875</v>
      </c>
      <c r="C13436" s="1" t="s">
        <v>54642</v>
      </c>
      <c r="D13436" s="1" t="s">
        <v>54643</v>
      </c>
      <c r="E13436" s="1" t="s">
        <v>54644</v>
      </c>
      <c r="F13436" s="1" t="s">
        <v>54577</v>
      </c>
      <c r="G13436" s="1" t="s">
        <v>54645</v>
      </c>
      <c r="H13436" s="3" t="s">
        <v>54646</v>
      </c>
    </row>
    <row r="13437" spans="1:8" x14ac:dyDescent="0.25">
      <c r="A13437" s="5">
        <v>43397.75</v>
      </c>
      <c r="B13437" s="5">
        <v>43397.875</v>
      </c>
      <c r="C13437" s="1" t="s">
        <v>15811</v>
      </c>
      <c r="D13437" s="1"/>
      <c r="E13437" s="1" t="s">
        <v>54647</v>
      </c>
      <c r="F13437" s="1" t="s">
        <v>54577</v>
      </c>
      <c r="G13437" s="1" t="s">
        <v>54648</v>
      </c>
      <c r="H13437" s="3" t="s">
        <v>54649</v>
      </c>
    </row>
    <row r="13438" spans="1:8" x14ac:dyDescent="0.25">
      <c r="A13438" s="1" t="s">
        <v>54650</v>
      </c>
      <c r="B13438" s="1" t="s">
        <v>54651</v>
      </c>
      <c r="C13438" s="1" t="s">
        <v>54652</v>
      </c>
      <c r="D13438" s="1"/>
      <c r="E13438" s="1" t="s">
        <v>54653</v>
      </c>
      <c r="F13438" s="1" t="s">
        <v>54577</v>
      </c>
      <c r="G13438" s="1" t="s">
        <v>54654</v>
      </c>
      <c r="H13438" s="3" t="s">
        <v>54655</v>
      </c>
    </row>
    <row r="13439" spans="1:8" x14ac:dyDescent="0.25">
      <c r="A13439" s="1" t="s">
        <v>54656</v>
      </c>
      <c r="B13439" s="1" t="s">
        <v>54657</v>
      </c>
      <c r="C13439" s="1" t="s">
        <v>54652</v>
      </c>
      <c r="D13439" s="1"/>
      <c r="E13439" s="1" t="s">
        <v>54658</v>
      </c>
      <c r="F13439" s="1" t="s">
        <v>54577</v>
      </c>
      <c r="G13439" s="1" t="s">
        <v>54659</v>
      </c>
      <c r="H13439" s="3" t="s">
        <v>54660</v>
      </c>
    </row>
    <row r="13440" spans="1:8" x14ac:dyDescent="0.25">
      <c r="A13440" s="5">
        <v>43394.739583333328</v>
      </c>
      <c r="B13440" s="5">
        <v>43394.791666666672</v>
      </c>
      <c r="C13440" s="1" t="s">
        <v>54652</v>
      </c>
      <c r="D13440" s="1"/>
      <c r="E13440" s="1" t="s">
        <v>54661</v>
      </c>
      <c r="F13440" s="1" t="s">
        <v>54577</v>
      </c>
      <c r="G13440" s="1" t="s">
        <v>54662</v>
      </c>
      <c r="H13440" s="3" t="s">
        <v>54663</v>
      </c>
    </row>
    <row r="13441" spans="1:8" x14ac:dyDescent="0.25">
      <c r="A13441" s="5">
        <v>43387.739583333328</v>
      </c>
      <c r="B13441" s="5">
        <v>43387.791666666672</v>
      </c>
      <c r="C13441" s="1" t="s">
        <v>54652</v>
      </c>
      <c r="D13441" s="1"/>
      <c r="E13441" s="1" t="s">
        <v>54664</v>
      </c>
      <c r="F13441" s="1" t="s">
        <v>54577</v>
      </c>
      <c r="G13441" s="1" t="s">
        <v>54665</v>
      </c>
      <c r="H13441" s="3" t="s">
        <v>54666</v>
      </c>
    </row>
    <row r="13442" spans="1:8" x14ac:dyDescent="0.25">
      <c r="A13442" s="2">
        <v>43375.770833333328</v>
      </c>
      <c r="B13442" s="2">
        <v>43375.895833333328</v>
      </c>
      <c r="C13442" s="1" t="s">
        <v>54667</v>
      </c>
      <c r="D13442" s="1" t="s">
        <v>54668</v>
      </c>
      <c r="E13442" s="1" t="s">
        <v>54669</v>
      </c>
      <c r="F13442" s="1" t="s">
        <v>54577</v>
      </c>
      <c r="G13442" s="1" t="s">
        <v>54670</v>
      </c>
      <c r="H13442" s="3" t="s">
        <v>54671</v>
      </c>
    </row>
    <row r="13443" spans="1:8" x14ac:dyDescent="0.25">
      <c r="A13443" s="1" t="s">
        <v>25049</v>
      </c>
      <c r="B13443" s="1" t="s">
        <v>54672</v>
      </c>
      <c r="C13443" s="1" t="s">
        <v>54673</v>
      </c>
      <c r="D13443" s="1" t="s">
        <v>54674</v>
      </c>
      <c r="E13443" s="1" t="s">
        <v>54675</v>
      </c>
      <c r="F13443" s="1" t="s">
        <v>54577</v>
      </c>
      <c r="G13443" s="1" t="s">
        <v>54676</v>
      </c>
      <c r="H13443" s="3" t="s">
        <v>54677</v>
      </c>
    </row>
    <row r="13444" spans="1:8" x14ac:dyDescent="0.25">
      <c r="A13444" s="1" t="s">
        <v>54678</v>
      </c>
      <c r="B13444" s="1" t="s">
        <v>54672</v>
      </c>
      <c r="C13444" s="1" t="s">
        <v>54679</v>
      </c>
      <c r="D13444" s="1" t="s">
        <v>54674</v>
      </c>
      <c r="E13444" s="1" t="s">
        <v>54680</v>
      </c>
      <c r="F13444" s="1" t="s">
        <v>54577</v>
      </c>
      <c r="G13444" s="1" t="s">
        <v>54681</v>
      </c>
      <c r="H13444" s="3" t="s">
        <v>54682</v>
      </c>
    </row>
    <row r="13445" spans="1:8" x14ac:dyDescent="0.25">
      <c r="A13445" s="2">
        <v>43376.791666666672</v>
      </c>
      <c r="B13445" s="2">
        <v>43376.875</v>
      </c>
      <c r="C13445" s="1" t="s">
        <v>54683</v>
      </c>
      <c r="D13445" s="1" t="s">
        <v>54684</v>
      </c>
      <c r="E13445" s="1" t="s">
        <v>54685</v>
      </c>
      <c r="F13445" s="1" t="s">
        <v>54577</v>
      </c>
      <c r="G13445" s="1" t="s">
        <v>54686</v>
      </c>
      <c r="H13445" s="3" t="s">
        <v>54687</v>
      </c>
    </row>
    <row r="13446" spans="1:8" x14ac:dyDescent="0.25">
      <c r="A13446" s="1" t="s">
        <v>54688</v>
      </c>
      <c r="B13446" s="1" t="s">
        <v>54689</v>
      </c>
      <c r="C13446" s="1" t="s">
        <v>54690</v>
      </c>
      <c r="D13446" s="1" t="s">
        <v>53597</v>
      </c>
      <c r="E13446" s="1" t="s">
        <v>54691</v>
      </c>
      <c r="F13446" s="1" t="s">
        <v>54577</v>
      </c>
      <c r="G13446" s="1" t="s">
        <v>54692</v>
      </c>
      <c r="H13446" s="3" t="s">
        <v>54693</v>
      </c>
    </row>
    <row r="13447" spans="1:8" x14ac:dyDescent="0.25">
      <c r="A13447" s="1" t="s">
        <v>54694</v>
      </c>
      <c r="B13447" s="1" t="s">
        <v>54695</v>
      </c>
      <c r="C13447" s="1" t="s">
        <v>54696</v>
      </c>
      <c r="D13447" s="1" t="s">
        <v>54633</v>
      </c>
      <c r="E13447" s="1" t="s">
        <v>54697</v>
      </c>
      <c r="F13447" s="1" t="s">
        <v>54577</v>
      </c>
      <c r="G13447" s="1" t="s">
        <v>54698</v>
      </c>
      <c r="H13447" s="3" t="s">
        <v>54699</v>
      </c>
    </row>
    <row r="13448" spans="1:8" x14ac:dyDescent="0.25">
      <c r="A13448" s="5">
        <v>43391.770833333328</v>
      </c>
      <c r="B13448" s="5">
        <v>43391.8125</v>
      </c>
      <c r="C13448" s="1" t="s">
        <v>54700</v>
      </c>
      <c r="D13448" s="1" t="s">
        <v>52504</v>
      </c>
      <c r="E13448" s="1" t="s">
        <v>54701</v>
      </c>
      <c r="F13448" s="1" t="s">
        <v>54577</v>
      </c>
      <c r="G13448" s="1" t="s">
        <v>54702</v>
      </c>
      <c r="H13448" s="3" t="s">
        <v>54703</v>
      </c>
    </row>
    <row r="13449" spans="1:8" x14ac:dyDescent="0.25">
      <c r="A13449" s="5">
        <v>43389.416666666672</v>
      </c>
      <c r="B13449" s="5">
        <v>43389.708333333328</v>
      </c>
      <c r="C13449" s="1" t="s">
        <v>54704</v>
      </c>
      <c r="D13449" s="1"/>
      <c r="E13449" s="1" t="s">
        <v>54705</v>
      </c>
      <c r="F13449" s="1" t="s">
        <v>54577</v>
      </c>
      <c r="G13449" s="1" t="s">
        <v>54706</v>
      </c>
      <c r="H13449" s="3" t="s">
        <v>54707</v>
      </c>
    </row>
    <row r="13450" spans="1:8" x14ac:dyDescent="0.25">
      <c r="A13450" s="1" t="s">
        <v>54708</v>
      </c>
      <c r="B13450" s="1" t="s">
        <v>54709</v>
      </c>
      <c r="C13450" s="1" t="s">
        <v>54710</v>
      </c>
      <c r="D13450" s="1" t="s">
        <v>52908</v>
      </c>
      <c r="E13450" s="1" t="s">
        <v>54711</v>
      </c>
      <c r="F13450" s="1" t="s">
        <v>54577</v>
      </c>
      <c r="G13450" s="1" t="s">
        <v>54712</v>
      </c>
      <c r="H13450" s="3" t="s">
        <v>54713</v>
      </c>
    </row>
    <row r="13451" spans="1:8" x14ac:dyDescent="0.25">
      <c r="A13451" s="5">
        <v>43389.75</v>
      </c>
      <c r="B13451" s="5">
        <v>43389.875</v>
      </c>
      <c r="C13451" s="1" t="s">
        <v>54714</v>
      </c>
      <c r="D13451" s="1" t="s">
        <v>54715</v>
      </c>
      <c r="E13451" s="1" t="s">
        <v>54716</v>
      </c>
      <c r="F13451" s="1" t="s">
        <v>54577</v>
      </c>
      <c r="G13451" s="1" t="s">
        <v>54717</v>
      </c>
      <c r="H13451" s="3" t="s">
        <v>54718</v>
      </c>
    </row>
    <row r="13452" spans="1:8" x14ac:dyDescent="0.25">
      <c r="A13452" s="5">
        <v>43390.291666666672</v>
      </c>
      <c r="B13452" s="5">
        <v>43390.75</v>
      </c>
      <c r="C13452" s="1" t="s">
        <v>20297</v>
      </c>
      <c r="D13452" s="1" t="s">
        <v>20298</v>
      </c>
      <c r="E13452" s="1" t="s">
        <v>54719</v>
      </c>
      <c r="F13452" s="1" t="s">
        <v>54577</v>
      </c>
      <c r="G13452" s="1" t="s">
        <v>54720</v>
      </c>
      <c r="H13452" s="3" t="s">
        <v>54721</v>
      </c>
    </row>
    <row r="13453" spans="1:8" x14ac:dyDescent="0.25">
      <c r="A13453" s="5">
        <v>43388.75</v>
      </c>
      <c r="B13453" s="5">
        <v>43388.833333333328</v>
      </c>
      <c r="C13453" s="1" t="s">
        <v>54722</v>
      </c>
      <c r="D13453" s="1" t="s">
        <v>54723</v>
      </c>
      <c r="E13453" s="1" t="s">
        <v>54724</v>
      </c>
      <c r="F13453" s="1" t="s">
        <v>54577</v>
      </c>
      <c r="G13453" s="1" t="s">
        <v>54725</v>
      </c>
      <c r="H13453" s="3" t="s">
        <v>54726</v>
      </c>
    </row>
    <row r="13454" spans="1:8" x14ac:dyDescent="0.25">
      <c r="A13454" s="5">
        <v>43398.791666666672</v>
      </c>
      <c r="B13454" s="5">
        <v>43398.875</v>
      </c>
      <c r="C13454" s="1" t="s">
        <v>54727</v>
      </c>
      <c r="D13454" s="1" t="s">
        <v>54728</v>
      </c>
      <c r="E13454" s="1" t="s">
        <v>54729</v>
      </c>
      <c r="F13454" s="1" t="s">
        <v>54577</v>
      </c>
      <c r="G13454" s="1" t="s">
        <v>54730</v>
      </c>
      <c r="H13454" s="3" t="s">
        <v>54731</v>
      </c>
    </row>
    <row r="13455" spans="1:8" x14ac:dyDescent="0.25">
      <c r="A13455" s="5">
        <v>43397.791666666672</v>
      </c>
      <c r="B13455" s="5">
        <v>43397.875</v>
      </c>
      <c r="C13455" s="1" t="s">
        <v>54732</v>
      </c>
      <c r="D13455" s="1" t="s">
        <v>54238</v>
      </c>
      <c r="E13455" s="1" t="s">
        <v>54733</v>
      </c>
      <c r="F13455" s="1" t="s">
        <v>54577</v>
      </c>
      <c r="G13455" s="1" t="s">
        <v>54734</v>
      </c>
      <c r="H13455" s="3" t="s">
        <v>54735</v>
      </c>
    </row>
    <row r="13456" spans="1:8" x14ac:dyDescent="0.25">
      <c r="A13456" s="1" t="s">
        <v>25160</v>
      </c>
      <c r="B13456" s="1" t="s">
        <v>25161</v>
      </c>
      <c r="C13456" s="1" t="s">
        <v>54736</v>
      </c>
      <c r="D13456" s="1" t="s">
        <v>54737</v>
      </c>
      <c r="E13456" s="1" t="s">
        <v>54738</v>
      </c>
      <c r="F13456" s="1" t="s">
        <v>157</v>
      </c>
      <c r="G13456" s="1" t="s">
        <v>54739</v>
      </c>
      <c r="H13456" s="3" t="s">
        <v>54740</v>
      </c>
    </row>
    <row r="13457" spans="1:8" x14ac:dyDescent="0.25">
      <c r="A13457" s="1" t="s">
        <v>25192</v>
      </c>
      <c r="B13457" s="1" t="s">
        <v>30405</v>
      </c>
      <c r="C13457" s="1" t="s">
        <v>54741</v>
      </c>
      <c r="D13457" s="1" t="s">
        <v>54742</v>
      </c>
      <c r="E13457" s="1" t="s">
        <v>54743</v>
      </c>
      <c r="F13457" s="1" t="s">
        <v>157</v>
      </c>
      <c r="G13457" s="1" t="s">
        <v>54744</v>
      </c>
      <c r="H13457" s="3" t="s">
        <v>54745</v>
      </c>
    </row>
    <row r="13458" spans="1:8" x14ac:dyDescent="0.25">
      <c r="A13458" s="2">
        <v>43628.791666666672</v>
      </c>
      <c r="B13458" s="2">
        <v>43628.875</v>
      </c>
      <c r="C13458" s="1" t="s">
        <v>54746</v>
      </c>
      <c r="D13458" s="1" t="s">
        <v>53451</v>
      </c>
      <c r="E13458" s="1" t="s">
        <v>54747</v>
      </c>
      <c r="F13458" s="1" t="s">
        <v>52401</v>
      </c>
      <c r="G13458" s="1" t="s">
        <v>54748</v>
      </c>
      <c r="H13458" s="3" t="s">
        <v>54749</v>
      </c>
    </row>
    <row r="13459" spans="1:8" x14ac:dyDescent="0.25">
      <c r="A13459" s="2">
        <v>43644.416666666672</v>
      </c>
      <c r="B13459" s="2">
        <v>43645.958333333328</v>
      </c>
      <c r="C13459" s="1" t="s">
        <v>54332</v>
      </c>
      <c r="D13459" s="1" t="s">
        <v>54333</v>
      </c>
      <c r="E13459" s="1" t="s">
        <v>54334</v>
      </c>
      <c r="F13459" s="1" t="s">
        <v>52401</v>
      </c>
      <c r="G13459" s="1" t="s">
        <v>54750</v>
      </c>
      <c r="H13459" s="3" t="s">
        <v>54751</v>
      </c>
    </row>
    <row r="13460" spans="1:8" x14ac:dyDescent="0.25">
      <c r="A13460" s="2">
        <v>43624.416666666672</v>
      </c>
      <c r="B13460" s="2">
        <v>43624.541666666672</v>
      </c>
      <c r="C13460" s="1" t="s">
        <v>53389</v>
      </c>
      <c r="D13460" s="1" t="s">
        <v>53390</v>
      </c>
      <c r="E13460" s="1" t="s">
        <v>54752</v>
      </c>
      <c r="F13460" s="1" t="s">
        <v>52401</v>
      </c>
      <c r="G13460" s="1" t="s">
        <v>54753</v>
      </c>
      <c r="H13460" s="3" t="s">
        <v>54754</v>
      </c>
    </row>
    <row r="13461" spans="1:8" x14ac:dyDescent="0.25">
      <c r="A13461" s="2">
        <v>43627.791666666672</v>
      </c>
      <c r="B13461" s="2">
        <v>43627.875</v>
      </c>
      <c r="C13461" s="1" t="s">
        <v>54755</v>
      </c>
      <c r="D13461" s="1" t="s">
        <v>54756</v>
      </c>
      <c r="E13461" s="1" t="s">
        <v>54757</v>
      </c>
      <c r="F13461" s="1" t="s">
        <v>52401</v>
      </c>
      <c r="G13461" s="1" t="s">
        <v>54758</v>
      </c>
      <c r="H13461" s="3" t="s">
        <v>54759</v>
      </c>
    </row>
    <row r="13462" spans="1:8" x14ac:dyDescent="0.25">
      <c r="A13462" s="2">
        <v>43643.791666666672</v>
      </c>
      <c r="B13462" s="2">
        <v>43643.854166666672</v>
      </c>
      <c r="C13462" s="1" t="s">
        <v>54760</v>
      </c>
      <c r="D13462" s="1" t="s">
        <v>54761</v>
      </c>
      <c r="E13462" s="1" t="s">
        <v>54762</v>
      </c>
      <c r="F13462" s="1" t="s">
        <v>52401</v>
      </c>
      <c r="G13462" s="1" t="s">
        <v>54763</v>
      </c>
      <c r="H13462" s="3" t="s">
        <v>54764</v>
      </c>
    </row>
    <row r="13463" spans="1:8" x14ac:dyDescent="0.25">
      <c r="A13463" s="2">
        <v>43627.791666666672</v>
      </c>
      <c r="B13463" s="2">
        <v>43627.833333333328</v>
      </c>
      <c r="C13463" s="1" t="s">
        <v>54765</v>
      </c>
      <c r="D13463" s="1" t="s">
        <v>54766</v>
      </c>
      <c r="E13463" s="1" t="s">
        <v>54767</v>
      </c>
      <c r="F13463" s="1" t="s">
        <v>52401</v>
      </c>
      <c r="G13463" s="1" t="s">
        <v>54768</v>
      </c>
      <c r="H13463" s="3" t="s">
        <v>54769</v>
      </c>
    </row>
    <row r="13464" spans="1:8" x14ac:dyDescent="0.25">
      <c r="A13464" s="2">
        <v>43634.791666666672</v>
      </c>
      <c r="B13464" s="2">
        <v>43634.875</v>
      </c>
      <c r="C13464" s="1" t="s">
        <v>54770</v>
      </c>
      <c r="D13464" s="1" t="s">
        <v>53049</v>
      </c>
      <c r="E13464" s="1" t="s">
        <v>54771</v>
      </c>
      <c r="F13464" s="1" t="s">
        <v>52401</v>
      </c>
      <c r="G13464" s="1" t="s">
        <v>54772</v>
      </c>
      <c r="H13464" s="3" t="s">
        <v>54773</v>
      </c>
    </row>
    <row r="13465" spans="1:8" x14ac:dyDescent="0.25">
      <c r="A13465" s="2">
        <v>43629.791666666672</v>
      </c>
      <c r="B13465" s="2">
        <v>43629.875</v>
      </c>
      <c r="C13465" s="1" t="s">
        <v>54774</v>
      </c>
      <c r="D13465" s="1" t="s">
        <v>54775</v>
      </c>
      <c r="E13465" s="1" t="s">
        <v>54776</v>
      </c>
      <c r="F13465" s="1" t="s">
        <v>52401</v>
      </c>
      <c r="G13465" s="1" t="s">
        <v>54777</v>
      </c>
      <c r="H13465" s="3" t="s">
        <v>54778</v>
      </c>
    </row>
    <row r="13466" spans="1:8" x14ac:dyDescent="0.25">
      <c r="A13466" s="2">
        <v>43620.75</v>
      </c>
      <c r="B13466" s="2">
        <v>43620.833333333328</v>
      </c>
      <c r="C13466" s="1" t="s">
        <v>52252</v>
      </c>
      <c r="D13466" s="1" t="s">
        <v>54779</v>
      </c>
      <c r="E13466" s="1" t="s">
        <v>54780</v>
      </c>
      <c r="F13466" s="1" t="s">
        <v>52401</v>
      </c>
      <c r="G13466" s="1" t="s">
        <v>54781</v>
      </c>
      <c r="H13466" s="3" t="s">
        <v>54782</v>
      </c>
    </row>
    <row r="13467" spans="1:8" x14ac:dyDescent="0.25">
      <c r="A13467" s="2">
        <v>43620.770833333328</v>
      </c>
      <c r="B13467" s="2">
        <v>43620.854166666672</v>
      </c>
      <c r="C13467" s="1" t="s">
        <v>54783</v>
      </c>
      <c r="D13467" s="1" t="s">
        <v>54784</v>
      </c>
      <c r="E13467" s="1" t="s">
        <v>54785</v>
      </c>
      <c r="F13467" s="1" t="s">
        <v>52401</v>
      </c>
      <c r="G13467" s="1" t="s">
        <v>54786</v>
      </c>
      <c r="H13467" s="3" t="s">
        <v>54787</v>
      </c>
    </row>
    <row r="13468" spans="1:8" x14ac:dyDescent="0.25">
      <c r="A13468" s="2">
        <v>43620.791666666672</v>
      </c>
      <c r="B13468" s="2">
        <v>43620.875</v>
      </c>
      <c r="C13468" s="1" t="s">
        <v>54788</v>
      </c>
      <c r="D13468" s="1" t="s">
        <v>54789</v>
      </c>
      <c r="E13468" s="1" t="s">
        <v>54790</v>
      </c>
      <c r="F13468" s="1" t="s">
        <v>52401</v>
      </c>
      <c r="G13468" s="1" t="s">
        <v>54791</v>
      </c>
      <c r="H13468" s="3" t="s">
        <v>54792</v>
      </c>
    </row>
    <row r="13469" spans="1:8" x14ac:dyDescent="0.25">
      <c r="A13469" s="2">
        <v>43621.770833333328</v>
      </c>
      <c r="B13469" s="2">
        <v>43621.854166666672</v>
      </c>
      <c r="C13469" s="1" t="s">
        <v>54793</v>
      </c>
      <c r="D13469" s="1" t="s">
        <v>54794</v>
      </c>
      <c r="E13469" s="1" t="s">
        <v>54795</v>
      </c>
      <c r="F13469" s="1" t="s">
        <v>52401</v>
      </c>
      <c r="G13469" s="1" t="s">
        <v>54796</v>
      </c>
      <c r="H13469" s="3" t="s">
        <v>54797</v>
      </c>
    </row>
    <row r="13470" spans="1:8" x14ac:dyDescent="0.25">
      <c r="A13470" s="2">
        <v>43621.791666666672</v>
      </c>
      <c r="B13470" s="2">
        <v>43621.875</v>
      </c>
      <c r="C13470" s="1" t="s">
        <v>54798</v>
      </c>
      <c r="D13470" s="1" t="s">
        <v>54799</v>
      </c>
      <c r="E13470" s="1" t="s">
        <v>54800</v>
      </c>
      <c r="F13470" s="1" t="s">
        <v>52401</v>
      </c>
      <c r="G13470" s="1" t="s">
        <v>54801</v>
      </c>
      <c r="H13470" s="3" t="s">
        <v>54802</v>
      </c>
    </row>
    <row r="13471" spans="1:8" x14ac:dyDescent="0.25">
      <c r="A13471" s="2">
        <v>43621.791666666672</v>
      </c>
      <c r="B13471" s="2">
        <v>43621.875</v>
      </c>
      <c r="C13471" s="1" t="s">
        <v>54803</v>
      </c>
      <c r="D13471" s="1" t="s">
        <v>54804</v>
      </c>
      <c r="E13471" s="1" t="s">
        <v>54805</v>
      </c>
      <c r="F13471" s="1" t="s">
        <v>52401</v>
      </c>
      <c r="G13471" s="1" t="s">
        <v>54806</v>
      </c>
      <c r="H13471" s="3" t="s">
        <v>54807</v>
      </c>
    </row>
    <row r="13472" spans="1:8" x14ac:dyDescent="0.25">
      <c r="A13472" s="2">
        <v>43621.791666666672</v>
      </c>
      <c r="B13472" s="2">
        <v>43621.875</v>
      </c>
      <c r="C13472" s="1" t="s">
        <v>54808</v>
      </c>
      <c r="D13472" s="1" t="s">
        <v>54809</v>
      </c>
      <c r="E13472" s="1" t="s">
        <v>54810</v>
      </c>
      <c r="F13472" s="1" t="s">
        <v>52401</v>
      </c>
      <c r="G13472" s="1" t="s">
        <v>54811</v>
      </c>
      <c r="H13472" s="3" t="s">
        <v>54812</v>
      </c>
    </row>
    <row r="13473" spans="1:8" x14ac:dyDescent="0.25">
      <c r="A13473" s="2">
        <v>43622.75</v>
      </c>
      <c r="B13473" s="2">
        <v>43622.833333333328</v>
      </c>
      <c r="C13473" s="1" t="s">
        <v>54813</v>
      </c>
      <c r="D13473" s="1" t="s">
        <v>54814</v>
      </c>
      <c r="E13473" s="1" t="s">
        <v>54815</v>
      </c>
      <c r="F13473" s="1" t="s">
        <v>52401</v>
      </c>
      <c r="G13473" s="1" t="s">
        <v>54816</v>
      </c>
      <c r="H13473" s="3" t="s">
        <v>54817</v>
      </c>
    </row>
    <row r="13474" spans="1:8" x14ac:dyDescent="0.25">
      <c r="A13474" s="2">
        <v>43622.75</v>
      </c>
      <c r="B13474" s="2">
        <v>43622.833333333328</v>
      </c>
      <c r="C13474" s="1" t="s">
        <v>54818</v>
      </c>
      <c r="D13474" s="1" t="s">
        <v>54819</v>
      </c>
      <c r="E13474" s="1" t="s">
        <v>54820</v>
      </c>
      <c r="F13474" s="1" t="s">
        <v>52401</v>
      </c>
      <c r="G13474" s="1" t="s">
        <v>54821</v>
      </c>
      <c r="H13474" s="3" t="s">
        <v>54822</v>
      </c>
    </row>
    <row r="13475" spans="1:8" x14ac:dyDescent="0.25">
      <c r="A13475" s="2">
        <v>43622.760416666672</v>
      </c>
      <c r="B13475" s="2">
        <v>43622.84375</v>
      </c>
      <c r="C13475" s="1" t="s">
        <v>54823</v>
      </c>
      <c r="D13475" s="1" t="s">
        <v>52284</v>
      </c>
      <c r="E13475" s="1" t="s">
        <v>54824</v>
      </c>
      <c r="F13475" s="1" t="s">
        <v>52401</v>
      </c>
      <c r="G13475" s="1" t="s">
        <v>54825</v>
      </c>
      <c r="H13475" s="3" t="s">
        <v>54826</v>
      </c>
    </row>
    <row r="13476" spans="1:8" x14ac:dyDescent="0.25">
      <c r="A13476" s="2">
        <v>43622.791666666672</v>
      </c>
      <c r="B13476" s="2">
        <v>43622.875</v>
      </c>
      <c r="C13476" s="1" t="s">
        <v>54827</v>
      </c>
      <c r="D13476" s="1" t="s">
        <v>1491</v>
      </c>
      <c r="E13476" s="1" t="s">
        <v>54828</v>
      </c>
      <c r="F13476" s="1" t="s">
        <v>52401</v>
      </c>
      <c r="G13476" s="1" t="s">
        <v>54829</v>
      </c>
      <c r="H13476" s="3" t="s">
        <v>54830</v>
      </c>
    </row>
    <row r="13477" spans="1:8" x14ac:dyDescent="0.25">
      <c r="A13477" s="2">
        <v>43624.833333333328</v>
      </c>
      <c r="B13477" s="2">
        <v>43624.916666666672</v>
      </c>
      <c r="C13477" s="1" t="s">
        <v>54283</v>
      </c>
      <c r="D13477" s="1" t="s">
        <v>54284</v>
      </c>
      <c r="E13477" s="1" t="s">
        <v>54285</v>
      </c>
      <c r="F13477" s="1" t="s">
        <v>52401</v>
      </c>
      <c r="G13477" s="1" t="s">
        <v>54831</v>
      </c>
      <c r="H13477" s="3" t="s">
        <v>54832</v>
      </c>
    </row>
    <row r="13478" spans="1:8" x14ac:dyDescent="0.25">
      <c r="A13478" s="4">
        <v>43629</v>
      </c>
      <c r="B13478" s="4">
        <v>43631</v>
      </c>
      <c r="C13478" s="1" t="s">
        <v>54833</v>
      </c>
      <c r="D13478" s="1" t="s">
        <v>54834</v>
      </c>
      <c r="E13478" s="1" t="s">
        <v>54835</v>
      </c>
      <c r="F13478" s="1" t="s">
        <v>52401</v>
      </c>
      <c r="G13478" s="1" t="s">
        <v>54836</v>
      </c>
      <c r="H13478" s="3" t="s">
        <v>54837</v>
      </c>
    </row>
    <row r="13479" spans="1:8" x14ac:dyDescent="0.25">
      <c r="A13479" s="4">
        <v>43631</v>
      </c>
      <c r="B13479" s="4">
        <v>43632</v>
      </c>
      <c r="C13479" s="1" t="s">
        <v>54838</v>
      </c>
      <c r="D13479" s="1" t="s">
        <v>54839</v>
      </c>
      <c r="E13479" s="1" t="s">
        <v>54840</v>
      </c>
      <c r="F13479" s="1" t="s">
        <v>52401</v>
      </c>
      <c r="G13479" s="1" t="s">
        <v>54841</v>
      </c>
      <c r="H13479" s="3" t="s">
        <v>54842</v>
      </c>
    </row>
    <row r="13480" spans="1:8" x14ac:dyDescent="0.25">
      <c r="A13480" s="2">
        <v>43633.729166666672</v>
      </c>
      <c r="B13480" s="2">
        <v>43633.8125</v>
      </c>
      <c r="C13480" s="1" t="s">
        <v>54843</v>
      </c>
      <c r="D13480" s="1" t="s">
        <v>54844</v>
      </c>
      <c r="E13480" s="1" t="s">
        <v>54845</v>
      </c>
      <c r="F13480" s="1" t="s">
        <v>52401</v>
      </c>
      <c r="G13480" s="1" t="s">
        <v>54846</v>
      </c>
      <c r="H13480" s="3" t="s">
        <v>54847</v>
      </c>
    </row>
    <row r="13481" spans="1:8" x14ac:dyDescent="0.25">
      <c r="A13481" s="2">
        <v>43633.791666666672</v>
      </c>
      <c r="B13481" s="2">
        <v>43633.875</v>
      </c>
      <c r="C13481" s="1" t="s">
        <v>54848</v>
      </c>
      <c r="D13481" s="1" t="s">
        <v>54849</v>
      </c>
      <c r="E13481" s="1" t="s">
        <v>54850</v>
      </c>
      <c r="F13481" s="1" t="s">
        <v>52401</v>
      </c>
      <c r="G13481" s="1" t="s">
        <v>54851</v>
      </c>
      <c r="H13481" s="3" t="s">
        <v>54852</v>
      </c>
    </row>
    <row r="13482" spans="1:8" x14ac:dyDescent="0.25">
      <c r="A13482" s="4">
        <v>43643</v>
      </c>
      <c r="B13482" s="4">
        <v>43644</v>
      </c>
      <c r="C13482" s="1" t="s">
        <v>54853</v>
      </c>
      <c r="D13482" s="1" t="s">
        <v>54854</v>
      </c>
      <c r="E13482" s="1" t="s">
        <v>54855</v>
      </c>
      <c r="F13482" s="1" t="s">
        <v>52401</v>
      </c>
      <c r="G13482" s="1" t="s">
        <v>54856</v>
      </c>
      <c r="H13482" s="3" t="s">
        <v>54857</v>
      </c>
    </row>
    <row r="13483" spans="1:8" x14ac:dyDescent="0.25">
      <c r="A13483" s="2">
        <v>43643.770833333328</v>
      </c>
      <c r="B13483" s="2">
        <v>43643.854166666672</v>
      </c>
      <c r="C13483" s="1" t="s">
        <v>54858</v>
      </c>
      <c r="D13483" s="1" t="s">
        <v>54859</v>
      </c>
      <c r="E13483" s="1" t="s">
        <v>54860</v>
      </c>
      <c r="F13483" s="1" t="s">
        <v>52401</v>
      </c>
      <c r="G13483" s="1" t="s">
        <v>54861</v>
      </c>
      <c r="H13483" s="3" t="s">
        <v>54862</v>
      </c>
    </row>
    <row r="13484" spans="1:8" x14ac:dyDescent="0.25">
      <c r="A13484" s="2">
        <v>43647.375</v>
      </c>
      <c r="B13484" s="2">
        <v>43647.75</v>
      </c>
      <c r="C13484" s="1" t="s">
        <v>54863</v>
      </c>
      <c r="D13484" s="1" t="s">
        <v>54085</v>
      </c>
      <c r="E13484" s="1" t="s">
        <v>54864</v>
      </c>
      <c r="F13484" s="1" t="s">
        <v>52401</v>
      </c>
      <c r="G13484" s="1" t="s">
        <v>54865</v>
      </c>
      <c r="H13484" s="3" t="s">
        <v>54866</v>
      </c>
    </row>
    <row r="13485" spans="1:8" x14ac:dyDescent="0.25">
      <c r="A13485" s="1" t="s">
        <v>31376</v>
      </c>
      <c r="B13485" s="1" t="s">
        <v>54867</v>
      </c>
      <c r="C13485" s="1" t="s">
        <v>54868</v>
      </c>
      <c r="D13485" s="1" t="s">
        <v>54869</v>
      </c>
      <c r="E13485" s="1" t="s">
        <v>54870</v>
      </c>
      <c r="F13485" s="1" t="s">
        <v>157</v>
      </c>
      <c r="G13485" s="1" t="s">
        <v>52247</v>
      </c>
      <c r="H13485" s="3" t="s">
        <v>54871</v>
      </c>
    </row>
    <row r="13486" spans="1:8" x14ac:dyDescent="0.25">
      <c r="A13486" s="2">
        <v>43726.375</v>
      </c>
      <c r="B13486" s="2">
        <v>43727.75</v>
      </c>
      <c r="C13486" s="1" t="s">
        <v>54872</v>
      </c>
      <c r="D13486" s="1" t="s">
        <v>51385</v>
      </c>
      <c r="E13486" s="1" t="s">
        <v>54873</v>
      </c>
      <c r="F13486" s="1" t="s">
        <v>157</v>
      </c>
      <c r="G13486" s="1" t="s">
        <v>52247</v>
      </c>
      <c r="H13486" s="3" t="s">
        <v>54874</v>
      </c>
    </row>
    <row r="13487" spans="1:8" x14ac:dyDescent="0.25">
      <c r="A13487" s="2">
        <v>43665.75</v>
      </c>
      <c r="B13487" s="2">
        <v>43665.875</v>
      </c>
      <c r="C13487" s="1" t="s">
        <v>54875</v>
      </c>
      <c r="D13487" s="1" t="s">
        <v>54876</v>
      </c>
      <c r="E13487" s="1" t="s">
        <v>54877</v>
      </c>
      <c r="F13487" s="1" t="s">
        <v>1765</v>
      </c>
      <c r="G13487" s="1" t="s">
        <v>54878</v>
      </c>
      <c r="H13487" s="3" t="s">
        <v>54879</v>
      </c>
    </row>
    <row r="13488" spans="1:8" x14ac:dyDescent="0.25">
      <c r="A13488" s="2">
        <v>43690.770833333328</v>
      </c>
      <c r="B13488" s="2">
        <v>43690.854166666672</v>
      </c>
      <c r="C13488" s="1" t="s">
        <v>54880</v>
      </c>
      <c r="D13488" s="1" t="s">
        <v>54881</v>
      </c>
      <c r="E13488" s="1" t="s">
        <v>54882</v>
      </c>
      <c r="F13488" s="1" t="s">
        <v>1765</v>
      </c>
      <c r="G13488" s="1" t="s">
        <v>54883</v>
      </c>
      <c r="H13488" s="3" t="s">
        <v>54884</v>
      </c>
    </row>
    <row r="13489" spans="1:8" x14ac:dyDescent="0.25">
      <c r="A13489" s="2">
        <v>43720.791666666672</v>
      </c>
      <c r="B13489" s="2">
        <v>43720.875</v>
      </c>
      <c r="C13489" s="1" t="s">
        <v>54885</v>
      </c>
      <c r="D13489" s="1" t="s">
        <v>54886</v>
      </c>
      <c r="E13489" s="1" t="s">
        <v>54887</v>
      </c>
      <c r="F13489" s="1" t="s">
        <v>52401</v>
      </c>
      <c r="G13489" s="1" t="s">
        <v>54888</v>
      </c>
      <c r="H13489" s="3" t="s">
        <v>54889</v>
      </c>
    </row>
    <row r="13490" spans="1:8" x14ac:dyDescent="0.25">
      <c r="A13490" s="2">
        <v>43711.770833333328</v>
      </c>
      <c r="B13490" s="2">
        <v>43711.885416666672</v>
      </c>
      <c r="C13490" s="1" t="s">
        <v>54890</v>
      </c>
      <c r="D13490" s="1" t="s">
        <v>54891</v>
      </c>
      <c r="E13490" s="1" t="s">
        <v>54892</v>
      </c>
      <c r="F13490" s="1" t="s">
        <v>52401</v>
      </c>
      <c r="G13490" s="1" t="s">
        <v>54893</v>
      </c>
      <c r="H13490" s="3" t="s">
        <v>54894</v>
      </c>
    </row>
    <row r="13491" spans="1:8" x14ac:dyDescent="0.25">
      <c r="A13491" s="2">
        <v>43727.791666666672</v>
      </c>
      <c r="B13491" s="2">
        <v>43727.875</v>
      </c>
      <c r="C13491" s="1" t="s">
        <v>54895</v>
      </c>
      <c r="D13491" s="1" t="s">
        <v>54233</v>
      </c>
      <c r="E13491" s="1" t="s">
        <v>54896</v>
      </c>
      <c r="F13491" s="1" t="s">
        <v>52401</v>
      </c>
      <c r="G13491" s="1" t="s">
        <v>54897</v>
      </c>
      <c r="H13491" s="3" t="s">
        <v>54898</v>
      </c>
    </row>
    <row r="13492" spans="1:8" x14ac:dyDescent="0.25">
      <c r="A13492" s="1" t="s">
        <v>54899</v>
      </c>
      <c r="B13492" s="1" t="s">
        <v>31377</v>
      </c>
      <c r="C13492" s="1" t="s">
        <v>54900</v>
      </c>
      <c r="D13492" s="1" t="s">
        <v>54901</v>
      </c>
      <c r="E13492" s="1" t="s">
        <v>54902</v>
      </c>
      <c r="F13492" s="1" t="s">
        <v>52401</v>
      </c>
      <c r="G13492" s="1" t="s">
        <v>54903</v>
      </c>
      <c r="H13492" s="3" t="s">
        <v>54904</v>
      </c>
    </row>
    <row r="13493" spans="1:8" x14ac:dyDescent="0.25">
      <c r="A13493" s="2">
        <v>43737.458333333328</v>
      </c>
      <c r="B13493" s="2">
        <v>43737.541666666672</v>
      </c>
      <c r="C13493" s="1" t="s">
        <v>54905</v>
      </c>
      <c r="D13493" s="1" t="s">
        <v>54886</v>
      </c>
      <c r="E13493" s="1" t="s">
        <v>54906</v>
      </c>
      <c r="F13493" s="1" t="s">
        <v>52401</v>
      </c>
      <c r="G13493" s="1" t="s">
        <v>54907</v>
      </c>
      <c r="H13493" s="3" t="s">
        <v>54908</v>
      </c>
    </row>
    <row r="13494" spans="1:8" x14ac:dyDescent="0.25">
      <c r="A13494" s="2">
        <v>43718.770833333328</v>
      </c>
      <c r="B13494" s="2">
        <v>43718.854166666672</v>
      </c>
      <c r="C13494" s="1" t="s">
        <v>54909</v>
      </c>
      <c r="D13494" s="1" t="s">
        <v>54910</v>
      </c>
      <c r="E13494" s="1" t="s">
        <v>54911</v>
      </c>
      <c r="F13494" s="1" t="s">
        <v>52401</v>
      </c>
      <c r="G13494" s="1" t="s">
        <v>54912</v>
      </c>
      <c r="H13494" s="3" t="s">
        <v>54913</v>
      </c>
    </row>
    <row r="13495" spans="1:8" x14ac:dyDescent="0.25">
      <c r="A13495" s="2">
        <v>43718.770833333328</v>
      </c>
      <c r="B13495" s="2">
        <v>43718.875</v>
      </c>
      <c r="C13495" s="1" t="s">
        <v>54914</v>
      </c>
      <c r="D13495" s="1" t="s">
        <v>54915</v>
      </c>
      <c r="E13495" s="1" t="s">
        <v>54916</v>
      </c>
      <c r="F13495" s="1" t="s">
        <v>52401</v>
      </c>
      <c r="G13495" s="1" t="s">
        <v>54917</v>
      </c>
      <c r="H13495" s="3" t="s">
        <v>54918</v>
      </c>
    </row>
    <row r="13496" spans="1:8" x14ac:dyDescent="0.25">
      <c r="A13496" s="2">
        <v>43715.416666666672</v>
      </c>
      <c r="B13496" s="2">
        <v>43715.541666666672</v>
      </c>
      <c r="C13496" s="1" t="s">
        <v>54919</v>
      </c>
      <c r="D13496" s="1" t="s">
        <v>54920</v>
      </c>
      <c r="E13496" s="1" t="s">
        <v>54921</v>
      </c>
      <c r="F13496" s="1" t="s">
        <v>52401</v>
      </c>
      <c r="G13496" s="1" t="s">
        <v>54922</v>
      </c>
      <c r="H13496" s="3" t="s">
        <v>54923</v>
      </c>
    </row>
    <row r="13497" spans="1:8" x14ac:dyDescent="0.25">
      <c r="A13497" s="1" t="s">
        <v>54924</v>
      </c>
      <c r="B13497" s="1" t="s">
        <v>54925</v>
      </c>
      <c r="C13497" s="1" t="s">
        <v>54926</v>
      </c>
      <c r="D13497" s="1"/>
      <c r="E13497" s="1" t="s">
        <v>54927</v>
      </c>
      <c r="F13497" s="1" t="s">
        <v>52401</v>
      </c>
      <c r="G13497" s="1" t="s">
        <v>54928</v>
      </c>
      <c r="H13497" s="3" t="s">
        <v>54929</v>
      </c>
    </row>
    <row r="13498" spans="1:8" x14ac:dyDescent="0.25">
      <c r="A13498" s="2">
        <v>43743.416666666672</v>
      </c>
      <c r="B13498" s="2">
        <v>43743.666666666672</v>
      </c>
      <c r="C13498" s="1" t="s">
        <v>54930</v>
      </c>
      <c r="D13498" s="1" t="s">
        <v>54931</v>
      </c>
      <c r="E13498" s="1" t="s">
        <v>54932</v>
      </c>
      <c r="F13498" s="1" t="s">
        <v>52401</v>
      </c>
      <c r="G13498" s="1" t="s">
        <v>54933</v>
      </c>
      <c r="H13498" s="3" t="s">
        <v>54934</v>
      </c>
    </row>
    <row r="13499" spans="1:8" x14ac:dyDescent="0.25">
      <c r="A13499" s="2">
        <v>43721.75</v>
      </c>
      <c r="B13499" s="2">
        <v>43721.833333333328</v>
      </c>
      <c r="C13499" s="1" t="s">
        <v>54935</v>
      </c>
      <c r="D13499" s="1" t="s">
        <v>54936</v>
      </c>
      <c r="E13499" s="1" t="s">
        <v>54937</v>
      </c>
      <c r="F13499" s="1" t="s">
        <v>52401</v>
      </c>
      <c r="G13499" s="1" t="s">
        <v>54938</v>
      </c>
      <c r="H13499" s="3" t="s">
        <v>54939</v>
      </c>
    </row>
    <row r="13500" spans="1:8" x14ac:dyDescent="0.25">
      <c r="A13500" s="2">
        <v>43721.75</v>
      </c>
      <c r="B13500" s="2">
        <v>43721.833333333328</v>
      </c>
      <c r="C13500" s="1" t="s">
        <v>54940</v>
      </c>
      <c r="D13500" s="1" t="s">
        <v>16435</v>
      </c>
      <c r="E13500" s="1" t="s">
        <v>54941</v>
      </c>
      <c r="F13500" s="1" t="s">
        <v>52401</v>
      </c>
      <c r="G13500" s="1" t="s">
        <v>54942</v>
      </c>
      <c r="H13500" s="3" t="s">
        <v>54943</v>
      </c>
    </row>
    <row r="13501" spans="1:8" x14ac:dyDescent="0.25">
      <c r="A13501" s="4">
        <v>43722</v>
      </c>
      <c r="B13501" s="4">
        <v>43724</v>
      </c>
      <c r="C13501" s="1" t="s">
        <v>54944</v>
      </c>
      <c r="D13501" s="1" t="s">
        <v>54945</v>
      </c>
      <c r="E13501" s="1" t="s">
        <v>54946</v>
      </c>
      <c r="F13501" s="1" t="s">
        <v>52401</v>
      </c>
      <c r="G13501" s="1" t="s">
        <v>54947</v>
      </c>
      <c r="H13501" s="3" t="s">
        <v>54948</v>
      </c>
    </row>
    <row r="13502" spans="1:8" x14ac:dyDescent="0.25">
      <c r="A13502" s="2">
        <v>43726.791666666672</v>
      </c>
      <c r="B13502" s="2">
        <v>43726.875</v>
      </c>
      <c r="C13502" s="1" t="s">
        <v>54949</v>
      </c>
      <c r="D13502" s="1" t="s">
        <v>54950</v>
      </c>
      <c r="E13502" s="1" t="s">
        <v>54951</v>
      </c>
      <c r="F13502" s="1" t="s">
        <v>52401</v>
      </c>
      <c r="G13502" s="1" t="s">
        <v>54952</v>
      </c>
      <c r="H13502" s="3" t="s">
        <v>54953</v>
      </c>
    </row>
    <row r="13503" spans="1:8" x14ac:dyDescent="0.25">
      <c r="A13503" s="2">
        <v>43735.354166666672</v>
      </c>
      <c r="B13503" s="2">
        <v>43735.4375</v>
      </c>
      <c r="C13503" s="1" t="s">
        <v>54954</v>
      </c>
      <c r="D13503" s="1" t="s">
        <v>54955</v>
      </c>
      <c r="E13503" s="1" t="s">
        <v>54956</v>
      </c>
      <c r="F13503" s="1" t="s">
        <v>52401</v>
      </c>
      <c r="G13503" s="1" t="s">
        <v>54957</v>
      </c>
      <c r="H13503" s="3" t="s">
        <v>54958</v>
      </c>
    </row>
    <row r="13504" spans="1:8" x14ac:dyDescent="0.25">
      <c r="A13504" s="2">
        <v>43734.770833333328</v>
      </c>
      <c r="B13504" s="2">
        <v>43734.854166666672</v>
      </c>
      <c r="C13504" s="1" t="s">
        <v>54959</v>
      </c>
      <c r="D13504" s="1" t="s">
        <v>54960</v>
      </c>
      <c r="E13504" s="1" t="s">
        <v>54961</v>
      </c>
      <c r="F13504" s="1" t="s">
        <v>52401</v>
      </c>
      <c r="G13504" s="1" t="s">
        <v>54962</v>
      </c>
      <c r="H13504" s="3" t="s">
        <v>54963</v>
      </c>
    </row>
    <row r="13505" spans="1:8" x14ac:dyDescent="0.25">
      <c r="A13505" s="2">
        <v>43734.8125</v>
      </c>
      <c r="B13505" s="2">
        <v>43734.875</v>
      </c>
      <c r="C13505" s="1" t="s">
        <v>54964</v>
      </c>
      <c r="D13505" s="1" t="s">
        <v>54955</v>
      </c>
      <c r="E13505" s="1" t="s">
        <v>54965</v>
      </c>
      <c r="F13505" s="1" t="s">
        <v>52401</v>
      </c>
      <c r="G13505" s="1" t="s">
        <v>54966</v>
      </c>
      <c r="H13505" s="3" t="s">
        <v>54967</v>
      </c>
    </row>
    <row r="13506" spans="1:8" x14ac:dyDescent="0.25">
      <c r="A13506" s="5">
        <v>43762.791666666672</v>
      </c>
      <c r="B13506" s="5">
        <v>43762.875</v>
      </c>
      <c r="C13506" s="1" t="s">
        <v>54968</v>
      </c>
      <c r="D13506" s="1"/>
      <c r="E13506" s="1" t="s">
        <v>54969</v>
      </c>
      <c r="F13506" s="1" t="s">
        <v>52401</v>
      </c>
      <c r="G13506" s="1" t="s">
        <v>54970</v>
      </c>
      <c r="H13506" s="3" t="s">
        <v>54971</v>
      </c>
    </row>
    <row r="13507" spans="1:8" x14ac:dyDescent="0.25">
      <c r="A13507" s="2">
        <v>43747.770833333328</v>
      </c>
      <c r="B13507" s="2">
        <v>43747.854166666672</v>
      </c>
      <c r="C13507" s="1" t="s">
        <v>54972</v>
      </c>
      <c r="D13507" s="1" t="s">
        <v>54973</v>
      </c>
      <c r="E13507" s="1" t="s">
        <v>54974</v>
      </c>
      <c r="F13507" s="1" t="s">
        <v>52401</v>
      </c>
      <c r="G13507" s="1" t="s">
        <v>54975</v>
      </c>
      <c r="H13507" s="3" t="s">
        <v>54976</v>
      </c>
    </row>
    <row r="13508" spans="1:8" x14ac:dyDescent="0.25">
      <c r="A13508" s="1" t="s">
        <v>30612</v>
      </c>
      <c r="B13508" s="1" t="s">
        <v>30613</v>
      </c>
      <c r="C13508" s="1" t="s">
        <v>17406</v>
      </c>
      <c r="D13508" s="1" t="s">
        <v>54977</v>
      </c>
      <c r="E13508" s="1" t="s">
        <v>54978</v>
      </c>
      <c r="F13508" s="1" t="s">
        <v>52401</v>
      </c>
      <c r="G13508" s="1" t="s">
        <v>54979</v>
      </c>
      <c r="H13508" s="3" t="s">
        <v>54980</v>
      </c>
    </row>
    <row r="13509" spans="1:8" x14ac:dyDescent="0.25">
      <c r="A13509" s="5">
        <v>43764.416666666672</v>
      </c>
      <c r="B13509" s="5">
        <v>43764.75</v>
      </c>
      <c r="C13509" s="1" t="s">
        <v>54981</v>
      </c>
      <c r="D13509" s="1"/>
      <c r="E13509" s="1" t="s">
        <v>54982</v>
      </c>
      <c r="F13509" s="1" t="s">
        <v>52401</v>
      </c>
      <c r="G13509" s="1" t="s">
        <v>54983</v>
      </c>
      <c r="H13509" s="3" t="s">
        <v>54984</v>
      </c>
    </row>
    <row r="13510" spans="1:8" x14ac:dyDescent="0.25">
      <c r="A13510" s="5">
        <v>43749.791666666672</v>
      </c>
      <c r="B13510" s="5">
        <v>43749.854166666672</v>
      </c>
      <c r="C13510" s="1" t="s">
        <v>54985</v>
      </c>
      <c r="D13510" s="1" t="s">
        <v>54986</v>
      </c>
      <c r="E13510" s="1" t="s">
        <v>54987</v>
      </c>
      <c r="F13510" s="1" t="s">
        <v>52401</v>
      </c>
      <c r="G13510" s="1" t="s">
        <v>54988</v>
      </c>
      <c r="H13510" s="3" t="s">
        <v>54989</v>
      </c>
    </row>
    <row r="13511" spans="1:8" x14ac:dyDescent="0.25">
      <c r="A13511" s="5">
        <v>43759.770833333328</v>
      </c>
      <c r="B13511" s="5">
        <v>43759.854166666672</v>
      </c>
      <c r="C13511" s="1" t="s">
        <v>54990</v>
      </c>
      <c r="D13511" s="1" t="s">
        <v>54991</v>
      </c>
      <c r="E13511" s="1" t="s">
        <v>54992</v>
      </c>
      <c r="F13511" s="1" t="s">
        <v>52401</v>
      </c>
      <c r="G13511" s="1" t="s">
        <v>54993</v>
      </c>
      <c r="H13511" s="3" t="s">
        <v>54994</v>
      </c>
    </row>
    <row r="13512" spans="1:8" x14ac:dyDescent="0.25">
      <c r="A13512" s="2">
        <v>43747.791666666672</v>
      </c>
      <c r="B13512" s="2">
        <v>43747.875</v>
      </c>
      <c r="C13512" s="1" t="s">
        <v>54995</v>
      </c>
      <c r="D13512" s="1" t="s">
        <v>54996</v>
      </c>
      <c r="E13512" s="1" t="s">
        <v>54997</v>
      </c>
      <c r="F13512" s="1" t="s">
        <v>52401</v>
      </c>
      <c r="G13512" s="1" t="s">
        <v>54998</v>
      </c>
      <c r="H13512" s="3" t="s">
        <v>54999</v>
      </c>
    </row>
    <row r="13513" spans="1:8" x14ac:dyDescent="0.25">
      <c r="A13513" s="1" t="s">
        <v>54924</v>
      </c>
      <c r="B13513" s="1" t="s">
        <v>55000</v>
      </c>
      <c r="C13513" s="1" t="s">
        <v>55001</v>
      </c>
      <c r="D13513" s="1" t="s">
        <v>55002</v>
      </c>
      <c r="E13513" s="1" t="s">
        <v>55003</v>
      </c>
      <c r="F13513" s="1" t="s">
        <v>52401</v>
      </c>
      <c r="G13513" s="1" t="s">
        <v>55004</v>
      </c>
      <c r="H13513" s="3" t="s">
        <v>55005</v>
      </c>
    </row>
    <row r="13514" spans="1:8" x14ac:dyDescent="0.25">
      <c r="A13514" s="1" t="s">
        <v>55006</v>
      </c>
      <c r="B13514" s="1" t="s">
        <v>55007</v>
      </c>
      <c r="C13514" s="1" t="s">
        <v>55008</v>
      </c>
      <c r="D13514" s="1"/>
      <c r="E13514" s="1" t="s">
        <v>55009</v>
      </c>
      <c r="F13514" s="1" t="s">
        <v>52401</v>
      </c>
      <c r="G13514" s="1" t="s">
        <v>55010</v>
      </c>
      <c r="H13514" s="3" t="s">
        <v>55011</v>
      </c>
    </row>
    <row r="13515" spans="1:8" x14ac:dyDescent="0.25">
      <c r="A13515" s="5">
        <v>43748.791666666672</v>
      </c>
      <c r="B13515" s="5">
        <v>43748.875</v>
      </c>
      <c r="C13515" s="1" t="s">
        <v>52963</v>
      </c>
      <c r="D13515" s="1" t="s">
        <v>55012</v>
      </c>
      <c r="E13515" s="1" t="s">
        <v>55013</v>
      </c>
      <c r="F13515" s="1" t="s">
        <v>52401</v>
      </c>
      <c r="G13515" s="1" t="s">
        <v>55014</v>
      </c>
      <c r="H13515" s="3" t="s">
        <v>55015</v>
      </c>
    </row>
    <row r="13516" spans="1:8" x14ac:dyDescent="0.25">
      <c r="A13516" s="2">
        <v>43648.75</v>
      </c>
      <c r="B13516" s="2">
        <v>43648.958333333328</v>
      </c>
      <c r="C13516" s="1" t="s">
        <v>55016</v>
      </c>
      <c r="D13516" s="1" t="s">
        <v>52262</v>
      </c>
      <c r="E13516" s="1" t="s">
        <v>55017</v>
      </c>
      <c r="F13516" s="1" t="s">
        <v>52401</v>
      </c>
      <c r="G13516" s="1" t="s">
        <v>52437</v>
      </c>
      <c r="H13516" s="3" t="s">
        <v>55018</v>
      </c>
    </row>
    <row r="13517" spans="1:8" x14ac:dyDescent="0.25">
      <c r="A13517" s="2">
        <v>43663.770833333328</v>
      </c>
      <c r="B13517" s="2">
        <v>43663.895833333328</v>
      </c>
      <c r="C13517" s="1" t="s">
        <v>52423</v>
      </c>
      <c r="D13517" s="1" t="s">
        <v>52424</v>
      </c>
      <c r="E13517" s="1" t="s">
        <v>55019</v>
      </c>
      <c r="F13517" s="1" t="s">
        <v>52401</v>
      </c>
      <c r="G13517" s="1" t="s">
        <v>52437</v>
      </c>
      <c r="H13517" s="3" t="s">
        <v>55020</v>
      </c>
    </row>
    <row r="13518" spans="1:8" x14ac:dyDescent="0.25">
      <c r="A13518" s="2">
        <v>43648.75</v>
      </c>
      <c r="B13518" s="2">
        <v>43648.958333333328</v>
      </c>
      <c r="C13518" s="1" t="s">
        <v>55021</v>
      </c>
      <c r="D13518" s="1" t="s">
        <v>52262</v>
      </c>
      <c r="E13518" s="1" t="s">
        <v>55022</v>
      </c>
      <c r="F13518" s="1" t="s">
        <v>52401</v>
      </c>
      <c r="G13518" s="1" t="s">
        <v>52437</v>
      </c>
      <c r="H13518" s="3" t="s">
        <v>55023</v>
      </c>
    </row>
    <row r="13519" spans="1:8" x14ac:dyDescent="0.25">
      <c r="A13519" s="2">
        <v>43648.583333333328</v>
      </c>
      <c r="B13519" s="2">
        <v>43648.760416666672</v>
      </c>
      <c r="C13519" s="1" t="s">
        <v>55024</v>
      </c>
      <c r="D13519" s="1" t="s">
        <v>52310</v>
      </c>
      <c r="E13519" s="1" t="s">
        <v>55025</v>
      </c>
      <c r="F13519" s="1" t="s">
        <v>52401</v>
      </c>
      <c r="G13519" s="1" t="s">
        <v>52437</v>
      </c>
      <c r="H13519" s="3" t="s">
        <v>55026</v>
      </c>
    </row>
    <row r="13520" spans="1:8" x14ac:dyDescent="0.25">
      <c r="A13520" s="2">
        <v>43649.541666666672</v>
      </c>
      <c r="B13520" s="2">
        <v>43651.958333333328</v>
      </c>
      <c r="C13520" s="1" t="s">
        <v>55027</v>
      </c>
      <c r="D13520" s="1" t="s">
        <v>52087</v>
      </c>
      <c r="E13520" s="1" t="s">
        <v>55028</v>
      </c>
      <c r="F13520" s="1" t="s">
        <v>52401</v>
      </c>
      <c r="G13520" s="1" t="s">
        <v>55029</v>
      </c>
      <c r="H13520" s="3" t="s">
        <v>55030</v>
      </c>
    </row>
    <row r="13521" spans="1:8" x14ac:dyDescent="0.25">
      <c r="A13521" s="2">
        <v>43663.395833333328</v>
      </c>
      <c r="B13521" s="2">
        <v>43664.770833333328</v>
      </c>
      <c r="C13521" s="1" t="s">
        <v>51794</v>
      </c>
      <c r="D13521" s="1" t="s">
        <v>52146</v>
      </c>
      <c r="E13521" s="1" t="s">
        <v>55031</v>
      </c>
      <c r="F13521" s="1" t="s">
        <v>52401</v>
      </c>
      <c r="G13521" s="1" t="s">
        <v>55029</v>
      </c>
      <c r="H13521" s="3" t="s">
        <v>55032</v>
      </c>
    </row>
    <row r="13522" spans="1:8" x14ac:dyDescent="0.25">
      <c r="A13522" s="2">
        <v>43647.416666666672</v>
      </c>
      <c r="B13522" s="2">
        <v>43649.708333333328</v>
      </c>
      <c r="C13522" s="1" t="s">
        <v>52494</v>
      </c>
      <c r="D13522" s="1" t="s">
        <v>51395</v>
      </c>
      <c r="E13522" s="1" t="s">
        <v>52495</v>
      </c>
      <c r="F13522" s="1" t="s">
        <v>52401</v>
      </c>
      <c r="G13522" s="1" t="s">
        <v>55029</v>
      </c>
      <c r="H13522" s="3" t="s">
        <v>52496</v>
      </c>
    </row>
    <row r="13523" spans="1:8" x14ac:dyDescent="0.25">
      <c r="A13523" s="2">
        <v>43656.770833333328</v>
      </c>
      <c r="B13523" s="2">
        <v>43656.854166666672</v>
      </c>
      <c r="C13523" s="1" t="s">
        <v>55033</v>
      </c>
      <c r="D13523" s="1" t="s">
        <v>52376</v>
      </c>
      <c r="E13523" s="1" t="s">
        <v>55034</v>
      </c>
      <c r="F13523" s="1" t="s">
        <v>52401</v>
      </c>
      <c r="G13523" s="1" t="s">
        <v>55029</v>
      </c>
      <c r="H13523" s="3" t="s">
        <v>55035</v>
      </c>
    </row>
    <row r="13524" spans="1:8" x14ac:dyDescent="0.25">
      <c r="A13524" s="2">
        <v>43658.770833333328</v>
      </c>
      <c r="B13524" s="2">
        <v>43660.875</v>
      </c>
      <c r="C13524" s="1" t="s">
        <v>55036</v>
      </c>
      <c r="D13524" s="1" t="s">
        <v>55037</v>
      </c>
      <c r="E13524" s="1" t="s">
        <v>55038</v>
      </c>
      <c r="F13524" s="1" t="s">
        <v>52401</v>
      </c>
      <c r="G13524" s="1" t="s">
        <v>55029</v>
      </c>
      <c r="H13524" s="3" t="s">
        <v>55039</v>
      </c>
    </row>
    <row r="13525" spans="1:8" x14ac:dyDescent="0.25">
      <c r="A13525" s="2">
        <v>43652.583333333328</v>
      </c>
      <c r="B13525" s="2">
        <v>43652.760416666672</v>
      </c>
      <c r="C13525" s="1" t="s">
        <v>55040</v>
      </c>
      <c r="D13525" s="1" t="s">
        <v>51225</v>
      </c>
      <c r="E13525" s="1" t="s">
        <v>55041</v>
      </c>
      <c r="F13525" s="1" t="s">
        <v>52401</v>
      </c>
      <c r="G13525" s="1" t="s">
        <v>55029</v>
      </c>
      <c r="H13525" s="3" t="s">
        <v>55042</v>
      </c>
    </row>
    <row r="13526" spans="1:8" x14ac:dyDescent="0.25">
      <c r="A13526" s="2">
        <v>43657.395833333328</v>
      </c>
      <c r="B13526" s="2">
        <v>43658.729166666672</v>
      </c>
      <c r="C13526" s="1" t="s">
        <v>55043</v>
      </c>
      <c r="D13526" s="3" t="s">
        <v>52368</v>
      </c>
      <c r="E13526" s="1" t="s">
        <v>55044</v>
      </c>
      <c r="F13526" s="1" t="s">
        <v>52401</v>
      </c>
      <c r="G13526" s="1" t="s">
        <v>55029</v>
      </c>
      <c r="H13526" s="3" t="s">
        <v>55045</v>
      </c>
    </row>
    <row r="13527" spans="1:8" x14ac:dyDescent="0.25">
      <c r="A13527" s="2">
        <v>43655.416666666672</v>
      </c>
      <c r="B13527" s="2">
        <v>43655.729166666672</v>
      </c>
      <c r="C13527" s="1" t="s">
        <v>55046</v>
      </c>
      <c r="D13527" s="1" t="s">
        <v>51524</v>
      </c>
      <c r="E13527" s="1" t="s">
        <v>55047</v>
      </c>
      <c r="F13527" s="1" t="s">
        <v>52401</v>
      </c>
      <c r="G13527" s="1" t="s">
        <v>55029</v>
      </c>
      <c r="H13527" s="3" t="s">
        <v>55048</v>
      </c>
    </row>
    <row r="13528" spans="1:8" x14ac:dyDescent="0.25">
      <c r="A13528" s="2">
        <v>43656.5</v>
      </c>
      <c r="B13528" s="2">
        <v>43656.583333333328</v>
      </c>
      <c r="C13528" s="1" t="s">
        <v>55049</v>
      </c>
      <c r="D13528" s="1" t="s">
        <v>51307</v>
      </c>
      <c r="E13528" s="1" t="s">
        <v>55050</v>
      </c>
      <c r="F13528" s="1" t="s">
        <v>52401</v>
      </c>
      <c r="G13528" s="1" t="s">
        <v>55029</v>
      </c>
      <c r="H13528" s="3" t="s">
        <v>55051</v>
      </c>
    </row>
    <row r="13529" spans="1:8" x14ac:dyDescent="0.25">
      <c r="A13529" s="2">
        <v>43662.791666666672</v>
      </c>
      <c r="B13529" s="2">
        <v>43662.875</v>
      </c>
      <c r="C13529" s="1" t="s">
        <v>52454</v>
      </c>
      <c r="D13529" s="1" t="s">
        <v>16435</v>
      </c>
      <c r="E13529" s="1" t="s">
        <v>55052</v>
      </c>
      <c r="F13529" s="1" t="s">
        <v>52401</v>
      </c>
      <c r="G13529" s="1" t="s">
        <v>55029</v>
      </c>
      <c r="H13529" s="3" t="s">
        <v>55053</v>
      </c>
    </row>
    <row r="13530" spans="1:8" x14ac:dyDescent="0.25">
      <c r="A13530" s="2">
        <v>43663.5</v>
      </c>
      <c r="B13530" s="2">
        <v>43663.583333333328</v>
      </c>
      <c r="C13530" s="1" t="s">
        <v>55049</v>
      </c>
      <c r="D13530" s="1" t="s">
        <v>51307</v>
      </c>
      <c r="E13530" s="1" t="s">
        <v>55054</v>
      </c>
      <c r="F13530" s="1" t="s">
        <v>52401</v>
      </c>
      <c r="G13530" s="1" t="s">
        <v>55029</v>
      </c>
      <c r="H13530" s="3" t="s">
        <v>55055</v>
      </c>
    </row>
    <row r="13531" spans="1:8" x14ac:dyDescent="0.25">
      <c r="A13531" s="2">
        <v>43661.395833333328</v>
      </c>
      <c r="B13531" s="2">
        <v>43665.729166666672</v>
      </c>
      <c r="C13531" s="1" t="s">
        <v>55056</v>
      </c>
      <c r="D13531" s="3" t="s">
        <v>52368</v>
      </c>
      <c r="E13531" s="1" t="s">
        <v>55057</v>
      </c>
      <c r="F13531" s="1" t="s">
        <v>52401</v>
      </c>
      <c r="G13531" s="1" t="s">
        <v>55058</v>
      </c>
      <c r="H13531" s="3" t="s">
        <v>55059</v>
      </c>
    </row>
    <row r="13532" spans="1:8" x14ac:dyDescent="0.25">
      <c r="A13532" s="2">
        <v>43666.416666666672</v>
      </c>
      <c r="B13532" s="2">
        <v>43667.708333333328</v>
      </c>
      <c r="C13532" s="1" t="s">
        <v>55060</v>
      </c>
      <c r="D13532" s="1" t="s">
        <v>55061</v>
      </c>
      <c r="E13532" s="1" t="s">
        <v>55062</v>
      </c>
      <c r="F13532" s="1" t="s">
        <v>52401</v>
      </c>
      <c r="G13532" s="1" t="s">
        <v>55058</v>
      </c>
      <c r="H13532" s="3" t="s">
        <v>55063</v>
      </c>
    </row>
    <row r="13533" spans="1:8" x14ac:dyDescent="0.25">
      <c r="A13533" s="2">
        <v>43669.416666666672</v>
      </c>
      <c r="B13533" s="2">
        <v>43669.729166666672</v>
      </c>
      <c r="C13533" s="1" t="s">
        <v>55046</v>
      </c>
      <c r="D13533" s="1" t="s">
        <v>51524</v>
      </c>
      <c r="E13533" s="1" t="s">
        <v>55064</v>
      </c>
      <c r="F13533" s="1" t="s">
        <v>52401</v>
      </c>
      <c r="G13533" s="1" t="s">
        <v>55058</v>
      </c>
      <c r="H13533" s="3" t="s">
        <v>55065</v>
      </c>
    </row>
    <row r="13534" spans="1:8" x14ac:dyDescent="0.25">
      <c r="A13534" s="2">
        <v>43661.395833333328</v>
      </c>
      <c r="B13534" s="2">
        <v>43665.729166666672</v>
      </c>
      <c r="C13534" s="1" t="s">
        <v>55066</v>
      </c>
      <c r="D13534" s="3" t="s">
        <v>52368</v>
      </c>
      <c r="E13534" s="1" t="s">
        <v>55067</v>
      </c>
      <c r="F13534" s="1" t="s">
        <v>52401</v>
      </c>
      <c r="G13534" s="1" t="s">
        <v>55058</v>
      </c>
      <c r="H13534" s="3" t="s">
        <v>55068</v>
      </c>
    </row>
    <row r="13535" spans="1:8" x14ac:dyDescent="0.25">
      <c r="A13535" s="2">
        <v>43661.395833333328</v>
      </c>
      <c r="B13535" s="2">
        <v>43665.729166666672</v>
      </c>
      <c r="C13535" s="1" t="s">
        <v>55069</v>
      </c>
      <c r="D13535" s="3" t="s">
        <v>52368</v>
      </c>
      <c r="E13535" s="1" t="s">
        <v>55070</v>
      </c>
      <c r="F13535" s="1" t="s">
        <v>52401</v>
      </c>
      <c r="G13535" s="1" t="s">
        <v>55058</v>
      </c>
      <c r="H13535" s="3" t="s">
        <v>55071</v>
      </c>
    </row>
    <row r="13536" spans="1:8" x14ac:dyDescent="0.25">
      <c r="A13536" s="2">
        <v>43673.375</v>
      </c>
      <c r="B13536" s="2">
        <v>43674.75</v>
      </c>
      <c r="C13536" s="1" t="s">
        <v>55072</v>
      </c>
      <c r="D13536" s="1" t="s">
        <v>55073</v>
      </c>
      <c r="E13536" s="1" t="s">
        <v>55074</v>
      </c>
      <c r="F13536" s="1" t="s">
        <v>52401</v>
      </c>
      <c r="G13536" s="1" t="s">
        <v>55058</v>
      </c>
      <c r="H13536" s="3" t="s">
        <v>55075</v>
      </c>
    </row>
    <row r="13537" spans="1:8" x14ac:dyDescent="0.25">
      <c r="A13537" s="2">
        <v>43665.770833333328</v>
      </c>
      <c r="B13537" s="2">
        <v>43665.833333333328</v>
      </c>
      <c r="C13537" s="1" t="s">
        <v>55076</v>
      </c>
      <c r="D13537" s="1" t="s">
        <v>16435</v>
      </c>
      <c r="E13537" s="1" t="s">
        <v>55077</v>
      </c>
      <c r="F13537" s="1" t="s">
        <v>52401</v>
      </c>
      <c r="G13537" s="1" t="s">
        <v>55058</v>
      </c>
      <c r="H13537" s="3" t="s">
        <v>55078</v>
      </c>
    </row>
    <row r="13538" spans="1:8" x14ac:dyDescent="0.25">
      <c r="A13538" s="2">
        <v>43661.395833333328</v>
      </c>
      <c r="B13538" s="2">
        <v>43665.729166666672</v>
      </c>
      <c r="C13538" s="1" t="s">
        <v>52475</v>
      </c>
      <c r="D13538" s="3" t="s">
        <v>52368</v>
      </c>
      <c r="E13538" s="1" t="s">
        <v>55079</v>
      </c>
      <c r="F13538" s="1" t="s">
        <v>52401</v>
      </c>
      <c r="G13538" s="1" t="s">
        <v>55058</v>
      </c>
      <c r="H13538" s="3" t="s">
        <v>55080</v>
      </c>
    </row>
    <row r="13539" spans="1:8" x14ac:dyDescent="0.25">
      <c r="A13539" s="2">
        <v>43676.791666666672</v>
      </c>
      <c r="B13539" s="2">
        <v>43676.875</v>
      </c>
      <c r="C13539" s="1" t="s">
        <v>52328</v>
      </c>
      <c r="D13539" s="1" t="s">
        <v>16435</v>
      </c>
      <c r="E13539" s="1" t="s">
        <v>55081</v>
      </c>
      <c r="F13539" s="1" t="s">
        <v>52401</v>
      </c>
      <c r="G13539" s="1" t="s">
        <v>55058</v>
      </c>
      <c r="H13539" s="3" t="s">
        <v>55082</v>
      </c>
    </row>
    <row r="13540" spans="1:8" x14ac:dyDescent="0.25">
      <c r="A13540" s="2">
        <v>43670.791666666672</v>
      </c>
      <c r="B13540" s="2">
        <v>43670.875</v>
      </c>
      <c r="C13540" s="1" t="s">
        <v>52156</v>
      </c>
      <c r="D13540" s="1" t="s">
        <v>16435</v>
      </c>
      <c r="E13540" s="1" t="s">
        <v>55083</v>
      </c>
      <c r="F13540" s="1" t="s">
        <v>52401</v>
      </c>
      <c r="G13540" s="1" t="s">
        <v>55058</v>
      </c>
      <c r="H13540" s="3" t="s">
        <v>55084</v>
      </c>
    </row>
    <row r="13541" spans="1:8" x14ac:dyDescent="0.25">
      <c r="A13541" s="2">
        <v>43661.395833333328</v>
      </c>
      <c r="B13541" s="2">
        <v>43665.729166666672</v>
      </c>
      <c r="C13541" s="1" t="s">
        <v>55085</v>
      </c>
      <c r="D13541" s="3" t="s">
        <v>52368</v>
      </c>
      <c r="E13541" s="1" t="s">
        <v>55086</v>
      </c>
      <c r="F13541" s="1" t="s">
        <v>52401</v>
      </c>
      <c r="G13541" s="1" t="s">
        <v>55058</v>
      </c>
      <c r="H13541" s="3" t="s">
        <v>55087</v>
      </c>
    </row>
    <row r="13542" spans="1:8" x14ac:dyDescent="0.25">
      <c r="A13542" s="2">
        <v>43701.416666666672</v>
      </c>
      <c r="B13542" s="2">
        <v>43702.708333333328</v>
      </c>
      <c r="C13542" s="1" t="s">
        <v>55088</v>
      </c>
      <c r="D13542" s="1" t="s">
        <v>55089</v>
      </c>
      <c r="E13542" s="1" t="s">
        <v>55090</v>
      </c>
      <c r="F13542" s="1" t="s">
        <v>52401</v>
      </c>
      <c r="G13542" s="1" t="s">
        <v>55091</v>
      </c>
      <c r="H13542" s="3" t="s">
        <v>55092</v>
      </c>
    </row>
    <row r="13543" spans="1:8" x14ac:dyDescent="0.25">
      <c r="A13543" s="2">
        <v>43696.395833333328</v>
      </c>
      <c r="B13543" s="2">
        <v>43700.729166666672</v>
      </c>
      <c r="C13543" s="1" t="s">
        <v>52435</v>
      </c>
      <c r="D13543" s="3" t="s">
        <v>52368</v>
      </c>
      <c r="E13543" s="1" t="s">
        <v>55093</v>
      </c>
      <c r="F13543" s="1" t="s">
        <v>52401</v>
      </c>
      <c r="G13543" s="1" t="s">
        <v>55091</v>
      </c>
      <c r="H13543" s="3" t="s">
        <v>55094</v>
      </c>
    </row>
    <row r="13544" spans="1:8" x14ac:dyDescent="0.25">
      <c r="A13544" s="2">
        <v>43689.395833333328</v>
      </c>
      <c r="B13544" s="2">
        <v>43691.729166666672</v>
      </c>
      <c r="C13544" s="1" t="s">
        <v>55095</v>
      </c>
      <c r="D13544" s="3" t="s">
        <v>52368</v>
      </c>
      <c r="E13544" s="1" t="s">
        <v>55096</v>
      </c>
      <c r="F13544" s="1" t="s">
        <v>52401</v>
      </c>
      <c r="G13544" s="1" t="s">
        <v>55091</v>
      </c>
      <c r="H13544" s="3" t="s">
        <v>55097</v>
      </c>
    </row>
    <row r="13545" spans="1:8" x14ac:dyDescent="0.25">
      <c r="A13545" s="2">
        <v>43703.395833333328</v>
      </c>
      <c r="B13545" s="2">
        <v>43707.729166666672</v>
      </c>
      <c r="C13545" s="1" t="s">
        <v>55098</v>
      </c>
      <c r="D13545" s="3" t="s">
        <v>52368</v>
      </c>
      <c r="E13545" s="1" t="s">
        <v>55099</v>
      </c>
      <c r="F13545" s="1" t="s">
        <v>52401</v>
      </c>
      <c r="G13545" s="1" t="s">
        <v>55091</v>
      </c>
      <c r="H13545" s="3" t="s">
        <v>55100</v>
      </c>
    </row>
    <row r="13546" spans="1:8" x14ac:dyDescent="0.25">
      <c r="A13546" s="2">
        <v>43699.791666666672</v>
      </c>
      <c r="B13546" s="2">
        <v>43699.875</v>
      </c>
      <c r="C13546" s="1" t="s">
        <v>55101</v>
      </c>
      <c r="D13546" s="1" t="s">
        <v>16435</v>
      </c>
      <c r="E13546" s="1" t="s">
        <v>55102</v>
      </c>
      <c r="F13546" s="1" t="s">
        <v>52401</v>
      </c>
      <c r="G13546" s="1" t="s">
        <v>55091</v>
      </c>
      <c r="H13546" s="3" t="s">
        <v>55103</v>
      </c>
    </row>
    <row r="13547" spans="1:8" x14ac:dyDescent="0.25">
      <c r="A13547" s="2">
        <v>43684.791666666672</v>
      </c>
      <c r="B13547" s="2">
        <v>43684.875</v>
      </c>
      <c r="C13547" s="1" t="s">
        <v>51379</v>
      </c>
      <c r="D13547" s="1" t="s">
        <v>16435</v>
      </c>
      <c r="E13547" s="1" t="s">
        <v>55104</v>
      </c>
      <c r="F13547" s="1" t="s">
        <v>52401</v>
      </c>
      <c r="G13547" s="1" t="s">
        <v>55091</v>
      </c>
      <c r="H13547" s="3" t="s">
        <v>55105</v>
      </c>
    </row>
    <row r="13548" spans="1:8" x14ac:dyDescent="0.25">
      <c r="A13548" s="2">
        <v>43682.416666666672</v>
      </c>
      <c r="B13548" s="2">
        <v>43682.708333333328</v>
      </c>
      <c r="C13548" s="1" t="s">
        <v>55106</v>
      </c>
      <c r="D13548" s="1" t="s">
        <v>55107</v>
      </c>
      <c r="E13548" s="1" t="s">
        <v>55108</v>
      </c>
      <c r="F13548" s="1" t="s">
        <v>52401</v>
      </c>
      <c r="G13548" s="1" t="s">
        <v>55091</v>
      </c>
      <c r="H13548" s="3" t="s">
        <v>55109</v>
      </c>
    </row>
    <row r="13549" spans="1:8" x14ac:dyDescent="0.25">
      <c r="A13549" s="2">
        <v>43705.791666666672</v>
      </c>
      <c r="B13549" s="2">
        <v>43705.875</v>
      </c>
      <c r="C13549" s="1" t="s">
        <v>52156</v>
      </c>
      <c r="D13549" s="1" t="s">
        <v>16435</v>
      </c>
      <c r="E13549" s="1" t="s">
        <v>55110</v>
      </c>
      <c r="F13549" s="1" t="s">
        <v>52401</v>
      </c>
      <c r="G13549" s="1" t="s">
        <v>55091</v>
      </c>
      <c r="H13549" s="3" t="s">
        <v>55111</v>
      </c>
    </row>
    <row r="13550" spans="1:8" x14ac:dyDescent="0.25">
      <c r="A13550" s="2">
        <v>43690.791666666672</v>
      </c>
      <c r="B13550" s="2">
        <v>43690.875</v>
      </c>
      <c r="C13550" s="1" t="s">
        <v>52417</v>
      </c>
      <c r="D13550" s="1" t="s">
        <v>16435</v>
      </c>
      <c r="E13550" s="1" t="s">
        <v>55112</v>
      </c>
      <c r="F13550" s="1" t="s">
        <v>52401</v>
      </c>
      <c r="G13550" s="1" t="s">
        <v>55091</v>
      </c>
      <c r="H13550" s="3" t="s">
        <v>55113</v>
      </c>
    </row>
    <row r="13551" spans="1:8" x14ac:dyDescent="0.25">
      <c r="A13551" s="2">
        <v>43689.395833333328</v>
      </c>
      <c r="B13551" s="2">
        <v>43691.729166666672</v>
      </c>
      <c r="C13551" s="1" t="s">
        <v>52464</v>
      </c>
      <c r="D13551" s="3" t="s">
        <v>52368</v>
      </c>
      <c r="E13551" s="1" t="s">
        <v>55114</v>
      </c>
      <c r="F13551" s="1" t="s">
        <v>52401</v>
      </c>
      <c r="G13551" s="1" t="s">
        <v>55091</v>
      </c>
      <c r="H13551" s="3" t="s">
        <v>55115</v>
      </c>
    </row>
    <row r="13552" spans="1:8" x14ac:dyDescent="0.25">
      <c r="A13552" s="2">
        <v>43686.791666666672</v>
      </c>
      <c r="B13552" s="2">
        <v>43686.833333333328</v>
      </c>
      <c r="C13552" s="1" t="s">
        <v>55116</v>
      </c>
      <c r="D13552" s="1" t="s">
        <v>55117</v>
      </c>
      <c r="E13552" s="1" t="s">
        <v>55118</v>
      </c>
      <c r="F13552" s="1" t="s">
        <v>52401</v>
      </c>
      <c r="G13552" s="1" t="s">
        <v>55091</v>
      </c>
      <c r="H13552" s="3" t="s">
        <v>55119</v>
      </c>
    </row>
    <row r="13553" spans="1:8" x14ac:dyDescent="0.25">
      <c r="A13553" s="2">
        <v>43689.395833333328</v>
      </c>
      <c r="B13553" s="2">
        <v>43689.729166666672</v>
      </c>
      <c r="C13553" s="1" t="s">
        <v>55120</v>
      </c>
      <c r="D13553" s="3" t="s">
        <v>52368</v>
      </c>
      <c r="E13553" s="1" t="s">
        <v>55121</v>
      </c>
      <c r="F13553" s="1" t="s">
        <v>52401</v>
      </c>
      <c r="G13553" s="1" t="s">
        <v>55091</v>
      </c>
      <c r="H13553" s="3" t="s">
        <v>55122</v>
      </c>
    </row>
    <row r="13554" spans="1:8" x14ac:dyDescent="0.25">
      <c r="A13554" s="2">
        <v>43683.770833333328</v>
      </c>
      <c r="B13554" s="2">
        <v>43683.875</v>
      </c>
      <c r="C13554" s="1" t="s">
        <v>55123</v>
      </c>
      <c r="D13554" s="1" t="s">
        <v>52100</v>
      </c>
      <c r="E13554" s="1" t="s">
        <v>55124</v>
      </c>
      <c r="F13554" s="1" t="s">
        <v>52401</v>
      </c>
      <c r="G13554" s="1" t="s">
        <v>55091</v>
      </c>
      <c r="H13554" s="3" t="s">
        <v>55125</v>
      </c>
    </row>
    <row r="13555" spans="1:8" x14ac:dyDescent="0.25">
      <c r="A13555" s="2">
        <v>43684.854166666672</v>
      </c>
      <c r="B13555" s="2">
        <v>43684.916666666672</v>
      </c>
      <c r="C13555" s="1" t="s">
        <v>55126</v>
      </c>
      <c r="D13555" s="1" t="s">
        <v>55127</v>
      </c>
      <c r="E13555" s="1" t="s">
        <v>55128</v>
      </c>
      <c r="F13555" s="1" t="s">
        <v>52401</v>
      </c>
      <c r="G13555" s="1" t="s">
        <v>55091</v>
      </c>
      <c r="H13555" s="3" t="s">
        <v>55129</v>
      </c>
    </row>
    <row r="13556" spans="1:8" x14ac:dyDescent="0.25">
      <c r="A13556" s="2">
        <v>43690.770833333328</v>
      </c>
      <c r="B13556" s="2">
        <v>43690.854166666672</v>
      </c>
      <c r="C13556" s="1" t="s">
        <v>54880</v>
      </c>
      <c r="D13556" s="1" t="s">
        <v>52100</v>
      </c>
      <c r="E13556" s="1" t="s">
        <v>55130</v>
      </c>
      <c r="F13556" s="1" t="s">
        <v>52401</v>
      </c>
      <c r="G13556" s="1" t="s">
        <v>55091</v>
      </c>
      <c r="H13556" s="3" t="s">
        <v>55131</v>
      </c>
    </row>
    <row r="13557" spans="1:8" x14ac:dyDescent="0.25">
      <c r="A13557" s="2">
        <v>43710.395833333328</v>
      </c>
      <c r="B13557" s="2">
        <v>43714.729166666672</v>
      </c>
      <c r="C13557" s="1" t="s">
        <v>55056</v>
      </c>
      <c r="D13557" s="3" t="s">
        <v>52368</v>
      </c>
      <c r="E13557" s="1" t="s">
        <v>55132</v>
      </c>
      <c r="F13557" s="1" t="s">
        <v>52401</v>
      </c>
      <c r="G13557" s="1" t="s">
        <v>55133</v>
      </c>
      <c r="H13557" s="3" t="s">
        <v>55134</v>
      </c>
    </row>
    <row r="13558" spans="1:8" x14ac:dyDescent="0.25">
      <c r="A13558" s="2">
        <v>43718.770833333328</v>
      </c>
      <c r="B13558" s="2">
        <v>43718.875</v>
      </c>
      <c r="C13558" s="1" t="s">
        <v>55135</v>
      </c>
      <c r="D13558" s="1" t="s">
        <v>16435</v>
      </c>
      <c r="E13558" s="1" t="s">
        <v>55136</v>
      </c>
      <c r="F13558" s="1" t="s">
        <v>52401</v>
      </c>
      <c r="G13558" s="1" t="s">
        <v>55133</v>
      </c>
      <c r="H13558" s="3" t="s">
        <v>55137</v>
      </c>
    </row>
    <row r="13559" spans="1:8" x14ac:dyDescent="0.25">
      <c r="A13559" s="2">
        <v>43710.395833333328</v>
      </c>
      <c r="B13559" s="2">
        <v>43714.729166666672</v>
      </c>
      <c r="C13559" s="1" t="s">
        <v>53133</v>
      </c>
      <c r="D13559" s="3" t="s">
        <v>52368</v>
      </c>
      <c r="E13559" s="1" t="s">
        <v>55138</v>
      </c>
      <c r="F13559" s="1" t="s">
        <v>52401</v>
      </c>
      <c r="G13559" s="1" t="s">
        <v>55133</v>
      </c>
      <c r="H13559" s="3" t="s">
        <v>55139</v>
      </c>
    </row>
    <row r="13560" spans="1:8" x14ac:dyDescent="0.25">
      <c r="A13560" s="2">
        <v>43719.770833333328</v>
      </c>
      <c r="B13560" s="2">
        <v>43719.833333333328</v>
      </c>
      <c r="C13560" s="1" t="s">
        <v>55140</v>
      </c>
      <c r="D13560" s="1" t="s">
        <v>55141</v>
      </c>
      <c r="E13560" s="1" t="s">
        <v>55142</v>
      </c>
      <c r="F13560" s="1" t="s">
        <v>52401</v>
      </c>
      <c r="G13560" s="1" t="s">
        <v>55133</v>
      </c>
      <c r="H13560" s="3" t="s">
        <v>55143</v>
      </c>
    </row>
    <row r="13561" spans="1:8" x14ac:dyDescent="0.25">
      <c r="A13561" s="2">
        <v>43717.791666666672</v>
      </c>
      <c r="B13561" s="2">
        <v>43717.833333333328</v>
      </c>
      <c r="C13561" s="1" t="s">
        <v>55116</v>
      </c>
      <c r="D13561" s="1" t="s">
        <v>55117</v>
      </c>
      <c r="E13561" s="1" t="s">
        <v>55144</v>
      </c>
      <c r="F13561" s="1" t="s">
        <v>52401</v>
      </c>
      <c r="G13561" s="1" t="s">
        <v>55133</v>
      </c>
      <c r="H13561" s="3" t="s">
        <v>55145</v>
      </c>
    </row>
    <row r="13562" spans="1:8" x14ac:dyDescent="0.25">
      <c r="A13562" s="2">
        <v>43720.770833333328</v>
      </c>
      <c r="B13562" s="2">
        <v>43720.895833333328</v>
      </c>
      <c r="C13562" s="1" t="s">
        <v>55146</v>
      </c>
      <c r="D13562" s="1" t="s">
        <v>55147</v>
      </c>
      <c r="E13562" s="1" t="s">
        <v>55148</v>
      </c>
      <c r="F13562" s="1" t="s">
        <v>52401</v>
      </c>
      <c r="G13562" s="1" t="s">
        <v>55133</v>
      </c>
      <c r="H13562" s="3" t="s">
        <v>55149</v>
      </c>
    </row>
    <row r="13563" spans="1:8" x14ac:dyDescent="0.25">
      <c r="A13563" s="2">
        <v>43719.791666666672</v>
      </c>
      <c r="B13563" s="2">
        <v>43719.916666666672</v>
      </c>
      <c r="C13563" s="1" t="s">
        <v>51339</v>
      </c>
      <c r="D13563" s="1" t="s">
        <v>51340</v>
      </c>
      <c r="E13563" s="1" t="s">
        <v>55150</v>
      </c>
      <c r="F13563" s="1" t="s">
        <v>52401</v>
      </c>
      <c r="G13563" s="1" t="s">
        <v>55133</v>
      </c>
      <c r="H13563" s="3" t="s">
        <v>55151</v>
      </c>
    </row>
    <row r="13564" spans="1:8" x14ac:dyDescent="0.25">
      <c r="A13564" s="2">
        <v>43717.791666666672</v>
      </c>
      <c r="B13564" s="2">
        <v>43717.854166666672</v>
      </c>
      <c r="C13564" s="1" t="s">
        <v>55152</v>
      </c>
      <c r="D13564" s="1" t="s">
        <v>16435</v>
      </c>
      <c r="E13564" s="1" t="s">
        <v>55153</v>
      </c>
      <c r="F13564" s="1" t="s">
        <v>52401</v>
      </c>
      <c r="G13564" s="1" t="s">
        <v>55133</v>
      </c>
      <c r="H13564" s="3" t="s">
        <v>55154</v>
      </c>
    </row>
    <row r="13565" spans="1:8" x14ac:dyDescent="0.25">
      <c r="A13565" s="2">
        <v>43718.375</v>
      </c>
      <c r="B13565" s="2">
        <v>43719.75</v>
      </c>
      <c r="C13565" s="1" t="s">
        <v>55155</v>
      </c>
      <c r="D13565" s="1" t="s">
        <v>55156</v>
      </c>
      <c r="E13565" s="1" t="s">
        <v>55157</v>
      </c>
      <c r="F13565" s="1" t="s">
        <v>52401</v>
      </c>
      <c r="G13565" s="1" t="s">
        <v>55133</v>
      </c>
      <c r="H13565" s="3" t="s">
        <v>55158</v>
      </c>
    </row>
    <row r="13566" spans="1:8" x14ac:dyDescent="0.25">
      <c r="A13566" s="2">
        <v>43716.625</v>
      </c>
      <c r="B13566" s="2">
        <v>43716.75</v>
      </c>
      <c r="C13566" s="1" t="s">
        <v>55159</v>
      </c>
      <c r="D13566" s="1" t="s">
        <v>55160</v>
      </c>
      <c r="E13566" s="1" t="s">
        <v>55161</v>
      </c>
      <c r="F13566" s="1" t="s">
        <v>52401</v>
      </c>
      <c r="G13566" s="1" t="s">
        <v>55133</v>
      </c>
      <c r="H13566" s="3" t="s">
        <v>55162</v>
      </c>
    </row>
    <row r="13567" spans="1:8" x14ac:dyDescent="0.25">
      <c r="A13567" s="2">
        <v>43720.354166666672</v>
      </c>
      <c r="B13567" s="2">
        <v>43720.770833333328</v>
      </c>
      <c r="C13567" s="1" t="s">
        <v>55163</v>
      </c>
      <c r="D13567" s="1" t="s">
        <v>55164</v>
      </c>
      <c r="E13567" s="1" t="s">
        <v>55165</v>
      </c>
      <c r="F13567" s="1" t="s">
        <v>52401</v>
      </c>
      <c r="G13567" s="1" t="s">
        <v>55133</v>
      </c>
      <c r="H13567" s="3" t="s">
        <v>55166</v>
      </c>
    </row>
    <row r="13568" spans="1:8" x14ac:dyDescent="0.25">
      <c r="A13568" s="1" t="s">
        <v>55167</v>
      </c>
      <c r="B13568" s="1" t="s">
        <v>55168</v>
      </c>
      <c r="C13568" s="1" t="s">
        <v>54872</v>
      </c>
      <c r="D13568" s="1" t="s">
        <v>51385</v>
      </c>
      <c r="E13568" s="1" t="s">
        <v>55169</v>
      </c>
      <c r="F13568" s="1" t="s">
        <v>52401</v>
      </c>
      <c r="G13568" s="1" t="s">
        <v>55170</v>
      </c>
      <c r="H13568" s="3" t="s">
        <v>55171</v>
      </c>
    </row>
    <row r="13569" spans="1:8" x14ac:dyDescent="0.25">
      <c r="A13569" s="2">
        <v>43736.388888888891</v>
      </c>
      <c r="B13569" s="2">
        <v>43736.763888888891</v>
      </c>
      <c r="C13569" s="1" t="s">
        <v>55172</v>
      </c>
      <c r="D13569" s="1" t="s">
        <v>55173</v>
      </c>
      <c r="E13569" s="1" t="s">
        <v>55174</v>
      </c>
      <c r="F13569" s="1" t="s">
        <v>52401</v>
      </c>
      <c r="G13569" s="1" t="s">
        <v>55170</v>
      </c>
      <c r="H13569" s="3" t="s">
        <v>55175</v>
      </c>
    </row>
    <row r="13570" spans="1:8" x14ac:dyDescent="0.25">
      <c r="A13570" s="2">
        <v>43732.791666666672</v>
      </c>
      <c r="B13570" s="2">
        <v>43736.583333333328</v>
      </c>
      <c r="C13570" s="1" t="s">
        <v>55176</v>
      </c>
      <c r="D13570" s="1" t="s">
        <v>51801</v>
      </c>
      <c r="E13570" s="1" t="s">
        <v>55177</v>
      </c>
      <c r="F13570" s="1" t="s">
        <v>52401</v>
      </c>
      <c r="G13570" s="1" t="s">
        <v>55170</v>
      </c>
      <c r="H13570" s="3" t="s">
        <v>55178</v>
      </c>
    </row>
    <row r="13571" spans="1:8" x14ac:dyDescent="0.25">
      <c r="A13571" s="2">
        <v>43728.375</v>
      </c>
      <c r="B13571" s="2">
        <v>43728.875</v>
      </c>
      <c r="C13571" s="1" t="s">
        <v>55179</v>
      </c>
      <c r="D13571" s="1" t="s">
        <v>55180</v>
      </c>
      <c r="E13571" s="1" t="s">
        <v>55181</v>
      </c>
      <c r="F13571" s="1" t="s">
        <v>52401</v>
      </c>
      <c r="G13571" s="1" t="s">
        <v>55170</v>
      </c>
      <c r="H13571" s="3" t="s">
        <v>55182</v>
      </c>
    </row>
    <row r="13572" spans="1:8" x14ac:dyDescent="0.25">
      <c r="A13572" s="2">
        <v>43725.395833333328</v>
      </c>
      <c r="B13572" s="2">
        <v>43726.770833333328</v>
      </c>
      <c r="C13572" s="1" t="s">
        <v>55183</v>
      </c>
      <c r="D13572" s="1" t="s">
        <v>55184</v>
      </c>
      <c r="E13572" s="1" t="s">
        <v>55185</v>
      </c>
      <c r="F13572" s="1" t="s">
        <v>52401</v>
      </c>
      <c r="G13572" s="1" t="s">
        <v>55170</v>
      </c>
      <c r="H13572" s="3" t="s">
        <v>55186</v>
      </c>
    </row>
    <row r="13573" spans="1:8" x14ac:dyDescent="0.25">
      <c r="A13573" s="2">
        <v>43747.791666666672</v>
      </c>
      <c r="B13573" s="2">
        <v>43747.916666666672</v>
      </c>
      <c r="C13573" s="1" t="s">
        <v>51339</v>
      </c>
      <c r="D13573" s="1" t="s">
        <v>51340</v>
      </c>
      <c r="E13573" s="1" t="s">
        <v>55187</v>
      </c>
      <c r="F13573" s="1" t="s">
        <v>52401</v>
      </c>
      <c r="G13573" s="1" t="s">
        <v>55170</v>
      </c>
      <c r="H13573" s="3" t="s">
        <v>55188</v>
      </c>
    </row>
    <row r="13574" spans="1:8" x14ac:dyDescent="0.25">
      <c r="A13574" s="2">
        <v>43736.541666666672</v>
      </c>
      <c r="B13574" s="2">
        <v>43736.791666666672</v>
      </c>
      <c r="C13574" s="1" t="s">
        <v>55189</v>
      </c>
      <c r="D13574" s="1" t="s">
        <v>55190</v>
      </c>
      <c r="E13574" s="1" t="s">
        <v>55191</v>
      </c>
      <c r="F13574" s="1" t="s">
        <v>52401</v>
      </c>
      <c r="G13574" s="1" t="s">
        <v>55170</v>
      </c>
      <c r="H13574" s="3" t="s">
        <v>55192</v>
      </c>
    </row>
    <row r="13575" spans="1:8" x14ac:dyDescent="0.25">
      <c r="A13575" s="2">
        <v>43734.791666666672</v>
      </c>
      <c r="B13575" s="2">
        <v>43734.875</v>
      </c>
      <c r="C13575" s="1" t="s">
        <v>52156</v>
      </c>
      <c r="D13575" s="1" t="s">
        <v>16435</v>
      </c>
      <c r="E13575" s="1" t="s">
        <v>55193</v>
      </c>
      <c r="F13575" s="1" t="s">
        <v>52401</v>
      </c>
      <c r="G13575" s="1" t="s">
        <v>55170</v>
      </c>
      <c r="H13575" s="3" t="s">
        <v>55194</v>
      </c>
    </row>
    <row r="13576" spans="1:8" x14ac:dyDescent="0.25">
      <c r="A13576" s="2">
        <v>43734.354166666672</v>
      </c>
      <c r="B13576" s="2">
        <v>43736.666666666672</v>
      </c>
      <c r="C13576" s="1" t="s">
        <v>55195</v>
      </c>
      <c r="D13576" s="1" t="s">
        <v>55196</v>
      </c>
      <c r="E13576" s="1" t="s">
        <v>55197</v>
      </c>
      <c r="F13576" s="1" t="s">
        <v>52401</v>
      </c>
      <c r="G13576" s="1" t="s">
        <v>55170</v>
      </c>
      <c r="H13576" s="3" t="s">
        <v>55198</v>
      </c>
    </row>
    <row r="13577" spans="1:8" x14ac:dyDescent="0.25">
      <c r="A13577" s="2">
        <v>43729.416666666672</v>
      </c>
      <c r="B13577" s="2">
        <v>43730.25</v>
      </c>
      <c r="C13577" s="1" t="s">
        <v>55199</v>
      </c>
      <c r="D13577" s="1" t="s">
        <v>55089</v>
      </c>
      <c r="E13577" s="1" t="s">
        <v>55200</v>
      </c>
      <c r="F13577" s="1" t="s">
        <v>52401</v>
      </c>
      <c r="G13577" s="1" t="s">
        <v>55170</v>
      </c>
      <c r="H13577" s="3" t="s">
        <v>55201</v>
      </c>
    </row>
    <row r="13578" spans="1:8" x14ac:dyDescent="0.25">
      <c r="A13578" s="2">
        <v>43726.375</v>
      </c>
      <c r="B13578" s="2">
        <v>43726.75</v>
      </c>
      <c r="C13578" s="1" t="s">
        <v>55202</v>
      </c>
      <c r="D13578" s="1" t="s">
        <v>52009</v>
      </c>
      <c r="E13578" s="1" t="s">
        <v>55203</v>
      </c>
      <c r="F13578" s="1" t="s">
        <v>52401</v>
      </c>
      <c r="G13578" s="1" t="s">
        <v>55170</v>
      </c>
      <c r="H13578" s="3" t="s">
        <v>55204</v>
      </c>
    </row>
    <row r="13579" spans="1:8" x14ac:dyDescent="0.25">
      <c r="A13579" s="2">
        <v>43725.791666666672</v>
      </c>
      <c r="B13579" s="2">
        <v>43725.875</v>
      </c>
      <c r="C13579" s="1" t="s">
        <v>55101</v>
      </c>
      <c r="D13579" s="1" t="s">
        <v>16435</v>
      </c>
      <c r="E13579" s="1" t="s">
        <v>55205</v>
      </c>
      <c r="F13579" s="1" t="s">
        <v>52401</v>
      </c>
      <c r="G13579" s="1" t="s">
        <v>55170</v>
      </c>
      <c r="H13579" s="3" t="s">
        <v>55206</v>
      </c>
    </row>
    <row r="13580" spans="1:8" x14ac:dyDescent="0.25">
      <c r="A13580" s="2">
        <v>43735.729166666672</v>
      </c>
      <c r="B13580" s="2">
        <v>43735.999305555553</v>
      </c>
      <c r="C13580" s="1" t="s">
        <v>55207</v>
      </c>
      <c r="D13580" s="1" t="s">
        <v>51681</v>
      </c>
      <c r="E13580" s="1" t="s">
        <v>55208</v>
      </c>
      <c r="F13580" s="1" t="s">
        <v>52401</v>
      </c>
      <c r="G13580" s="1" t="s">
        <v>55170</v>
      </c>
      <c r="H13580" s="3" t="s">
        <v>55209</v>
      </c>
    </row>
    <row r="13581" spans="1:8" x14ac:dyDescent="0.25">
      <c r="A13581" s="2">
        <v>43722.395833333328</v>
      </c>
      <c r="B13581" s="2">
        <v>43722.479166666672</v>
      </c>
      <c r="C13581" s="1" t="s">
        <v>55210</v>
      </c>
      <c r="D13581" s="1" t="s">
        <v>51287</v>
      </c>
      <c r="E13581" s="1" t="s">
        <v>55211</v>
      </c>
      <c r="F13581" s="1" t="s">
        <v>52401</v>
      </c>
      <c r="G13581" s="1" t="s">
        <v>55170</v>
      </c>
      <c r="H13581" s="3" t="s">
        <v>55212</v>
      </c>
    </row>
    <row r="13582" spans="1:8" x14ac:dyDescent="0.25">
      <c r="A13582" s="2">
        <v>43721.75</v>
      </c>
      <c r="B13582" s="2">
        <v>43721.916666666672</v>
      </c>
      <c r="C13582" s="1" t="s">
        <v>55213</v>
      </c>
      <c r="D13582" s="1" t="s">
        <v>51638</v>
      </c>
      <c r="E13582" s="1" t="s">
        <v>55214</v>
      </c>
      <c r="F13582" s="1" t="s">
        <v>52401</v>
      </c>
      <c r="G13582" s="1" t="s">
        <v>55170</v>
      </c>
      <c r="H13582" s="3" t="s">
        <v>55215</v>
      </c>
    </row>
    <row r="13583" spans="1:8" x14ac:dyDescent="0.25">
      <c r="A13583" s="2">
        <v>43717.395833333328</v>
      </c>
      <c r="B13583" s="2">
        <v>43721.729166666672</v>
      </c>
      <c r="C13583" s="1" t="s">
        <v>55216</v>
      </c>
      <c r="D13583" s="3" t="s">
        <v>52368</v>
      </c>
      <c r="E13583" s="1" t="s">
        <v>55217</v>
      </c>
      <c r="F13583" s="1" t="s">
        <v>52401</v>
      </c>
      <c r="G13583" s="1" t="s">
        <v>55170</v>
      </c>
      <c r="H13583" s="3" t="s">
        <v>55218</v>
      </c>
    </row>
    <row r="13584" spans="1:8" x14ac:dyDescent="0.25">
      <c r="A13584" s="2">
        <v>43730.583333333328</v>
      </c>
      <c r="B13584" s="2">
        <v>43730.791666666672</v>
      </c>
      <c r="C13584" s="1" t="s">
        <v>55219</v>
      </c>
      <c r="D13584" s="1" t="s">
        <v>55220</v>
      </c>
      <c r="E13584" s="1" t="s">
        <v>55221</v>
      </c>
      <c r="F13584" s="1" t="s">
        <v>52401</v>
      </c>
      <c r="G13584" s="1" t="s">
        <v>55170</v>
      </c>
      <c r="H13584" s="3" t="s">
        <v>55222</v>
      </c>
    </row>
    <row r="13585" spans="1:8" x14ac:dyDescent="0.25">
      <c r="A13585" s="2">
        <v>43738.770833333328</v>
      </c>
      <c r="B13585" s="2">
        <v>43738.833333333328</v>
      </c>
      <c r="C13585" s="1" t="s">
        <v>55223</v>
      </c>
      <c r="D13585" s="1" t="s">
        <v>55224</v>
      </c>
      <c r="E13585" s="1" t="s">
        <v>55225</v>
      </c>
      <c r="F13585" s="1" t="s">
        <v>52401</v>
      </c>
      <c r="G13585" s="1" t="s">
        <v>55170</v>
      </c>
      <c r="H13585" s="3" t="s">
        <v>55226</v>
      </c>
    </row>
    <row r="13586" spans="1:8" x14ac:dyDescent="0.25">
      <c r="A13586" s="2">
        <v>43735.354166666672</v>
      </c>
      <c r="B13586" s="2">
        <v>43736.8125</v>
      </c>
      <c r="C13586" s="1" t="s">
        <v>51647</v>
      </c>
      <c r="D13586" s="1" t="s">
        <v>55227</v>
      </c>
      <c r="E13586" s="1" t="s">
        <v>55228</v>
      </c>
      <c r="F13586" s="1" t="s">
        <v>52401</v>
      </c>
      <c r="G13586" s="1" t="s">
        <v>55170</v>
      </c>
      <c r="H13586" s="3" t="s">
        <v>55229</v>
      </c>
    </row>
    <row r="13587" spans="1:8" x14ac:dyDescent="0.25">
      <c r="A13587" s="2">
        <v>43734.791666666672</v>
      </c>
      <c r="B13587" s="2">
        <v>43734.875</v>
      </c>
      <c r="C13587" s="1" t="s">
        <v>51268</v>
      </c>
      <c r="D13587" s="1" t="s">
        <v>51324</v>
      </c>
      <c r="E13587" s="1" t="s">
        <v>55230</v>
      </c>
      <c r="F13587" s="1" t="s">
        <v>52401</v>
      </c>
      <c r="G13587" s="1" t="s">
        <v>55170</v>
      </c>
      <c r="H13587" s="3" t="s">
        <v>55231</v>
      </c>
    </row>
    <row r="13588" spans="1:8" x14ac:dyDescent="0.25">
      <c r="A13588" s="2">
        <v>43725.791666666672</v>
      </c>
      <c r="B13588" s="2">
        <v>43725.875</v>
      </c>
      <c r="C13588" s="1" t="s">
        <v>55232</v>
      </c>
      <c r="D13588" s="1" t="s">
        <v>55233</v>
      </c>
      <c r="E13588" s="1" t="s">
        <v>55234</v>
      </c>
      <c r="F13588" s="1" t="s">
        <v>52401</v>
      </c>
      <c r="G13588" s="1" t="s">
        <v>55170</v>
      </c>
      <c r="H13588" s="3" t="s">
        <v>55235</v>
      </c>
    </row>
    <row r="13589" spans="1:8" x14ac:dyDescent="0.25">
      <c r="A13589" s="2">
        <v>43725.375</v>
      </c>
      <c r="B13589" s="2">
        <v>43726.71875</v>
      </c>
      <c r="C13589" s="1" t="s">
        <v>55236</v>
      </c>
      <c r="D13589" s="1" t="s">
        <v>55237</v>
      </c>
      <c r="E13589" s="1" t="s">
        <v>55238</v>
      </c>
      <c r="F13589" s="1" t="s">
        <v>52401</v>
      </c>
      <c r="G13589" s="1" t="s">
        <v>55170</v>
      </c>
      <c r="H13589" s="3" t="s">
        <v>55239</v>
      </c>
    </row>
    <row r="13590" spans="1:8" x14ac:dyDescent="0.25">
      <c r="A13590" s="2">
        <v>43724.395833333328</v>
      </c>
      <c r="B13590" s="2">
        <v>43728.729166666672</v>
      </c>
      <c r="C13590" s="1" t="s">
        <v>55085</v>
      </c>
      <c r="D13590" s="3" t="s">
        <v>52368</v>
      </c>
      <c r="E13590" s="1" t="s">
        <v>55240</v>
      </c>
      <c r="F13590" s="1" t="s">
        <v>52401</v>
      </c>
      <c r="G13590" s="1" t="s">
        <v>55170</v>
      </c>
      <c r="H13590" s="3" t="s">
        <v>55241</v>
      </c>
    </row>
    <row r="13591" spans="1:8" x14ac:dyDescent="0.25">
      <c r="A13591" s="2">
        <v>43727.770833333328</v>
      </c>
      <c r="B13591" s="2">
        <v>43727.895833333328</v>
      </c>
      <c r="C13591" s="1" t="s">
        <v>55146</v>
      </c>
      <c r="D13591" s="1" t="s">
        <v>55147</v>
      </c>
      <c r="E13591" s="1" t="s">
        <v>55242</v>
      </c>
      <c r="F13591" s="1" t="s">
        <v>52401</v>
      </c>
      <c r="G13591" s="1" t="s">
        <v>55170</v>
      </c>
      <c r="H13591" s="3" t="s">
        <v>55243</v>
      </c>
    </row>
    <row r="13592" spans="1:8" x14ac:dyDescent="0.25">
      <c r="A13592" s="2">
        <v>43732.375</v>
      </c>
      <c r="B13592" s="2">
        <v>43733.75</v>
      </c>
      <c r="C13592" s="1" t="s">
        <v>55244</v>
      </c>
      <c r="D13592" s="1" t="s">
        <v>55245</v>
      </c>
      <c r="E13592" s="1" t="s">
        <v>55246</v>
      </c>
      <c r="F13592" s="1" t="s">
        <v>52401</v>
      </c>
      <c r="G13592" s="1" t="s">
        <v>55170</v>
      </c>
      <c r="H13592" s="3" t="s">
        <v>55247</v>
      </c>
    </row>
    <row r="13593" spans="1:8" x14ac:dyDescent="0.25">
      <c r="A13593" s="2">
        <v>43734.375</v>
      </c>
      <c r="B13593" s="2">
        <v>43734.833333333328</v>
      </c>
      <c r="C13593" s="1" t="s">
        <v>55248</v>
      </c>
      <c r="D13593" s="1" t="s">
        <v>55249</v>
      </c>
      <c r="E13593" s="1" t="s">
        <v>55250</v>
      </c>
      <c r="F13593" s="1" t="s">
        <v>52401</v>
      </c>
      <c r="G13593" s="1" t="s">
        <v>55170</v>
      </c>
      <c r="H13593" s="3" t="s">
        <v>55251</v>
      </c>
    </row>
    <row r="13594" spans="1:8" x14ac:dyDescent="0.25">
      <c r="A13594" s="2">
        <v>43738.770833333328</v>
      </c>
      <c r="B13594" s="2">
        <v>43738.854166666672</v>
      </c>
      <c r="C13594" s="1" t="s">
        <v>55252</v>
      </c>
      <c r="D13594" s="1" t="s">
        <v>51497</v>
      </c>
      <c r="E13594" s="1" t="s">
        <v>55253</v>
      </c>
      <c r="F13594" s="1" t="s">
        <v>52401</v>
      </c>
      <c r="G13594" s="1" t="s">
        <v>55170</v>
      </c>
      <c r="H13594" s="3" t="s">
        <v>55254</v>
      </c>
    </row>
    <row r="13595" spans="1:8" x14ac:dyDescent="0.25">
      <c r="A13595" s="2">
        <v>43738.75</v>
      </c>
      <c r="B13595" s="2">
        <v>43738.791666666672</v>
      </c>
      <c r="C13595" s="1" t="s">
        <v>55255</v>
      </c>
      <c r="D13595" s="1" t="s">
        <v>51993</v>
      </c>
      <c r="E13595" s="1" t="s">
        <v>55256</v>
      </c>
      <c r="F13595" s="1" t="s">
        <v>52401</v>
      </c>
      <c r="G13595" s="1" t="s">
        <v>55170</v>
      </c>
      <c r="H13595" s="3" t="s">
        <v>55257</v>
      </c>
    </row>
    <row r="13596" spans="1:8" x14ac:dyDescent="0.25">
      <c r="A13596" s="2">
        <v>43738.791666666672</v>
      </c>
      <c r="B13596" s="2">
        <v>43738.875</v>
      </c>
      <c r="C13596" s="1" t="s">
        <v>55258</v>
      </c>
      <c r="D13596" s="1" t="s">
        <v>55259</v>
      </c>
      <c r="E13596" s="1" t="s">
        <v>55260</v>
      </c>
      <c r="F13596" s="1" t="s">
        <v>52401</v>
      </c>
      <c r="G13596" s="1" t="s">
        <v>55170</v>
      </c>
      <c r="H13596" s="3" t="s">
        <v>55261</v>
      </c>
    </row>
    <row r="13597" spans="1:8" x14ac:dyDescent="0.25">
      <c r="A13597" s="2">
        <v>43738.6875</v>
      </c>
      <c r="B13597" s="2">
        <v>43738.833333333328</v>
      </c>
      <c r="C13597" s="1" t="s">
        <v>55262</v>
      </c>
      <c r="D13597" s="1" t="s">
        <v>55263</v>
      </c>
      <c r="E13597" s="1" t="s">
        <v>55264</v>
      </c>
      <c r="F13597" s="1" t="s">
        <v>52401</v>
      </c>
      <c r="G13597" s="1" t="s">
        <v>55170</v>
      </c>
      <c r="H13597" s="3" t="s">
        <v>55265</v>
      </c>
    </row>
    <row r="13598" spans="1:8" x14ac:dyDescent="0.25">
      <c r="A13598" s="2">
        <v>43741.395833333328</v>
      </c>
      <c r="B13598" s="2">
        <v>43741.5625</v>
      </c>
      <c r="C13598" s="1" t="s">
        <v>55266</v>
      </c>
      <c r="D13598" s="1" t="s">
        <v>51638</v>
      </c>
      <c r="E13598" s="1" t="s">
        <v>55267</v>
      </c>
      <c r="F13598" s="1" t="s">
        <v>52401</v>
      </c>
      <c r="G13598" s="1" t="s">
        <v>55170</v>
      </c>
      <c r="H13598" s="3" t="s">
        <v>55268</v>
      </c>
    </row>
    <row r="13599" spans="1:8" x14ac:dyDescent="0.25">
      <c r="A13599" s="2">
        <v>43739.395833333328</v>
      </c>
      <c r="B13599" s="2">
        <v>43739.729166666672</v>
      </c>
      <c r="C13599" s="1" t="s">
        <v>55269</v>
      </c>
      <c r="D13599" s="1" t="s">
        <v>55270</v>
      </c>
      <c r="E13599" s="1" t="s">
        <v>55271</v>
      </c>
      <c r="F13599" s="1" t="s">
        <v>52401</v>
      </c>
      <c r="G13599" s="1" t="s">
        <v>55170</v>
      </c>
      <c r="H13599" s="3" t="s">
        <v>55272</v>
      </c>
    </row>
    <row r="13600" spans="1:8" x14ac:dyDescent="0.25">
      <c r="A13600" s="2">
        <v>43741.395833333328</v>
      </c>
      <c r="B13600" s="2">
        <v>43741.729166666672</v>
      </c>
      <c r="C13600" s="1" t="s">
        <v>55273</v>
      </c>
      <c r="D13600" s="1" t="s">
        <v>55270</v>
      </c>
      <c r="E13600" s="1" t="s">
        <v>55274</v>
      </c>
      <c r="F13600" s="1" t="s">
        <v>52401</v>
      </c>
      <c r="G13600" s="1" t="s">
        <v>55170</v>
      </c>
      <c r="H13600" s="3" t="s">
        <v>55275</v>
      </c>
    </row>
    <row r="13601" spans="1:8" x14ac:dyDescent="0.25">
      <c r="A13601" s="2">
        <v>43739.375</v>
      </c>
      <c r="B13601" s="2">
        <v>43739.541666666672</v>
      </c>
      <c r="C13601" s="1" t="s">
        <v>55276</v>
      </c>
      <c r="D13601" s="1" t="s">
        <v>51638</v>
      </c>
      <c r="E13601" s="1" t="s">
        <v>55277</v>
      </c>
      <c r="F13601" s="1" t="s">
        <v>52401</v>
      </c>
      <c r="G13601" s="1" t="s">
        <v>55170</v>
      </c>
      <c r="H13601" s="3" t="s">
        <v>55278</v>
      </c>
    </row>
    <row r="13602" spans="1:8" x14ac:dyDescent="0.25">
      <c r="A13602" s="2">
        <v>43738.375</v>
      </c>
      <c r="B13602" s="2">
        <v>43738.833333333328</v>
      </c>
      <c r="C13602" s="1" t="s">
        <v>55279</v>
      </c>
      <c r="D13602" s="1" t="s">
        <v>55280</v>
      </c>
      <c r="E13602" s="1" t="s">
        <v>55281</v>
      </c>
      <c r="F13602" s="1" t="s">
        <v>52401</v>
      </c>
      <c r="G13602" s="1" t="s">
        <v>55170</v>
      </c>
      <c r="H13602" s="3" t="s">
        <v>55282</v>
      </c>
    </row>
    <row r="13603" spans="1:8" x14ac:dyDescent="0.25">
      <c r="A13603" s="2">
        <v>43738</v>
      </c>
      <c r="B13603" s="2">
        <v>43738.996527777781</v>
      </c>
      <c r="C13603" s="1" t="s">
        <v>55283</v>
      </c>
      <c r="D13603" s="1" t="s">
        <v>55284</v>
      </c>
      <c r="E13603" s="1" t="s">
        <v>55285</v>
      </c>
      <c r="F13603" s="1" t="s">
        <v>52401</v>
      </c>
      <c r="G13603" s="1" t="s">
        <v>55170</v>
      </c>
      <c r="H13603" s="3" t="s">
        <v>55286</v>
      </c>
    </row>
    <row r="13604" spans="1:8" x14ac:dyDescent="0.25">
      <c r="A13604" s="2">
        <v>43739.583333333328</v>
      </c>
      <c r="B13604" s="2">
        <v>43739.666666666672</v>
      </c>
      <c r="C13604" s="1" t="s">
        <v>55287</v>
      </c>
      <c r="D13604" s="1" t="s">
        <v>55288</v>
      </c>
      <c r="E13604" s="1" t="s">
        <v>55289</v>
      </c>
      <c r="F13604" s="1" t="s">
        <v>52401</v>
      </c>
      <c r="G13604" s="1" t="s">
        <v>55170</v>
      </c>
      <c r="H13604" s="3" t="s">
        <v>55290</v>
      </c>
    </row>
    <row r="13605" spans="1:8" x14ac:dyDescent="0.25">
      <c r="A13605" s="1" t="s">
        <v>55291</v>
      </c>
      <c r="B13605" s="1" t="s">
        <v>54867</v>
      </c>
      <c r="C13605" s="1" t="s">
        <v>54868</v>
      </c>
      <c r="D13605" s="1" t="s">
        <v>54869</v>
      </c>
      <c r="E13605" s="1" t="s">
        <v>55292</v>
      </c>
      <c r="F13605" s="1" t="s">
        <v>52401</v>
      </c>
      <c r="G13605" s="1" t="s">
        <v>55293</v>
      </c>
      <c r="H13605" s="3" t="s">
        <v>55294</v>
      </c>
    </row>
    <row r="13606" spans="1:8" x14ac:dyDescent="0.25">
      <c r="A13606" s="1" t="s">
        <v>55295</v>
      </c>
      <c r="B13606" s="1" t="s">
        <v>55296</v>
      </c>
      <c r="C13606" s="1" t="s">
        <v>55297</v>
      </c>
      <c r="D13606" s="1" t="s">
        <v>51225</v>
      </c>
      <c r="E13606" s="1" t="s">
        <v>55298</v>
      </c>
      <c r="F13606" s="1" t="s">
        <v>52401</v>
      </c>
      <c r="G13606" s="1" t="s">
        <v>55293</v>
      </c>
      <c r="H13606" s="3" t="s">
        <v>55299</v>
      </c>
    </row>
    <row r="13607" spans="1:8" x14ac:dyDescent="0.25">
      <c r="A13607" s="1" t="s">
        <v>55300</v>
      </c>
      <c r="B13607" s="1" t="s">
        <v>55301</v>
      </c>
      <c r="C13607" s="1" t="s">
        <v>52464</v>
      </c>
      <c r="D13607" s="3" t="s">
        <v>52368</v>
      </c>
      <c r="E13607" s="1" t="s">
        <v>55302</v>
      </c>
      <c r="F13607" s="1" t="s">
        <v>52401</v>
      </c>
      <c r="G13607" s="1" t="s">
        <v>55293</v>
      </c>
      <c r="H13607" s="3" t="s">
        <v>55303</v>
      </c>
    </row>
    <row r="13608" spans="1:8" x14ac:dyDescent="0.25">
      <c r="A13608" s="5">
        <v>43757.666666666672</v>
      </c>
      <c r="B13608" s="5">
        <v>43757.791666666672</v>
      </c>
      <c r="C13608" s="1" t="s">
        <v>55304</v>
      </c>
      <c r="D13608" s="1" t="s">
        <v>55305</v>
      </c>
      <c r="E13608" s="1" t="s">
        <v>55306</v>
      </c>
      <c r="F13608" s="1" t="s">
        <v>52401</v>
      </c>
      <c r="G13608" s="1" t="s">
        <v>55307</v>
      </c>
      <c r="H13608" s="3" t="s">
        <v>55308</v>
      </c>
    </row>
    <row r="13609" spans="1:8" x14ac:dyDescent="0.25">
      <c r="A13609" s="5">
        <v>43750.395833333328</v>
      </c>
      <c r="B13609" s="5">
        <v>43750.541666666672</v>
      </c>
      <c r="C13609" s="1" t="s">
        <v>55309</v>
      </c>
      <c r="D13609" s="1" t="s">
        <v>55310</v>
      </c>
      <c r="E13609" s="1" t="s">
        <v>55311</v>
      </c>
      <c r="F13609" s="1" t="s">
        <v>52401</v>
      </c>
      <c r="G13609" s="1" t="s">
        <v>55293</v>
      </c>
      <c r="H13609" s="3" t="s">
        <v>55312</v>
      </c>
    </row>
    <row r="13610" spans="1:8" x14ac:dyDescent="0.25">
      <c r="A13610" s="5">
        <v>43748.458333333328</v>
      </c>
      <c r="B13610" s="5">
        <v>43748.583333333328</v>
      </c>
      <c r="C13610" s="1" t="s">
        <v>55313</v>
      </c>
      <c r="D13610" s="1" t="s">
        <v>55314</v>
      </c>
      <c r="E13610" s="1" t="s">
        <v>55315</v>
      </c>
      <c r="F13610" s="1" t="s">
        <v>52401</v>
      </c>
      <c r="G13610" s="1" t="s">
        <v>55307</v>
      </c>
      <c r="H13610" s="3" t="s">
        <v>55316</v>
      </c>
    </row>
    <row r="13611" spans="1:8" x14ac:dyDescent="0.25">
      <c r="A13611" s="2">
        <v>43747.604166666672</v>
      </c>
      <c r="B13611" s="2">
        <v>43747.666666666672</v>
      </c>
      <c r="C13611" s="1" t="s">
        <v>55317</v>
      </c>
      <c r="D13611" s="1" t="s">
        <v>51395</v>
      </c>
      <c r="E13611" s="1" t="s">
        <v>55318</v>
      </c>
      <c r="F13611" s="1" t="s">
        <v>52401</v>
      </c>
      <c r="G13611" s="1" t="s">
        <v>55307</v>
      </c>
      <c r="H13611" s="3" t="s">
        <v>55319</v>
      </c>
    </row>
    <row r="13612" spans="1:8" x14ac:dyDescent="0.25">
      <c r="A13612" s="2">
        <v>43746.604166666672</v>
      </c>
      <c r="B13612" s="2">
        <v>43746.75</v>
      </c>
      <c r="C13612" s="1" t="s">
        <v>55320</v>
      </c>
      <c r="D13612" s="1" t="s">
        <v>55321</v>
      </c>
      <c r="E13612" s="1" t="s">
        <v>55322</v>
      </c>
      <c r="F13612" s="1" t="s">
        <v>52401</v>
      </c>
      <c r="G13612" s="1" t="s">
        <v>55293</v>
      </c>
      <c r="H13612" s="3" t="s">
        <v>55323</v>
      </c>
    </row>
    <row r="13613" spans="1:8" x14ac:dyDescent="0.25">
      <c r="A13613" s="2">
        <v>43745.75</v>
      </c>
      <c r="B13613" s="2">
        <v>43745.885416666672</v>
      </c>
      <c r="C13613" s="1" t="s">
        <v>55324</v>
      </c>
      <c r="D13613" s="1" t="s">
        <v>51843</v>
      </c>
      <c r="E13613" s="1" t="s">
        <v>55325</v>
      </c>
      <c r="F13613" s="1" t="s">
        <v>52401</v>
      </c>
      <c r="G13613" s="1" t="s">
        <v>55293</v>
      </c>
      <c r="H13613" s="3" t="s">
        <v>55326</v>
      </c>
    </row>
    <row r="13614" spans="1:8" x14ac:dyDescent="0.25">
      <c r="A13614" s="2">
        <v>43745.604166666672</v>
      </c>
      <c r="B13614" s="2">
        <v>43745.729166666672</v>
      </c>
      <c r="C13614" s="1" t="s">
        <v>55327</v>
      </c>
      <c r="D13614" s="1" t="s">
        <v>55328</v>
      </c>
      <c r="E13614" s="1" t="s">
        <v>55329</v>
      </c>
      <c r="F13614" s="1" t="s">
        <v>52401</v>
      </c>
      <c r="G13614" s="1" t="s">
        <v>55293</v>
      </c>
      <c r="H13614" s="3" t="s">
        <v>55330</v>
      </c>
    </row>
    <row r="13615" spans="1:8" x14ac:dyDescent="0.25">
      <c r="A13615" s="2">
        <v>43746.375</v>
      </c>
      <c r="B13615" s="2">
        <v>43747.75</v>
      </c>
      <c r="C13615" s="1" t="s">
        <v>55331</v>
      </c>
      <c r="D13615" s="1" t="s">
        <v>51225</v>
      </c>
      <c r="E13615" s="1" t="s">
        <v>55332</v>
      </c>
      <c r="F13615" s="1" t="s">
        <v>52401</v>
      </c>
      <c r="G13615" s="1" t="s">
        <v>55293</v>
      </c>
      <c r="H13615" s="3" t="s">
        <v>55333</v>
      </c>
    </row>
    <row r="13616" spans="1:8" x14ac:dyDescent="0.25">
      <c r="A13616" s="5">
        <v>43748.645833333328</v>
      </c>
      <c r="B13616" s="5">
        <v>43748.875</v>
      </c>
      <c r="C13616" s="1" t="s">
        <v>55334</v>
      </c>
      <c r="D13616" s="1" t="s">
        <v>55335</v>
      </c>
      <c r="E13616" s="1" t="s">
        <v>55336</v>
      </c>
      <c r="F13616" s="1" t="s">
        <v>52401</v>
      </c>
      <c r="G13616" s="1" t="s">
        <v>55293</v>
      </c>
      <c r="H13616" s="3" t="s">
        <v>55337</v>
      </c>
    </row>
    <row r="13617" spans="1:8" x14ac:dyDescent="0.25">
      <c r="A13617" s="2">
        <v>43745.75</v>
      </c>
      <c r="B13617" s="2">
        <v>43745.885416666672</v>
      </c>
      <c r="C13617" s="1" t="s">
        <v>55324</v>
      </c>
      <c r="D13617" s="1" t="s">
        <v>51843</v>
      </c>
      <c r="E13617" s="1" t="s">
        <v>55338</v>
      </c>
      <c r="F13617" s="1" t="s">
        <v>52401</v>
      </c>
      <c r="G13617" s="1" t="s">
        <v>55307</v>
      </c>
      <c r="H13617" s="3" t="s">
        <v>55339</v>
      </c>
    </row>
    <row r="13618" spans="1:8" x14ac:dyDescent="0.25">
      <c r="A13618" s="2">
        <v>43745.6875</v>
      </c>
      <c r="B13618" s="2">
        <v>43745.770833333328</v>
      </c>
      <c r="C13618" s="1" t="s">
        <v>55340</v>
      </c>
      <c r="D13618" s="1" t="s">
        <v>51418</v>
      </c>
      <c r="E13618" s="1" t="s">
        <v>55341</v>
      </c>
      <c r="F13618" s="1" t="s">
        <v>52401</v>
      </c>
      <c r="G13618" s="1" t="s">
        <v>55307</v>
      </c>
      <c r="H13618" s="3" t="s">
        <v>55342</v>
      </c>
    </row>
    <row r="13619" spans="1:8" x14ac:dyDescent="0.25">
      <c r="A13619" s="2">
        <v>43745.395833333328</v>
      </c>
      <c r="B13619" s="2">
        <v>43745.770833333328</v>
      </c>
      <c r="C13619" s="1" t="s">
        <v>55343</v>
      </c>
      <c r="D13619" s="1" t="s">
        <v>51474</v>
      </c>
      <c r="E13619" s="1" t="s">
        <v>55344</v>
      </c>
      <c r="F13619" s="1" t="s">
        <v>52401</v>
      </c>
      <c r="G13619" s="1" t="s">
        <v>55293</v>
      </c>
      <c r="H13619" s="3" t="s">
        <v>55345</v>
      </c>
    </row>
    <row r="13620" spans="1:8" x14ac:dyDescent="0.25">
      <c r="A13620" s="5">
        <v>43749.395833333328</v>
      </c>
      <c r="B13620" s="5">
        <v>43749.75</v>
      </c>
      <c r="C13620" s="1" t="s">
        <v>55346</v>
      </c>
      <c r="D13620" s="1" t="s">
        <v>55347</v>
      </c>
      <c r="E13620" s="1" t="s">
        <v>55348</v>
      </c>
      <c r="F13620" s="1" t="s">
        <v>52401</v>
      </c>
      <c r="G13620" s="1" t="s">
        <v>55307</v>
      </c>
      <c r="H13620" s="3" t="s">
        <v>55349</v>
      </c>
    </row>
    <row r="13621" spans="1:8" x14ac:dyDescent="0.25">
      <c r="A13621" s="5">
        <v>43749.354166666672</v>
      </c>
      <c r="B13621" s="5">
        <v>43750.8125</v>
      </c>
      <c r="C13621" s="1" t="s">
        <v>51607</v>
      </c>
      <c r="D13621" s="1" t="s">
        <v>51608</v>
      </c>
      <c r="E13621" s="1" t="s">
        <v>55350</v>
      </c>
      <c r="F13621" s="1" t="s">
        <v>52401</v>
      </c>
      <c r="G13621" s="1" t="s">
        <v>55293</v>
      </c>
      <c r="H13621" s="3" t="s">
        <v>55351</v>
      </c>
    </row>
    <row r="13622" spans="1:8" x14ac:dyDescent="0.25">
      <c r="A13622" s="5">
        <v>43748.791666666672</v>
      </c>
      <c r="B13622" s="5">
        <v>43748.875</v>
      </c>
      <c r="C13622" s="1" t="s">
        <v>55352</v>
      </c>
      <c r="D13622" s="1" t="s">
        <v>52100</v>
      </c>
      <c r="E13622" s="1" t="s">
        <v>55353</v>
      </c>
      <c r="F13622" s="1" t="s">
        <v>52401</v>
      </c>
      <c r="G13622" s="1" t="s">
        <v>55307</v>
      </c>
      <c r="H13622" s="3" t="s">
        <v>55354</v>
      </c>
    </row>
    <row r="13623" spans="1:8" x14ac:dyDescent="0.25">
      <c r="A13623" s="5">
        <v>43748.5625</v>
      </c>
      <c r="B13623" s="5">
        <v>43752.5625</v>
      </c>
      <c r="C13623" s="1" t="s">
        <v>55355</v>
      </c>
      <c r="D13623" s="1" t="s">
        <v>55356</v>
      </c>
      <c r="E13623" s="1" t="s">
        <v>55357</v>
      </c>
      <c r="F13623" s="1" t="s">
        <v>52401</v>
      </c>
      <c r="G13623" s="1" t="s">
        <v>55293</v>
      </c>
      <c r="H13623" s="3" t="s">
        <v>55358</v>
      </c>
    </row>
    <row r="13624" spans="1:8" x14ac:dyDescent="0.25">
      <c r="A13624" s="2">
        <v>43745.6875</v>
      </c>
      <c r="B13624" s="2">
        <v>43745.770833333328</v>
      </c>
      <c r="C13624" s="1" t="s">
        <v>55340</v>
      </c>
      <c r="D13624" s="1" t="s">
        <v>51418</v>
      </c>
      <c r="E13624" s="1" t="s">
        <v>55359</v>
      </c>
      <c r="F13624" s="1" t="s">
        <v>52401</v>
      </c>
      <c r="G13624" s="1" t="s">
        <v>55307</v>
      </c>
      <c r="H13624" s="3" t="s">
        <v>55360</v>
      </c>
    </row>
    <row r="13625" spans="1:8" x14ac:dyDescent="0.25">
      <c r="A13625" s="5">
        <v>43748.583333333328</v>
      </c>
      <c r="B13625" s="5">
        <v>43748.666666666672</v>
      </c>
      <c r="C13625" s="1" t="s">
        <v>55287</v>
      </c>
      <c r="D13625" s="1" t="s">
        <v>55288</v>
      </c>
      <c r="E13625" s="1" t="s">
        <v>55361</v>
      </c>
      <c r="F13625" s="1" t="s">
        <v>52401</v>
      </c>
      <c r="G13625" s="1" t="s">
        <v>55307</v>
      </c>
      <c r="H13625" s="3" t="s">
        <v>55362</v>
      </c>
    </row>
    <row r="13626" spans="1:8" x14ac:dyDescent="0.25">
      <c r="A13626" s="1" t="s">
        <v>30679</v>
      </c>
      <c r="B13626" s="1" t="s">
        <v>30680</v>
      </c>
      <c r="C13626" s="1" t="s">
        <v>55363</v>
      </c>
      <c r="D13626" s="1" t="s">
        <v>51281</v>
      </c>
      <c r="E13626" s="1" t="s">
        <v>55364</v>
      </c>
      <c r="F13626" s="1" t="s">
        <v>52401</v>
      </c>
      <c r="G13626" s="1" t="s">
        <v>55293</v>
      </c>
      <c r="H13626" s="3" t="s">
        <v>55365</v>
      </c>
    </row>
    <row r="13627" spans="1:8" x14ac:dyDescent="0.25">
      <c r="A13627" s="1" t="s">
        <v>55366</v>
      </c>
      <c r="B13627" s="1" t="s">
        <v>30718</v>
      </c>
      <c r="C13627" s="1" t="s">
        <v>55367</v>
      </c>
      <c r="D13627" s="1" t="s">
        <v>51608</v>
      </c>
      <c r="E13627" s="1" t="s">
        <v>55368</v>
      </c>
      <c r="F13627" s="1" t="s">
        <v>52401</v>
      </c>
      <c r="G13627" s="1" t="s">
        <v>55293</v>
      </c>
      <c r="H13627" s="3" t="s">
        <v>55369</v>
      </c>
    </row>
    <row r="13628" spans="1:8" x14ac:dyDescent="0.25">
      <c r="A13628" s="5">
        <v>43764.583333333328</v>
      </c>
      <c r="B13628" s="5">
        <v>43764.75</v>
      </c>
      <c r="C13628" s="1" t="s">
        <v>55370</v>
      </c>
      <c r="D13628" s="1" t="s">
        <v>55371</v>
      </c>
      <c r="E13628" s="1" t="s">
        <v>55372</v>
      </c>
      <c r="F13628" s="1" t="s">
        <v>52401</v>
      </c>
      <c r="G13628" s="1" t="s">
        <v>55307</v>
      </c>
      <c r="H13628" s="3" t="s">
        <v>55373</v>
      </c>
    </row>
    <row r="13629" spans="1:8" x14ac:dyDescent="0.25">
      <c r="A13629" s="5">
        <v>43764.375</v>
      </c>
      <c r="B13629" s="5">
        <v>43764.75</v>
      </c>
      <c r="C13629" s="1" t="s">
        <v>55374</v>
      </c>
      <c r="D13629" s="1" t="s">
        <v>51474</v>
      </c>
      <c r="E13629" s="1" t="s">
        <v>55375</v>
      </c>
      <c r="F13629" s="1" t="s">
        <v>52401</v>
      </c>
      <c r="G13629" s="1" t="s">
        <v>55293</v>
      </c>
      <c r="H13629" s="3" t="s">
        <v>55376</v>
      </c>
    </row>
    <row r="13630" spans="1:8" x14ac:dyDescent="0.25">
      <c r="A13630" s="5">
        <v>43761.708333333328</v>
      </c>
      <c r="B13630" s="5">
        <v>43761.770833333328</v>
      </c>
      <c r="C13630" s="1" t="s">
        <v>55377</v>
      </c>
      <c r="D13630" s="1" t="s">
        <v>51895</v>
      </c>
      <c r="E13630" s="1" t="s">
        <v>55378</v>
      </c>
      <c r="F13630" s="1" t="s">
        <v>52401</v>
      </c>
      <c r="G13630" s="1" t="s">
        <v>55293</v>
      </c>
      <c r="H13630" s="3" t="s">
        <v>55379</v>
      </c>
    </row>
    <row r="13631" spans="1:8" x14ac:dyDescent="0.25">
      <c r="A13631" s="5">
        <v>43761.604166666672</v>
      </c>
      <c r="B13631" s="5">
        <v>43761.791666666672</v>
      </c>
      <c r="C13631" s="1" t="s">
        <v>55380</v>
      </c>
      <c r="D13631" s="1" t="s">
        <v>51843</v>
      </c>
      <c r="E13631" s="1" t="s">
        <v>55381</v>
      </c>
      <c r="F13631" s="1" t="s">
        <v>52401</v>
      </c>
      <c r="G13631" s="1" t="s">
        <v>55307</v>
      </c>
      <c r="H13631" s="3" t="s">
        <v>55382</v>
      </c>
    </row>
    <row r="13632" spans="1:8" x14ac:dyDescent="0.25">
      <c r="A13632" s="5">
        <v>43760.75</v>
      </c>
      <c r="B13632" s="5">
        <v>43760.927083333328</v>
      </c>
      <c r="C13632" s="1" t="s">
        <v>55383</v>
      </c>
      <c r="D13632" s="1" t="s">
        <v>51843</v>
      </c>
      <c r="E13632" s="1" t="s">
        <v>55384</v>
      </c>
      <c r="F13632" s="1" t="s">
        <v>52401</v>
      </c>
      <c r="G13632" s="1" t="s">
        <v>55307</v>
      </c>
      <c r="H13632" s="3" t="s">
        <v>55385</v>
      </c>
    </row>
    <row r="13633" spans="1:8" x14ac:dyDescent="0.25">
      <c r="A13633" s="5">
        <v>43759.875</v>
      </c>
      <c r="B13633" s="5">
        <v>43759.958333333328</v>
      </c>
      <c r="C13633" s="1" t="s">
        <v>55386</v>
      </c>
      <c r="D13633" s="1" t="s">
        <v>55387</v>
      </c>
      <c r="E13633" s="1" t="s">
        <v>55388</v>
      </c>
      <c r="F13633" s="1" t="s">
        <v>52401</v>
      </c>
      <c r="G13633" s="1" t="s">
        <v>55307</v>
      </c>
      <c r="H13633" s="3" t="s">
        <v>55389</v>
      </c>
    </row>
    <row r="13634" spans="1:8" x14ac:dyDescent="0.25">
      <c r="A13634" s="5">
        <v>43759.395833333328</v>
      </c>
      <c r="B13634" s="5">
        <v>43763.729166666672</v>
      </c>
      <c r="C13634" s="1" t="s">
        <v>52435</v>
      </c>
      <c r="D13634" s="3" t="s">
        <v>52368</v>
      </c>
      <c r="E13634" s="1" t="s">
        <v>55390</v>
      </c>
      <c r="F13634" s="1" t="s">
        <v>52401</v>
      </c>
      <c r="G13634" s="1" t="s">
        <v>55293</v>
      </c>
      <c r="H13634" s="3" t="s">
        <v>55391</v>
      </c>
    </row>
    <row r="13635" spans="1:8" x14ac:dyDescent="0.25">
      <c r="A13635" s="5">
        <v>43758.416666666672</v>
      </c>
      <c r="B13635" s="5">
        <v>43758.75</v>
      </c>
      <c r="C13635" s="1" t="s">
        <v>55392</v>
      </c>
      <c r="D13635" s="1" t="s">
        <v>55393</v>
      </c>
      <c r="E13635" s="1" t="s">
        <v>55394</v>
      </c>
      <c r="F13635" s="1" t="s">
        <v>52401</v>
      </c>
      <c r="G13635" s="1" t="s">
        <v>55293</v>
      </c>
      <c r="H13635" s="3" t="s">
        <v>55395</v>
      </c>
    </row>
    <row r="13636" spans="1:8" x14ac:dyDescent="0.25">
      <c r="A13636" s="5">
        <v>43757.416666666672</v>
      </c>
      <c r="B13636" s="5">
        <v>43757.833333333328</v>
      </c>
      <c r="C13636" s="1" t="s">
        <v>55396</v>
      </c>
      <c r="D13636" s="1" t="s">
        <v>55397</v>
      </c>
      <c r="E13636" s="1" t="s">
        <v>55398</v>
      </c>
      <c r="F13636" s="1" t="s">
        <v>52401</v>
      </c>
      <c r="G13636" s="1" t="s">
        <v>55293</v>
      </c>
      <c r="H13636" s="3" t="s">
        <v>55399</v>
      </c>
    </row>
    <row r="13637" spans="1:8" x14ac:dyDescent="0.25">
      <c r="A13637" s="5">
        <v>43756.791666666672</v>
      </c>
      <c r="B13637" s="5">
        <v>43756.916666666672</v>
      </c>
      <c r="C13637" s="1" t="s">
        <v>55400</v>
      </c>
      <c r="D13637" s="1" t="s">
        <v>51340</v>
      </c>
      <c r="E13637" s="1" t="s">
        <v>55401</v>
      </c>
      <c r="F13637" s="1" t="s">
        <v>52401</v>
      </c>
      <c r="G13637" s="1" t="s">
        <v>55293</v>
      </c>
      <c r="H13637" s="3" t="s">
        <v>55402</v>
      </c>
    </row>
    <row r="13638" spans="1:8" x14ac:dyDescent="0.25">
      <c r="A13638" s="5">
        <v>43756.520833333328</v>
      </c>
      <c r="B13638" s="5">
        <v>43756.604166666672</v>
      </c>
      <c r="C13638" s="1" t="s">
        <v>55403</v>
      </c>
      <c r="D13638" s="1" t="s">
        <v>55404</v>
      </c>
      <c r="E13638" s="1" t="s">
        <v>55405</v>
      </c>
      <c r="F13638" s="1" t="s">
        <v>52401</v>
      </c>
      <c r="G13638" s="1" t="s">
        <v>55293</v>
      </c>
      <c r="H13638" s="3" t="s">
        <v>55406</v>
      </c>
    </row>
    <row r="13639" spans="1:8" x14ac:dyDescent="0.25">
      <c r="A13639" s="5">
        <v>43755.822916666672</v>
      </c>
      <c r="B13639" s="5">
        <v>43755.90625</v>
      </c>
      <c r="C13639" s="1" t="s">
        <v>55407</v>
      </c>
      <c r="D13639" s="1" t="s">
        <v>55408</v>
      </c>
      <c r="E13639" s="1" t="s">
        <v>55409</v>
      </c>
      <c r="F13639" s="1" t="s">
        <v>52401</v>
      </c>
      <c r="G13639" s="1" t="s">
        <v>55293</v>
      </c>
      <c r="H13639" s="3" t="s">
        <v>55410</v>
      </c>
    </row>
    <row r="13640" spans="1:8" x14ac:dyDescent="0.25">
      <c r="A13640" s="5">
        <v>43754.791666666672</v>
      </c>
      <c r="B13640" s="5">
        <v>43754.875</v>
      </c>
      <c r="C13640" s="1" t="s">
        <v>55411</v>
      </c>
      <c r="D13640" s="1" t="s">
        <v>55412</v>
      </c>
      <c r="E13640" s="1" t="s">
        <v>55413</v>
      </c>
      <c r="F13640" s="1" t="s">
        <v>52401</v>
      </c>
      <c r="G13640" s="1" t="s">
        <v>55307</v>
      </c>
      <c r="H13640" s="3" t="s">
        <v>55414</v>
      </c>
    </row>
    <row r="13641" spans="1:8" x14ac:dyDescent="0.25">
      <c r="A13641" s="5">
        <v>43753.770833333328</v>
      </c>
      <c r="B13641" s="5">
        <v>43753.9375</v>
      </c>
      <c r="C13641" s="1" t="s">
        <v>55415</v>
      </c>
      <c r="D13641" s="1" t="s">
        <v>55328</v>
      </c>
      <c r="E13641" s="1" t="s">
        <v>55416</v>
      </c>
      <c r="F13641" s="1" t="s">
        <v>52401</v>
      </c>
      <c r="G13641" s="1" t="s">
        <v>55293</v>
      </c>
      <c r="H13641" s="3" t="s">
        <v>55417</v>
      </c>
    </row>
    <row r="13642" spans="1:8" x14ac:dyDescent="0.25">
      <c r="A13642" s="5">
        <v>43753.395833333328</v>
      </c>
      <c r="B13642" s="5">
        <v>43753.5625</v>
      </c>
      <c r="C13642" s="1" t="s">
        <v>55418</v>
      </c>
      <c r="D13642" s="1" t="s">
        <v>55328</v>
      </c>
      <c r="E13642" s="1" t="s">
        <v>55419</v>
      </c>
      <c r="F13642" s="1" t="s">
        <v>52401</v>
      </c>
      <c r="G13642" s="1" t="s">
        <v>55293</v>
      </c>
      <c r="H13642" s="3" t="s">
        <v>55420</v>
      </c>
    </row>
    <row r="13643" spans="1:8" x14ac:dyDescent="0.25">
      <c r="A13643" s="5">
        <v>43752.791666666672</v>
      </c>
      <c r="B13643" s="5">
        <v>43752.875</v>
      </c>
      <c r="C13643" s="1" t="s">
        <v>55421</v>
      </c>
      <c r="D13643" s="1" t="s">
        <v>55422</v>
      </c>
      <c r="E13643" s="1" t="s">
        <v>55423</v>
      </c>
      <c r="F13643" s="1" t="s">
        <v>52401</v>
      </c>
      <c r="G13643" s="1" t="s">
        <v>55293</v>
      </c>
      <c r="H13643" s="3" t="s">
        <v>55424</v>
      </c>
    </row>
    <row r="13644" spans="1:8" x14ac:dyDescent="0.25">
      <c r="A13644" s="2">
        <v>43745.770833333328</v>
      </c>
      <c r="B13644" s="2">
        <v>43745.833333333328</v>
      </c>
      <c r="C13644" s="1" t="s">
        <v>55425</v>
      </c>
      <c r="D13644" s="1" t="s">
        <v>55426</v>
      </c>
      <c r="E13644" s="1" t="s">
        <v>55427</v>
      </c>
      <c r="F13644" s="1" t="s">
        <v>52401</v>
      </c>
      <c r="G13644" s="1" t="s">
        <v>55293</v>
      </c>
      <c r="H13644" s="3" t="s">
        <v>55428</v>
      </c>
    </row>
    <row r="13645" spans="1:8" x14ac:dyDescent="0.25">
      <c r="A13645" s="2">
        <v>43745.75</v>
      </c>
      <c r="B13645" s="2">
        <v>43745.875</v>
      </c>
      <c r="C13645" s="1" t="s">
        <v>55429</v>
      </c>
      <c r="D13645" s="1" t="s">
        <v>51843</v>
      </c>
      <c r="E13645" s="1" t="s">
        <v>55430</v>
      </c>
      <c r="F13645" s="1" t="s">
        <v>52401</v>
      </c>
      <c r="G13645" s="1" t="s">
        <v>55293</v>
      </c>
      <c r="H13645" s="3" t="s">
        <v>55431</v>
      </c>
    </row>
    <row r="13646" spans="1:8" x14ac:dyDescent="0.25">
      <c r="A13646" s="2">
        <v>43745.416666666672</v>
      </c>
      <c r="B13646" s="2">
        <v>43745.791666666672</v>
      </c>
      <c r="C13646" s="1" t="s">
        <v>55432</v>
      </c>
      <c r="D13646" s="1" t="s">
        <v>51484</v>
      </c>
      <c r="E13646" s="1" t="s">
        <v>55433</v>
      </c>
      <c r="F13646" s="1" t="s">
        <v>52401</v>
      </c>
      <c r="G13646" s="1" t="s">
        <v>55293</v>
      </c>
      <c r="H13646" s="3" t="s">
        <v>55434</v>
      </c>
    </row>
    <row r="13647" spans="1:8" x14ac:dyDescent="0.25">
      <c r="A13647" s="5">
        <v>43756.375</v>
      </c>
      <c r="B13647" s="5">
        <v>43756.791666666672</v>
      </c>
      <c r="C13647" s="1" t="s">
        <v>55435</v>
      </c>
      <c r="D13647" s="1" t="s">
        <v>51225</v>
      </c>
      <c r="E13647" s="1" t="s">
        <v>55436</v>
      </c>
      <c r="F13647" s="1" t="s">
        <v>52401</v>
      </c>
      <c r="G13647" s="1" t="s">
        <v>55307</v>
      </c>
      <c r="H13647" s="3" t="s">
        <v>55437</v>
      </c>
    </row>
    <row r="13648" spans="1:8" x14ac:dyDescent="0.25">
      <c r="A13648" s="1" t="s">
        <v>55438</v>
      </c>
      <c r="B13648" s="1" t="s">
        <v>55439</v>
      </c>
      <c r="C13648" s="1" t="s">
        <v>55440</v>
      </c>
      <c r="D13648" s="1" t="s">
        <v>55441</v>
      </c>
      <c r="E13648" s="1" t="s">
        <v>55442</v>
      </c>
      <c r="F13648" s="1" t="s">
        <v>52401</v>
      </c>
      <c r="G13648" s="1" t="s">
        <v>55293</v>
      </c>
      <c r="H13648" s="3" t="s">
        <v>55443</v>
      </c>
    </row>
    <row r="13649" spans="1:8" x14ac:dyDescent="0.25">
      <c r="A13649" s="1" t="s">
        <v>55444</v>
      </c>
      <c r="B13649" s="1" t="s">
        <v>55006</v>
      </c>
      <c r="C13649" s="1" t="s">
        <v>55445</v>
      </c>
      <c r="D13649" s="1" t="s">
        <v>51791</v>
      </c>
      <c r="E13649" s="1" t="s">
        <v>55446</v>
      </c>
      <c r="F13649" s="1" t="s">
        <v>52401</v>
      </c>
      <c r="G13649" s="1" t="s">
        <v>55307</v>
      </c>
      <c r="H13649" s="3" t="s">
        <v>55447</v>
      </c>
    </row>
    <row r="13650" spans="1:8" x14ac:dyDescent="0.25">
      <c r="A13650" s="5">
        <v>43764.333333333328</v>
      </c>
      <c r="B13650" s="1" t="s">
        <v>31511</v>
      </c>
      <c r="C13650" s="1" t="s">
        <v>55448</v>
      </c>
      <c r="D13650" s="1" t="s">
        <v>55449</v>
      </c>
      <c r="E13650" s="1" t="s">
        <v>55450</v>
      </c>
      <c r="F13650" s="1" t="s">
        <v>52401</v>
      </c>
      <c r="G13650" s="1" t="s">
        <v>55307</v>
      </c>
      <c r="H13650" s="3" t="s">
        <v>55451</v>
      </c>
    </row>
    <row r="13651" spans="1:8" x14ac:dyDescent="0.25">
      <c r="A13651" s="5">
        <v>43763.791666666672</v>
      </c>
      <c r="B13651" s="5">
        <v>43763.916666666672</v>
      </c>
      <c r="C13651" s="1" t="s">
        <v>55452</v>
      </c>
      <c r="D13651" s="1" t="s">
        <v>55453</v>
      </c>
      <c r="E13651" s="1" t="s">
        <v>55454</v>
      </c>
      <c r="F13651" s="1" t="s">
        <v>52401</v>
      </c>
      <c r="G13651" s="1" t="s">
        <v>55293</v>
      </c>
      <c r="H13651" s="3" t="s">
        <v>55455</v>
      </c>
    </row>
    <row r="13652" spans="1:8" x14ac:dyDescent="0.25">
      <c r="A13652" s="5">
        <v>43762.770833333328</v>
      </c>
      <c r="B13652" s="5">
        <v>43762.854166666672</v>
      </c>
      <c r="C13652" s="1" t="s">
        <v>55456</v>
      </c>
      <c r="D13652" s="1" t="s">
        <v>51769</v>
      </c>
      <c r="E13652" s="1" t="s">
        <v>55457</v>
      </c>
      <c r="F13652" s="1" t="s">
        <v>52401</v>
      </c>
      <c r="G13652" s="1" t="s">
        <v>55293</v>
      </c>
      <c r="H13652" s="3" t="s">
        <v>55458</v>
      </c>
    </row>
    <row r="13653" spans="1:8" x14ac:dyDescent="0.25">
      <c r="A13653" s="5">
        <v>43762.75</v>
      </c>
      <c r="B13653" s="5">
        <v>43762.791666666672</v>
      </c>
      <c r="C13653" s="1" t="s">
        <v>55459</v>
      </c>
      <c r="D13653" s="1" t="s">
        <v>51281</v>
      </c>
      <c r="E13653" s="1" t="s">
        <v>55460</v>
      </c>
      <c r="F13653" s="1" t="s">
        <v>52401</v>
      </c>
      <c r="G13653" s="1" t="s">
        <v>55293</v>
      </c>
      <c r="H13653" s="3" t="s">
        <v>55461</v>
      </c>
    </row>
    <row r="13654" spans="1:8" x14ac:dyDescent="0.25">
      <c r="A13654" s="5">
        <v>43759.75</v>
      </c>
      <c r="B13654" s="5">
        <v>43761.625</v>
      </c>
      <c r="C13654" s="1" t="s">
        <v>55462</v>
      </c>
      <c r="D13654" s="1" t="s">
        <v>55463</v>
      </c>
      <c r="E13654" s="1" t="s">
        <v>55464</v>
      </c>
      <c r="F13654" s="1" t="s">
        <v>52401</v>
      </c>
      <c r="G13654" s="1" t="s">
        <v>55307</v>
      </c>
      <c r="H13654" s="3" t="s">
        <v>55465</v>
      </c>
    </row>
    <row r="13655" spans="1:8" x14ac:dyDescent="0.25">
      <c r="A13655" s="5">
        <v>43757.416666666672</v>
      </c>
      <c r="B13655" s="5">
        <v>43757.791666666672</v>
      </c>
      <c r="C13655" s="1" t="s">
        <v>55466</v>
      </c>
      <c r="D13655" s="1" t="s">
        <v>51895</v>
      </c>
      <c r="E13655" s="1" t="s">
        <v>55467</v>
      </c>
      <c r="F13655" s="1" t="s">
        <v>52401</v>
      </c>
      <c r="G13655" s="1" t="s">
        <v>55307</v>
      </c>
      <c r="H13655" s="3" t="s">
        <v>55468</v>
      </c>
    </row>
    <row r="13656" spans="1:8" x14ac:dyDescent="0.25">
      <c r="A13656" s="5">
        <v>43756.895833333328</v>
      </c>
      <c r="B13656" s="5">
        <v>43757</v>
      </c>
      <c r="C13656" s="1" t="s">
        <v>55469</v>
      </c>
      <c r="D13656" s="1" t="s">
        <v>55470</v>
      </c>
      <c r="E13656" s="1" t="s">
        <v>55471</v>
      </c>
      <c r="F13656" s="1" t="s">
        <v>52401</v>
      </c>
      <c r="G13656" s="1" t="s">
        <v>55307</v>
      </c>
      <c r="H13656" s="3" t="s">
        <v>55472</v>
      </c>
    </row>
    <row r="13657" spans="1:8" x14ac:dyDescent="0.25">
      <c r="A13657" s="5">
        <v>43756.510416666672</v>
      </c>
      <c r="B13657" s="5">
        <v>43756.625</v>
      </c>
      <c r="C13657" s="1" t="s">
        <v>55473</v>
      </c>
      <c r="D13657" s="1" t="s">
        <v>51235</v>
      </c>
      <c r="E13657" s="1" t="s">
        <v>55474</v>
      </c>
      <c r="F13657" s="1" t="s">
        <v>52401</v>
      </c>
      <c r="G13657" s="1" t="s">
        <v>55293</v>
      </c>
      <c r="H13657" s="3" t="s">
        <v>55475</v>
      </c>
    </row>
    <row r="13658" spans="1:8" x14ac:dyDescent="0.25">
      <c r="A13658" s="5">
        <v>43756.458333333328</v>
      </c>
      <c r="B13658" s="5">
        <v>43756.604166666672</v>
      </c>
      <c r="C13658" s="1" t="s">
        <v>55476</v>
      </c>
      <c r="D13658" s="1" t="s">
        <v>52146</v>
      </c>
      <c r="E13658" s="1" t="s">
        <v>55477</v>
      </c>
      <c r="F13658" s="1" t="s">
        <v>52401</v>
      </c>
      <c r="G13658" s="1" t="s">
        <v>55293</v>
      </c>
      <c r="H13658" s="3" t="s">
        <v>55478</v>
      </c>
    </row>
    <row r="13659" spans="1:8" x14ac:dyDescent="0.25">
      <c r="A13659" s="5">
        <v>43756.416666666672</v>
      </c>
      <c r="B13659" s="5">
        <v>43756.708333333328</v>
      </c>
      <c r="C13659" s="1" t="s">
        <v>55479</v>
      </c>
      <c r="D13659" s="1" t="s">
        <v>55480</v>
      </c>
      <c r="E13659" s="1" t="s">
        <v>55481</v>
      </c>
      <c r="F13659" s="1" t="s">
        <v>52401</v>
      </c>
      <c r="G13659" s="1" t="s">
        <v>55293</v>
      </c>
      <c r="H13659" s="3" t="s">
        <v>55482</v>
      </c>
    </row>
    <row r="13660" spans="1:8" x14ac:dyDescent="0.25">
      <c r="A13660" s="5">
        <v>43756.375</v>
      </c>
      <c r="B13660" s="5">
        <v>43756.791666666672</v>
      </c>
      <c r="C13660" s="1" t="s">
        <v>55483</v>
      </c>
      <c r="D13660" s="1" t="s">
        <v>51801</v>
      </c>
      <c r="E13660" s="1" t="s">
        <v>55484</v>
      </c>
      <c r="F13660" s="1" t="s">
        <v>52401</v>
      </c>
      <c r="G13660" s="1" t="s">
        <v>55307</v>
      </c>
      <c r="H13660" s="3" t="s">
        <v>55485</v>
      </c>
    </row>
    <row r="13661" spans="1:8" x14ac:dyDescent="0.25">
      <c r="A13661" s="5">
        <v>43754.583333333328</v>
      </c>
      <c r="B13661" s="5">
        <v>43754.833333333328</v>
      </c>
      <c r="C13661" s="1" t="s">
        <v>55486</v>
      </c>
      <c r="D13661" s="1" t="s">
        <v>51843</v>
      </c>
      <c r="E13661" s="1" t="s">
        <v>55487</v>
      </c>
      <c r="F13661" s="1" t="s">
        <v>52401</v>
      </c>
      <c r="G13661" s="1" t="s">
        <v>55293</v>
      </c>
      <c r="H13661" s="3" t="s">
        <v>55488</v>
      </c>
    </row>
    <row r="13662" spans="1:8" x14ac:dyDescent="0.25">
      <c r="A13662" s="5">
        <v>43753.583333333328</v>
      </c>
      <c r="B13662" s="5">
        <v>43753.666666666672</v>
      </c>
      <c r="C13662" s="1" t="s">
        <v>55489</v>
      </c>
      <c r="D13662" s="1" t="s">
        <v>55490</v>
      </c>
      <c r="E13662" s="1" t="s">
        <v>55491</v>
      </c>
      <c r="F13662" s="1" t="s">
        <v>52401</v>
      </c>
      <c r="G13662" s="1" t="s">
        <v>55293</v>
      </c>
      <c r="H13662" s="3" t="s">
        <v>55492</v>
      </c>
    </row>
    <row r="13663" spans="1:8" x14ac:dyDescent="0.25">
      <c r="A13663" s="5">
        <v>43753.375</v>
      </c>
      <c r="B13663" s="5">
        <v>43753.75</v>
      </c>
      <c r="C13663" s="1" t="s">
        <v>55493</v>
      </c>
      <c r="D13663" s="1" t="s">
        <v>52213</v>
      </c>
      <c r="E13663" s="1" t="s">
        <v>55494</v>
      </c>
      <c r="F13663" s="1" t="s">
        <v>52401</v>
      </c>
      <c r="G13663" s="1" t="s">
        <v>55293</v>
      </c>
      <c r="H13663" s="3" t="s">
        <v>55495</v>
      </c>
    </row>
    <row r="13664" spans="1:8" x14ac:dyDescent="0.25">
      <c r="A13664" s="5">
        <v>43753.375</v>
      </c>
      <c r="B13664" s="5">
        <v>43754.75</v>
      </c>
      <c r="C13664" s="1" t="s">
        <v>55496</v>
      </c>
      <c r="D13664" s="1" t="s">
        <v>55497</v>
      </c>
      <c r="E13664" s="1" t="s">
        <v>55498</v>
      </c>
      <c r="F13664" s="1" t="s">
        <v>52401</v>
      </c>
      <c r="G13664" s="1" t="s">
        <v>55293</v>
      </c>
      <c r="H13664" s="3" t="s">
        <v>55499</v>
      </c>
    </row>
    <row r="13665" spans="1:8" x14ac:dyDescent="0.25">
      <c r="A13665" s="5">
        <v>43752.791666666672</v>
      </c>
      <c r="B13665" s="5">
        <v>43752.875</v>
      </c>
      <c r="C13665" s="1" t="s">
        <v>55500</v>
      </c>
      <c r="D13665" s="1" t="s">
        <v>55501</v>
      </c>
      <c r="E13665" s="1" t="s">
        <v>55502</v>
      </c>
      <c r="F13665" s="1" t="s">
        <v>52401</v>
      </c>
      <c r="G13665" s="1" t="s">
        <v>55293</v>
      </c>
      <c r="H13665" s="3" t="s">
        <v>55503</v>
      </c>
    </row>
    <row r="13666" spans="1:8" x14ac:dyDescent="0.25">
      <c r="A13666" s="5">
        <v>43752.791666666672</v>
      </c>
      <c r="B13666" s="5">
        <v>43752.958333333328</v>
      </c>
      <c r="C13666" s="1" t="s">
        <v>55504</v>
      </c>
      <c r="D13666" s="1" t="s">
        <v>55505</v>
      </c>
      <c r="E13666" s="1" t="s">
        <v>55506</v>
      </c>
      <c r="F13666" s="1" t="s">
        <v>52401</v>
      </c>
      <c r="G13666" s="1" t="s">
        <v>55293</v>
      </c>
      <c r="H13666" s="3" t="s">
        <v>55507</v>
      </c>
    </row>
    <row r="13667" spans="1:8" x14ac:dyDescent="0.25">
      <c r="A13667" s="5">
        <v>43752.375</v>
      </c>
      <c r="B13667" s="5">
        <v>43756.75</v>
      </c>
      <c r="C13667" s="1" t="s">
        <v>55508</v>
      </c>
      <c r="D13667" s="1" t="s">
        <v>51503</v>
      </c>
      <c r="E13667" s="1" t="s">
        <v>55509</v>
      </c>
      <c r="F13667" s="1" t="s">
        <v>52401</v>
      </c>
      <c r="G13667" s="1" t="s">
        <v>55307</v>
      </c>
      <c r="H13667" s="3" t="s">
        <v>55510</v>
      </c>
    </row>
    <row r="13668" spans="1:8" x14ac:dyDescent="0.25">
      <c r="A13668" s="5">
        <v>43752.375</v>
      </c>
      <c r="B13668" s="5">
        <v>43754.708333333328</v>
      </c>
      <c r="C13668" s="1" t="s">
        <v>55511</v>
      </c>
      <c r="D13668" s="1" t="s">
        <v>55512</v>
      </c>
      <c r="E13668" s="1" t="s">
        <v>55513</v>
      </c>
      <c r="F13668" s="1" t="s">
        <v>52401</v>
      </c>
      <c r="G13668" s="1" t="s">
        <v>55293</v>
      </c>
      <c r="H13668" s="3" t="s">
        <v>55514</v>
      </c>
    </row>
    <row r="13669" spans="1:8" x14ac:dyDescent="0.25">
      <c r="A13669" s="1" t="s">
        <v>31620</v>
      </c>
      <c r="B13669" s="1" t="s">
        <v>30679</v>
      </c>
      <c r="C13669" s="1" t="s">
        <v>55515</v>
      </c>
      <c r="D13669" s="1" t="s">
        <v>51895</v>
      </c>
      <c r="E13669" s="1" t="s">
        <v>55516</v>
      </c>
      <c r="F13669" s="1" t="s">
        <v>52401</v>
      </c>
      <c r="G13669" s="1" t="s">
        <v>55293</v>
      </c>
      <c r="H13669" s="3" t="s">
        <v>55517</v>
      </c>
    </row>
    <row r="13670" spans="1:8" x14ac:dyDescent="0.25">
      <c r="A13670" s="1" t="s">
        <v>55366</v>
      </c>
      <c r="B13670" s="1" t="s">
        <v>55518</v>
      </c>
      <c r="C13670" s="1" t="s">
        <v>55519</v>
      </c>
      <c r="D13670" s="1" t="s">
        <v>51275</v>
      </c>
      <c r="E13670" s="1" t="s">
        <v>55520</v>
      </c>
      <c r="F13670" s="1" t="s">
        <v>52401</v>
      </c>
      <c r="G13670" s="1" t="s">
        <v>55293</v>
      </c>
      <c r="H13670" s="3" t="s">
        <v>55521</v>
      </c>
    </row>
    <row r="13671" spans="1:8" x14ac:dyDescent="0.25">
      <c r="A13671" s="1" t="s">
        <v>55522</v>
      </c>
      <c r="B13671" s="1" t="s">
        <v>55523</v>
      </c>
      <c r="C13671" s="1" t="s">
        <v>55386</v>
      </c>
      <c r="D13671" s="1" t="s">
        <v>55387</v>
      </c>
      <c r="E13671" s="1" t="s">
        <v>55524</v>
      </c>
      <c r="F13671" s="1" t="s">
        <v>52401</v>
      </c>
      <c r="G13671" s="1" t="s">
        <v>55293</v>
      </c>
      <c r="H13671" s="3" t="s">
        <v>55525</v>
      </c>
    </row>
    <row r="13672" spans="1:8" x14ac:dyDescent="0.25">
      <c r="A13672" s="5">
        <v>43764.625</v>
      </c>
      <c r="B13672" s="5">
        <v>43764.791666666672</v>
      </c>
      <c r="C13672" s="1" t="s">
        <v>55526</v>
      </c>
      <c r="D13672" s="1" t="s">
        <v>51275</v>
      </c>
      <c r="E13672" s="1" t="s">
        <v>55527</v>
      </c>
      <c r="F13672" s="1" t="s">
        <v>52401</v>
      </c>
      <c r="G13672" s="1" t="s">
        <v>55293</v>
      </c>
      <c r="H13672" s="3" t="s">
        <v>55528</v>
      </c>
    </row>
    <row r="13673" spans="1:8" x14ac:dyDescent="0.25">
      <c r="A13673" s="5">
        <v>43755.791666666672</v>
      </c>
      <c r="B13673" s="5">
        <v>43755.916666666672</v>
      </c>
      <c r="C13673" s="1" t="s">
        <v>55529</v>
      </c>
      <c r="D13673" s="1" t="s">
        <v>52087</v>
      </c>
      <c r="E13673" s="1" t="s">
        <v>55530</v>
      </c>
      <c r="F13673" s="1" t="s">
        <v>52401</v>
      </c>
      <c r="G13673" s="1" t="s">
        <v>55293</v>
      </c>
      <c r="H13673" s="3" t="s">
        <v>55531</v>
      </c>
    </row>
    <row r="13674" spans="1:8" x14ac:dyDescent="0.25">
      <c r="A13674" s="5">
        <v>43755.625</v>
      </c>
      <c r="B13674" s="5">
        <v>43755.708333333328</v>
      </c>
      <c r="C13674" s="1" t="s">
        <v>55532</v>
      </c>
      <c r="D13674" s="1" t="s">
        <v>55237</v>
      </c>
      <c r="E13674" s="1" t="s">
        <v>55533</v>
      </c>
      <c r="F13674" s="1" t="s">
        <v>52401</v>
      </c>
      <c r="G13674" s="1" t="s">
        <v>55293</v>
      </c>
      <c r="H13674" s="3" t="s">
        <v>55534</v>
      </c>
    </row>
    <row r="13675" spans="1:8" x14ac:dyDescent="0.25">
      <c r="A13675" s="5">
        <v>43755.583333333328</v>
      </c>
      <c r="B13675" s="5">
        <v>43755.666666666672</v>
      </c>
      <c r="C13675" s="1" t="s">
        <v>55535</v>
      </c>
      <c r="D13675" s="1" t="s">
        <v>55536</v>
      </c>
      <c r="E13675" s="1" t="s">
        <v>55537</v>
      </c>
      <c r="F13675" s="1" t="s">
        <v>52401</v>
      </c>
      <c r="G13675" s="1" t="s">
        <v>55293</v>
      </c>
      <c r="H13675" s="3" t="s">
        <v>55538</v>
      </c>
    </row>
    <row r="13676" spans="1:8" x14ac:dyDescent="0.25">
      <c r="A13676" s="5">
        <v>43755.395833333328</v>
      </c>
      <c r="B13676" s="5">
        <v>43755.541666666672</v>
      </c>
      <c r="C13676" s="1" t="s">
        <v>55539</v>
      </c>
      <c r="D13676" s="1" t="s">
        <v>51660</v>
      </c>
      <c r="E13676" s="1" t="s">
        <v>55540</v>
      </c>
      <c r="F13676" s="1" t="s">
        <v>52401</v>
      </c>
      <c r="G13676" s="1" t="s">
        <v>55293</v>
      </c>
      <c r="H13676" s="3" t="s">
        <v>55541</v>
      </c>
    </row>
    <row r="13677" spans="1:8" x14ac:dyDescent="0.25">
      <c r="A13677" s="5">
        <v>43754.791666666672</v>
      </c>
      <c r="B13677" s="5">
        <v>43754.916666666672</v>
      </c>
      <c r="C13677" s="1" t="s">
        <v>55542</v>
      </c>
      <c r="D13677" s="1" t="s">
        <v>51340</v>
      </c>
      <c r="E13677" s="1" t="s">
        <v>55543</v>
      </c>
      <c r="F13677" s="1" t="s">
        <v>52401</v>
      </c>
      <c r="G13677" s="1" t="s">
        <v>55293</v>
      </c>
      <c r="H13677" s="3" t="s">
        <v>55544</v>
      </c>
    </row>
    <row r="13678" spans="1:8" x14ac:dyDescent="0.25">
      <c r="A13678" s="5">
        <v>43754.5</v>
      </c>
      <c r="B13678" s="5">
        <v>43754.583333333328</v>
      </c>
      <c r="C13678" s="1" t="s">
        <v>55545</v>
      </c>
      <c r="D13678" s="1" t="s">
        <v>55546</v>
      </c>
      <c r="E13678" s="1" t="s">
        <v>55547</v>
      </c>
      <c r="F13678" s="1" t="s">
        <v>52401</v>
      </c>
      <c r="G13678" s="1" t="s">
        <v>55293</v>
      </c>
      <c r="H13678" s="3" t="s">
        <v>55548</v>
      </c>
    </row>
    <row r="13679" spans="1:8" x14ac:dyDescent="0.25">
      <c r="A13679" s="5">
        <v>43753.708333333328</v>
      </c>
      <c r="B13679" s="5">
        <v>43753.791666666672</v>
      </c>
      <c r="C13679" s="1" t="s">
        <v>55549</v>
      </c>
      <c r="D13679" s="1" t="s">
        <v>51257</v>
      </c>
      <c r="E13679" s="1" t="s">
        <v>55550</v>
      </c>
      <c r="F13679" s="1" t="s">
        <v>52401</v>
      </c>
      <c r="G13679" s="1" t="s">
        <v>55293</v>
      </c>
      <c r="H13679" s="3" t="s">
        <v>55551</v>
      </c>
    </row>
    <row r="13680" spans="1:8" x14ac:dyDescent="0.25">
      <c r="A13680" s="5">
        <v>43753.416666666672</v>
      </c>
      <c r="B13680" s="5">
        <v>43756.541666666672</v>
      </c>
      <c r="C13680" s="1" t="s">
        <v>55552</v>
      </c>
      <c r="D13680" s="1" t="s">
        <v>52310</v>
      </c>
      <c r="E13680" s="1" t="s">
        <v>55553</v>
      </c>
      <c r="F13680" s="1" t="s">
        <v>52401</v>
      </c>
      <c r="G13680" s="1" t="s">
        <v>55307</v>
      </c>
      <c r="H13680" s="3" t="s">
        <v>55554</v>
      </c>
    </row>
    <row r="13681" spans="1:8" x14ac:dyDescent="0.25">
      <c r="A13681" s="5">
        <v>43752.75</v>
      </c>
      <c r="B13681" s="5">
        <v>43752.875</v>
      </c>
      <c r="C13681" s="1" t="s">
        <v>55429</v>
      </c>
      <c r="D13681" s="1" t="s">
        <v>51843</v>
      </c>
      <c r="E13681" s="1" t="s">
        <v>55555</v>
      </c>
      <c r="F13681" s="1" t="s">
        <v>52401</v>
      </c>
      <c r="G13681" s="1" t="s">
        <v>55293</v>
      </c>
      <c r="H13681" s="3" t="s">
        <v>55556</v>
      </c>
    </row>
    <row r="13682" spans="1:8" x14ac:dyDescent="0.25">
      <c r="A13682" s="5">
        <v>43748.458333333328</v>
      </c>
      <c r="B13682" s="5">
        <v>43748.833333333328</v>
      </c>
      <c r="C13682" s="1" t="s">
        <v>55557</v>
      </c>
      <c r="D13682" s="1" t="s">
        <v>55558</v>
      </c>
      <c r="E13682" s="1" t="s">
        <v>55559</v>
      </c>
      <c r="F13682" s="1" t="s">
        <v>52401</v>
      </c>
      <c r="G13682" s="1" t="s">
        <v>55293</v>
      </c>
      <c r="H13682" s="3" t="s">
        <v>55560</v>
      </c>
    </row>
    <row r="13683" spans="1:8" x14ac:dyDescent="0.25">
      <c r="A13683" s="2">
        <v>43747.625</v>
      </c>
      <c r="B13683" s="2">
        <v>43747.979166666672</v>
      </c>
      <c r="C13683" s="1" t="s">
        <v>55561</v>
      </c>
      <c r="D13683" s="1" t="s">
        <v>55562</v>
      </c>
      <c r="E13683" s="1" t="s">
        <v>55563</v>
      </c>
      <c r="F13683" s="1" t="s">
        <v>52401</v>
      </c>
      <c r="G13683" s="1" t="s">
        <v>55307</v>
      </c>
      <c r="H13683" s="3" t="s">
        <v>55564</v>
      </c>
    </row>
    <row r="13684" spans="1:8" x14ac:dyDescent="0.25">
      <c r="A13684" s="1" t="s">
        <v>55565</v>
      </c>
      <c r="B13684" s="1" t="s">
        <v>55566</v>
      </c>
      <c r="C13684" s="1" t="s">
        <v>55567</v>
      </c>
      <c r="D13684" s="1" t="s">
        <v>52272</v>
      </c>
      <c r="E13684" s="1" t="s">
        <v>55568</v>
      </c>
      <c r="F13684" s="1" t="s">
        <v>52401</v>
      </c>
      <c r="G13684" s="1" t="s">
        <v>55307</v>
      </c>
      <c r="H13684" s="3" t="s">
        <v>55569</v>
      </c>
    </row>
    <row r="13685" spans="1:8" x14ac:dyDescent="0.25">
      <c r="A13685" s="1" t="s">
        <v>55570</v>
      </c>
      <c r="B13685" s="1" t="s">
        <v>55571</v>
      </c>
      <c r="C13685" s="1" t="s">
        <v>52467</v>
      </c>
      <c r="D13685" s="3" t="s">
        <v>52368</v>
      </c>
      <c r="E13685" s="1" t="s">
        <v>55572</v>
      </c>
      <c r="F13685" s="1" t="s">
        <v>52401</v>
      </c>
      <c r="G13685" s="1" t="s">
        <v>55293</v>
      </c>
      <c r="H13685" s="3" t="s">
        <v>55573</v>
      </c>
    </row>
    <row r="13686" spans="1:8" x14ac:dyDescent="0.25">
      <c r="A13686" s="1" t="s">
        <v>55570</v>
      </c>
      <c r="B13686" s="1" t="s">
        <v>55574</v>
      </c>
      <c r="C13686" s="1" t="s">
        <v>55575</v>
      </c>
      <c r="D13686" s="3" t="s">
        <v>52368</v>
      </c>
      <c r="E13686" s="1" t="s">
        <v>55576</v>
      </c>
      <c r="F13686" s="1" t="s">
        <v>52401</v>
      </c>
      <c r="G13686" s="1" t="s">
        <v>55293</v>
      </c>
      <c r="H13686" s="3" t="s">
        <v>55577</v>
      </c>
    </row>
    <row r="13687" spans="1:8" x14ac:dyDescent="0.25">
      <c r="A13687" s="5">
        <v>43763.625</v>
      </c>
      <c r="B13687" s="5">
        <v>43763.8125</v>
      </c>
      <c r="C13687" s="1" t="s">
        <v>55578</v>
      </c>
      <c r="D13687" s="1" t="s">
        <v>51608</v>
      </c>
      <c r="E13687" s="1" t="s">
        <v>55579</v>
      </c>
      <c r="F13687" s="1" t="s">
        <v>52401</v>
      </c>
      <c r="G13687" s="1" t="s">
        <v>55307</v>
      </c>
      <c r="H13687" s="3" t="s">
        <v>55580</v>
      </c>
    </row>
    <row r="13688" spans="1:8" x14ac:dyDescent="0.25">
      <c r="A13688" s="5">
        <v>43763.375</v>
      </c>
      <c r="B13688" s="5">
        <v>43763.75</v>
      </c>
      <c r="C13688" s="1" t="s">
        <v>55581</v>
      </c>
      <c r="D13688" s="1" t="s">
        <v>55582</v>
      </c>
      <c r="E13688" s="1" t="s">
        <v>55583</v>
      </c>
      <c r="F13688" s="1" t="s">
        <v>52401</v>
      </c>
      <c r="G13688" s="1" t="s">
        <v>55307</v>
      </c>
      <c r="H13688" s="3" t="s">
        <v>55584</v>
      </c>
    </row>
    <row r="13689" spans="1:8" x14ac:dyDescent="0.25">
      <c r="A13689" s="5">
        <v>43761.4375</v>
      </c>
      <c r="B13689" s="5">
        <v>43761.645833333328</v>
      </c>
      <c r="C13689" s="1" t="s">
        <v>55585</v>
      </c>
      <c r="D13689" s="1" t="s">
        <v>55586</v>
      </c>
      <c r="E13689" s="1" t="s">
        <v>55587</v>
      </c>
      <c r="F13689" s="1" t="s">
        <v>52401</v>
      </c>
      <c r="G13689" s="1" t="s">
        <v>55293</v>
      </c>
      <c r="H13689" s="3" t="s">
        <v>55588</v>
      </c>
    </row>
    <row r="13690" spans="1:8" x14ac:dyDescent="0.25">
      <c r="A13690" s="5">
        <v>43761.375</v>
      </c>
      <c r="B13690" s="5">
        <v>43762.708333333328</v>
      </c>
      <c r="C13690" s="1" t="s">
        <v>55589</v>
      </c>
      <c r="D13690" s="1" t="s">
        <v>55590</v>
      </c>
      <c r="E13690" s="1" t="s">
        <v>55591</v>
      </c>
      <c r="F13690" s="1" t="s">
        <v>52401</v>
      </c>
      <c r="G13690" s="1" t="s">
        <v>55293</v>
      </c>
      <c r="H13690" s="3" t="s">
        <v>55592</v>
      </c>
    </row>
    <row r="13691" spans="1:8" x14ac:dyDescent="0.25">
      <c r="A13691" s="5">
        <v>43760.833333333328</v>
      </c>
      <c r="B13691" s="5">
        <v>43760.901388888888</v>
      </c>
      <c r="C13691" s="1" t="s">
        <v>55593</v>
      </c>
      <c r="D13691" s="1" t="s">
        <v>51424</v>
      </c>
      <c r="E13691" s="1" t="s">
        <v>55594</v>
      </c>
      <c r="F13691" s="1" t="s">
        <v>52401</v>
      </c>
      <c r="G13691" s="1" t="s">
        <v>55293</v>
      </c>
      <c r="H13691" s="3" t="s">
        <v>55595</v>
      </c>
    </row>
    <row r="13692" spans="1:8" x14ac:dyDescent="0.25">
      <c r="A13692" s="5">
        <v>43759.5625</v>
      </c>
      <c r="B13692" s="5">
        <v>43759.604166666672</v>
      </c>
      <c r="C13692" s="1" t="s">
        <v>55596</v>
      </c>
      <c r="D13692" s="1" t="s">
        <v>52276</v>
      </c>
      <c r="E13692" s="1" t="s">
        <v>55597</v>
      </c>
      <c r="F13692" s="1" t="s">
        <v>52401</v>
      </c>
      <c r="G13692" s="1" t="s">
        <v>55293</v>
      </c>
      <c r="H13692" s="3" t="s">
        <v>55598</v>
      </c>
    </row>
    <row r="13693" spans="1:8" x14ac:dyDescent="0.25">
      <c r="A13693" s="5">
        <v>43757.416666666672</v>
      </c>
      <c r="B13693" s="5">
        <v>43758.708333333328</v>
      </c>
      <c r="C13693" s="1" t="s">
        <v>55599</v>
      </c>
      <c r="D13693" s="1" t="s">
        <v>55089</v>
      </c>
      <c r="E13693" s="1" t="s">
        <v>55600</v>
      </c>
      <c r="F13693" s="1" t="s">
        <v>52401</v>
      </c>
      <c r="G13693" s="1" t="s">
        <v>55293</v>
      </c>
      <c r="H13693" s="3" t="s">
        <v>55601</v>
      </c>
    </row>
    <row r="13694" spans="1:8" x14ac:dyDescent="0.25">
      <c r="A13694" s="5">
        <v>43756.708333333328</v>
      </c>
      <c r="B13694" s="5">
        <v>43758.791666666672</v>
      </c>
      <c r="C13694" s="1" t="s">
        <v>55602</v>
      </c>
      <c r="D13694" s="1" t="s">
        <v>55603</v>
      </c>
      <c r="E13694" s="1" t="s">
        <v>55604</v>
      </c>
      <c r="F13694" s="1" t="s">
        <v>52401</v>
      </c>
      <c r="G13694" s="1" t="s">
        <v>55307</v>
      </c>
      <c r="H13694" s="3" t="s">
        <v>55605</v>
      </c>
    </row>
    <row r="13695" spans="1:8" x14ac:dyDescent="0.25">
      <c r="A13695" s="5">
        <v>43756.666666666672</v>
      </c>
      <c r="B13695" s="5">
        <v>43756.875</v>
      </c>
      <c r="C13695" s="1" t="s">
        <v>55606</v>
      </c>
      <c r="D13695" s="1" t="s">
        <v>51887</v>
      </c>
      <c r="E13695" s="1" t="s">
        <v>55607</v>
      </c>
      <c r="F13695" s="1" t="s">
        <v>52401</v>
      </c>
      <c r="G13695" s="1" t="s">
        <v>55293</v>
      </c>
      <c r="H13695" s="3" t="s">
        <v>55608</v>
      </c>
    </row>
    <row r="13696" spans="1:8" x14ac:dyDescent="0.25">
      <c r="A13696" s="5">
        <v>43756.4375</v>
      </c>
      <c r="B13696" s="5">
        <v>43756.729166666672</v>
      </c>
      <c r="C13696" s="1" t="s">
        <v>55609</v>
      </c>
      <c r="D13696" s="1" t="s">
        <v>55610</v>
      </c>
      <c r="E13696" s="1" t="s">
        <v>55611</v>
      </c>
      <c r="F13696" s="1" t="s">
        <v>52401</v>
      </c>
      <c r="G13696" s="1" t="s">
        <v>55293</v>
      </c>
      <c r="H13696" s="3" t="s">
        <v>55612</v>
      </c>
    </row>
    <row r="13697" spans="1:8" x14ac:dyDescent="0.25">
      <c r="A13697" s="5">
        <v>43756.375</v>
      </c>
      <c r="B13697" s="5">
        <v>43756.791666666672</v>
      </c>
      <c r="C13697" s="1" t="s">
        <v>55483</v>
      </c>
      <c r="D13697" s="1" t="s">
        <v>51801</v>
      </c>
      <c r="E13697" s="1" t="s">
        <v>55613</v>
      </c>
      <c r="F13697" s="1" t="s">
        <v>52401</v>
      </c>
      <c r="G13697" s="1" t="s">
        <v>55293</v>
      </c>
      <c r="H13697" s="3" t="s">
        <v>55614</v>
      </c>
    </row>
    <row r="13698" spans="1:8" x14ac:dyDescent="0.25">
      <c r="A13698" s="5">
        <v>43755.604166666672</v>
      </c>
      <c r="B13698" s="5">
        <v>43755.739583333328</v>
      </c>
      <c r="C13698" s="1" t="s">
        <v>55615</v>
      </c>
      <c r="D13698" s="1" t="s">
        <v>51769</v>
      </c>
      <c r="E13698" s="1" t="s">
        <v>55616</v>
      </c>
      <c r="F13698" s="1" t="s">
        <v>52401</v>
      </c>
      <c r="G13698" s="1" t="s">
        <v>55293</v>
      </c>
      <c r="H13698" s="3" t="s">
        <v>55617</v>
      </c>
    </row>
    <row r="13699" spans="1:8" x14ac:dyDescent="0.25">
      <c r="A13699" s="5">
        <v>43755.583333333328</v>
      </c>
      <c r="B13699" s="5">
        <v>43755.791666666672</v>
      </c>
      <c r="C13699" s="1" t="s">
        <v>55618</v>
      </c>
      <c r="D13699" s="1" t="s">
        <v>52288</v>
      </c>
      <c r="E13699" s="1" t="s">
        <v>55619</v>
      </c>
      <c r="F13699" s="1" t="s">
        <v>52401</v>
      </c>
      <c r="G13699" s="1" t="s">
        <v>55307</v>
      </c>
      <c r="H13699" s="3" t="s">
        <v>55620</v>
      </c>
    </row>
    <row r="13700" spans="1:8" x14ac:dyDescent="0.25">
      <c r="A13700" s="5">
        <v>43754.395833333328</v>
      </c>
      <c r="B13700" s="5">
        <v>43755.729166666672</v>
      </c>
      <c r="C13700" s="1" t="s">
        <v>55043</v>
      </c>
      <c r="D13700" s="3" t="s">
        <v>52368</v>
      </c>
      <c r="E13700" s="1" t="s">
        <v>55621</v>
      </c>
      <c r="F13700" s="1" t="s">
        <v>52401</v>
      </c>
      <c r="G13700" s="1" t="s">
        <v>55293</v>
      </c>
      <c r="H13700" s="3" t="s">
        <v>55622</v>
      </c>
    </row>
    <row r="13701" spans="1:8" x14ac:dyDescent="0.25">
      <c r="A13701" s="5">
        <v>43754.395833333328</v>
      </c>
      <c r="B13701" s="5">
        <v>43756.729166666672</v>
      </c>
      <c r="C13701" s="1" t="s">
        <v>55623</v>
      </c>
      <c r="D13701" s="3" t="s">
        <v>52368</v>
      </c>
      <c r="E13701" s="1" t="s">
        <v>55624</v>
      </c>
      <c r="F13701" s="1" t="s">
        <v>52401</v>
      </c>
      <c r="G13701" s="1" t="s">
        <v>55293</v>
      </c>
      <c r="H13701" s="3" t="s">
        <v>55625</v>
      </c>
    </row>
    <row r="13702" spans="1:8" x14ac:dyDescent="0.25">
      <c r="A13702" s="5">
        <v>43753.583333333328</v>
      </c>
      <c r="B13702" s="5">
        <v>43758.833333333328</v>
      </c>
      <c r="C13702" s="1" t="s">
        <v>55626</v>
      </c>
      <c r="D13702" s="1" t="s">
        <v>55627</v>
      </c>
      <c r="E13702" s="1" t="s">
        <v>55628</v>
      </c>
      <c r="F13702" s="1" t="s">
        <v>52401</v>
      </c>
      <c r="G13702" s="1" t="s">
        <v>55293</v>
      </c>
      <c r="H13702" s="3" t="s">
        <v>55629</v>
      </c>
    </row>
    <row r="13703" spans="1:8" x14ac:dyDescent="0.25">
      <c r="A13703" s="5">
        <v>43752.875</v>
      </c>
      <c r="B13703" s="5">
        <v>43752.958333333328</v>
      </c>
      <c r="C13703" s="1" t="s">
        <v>55630</v>
      </c>
      <c r="D13703" s="1" t="s">
        <v>55631</v>
      </c>
      <c r="E13703" s="1" t="s">
        <v>55632</v>
      </c>
      <c r="F13703" s="1" t="s">
        <v>52401</v>
      </c>
      <c r="G13703" s="1" t="s">
        <v>55307</v>
      </c>
      <c r="H13703" s="3" t="s">
        <v>55633</v>
      </c>
    </row>
    <row r="13704" spans="1:8" x14ac:dyDescent="0.25">
      <c r="A13704" s="5">
        <v>43752.770833333328</v>
      </c>
      <c r="B13704" s="5">
        <v>43752.833333333328</v>
      </c>
      <c r="C13704" s="1" t="s">
        <v>55425</v>
      </c>
      <c r="D13704" s="1" t="s">
        <v>55426</v>
      </c>
      <c r="E13704" s="1" t="s">
        <v>55634</v>
      </c>
      <c r="F13704" s="1" t="s">
        <v>52401</v>
      </c>
      <c r="G13704" s="1" t="s">
        <v>55307</v>
      </c>
      <c r="H13704" s="3" t="s">
        <v>55635</v>
      </c>
    </row>
    <row r="13705" spans="1:8" x14ac:dyDescent="0.25">
      <c r="A13705" s="5">
        <v>43752.375</v>
      </c>
      <c r="B13705" s="5">
        <v>43755.666666666672</v>
      </c>
      <c r="C13705" s="1" t="s">
        <v>55636</v>
      </c>
      <c r="D13705" s="1" t="s">
        <v>55637</v>
      </c>
      <c r="E13705" s="1" t="s">
        <v>55638</v>
      </c>
      <c r="F13705" s="1" t="s">
        <v>52401</v>
      </c>
      <c r="G13705" s="1" t="s">
        <v>55307</v>
      </c>
      <c r="H13705" s="3" t="s">
        <v>55639</v>
      </c>
    </row>
    <row r="13706" spans="1:8" x14ac:dyDescent="0.25">
      <c r="A13706" s="5">
        <v>43751.541666666672</v>
      </c>
      <c r="B13706" s="5">
        <v>43751.708333333328</v>
      </c>
      <c r="C13706" s="1" t="s">
        <v>55640</v>
      </c>
      <c r="D13706" s="1" t="s">
        <v>55546</v>
      </c>
      <c r="E13706" s="1" t="s">
        <v>55641</v>
      </c>
      <c r="F13706" s="1" t="s">
        <v>52401</v>
      </c>
      <c r="G13706" s="1" t="s">
        <v>55293</v>
      </c>
      <c r="H13706" s="3" t="s">
        <v>55642</v>
      </c>
    </row>
    <row r="13707" spans="1:8" x14ac:dyDescent="0.25">
      <c r="A13707" s="5">
        <v>43750.416666666672</v>
      </c>
      <c r="B13707" s="5">
        <v>43751.791666666672</v>
      </c>
      <c r="C13707" s="1" t="s">
        <v>55643</v>
      </c>
      <c r="D13707" s="1" t="s">
        <v>55644</v>
      </c>
      <c r="E13707" s="1" t="s">
        <v>55645</v>
      </c>
      <c r="F13707" s="1" t="s">
        <v>52401</v>
      </c>
      <c r="G13707" s="1" t="s">
        <v>55307</v>
      </c>
      <c r="H13707" s="3" t="s">
        <v>55646</v>
      </c>
    </row>
    <row r="13708" spans="1:8" x14ac:dyDescent="0.25">
      <c r="A13708" s="2">
        <v>43746.833333333328</v>
      </c>
      <c r="B13708" s="2">
        <v>43746.901388888888</v>
      </c>
      <c r="C13708" s="1" t="s">
        <v>55593</v>
      </c>
      <c r="D13708" s="1" t="s">
        <v>51424</v>
      </c>
      <c r="E13708" s="1" t="s">
        <v>55647</v>
      </c>
      <c r="F13708" s="1" t="s">
        <v>52401</v>
      </c>
      <c r="G13708" s="1" t="s">
        <v>55307</v>
      </c>
      <c r="H13708" s="3" t="s">
        <v>55648</v>
      </c>
    </row>
    <row r="13709" spans="1:8" x14ac:dyDescent="0.25">
      <c r="A13709" s="1" t="s">
        <v>55649</v>
      </c>
      <c r="B13709" s="1" t="s">
        <v>31560</v>
      </c>
      <c r="C13709" s="1" t="s">
        <v>55650</v>
      </c>
      <c r="D13709" s="1" t="s">
        <v>55651</v>
      </c>
      <c r="E13709" s="1" t="s">
        <v>55652</v>
      </c>
      <c r="F13709" s="1" t="s">
        <v>52401</v>
      </c>
      <c r="G13709" s="1" t="s">
        <v>55293</v>
      </c>
      <c r="H13709" s="3" t="s">
        <v>55653</v>
      </c>
    </row>
    <row r="13710" spans="1:8" x14ac:dyDescent="0.25">
      <c r="A13710" s="5">
        <v>43764.583333333328</v>
      </c>
      <c r="B13710" s="1" t="s">
        <v>55654</v>
      </c>
      <c r="C13710" s="1" t="s">
        <v>55655</v>
      </c>
      <c r="D13710" s="1" t="s">
        <v>55656</v>
      </c>
      <c r="E13710" s="1" t="s">
        <v>55657</v>
      </c>
      <c r="F13710" s="1" t="s">
        <v>52401</v>
      </c>
      <c r="G13710" s="1" t="s">
        <v>55307</v>
      </c>
      <c r="H13710" s="3" t="s">
        <v>55658</v>
      </c>
    </row>
    <row r="13711" spans="1:8" x14ac:dyDescent="0.25">
      <c r="A13711" s="5">
        <v>43759.395833333328</v>
      </c>
      <c r="B13711" s="5">
        <v>43759.729166666672</v>
      </c>
      <c r="C13711" s="1" t="s">
        <v>55659</v>
      </c>
      <c r="D13711" s="3" t="s">
        <v>52368</v>
      </c>
      <c r="E13711" s="1" t="s">
        <v>55660</v>
      </c>
      <c r="F13711" s="1" t="s">
        <v>52401</v>
      </c>
      <c r="G13711" s="1" t="s">
        <v>55293</v>
      </c>
      <c r="H13711" s="3" t="s">
        <v>55661</v>
      </c>
    </row>
    <row r="13712" spans="1:8" x14ac:dyDescent="0.25">
      <c r="A13712" s="5">
        <v>43759.333333333328</v>
      </c>
      <c r="B13712" s="5">
        <v>43763.729166666672</v>
      </c>
      <c r="C13712" s="1" t="s">
        <v>55662</v>
      </c>
      <c r="D13712" s="1" t="s">
        <v>55663</v>
      </c>
      <c r="E13712" s="1" t="s">
        <v>55664</v>
      </c>
      <c r="F13712" s="1" t="s">
        <v>52401</v>
      </c>
      <c r="G13712" s="1" t="s">
        <v>55307</v>
      </c>
      <c r="H13712" s="3" t="s">
        <v>55665</v>
      </c>
    </row>
    <row r="13713" spans="1:8" x14ac:dyDescent="0.25">
      <c r="A13713" s="5">
        <v>43757.666666666672</v>
      </c>
      <c r="B13713" s="5">
        <v>43757.916666666672</v>
      </c>
      <c r="C13713" s="1" t="s">
        <v>55666</v>
      </c>
      <c r="D13713" s="1" t="s">
        <v>8881</v>
      </c>
      <c r="E13713" s="1" t="s">
        <v>55667</v>
      </c>
      <c r="F13713" s="1" t="s">
        <v>52401</v>
      </c>
      <c r="G13713" s="1" t="s">
        <v>55293</v>
      </c>
      <c r="H13713" s="3" t="s">
        <v>55668</v>
      </c>
    </row>
    <row r="13714" spans="1:8" x14ac:dyDescent="0.25">
      <c r="A13714" s="5">
        <v>43757.416666666672</v>
      </c>
      <c r="B13714" s="5">
        <v>43757.708333333328</v>
      </c>
      <c r="C13714" s="1" t="s">
        <v>55669</v>
      </c>
      <c r="D13714" s="1" t="s">
        <v>55670</v>
      </c>
      <c r="E13714" s="1" t="s">
        <v>55671</v>
      </c>
      <c r="F13714" s="1" t="s">
        <v>52401</v>
      </c>
      <c r="G13714" s="1" t="s">
        <v>55293</v>
      </c>
      <c r="H13714" s="3" t="s">
        <v>55672</v>
      </c>
    </row>
    <row r="13715" spans="1:8" x14ac:dyDescent="0.25">
      <c r="A13715" s="5">
        <v>43756.416666666672</v>
      </c>
      <c r="B13715" s="5">
        <v>43756.708333333328</v>
      </c>
      <c r="C13715" s="1" t="s">
        <v>55479</v>
      </c>
      <c r="D13715" s="1" t="s">
        <v>55480</v>
      </c>
      <c r="E13715" s="1" t="s">
        <v>55673</v>
      </c>
      <c r="F13715" s="1" t="s">
        <v>52401</v>
      </c>
      <c r="G13715" s="1" t="s">
        <v>55293</v>
      </c>
      <c r="H13715" s="3" t="s">
        <v>55674</v>
      </c>
    </row>
    <row r="13716" spans="1:8" x14ac:dyDescent="0.25">
      <c r="A13716" s="5">
        <v>43756.416666666672</v>
      </c>
      <c r="B13716" s="5">
        <v>43756.520833333328</v>
      </c>
      <c r="C13716" s="1" t="s">
        <v>55675</v>
      </c>
      <c r="D13716" s="1" t="s">
        <v>55676</v>
      </c>
      <c r="E13716" s="1" t="s">
        <v>55677</v>
      </c>
      <c r="F13716" s="1" t="s">
        <v>52401</v>
      </c>
      <c r="G13716" s="1" t="s">
        <v>55293</v>
      </c>
      <c r="H13716" s="3" t="s">
        <v>55678</v>
      </c>
    </row>
    <row r="13717" spans="1:8" x14ac:dyDescent="0.25">
      <c r="A13717" s="5">
        <v>43756.375</v>
      </c>
      <c r="B13717" s="5">
        <v>43756.791666666672</v>
      </c>
      <c r="C13717" s="1" t="s">
        <v>55679</v>
      </c>
      <c r="D13717" s="1" t="s">
        <v>52087</v>
      </c>
      <c r="E13717" s="1" t="s">
        <v>55680</v>
      </c>
      <c r="F13717" s="1" t="s">
        <v>52401</v>
      </c>
      <c r="G13717" s="1" t="s">
        <v>55293</v>
      </c>
      <c r="H13717" s="3" t="s">
        <v>55681</v>
      </c>
    </row>
    <row r="13718" spans="1:8" x14ac:dyDescent="0.25">
      <c r="A13718" s="5">
        <v>43756.354166666672</v>
      </c>
      <c r="B13718" s="5">
        <v>43756.8125</v>
      </c>
      <c r="C13718" s="1" t="s">
        <v>55682</v>
      </c>
      <c r="D13718" s="1" t="s">
        <v>51681</v>
      </c>
      <c r="E13718" s="1" t="s">
        <v>55683</v>
      </c>
      <c r="F13718" s="1" t="s">
        <v>52401</v>
      </c>
      <c r="G13718" s="1" t="s">
        <v>55293</v>
      </c>
      <c r="H13718" s="3" t="s">
        <v>55684</v>
      </c>
    </row>
    <row r="13719" spans="1:8" x14ac:dyDescent="0.25">
      <c r="A13719" s="5">
        <v>43754.875</v>
      </c>
      <c r="B13719" s="5">
        <v>43754.916666666672</v>
      </c>
      <c r="C13719" s="1" t="s">
        <v>55685</v>
      </c>
      <c r="D13719" s="1" t="s">
        <v>55686</v>
      </c>
      <c r="E13719" s="1" t="s">
        <v>55687</v>
      </c>
      <c r="F13719" s="1" t="s">
        <v>52401</v>
      </c>
      <c r="G13719" s="1" t="s">
        <v>55307</v>
      </c>
      <c r="H13719" s="3" t="s">
        <v>55688</v>
      </c>
    </row>
    <row r="13720" spans="1:8" x14ac:dyDescent="0.25">
      <c r="A13720" s="5">
        <v>43754.791666666672</v>
      </c>
      <c r="B13720" s="5">
        <v>43754.875</v>
      </c>
      <c r="C13720" s="1" t="s">
        <v>55689</v>
      </c>
      <c r="D13720" s="1" t="s">
        <v>55546</v>
      </c>
      <c r="E13720" s="1" t="s">
        <v>55690</v>
      </c>
      <c r="F13720" s="1" t="s">
        <v>52401</v>
      </c>
      <c r="G13720" s="1" t="s">
        <v>55293</v>
      </c>
      <c r="H13720" s="3" t="s">
        <v>55691</v>
      </c>
    </row>
    <row r="13721" spans="1:8" x14ac:dyDescent="0.25">
      <c r="A13721" s="5">
        <v>43754.708333333328</v>
      </c>
      <c r="B13721" s="5">
        <v>43754.770833333328</v>
      </c>
      <c r="C13721" s="1" t="s">
        <v>55692</v>
      </c>
      <c r="D13721" s="1" t="s">
        <v>51895</v>
      </c>
      <c r="E13721" s="1" t="s">
        <v>55693</v>
      </c>
      <c r="F13721" s="1" t="s">
        <v>52401</v>
      </c>
      <c r="G13721" s="1" t="s">
        <v>55307</v>
      </c>
      <c r="H13721" s="3" t="s">
        <v>55694</v>
      </c>
    </row>
    <row r="13722" spans="1:8" x14ac:dyDescent="0.25">
      <c r="A13722" s="5">
        <v>43753.75</v>
      </c>
      <c r="B13722" s="5">
        <v>43753.833333333328</v>
      </c>
      <c r="C13722" s="1" t="s">
        <v>55695</v>
      </c>
      <c r="D13722" s="1" t="s">
        <v>55696</v>
      </c>
      <c r="E13722" s="1" t="s">
        <v>55697</v>
      </c>
      <c r="F13722" s="1" t="s">
        <v>52401</v>
      </c>
      <c r="G13722" s="1" t="s">
        <v>55293</v>
      </c>
      <c r="H13722" s="3" t="s">
        <v>55698</v>
      </c>
    </row>
    <row r="13723" spans="1:8" x14ac:dyDescent="0.25">
      <c r="A13723" s="5">
        <v>43752.625</v>
      </c>
      <c r="B13723" s="5">
        <v>43752.75</v>
      </c>
      <c r="C13723" s="1" t="s">
        <v>55699</v>
      </c>
      <c r="D13723" s="1" t="s">
        <v>55700</v>
      </c>
      <c r="E13723" s="1" t="s">
        <v>55701</v>
      </c>
      <c r="F13723" s="1" t="s">
        <v>52401</v>
      </c>
      <c r="G13723" s="1" t="s">
        <v>55293</v>
      </c>
      <c r="H13723" s="3" t="s">
        <v>55702</v>
      </c>
    </row>
    <row r="13724" spans="1:8" x14ac:dyDescent="0.25">
      <c r="A13724" s="5">
        <v>43752.416666666672</v>
      </c>
      <c r="B13724" s="5">
        <v>43752.791666666672</v>
      </c>
      <c r="C13724" s="1" t="s">
        <v>55432</v>
      </c>
      <c r="D13724" s="1" t="s">
        <v>51484</v>
      </c>
      <c r="E13724" s="1" t="s">
        <v>55703</v>
      </c>
      <c r="F13724" s="1" t="s">
        <v>52401</v>
      </c>
      <c r="G13724" s="1" t="s">
        <v>55293</v>
      </c>
      <c r="H13724" s="3" t="s">
        <v>55704</v>
      </c>
    </row>
    <row r="13725" spans="1:8" x14ac:dyDescent="0.25">
      <c r="A13725" s="5">
        <v>43752.395833333328</v>
      </c>
      <c r="B13725" s="5">
        <v>43753.729166666672</v>
      </c>
      <c r="C13725" s="1" t="s">
        <v>53907</v>
      </c>
      <c r="D13725" s="3" t="s">
        <v>52368</v>
      </c>
      <c r="E13725" s="1" t="s">
        <v>55705</v>
      </c>
      <c r="F13725" s="1" t="s">
        <v>52401</v>
      </c>
      <c r="G13725" s="1" t="s">
        <v>55293</v>
      </c>
      <c r="H13725" s="3" t="s">
        <v>55706</v>
      </c>
    </row>
    <row r="13726" spans="1:8" x14ac:dyDescent="0.25">
      <c r="A13726" s="5">
        <v>43752.354166666672</v>
      </c>
      <c r="B13726" s="5">
        <v>43752.4375</v>
      </c>
      <c r="C13726" s="1" t="s">
        <v>55707</v>
      </c>
      <c r="D13726" s="1" t="s">
        <v>55708</v>
      </c>
      <c r="E13726" s="1" t="s">
        <v>55709</v>
      </c>
      <c r="F13726" s="1" t="s">
        <v>52401</v>
      </c>
      <c r="G13726" s="1" t="s">
        <v>55307</v>
      </c>
      <c r="H13726" s="3" t="s">
        <v>55710</v>
      </c>
    </row>
    <row r="13727" spans="1:8" x14ac:dyDescent="0.25">
      <c r="A13727" s="5">
        <v>43751.708333333328</v>
      </c>
      <c r="B13727" s="5">
        <v>43751.833333333328</v>
      </c>
      <c r="C13727" s="1" t="s">
        <v>55711</v>
      </c>
      <c r="D13727" s="1" t="s">
        <v>55107</v>
      </c>
      <c r="E13727" s="1" t="s">
        <v>55712</v>
      </c>
      <c r="F13727" s="1" t="s">
        <v>52401</v>
      </c>
      <c r="G13727" s="1" t="s">
        <v>55293</v>
      </c>
      <c r="H13727" s="3" t="s">
        <v>55713</v>
      </c>
    </row>
    <row r="13728" spans="1:8" x14ac:dyDescent="0.25">
      <c r="A13728" s="5">
        <v>43751.625</v>
      </c>
      <c r="B13728" s="5">
        <v>43751.979166666672</v>
      </c>
      <c r="C13728" s="1" t="s">
        <v>55561</v>
      </c>
      <c r="D13728" s="1" t="s">
        <v>55562</v>
      </c>
      <c r="E13728" s="1" t="s">
        <v>55714</v>
      </c>
      <c r="F13728" s="1" t="s">
        <v>52401</v>
      </c>
      <c r="G13728" s="1" t="s">
        <v>55293</v>
      </c>
      <c r="H13728" s="3" t="s">
        <v>55715</v>
      </c>
    </row>
    <row r="13729" spans="1:8" x14ac:dyDescent="0.25">
      <c r="A13729" s="5">
        <v>43751.458333333328</v>
      </c>
      <c r="B13729" s="5">
        <v>43751.833333333328</v>
      </c>
      <c r="C13729" s="1" t="s">
        <v>55557</v>
      </c>
      <c r="D13729" s="1" t="s">
        <v>55558</v>
      </c>
      <c r="E13729" s="1" t="s">
        <v>55716</v>
      </c>
      <c r="F13729" s="1" t="s">
        <v>52401</v>
      </c>
      <c r="G13729" s="1" t="s">
        <v>55307</v>
      </c>
      <c r="H13729" s="3" t="s">
        <v>55717</v>
      </c>
    </row>
    <row r="13730" spans="1:8" x14ac:dyDescent="0.25">
      <c r="A13730" s="5">
        <v>43751.395833333328</v>
      </c>
      <c r="B13730" s="5">
        <v>43751.770833333328</v>
      </c>
      <c r="C13730" s="1" t="s">
        <v>55718</v>
      </c>
      <c r="D13730" s="1" t="s">
        <v>52087</v>
      </c>
      <c r="E13730" s="1" t="s">
        <v>55719</v>
      </c>
      <c r="F13730" s="1" t="s">
        <v>52401</v>
      </c>
      <c r="G13730" s="1" t="s">
        <v>55293</v>
      </c>
      <c r="H13730" s="3" t="s">
        <v>55720</v>
      </c>
    </row>
    <row r="13731" spans="1:8" x14ac:dyDescent="0.25">
      <c r="A13731" s="2">
        <v>43745.75</v>
      </c>
      <c r="B13731" s="2">
        <v>43745.833333333328</v>
      </c>
      <c r="C13731" s="1" t="s">
        <v>55695</v>
      </c>
      <c r="D13731" s="1" t="s">
        <v>55696</v>
      </c>
      <c r="E13731" s="1" t="s">
        <v>55721</v>
      </c>
      <c r="F13731" s="1" t="s">
        <v>52401</v>
      </c>
      <c r="G13731" s="1" t="s">
        <v>55307</v>
      </c>
      <c r="H13731" s="3" t="s">
        <v>55722</v>
      </c>
    </row>
    <row r="13732" spans="1:8" x14ac:dyDescent="0.25">
      <c r="A13732" s="2">
        <v>43747.791666666672</v>
      </c>
      <c r="B13732" s="2">
        <v>43747.875</v>
      </c>
      <c r="C13732" s="1" t="s">
        <v>55689</v>
      </c>
      <c r="D13732" s="1" t="s">
        <v>55546</v>
      </c>
      <c r="E13732" s="1" t="s">
        <v>55723</v>
      </c>
      <c r="F13732" s="1" t="s">
        <v>52401</v>
      </c>
      <c r="G13732" s="1" t="s">
        <v>55293</v>
      </c>
      <c r="H13732" s="3" t="s">
        <v>55724</v>
      </c>
    </row>
    <row r="13733" spans="1:8" x14ac:dyDescent="0.25">
      <c r="A13733" s="5">
        <v>43748.625</v>
      </c>
      <c r="B13733" s="5">
        <v>43748.708333333328</v>
      </c>
      <c r="C13733" s="1" t="s">
        <v>55532</v>
      </c>
      <c r="D13733" s="1" t="s">
        <v>55237</v>
      </c>
      <c r="E13733" s="1" t="s">
        <v>55725</v>
      </c>
      <c r="F13733" s="1" t="s">
        <v>52401</v>
      </c>
      <c r="G13733" s="1" t="s">
        <v>55293</v>
      </c>
      <c r="H13733" s="3" t="s">
        <v>55726</v>
      </c>
    </row>
    <row r="13734" spans="1:8" x14ac:dyDescent="0.25">
      <c r="A13734" s="5">
        <v>43749.416666666672</v>
      </c>
      <c r="B13734" s="5">
        <v>43749.520833333328</v>
      </c>
      <c r="C13734" s="1" t="s">
        <v>55675</v>
      </c>
      <c r="D13734" s="1" t="s">
        <v>55676</v>
      </c>
      <c r="E13734" s="1" t="s">
        <v>55727</v>
      </c>
      <c r="F13734" s="1" t="s">
        <v>52401</v>
      </c>
      <c r="G13734" s="1" t="s">
        <v>55293</v>
      </c>
      <c r="H13734" s="3" t="s">
        <v>55728</v>
      </c>
    </row>
    <row r="13735" spans="1:8" x14ac:dyDescent="0.25">
      <c r="A13735" s="2">
        <v>43744.395833333328</v>
      </c>
      <c r="B13735" s="2">
        <v>43744.770833333328</v>
      </c>
      <c r="C13735" s="1" t="s">
        <v>55718</v>
      </c>
      <c r="D13735" s="1" t="s">
        <v>52087</v>
      </c>
      <c r="E13735" s="1" t="s">
        <v>55729</v>
      </c>
      <c r="F13735" s="1" t="s">
        <v>52401</v>
      </c>
      <c r="G13735" s="1" t="s">
        <v>55307</v>
      </c>
      <c r="H13735" s="3" t="s">
        <v>55730</v>
      </c>
    </row>
    <row r="13736" spans="1:8" x14ac:dyDescent="0.25">
      <c r="A13736" s="2">
        <v>43746.75</v>
      </c>
      <c r="B13736" s="2">
        <v>43746.916666666672</v>
      </c>
      <c r="C13736" s="1" t="s">
        <v>55213</v>
      </c>
      <c r="D13736" s="1" t="s">
        <v>51638</v>
      </c>
      <c r="E13736" s="1" t="s">
        <v>55214</v>
      </c>
      <c r="F13736" s="1" t="s">
        <v>52401</v>
      </c>
      <c r="G13736" s="1" t="s">
        <v>55293</v>
      </c>
      <c r="H13736" s="3" t="s">
        <v>55731</v>
      </c>
    </row>
    <row r="13737" spans="1:8" x14ac:dyDescent="0.25">
      <c r="A13737" s="2">
        <v>43657.395833333328</v>
      </c>
      <c r="B13737" s="2">
        <v>43658.708333333328</v>
      </c>
      <c r="C13737" s="1" t="s">
        <v>53340</v>
      </c>
      <c r="D13737" s="1" t="s">
        <v>51225</v>
      </c>
      <c r="E13737" s="1" t="s">
        <v>55732</v>
      </c>
      <c r="F13737" s="1" t="s">
        <v>52506</v>
      </c>
      <c r="G13737" s="1" t="s">
        <v>55733</v>
      </c>
      <c r="H13737" s="3" t="s">
        <v>55734</v>
      </c>
    </row>
    <row r="13738" spans="1:8" x14ac:dyDescent="0.25">
      <c r="A13738" s="2">
        <v>43648.75</v>
      </c>
      <c r="B13738" s="2">
        <v>43648.875</v>
      </c>
      <c r="C13738" s="1" t="s">
        <v>55735</v>
      </c>
      <c r="D13738" s="1"/>
      <c r="E13738" s="1" t="s">
        <v>55736</v>
      </c>
      <c r="F13738" s="1" t="s">
        <v>52506</v>
      </c>
      <c r="G13738" s="1" t="s">
        <v>55737</v>
      </c>
      <c r="H13738" s="3" t="s">
        <v>55738</v>
      </c>
    </row>
    <row r="13739" spans="1:8" x14ac:dyDescent="0.25">
      <c r="A13739" s="2">
        <v>43678.770833333328</v>
      </c>
      <c r="B13739" s="2">
        <v>43678.854166666672</v>
      </c>
      <c r="C13739" s="1" t="s">
        <v>55739</v>
      </c>
      <c r="D13739" s="1" t="s">
        <v>55740</v>
      </c>
      <c r="E13739" s="1" t="s">
        <v>55741</v>
      </c>
      <c r="F13739" s="1" t="s">
        <v>1765</v>
      </c>
      <c r="G13739" s="1" t="s">
        <v>55742</v>
      </c>
      <c r="H13739" s="3" t="s">
        <v>55743</v>
      </c>
    </row>
    <row r="13740" spans="1:8" x14ac:dyDescent="0.25">
      <c r="A13740" s="2">
        <v>43672.75</v>
      </c>
      <c r="B13740" s="2">
        <v>43672.875</v>
      </c>
      <c r="C13740" s="1" t="s">
        <v>55744</v>
      </c>
      <c r="D13740" s="1" t="s">
        <v>54876</v>
      </c>
      <c r="E13740" s="1" t="s">
        <v>55745</v>
      </c>
      <c r="F13740" s="1" t="s">
        <v>1765</v>
      </c>
      <c r="G13740" s="1" t="s">
        <v>55746</v>
      </c>
      <c r="H13740" s="3" t="s">
        <v>55747</v>
      </c>
    </row>
    <row r="13741" spans="1:8" x14ac:dyDescent="0.25">
      <c r="A13741" s="2">
        <v>43676.770833333328</v>
      </c>
      <c r="B13741" s="2">
        <v>43676.854166666672</v>
      </c>
      <c r="C13741" s="1" t="s">
        <v>55748</v>
      </c>
      <c r="D13741" s="1" t="s">
        <v>55740</v>
      </c>
      <c r="E13741" s="1" t="s">
        <v>55749</v>
      </c>
      <c r="F13741" s="1" t="s">
        <v>1765</v>
      </c>
      <c r="G13741" s="1" t="s">
        <v>55750</v>
      </c>
      <c r="H13741" s="3" t="s">
        <v>55751</v>
      </c>
    </row>
    <row r="13742" spans="1:8" x14ac:dyDescent="0.25">
      <c r="A13742" s="2">
        <v>43683.770833333328</v>
      </c>
      <c r="B13742" s="2">
        <v>43683.875</v>
      </c>
      <c r="C13742" s="1" t="s">
        <v>55123</v>
      </c>
      <c r="D13742" s="1" t="s">
        <v>55752</v>
      </c>
      <c r="E13742" s="1" t="s">
        <v>55753</v>
      </c>
      <c r="F13742" s="1" t="s">
        <v>1765</v>
      </c>
      <c r="G13742" s="1" t="s">
        <v>55754</v>
      </c>
      <c r="H13742" s="3" t="s">
        <v>55755</v>
      </c>
    </row>
    <row r="13743" spans="1:8" x14ac:dyDescent="0.25">
      <c r="A13743" s="2">
        <v>43679.75</v>
      </c>
      <c r="B13743" s="2">
        <v>43679.875</v>
      </c>
      <c r="C13743" s="1" t="s">
        <v>55756</v>
      </c>
      <c r="D13743" s="1" t="s">
        <v>54876</v>
      </c>
      <c r="E13743" s="1" t="s">
        <v>55757</v>
      </c>
      <c r="F13743" s="1" t="s">
        <v>1765</v>
      </c>
      <c r="G13743" s="1" t="s">
        <v>55758</v>
      </c>
      <c r="H13743" s="3" t="s">
        <v>55759</v>
      </c>
    </row>
    <row r="13744" spans="1:8" x14ac:dyDescent="0.25">
      <c r="A13744" s="2">
        <v>43683.75</v>
      </c>
      <c r="B13744" s="2">
        <v>43683.833333333328</v>
      </c>
      <c r="C13744" s="1" t="s">
        <v>55760</v>
      </c>
      <c r="D13744" s="1" t="s">
        <v>55761</v>
      </c>
      <c r="E13744" s="1" t="s">
        <v>55762</v>
      </c>
      <c r="F13744" s="1" t="s">
        <v>52506</v>
      </c>
      <c r="G13744" s="1" t="s">
        <v>55763</v>
      </c>
      <c r="H13744" s="3" t="s">
        <v>55764</v>
      </c>
    </row>
    <row r="13745" spans="1:8" x14ac:dyDescent="0.25">
      <c r="A13745" s="2">
        <v>43690.791666666672</v>
      </c>
      <c r="B13745" s="2">
        <v>43690.875</v>
      </c>
      <c r="C13745" s="1" t="s">
        <v>55765</v>
      </c>
      <c r="D13745" s="1" t="s">
        <v>55766</v>
      </c>
      <c r="E13745" s="1" t="s">
        <v>55767</v>
      </c>
      <c r="F13745" s="1" t="s">
        <v>52506</v>
      </c>
      <c r="G13745" s="1" t="s">
        <v>55768</v>
      </c>
      <c r="H13745" s="3" t="s">
        <v>55769</v>
      </c>
    </row>
    <row r="13746" spans="1:8" x14ac:dyDescent="0.25">
      <c r="A13746" s="2">
        <v>43690.791666666672</v>
      </c>
      <c r="B13746" s="2">
        <v>43690.916666666672</v>
      </c>
      <c r="C13746" s="1" t="s">
        <v>55770</v>
      </c>
      <c r="D13746" s="1" t="s">
        <v>55771</v>
      </c>
      <c r="E13746" s="1" t="s">
        <v>55772</v>
      </c>
      <c r="F13746" s="1" t="s">
        <v>52506</v>
      </c>
      <c r="G13746" s="1" t="s">
        <v>55773</v>
      </c>
      <c r="H13746" s="3" t="s">
        <v>55774</v>
      </c>
    </row>
    <row r="13747" spans="1:8" x14ac:dyDescent="0.25">
      <c r="A13747" s="2">
        <v>43699.791666666672</v>
      </c>
      <c r="B13747" s="2">
        <v>43699.875</v>
      </c>
      <c r="C13747" s="1" t="s">
        <v>55775</v>
      </c>
      <c r="D13747" s="1" t="s">
        <v>54886</v>
      </c>
      <c r="E13747" s="1" t="s">
        <v>55776</v>
      </c>
      <c r="F13747" s="1" t="s">
        <v>52506</v>
      </c>
      <c r="G13747" s="1" t="s">
        <v>55773</v>
      </c>
      <c r="H13747" s="3" t="s">
        <v>55777</v>
      </c>
    </row>
    <row r="13748" spans="1:8" x14ac:dyDescent="0.25">
      <c r="A13748" s="2">
        <v>43688.458333333328</v>
      </c>
      <c r="B13748" s="2">
        <v>43688.541666666672</v>
      </c>
      <c r="C13748" s="1" t="s">
        <v>55778</v>
      </c>
      <c r="D13748" s="1" t="s">
        <v>54886</v>
      </c>
      <c r="E13748" s="1" t="s">
        <v>55779</v>
      </c>
      <c r="F13748" s="1" t="s">
        <v>52506</v>
      </c>
      <c r="G13748" s="1" t="s">
        <v>55780</v>
      </c>
      <c r="H13748" s="3" t="s">
        <v>55781</v>
      </c>
    </row>
    <row r="13749" spans="1:8" x14ac:dyDescent="0.25">
      <c r="A13749" s="2">
        <v>43680.416666666672</v>
      </c>
      <c r="B13749" s="2">
        <v>43680.541666666672</v>
      </c>
      <c r="C13749" s="1" t="s">
        <v>53389</v>
      </c>
      <c r="D13749" s="1" t="s">
        <v>55782</v>
      </c>
      <c r="E13749" s="1" t="s">
        <v>55783</v>
      </c>
      <c r="F13749" s="1" t="s">
        <v>52506</v>
      </c>
      <c r="G13749" s="1" t="s">
        <v>55780</v>
      </c>
      <c r="H13749" s="3" t="s">
        <v>55784</v>
      </c>
    </row>
    <row r="13750" spans="1:8" x14ac:dyDescent="0.25">
      <c r="A13750" s="2">
        <v>43725.791666666672</v>
      </c>
      <c r="B13750" s="2">
        <v>43725.875</v>
      </c>
      <c r="C13750" s="1" t="s">
        <v>55785</v>
      </c>
      <c r="D13750" s="1" t="s">
        <v>55786</v>
      </c>
      <c r="E13750" s="1" t="s">
        <v>55787</v>
      </c>
      <c r="F13750" s="1" t="s">
        <v>52506</v>
      </c>
      <c r="G13750" s="1" t="s">
        <v>55788</v>
      </c>
      <c r="H13750" s="3" t="s">
        <v>55789</v>
      </c>
    </row>
    <row r="13751" spans="1:8" x14ac:dyDescent="0.25">
      <c r="A13751" s="2">
        <v>43726.729166666672</v>
      </c>
      <c r="B13751" s="2">
        <v>43726.8125</v>
      </c>
      <c r="C13751" s="1" t="s">
        <v>55790</v>
      </c>
      <c r="D13751" s="1"/>
      <c r="E13751" s="1" t="s">
        <v>55791</v>
      </c>
      <c r="F13751" s="1" t="s">
        <v>52506</v>
      </c>
      <c r="G13751" s="1" t="s">
        <v>55792</v>
      </c>
      <c r="H13751" s="3" t="s">
        <v>55793</v>
      </c>
    </row>
    <row r="13752" spans="1:8" x14ac:dyDescent="0.25">
      <c r="A13752" s="2">
        <v>43677.604166666672</v>
      </c>
      <c r="B13752" s="2">
        <v>43677.8125</v>
      </c>
      <c r="C13752" s="1" t="s">
        <v>55794</v>
      </c>
      <c r="D13752" s="1" t="s">
        <v>55795</v>
      </c>
      <c r="E13752" s="1" t="s">
        <v>55796</v>
      </c>
      <c r="F13752" s="1" t="s">
        <v>52506</v>
      </c>
      <c r="G13752" s="1" t="s">
        <v>55797</v>
      </c>
      <c r="H13752" s="3" t="s">
        <v>55798</v>
      </c>
    </row>
    <row r="13753" spans="1:8" x14ac:dyDescent="0.25">
      <c r="A13753" s="2">
        <v>43676.708333333328</v>
      </c>
      <c r="B13753" s="2">
        <v>43676.791666666672</v>
      </c>
      <c r="C13753" s="1" t="s">
        <v>55799</v>
      </c>
      <c r="D13753" s="1" t="s">
        <v>55800</v>
      </c>
      <c r="E13753" s="1" t="s">
        <v>55801</v>
      </c>
      <c r="F13753" s="1" t="s">
        <v>52506</v>
      </c>
      <c r="G13753" s="1" t="s">
        <v>55802</v>
      </c>
      <c r="H13753" s="3" t="s">
        <v>55803</v>
      </c>
    </row>
    <row r="13754" spans="1:8" x14ac:dyDescent="0.25">
      <c r="A13754" s="2">
        <v>43676.75</v>
      </c>
      <c r="B13754" s="2">
        <v>43676.833333333328</v>
      </c>
      <c r="C13754" s="1" t="s">
        <v>55804</v>
      </c>
      <c r="D13754" s="1" t="s">
        <v>55805</v>
      </c>
      <c r="E13754" s="1" t="s">
        <v>55806</v>
      </c>
      <c r="F13754" s="1" t="s">
        <v>52506</v>
      </c>
      <c r="G13754" s="1" t="s">
        <v>55807</v>
      </c>
      <c r="H13754" s="3" t="s">
        <v>55808</v>
      </c>
    </row>
    <row r="13755" spans="1:8" x14ac:dyDescent="0.25">
      <c r="A13755" s="2">
        <v>43677.75</v>
      </c>
      <c r="B13755" s="2">
        <v>43677.833333333328</v>
      </c>
      <c r="C13755" s="1" t="s">
        <v>55809</v>
      </c>
      <c r="D13755" s="1" t="s">
        <v>55810</v>
      </c>
      <c r="E13755" s="1" t="s">
        <v>55811</v>
      </c>
      <c r="F13755" s="1" t="s">
        <v>52506</v>
      </c>
      <c r="G13755" s="1" t="s">
        <v>55812</v>
      </c>
      <c r="H13755" s="3" t="s">
        <v>55813</v>
      </c>
    </row>
    <row r="13756" spans="1:8" x14ac:dyDescent="0.25">
      <c r="A13756" s="2">
        <v>43677.770833333328</v>
      </c>
      <c r="B13756" s="2">
        <v>43677.875</v>
      </c>
      <c r="C13756" s="1" t="s">
        <v>55814</v>
      </c>
      <c r="D13756" s="1" t="s">
        <v>55815</v>
      </c>
      <c r="E13756" s="1" t="s">
        <v>55816</v>
      </c>
      <c r="F13756" s="1" t="s">
        <v>52506</v>
      </c>
      <c r="G13756" s="1" t="s">
        <v>55817</v>
      </c>
      <c r="H13756" s="3" t="s">
        <v>55818</v>
      </c>
    </row>
    <row r="13757" spans="1:8" x14ac:dyDescent="0.25">
      <c r="A13757" s="2">
        <v>43677.791666666672</v>
      </c>
      <c r="B13757" s="2">
        <v>43677.875</v>
      </c>
      <c r="C13757" s="1" t="s">
        <v>55021</v>
      </c>
      <c r="D13757" s="1" t="s">
        <v>55819</v>
      </c>
      <c r="E13757" s="1" t="s">
        <v>55820</v>
      </c>
      <c r="F13757" s="1" t="s">
        <v>52506</v>
      </c>
      <c r="G13757" s="1" t="s">
        <v>55821</v>
      </c>
      <c r="H13757" s="3" t="s">
        <v>55822</v>
      </c>
    </row>
    <row r="13758" spans="1:8" x14ac:dyDescent="0.25">
      <c r="A13758" s="2">
        <v>43677.791666666672</v>
      </c>
      <c r="B13758" s="2">
        <v>43677.875</v>
      </c>
      <c r="C13758" s="1" t="s">
        <v>55823</v>
      </c>
      <c r="D13758" s="1" t="s">
        <v>55824</v>
      </c>
      <c r="E13758" s="1" t="s">
        <v>55825</v>
      </c>
      <c r="F13758" s="1" t="s">
        <v>52506</v>
      </c>
      <c r="G13758" s="1" t="s">
        <v>55826</v>
      </c>
      <c r="H13758" s="3" t="s">
        <v>55827</v>
      </c>
    </row>
    <row r="13759" spans="1:8" x14ac:dyDescent="0.25">
      <c r="A13759" s="2">
        <v>43678.614583333328</v>
      </c>
      <c r="B13759" s="2">
        <v>43678.697916666672</v>
      </c>
      <c r="C13759" s="1" t="s">
        <v>55828</v>
      </c>
      <c r="D13759" s="1" t="s">
        <v>55829</v>
      </c>
      <c r="E13759" s="1" t="s">
        <v>55830</v>
      </c>
      <c r="F13759" s="1" t="s">
        <v>52506</v>
      </c>
      <c r="G13759" s="1" t="s">
        <v>55831</v>
      </c>
      <c r="H13759" s="3" t="s">
        <v>55832</v>
      </c>
    </row>
    <row r="13760" spans="1:8" x14ac:dyDescent="0.25">
      <c r="A13760" s="2">
        <v>43681.375</v>
      </c>
      <c r="B13760" s="2">
        <v>43681.791666666672</v>
      </c>
      <c r="C13760" s="1" t="s">
        <v>55833</v>
      </c>
      <c r="D13760" s="1"/>
      <c r="E13760" s="1" t="s">
        <v>55834</v>
      </c>
      <c r="F13760" s="1" t="s">
        <v>52506</v>
      </c>
      <c r="G13760" s="1" t="s">
        <v>55835</v>
      </c>
      <c r="H13760" s="3" t="s">
        <v>55836</v>
      </c>
    </row>
    <row r="13761" spans="1:8" x14ac:dyDescent="0.25">
      <c r="A13761" s="2">
        <v>43683.770833333328</v>
      </c>
      <c r="B13761" s="2">
        <v>43683.875</v>
      </c>
      <c r="C13761" s="1" t="s">
        <v>55837</v>
      </c>
      <c r="D13761" s="1"/>
      <c r="E13761" s="1" t="s">
        <v>55838</v>
      </c>
      <c r="F13761" s="1" t="s">
        <v>52506</v>
      </c>
      <c r="G13761" s="1" t="s">
        <v>55839</v>
      </c>
      <c r="H13761" s="3" t="s">
        <v>55840</v>
      </c>
    </row>
    <row r="13762" spans="1:8" x14ac:dyDescent="0.25">
      <c r="A13762" s="2">
        <v>43684.791666666672</v>
      </c>
      <c r="B13762" s="2">
        <v>43684.854166666672</v>
      </c>
      <c r="C13762" s="1" t="s">
        <v>55841</v>
      </c>
      <c r="D13762" s="1"/>
      <c r="E13762" s="1" t="s">
        <v>55842</v>
      </c>
      <c r="F13762" s="1" t="s">
        <v>52506</v>
      </c>
      <c r="G13762" s="1" t="s">
        <v>55843</v>
      </c>
      <c r="H13762" s="3" t="s">
        <v>55844</v>
      </c>
    </row>
    <row r="13763" spans="1:8" x14ac:dyDescent="0.25">
      <c r="A13763" s="2">
        <v>43684.854166666672</v>
      </c>
      <c r="B13763" s="2">
        <v>43684.916666666672</v>
      </c>
      <c r="C13763" s="1" t="s">
        <v>55126</v>
      </c>
      <c r="D13763" s="1"/>
      <c r="E13763" s="1" t="s">
        <v>55845</v>
      </c>
      <c r="F13763" s="1" t="s">
        <v>52506</v>
      </c>
      <c r="G13763" s="1" t="s">
        <v>55846</v>
      </c>
      <c r="H13763" s="3" t="s">
        <v>55847</v>
      </c>
    </row>
    <row r="13764" spans="1:8" x14ac:dyDescent="0.25">
      <c r="A13764" s="2">
        <v>43685.78125</v>
      </c>
      <c r="B13764" s="2">
        <v>43685.864583333328</v>
      </c>
      <c r="C13764" s="1" t="s">
        <v>55848</v>
      </c>
      <c r="D13764" s="1" t="s">
        <v>55849</v>
      </c>
      <c r="E13764" s="1" t="s">
        <v>55850</v>
      </c>
      <c r="F13764" s="1" t="s">
        <v>52506</v>
      </c>
      <c r="G13764" s="1" t="s">
        <v>55851</v>
      </c>
      <c r="H13764" s="3" t="s">
        <v>55852</v>
      </c>
    </row>
    <row r="13765" spans="1:8" x14ac:dyDescent="0.25">
      <c r="A13765" s="2">
        <v>43685.791666666672</v>
      </c>
      <c r="B13765" s="2">
        <v>43685.875</v>
      </c>
      <c r="C13765" s="1" t="s">
        <v>52963</v>
      </c>
      <c r="D13765" s="1" t="s">
        <v>55853</v>
      </c>
      <c r="E13765" s="1" t="s">
        <v>55854</v>
      </c>
      <c r="F13765" s="1" t="s">
        <v>52506</v>
      </c>
      <c r="G13765" s="1" t="s">
        <v>55855</v>
      </c>
      <c r="H13765" s="3" t="s">
        <v>55856</v>
      </c>
    </row>
    <row r="13766" spans="1:8" x14ac:dyDescent="0.25">
      <c r="A13766" s="2">
        <v>43690.791666666672</v>
      </c>
      <c r="B13766" s="2">
        <v>43690.875</v>
      </c>
      <c r="C13766" s="1" t="s">
        <v>52417</v>
      </c>
      <c r="D13766" s="1"/>
      <c r="E13766" s="1" t="s">
        <v>55857</v>
      </c>
      <c r="F13766" s="1" t="s">
        <v>52506</v>
      </c>
      <c r="G13766" s="1" t="s">
        <v>55858</v>
      </c>
      <c r="H13766" s="3" t="s">
        <v>55859</v>
      </c>
    </row>
    <row r="13767" spans="1:8" x14ac:dyDescent="0.25">
      <c r="A13767" s="2">
        <v>43699.770833333328</v>
      </c>
      <c r="B13767" s="2">
        <v>43699.875</v>
      </c>
      <c r="C13767" s="1" t="s">
        <v>55860</v>
      </c>
      <c r="D13767" s="1"/>
      <c r="E13767" s="1" t="s">
        <v>55861</v>
      </c>
      <c r="F13767" s="1" t="s">
        <v>52506</v>
      </c>
      <c r="G13767" s="1" t="s">
        <v>55862</v>
      </c>
      <c r="H13767" s="3" t="s">
        <v>55863</v>
      </c>
    </row>
    <row r="13768" spans="1:8" x14ac:dyDescent="0.25">
      <c r="A13768" s="2">
        <v>43704.625</v>
      </c>
      <c r="B13768" s="2">
        <v>43704.791666666672</v>
      </c>
      <c r="C13768" s="1" t="s">
        <v>55864</v>
      </c>
      <c r="D13768" s="1"/>
      <c r="E13768" s="1" t="s">
        <v>55865</v>
      </c>
      <c r="F13768" s="1" t="s">
        <v>52506</v>
      </c>
      <c r="G13768" s="1" t="s">
        <v>55866</v>
      </c>
      <c r="H13768" s="3" t="s">
        <v>55867</v>
      </c>
    </row>
    <row r="13769" spans="1:8" x14ac:dyDescent="0.25">
      <c r="A13769" s="2">
        <v>43705.75</v>
      </c>
      <c r="B13769" s="2">
        <v>43705.958333333328</v>
      </c>
      <c r="C13769" s="1" t="s">
        <v>55868</v>
      </c>
      <c r="D13769" s="1"/>
      <c r="E13769" s="1" t="s">
        <v>55869</v>
      </c>
      <c r="F13769" s="1" t="s">
        <v>52506</v>
      </c>
      <c r="G13769" s="1" t="s">
        <v>55870</v>
      </c>
      <c r="H13769" s="3" t="s">
        <v>55871</v>
      </c>
    </row>
    <row r="13770" spans="1:8" x14ac:dyDescent="0.25">
      <c r="A13770" s="2">
        <v>43705.791666666672</v>
      </c>
      <c r="B13770" s="2">
        <v>43705.875</v>
      </c>
      <c r="C13770" s="1" t="s">
        <v>51327</v>
      </c>
      <c r="D13770" s="1"/>
      <c r="E13770" s="1" t="s">
        <v>55872</v>
      </c>
      <c r="F13770" s="1" t="s">
        <v>52506</v>
      </c>
      <c r="G13770" s="1" t="s">
        <v>55873</v>
      </c>
      <c r="H13770" s="3" t="s">
        <v>55874</v>
      </c>
    </row>
    <row r="13771" spans="1:8" x14ac:dyDescent="0.25">
      <c r="A13771" s="2">
        <v>43706.375</v>
      </c>
      <c r="B13771" s="2">
        <v>43706.708333333328</v>
      </c>
      <c r="C13771" s="1" t="s">
        <v>55875</v>
      </c>
      <c r="D13771" s="1"/>
      <c r="E13771" s="1" t="s">
        <v>55876</v>
      </c>
      <c r="F13771" s="1" t="s">
        <v>52506</v>
      </c>
      <c r="G13771" s="1" t="s">
        <v>55877</v>
      </c>
      <c r="H13771" s="3" t="s">
        <v>55878</v>
      </c>
    </row>
    <row r="13772" spans="1:8" x14ac:dyDescent="0.25">
      <c r="A13772" s="2">
        <v>43706.75</v>
      </c>
      <c r="B13772" s="2">
        <v>43706.833333333328</v>
      </c>
      <c r="C13772" s="1" t="s">
        <v>55879</v>
      </c>
      <c r="D13772" s="1" t="s">
        <v>55880</v>
      </c>
      <c r="E13772" s="1" t="s">
        <v>55881</v>
      </c>
      <c r="F13772" s="1" t="s">
        <v>52506</v>
      </c>
      <c r="G13772" s="1" t="s">
        <v>55882</v>
      </c>
      <c r="H13772" s="3" t="s">
        <v>55883</v>
      </c>
    </row>
    <row r="13773" spans="1:8" x14ac:dyDescent="0.25">
      <c r="A13773" s="2">
        <v>43710.833333333328</v>
      </c>
      <c r="B13773" s="2">
        <v>43710.895833333328</v>
      </c>
      <c r="C13773" s="1" t="s">
        <v>53473</v>
      </c>
      <c r="D13773" s="1"/>
      <c r="E13773" s="1" t="s">
        <v>55884</v>
      </c>
      <c r="F13773" s="1" t="s">
        <v>52506</v>
      </c>
      <c r="G13773" s="1" t="s">
        <v>55885</v>
      </c>
      <c r="H13773" s="3" t="s">
        <v>55886</v>
      </c>
    </row>
    <row r="13774" spans="1:8" x14ac:dyDescent="0.25">
      <c r="A13774" s="2">
        <v>43711.75</v>
      </c>
      <c r="B13774" s="2">
        <v>43711.875</v>
      </c>
      <c r="C13774" s="1" t="s">
        <v>55887</v>
      </c>
      <c r="D13774" s="1"/>
      <c r="E13774" s="1" t="s">
        <v>55888</v>
      </c>
      <c r="F13774" s="1" t="s">
        <v>52506</v>
      </c>
      <c r="G13774" s="1" t="s">
        <v>55889</v>
      </c>
      <c r="H13774" s="3" t="s">
        <v>55890</v>
      </c>
    </row>
    <row r="13775" spans="1:8" x14ac:dyDescent="0.25">
      <c r="A13775" s="2">
        <v>43711.75</v>
      </c>
      <c r="B13775" s="2">
        <v>43711.833333333328</v>
      </c>
      <c r="C13775" s="1" t="s">
        <v>55891</v>
      </c>
      <c r="D13775" s="1" t="s">
        <v>55892</v>
      </c>
      <c r="E13775" s="1" t="s">
        <v>55893</v>
      </c>
      <c r="F13775" s="1" t="s">
        <v>52506</v>
      </c>
      <c r="G13775" s="1" t="s">
        <v>55894</v>
      </c>
      <c r="H13775" s="3" t="s">
        <v>55895</v>
      </c>
    </row>
    <row r="13776" spans="1:8" x14ac:dyDescent="0.25">
      <c r="A13776" s="2">
        <v>43711.770833333328</v>
      </c>
      <c r="B13776" s="2">
        <v>43711.875</v>
      </c>
      <c r="C13776" s="1" t="s">
        <v>55896</v>
      </c>
      <c r="D13776" s="1"/>
      <c r="E13776" s="1" t="s">
        <v>55897</v>
      </c>
      <c r="F13776" s="1" t="s">
        <v>52506</v>
      </c>
      <c r="G13776" s="1" t="s">
        <v>55898</v>
      </c>
      <c r="H13776" s="3" t="s">
        <v>55899</v>
      </c>
    </row>
    <row r="13777" spans="1:8" x14ac:dyDescent="0.25">
      <c r="A13777" s="2">
        <v>43712.770833333328</v>
      </c>
      <c r="B13777" s="2">
        <v>43712.833333333328</v>
      </c>
      <c r="C13777" s="1" t="s">
        <v>55900</v>
      </c>
      <c r="D13777" s="1"/>
      <c r="E13777" s="1" t="s">
        <v>55901</v>
      </c>
      <c r="F13777" s="1" t="s">
        <v>52506</v>
      </c>
      <c r="G13777" s="1" t="s">
        <v>55902</v>
      </c>
      <c r="H13777" s="3" t="s">
        <v>55903</v>
      </c>
    </row>
    <row r="13778" spans="1:8" x14ac:dyDescent="0.25">
      <c r="A13778" s="2">
        <v>43712.791666666672</v>
      </c>
      <c r="B13778" s="2">
        <v>43712.875</v>
      </c>
      <c r="C13778" s="1" t="s">
        <v>55904</v>
      </c>
      <c r="D13778" s="1"/>
      <c r="E13778" s="1" t="s">
        <v>55905</v>
      </c>
      <c r="F13778" s="1" t="s">
        <v>52506</v>
      </c>
      <c r="G13778" s="1" t="s">
        <v>55906</v>
      </c>
      <c r="H13778" s="3" t="s">
        <v>55907</v>
      </c>
    </row>
    <row r="13779" spans="1:8" x14ac:dyDescent="0.25">
      <c r="A13779" s="2">
        <v>43713.708333333328</v>
      </c>
      <c r="B13779" s="2">
        <v>43713.770833333328</v>
      </c>
      <c r="C13779" s="1" t="s">
        <v>1974</v>
      </c>
      <c r="D13779" s="1"/>
      <c r="E13779" s="1" t="s">
        <v>55908</v>
      </c>
      <c r="F13779" s="1" t="s">
        <v>52506</v>
      </c>
      <c r="G13779" s="1" t="s">
        <v>55909</v>
      </c>
      <c r="H13779" s="3" t="s">
        <v>55910</v>
      </c>
    </row>
    <row r="13780" spans="1:8" x14ac:dyDescent="0.25">
      <c r="A13780" s="2">
        <v>43714.729166666672</v>
      </c>
      <c r="B13780" s="2">
        <v>43714.8125</v>
      </c>
      <c r="C13780" s="1" t="s">
        <v>55911</v>
      </c>
      <c r="D13780" s="1"/>
      <c r="E13780" s="1" t="s">
        <v>55912</v>
      </c>
      <c r="F13780" s="1" t="s">
        <v>52506</v>
      </c>
      <c r="G13780" s="1" t="s">
        <v>55913</v>
      </c>
      <c r="H13780" s="3" t="s">
        <v>55914</v>
      </c>
    </row>
    <row r="13781" spans="1:8" x14ac:dyDescent="0.25">
      <c r="A13781" s="2">
        <v>43714.729166666672</v>
      </c>
      <c r="B13781" s="2">
        <v>43714.791666666672</v>
      </c>
      <c r="C13781" s="1" t="s">
        <v>55915</v>
      </c>
      <c r="D13781" s="1"/>
      <c r="E13781" s="1" t="s">
        <v>55916</v>
      </c>
      <c r="F13781" s="1" t="s">
        <v>52506</v>
      </c>
      <c r="G13781" s="1" t="s">
        <v>55917</v>
      </c>
      <c r="H13781" s="3" t="s">
        <v>55918</v>
      </c>
    </row>
    <row r="13782" spans="1:8" x14ac:dyDescent="0.25">
      <c r="A13782" s="2">
        <v>43715.375</v>
      </c>
      <c r="B13782" s="2">
        <v>43715.75</v>
      </c>
      <c r="C13782" s="1" t="s">
        <v>55919</v>
      </c>
      <c r="D13782" s="1"/>
      <c r="E13782" s="1" t="s">
        <v>55920</v>
      </c>
      <c r="F13782" s="1" t="s">
        <v>52506</v>
      </c>
      <c r="G13782" s="1" t="s">
        <v>55921</v>
      </c>
      <c r="H13782" s="3" t="s">
        <v>55922</v>
      </c>
    </row>
    <row r="13783" spans="1:8" x14ac:dyDescent="0.25">
      <c r="A13783" s="2">
        <v>43715.791666666672</v>
      </c>
      <c r="B13783" s="2">
        <v>43715.916666666672</v>
      </c>
      <c r="C13783" s="1" t="s">
        <v>55923</v>
      </c>
      <c r="D13783" s="1"/>
      <c r="E13783" s="1" t="s">
        <v>55924</v>
      </c>
      <c r="F13783" s="1" t="s">
        <v>52506</v>
      </c>
      <c r="G13783" s="1" t="s">
        <v>55925</v>
      </c>
      <c r="H13783" s="3" t="s">
        <v>55926</v>
      </c>
    </row>
    <row r="13784" spans="1:8" x14ac:dyDescent="0.25">
      <c r="A13784" s="2">
        <v>43707.354166666672</v>
      </c>
      <c r="B13784" s="2">
        <v>43707.4375</v>
      </c>
      <c r="C13784" s="1" t="s">
        <v>55927</v>
      </c>
      <c r="D13784" s="1" t="s">
        <v>55928</v>
      </c>
      <c r="E13784" s="1" t="s">
        <v>55929</v>
      </c>
      <c r="F13784" s="1" t="s">
        <v>52506</v>
      </c>
      <c r="G13784" s="1" t="s">
        <v>55930</v>
      </c>
      <c r="H13784" s="3" t="s">
        <v>55931</v>
      </c>
    </row>
    <row r="13785" spans="1:8" x14ac:dyDescent="0.25">
      <c r="A13785" s="2">
        <v>43700.75</v>
      </c>
      <c r="B13785" s="2">
        <v>43700.833333333328</v>
      </c>
      <c r="C13785" s="1" t="s">
        <v>55932</v>
      </c>
      <c r="D13785" s="1"/>
      <c r="E13785" s="1" t="s">
        <v>55933</v>
      </c>
      <c r="F13785" s="1" t="s">
        <v>52506</v>
      </c>
      <c r="G13785" s="1" t="s">
        <v>55934</v>
      </c>
      <c r="H13785" s="3" t="s">
        <v>55935</v>
      </c>
    </row>
    <row r="13786" spans="1:8" x14ac:dyDescent="0.25">
      <c r="A13786" s="2">
        <v>43701.458333333328</v>
      </c>
      <c r="B13786" s="2">
        <v>43701.520833333328</v>
      </c>
      <c r="C13786" s="1" t="s">
        <v>46005</v>
      </c>
      <c r="D13786" s="1"/>
      <c r="E13786" s="1" t="s">
        <v>55936</v>
      </c>
      <c r="F13786" s="1" t="s">
        <v>52506</v>
      </c>
      <c r="G13786" s="1" t="s">
        <v>55937</v>
      </c>
      <c r="H13786" s="3" t="s">
        <v>55938</v>
      </c>
    </row>
    <row r="13787" spans="1:8" x14ac:dyDescent="0.25">
      <c r="A13787" s="2">
        <v>43703.75</v>
      </c>
      <c r="B13787" s="2">
        <v>43703.8125</v>
      </c>
      <c r="C13787" s="1" t="s">
        <v>55939</v>
      </c>
      <c r="D13787" s="1"/>
      <c r="E13787" s="1" t="s">
        <v>55940</v>
      </c>
      <c r="F13787" s="1" t="s">
        <v>52506</v>
      </c>
      <c r="G13787" s="1" t="s">
        <v>55941</v>
      </c>
      <c r="H13787" s="3" t="s">
        <v>55942</v>
      </c>
    </row>
    <row r="13788" spans="1:8" x14ac:dyDescent="0.25">
      <c r="A13788" s="2">
        <v>43704.791666666672</v>
      </c>
      <c r="B13788" s="2">
        <v>43704.833333333328</v>
      </c>
      <c r="C13788" s="1" t="s">
        <v>55943</v>
      </c>
      <c r="D13788" s="1"/>
      <c r="E13788" s="1" t="s">
        <v>55944</v>
      </c>
      <c r="F13788" s="1" t="s">
        <v>52506</v>
      </c>
      <c r="G13788" s="1" t="s">
        <v>55945</v>
      </c>
      <c r="H13788" s="3" t="s">
        <v>55946</v>
      </c>
    </row>
    <row r="13789" spans="1:8" x14ac:dyDescent="0.25">
      <c r="A13789" s="2">
        <v>43704.625</v>
      </c>
      <c r="B13789" s="2">
        <v>43704.666666666672</v>
      </c>
      <c r="C13789" s="1" t="s">
        <v>55947</v>
      </c>
      <c r="D13789" s="1"/>
      <c r="E13789" s="1" t="s">
        <v>55948</v>
      </c>
      <c r="F13789" s="1" t="s">
        <v>52506</v>
      </c>
      <c r="G13789" s="1" t="s">
        <v>55949</v>
      </c>
      <c r="H13789" s="3" t="s">
        <v>55950</v>
      </c>
    </row>
    <row r="13790" spans="1:8" x14ac:dyDescent="0.25">
      <c r="A13790" s="2">
        <v>43704.75</v>
      </c>
      <c r="B13790" s="2">
        <v>43704.958333333328</v>
      </c>
      <c r="C13790" s="1" t="s">
        <v>55868</v>
      </c>
      <c r="D13790" s="1"/>
      <c r="E13790" s="1" t="s">
        <v>55951</v>
      </c>
      <c r="F13790" s="1" t="s">
        <v>52506</v>
      </c>
      <c r="G13790" s="1" t="s">
        <v>55952</v>
      </c>
      <c r="H13790" s="3" t="s">
        <v>55953</v>
      </c>
    </row>
    <row r="13791" spans="1:8" x14ac:dyDescent="0.25">
      <c r="A13791" s="2">
        <v>43705.458333333328</v>
      </c>
      <c r="B13791" s="2">
        <v>43706.083333333328</v>
      </c>
      <c r="C13791" s="1" t="s">
        <v>55954</v>
      </c>
      <c r="D13791" s="1"/>
      <c r="E13791" s="1" t="s">
        <v>55955</v>
      </c>
      <c r="F13791" s="1" t="s">
        <v>52506</v>
      </c>
      <c r="G13791" s="1" t="s">
        <v>55956</v>
      </c>
      <c r="H13791" s="3" t="s">
        <v>55957</v>
      </c>
    </row>
    <row r="13792" spans="1:8" x14ac:dyDescent="0.25">
      <c r="A13792" s="2">
        <v>43706.729166666672</v>
      </c>
      <c r="B13792" s="2">
        <v>43706.8125</v>
      </c>
      <c r="C13792" s="1" t="s">
        <v>55958</v>
      </c>
      <c r="D13792" s="1"/>
      <c r="E13792" s="1" t="s">
        <v>55959</v>
      </c>
      <c r="F13792" s="1" t="s">
        <v>52506</v>
      </c>
      <c r="G13792" s="1" t="s">
        <v>55960</v>
      </c>
      <c r="H13792" s="3" t="s">
        <v>55961</v>
      </c>
    </row>
    <row r="13793" spans="1:8" x14ac:dyDescent="0.25">
      <c r="A13793" s="2">
        <v>43707.75</v>
      </c>
      <c r="B13793" s="2">
        <v>43707.833333333328</v>
      </c>
      <c r="C13793" s="1" t="s">
        <v>55962</v>
      </c>
      <c r="D13793" s="1" t="s">
        <v>55963</v>
      </c>
      <c r="E13793" s="1" t="s">
        <v>55964</v>
      </c>
      <c r="F13793" s="1" t="s">
        <v>52506</v>
      </c>
      <c r="G13793" s="1" t="s">
        <v>55965</v>
      </c>
      <c r="H13793" s="3" t="s">
        <v>55966</v>
      </c>
    </row>
    <row r="13794" spans="1:8" x14ac:dyDescent="0.25">
      <c r="A13794" s="2">
        <v>43709</v>
      </c>
      <c r="B13794" s="2">
        <v>43709.979166666672</v>
      </c>
      <c r="C13794" s="1" t="s">
        <v>55967</v>
      </c>
      <c r="D13794" s="1"/>
      <c r="E13794" s="1" t="s">
        <v>55968</v>
      </c>
      <c r="F13794" s="1" t="s">
        <v>52506</v>
      </c>
      <c r="G13794" s="1" t="s">
        <v>55969</v>
      </c>
      <c r="H13794" s="3" t="s">
        <v>55970</v>
      </c>
    </row>
    <row r="13795" spans="1:8" x14ac:dyDescent="0.25">
      <c r="A13795" s="2">
        <v>43709.395833333328</v>
      </c>
      <c r="B13795" s="2">
        <v>43709.729166666672</v>
      </c>
      <c r="C13795" s="1" t="s">
        <v>55971</v>
      </c>
      <c r="D13795" s="1"/>
      <c r="E13795" s="1" t="s">
        <v>55972</v>
      </c>
      <c r="F13795" s="1" t="s">
        <v>52506</v>
      </c>
      <c r="G13795" s="1" t="s">
        <v>55973</v>
      </c>
      <c r="H13795" s="3" t="s">
        <v>55974</v>
      </c>
    </row>
    <row r="13796" spans="1:8" x14ac:dyDescent="0.25">
      <c r="A13796" s="2">
        <v>43710.822916666672</v>
      </c>
      <c r="B13796" s="2">
        <v>43710.916666666672</v>
      </c>
      <c r="C13796" s="1" t="s">
        <v>55975</v>
      </c>
      <c r="D13796" s="1"/>
      <c r="E13796" s="1" t="s">
        <v>55976</v>
      </c>
      <c r="F13796" s="1" t="s">
        <v>52506</v>
      </c>
      <c r="G13796" s="1" t="s">
        <v>55977</v>
      </c>
      <c r="H13796" s="3" t="s">
        <v>55978</v>
      </c>
    </row>
    <row r="13797" spans="1:8" x14ac:dyDescent="0.25">
      <c r="A13797" s="2">
        <v>43711.770833333328</v>
      </c>
      <c r="B13797" s="2">
        <v>43711.833333333328</v>
      </c>
      <c r="C13797" s="1" t="s">
        <v>55979</v>
      </c>
      <c r="D13797" s="1"/>
      <c r="E13797" s="1" t="s">
        <v>55980</v>
      </c>
      <c r="F13797" s="1" t="s">
        <v>52506</v>
      </c>
      <c r="G13797" s="1" t="s">
        <v>55981</v>
      </c>
      <c r="H13797" s="3" t="s">
        <v>55982</v>
      </c>
    </row>
    <row r="13798" spans="1:8" x14ac:dyDescent="0.25">
      <c r="A13798" s="2">
        <v>43713.791666666672</v>
      </c>
      <c r="B13798" s="2">
        <v>43713.875</v>
      </c>
      <c r="C13798" s="1" t="s">
        <v>55983</v>
      </c>
      <c r="D13798" s="1"/>
      <c r="E13798" s="1" t="s">
        <v>55984</v>
      </c>
      <c r="F13798" s="1" t="s">
        <v>52506</v>
      </c>
      <c r="G13798" s="1" t="s">
        <v>55985</v>
      </c>
      <c r="H13798" s="3" t="s">
        <v>55986</v>
      </c>
    </row>
    <row r="13799" spans="1:8" x14ac:dyDescent="0.25">
      <c r="A13799" s="2">
        <v>43712.770833333328</v>
      </c>
      <c r="B13799" s="2">
        <v>43712.875</v>
      </c>
      <c r="C13799" s="1" t="s">
        <v>55987</v>
      </c>
      <c r="D13799" s="1"/>
      <c r="E13799" s="1" t="s">
        <v>55988</v>
      </c>
      <c r="F13799" s="1" t="s">
        <v>52506</v>
      </c>
      <c r="G13799" s="1" t="s">
        <v>55989</v>
      </c>
      <c r="H13799" s="3" t="s">
        <v>55990</v>
      </c>
    </row>
    <row r="13800" spans="1:8" x14ac:dyDescent="0.25">
      <c r="A13800" s="2">
        <v>43714.458333333328</v>
      </c>
      <c r="B13800" s="2">
        <v>43714.625</v>
      </c>
      <c r="C13800" s="1" t="s">
        <v>53239</v>
      </c>
      <c r="D13800" s="1"/>
      <c r="E13800" s="1" t="s">
        <v>55991</v>
      </c>
      <c r="F13800" s="1" t="s">
        <v>52506</v>
      </c>
      <c r="G13800" s="1" t="s">
        <v>55992</v>
      </c>
      <c r="H13800" s="3" t="s">
        <v>55993</v>
      </c>
    </row>
    <row r="13801" spans="1:8" x14ac:dyDescent="0.25">
      <c r="A13801" s="2">
        <v>43716.416666666672</v>
      </c>
      <c r="B13801" s="2">
        <v>43716.708333333328</v>
      </c>
      <c r="C13801" s="1" t="s">
        <v>55994</v>
      </c>
      <c r="D13801" s="1"/>
      <c r="E13801" s="1" t="s">
        <v>55995</v>
      </c>
      <c r="F13801" s="1" t="s">
        <v>52506</v>
      </c>
      <c r="G13801" s="1" t="s">
        <v>55996</v>
      </c>
      <c r="H13801" s="3" t="s">
        <v>55997</v>
      </c>
    </row>
    <row r="13802" spans="1:8" x14ac:dyDescent="0.25">
      <c r="A13802" s="2">
        <v>43716.75</v>
      </c>
      <c r="B13802" s="2">
        <v>43716.8125</v>
      </c>
      <c r="C13802" s="1" t="s">
        <v>55998</v>
      </c>
      <c r="D13802" s="1"/>
      <c r="E13802" s="1" t="s">
        <v>55999</v>
      </c>
      <c r="F13802" s="1" t="s">
        <v>52506</v>
      </c>
      <c r="G13802" s="1" t="s">
        <v>56000</v>
      </c>
      <c r="H13802" s="3" t="s">
        <v>56001</v>
      </c>
    </row>
    <row r="13803" spans="1:8" x14ac:dyDescent="0.25">
      <c r="A13803" s="2">
        <v>43727.770833333328</v>
      </c>
      <c r="B13803" s="2">
        <v>43727.875</v>
      </c>
      <c r="C13803" s="1" t="s">
        <v>56002</v>
      </c>
      <c r="D13803" s="1" t="s">
        <v>56003</v>
      </c>
      <c r="E13803" s="1" t="s">
        <v>56004</v>
      </c>
      <c r="F13803" s="1" t="s">
        <v>1765</v>
      </c>
      <c r="G13803" s="1" t="s">
        <v>56005</v>
      </c>
      <c r="H13803" s="3" t="s">
        <v>56006</v>
      </c>
    </row>
    <row r="13804" spans="1:8" x14ac:dyDescent="0.25">
      <c r="A13804" s="2">
        <v>43732.770833333328</v>
      </c>
      <c r="B13804" s="2">
        <v>43732.875</v>
      </c>
      <c r="C13804" s="1" t="s">
        <v>56007</v>
      </c>
      <c r="D13804" s="1" t="s">
        <v>56008</v>
      </c>
      <c r="E13804" s="1" t="s">
        <v>56009</v>
      </c>
      <c r="F13804" s="1" t="s">
        <v>52506</v>
      </c>
      <c r="G13804" s="1" t="s">
        <v>56010</v>
      </c>
      <c r="H13804" s="3" t="s">
        <v>56011</v>
      </c>
    </row>
    <row r="13805" spans="1:8" x14ac:dyDescent="0.25">
      <c r="A13805" s="2">
        <v>43734.75</v>
      </c>
      <c r="B13805" s="2">
        <v>43734.875</v>
      </c>
      <c r="C13805" s="1" t="s">
        <v>56012</v>
      </c>
      <c r="D13805" s="1" t="s">
        <v>56003</v>
      </c>
      <c r="E13805" s="1" t="s">
        <v>56013</v>
      </c>
      <c r="F13805" s="1" t="s">
        <v>1765</v>
      </c>
      <c r="G13805" s="1" t="s">
        <v>56014</v>
      </c>
      <c r="H13805" s="3" t="s">
        <v>56015</v>
      </c>
    </row>
    <row r="13806" spans="1:8" x14ac:dyDescent="0.25">
      <c r="A13806" s="2">
        <v>43735.395833333328</v>
      </c>
      <c r="B13806" s="2">
        <v>43735.4375</v>
      </c>
      <c r="C13806" s="1" t="s">
        <v>54954</v>
      </c>
      <c r="D13806" s="1" t="s">
        <v>56008</v>
      </c>
      <c r="E13806" s="1" t="s">
        <v>56016</v>
      </c>
      <c r="F13806" s="1" t="s">
        <v>52506</v>
      </c>
      <c r="G13806" s="1" t="s">
        <v>56017</v>
      </c>
      <c r="H13806" s="3" t="s">
        <v>56018</v>
      </c>
    </row>
    <row r="13807" spans="1:8" x14ac:dyDescent="0.25">
      <c r="A13807" s="2">
        <v>43727.770833333328</v>
      </c>
      <c r="B13807" s="2">
        <v>43733.875</v>
      </c>
      <c r="C13807" s="1" t="s">
        <v>56019</v>
      </c>
      <c r="D13807" s="1" t="s">
        <v>52100</v>
      </c>
      <c r="E13807" s="1" t="s">
        <v>56020</v>
      </c>
      <c r="F13807" s="1" t="s">
        <v>52506</v>
      </c>
      <c r="G13807" s="1" t="s">
        <v>56021</v>
      </c>
      <c r="H13807" s="3" t="s">
        <v>56022</v>
      </c>
    </row>
    <row r="13808" spans="1:8" x14ac:dyDescent="0.25">
      <c r="A13808" s="2">
        <v>43738.375</v>
      </c>
      <c r="B13808" s="2">
        <v>43738.75</v>
      </c>
      <c r="C13808" s="1" t="s">
        <v>56023</v>
      </c>
      <c r="D13808" s="1" t="s">
        <v>56024</v>
      </c>
      <c r="E13808" s="1" t="s">
        <v>56025</v>
      </c>
      <c r="F13808" s="1" t="s">
        <v>1765</v>
      </c>
      <c r="G13808" s="1" t="s">
        <v>56026</v>
      </c>
      <c r="H13808" s="3" t="s">
        <v>56027</v>
      </c>
    </row>
    <row r="13809" spans="1:8" x14ac:dyDescent="0.25">
      <c r="A13809" s="2">
        <v>43738.791666666672</v>
      </c>
      <c r="B13809" s="2">
        <v>43742.875</v>
      </c>
      <c r="C13809" s="1" t="s">
        <v>56028</v>
      </c>
      <c r="D13809" s="1" t="s">
        <v>52100</v>
      </c>
      <c r="E13809" s="1" t="s">
        <v>56029</v>
      </c>
      <c r="F13809" s="1" t="s">
        <v>52506</v>
      </c>
      <c r="G13809" s="1" t="s">
        <v>56030</v>
      </c>
      <c r="H13809" s="3" t="s">
        <v>56031</v>
      </c>
    </row>
    <row r="13810" spans="1:8" x14ac:dyDescent="0.25">
      <c r="A13810" s="5">
        <v>43753.770833333328</v>
      </c>
      <c r="B13810" s="5">
        <v>43753.875</v>
      </c>
      <c r="C13810" s="1" t="s">
        <v>56032</v>
      </c>
      <c r="D13810" s="1" t="s">
        <v>56033</v>
      </c>
      <c r="E13810" s="1" t="s">
        <v>56034</v>
      </c>
      <c r="F13810" s="1" t="s">
        <v>1765</v>
      </c>
      <c r="G13810" s="1" t="s">
        <v>56035</v>
      </c>
      <c r="H13810" s="3" t="s">
        <v>56036</v>
      </c>
    </row>
    <row r="13811" spans="1:8" x14ac:dyDescent="0.25">
      <c r="A13811" s="5">
        <v>43754.625</v>
      </c>
      <c r="B13811" s="5">
        <v>43754.833333333328</v>
      </c>
      <c r="C13811" s="1" t="s">
        <v>56037</v>
      </c>
      <c r="D13811" s="1" t="s">
        <v>56038</v>
      </c>
      <c r="E13811" s="1" t="s">
        <v>56039</v>
      </c>
      <c r="F13811" s="1" t="s">
        <v>1765</v>
      </c>
      <c r="G13811" s="1" t="s">
        <v>56040</v>
      </c>
      <c r="H13811" s="3" t="s">
        <v>56041</v>
      </c>
    </row>
    <row r="13812" spans="1:8" x14ac:dyDescent="0.25">
      <c r="A13812" s="2">
        <v>43745.375</v>
      </c>
      <c r="B13812" s="2">
        <v>43745.4375</v>
      </c>
      <c r="C13812" s="1" t="s">
        <v>56042</v>
      </c>
      <c r="D13812" s="1" t="s">
        <v>56043</v>
      </c>
      <c r="E13812" s="1" t="s">
        <v>56044</v>
      </c>
      <c r="F13812" s="1" t="s">
        <v>52506</v>
      </c>
      <c r="G13812" s="1" t="s">
        <v>56045</v>
      </c>
      <c r="H13812" s="3" t="s">
        <v>56046</v>
      </c>
    </row>
    <row r="13813" spans="1:8" x14ac:dyDescent="0.25">
      <c r="A13813" s="5">
        <v>43760.729166666672</v>
      </c>
      <c r="B13813" s="5">
        <v>43760.770833333328</v>
      </c>
      <c r="C13813" s="1" t="s">
        <v>56047</v>
      </c>
      <c r="D13813" s="1" t="s">
        <v>56048</v>
      </c>
      <c r="E13813" s="1" t="s">
        <v>56049</v>
      </c>
      <c r="F13813" s="1" t="s">
        <v>52506</v>
      </c>
      <c r="G13813" s="1" t="s">
        <v>56050</v>
      </c>
      <c r="H13813" s="3" t="s">
        <v>56051</v>
      </c>
    </row>
    <row r="13814" spans="1:8" x14ac:dyDescent="0.25">
      <c r="A13814" s="5">
        <v>43762.5</v>
      </c>
      <c r="B13814" s="5">
        <v>43762.708333333328</v>
      </c>
      <c r="C13814" s="1" t="s">
        <v>56052</v>
      </c>
      <c r="D13814" s="1" t="s">
        <v>56053</v>
      </c>
      <c r="E13814" s="1" t="s">
        <v>56054</v>
      </c>
      <c r="F13814" s="1" t="s">
        <v>1765</v>
      </c>
      <c r="G13814" s="1" t="s">
        <v>56055</v>
      </c>
      <c r="H13814" s="3" t="s">
        <v>56056</v>
      </c>
    </row>
    <row r="13815" spans="1:8" x14ac:dyDescent="0.25">
      <c r="A13815" s="2">
        <v>43585.708333333328</v>
      </c>
      <c r="B13815" s="2">
        <v>43585.791666666672</v>
      </c>
      <c r="C13815" s="1" t="s">
        <v>56057</v>
      </c>
      <c r="D13815" s="1"/>
      <c r="E13815" s="1" t="s">
        <v>56058</v>
      </c>
      <c r="F13815" s="1" t="s">
        <v>56059</v>
      </c>
      <c r="G13815" s="1" t="s">
        <v>56060</v>
      </c>
      <c r="H13815" s="3" t="s">
        <v>56061</v>
      </c>
    </row>
    <row r="13816" spans="1:8" x14ac:dyDescent="0.25">
      <c r="A13816" s="2">
        <v>43579.708333333328</v>
      </c>
      <c r="B13816" s="2">
        <v>43579.75</v>
      </c>
      <c r="C13816" s="1" t="s">
        <v>56062</v>
      </c>
      <c r="D13816" s="1"/>
      <c r="E13816" s="1" t="s">
        <v>56063</v>
      </c>
      <c r="F13816" s="1" t="s">
        <v>56059</v>
      </c>
      <c r="G13816" s="1" t="s">
        <v>56064</v>
      </c>
      <c r="H13816" s="3" t="s">
        <v>56065</v>
      </c>
    </row>
    <row r="13817" spans="1:8" x14ac:dyDescent="0.25">
      <c r="A13817" s="2">
        <v>43591.708333333328</v>
      </c>
      <c r="B13817" s="2">
        <v>43591.791666666672</v>
      </c>
      <c r="C13817" s="1" t="s">
        <v>56066</v>
      </c>
      <c r="D13817" s="1" t="s">
        <v>56067</v>
      </c>
      <c r="E13817" s="1" t="s">
        <v>56068</v>
      </c>
      <c r="F13817" s="1" t="s">
        <v>56059</v>
      </c>
      <c r="G13817" s="1" t="s">
        <v>56069</v>
      </c>
      <c r="H13817" s="3" t="s">
        <v>56070</v>
      </c>
    </row>
    <row r="13818" spans="1:8" x14ac:dyDescent="0.25">
      <c r="A13818" s="2">
        <v>43597.708333333328</v>
      </c>
      <c r="B13818" s="2">
        <v>43597.791666666672</v>
      </c>
      <c r="C13818" s="1" t="s">
        <v>56071</v>
      </c>
      <c r="D13818" s="1" t="s">
        <v>56072</v>
      </c>
      <c r="E13818" s="1" t="s">
        <v>56073</v>
      </c>
      <c r="F13818" s="1" t="s">
        <v>56059</v>
      </c>
      <c r="G13818" s="1" t="s">
        <v>56074</v>
      </c>
      <c r="H13818" s="3" t="s">
        <v>56075</v>
      </c>
    </row>
    <row r="13819" spans="1:8" x14ac:dyDescent="0.25">
      <c r="A13819" s="2">
        <v>43605.333333333328</v>
      </c>
      <c r="B13819" s="2">
        <v>43605.604166666672</v>
      </c>
      <c r="C13819" s="1" t="s">
        <v>56076</v>
      </c>
      <c r="D13819" s="1" t="s">
        <v>56077</v>
      </c>
      <c r="E13819" s="1" t="s">
        <v>56078</v>
      </c>
      <c r="F13819" s="1" t="s">
        <v>56059</v>
      </c>
      <c r="G13819" s="1" t="s">
        <v>56079</v>
      </c>
      <c r="H13819" s="3" t="s">
        <v>56080</v>
      </c>
    </row>
    <row r="13820" spans="1:8" x14ac:dyDescent="0.25">
      <c r="A13820" s="2">
        <v>43584.708333333328</v>
      </c>
      <c r="B13820" s="2">
        <v>43584.833333333328</v>
      </c>
      <c r="C13820" s="1" t="s">
        <v>56081</v>
      </c>
      <c r="D13820" s="1" t="s">
        <v>56082</v>
      </c>
      <c r="E13820" s="1" t="s">
        <v>56083</v>
      </c>
      <c r="F13820" s="1" t="s">
        <v>56059</v>
      </c>
      <c r="G13820" s="1" t="s">
        <v>56084</v>
      </c>
      <c r="H13820" s="3" t="s">
        <v>56085</v>
      </c>
    </row>
    <row r="13821" spans="1:8" x14ac:dyDescent="0.25">
      <c r="A13821" s="2">
        <v>43588.354166666672</v>
      </c>
      <c r="B13821" s="2">
        <v>43588.541666666672</v>
      </c>
      <c r="C13821" s="1" t="s">
        <v>56086</v>
      </c>
      <c r="D13821" s="1" t="s">
        <v>56087</v>
      </c>
      <c r="E13821" s="1" t="s">
        <v>56088</v>
      </c>
      <c r="F13821" s="1" t="s">
        <v>56059</v>
      </c>
      <c r="G13821" s="1" t="s">
        <v>56089</v>
      </c>
      <c r="H13821" s="3" t="s">
        <v>56090</v>
      </c>
    </row>
    <row r="13822" spans="1:8" x14ac:dyDescent="0.25">
      <c r="A13822" s="2">
        <v>43600.729166666672</v>
      </c>
      <c r="B13822" s="2">
        <v>43600.8125</v>
      </c>
      <c r="C13822" s="1" t="s">
        <v>56091</v>
      </c>
      <c r="D13822" s="1" t="s">
        <v>56072</v>
      </c>
      <c r="E13822" s="1" t="s">
        <v>56092</v>
      </c>
      <c r="F13822" s="1" t="s">
        <v>56059</v>
      </c>
      <c r="G13822" s="1" t="s">
        <v>56093</v>
      </c>
      <c r="H13822" s="3" t="s">
        <v>56094</v>
      </c>
    </row>
    <row r="13823" spans="1:8" x14ac:dyDescent="0.25">
      <c r="A13823" s="2">
        <v>43583.6875</v>
      </c>
      <c r="B13823" s="2">
        <v>43583.75</v>
      </c>
      <c r="C13823" s="1" t="s">
        <v>56095</v>
      </c>
      <c r="D13823" s="1" t="s">
        <v>56096</v>
      </c>
      <c r="E13823" s="1" t="s">
        <v>56097</v>
      </c>
      <c r="F13823" s="1" t="s">
        <v>56059</v>
      </c>
      <c r="G13823" s="1" t="s">
        <v>56098</v>
      </c>
      <c r="H13823" s="3" t="s">
        <v>56099</v>
      </c>
    </row>
    <row r="13824" spans="1:8" x14ac:dyDescent="0.25">
      <c r="A13824" s="2">
        <v>43571.75</v>
      </c>
      <c r="B13824" s="2">
        <v>43571.875</v>
      </c>
      <c r="C13824" s="1" t="s">
        <v>56100</v>
      </c>
      <c r="D13824" s="1" t="s">
        <v>56101</v>
      </c>
      <c r="E13824" s="1" t="s">
        <v>56102</v>
      </c>
      <c r="F13824" s="1" t="s">
        <v>56059</v>
      </c>
      <c r="G13824" s="1" t="s">
        <v>56103</v>
      </c>
      <c r="H13824" s="3" t="s">
        <v>56104</v>
      </c>
    </row>
    <row r="13825" spans="1:8" x14ac:dyDescent="0.25">
      <c r="A13825" s="2">
        <v>43585.708333333328</v>
      </c>
      <c r="B13825" s="2">
        <v>43585.833333333328</v>
      </c>
      <c r="C13825" s="1" t="s">
        <v>56105</v>
      </c>
      <c r="D13825" s="1" t="s">
        <v>56106</v>
      </c>
      <c r="E13825" s="1" t="s">
        <v>56107</v>
      </c>
      <c r="F13825" s="1" t="s">
        <v>56059</v>
      </c>
      <c r="G13825" s="1" t="s">
        <v>56108</v>
      </c>
      <c r="H13825" s="3" t="s">
        <v>56109</v>
      </c>
    </row>
    <row r="13826" spans="1:8" x14ac:dyDescent="0.25">
      <c r="A13826" s="2">
        <v>43585.708333333328</v>
      </c>
      <c r="B13826" s="2">
        <v>43585.802083333328</v>
      </c>
      <c r="C13826" s="1" t="s">
        <v>56110</v>
      </c>
      <c r="D13826" s="1" t="s">
        <v>56111</v>
      </c>
      <c r="E13826" s="1" t="s">
        <v>56112</v>
      </c>
      <c r="F13826" s="1" t="s">
        <v>56059</v>
      </c>
      <c r="G13826" s="1" t="s">
        <v>56113</v>
      </c>
      <c r="H13826" s="3" t="s">
        <v>56114</v>
      </c>
    </row>
    <row r="13827" spans="1:8" x14ac:dyDescent="0.25">
      <c r="A13827" s="2">
        <v>43575.375</v>
      </c>
      <c r="B13827" s="2">
        <v>43575.5</v>
      </c>
      <c r="C13827" s="1" t="s">
        <v>56115</v>
      </c>
      <c r="D13827" s="1"/>
      <c r="E13827" s="1" t="s">
        <v>56116</v>
      </c>
      <c r="F13827" s="1" t="s">
        <v>56059</v>
      </c>
      <c r="G13827" s="1" t="s">
        <v>56117</v>
      </c>
      <c r="H13827" s="3" t="s">
        <v>56118</v>
      </c>
    </row>
    <row r="13828" spans="1:8" x14ac:dyDescent="0.25">
      <c r="A13828" s="2">
        <v>43584.708333333328</v>
      </c>
      <c r="B13828" s="2">
        <v>43584.875</v>
      </c>
      <c r="C13828" s="1" t="s">
        <v>56119</v>
      </c>
      <c r="D13828" s="1" t="s">
        <v>56120</v>
      </c>
      <c r="E13828" s="1" t="s">
        <v>56121</v>
      </c>
      <c r="F13828" s="1" t="s">
        <v>56059</v>
      </c>
      <c r="G13828" s="1" t="s">
        <v>56122</v>
      </c>
      <c r="H13828" s="3" t="s">
        <v>56123</v>
      </c>
    </row>
    <row r="13829" spans="1:8" x14ac:dyDescent="0.25">
      <c r="A13829" s="2">
        <v>43571.729166666672</v>
      </c>
      <c r="B13829" s="2">
        <v>43571.833333333328</v>
      </c>
      <c r="C13829" s="1" t="s">
        <v>56124</v>
      </c>
      <c r="D13829" s="1" t="s">
        <v>56125</v>
      </c>
      <c r="E13829" s="1" t="s">
        <v>56126</v>
      </c>
      <c r="F13829" s="1" t="s">
        <v>56059</v>
      </c>
      <c r="G13829" s="1" t="s">
        <v>56127</v>
      </c>
      <c r="H13829" s="3" t="s">
        <v>56128</v>
      </c>
    </row>
    <row r="13830" spans="1:8" x14ac:dyDescent="0.25">
      <c r="A13830" s="2">
        <v>43572.729166666672</v>
      </c>
      <c r="B13830" s="2">
        <v>43572.8125</v>
      </c>
      <c r="C13830" s="1" t="s">
        <v>56129</v>
      </c>
      <c r="D13830" s="1" t="s">
        <v>56130</v>
      </c>
      <c r="E13830" s="1" t="s">
        <v>56131</v>
      </c>
      <c r="F13830" s="1" t="s">
        <v>56059</v>
      </c>
      <c r="G13830" s="1" t="s">
        <v>56132</v>
      </c>
      <c r="H13830" s="3" t="s">
        <v>56133</v>
      </c>
    </row>
    <row r="13831" spans="1:8" x14ac:dyDescent="0.25">
      <c r="A13831" s="2">
        <v>43584.75</v>
      </c>
      <c r="B13831" s="2">
        <v>43584.833333333328</v>
      </c>
      <c r="C13831" s="1" t="s">
        <v>56134</v>
      </c>
      <c r="D13831" s="1" t="s">
        <v>56072</v>
      </c>
      <c r="E13831" s="1" t="s">
        <v>56135</v>
      </c>
      <c r="F13831" s="1" t="s">
        <v>56059</v>
      </c>
      <c r="G13831" s="1" t="s">
        <v>56136</v>
      </c>
      <c r="H13831" s="3" t="s">
        <v>56137</v>
      </c>
    </row>
    <row r="13832" spans="1:8" x14ac:dyDescent="0.25">
      <c r="A13832" s="2">
        <v>43569.333333333328</v>
      </c>
      <c r="B13832" s="2">
        <v>43569.583333333328</v>
      </c>
      <c r="C13832" s="1" t="s">
        <v>56138</v>
      </c>
      <c r="D13832" s="1" t="s">
        <v>56139</v>
      </c>
      <c r="E13832" s="1" t="s">
        <v>56140</v>
      </c>
      <c r="F13832" s="1" t="s">
        <v>56059</v>
      </c>
      <c r="G13832" s="1" t="s">
        <v>56141</v>
      </c>
      <c r="H13832" s="3" t="s">
        <v>56142</v>
      </c>
    </row>
    <row r="13833" spans="1:8" x14ac:dyDescent="0.25">
      <c r="A13833" s="2">
        <v>43584.666666666672</v>
      </c>
      <c r="B13833" s="2">
        <v>43584.916666666672</v>
      </c>
      <c r="C13833" s="1" t="s">
        <v>56143</v>
      </c>
      <c r="D13833" s="1" t="s">
        <v>56144</v>
      </c>
      <c r="E13833" s="1" t="s">
        <v>56145</v>
      </c>
      <c r="F13833" s="1" t="s">
        <v>56059</v>
      </c>
      <c r="G13833" s="1" t="s">
        <v>56146</v>
      </c>
      <c r="H13833" s="3" t="s">
        <v>56147</v>
      </c>
    </row>
    <row r="13834" spans="1:8" x14ac:dyDescent="0.25">
      <c r="A13834" s="2">
        <v>43571.729166666672</v>
      </c>
      <c r="B13834" s="2">
        <v>43571.770833333328</v>
      </c>
      <c r="C13834" s="1" t="s">
        <v>56148</v>
      </c>
      <c r="D13834" s="1" t="s">
        <v>56149</v>
      </c>
      <c r="E13834" s="1" t="s">
        <v>56150</v>
      </c>
      <c r="F13834" s="1" t="s">
        <v>56059</v>
      </c>
      <c r="G13834" s="1" t="s">
        <v>56151</v>
      </c>
      <c r="H13834" s="3" t="s">
        <v>56152</v>
      </c>
    </row>
    <row r="13835" spans="1:8" x14ac:dyDescent="0.25">
      <c r="A13835" s="2">
        <v>43605.645833333328</v>
      </c>
      <c r="B13835" s="2">
        <v>43605.875</v>
      </c>
      <c r="C13835" s="1" t="s">
        <v>56153</v>
      </c>
      <c r="D13835" s="1" t="s">
        <v>56154</v>
      </c>
      <c r="E13835" s="1" t="s">
        <v>56155</v>
      </c>
      <c r="F13835" s="1" t="s">
        <v>56059</v>
      </c>
      <c r="G13835" s="1" t="s">
        <v>56156</v>
      </c>
      <c r="H13835" s="3" t="s">
        <v>56157</v>
      </c>
    </row>
    <row r="13836" spans="1:8" x14ac:dyDescent="0.25">
      <c r="A13836" s="2">
        <v>43569.729166666672</v>
      </c>
      <c r="B13836" s="2">
        <v>43569.8125</v>
      </c>
      <c r="C13836" s="1" t="s">
        <v>56158</v>
      </c>
      <c r="D13836" s="1" t="s">
        <v>56159</v>
      </c>
      <c r="E13836" s="1" t="s">
        <v>56160</v>
      </c>
      <c r="F13836" s="1" t="s">
        <v>56059</v>
      </c>
      <c r="G13836" s="1" t="s">
        <v>56161</v>
      </c>
      <c r="H13836" s="3" t="s">
        <v>56162</v>
      </c>
    </row>
    <row r="13837" spans="1:8" x14ac:dyDescent="0.25">
      <c r="A13837" s="2">
        <v>43571.708333333328</v>
      </c>
      <c r="B13837" s="2">
        <v>43571.791666666672</v>
      </c>
      <c r="C13837" s="1" t="s">
        <v>56163</v>
      </c>
      <c r="D13837" s="1" t="s">
        <v>56164</v>
      </c>
      <c r="E13837" s="1" t="s">
        <v>56165</v>
      </c>
      <c r="F13837" s="1" t="s">
        <v>56059</v>
      </c>
      <c r="G13837" s="1" t="s">
        <v>56166</v>
      </c>
      <c r="H13837" s="3" t="s">
        <v>56167</v>
      </c>
    </row>
    <row r="13838" spans="1:8" x14ac:dyDescent="0.25">
      <c r="A13838" s="2">
        <v>43599.333333333328</v>
      </c>
      <c r="B13838" s="2">
        <v>43599.666666666672</v>
      </c>
      <c r="C13838" s="1" t="s">
        <v>56168</v>
      </c>
      <c r="D13838" s="1" t="s">
        <v>56169</v>
      </c>
      <c r="E13838" s="1" t="s">
        <v>56170</v>
      </c>
      <c r="F13838" s="1" t="s">
        <v>56059</v>
      </c>
      <c r="G13838" s="1" t="s">
        <v>56171</v>
      </c>
      <c r="H13838" s="3" t="s">
        <v>56172</v>
      </c>
    </row>
    <row r="13839" spans="1:8" x14ac:dyDescent="0.25">
      <c r="A13839" s="2">
        <v>43636.333333333328</v>
      </c>
      <c r="B13839" s="2">
        <v>43637.666666666672</v>
      </c>
      <c r="C13839" s="1" t="s">
        <v>56173</v>
      </c>
      <c r="D13839" s="1" t="s">
        <v>35569</v>
      </c>
      <c r="E13839" s="1" t="s">
        <v>56174</v>
      </c>
      <c r="F13839" s="1" t="s">
        <v>56059</v>
      </c>
      <c r="G13839" s="1" t="s">
        <v>56175</v>
      </c>
      <c r="H13839" s="3" t="s">
        <v>56176</v>
      </c>
    </row>
    <row r="13840" spans="1:8" x14ac:dyDescent="0.25">
      <c r="A13840" s="2">
        <v>43585.6875</v>
      </c>
      <c r="B13840" s="2">
        <v>43585.770833333328</v>
      </c>
      <c r="C13840" s="1" t="s">
        <v>56177</v>
      </c>
      <c r="D13840" s="1" t="s">
        <v>56178</v>
      </c>
      <c r="E13840" s="1" t="s">
        <v>56179</v>
      </c>
      <c r="F13840" s="1" t="s">
        <v>56059</v>
      </c>
      <c r="G13840" s="1" t="s">
        <v>56180</v>
      </c>
      <c r="H13840" s="3" t="s">
        <v>56181</v>
      </c>
    </row>
    <row r="13841" spans="1:8" x14ac:dyDescent="0.25">
      <c r="A13841" s="2">
        <v>43578.729166666672</v>
      </c>
      <c r="B13841" s="2">
        <v>43578.8125</v>
      </c>
      <c r="C13841" s="1" t="s">
        <v>56182</v>
      </c>
      <c r="D13841" s="1" t="s">
        <v>56183</v>
      </c>
      <c r="E13841" s="1" t="s">
        <v>56184</v>
      </c>
      <c r="F13841" s="1" t="s">
        <v>56059</v>
      </c>
      <c r="G13841" s="1" t="s">
        <v>56185</v>
      </c>
      <c r="H13841" s="3" t="s">
        <v>56186</v>
      </c>
    </row>
    <row r="13842" spans="1:8" x14ac:dyDescent="0.25">
      <c r="A13842" s="2">
        <v>43584.729166666672</v>
      </c>
      <c r="B13842" s="2">
        <v>43584.8125</v>
      </c>
      <c r="C13842" s="1" t="s">
        <v>56187</v>
      </c>
      <c r="D13842" s="1" t="s">
        <v>56183</v>
      </c>
      <c r="E13842" s="1" t="s">
        <v>56188</v>
      </c>
      <c r="F13842" s="1" t="s">
        <v>56059</v>
      </c>
      <c r="G13842" s="1" t="s">
        <v>56189</v>
      </c>
      <c r="H13842" s="3" t="s">
        <v>56190</v>
      </c>
    </row>
    <row r="13843" spans="1:8" x14ac:dyDescent="0.25">
      <c r="A13843" s="2">
        <v>43577.729166666672</v>
      </c>
      <c r="B13843" s="2">
        <v>43577.8125</v>
      </c>
      <c r="C13843" s="1" t="s">
        <v>56191</v>
      </c>
      <c r="D13843" s="1" t="s">
        <v>56183</v>
      </c>
      <c r="E13843" s="1" t="s">
        <v>56192</v>
      </c>
      <c r="F13843" s="1" t="s">
        <v>56059</v>
      </c>
      <c r="G13843" s="1" t="s">
        <v>56193</v>
      </c>
      <c r="H13843" s="3" t="s">
        <v>56194</v>
      </c>
    </row>
    <row r="13844" spans="1:8" x14ac:dyDescent="0.25">
      <c r="A13844" s="2">
        <v>43571.729166666672</v>
      </c>
      <c r="B13844" s="2">
        <v>43571.8125</v>
      </c>
      <c r="C13844" s="1" t="s">
        <v>56195</v>
      </c>
      <c r="D13844" s="1" t="s">
        <v>56183</v>
      </c>
      <c r="E13844" s="1" t="s">
        <v>56196</v>
      </c>
      <c r="F13844" s="1" t="s">
        <v>56059</v>
      </c>
      <c r="G13844" s="1" t="s">
        <v>56197</v>
      </c>
      <c r="H13844" s="3" t="s">
        <v>56198</v>
      </c>
    </row>
    <row r="13845" spans="1:8" x14ac:dyDescent="0.25">
      <c r="A13845" s="2">
        <v>43586.708333333328</v>
      </c>
      <c r="B13845" s="2">
        <v>43586.791666666672</v>
      </c>
      <c r="C13845" s="1" t="s">
        <v>56199</v>
      </c>
      <c r="D13845" s="1" t="s">
        <v>56067</v>
      </c>
      <c r="E13845" s="1" t="s">
        <v>56200</v>
      </c>
      <c r="F13845" s="1" t="s">
        <v>56059</v>
      </c>
      <c r="G13845" s="1" t="s">
        <v>56201</v>
      </c>
      <c r="H13845" s="3" t="s">
        <v>56202</v>
      </c>
    </row>
    <row r="13846" spans="1:8" x14ac:dyDescent="0.25">
      <c r="A13846" s="2">
        <v>43584.708333333328</v>
      </c>
      <c r="B13846" s="2">
        <v>43584.791666666672</v>
      </c>
      <c r="C13846" s="1" t="s">
        <v>56203</v>
      </c>
      <c r="D13846" s="1" t="s">
        <v>56204</v>
      </c>
      <c r="E13846" s="1" t="s">
        <v>56205</v>
      </c>
      <c r="F13846" s="1" t="s">
        <v>56059</v>
      </c>
      <c r="G13846" s="1" t="s">
        <v>56206</v>
      </c>
      <c r="H13846" s="3" t="s">
        <v>56207</v>
      </c>
    </row>
    <row r="13847" spans="1:8" x14ac:dyDescent="0.25">
      <c r="A13847" s="2">
        <v>43583.354166666672</v>
      </c>
      <c r="B13847" s="2">
        <v>43583.416666666672</v>
      </c>
      <c r="C13847" s="1" t="s">
        <v>56208</v>
      </c>
      <c r="D13847" s="1" t="s">
        <v>56072</v>
      </c>
      <c r="E13847" s="1" t="s">
        <v>56209</v>
      </c>
      <c r="F13847" s="1" t="s">
        <v>56059</v>
      </c>
      <c r="G13847" s="1" t="s">
        <v>56210</v>
      </c>
      <c r="H13847" s="3" t="s">
        <v>56211</v>
      </c>
    </row>
    <row r="13848" spans="1:8" x14ac:dyDescent="0.25">
      <c r="A13848" s="2">
        <v>43570.333333333328</v>
      </c>
      <c r="B13848" s="2">
        <v>43570.5625</v>
      </c>
      <c r="C13848" s="1" t="s">
        <v>56212</v>
      </c>
      <c r="D13848" s="1" t="s">
        <v>56213</v>
      </c>
      <c r="E13848" s="1" t="s">
        <v>56214</v>
      </c>
      <c r="F13848" s="1" t="s">
        <v>56059</v>
      </c>
      <c r="G13848" s="1" t="s">
        <v>56215</v>
      </c>
      <c r="H13848" s="3" t="s">
        <v>56216</v>
      </c>
    </row>
    <row r="13849" spans="1:8" x14ac:dyDescent="0.25">
      <c r="A13849" s="2">
        <v>43572.739583333328</v>
      </c>
      <c r="B13849" s="2">
        <v>43572.84375</v>
      </c>
      <c r="C13849" s="1" t="s">
        <v>56217</v>
      </c>
      <c r="D13849" s="1"/>
      <c r="E13849" s="1" t="s">
        <v>56218</v>
      </c>
      <c r="F13849" s="1" t="s">
        <v>56059</v>
      </c>
      <c r="G13849" s="1" t="s">
        <v>56219</v>
      </c>
      <c r="H13849" s="3" t="s">
        <v>56220</v>
      </c>
    </row>
    <row r="13850" spans="1:8" x14ac:dyDescent="0.25">
      <c r="A13850" s="2">
        <v>43591.729166666672</v>
      </c>
      <c r="B13850" s="2">
        <v>43591.8125</v>
      </c>
      <c r="C13850" s="1" t="s">
        <v>56221</v>
      </c>
      <c r="D13850" s="1" t="s">
        <v>56222</v>
      </c>
      <c r="E13850" s="1" t="s">
        <v>56223</v>
      </c>
      <c r="F13850" s="1" t="s">
        <v>56059</v>
      </c>
      <c r="G13850" s="1" t="s">
        <v>56224</v>
      </c>
      <c r="H13850" s="3" t="s">
        <v>56225</v>
      </c>
    </row>
    <row r="13851" spans="1:8" x14ac:dyDescent="0.25">
      <c r="A13851" s="2">
        <v>43571.708333333328</v>
      </c>
      <c r="B13851" s="2">
        <v>43571.791666666672</v>
      </c>
      <c r="C13851" s="1" t="s">
        <v>56226</v>
      </c>
      <c r="D13851" s="1" t="s">
        <v>56227</v>
      </c>
      <c r="E13851" s="1" t="s">
        <v>56228</v>
      </c>
      <c r="F13851" s="1" t="s">
        <v>56059</v>
      </c>
      <c r="G13851" s="1" t="s">
        <v>56229</v>
      </c>
      <c r="H13851" s="3" t="s">
        <v>56230</v>
      </c>
    </row>
    <row r="13852" spans="1:8" x14ac:dyDescent="0.25">
      <c r="A13852" s="2">
        <v>43599.333333333328</v>
      </c>
      <c r="B13852" s="2">
        <v>43602.520833333328</v>
      </c>
      <c r="C13852" s="1" t="s">
        <v>56231</v>
      </c>
      <c r="D13852" s="1" t="s">
        <v>56232</v>
      </c>
      <c r="E13852" s="1" t="s">
        <v>56233</v>
      </c>
      <c r="F13852" s="1" t="s">
        <v>56059</v>
      </c>
      <c r="G13852" s="1" t="s">
        <v>56234</v>
      </c>
      <c r="H13852" s="3" t="s">
        <v>56235</v>
      </c>
    </row>
    <row r="13853" spans="1:8" x14ac:dyDescent="0.25">
      <c r="A13853" s="2">
        <v>43619.333333333328</v>
      </c>
      <c r="B13853" s="2">
        <v>43621.666666666672</v>
      </c>
      <c r="C13853" s="1" t="s">
        <v>56236</v>
      </c>
      <c r="D13853" s="1" t="s">
        <v>56237</v>
      </c>
      <c r="E13853" s="1" t="s">
        <v>56238</v>
      </c>
      <c r="F13853" s="1" t="s">
        <v>56059</v>
      </c>
      <c r="G13853" s="1" t="s">
        <v>56239</v>
      </c>
      <c r="H13853" s="3" t="s">
        <v>56240</v>
      </c>
    </row>
    <row r="13854" spans="1:8" x14ac:dyDescent="0.25">
      <c r="A13854" s="2">
        <v>43599.6875</v>
      </c>
      <c r="B13854" s="2">
        <v>43599.833333333328</v>
      </c>
      <c r="C13854" s="1" t="s">
        <v>56241</v>
      </c>
      <c r="D13854" s="1" t="s">
        <v>56125</v>
      </c>
      <c r="E13854" s="1" t="s">
        <v>56242</v>
      </c>
      <c r="F13854" s="1" t="s">
        <v>56059</v>
      </c>
      <c r="G13854" s="1" t="s">
        <v>56243</v>
      </c>
      <c r="H13854" s="3" t="s">
        <v>56244</v>
      </c>
    </row>
    <row r="13855" spans="1:8" x14ac:dyDescent="0.25">
      <c r="A13855" s="2">
        <v>43599.729166666672</v>
      </c>
      <c r="B13855" s="2">
        <v>43599.8125</v>
      </c>
      <c r="C13855" s="1" t="s">
        <v>56245</v>
      </c>
      <c r="D13855" s="1" t="s">
        <v>56246</v>
      </c>
      <c r="E13855" s="1" t="s">
        <v>56247</v>
      </c>
      <c r="F13855" s="1" t="s">
        <v>56059</v>
      </c>
      <c r="G13855" s="1" t="s">
        <v>56248</v>
      </c>
      <c r="H13855" s="3" t="s">
        <v>56249</v>
      </c>
    </row>
    <row r="13856" spans="1:8" x14ac:dyDescent="0.25">
      <c r="A13856" s="2">
        <v>43607.708333333328</v>
      </c>
      <c r="B13856" s="2">
        <v>43607.791666666672</v>
      </c>
      <c r="C13856" s="1" t="s">
        <v>56250</v>
      </c>
      <c r="D13856" s="1" t="s">
        <v>56169</v>
      </c>
      <c r="E13856" s="1" t="s">
        <v>56251</v>
      </c>
      <c r="F13856" s="1" t="s">
        <v>56059</v>
      </c>
      <c r="G13856" s="1" t="s">
        <v>56252</v>
      </c>
      <c r="H13856" s="3" t="s">
        <v>56253</v>
      </c>
    </row>
    <row r="13857" spans="1:8" x14ac:dyDescent="0.25">
      <c r="A13857" s="2">
        <v>43601.291666666672</v>
      </c>
      <c r="B13857" s="2">
        <v>43601.958333333328</v>
      </c>
      <c r="C13857" s="1" t="s">
        <v>56254</v>
      </c>
      <c r="D13857" s="1" t="s">
        <v>56255</v>
      </c>
      <c r="E13857" s="1" t="s">
        <v>56256</v>
      </c>
      <c r="F13857" s="1" t="s">
        <v>56059</v>
      </c>
      <c r="G13857" s="1" t="s">
        <v>56257</v>
      </c>
      <c r="H13857" s="3" t="s">
        <v>56258</v>
      </c>
    </row>
    <row r="13858" spans="1:8" x14ac:dyDescent="0.25">
      <c r="A13858" s="2">
        <v>43598.75</v>
      </c>
      <c r="B13858" s="2">
        <v>43598.833333333328</v>
      </c>
      <c r="C13858" s="1" t="s">
        <v>56259</v>
      </c>
      <c r="D13858" s="1" t="s">
        <v>56183</v>
      </c>
      <c r="E13858" s="1" t="s">
        <v>56260</v>
      </c>
      <c r="F13858" s="1" t="s">
        <v>56059</v>
      </c>
      <c r="G13858" s="1" t="s">
        <v>56261</v>
      </c>
      <c r="H13858" s="3" t="s">
        <v>56262</v>
      </c>
    </row>
    <row r="13859" spans="1:8" x14ac:dyDescent="0.25">
      <c r="A13859" s="2">
        <v>43605.75</v>
      </c>
      <c r="B13859" s="2">
        <v>43605.833333333328</v>
      </c>
      <c r="C13859" s="1" t="s">
        <v>56263</v>
      </c>
      <c r="D13859" s="1" t="s">
        <v>56183</v>
      </c>
      <c r="E13859" s="1" t="s">
        <v>56264</v>
      </c>
      <c r="F13859" s="1" t="s">
        <v>56059</v>
      </c>
      <c r="G13859" s="1" t="s">
        <v>56265</v>
      </c>
      <c r="H13859" s="3" t="s">
        <v>56266</v>
      </c>
    </row>
    <row r="13860" spans="1:8" x14ac:dyDescent="0.25">
      <c r="A13860" s="2">
        <v>43599.729166666672</v>
      </c>
      <c r="B13860" s="2">
        <v>43599.8125</v>
      </c>
      <c r="C13860" s="1" t="s">
        <v>56267</v>
      </c>
      <c r="D13860" s="1" t="s">
        <v>56169</v>
      </c>
      <c r="E13860" s="1" t="s">
        <v>56268</v>
      </c>
      <c r="F13860" s="1" t="s">
        <v>56059</v>
      </c>
      <c r="G13860" s="1" t="s">
        <v>56269</v>
      </c>
      <c r="H13860" s="3" t="s">
        <v>56270</v>
      </c>
    </row>
    <row r="13861" spans="1:8" x14ac:dyDescent="0.25">
      <c r="A13861" s="2">
        <v>43612.6875</v>
      </c>
      <c r="B13861" s="2">
        <v>43612.791666666672</v>
      </c>
      <c r="C13861" s="1" t="s">
        <v>56271</v>
      </c>
      <c r="D13861" s="1" t="s">
        <v>56272</v>
      </c>
      <c r="E13861" s="1" t="s">
        <v>56273</v>
      </c>
      <c r="F13861" s="1" t="s">
        <v>56059</v>
      </c>
      <c r="G13861" s="1" t="s">
        <v>56274</v>
      </c>
      <c r="H13861" s="3" t="s">
        <v>56275</v>
      </c>
    </row>
    <row r="13862" spans="1:8" x14ac:dyDescent="0.25">
      <c r="A13862" s="2">
        <v>43614.708333333328</v>
      </c>
      <c r="B13862" s="2">
        <v>43614.802083333328</v>
      </c>
      <c r="C13862" s="1" t="s">
        <v>56276</v>
      </c>
      <c r="D13862" s="1" t="s">
        <v>56277</v>
      </c>
      <c r="E13862" s="1" t="s">
        <v>56278</v>
      </c>
      <c r="F13862" s="1" t="s">
        <v>56059</v>
      </c>
      <c r="G13862" s="1" t="s">
        <v>56279</v>
      </c>
      <c r="H13862" s="3" t="s">
        <v>56280</v>
      </c>
    </row>
    <row r="13863" spans="1:8" x14ac:dyDescent="0.25">
      <c r="A13863" s="2">
        <v>43613.708333333328</v>
      </c>
      <c r="B13863" s="2">
        <v>43613.791666666672</v>
      </c>
      <c r="C13863" s="1" t="s">
        <v>56281</v>
      </c>
      <c r="D13863" s="1" t="s">
        <v>56282</v>
      </c>
      <c r="E13863" s="1" t="s">
        <v>56283</v>
      </c>
      <c r="F13863" s="1" t="s">
        <v>56059</v>
      </c>
      <c r="G13863" s="1" t="s">
        <v>56284</v>
      </c>
      <c r="H13863" s="3" t="s">
        <v>56285</v>
      </c>
    </row>
    <row r="13864" spans="1:8" x14ac:dyDescent="0.25">
      <c r="A13864" s="2">
        <v>43614.708333333328</v>
      </c>
      <c r="B13864" s="2">
        <v>43614.791666666672</v>
      </c>
      <c r="C13864" s="1" t="s">
        <v>56286</v>
      </c>
      <c r="D13864" s="1" t="s">
        <v>56227</v>
      </c>
      <c r="E13864" s="1" t="s">
        <v>56287</v>
      </c>
      <c r="F13864" s="1" t="s">
        <v>56059</v>
      </c>
      <c r="G13864" s="1" t="s">
        <v>56288</v>
      </c>
      <c r="H13864" s="3" t="s">
        <v>56289</v>
      </c>
    </row>
    <row r="13865" spans="1:8" x14ac:dyDescent="0.25">
      <c r="A13865" s="2">
        <v>43605.729166666672</v>
      </c>
      <c r="B13865" s="2">
        <v>43605.8125</v>
      </c>
      <c r="C13865" s="1" t="s">
        <v>56290</v>
      </c>
      <c r="D13865" s="1" t="s">
        <v>56291</v>
      </c>
      <c r="E13865" s="1" t="s">
        <v>56292</v>
      </c>
      <c r="F13865" s="1" t="s">
        <v>56059</v>
      </c>
      <c r="G13865" s="1" t="s">
        <v>56293</v>
      </c>
      <c r="H13865" s="3" t="s">
        <v>56294</v>
      </c>
    </row>
    <row r="13866" spans="1:8" x14ac:dyDescent="0.25">
      <c r="A13866" s="2">
        <v>43612.708333333328</v>
      </c>
      <c r="B13866" s="2">
        <v>43612.791666666672</v>
      </c>
      <c r="C13866" s="1" t="s">
        <v>56295</v>
      </c>
      <c r="D13866" s="1" t="s">
        <v>56296</v>
      </c>
      <c r="E13866" s="1" t="s">
        <v>56297</v>
      </c>
      <c r="F13866" s="1" t="s">
        <v>56059</v>
      </c>
      <c r="G13866" s="1" t="s">
        <v>56298</v>
      </c>
      <c r="H13866" s="3" t="s">
        <v>56299</v>
      </c>
    </row>
    <row r="13867" spans="1:8" x14ac:dyDescent="0.25">
      <c r="A13867" s="2">
        <v>43613.708333333328</v>
      </c>
      <c r="B13867" s="2">
        <v>43613.791666666672</v>
      </c>
      <c r="C13867" s="1" t="s">
        <v>56300</v>
      </c>
      <c r="D13867" s="1" t="s">
        <v>56301</v>
      </c>
      <c r="E13867" s="1" t="s">
        <v>56302</v>
      </c>
      <c r="F13867" s="1" t="s">
        <v>56059</v>
      </c>
      <c r="G13867" s="1" t="s">
        <v>56303</v>
      </c>
      <c r="H13867" s="3" t="s">
        <v>56304</v>
      </c>
    </row>
    <row r="13868" spans="1:8" x14ac:dyDescent="0.25">
      <c r="A13868" s="2">
        <v>43605.3125</v>
      </c>
      <c r="B13868" s="2">
        <v>43605.666666666672</v>
      </c>
      <c r="C13868" s="1" t="s">
        <v>56305</v>
      </c>
      <c r="D13868" s="1" t="s">
        <v>56306</v>
      </c>
      <c r="E13868" s="1" t="s">
        <v>56307</v>
      </c>
      <c r="F13868" s="1" t="s">
        <v>56059</v>
      </c>
      <c r="G13868" s="1" t="s">
        <v>56308</v>
      </c>
      <c r="H13868" s="3" t="s">
        <v>56309</v>
      </c>
    </row>
    <row r="13869" spans="1:8" x14ac:dyDescent="0.25">
      <c r="A13869" s="2">
        <v>43621.770833333328</v>
      </c>
      <c r="B13869" s="2">
        <v>43621.895833333328</v>
      </c>
      <c r="C13869" s="1" t="s">
        <v>56310</v>
      </c>
      <c r="D13869" s="1" t="s">
        <v>56183</v>
      </c>
      <c r="E13869" s="1" t="s">
        <v>56311</v>
      </c>
      <c r="F13869" s="1" t="s">
        <v>56059</v>
      </c>
      <c r="G13869" s="1" t="s">
        <v>56312</v>
      </c>
      <c r="H13869" s="3" t="s">
        <v>56313</v>
      </c>
    </row>
    <row r="13870" spans="1:8" x14ac:dyDescent="0.25">
      <c r="A13870" s="2">
        <v>43619.75</v>
      </c>
      <c r="B13870" s="2">
        <v>43619.875</v>
      </c>
      <c r="C13870" s="1" t="s">
        <v>56314</v>
      </c>
      <c r="D13870" s="1" t="s">
        <v>56282</v>
      </c>
      <c r="E13870" s="1" t="s">
        <v>56315</v>
      </c>
      <c r="F13870" s="1" t="s">
        <v>56059</v>
      </c>
      <c r="G13870" s="1" t="s">
        <v>56316</v>
      </c>
      <c r="H13870" s="3" t="s">
        <v>56317</v>
      </c>
    </row>
    <row r="13871" spans="1:8" x14ac:dyDescent="0.25">
      <c r="A13871" s="2">
        <v>43613.708333333328</v>
      </c>
      <c r="B13871" s="2">
        <v>43613.791666666672</v>
      </c>
      <c r="C13871" s="1" t="s">
        <v>56318</v>
      </c>
      <c r="D13871" s="1" t="s">
        <v>56319</v>
      </c>
      <c r="E13871" s="1" t="s">
        <v>56320</v>
      </c>
      <c r="F13871" s="1" t="s">
        <v>56059</v>
      </c>
      <c r="G13871" s="1" t="s">
        <v>56321</v>
      </c>
      <c r="H13871" s="3" t="s">
        <v>56322</v>
      </c>
    </row>
    <row r="13872" spans="1:8" x14ac:dyDescent="0.25">
      <c r="A13872" s="2">
        <v>43612.75</v>
      </c>
      <c r="B13872" s="2">
        <v>43612.833333333328</v>
      </c>
      <c r="C13872" s="1" t="s">
        <v>56323</v>
      </c>
      <c r="D13872" s="1" t="s">
        <v>56183</v>
      </c>
      <c r="E13872" s="1" t="s">
        <v>56324</v>
      </c>
      <c r="F13872" s="1" t="s">
        <v>56059</v>
      </c>
      <c r="G13872" s="1" t="s">
        <v>56325</v>
      </c>
      <c r="H13872" s="3" t="s">
        <v>56326</v>
      </c>
    </row>
    <row r="13873" spans="1:8" x14ac:dyDescent="0.25">
      <c r="A13873" s="2">
        <v>43620.75</v>
      </c>
      <c r="B13873" s="2">
        <v>43620.833333333328</v>
      </c>
      <c r="C13873" s="1" t="s">
        <v>56327</v>
      </c>
      <c r="D13873" s="1" t="s">
        <v>56183</v>
      </c>
      <c r="E13873" s="1" t="s">
        <v>56328</v>
      </c>
      <c r="F13873" s="1" t="s">
        <v>56059</v>
      </c>
      <c r="G13873" s="1" t="s">
        <v>56329</v>
      </c>
      <c r="H13873" s="3" t="s">
        <v>56330</v>
      </c>
    </row>
    <row r="13874" spans="1:8" x14ac:dyDescent="0.25">
      <c r="A13874" s="2">
        <v>43627.75</v>
      </c>
      <c r="B13874" s="2">
        <v>43627.833333333328</v>
      </c>
      <c r="C13874" s="1" t="s">
        <v>56331</v>
      </c>
      <c r="D13874" s="1" t="s">
        <v>56183</v>
      </c>
      <c r="E13874" s="1" t="s">
        <v>56332</v>
      </c>
      <c r="F13874" s="1" t="s">
        <v>56059</v>
      </c>
      <c r="G13874" s="1" t="s">
        <v>56333</v>
      </c>
      <c r="H13874" s="3" t="s">
        <v>56334</v>
      </c>
    </row>
    <row r="13875" spans="1:8" x14ac:dyDescent="0.25">
      <c r="A13875" s="2">
        <v>43606.708333333328</v>
      </c>
      <c r="B13875" s="2">
        <v>43606.833333333328</v>
      </c>
      <c r="C13875" s="1" t="s">
        <v>56335</v>
      </c>
      <c r="D13875" s="1" t="s">
        <v>56336</v>
      </c>
      <c r="E13875" s="1" t="s">
        <v>56337</v>
      </c>
      <c r="F13875" s="1" t="s">
        <v>56059</v>
      </c>
      <c r="G13875" s="1" t="s">
        <v>56338</v>
      </c>
      <c r="H13875" s="3" t="s">
        <v>56339</v>
      </c>
    </row>
    <row r="13876" spans="1:8" x14ac:dyDescent="0.25">
      <c r="A13876" s="2">
        <v>43606.708333333328</v>
      </c>
      <c r="B13876" s="2">
        <v>43606.791666666672</v>
      </c>
      <c r="C13876" s="1" t="s">
        <v>56340</v>
      </c>
      <c r="D13876" s="1" t="s">
        <v>56341</v>
      </c>
      <c r="E13876" s="1" t="s">
        <v>56342</v>
      </c>
      <c r="F13876" s="1" t="s">
        <v>56059</v>
      </c>
      <c r="G13876" s="1" t="s">
        <v>56343</v>
      </c>
      <c r="H13876" s="3" t="s">
        <v>56344</v>
      </c>
    </row>
    <row r="13877" spans="1:8" x14ac:dyDescent="0.25">
      <c r="A13877" s="2">
        <v>43611.708333333328</v>
      </c>
      <c r="B13877" s="2">
        <v>43611.791666666672</v>
      </c>
      <c r="C13877" s="1" t="s">
        <v>56345</v>
      </c>
      <c r="D13877" s="1" t="s">
        <v>56346</v>
      </c>
      <c r="E13877" s="1" t="s">
        <v>56347</v>
      </c>
      <c r="F13877" s="1" t="s">
        <v>56059</v>
      </c>
      <c r="G13877" s="1" t="s">
        <v>56348</v>
      </c>
      <c r="H13877" s="3" t="s">
        <v>56349</v>
      </c>
    </row>
    <row r="13878" spans="1:8" x14ac:dyDescent="0.25">
      <c r="A13878" s="2">
        <v>43599.291666666672</v>
      </c>
      <c r="B13878" s="2">
        <v>43599.625</v>
      </c>
      <c r="C13878" s="1" t="s">
        <v>56350</v>
      </c>
      <c r="D13878" s="1" t="s">
        <v>56351</v>
      </c>
      <c r="E13878" s="1" t="s">
        <v>56352</v>
      </c>
      <c r="F13878" s="1" t="s">
        <v>56059</v>
      </c>
      <c r="G13878" s="1" t="s">
        <v>56353</v>
      </c>
      <c r="H13878" s="3" t="s">
        <v>56354</v>
      </c>
    </row>
    <row r="13879" spans="1:8" x14ac:dyDescent="0.25">
      <c r="A13879" s="2">
        <v>43635.708333333328</v>
      </c>
      <c r="B13879" s="2">
        <v>43635.833333333328</v>
      </c>
      <c r="C13879" s="1" t="s">
        <v>56355</v>
      </c>
      <c r="D13879" s="1" t="s">
        <v>56356</v>
      </c>
      <c r="E13879" s="1" t="s">
        <v>56357</v>
      </c>
      <c r="F13879" s="1" t="s">
        <v>56059</v>
      </c>
      <c r="G13879" s="1" t="s">
        <v>56358</v>
      </c>
      <c r="H13879" s="3" t="s">
        <v>56359</v>
      </c>
    </row>
    <row r="13880" spans="1:8" x14ac:dyDescent="0.25">
      <c r="A13880" s="2">
        <v>43617.375</v>
      </c>
      <c r="B13880" s="2">
        <v>43617.708333333328</v>
      </c>
      <c r="C13880" s="1" t="s">
        <v>56360</v>
      </c>
      <c r="D13880" s="1"/>
      <c r="E13880" s="1" t="s">
        <v>56361</v>
      </c>
      <c r="F13880" s="1" t="s">
        <v>56059</v>
      </c>
      <c r="G13880" s="1" t="s">
        <v>56362</v>
      </c>
      <c r="H13880" s="3" t="s">
        <v>56363</v>
      </c>
    </row>
    <row r="13881" spans="1:8" x14ac:dyDescent="0.25">
      <c r="A13881" s="2">
        <v>43600.75</v>
      </c>
      <c r="B13881" s="2">
        <v>43600.8125</v>
      </c>
      <c r="C13881" s="1" t="s">
        <v>56364</v>
      </c>
      <c r="D13881" s="1" t="s">
        <v>56365</v>
      </c>
      <c r="E13881" s="1" t="s">
        <v>56366</v>
      </c>
      <c r="F13881" s="1" t="s">
        <v>56059</v>
      </c>
      <c r="G13881" s="1" t="s">
        <v>56367</v>
      </c>
      <c r="H13881" s="3" t="s">
        <v>56368</v>
      </c>
    </row>
    <row r="13882" spans="1:8" x14ac:dyDescent="0.25">
      <c r="A13882" s="2">
        <v>43611.75</v>
      </c>
      <c r="B13882" s="2">
        <v>43611.833333333328</v>
      </c>
      <c r="C13882" s="1" t="s">
        <v>56369</v>
      </c>
      <c r="D13882" s="1" t="s">
        <v>56370</v>
      </c>
      <c r="E13882" s="1" t="s">
        <v>56371</v>
      </c>
      <c r="F13882" s="1" t="s">
        <v>56059</v>
      </c>
      <c r="G13882" s="1" t="s">
        <v>56372</v>
      </c>
      <c r="H13882" s="3" t="s">
        <v>56373</v>
      </c>
    </row>
    <row r="13883" spans="1:8" x14ac:dyDescent="0.25">
      <c r="A13883" s="2">
        <v>43628.729166666672</v>
      </c>
      <c r="B13883" s="2">
        <v>43628.8125</v>
      </c>
      <c r="C13883" s="1" t="s">
        <v>56374</v>
      </c>
      <c r="D13883" s="1" t="s">
        <v>56375</v>
      </c>
      <c r="E13883" s="1" t="s">
        <v>56376</v>
      </c>
      <c r="F13883" s="1" t="s">
        <v>56059</v>
      </c>
      <c r="G13883" s="1" t="s">
        <v>56377</v>
      </c>
      <c r="H13883" s="3" t="s">
        <v>56378</v>
      </c>
    </row>
    <row r="13884" spans="1:8" x14ac:dyDescent="0.25">
      <c r="A13884" s="2">
        <v>43604.75</v>
      </c>
      <c r="B13884" s="2">
        <v>43604.8125</v>
      </c>
      <c r="C13884" s="1" t="s">
        <v>56379</v>
      </c>
      <c r="D13884" s="1" t="s">
        <v>56183</v>
      </c>
      <c r="E13884" s="1" t="s">
        <v>56380</v>
      </c>
      <c r="F13884" s="1" t="s">
        <v>56059</v>
      </c>
      <c r="G13884" s="1" t="s">
        <v>56381</v>
      </c>
      <c r="H13884" s="3" t="s">
        <v>56382</v>
      </c>
    </row>
    <row r="13885" spans="1:8" x14ac:dyDescent="0.25">
      <c r="A13885" s="2">
        <v>43615.791666666672</v>
      </c>
      <c r="B13885" s="2">
        <v>43616.083333333328</v>
      </c>
      <c r="C13885" s="1" t="s">
        <v>56383</v>
      </c>
      <c r="D13885" s="1" t="s">
        <v>56183</v>
      </c>
      <c r="E13885" s="1" t="s">
        <v>56384</v>
      </c>
      <c r="F13885" s="1" t="s">
        <v>56059</v>
      </c>
      <c r="G13885" s="1" t="s">
        <v>56385</v>
      </c>
      <c r="H13885" s="3" t="s">
        <v>56386</v>
      </c>
    </row>
    <row r="13886" spans="1:8" x14ac:dyDescent="0.25">
      <c r="A13886" s="2">
        <v>43643.791666666672</v>
      </c>
      <c r="B13886" s="2">
        <v>43644.083333333328</v>
      </c>
      <c r="C13886" s="1" t="s">
        <v>56383</v>
      </c>
      <c r="D13886" s="1" t="s">
        <v>56183</v>
      </c>
      <c r="E13886" s="1" t="s">
        <v>56387</v>
      </c>
      <c r="F13886" s="1" t="s">
        <v>56059</v>
      </c>
      <c r="G13886" s="1" t="s">
        <v>56388</v>
      </c>
      <c r="H13886" s="3" t="s">
        <v>56389</v>
      </c>
    </row>
    <row r="13887" spans="1:8" x14ac:dyDescent="0.25">
      <c r="A13887" s="2">
        <v>43613.645833333328</v>
      </c>
      <c r="B13887" s="2">
        <v>43613.729166666672</v>
      </c>
      <c r="C13887" s="1" t="s">
        <v>56390</v>
      </c>
      <c r="D13887" s="1" t="s">
        <v>56391</v>
      </c>
      <c r="E13887" s="1" t="s">
        <v>56392</v>
      </c>
      <c r="F13887" s="1" t="s">
        <v>56059</v>
      </c>
      <c r="G13887" s="1" t="s">
        <v>56393</v>
      </c>
      <c r="H13887" s="3" t="s">
        <v>56394</v>
      </c>
    </row>
    <row r="13888" spans="1:8" x14ac:dyDescent="0.25">
      <c r="A13888" s="2">
        <v>43647.708333333328</v>
      </c>
      <c r="B13888" s="2">
        <v>43647.833333333328</v>
      </c>
      <c r="C13888" s="1" t="s">
        <v>56395</v>
      </c>
      <c r="D13888" s="1" t="s">
        <v>56396</v>
      </c>
      <c r="E13888" s="1" t="s">
        <v>56397</v>
      </c>
      <c r="F13888" s="1" t="s">
        <v>56059</v>
      </c>
      <c r="G13888" s="1" t="s">
        <v>56398</v>
      </c>
      <c r="H13888" s="3" t="s">
        <v>56399</v>
      </c>
    </row>
    <row r="13889" spans="1:8" x14ac:dyDescent="0.25">
      <c r="A13889" s="2">
        <v>43620.708333333328</v>
      </c>
      <c r="B13889" s="2">
        <v>43620.791666666672</v>
      </c>
      <c r="C13889" s="1" t="s">
        <v>56400</v>
      </c>
      <c r="D13889" s="1" t="s">
        <v>56072</v>
      </c>
      <c r="E13889" s="1" t="s">
        <v>56401</v>
      </c>
      <c r="F13889" s="1" t="s">
        <v>56059</v>
      </c>
      <c r="G13889" s="1" t="s">
        <v>56402</v>
      </c>
      <c r="H13889" s="3" t="s">
        <v>56403</v>
      </c>
    </row>
    <row r="13890" spans="1:8" x14ac:dyDescent="0.25">
      <c r="A13890" s="2">
        <v>43614.708333333328</v>
      </c>
      <c r="B13890" s="2">
        <v>43614.833333333328</v>
      </c>
      <c r="C13890" s="1" t="s">
        <v>56404</v>
      </c>
      <c r="D13890" s="1" t="s">
        <v>56405</v>
      </c>
      <c r="E13890" s="1" t="s">
        <v>56406</v>
      </c>
      <c r="F13890" s="1" t="s">
        <v>56059</v>
      </c>
      <c r="G13890" s="1" t="s">
        <v>56407</v>
      </c>
      <c r="H13890" s="3" t="s">
        <v>56408</v>
      </c>
    </row>
    <row r="13891" spans="1:8" x14ac:dyDescent="0.25">
      <c r="A13891" s="2">
        <v>43620.333333333328</v>
      </c>
      <c r="B13891" s="2">
        <v>43620.958333333328</v>
      </c>
      <c r="C13891" s="1" t="s">
        <v>56409</v>
      </c>
      <c r="D13891" s="1" t="s">
        <v>56072</v>
      </c>
      <c r="E13891" s="1" t="s">
        <v>56410</v>
      </c>
      <c r="F13891" s="1" t="s">
        <v>56059</v>
      </c>
      <c r="G13891" s="1" t="s">
        <v>56411</v>
      </c>
      <c r="H13891" s="3" t="s">
        <v>56412</v>
      </c>
    </row>
    <row r="13892" spans="1:8" x14ac:dyDescent="0.25">
      <c r="A13892" s="2">
        <v>43627.708333333328</v>
      </c>
      <c r="B13892" s="2">
        <v>43627.791666666672</v>
      </c>
      <c r="C13892" s="1" t="s">
        <v>56413</v>
      </c>
      <c r="D13892" s="1" t="s">
        <v>56414</v>
      </c>
      <c r="E13892" s="1" t="s">
        <v>56415</v>
      </c>
      <c r="F13892" s="1" t="s">
        <v>56059</v>
      </c>
      <c r="G13892" s="1" t="s">
        <v>56416</v>
      </c>
      <c r="H13892" s="3" t="s">
        <v>56417</v>
      </c>
    </row>
    <row r="13893" spans="1:8" x14ac:dyDescent="0.25">
      <c r="A13893" s="2">
        <v>43619.333333333328</v>
      </c>
      <c r="B13893" s="2">
        <v>43619.458333333328</v>
      </c>
      <c r="C13893" s="1" t="s">
        <v>56418</v>
      </c>
      <c r="D13893" s="1" t="s">
        <v>56405</v>
      </c>
      <c r="E13893" s="1" t="s">
        <v>56419</v>
      </c>
      <c r="F13893" s="1" t="s">
        <v>56059</v>
      </c>
      <c r="G13893" s="1" t="s">
        <v>56420</v>
      </c>
      <c r="H13893" s="3" t="s">
        <v>56421</v>
      </c>
    </row>
    <row r="13894" spans="1:8" x14ac:dyDescent="0.25">
      <c r="A13894" s="2">
        <v>43635.708333333328</v>
      </c>
      <c r="B13894" s="2">
        <v>43635.791666666672</v>
      </c>
      <c r="C13894" s="1" t="s">
        <v>56422</v>
      </c>
      <c r="D13894" s="1" t="s">
        <v>56125</v>
      </c>
      <c r="E13894" s="1" t="s">
        <v>56423</v>
      </c>
      <c r="F13894" s="1" t="s">
        <v>56059</v>
      </c>
      <c r="G13894" s="1" t="s">
        <v>56424</v>
      </c>
      <c r="H13894" s="3" t="s">
        <v>56425</v>
      </c>
    </row>
    <row r="13895" spans="1:8" x14ac:dyDescent="0.25">
      <c r="A13895" s="2">
        <v>43621.729166666672</v>
      </c>
      <c r="B13895" s="2">
        <v>43621.854166666672</v>
      </c>
      <c r="C13895" s="1" t="s">
        <v>56426</v>
      </c>
      <c r="D13895" s="1" t="s">
        <v>56427</v>
      </c>
      <c r="E13895" s="1" t="s">
        <v>56428</v>
      </c>
      <c r="F13895" s="1" t="s">
        <v>56059</v>
      </c>
      <c r="G13895" s="1" t="s">
        <v>56429</v>
      </c>
      <c r="H13895" s="3" t="s">
        <v>56430</v>
      </c>
    </row>
    <row r="13896" spans="1:8" x14ac:dyDescent="0.25">
      <c r="A13896" s="2">
        <v>43619.75</v>
      </c>
      <c r="B13896" s="2">
        <v>43619.875</v>
      </c>
      <c r="C13896" s="1" t="s">
        <v>56431</v>
      </c>
      <c r="D13896" s="1" t="s">
        <v>56432</v>
      </c>
      <c r="E13896" s="1" t="s">
        <v>56433</v>
      </c>
      <c r="F13896" s="1" t="s">
        <v>56059</v>
      </c>
      <c r="G13896" s="1" t="s">
        <v>56434</v>
      </c>
      <c r="H13896" s="3" t="s">
        <v>56435</v>
      </c>
    </row>
    <row r="13897" spans="1:8" x14ac:dyDescent="0.25">
      <c r="A13897" s="2">
        <v>43620.708333333328</v>
      </c>
      <c r="B13897" s="2">
        <v>43620.791666666672</v>
      </c>
      <c r="C13897" s="1" t="s">
        <v>56436</v>
      </c>
      <c r="D13897" s="1" t="s">
        <v>56067</v>
      </c>
      <c r="E13897" s="1" t="s">
        <v>56437</v>
      </c>
      <c r="F13897" s="1" t="s">
        <v>56059</v>
      </c>
      <c r="G13897" s="1" t="s">
        <v>56438</v>
      </c>
      <c r="H13897" s="3" t="s">
        <v>56439</v>
      </c>
    </row>
    <row r="13898" spans="1:8" x14ac:dyDescent="0.25">
      <c r="A13898" s="2">
        <v>43618.333333333328</v>
      </c>
      <c r="B13898" s="2">
        <v>43618.645833333328</v>
      </c>
      <c r="C13898" s="1" t="s">
        <v>56440</v>
      </c>
      <c r="D13898" s="1" t="s">
        <v>56441</v>
      </c>
      <c r="E13898" s="1" t="s">
        <v>56442</v>
      </c>
      <c r="F13898" s="1" t="s">
        <v>56059</v>
      </c>
      <c r="G13898" s="1" t="s">
        <v>56443</v>
      </c>
      <c r="H13898" s="3" t="s">
        <v>56444</v>
      </c>
    </row>
    <row r="13899" spans="1:8" x14ac:dyDescent="0.25">
      <c r="A13899" s="2">
        <v>43621.708333333328</v>
      </c>
      <c r="B13899" s="2">
        <v>43621.791666666672</v>
      </c>
      <c r="C13899" s="1" t="s">
        <v>56445</v>
      </c>
      <c r="D13899" s="1" t="s">
        <v>56446</v>
      </c>
      <c r="E13899" s="1" t="s">
        <v>56447</v>
      </c>
      <c r="F13899" s="1" t="s">
        <v>56059</v>
      </c>
      <c r="G13899" s="1" t="s">
        <v>56448</v>
      </c>
      <c r="H13899" s="3" t="s">
        <v>56449</v>
      </c>
    </row>
    <row r="13900" spans="1:8" x14ac:dyDescent="0.25">
      <c r="A13900" s="2">
        <v>43615.666666666672</v>
      </c>
      <c r="B13900" s="2">
        <v>43615.791666666672</v>
      </c>
      <c r="C13900" s="1" t="s">
        <v>56450</v>
      </c>
      <c r="D13900" s="1" t="s">
        <v>56096</v>
      </c>
      <c r="E13900" s="1" t="s">
        <v>56451</v>
      </c>
      <c r="F13900" s="1" t="s">
        <v>56059</v>
      </c>
      <c r="G13900" s="1" t="s">
        <v>56452</v>
      </c>
      <c r="H13900" s="3" t="s">
        <v>56453</v>
      </c>
    </row>
    <row r="13901" spans="1:8" x14ac:dyDescent="0.25">
      <c r="A13901" s="2">
        <v>43620.708333333328</v>
      </c>
      <c r="B13901" s="2">
        <v>43620.833333333328</v>
      </c>
      <c r="C13901" s="1" t="s">
        <v>56454</v>
      </c>
      <c r="D13901" s="1" t="s">
        <v>56455</v>
      </c>
      <c r="E13901" s="1" t="s">
        <v>56456</v>
      </c>
      <c r="F13901" s="1" t="s">
        <v>56059</v>
      </c>
      <c r="G13901" s="1" t="s">
        <v>56457</v>
      </c>
      <c r="H13901" s="3" t="s">
        <v>56458</v>
      </c>
    </row>
    <row r="13902" spans="1:8" x14ac:dyDescent="0.25">
      <c r="A13902" s="2">
        <v>43619.708333333328</v>
      </c>
      <c r="B13902" s="2">
        <v>43619.833333333328</v>
      </c>
      <c r="C13902" s="1" t="s">
        <v>56459</v>
      </c>
      <c r="D13902" s="1" t="s">
        <v>56460</v>
      </c>
      <c r="E13902" s="1" t="s">
        <v>56461</v>
      </c>
      <c r="F13902" s="1" t="s">
        <v>56059</v>
      </c>
      <c r="G13902" s="1" t="s">
        <v>56462</v>
      </c>
      <c r="H13902" s="3" t="s">
        <v>56463</v>
      </c>
    </row>
    <row r="13903" spans="1:8" x14ac:dyDescent="0.25">
      <c r="A13903" s="2">
        <v>43620.729166666672</v>
      </c>
      <c r="B13903" s="2">
        <v>43620.854166666672</v>
      </c>
      <c r="C13903" s="1" t="s">
        <v>56464</v>
      </c>
      <c r="D13903" s="1" t="s">
        <v>56375</v>
      </c>
      <c r="E13903" s="1" t="s">
        <v>56465</v>
      </c>
      <c r="F13903" s="1" t="s">
        <v>56059</v>
      </c>
      <c r="G13903" s="1" t="s">
        <v>56466</v>
      </c>
      <c r="H13903" s="3" t="s">
        <v>56467</v>
      </c>
    </row>
    <row r="13904" spans="1:8" x14ac:dyDescent="0.25">
      <c r="A13904" s="2">
        <v>43633.75</v>
      </c>
      <c r="B13904" s="2">
        <v>43633.833333333328</v>
      </c>
      <c r="C13904" s="1" t="s">
        <v>56468</v>
      </c>
      <c r="D13904" s="1" t="s">
        <v>56469</v>
      </c>
      <c r="E13904" s="1" t="s">
        <v>56470</v>
      </c>
      <c r="F13904" s="1" t="s">
        <v>56059</v>
      </c>
      <c r="G13904" s="1" t="s">
        <v>56471</v>
      </c>
      <c r="H13904" s="3" t="s">
        <v>56472</v>
      </c>
    </row>
    <row r="13905" spans="1:8" x14ac:dyDescent="0.25">
      <c r="A13905" s="2">
        <v>43641.729166666672</v>
      </c>
      <c r="B13905" s="2">
        <v>43641.791666666672</v>
      </c>
      <c r="C13905" s="1" t="s">
        <v>56473</v>
      </c>
      <c r="D13905" s="1" t="s">
        <v>56474</v>
      </c>
      <c r="E13905" s="1" t="s">
        <v>56475</v>
      </c>
      <c r="F13905" s="1" t="s">
        <v>56059</v>
      </c>
      <c r="G13905" s="1" t="s">
        <v>56476</v>
      </c>
      <c r="H13905" s="3" t="s">
        <v>56477</v>
      </c>
    </row>
    <row r="13906" spans="1:8" x14ac:dyDescent="0.25">
      <c r="A13906" s="2">
        <v>43621.708333333328</v>
      </c>
      <c r="B13906" s="2">
        <v>43621.791666666672</v>
      </c>
      <c r="C13906" s="1" t="s">
        <v>56478</v>
      </c>
      <c r="D13906" s="1" t="s">
        <v>56072</v>
      </c>
      <c r="E13906" s="1" t="s">
        <v>56479</v>
      </c>
      <c r="F13906" s="1" t="s">
        <v>56059</v>
      </c>
      <c r="G13906" s="1" t="s">
        <v>56480</v>
      </c>
      <c r="H13906" s="3" t="s">
        <v>56481</v>
      </c>
    </row>
    <row r="13907" spans="1:8" x14ac:dyDescent="0.25">
      <c r="A13907" s="2">
        <v>43647.416666666672</v>
      </c>
      <c r="B13907" s="2">
        <v>43647.458333333328</v>
      </c>
      <c r="C13907" s="1" t="s">
        <v>56482</v>
      </c>
      <c r="D13907" s="1"/>
      <c r="E13907" s="1" t="s">
        <v>56483</v>
      </c>
      <c r="F13907" s="1" t="s">
        <v>56059</v>
      </c>
      <c r="G13907" s="1" t="s">
        <v>56484</v>
      </c>
      <c r="H13907" s="3" t="s">
        <v>56485</v>
      </c>
    </row>
    <row r="13908" spans="1:8" x14ac:dyDescent="0.25">
      <c r="A13908" s="2">
        <v>43634.708333333328</v>
      </c>
      <c r="B13908" s="2">
        <v>43634.791666666672</v>
      </c>
      <c r="C13908" s="1" t="s">
        <v>56486</v>
      </c>
      <c r="D13908" s="1" t="s">
        <v>56487</v>
      </c>
      <c r="E13908" s="1" t="s">
        <v>56488</v>
      </c>
      <c r="F13908" s="1" t="s">
        <v>56059</v>
      </c>
      <c r="G13908" s="1" t="s">
        <v>56489</v>
      </c>
      <c r="H13908" s="3" t="s">
        <v>56490</v>
      </c>
    </row>
    <row r="13909" spans="1:8" x14ac:dyDescent="0.25">
      <c r="A13909" s="2">
        <v>43643.375</v>
      </c>
      <c r="B13909" s="2">
        <v>43643.583333333328</v>
      </c>
      <c r="C13909" s="1" t="s">
        <v>56491</v>
      </c>
      <c r="D13909" s="1" t="s">
        <v>56169</v>
      </c>
      <c r="E13909" s="1" t="s">
        <v>56492</v>
      </c>
      <c r="F13909" s="1" t="s">
        <v>56059</v>
      </c>
      <c r="G13909" s="1" t="s">
        <v>56493</v>
      </c>
      <c r="H13909" s="3" t="s">
        <v>56494</v>
      </c>
    </row>
    <row r="13910" spans="1:8" x14ac:dyDescent="0.25">
      <c r="A13910" s="2">
        <v>43640.291666666672</v>
      </c>
      <c r="B13910" s="2">
        <v>43640.666666666672</v>
      </c>
      <c r="C13910" s="1" t="s">
        <v>56495</v>
      </c>
      <c r="D13910" s="1" t="s">
        <v>56496</v>
      </c>
      <c r="E13910" s="1" t="s">
        <v>56497</v>
      </c>
      <c r="F13910" s="1" t="s">
        <v>56059</v>
      </c>
      <c r="G13910" s="1" t="s">
        <v>56498</v>
      </c>
      <c r="H13910" s="3" t="s">
        <v>56499</v>
      </c>
    </row>
    <row r="13911" spans="1:8" x14ac:dyDescent="0.25">
      <c r="A13911" s="2">
        <v>43634.708333333328</v>
      </c>
      <c r="B13911" s="2">
        <v>43634.8125</v>
      </c>
      <c r="C13911" s="1" t="s">
        <v>56500</v>
      </c>
      <c r="D13911" s="1" t="s">
        <v>56501</v>
      </c>
      <c r="E13911" s="1" t="s">
        <v>56502</v>
      </c>
      <c r="F13911" s="1" t="s">
        <v>56059</v>
      </c>
      <c r="G13911" s="1" t="s">
        <v>56503</v>
      </c>
      <c r="H13911" s="3" t="s">
        <v>56504</v>
      </c>
    </row>
    <row r="13912" spans="1:8" x14ac:dyDescent="0.25">
      <c r="A13912" s="2">
        <v>43627.75</v>
      </c>
      <c r="B13912" s="2">
        <v>43627.8125</v>
      </c>
      <c r="C13912" s="1" t="s">
        <v>56505</v>
      </c>
      <c r="D13912" s="1" t="s">
        <v>56183</v>
      </c>
      <c r="E13912" s="1" t="s">
        <v>56506</v>
      </c>
      <c r="F13912" s="1" t="s">
        <v>56059</v>
      </c>
      <c r="G13912" s="1" t="s">
        <v>56507</v>
      </c>
      <c r="H13912" s="3" t="s">
        <v>56508</v>
      </c>
    </row>
    <row r="13913" spans="1:8" x14ac:dyDescent="0.25">
      <c r="A13913" s="2">
        <v>43647.729166666672</v>
      </c>
      <c r="B13913" s="2">
        <v>43647.8125</v>
      </c>
      <c r="C13913" s="1" t="s">
        <v>56509</v>
      </c>
      <c r="D13913" s="1" t="s">
        <v>56510</v>
      </c>
      <c r="E13913" s="1" t="s">
        <v>56511</v>
      </c>
      <c r="F13913" s="1" t="s">
        <v>56059</v>
      </c>
      <c r="G13913" s="1" t="s">
        <v>56512</v>
      </c>
      <c r="H13913" s="3" t="s">
        <v>56513</v>
      </c>
    </row>
    <row r="13914" spans="1:8" x14ac:dyDescent="0.25">
      <c r="A13914" s="2">
        <v>43636.708333333328</v>
      </c>
      <c r="B13914" s="2">
        <v>43636.833333333328</v>
      </c>
      <c r="C13914" s="1" t="s">
        <v>56514</v>
      </c>
      <c r="D13914" s="1" t="s">
        <v>56515</v>
      </c>
      <c r="E13914" s="1" t="s">
        <v>56516</v>
      </c>
      <c r="F13914" s="1" t="s">
        <v>56059</v>
      </c>
      <c r="G13914" s="1" t="s">
        <v>56517</v>
      </c>
      <c r="H13914" s="3" t="s">
        <v>56518</v>
      </c>
    </row>
    <row r="13915" spans="1:8" x14ac:dyDescent="0.25">
      <c r="A13915" s="2">
        <v>43627.75</v>
      </c>
      <c r="B13915" s="2">
        <v>43627.833333333328</v>
      </c>
      <c r="C13915" s="1" t="s">
        <v>56519</v>
      </c>
      <c r="D13915" s="1" t="s">
        <v>56520</v>
      </c>
      <c r="E13915" s="1" t="s">
        <v>56521</v>
      </c>
      <c r="F13915" s="1" t="s">
        <v>56059</v>
      </c>
      <c r="G13915" s="1" t="s">
        <v>56522</v>
      </c>
      <c r="H13915" s="3" t="s">
        <v>56523</v>
      </c>
    </row>
    <row r="13916" spans="1:8" x14ac:dyDescent="0.25">
      <c r="A13916" s="2">
        <v>43641.75</v>
      </c>
      <c r="B13916" s="2">
        <v>43641.8125</v>
      </c>
      <c r="C13916" s="1" t="s">
        <v>56524</v>
      </c>
      <c r="D13916" s="1" t="s">
        <v>56183</v>
      </c>
      <c r="E13916" s="1" t="s">
        <v>56525</v>
      </c>
      <c r="F13916" s="1" t="s">
        <v>56059</v>
      </c>
      <c r="G13916" s="1" t="s">
        <v>56526</v>
      </c>
      <c r="H13916" s="3" t="s">
        <v>56527</v>
      </c>
    </row>
    <row r="13917" spans="1:8" x14ac:dyDescent="0.25">
      <c r="A13917" s="2">
        <v>43634.75</v>
      </c>
      <c r="B13917" s="2">
        <v>43634.8125</v>
      </c>
      <c r="C13917" s="1" t="s">
        <v>56528</v>
      </c>
      <c r="D13917" s="1" t="s">
        <v>56183</v>
      </c>
      <c r="E13917" s="1" t="s">
        <v>56529</v>
      </c>
      <c r="F13917" s="1" t="s">
        <v>56059</v>
      </c>
      <c r="G13917" s="1" t="s">
        <v>56530</v>
      </c>
      <c r="H13917" s="3" t="s">
        <v>56531</v>
      </c>
    </row>
    <row r="13918" spans="1:8" x14ac:dyDescent="0.25">
      <c r="A13918" s="2">
        <v>43640.708333333328</v>
      </c>
      <c r="B13918" s="2">
        <v>43640.8125</v>
      </c>
      <c r="C13918" s="1" t="s">
        <v>56532</v>
      </c>
      <c r="D13918" s="1" t="s">
        <v>56533</v>
      </c>
      <c r="E13918" s="1" t="s">
        <v>56534</v>
      </c>
      <c r="F13918" s="1" t="s">
        <v>56059</v>
      </c>
      <c r="G13918" s="1" t="s">
        <v>56535</v>
      </c>
      <c r="H13918" s="3" t="s">
        <v>56536</v>
      </c>
    </row>
    <row r="13919" spans="1:8" x14ac:dyDescent="0.25">
      <c r="A13919" s="2">
        <v>43633.708333333328</v>
      </c>
      <c r="B13919" s="2">
        <v>43633.791666666672</v>
      </c>
      <c r="C13919" s="1" t="s">
        <v>56537</v>
      </c>
      <c r="D13919" s="1" t="s">
        <v>56538</v>
      </c>
      <c r="E13919" s="1" t="s">
        <v>56539</v>
      </c>
      <c r="F13919" s="1" t="s">
        <v>56059</v>
      </c>
      <c r="G13919" s="1" t="s">
        <v>56540</v>
      </c>
      <c r="H13919" s="3" t="s">
        <v>56541</v>
      </c>
    </row>
    <row r="13920" spans="1:8" x14ac:dyDescent="0.25">
      <c r="A13920" s="2">
        <v>43643.375</v>
      </c>
      <c r="B13920" s="2">
        <v>43643.583333333328</v>
      </c>
      <c r="C13920" s="1" t="s">
        <v>56542</v>
      </c>
      <c r="D13920" s="1" t="s">
        <v>56543</v>
      </c>
      <c r="E13920" s="1" t="s">
        <v>56544</v>
      </c>
      <c r="F13920" s="1" t="s">
        <v>56059</v>
      </c>
      <c r="G13920" s="1" t="s">
        <v>56545</v>
      </c>
      <c r="H13920" s="3" t="s">
        <v>56546</v>
      </c>
    </row>
    <row r="13921" spans="1:8" x14ac:dyDescent="0.25">
      <c r="A13921" s="2">
        <v>43632.75</v>
      </c>
      <c r="B13921" s="2">
        <v>43632.854166666672</v>
      </c>
      <c r="C13921" s="1" t="s">
        <v>56547</v>
      </c>
      <c r="D13921" s="1" t="s">
        <v>56548</v>
      </c>
      <c r="E13921" s="1" t="s">
        <v>56549</v>
      </c>
      <c r="F13921" s="1" t="s">
        <v>56059</v>
      </c>
      <c r="G13921" s="1" t="s">
        <v>56550</v>
      </c>
      <c r="H13921" s="3" t="s">
        <v>56551</v>
      </c>
    </row>
    <row r="13922" spans="1:8" x14ac:dyDescent="0.25">
      <c r="A13922" s="2">
        <v>43640.708333333328</v>
      </c>
      <c r="B13922" s="2">
        <v>43640.833333333328</v>
      </c>
      <c r="C13922" s="1" t="s">
        <v>56552</v>
      </c>
      <c r="D13922" s="1" t="s">
        <v>56553</v>
      </c>
      <c r="E13922" s="1" t="s">
        <v>56554</v>
      </c>
      <c r="F13922" s="1" t="s">
        <v>56059</v>
      </c>
      <c r="G13922" s="1" t="s">
        <v>56555</v>
      </c>
      <c r="H13922" s="3" t="s">
        <v>56556</v>
      </c>
    </row>
    <row r="13923" spans="1:8" x14ac:dyDescent="0.25">
      <c r="A13923" s="2">
        <v>43627.416666666672</v>
      </c>
      <c r="B13923" s="2">
        <v>43627.479166666672</v>
      </c>
      <c r="C13923" s="1" t="s">
        <v>56557</v>
      </c>
      <c r="D13923" s="1" t="s">
        <v>56558</v>
      </c>
      <c r="E13923" s="1" t="s">
        <v>56559</v>
      </c>
      <c r="F13923" s="1" t="s">
        <v>56059</v>
      </c>
      <c r="G13923" s="1" t="s">
        <v>56560</v>
      </c>
      <c r="H13923" s="3" t="s">
        <v>56561</v>
      </c>
    </row>
    <row r="13924" spans="1:8" x14ac:dyDescent="0.25">
      <c r="A13924" s="2">
        <v>43640.729166666672</v>
      </c>
      <c r="B13924" s="2">
        <v>43640.8125</v>
      </c>
      <c r="C13924" s="1" t="s">
        <v>56562</v>
      </c>
      <c r="D13924" s="1" t="s">
        <v>56563</v>
      </c>
      <c r="E13924" s="1" t="s">
        <v>56564</v>
      </c>
      <c r="F13924" s="1" t="s">
        <v>56059</v>
      </c>
      <c r="G13924" s="1" t="s">
        <v>56565</v>
      </c>
      <c r="H13924" s="3" t="s">
        <v>56566</v>
      </c>
    </row>
    <row r="13925" spans="1:8" x14ac:dyDescent="0.25">
      <c r="A13925" s="2">
        <v>43633.708333333328</v>
      </c>
      <c r="B13925" s="2">
        <v>43633.8125</v>
      </c>
      <c r="C13925" s="1" t="s">
        <v>56567</v>
      </c>
      <c r="D13925" s="1" t="s">
        <v>56538</v>
      </c>
      <c r="E13925" s="1" t="s">
        <v>56568</v>
      </c>
      <c r="F13925" s="1" t="s">
        <v>56059</v>
      </c>
      <c r="G13925" s="1" t="s">
        <v>56569</v>
      </c>
      <c r="H13925" s="3" t="s">
        <v>56570</v>
      </c>
    </row>
    <row r="13926" spans="1:8" x14ac:dyDescent="0.25">
      <c r="A13926" s="2">
        <v>43633.6875</v>
      </c>
      <c r="B13926" s="2">
        <v>43633.770833333328</v>
      </c>
      <c r="C13926" s="1" t="s">
        <v>56571</v>
      </c>
      <c r="D13926" s="1" t="s">
        <v>56572</v>
      </c>
      <c r="E13926" s="1" t="s">
        <v>56573</v>
      </c>
      <c r="F13926" s="1" t="s">
        <v>56059</v>
      </c>
      <c r="G13926" s="1" t="s">
        <v>56574</v>
      </c>
      <c r="H13926" s="3" t="s">
        <v>56575</v>
      </c>
    </row>
    <row r="13927" spans="1:8" x14ac:dyDescent="0.25">
      <c r="A13927" s="2">
        <v>43646.75</v>
      </c>
      <c r="B13927" s="2">
        <v>43646.833333333328</v>
      </c>
      <c r="C13927" s="1" t="s">
        <v>56576</v>
      </c>
      <c r="D13927" s="1" t="s">
        <v>56164</v>
      </c>
      <c r="E13927" s="1" t="s">
        <v>56577</v>
      </c>
      <c r="F13927" s="1" t="s">
        <v>56059</v>
      </c>
      <c r="G13927" s="1" t="s">
        <v>56578</v>
      </c>
      <c r="H13927" s="3" t="s">
        <v>56579</v>
      </c>
    </row>
    <row r="13928" spans="1:8" x14ac:dyDescent="0.25">
      <c r="A13928" s="2">
        <v>43642.708333333328</v>
      </c>
      <c r="B13928" s="2">
        <v>43642.833333333328</v>
      </c>
      <c r="C13928" s="1" t="s">
        <v>56580</v>
      </c>
      <c r="D13928" s="1" t="s">
        <v>56072</v>
      </c>
      <c r="E13928" s="1" t="s">
        <v>56581</v>
      </c>
      <c r="F13928" s="1" t="s">
        <v>56059</v>
      </c>
      <c r="G13928" s="1" t="s">
        <v>56582</v>
      </c>
      <c r="H13928" s="3" t="s">
        <v>56583</v>
      </c>
    </row>
    <row r="13929" spans="1:8" x14ac:dyDescent="0.25">
      <c r="A13929" s="2">
        <v>43627.666666666672</v>
      </c>
      <c r="B13929" s="2">
        <v>43627.791666666672</v>
      </c>
      <c r="C13929" s="1" t="s">
        <v>56584</v>
      </c>
      <c r="D13929" s="1" t="s">
        <v>56585</v>
      </c>
      <c r="E13929" s="1" t="s">
        <v>56586</v>
      </c>
      <c r="F13929" s="1" t="s">
        <v>56059</v>
      </c>
      <c r="G13929" s="1" t="s">
        <v>56587</v>
      </c>
      <c r="H13929" s="3" t="s">
        <v>56588</v>
      </c>
    </row>
    <row r="13930" spans="1:8" x14ac:dyDescent="0.25">
      <c r="A13930" s="2">
        <v>43628.354166666672</v>
      </c>
      <c r="B13930" s="2">
        <v>43628.666666666672</v>
      </c>
      <c r="C13930" s="1" t="s">
        <v>56589</v>
      </c>
      <c r="D13930" s="1" t="s">
        <v>56590</v>
      </c>
      <c r="E13930" s="1" t="s">
        <v>56591</v>
      </c>
      <c r="F13930" s="1" t="s">
        <v>56059</v>
      </c>
      <c r="G13930" s="1" t="s">
        <v>56592</v>
      </c>
      <c r="H13930" s="3" t="s">
        <v>56593</v>
      </c>
    </row>
    <row r="13931" spans="1:8" x14ac:dyDescent="0.25">
      <c r="A13931" s="2">
        <v>43634.479166666672</v>
      </c>
      <c r="B13931" s="2">
        <v>43634.520833333328</v>
      </c>
      <c r="C13931" s="1" t="s">
        <v>56594</v>
      </c>
      <c r="D13931" s="1" t="s">
        <v>56595</v>
      </c>
      <c r="E13931" s="1" t="s">
        <v>56596</v>
      </c>
      <c r="F13931" s="1" t="s">
        <v>1765</v>
      </c>
      <c r="G13931" s="1" t="s">
        <v>56597</v>
      </c>
      <c r="H13931" s="3" t="s">
        <v>56598</v>
      </c>
    </row>
    <row r="13932" spans="1:8" x14ac:dyDescent="0.25">
      <c r="A13932" s="2">
        <v>43641.708333333328</v>
      </c>
      <c r="B13932" s="2">
        <v>43641.791666666672</v>
      </c>
      <c r="C13932" s="1" t="s">
        <v>56599</v>
      </c>
      <c r="D13932" s="1" t="s">
        <v>56600</v>
      </c>
      <c r="E13932" s="1" t="s">
        <v>56601</v>
      </c>
      <c r="F13932" s="1" t="s">
        <v>56059</v>
      </c>
      <c r="G13932" s="1" t="s">
        <v>56602</v>
      </c>
      <c r="H13932" s="3" t="s">
        <v>56603</v>
      </c>
    </row>
    <row r="13933" spans="1:8" x14ac:dyDescent="0.25">
      <c r="A13933" s="2">
        <v>43643.75</v>
      </c>
      <c r="B13933" s="2">
        <v>43643.833333333328</v>
      </c>
      <c r="C13933" s="1" t="s">
        <v>56604</v>
      </c>
      <c r="D13933" s="1" t="s">
        <v>56101</v>
      </c>
      <c r="E13933" s="1" t="s">
        <v>56605</v>
      </c>
      <c r="F13933" s="1" t="s">
        <v>56059</v>
      </c>
      <c r="G13933" s="1" t="s">
        <v>56606</v>
      </c>
      <c r="H13933" s="3" t="s">
        <v>56607</v>
      </c>
    </row>
    <row r="13934" spans="1:8" x14ac:dyDescent="0.25">
      <c r="A13934" s="2">
        <v>43639.354166666672</v>
      </c>
      <c r="B13934" s="2">
        <v>43639.4375</v>
      </c>
      <c r="C13934" s="1" t="s">
        <v>56608</v>
      </c>
      <c r="D13934" s="1" t="s">
        <v>56072</v>
      </c>
      <c r="E13934" s="1" t="s">
        <v>56609</v>
      </c>
      <c r="F13934" s="1" t="s">
        <v>56059</v>
      </c>
      <c r="G13934" s="1" t="s">
        <v>56610</v>
      </c>
      <c r="H13934" s="3" t="s">
        <v>56611</v>
      </c>
    </row>
    <row r="13935" spans="1:8" x14ac:dyDescent="0.25">
      <c r="A13935" s="2">
        <v>43639.729166666672</v>
      </c>
      <c r="B13935" s="2">
        <v>43639.8125</v>
      </c>
      <c r="C13935" s="1" t="s">
        <v>56612</v>
      </c>
      <c r="D13935" s="1" t="s">
        <v>56613</v>
      </c>
      <c r="E13935" s="1" t="s">
        <v>56614</v>
      </c>
      <c r="F13935" s="1" t="s">
        <v>56059</v>
      </c>
      <c r="G13935" s="1" t="s">
        <v>56615</v>
      </c>
      <c r="H13935" s="3" t="s">
        <v>56616</v>
      </c>
    </row>
    <row r="13936" spans="1:8" x14ac:dyDescent="0.25">
      <c r="A13936" s="2">
        <v>43647.6875</v>
      </c>
      <c r="B13936" s="2">
        <v>43647.8125</v>
      </c>
      <c r="C13936" s="1" t="s">
        <v>56617</v>
      </c>
      <c r="D13936" s="1" t="s">
        <v>56618</v>
      </c>
      <c r="E13936" s="1" t="s">
        <v>56619</v>
      </c>
      <c r="F13936" s="1" t="s">
        <v>56059</v>
      </c>
      <c r="G13936" s="1" t="s">
        <v>56620</v>
      </c>
      <c r="H13936" s="3" t="s">
        <v>56621</v>
      </c>
    </row>
    <row r="13937" spans="1:8" x14ac:dyDescent="0.25">
      <c r="A13937" s="2">
        <v>43647.333333333328</v>
      </c>
      <c r="B13937" s="2">
        <v>43647.458333333328</v>
      </c>
      <c r="C13937" s="1" t="s">
        <v>56622</v>
      </c>
      <c r="D13937" s="1" t="s">
        <v>56405</v>
      </c>
      <c r="E13937" s="1" t="s">
        <v>56623</v>
      </c>
      <c r="F13937" s="1" t="s">
        <v>56059</v>
      </c>
      <c r="G13937" s="1" t="s">
        <v>56624</v>
      </c>
      <c r="H13937" s="3" t="s">
        <v>56625</v>
      </c>
    </row>
    <row r="13938" spans="1:8" x14ac:dyDescent="0.25">
      <c r="A13938" s="2">
        <v>43640.375</v>
      </c>
      <c r="B13938" s="2">
        <v>43640.666666666672</v>
      </c>
      <c r="C13938" s="1" t="s">
        <v>56626</v>
      </c>
      <c r="D13938" s="1" t="s">
        <v>56627</v>
      </c>
      <c r="E13938" s="1" t="s">
        <v>56628</v>
      </c>
      <c r="F13938" s="1" t="s">
        <v>56059</v>
      </c>
      <c r="G13938" s="1" t="s">
        <v>56629</v>
      </c>
      <c r="H13938" s="3" t="s">
        <v>56630</v>
      </c>
    </row>
    <row r="13939" spans="1:8" x14ac:dyDescent="0.25">
      <c r="A13939" s="2">
        <v>43636.729166666672</v>
      </c>
      <c r="B13939" s="2">
        <v>43636.8125</v>
      </c>
      <c r="C13939" s="1" t="s">
        <v>56631</v>
      </c>
      <c r="D13939" s="1" t="s">
        <v>56632</v>
      </c>
      <c r="E13939" s="1" t="s">
        <v>56633</v>
      </c>
      <c r="F13939" s="1" t="s">
        <v>56059</v>
      </c>
      <c r="G13939" s="1" t="s">
        <v>56634</v>
      </c>
      <c r="H13939" s="3" t="s">
        <v>56635</v>
      </c>
    </row>
    <row r="13940" spans="1:8" x14ac:dyDescent="0.25">
      <c r="A13940" s="2">
        <v>43639.708333333328</v>
      </c>
      <c r="B13940" s="2">
        <v>43639.833333333328</v>
      </c>
      <c r="C13940" s="1" t="s">
        <v>56636</v>
      </c>
      <c r="D13940" s="1" t="s">
        <v>56637</v>
      </c>
      <c r="E13940" s="1" t="s">
        <v>56638</v>
      </c>
      <c r="F13940" s="1" t="s">
        <v>56059</v>
      </c>
      <c r="G13940" s="1" t="s">
        <v>56639</v>
      </c>
      <c r="H13940" s="3" t="s">
        <v>56640</v>
      </c>
    </row>
    <row r="13941" spans="1:8" x14ac:dyDescent="0.25">
      <c r="A13941" s="2">
        <v>43647.3125</v>
      </c>
      <c r="B13941" s="2">
        <v>43647.583333333328</v>
      </c>
      <c r="C13941" s="1" t="s">
        <v>56641</v>
      </c>
      <c r="D13941" s="1" t="s">
        <v>56642</v>
      </c>
      <c r="E13941" s="1" t="s">
        <v>56643</v>
      </c>
      <c r="F13941" s="1" t="s">
        <v>56059</v>
      </c>
      <c r="G13941" s="1" t="s">
        <v>56644</v>
      </c>
      <c r="H13941" s="3" t="s">
        <v>56645</v>
      </c>
    </row>
    <row r="13942" spans="1:8" x14ac:dyDescent="0.25">
      <c r="A13942" s="2">
        <v>43642.645833333328</v>
      </c>
      <c r="B13942" s="2">
        <v>43642.729166666672</v>
      </c>
      <c r="C13942" s="1" t="s">
        <v>56646</v>
      </c>
      <c r="D13942" s="1" t="s">
        <v>56647</v>
      </c>
      <c r="E13942" s="1" t="s">
        <v>56648</v>
      </c>
      <c r="F13942" s="1" t="s">
        <v>56059</v>
      </c>
      <c r="G13942" s="1" t="s">
        <v>56649</v>
      </c>
      <c r="H13942" s="3" t="s">
        <v>56650</v>
      </c>
    </row>
    <row r="13943" spans="1:8" x14ac:dyDescent="0.25">
      <c r="A13943" s="2">
        <v>43642.708333333328</v>
      </c>
      <c r="B13943" s="2">
        <v>43642.833333333328</v>
      </c>
      <c r="C13943" s="1" t="s">
        <v>56651</v>
      </c>
      <c r="D13943" s="1" t="s">
        <v>56082</v>
      </c>
      <c r="E13943" s="1" t="s">
        <v>56652</v>
      </c>
      <c r="F13943" s="1" t="s">
        <v>56059</v>
      </c>
      <c r="G13943" s="1" t="s">
        <v>56653</v>
      </c>
      <c r="H13943" s="3" t="s">
        <v>56654</v>
      </c>
    </row>
    <row r="13944" spans="1:8" x14ac:dyDescent="0.25">
      <c r="A13944" s="2">
        <v>43646.708333333328</v>
      </c>
      <c r="B13944" s="2">
        <v>43646.791666666672</v>
      </c>
      <c r="C13944" s="1" t="s">
        <v>56655</v>
      </c>
      <c r="D13944" s="1" t="s">
        <v>56656</v>
      </c>
      <c r="E13944" s="1" t="s">
        <v>56657</v>
      </c>
      <c r="F13944" s="1" t="s">
        <v>56059</v>
      </c>
      <c r="G13944" s="1" t="s">
        <v>56658</v>
      </c>
      <c r="H13944" s="3" t="s">
        <v>56659</v>
      </c>
    </row>
    <row r="13945" spans="1:8" x14ac:dyDescent="0.25">
      <c r="A13945" s="2">
        <v>43636.708333333328</v>
      </c>
      <c r="B13945" s="2">
        <v>43636.875</v>
      </c>
      <c r="C13945" s="1" t="s">
        <v>56660</v>
      </c>
      <c r="D13945" s="1" t="s">
        <v>56661</v>
      </c>
      <c r="E13945" s="1" t="s">
        <v>56662</v>
      </c>
      <c r="F13945" s="1" t="s">
        <v>56059</v>
      </c>
      <c r="G13945" s="1" t="s">
        <v>56663</v>
      </c>
      <c r="H13945" s="3" t="s">
        <v>56664</v>
      </c>
    </row>
    <row r="13946" spans="1:8" x14ac:dyDescent="0.25">
      <c r="A13946" s="2">
        <v>43530.375</v>
      </c>
      <c r="B13946" s="2">
        <v>43530.5</v>
      </c>
      <c r="C13946" s="1" t="s">
        <v>56665</v>
      </c>
      <c r="D13946" s="1" t="s">
        <v>56405</v>
      </c>
      <c r="E13946" s="1" t="s">
        <v>56666</v>
      </c>
      <c r="F13946" s="1" t="s">
        <v>56667</v>
      </c>
      <c r="G13946" s="1" t="s">
        <v>56668</v>
      </c>
      <c r="H13946" s="3" t="s">
        <v>56669</v>
      </c>
    </row>
    <row r="13947" spans="1:8" x14ac:dyDescent="0.25">
      <c r="A13947" s="2">
        <v>43537.75</v>
      </c>
      <c r="B13947" s="2">
        <v>43537.854166666672</v>
      </c>
      <c r="C13947" s="1" t="s">
        <v>56670</v>
      </c>
      <c r="D13947" s="1"/>
      <c r="E13947" s="1" t="s">
        <v>56671</v>
      </c>
      <c r="F13947" s="1" t="s">
        <v>56667</v>
      </c>
      <c r="G13947" s="1" t="s">
        <v>56672</v>
      </c>
      <c r="H13947" s="3" t="s">
        <v>56673</v>
      </c>
    </row>
    <row r="13948" spans="1:8" x14ac:dyDescent="0.25">
      <c r="A13948" s="2">
        <v>43562.739583333328</v>
      </c>
      <c r="B13948" s="2">
        <v>43562.822916666672</v>
      </c>
      <c r="C13948" s="1" t="s">
        <v>56674</v>
      </c>
      <c r="D13948" s="1"/>
      <c r="E13948" s="1" t="s">
        <v>56675</v>
      </c>
      <c r="F13948" s="1" t="s">
        <v>56667</v>
      </c>
      <c r="G13948" s="1" t="s">
        <v>56676</v>
      </c>
      <c r="H13948" s="3" t="s">
        <v>56677</v>
      </c>
    </row>
    <row r="13949" spans="1:8" x14ac:dyDescent="0.25">
      <c r="A13949" s="2">
        <v>43542.375</v>
      </c>
      <c r="B13949" s="2">
        <v>43542.4375</v>
      </c>
      <c r="C13949" s="1" t="s">
        <v>56678</v>
      </c>
      <c r="D13949" s="1" t="s">
        <v>56072</v>
      </c>
      <c r="E13949" s="1" t="s">
        <v>56679</v>
      </c>
      <c r="F13949" s="1" t="s">
        <v>56667</v>
      </c>
      <c r="G13949" s="1" t="s">
        <v>56680</v>
      </c>
      <c r="H13949" s="3" t="s">
        <v>56681</v>
      </c>
    </row>
    <row r="13950" spans="1:8" x14ac:dyDescent="0.25">
      <c r="A13950" s="2">
        <v>43570.770833333328</v>
      </c>
      <c r="B13950" s="2">
        <v>43570.854166666672</v>
      </c>
      <c r="C13950" s="1" t="s">
        <v>56682</v>
      </c>
      <c r="D13950" s="1" t="s">
        <v>56590</v>
      </c>
      <c r="E13950" s="1" t="s">
        <v>56683</v>
      </c>
      <c r="F13950" s="1" t="s">
        <v>56667</v>
      </c>
      <c r="G13950" s="1" t="s">
        <v>56684</v>
      </c>
      <c r="H13950" s="3" t="s">
        <v>56685</v>
      </c>
    </row>
    <row r="13951" spans="1:8" x14ac:dyDescent="0.25">
      <c r="A13951" s="2">
        <v>43587.75</v>
      </c>
      <c r="B13951" s="2">
        <v>43588.75</v>
      </c>
      <c r="C13951" s="1" t="s">
        <v>56686</v>
      </c>
      <c r="D13951" s="1" t="s">
        <v>56687</v>
      </c>
      <c r="E13951" s="1" t="s">
        <v>56688</v>
      </c>
      <c r="F13951" s="1" t="s">
        <v>56667</v>
      </c>
      <c r="G13951" s="1" t="s">
        <v>56689</v>
      </c>
      <c r="H13951" s="3" t="s">
        <v>56690</v>
      </c>
    </row>
    <row r="13952" spans="1:8" x14ac:dyDescent="0.25">
      <c r="A13952" s="2">
        <v>43536.75</v>
      </c>
      <c r="B13952" s="2">
        <v>43536.875</v>
      </c>
      <c r="C13952" s="1" t="s">
        <v>56691</v>
      </c>
      <c r="D13952" s="1" t="s">
        <v>56072</v>
      </c>
      <c r="E13952" s="1" t="s">
        <v>56692</v>
      </c>
      <c r="F13952" s="1" t="s">
        <v>56667</v>
      </c>
      <c r="G13952" s="1" t="s">
        <v>56693</v>
      </c>
      <c r="H13952" s="3" t="s">
        <v>56694</v>
      </c>
    </row>
    <row r="13953" spans="1:8" x14ac:dyDescent="0.25">
      <c r="A13953" s="2">
        <v>43563.770833333328</v>
      </c>
      <c r="B13953" s="2">
        <v>43563.854166666672</v>
      </c>
      <c r="C13953" s="1" t="s">
        <v>56695</v>
      </c>
      <c r="D13953" s="1" t="s">
        <v>56696</v>
      </c>
      <c r="E13953" s="1" t="s">
        <v>56697</v>
      </c>
      <c r="F13953" s="1" t="s">
        <v>56667</v>
      </c>
      <c r="G13953" s="1" t="s">
        <v>56698</v>
      </c>
      <c r="H13953" s="3" t="s">
        <v>56699</v>
      </c>
    </row>
    <row r="13954" spans="1:8" x14ac:dyDescent="0.25">
      <c r="A13954" s="2">
        <v>43543.75</v>
      </c>
      <c r="B13954" s="2">
        <v>43543.833333333328</v>
      </c>
      <c r="C13954" s="1" t="s">
        <v>56700</v>
      </c>
      <c r="D13954" s="1" t="s">
        <v>56701</v>
      </c>
      <c r="E13954" s="1" t="s">
        <v>56702</v>
      </c>
      <c r="F13954" s="1" t="s">
        <v>56667</v>
      </c>
      <c r="G13954" s="1" t="s">
        <v>56703</v>
      </c>
      <c r="H13954" s="3" t="s">
        <v>56704</v>
      </c>
    </row>
    <row r="13955" spans="1:8" x14ac:dyDescent="0.25">
      <c r="A13955" s="2">
        <v>43536.770833333328</v>
      </c>
      <c r="B13955" s="2">
        <v>43536.833333333328</v>
      </c>
      <c r="C13955" s="1" t="s">
        <v>56705</v>
      </c>
      <c r="D13955" s="1" t="s">
        <v>56706</v>
      </c>
      <c r="E13955" s="1" t="s">
        <v>56707</v>
      </c>
      <c r="F13955" s="1" t="s">
        <v>56667</v>
      </c>
      <c r="G13955" s="1" t="s">
        <v>56708</v>
      </c>
      <c r="H13955" s="3" t="s">
        <v>56709</v>
      </c>
    </row>
    <row r="13956" spans="1:8" x14ac:dyDescent="0.25">
      <c r="A13956" s="2">
        <v>43536.375</v>
      </c>
      <c r="B13956" s="2">
        <v>43536.5</v>
      </c>
      <c r="C13956" s="1" t="s">
        <v>56710</v>
      </c>
      <c r="D13956" s="1" t="s">
        <v>56711</v>
      </c>
      <c r="E13956" s="1" t="s">
        <v>56712</v>
      </c>
      <c r="F13956" s="1" t="s">
        <v>56667</v>
      </c>
      <c r="G13956" s="1" t="s">
        <v>56713</v>
      </c>
      <c r="H13956" s="3" t="s">
        <v>56714</v>
      </c>
    </row>
    <row r="13957" spans="1:8" x14ac:dyDescent="0.25">
      <c r="A13957" s="2">
        <v>43552.791666666672</v>
      </c>
      <c r="B13957" s="2">
        <v>43553.541666666672</v>
      </c>
      <c r="C13957" s="1" t="s">
        <v>56715</v>
      </c>
      <c r="D13957" s="1" t="s">
        <v>56716</v>
      </c>
      <c r="E13957" s="1" t="s">
        <v>56717</v>
      </c>
      <c r="F13957" s="1" t="s">
        <v>56667</v>
      </c>
      <c r="G13957" s="1" t="s">
        <v>56718</v>
      </c>
      <c r="H13957" s="3" t="s">
        <v>56719</v>
      </c>
    </row>
    <row r="13958" spans="1:8" x14ac:dyDescent="0.25">
      <c r="A13958" s="2">
        <v>43535.770833333328</v>
      </c>
      <c r="B13958" s="2">
        <v>43535.895833333328</v>
      </c>
      <c r="C13958" s="1" t="s">
        <v>56720</v>
      </c>
      <c r="D13958" s="1" t="s">
        <v>56072</v>
      </c>
      <c r="E13958" s="1" t="s">
        <v>56721</v>
      </c>
      <c r="F13958" s="1" t="s">
        <v>56667</v>
      </c>
      <c r="G13958" s="1" t="s">
        <v>56722</v>
      </c>
      <c r="H13958" s="3" t="s">
        <v>56723</v>
      </c>
    </row>
    <row r="13959" spans="1:8" x14ac:dyDescent="0.25">
      <c r="A13959" s="2">
        <v>43535.770833333328</v>
      </c>
      <c r="B13959" s="2">
        <v>43535.895833333328</v>
      </c>
      <c r="C13959" s="1" t="s">
        <v>56724</v>
      </c>
      <c r="D13959" s="1" t="s">
        <v>56067</v>
      </c>
      <c r="E13959" s="1" t="s">
        <v>56725</v>
      </c>
      <c r="F13959" s="1" t="s">
        <v>56667</v>
      </c>
      <c r="G13959" s="1" t="s">
        <v>56726</v>
      </c>
      <c r="H13959" s="3" t="s">
        <v>56727</v>
      </c>
    </row>
    <row r="13960" spans="1:8" x14ac:dyDescent="0.25">
      <c r="A13960" s="2">
        <v>43535.75</v>
      </c>
      <c r="B13960" s="2">
        <v>43535.833333333328</v>
      </c>
      <c r="C13960" s="1" t="s">
        <v>56728</v>
      </c>
      <c r="D13960" s="1" t="s">
        <v>56729</v>
      </c>
      <c r="E13960" s="1" t="s">
        <v>56730</v>
      </c>
      <c r="F13960" s="1" t="s">
        <v>56667</v>
      </c>
      <c r="G13960" s="1" t="s">
        <v>56731</v>
      </c>
      <c r="H13960" s="3" t="s">
        <v>56732</v>
      </c>
    </row>
    <row r="13961" spans="1:8" x14ac:dyDescent="0.25">
      <c r="A13961" s="2">
        <v>43535.75</v>
      </c>
      <c r="B13961" s="2">
        <v>43535.833333333328</v>
      </c>
      <c r="C13961" s="1" t="s">
        <v>56733</v>
      </c>
      <c r="D13961" s="1" t="s">
        <v>56734</v>
      </c>
      <c r="E13961" s="1" t="s">
        <v>56735</v>
      </c>
      <c r="F13961" s="1" t="s">
        <v>56667</v>
      </c>
      <c r="G13961" s="1" t="s">
        <v>56736</v>
      </c>
      <c r="H13961" s="3" t="s">
        <v>56737</v>
      </c>
    </row>
    <row r="13962" spans="1:8" x14ac:dyDescent="0.25">
      <c r="A13962" s="2">
        <v>43558.770833333328</v>
      </c>
      <c r="B13962" s="2">
        <v>43558.895833333328</v>
      </c>
      <c r="C13962" s="1" t="s">
        <v>56738</v>
      </c>
      <c r="D13962" s="1" t="s">
        <v>56739</v>
      </c>
      <c r="E13962" s="1" t="s">
        <v>56740</v>
      </c>
      <c r="F13962" s="1" t="s">
        <v>56667</v>
      </c>
      <c r="G13962" s="1" t="s">
        <v>56741</v>
      </c>
      <c r="H13962" s="3" t="s">
        <v>56742</v>
      </c>
    </row>
    <row r="13963" spans="1:8" x14ac:dyDescent="0.25">
      <c r="A13963" s="2">
        <v>43542.75</v>
      </c>
      <c r="B13963" s="2">
        <v>43542.833333333328</v>
      </c>
      <c r="C13963" s="1" t="s">
        <v>56743</v>
      </c>
      <c r="D13963" s="1" t="s">
        <v>56744</v>
      </c>
      <c r="E13963" s="1" t="s">
        <v>56745</v>
      </c>
      <c r="F13963" s="1" t="s">
        <v>56667</v>
      </c>
      <c r="G13963" s="1" t="s">
        <v>56746</v>
      </c>
      <c r="H13963" s="3" t="s">
        <v>56747</v>
      </c>
    </row>
    <row r="13964" spans="1:8" x14ac:dyDescent="0.25">
      <c r="A13964" s="2">
        <v>43555.770833333328</v>
      </c>
      <c r="B13964" s="2">
        <v>43555.875</v>
      </c>
      <c r="C13964" s="1" t="s">
        <v>56748</v>
      </c>
      <c r="D13964" s="1" t="s">
        <v>56749</v>
      </c>
      <c r="E13964" s="1" t="s">
        <v>56750</v>
      </c>
      <c r="F13964" s="1" t="s">
        <v>56667</v>
      </c>
      <c r="G13964" s="1" t="s">
        <v>56751</v>
      </c>
      <c r="H13964" s="3" t="s">
        <v>56752</v>
      </c>
    </row>
    <row r="13965" spans="1:8" x14ac:dyDescent="0.25">
      <c r="A13965" s="2">
        <v>43543.708333333328</v>
      </c>
      <c r="B13965" s="2">
        <v>43543.833333333328</v>
      </c>
      <c r="C13965" s="1" t="s">
        <v>56753</v>
      </c>
      <c r="D13965" s="1" t="s">
        <v>56096</v>
      </c>
      <c r="E13965" s="1" t="s">
        <v>56754</v>
      </c>
      <c r="F13965" s="1" t="s">
        <v>56667</v>
      </c>
      <c r="G13965" s="1" t="s">
        <v>56755</v>
      </c>
      <c r="H13965" s="3" t="s">
        <v>56756</v>
      </c>
    </row>
    <row r="13966" spans="1:8" x14ac:dyDescent="0.25">
      <c r="A13966" s="2">
        <v>43556.75</v>
      </c>
      <c r="B13966" s="2">
        <v>43556.833333333328</v>
      </c>
      <c r="C13966" s="1" t="s">
        <v>56757</v>
      </c>
      <c r="D13966" s="1" t="s">
        <v>56543</v>
      </c>
      <c r="E13966" s="1" t="s">
        <v>56758</v>
      </c>
      <c r="F13966" s="1" t="s">
        <v>56667</v>
      </c>
      <c r="G13966" s="1" t="s">
        <v>56759</v>
      </c>
      <c r="H13966" s="3" t="s">
        <v>56760</v>
      </c>
    </row>
    <row r="13967" spans="1:8" x14ac:dyDescent="0.25">
      <c r="A13967" s="2">
        <v>43534.75</v>
      </c>
      <c r="B13967" s="2">
        <v>43534.875</v>
      </c>
      <c r="C13967" s="1" t="s">
        <v>56761</v>
      </c>
      <c r="D13967" s="1" t="s">
        <v>56762</v>
      </c>
      <c r="E13967" s="1" t="s">
        <v>56763</v>
      </c>
      <c r="F13967" s="1" t="s">
        <v>56667</v>
      </c>
      <c r="G13967" s="1" t="s">
        <v>56764</v>
      </c>
      <c r="H13967" s="3" t="s">
        <v>56765</v>
      </c>
    </row>
    <row r="13968" spans="1:8" x14ac:dyDescent="0.25">
      <c r="A13968" s="2">
        <v>43542.8125</v>
      </c>
      <c r="B13968" s="2">
        <v>43542.895833333328</v>
      </c>
      <c r="C13968" s="1" t="s">
        <v>56766</v>
      </c>
      <c r="D13968" s="1" t="s">
        <v>56767</v>
      </c>
      <c r="E13968" s="1" t="s">
        <v>56768</v>
      </c>
      <c r="F13968" s="1" t="s">
        <v>56667</v>
      </c>
      <c r="G13968" s="1" t="s">
        <v>56769</v>
      </c>
      <c r="H13968" s="3" t="s">
        <v>56770</v>
      </c>
    </row>
    <row r="13969" spans="1:8" x14ac:dyDescent="0.25">
      <c r="A13969" s="2">
        <v>43537.75</v>
      </c>
      <c r="B13969" s="2">
        <v>43537.875</v>
      </c>
      <c r="C13969" s="1" t="s">
        <v>56771</v>
      </c>
      <c r="D13969" s="1" t="s">
        <v>56772</v>
      </c>
      <c r="E13969" s="1" t="s">
        <v>56773</v>
      </c>
      <c r="F13969" s="1" t="s">
        <v>56667</v>
      </c>
      <c r="G13969" s="1" t="s">
        <v>56774</v>
      </c>
      <c r="H13969" s="3" t="s">
        <v>56775</v>
      </c>
    </row>
    <row r="13970" spans="1:8" x14ac:dyDescent="0.25">
      <c r="A13970" s="2">
        <v>43544.458333333328</v>
      </c>
      <c r="B13970" s="2">
        <v>43544.489583333328</v>
      </c>
      <c r="C13970" s="1" t="s">
        <v>56776</v>
      </c>
      <c r="D13970" s="1"/>
      <c r="E13970" s="1" t="s">
        <v>56777</v>
      </c>
      <c r="F13970" s="1" t="s">
        <v>56667</v>
      </c>
      <c r="G13970" s="1" t="s">
        <v>56778</v>
      </c>
      <c r="H13970" s="3" t="s">
        <v>56779</v>
      </c>
    </row>
    <row r="13971" spans="1:8" x14ac:dyDescent="0.25">
      <c r="A13971" s="2">
        <v>43543.770833333328</v>
      </c>
      <c r="B13971" s="2">
        <v>43543.958333333328</v>
      </c>
      <c r="C13971" s="1" t="s">
        <v>56780</v>
      </c>
      <c r="D13971" s="1" t="s">
        <v>56101</v>
      </c>
      <c r="E13971" s="1" t="s">
        <v>56781</v>
      </c>
      <c r="F13971" s="1" t="s">
        <v>56667</v>
      </c>
      <c r="G13971" s="1" t="s">
        <v>56782</v>
      </c>
      <c r="H13971" s="3" t="s">
        <v>56783</v>
      </c>
    </row>
    <row r="13972" spans="1:8" x14ac:dyDescent="0.25">
      <c r="A13972" s="2">
        <v>43542.375</v>
      </c>
      <c r="B13972" s="2">
        <v>43542.4375</v>
      </c>
      <c r="C13972" s="1" t="s">
        <v>56784</v>
      </c>
      <c r="D13972" s="1" t="s">
        <v>56785</v>
      </c>
      <c r="E13972" s="1" t="s">
        <v>56786</v>
      </c>
      <c r="F13972" s="1" t="s">
        <v>56667</v>
      </c>
      <c r="G13972" s="1" t="s">
        <v>56787</v>
      </c>
      <c r="H13972" s="3" t="s">
        <v>56788</v>
      </c>
    </row>
    <row r="13973" spans="1:8" x14ac:dyDescent="0.25">
      <c r="A13973" s="2">
        <v>43537.416666666672</v>
      </c>
      <c r="B13973" s="2">
        <v>43537.541666666672</v>
      </c>
      <c r="C13973" s="1" t="s">
        <v>56789</v>
      </c>
      <c r="D13973" s="1"/>
      <c r="E13973" s="1" t="s">
        <v>56790</v>
      </c>
      <c r="F13973" s="1" t="s">
        <v>56667</v>
      </c>
      <c r="G13973" s="1" t="s">
        <v>56791</v>
      </c>
      <c r="H13973" s="3" t="s">
        <v>56792</v>
      </c>
    </row>
    <row r="13974" spans="1:8" x14ac:dyDescent="0.25">
      <c r="A13974" s="2">
        <v>43550.770833333328</v>
      </c>
      <c r="B13974" s="2">
        <v>43550.854166666672</v>
      </c>
      <c r="C13974" s="1" t="s">
        <v>56793</v>
      </c>
      <c r="D13974" s="1" t="s">
        <v>56794</v>
      </c>
      <c r="E13974" s="1" t="s">
        <v>56795</v>
      </c>
      <c r="F13974" s="1" t="s">
        <v>56667</v>
      </c>
      <c r="G13974" s="1" t="s">
        <v>56796</v>
      </c>
      <c r="H13974" s="3" t="s">
        <v>56797</v>
      </c>
    </row>
    <row r="13975" spans="1:8" x14ac:dyDescent="0.25">
      <c r="A13975" s="2">
        <v>43551.75</v>
      </c>
      <c r="B13975" s="2">
        <v>43551.833333333328</v>
      </c>
      <c r="C13975" s="1" t="s">
        <v>56798</v>
      </c>
      <c r="D13975" s="1" t="s">
        <v>56799</v>
      </c>
      <c r="E13975" s="1" t="s">
        <v>56800</v>
      </c>
      <c r="F13975" s="1" t="s">
        <v>56667</v>
      </c>
      <c r="G13975" s="1" t="s">
        <v>56801</v>
      </c>
      <c r="H13975" s="3" t="s">
        <v>56802</v>
      </c>
    </row>
    <row r="13976" spans="1:8" x14ac:dyDescent="0.25">
      <c r="A13976" s="2">
        <v>43606.333333333328</v>
      </c>
      <c r="B13976" s="2">
        <v>43606.708333333328</v>
      </c>
      <c r="C13976" s="1" t="s">
        <v>56803</v>
      </c>
      <c r="D13976" s="1" t="s">
        <v>56804</v>
      </c>
      <c r="E13976" s="1" t="s">
        <v>56805</v>
      </c>
      <c r="F13976" s="1" t="s">
        <v>56667</v>
      </c>
      <c r="G13976" s="1" t="s">
        <v>56806</v>
      </c>
      <c r="H13976" s="3" t="s">
        <v>56807</v>
      </c>
    </row>
    <row r="13977" spans="1:8" x14ac:dyDescent="0.25">
      <c r="A13977" s="2">
        <v>43535.791666666672</v>
      </c>
      <c r="B13977" s="2">
        <v>43535.875</v>
      </c>
      <c r="C13977" s="1" t="s">
        <v>56808</v>
      </c>
      <c r="D13977" s="1" t="s">
        <v>56101</v>
      </c>
      <c r="E13977" s="1" t="s">
        <v>56809</v>
      </c>
      <c r="F13977" s="1" t="s">
        <v>56667</v>
      </c>
      <c r="G13977" s="1" t="s">
        <v>56810</v>
      </c>
      <c r="H13977" s="3" t="s">
        <v>56811</v>
      </c>
    </row>
    <row r="13978" spans="1:8" x14ac:dyDescent="0.25">
      <c r="A13978" s="2">
        <v>43537.770833333328</v>
      </c>
      <c r="B13978" s="2">
        <v>43537.895833333328</v>
      </c>
      <c r="C13978" s="1" t="s">
        <v>56812</v>
      </c>
      <c r="D13978" s="1" t="s">
        <v>56813</v>
      </c>
      <c r="E13978" s="1" t="s">
        <v>56814</v>
      </c>
      <c r="F13978" s="1" t="s">
        <v>56667</v>
      </c>
      <c r="G13978" s="1" t="s">
        <v>56815</v>
      </c>
      <c r="H13978" s="3" t="s">
        <v>56816</v>
      </c>
    </row>
    <row r="13979" spans="1:8" x14ac:dyDescent="0.25">
      <c r="A13979" s="2">
        <v>43543.75</v>
      </c>
      <c r="B13979" s="2">
        <v>43543.833333333328</v>
      </c>
      <c r="C13979" s="1" t="s">
        <v>56817</v>
      </c>
      <c r="D13979" s="1"/>
      <c r="E13979" s="1" t="s">
        <v>56818</v>
      </c>
      <c r="F13979" s="1" t="s">
        <v>56667</v>
      </c>
      <c r="G13979" s="1" t="s">
        <v>56819</v>
      </c>
      <c r="H13979" s="3" t="s">
        <v>56820</v>
      </c>
    </row>
    <row r="13980" spans="1:8" x14ac:dyDescent="0.25">
      <c r="A13980" s="2">
        <v>43535.75</v>
      </c>
      <c r="B13980" s="2">
        <v>43535.847222222219</v>
      </c>
      <c r="C13980" s="1" t="s">
        <v>56821</v>
      </c>
      <c r="D13980" s="1" t="s">
        <v>56446</v>
      </c>
      <c r="E13980" s="1" t="s">
        <v>56822</v>
      </c>
      <c r="F13980" s="1" t="s">
        <v>56667</v>
      </c>
      <c r="G13980" s="1" t="s">
        <v>56823</v>
      </c>
      <c r="H13980" s="3" t="s">
        <v>56824</v>
      </c>
    </row>
    <row r="13981" spans="1:8" x14ac:dyDescent="0.25">
      <c r="A13981" s="2">
        <v>43536.75</v>
      </c>
      <c r="B13981" s="2">
        <v>43536.833333333328</v>
      </c>
      <c r="C13981" s="1" t="s">
        <v>56825</v>
      </c>
      <c r="D13981" s="1" t="s">
        <v>56826</v>
      </c>
      <c r="E13981" s="1" t="s">
        <v>56827</v>
      </c>
      <c r="F13981" s="1" t="s">
        <v>56667</v>
      </c>
      <c r="G13981" s="1" t="s">
        <v>56828</v>
      </c>
      <c r="H13981" s="3" t="s">
        <v>56829</v>
      </c>
    </row>
    <row r="13982" spans="1:8" x14ac:dyDescent="0.25">
      <c r="A13982" s="2">
        <v>43564.770833333328</v>
      </c>
      <c r="B13982" s="2">
        <v>43564.854166666672</v>
      </c>
      <c r="C13982" s="1" t="s">
        <v>56830</v>
      </c>
      <c r="D13982" s="1"/>
      <c r="E13982" s="1" t="s">
        <v>56831</v>
      </c>
      <c r="F13982" s="1" t="s">
        <v>56667</v>
      </c>
      <c r="G13982" s="1" t="s">
        <v>56832</v>
      </c>
      <c r="H13982" s="3" t="s">
        <v>56833</v>
      </c>
    </row>
    <row r="13983" spans="1:8" x14ac:dyDescent="0.25">
      <c r="A13983" s="2">
        <v>43549.770833333328</v>
      </c>
      <c r="B13983" s="2">
        <v>43549.854166666672</v>
      </c>
      <c r="C13983" s="1" t="s">
        <v>56834</v>
      </c>
      <c r="D13983" s="1" t="s">
        <v>56183</v>
      </c>
      <c r="E13983" s="1" t="s">
        <v>56835</v>
      </c>
      <c r="F13983" s="1" t="s">
        <v>56667</v>
      </c>
      <c r="G13983" s="1" t="s">
        <v>56836</v>
      </c>
      <c r="H13983" s="3" t="s">
        <v>56837</v>
      </c>
    </row>
    <row r="13984" spans="1:8" x14ac:dyDescent="0.25">
      <c r="A13984" s="2">
        <v>43536.729166666672</v>
      </c>
      <c r="B13984" s="2">
        <v>43536.8125</v>
      </c>
      <c r="C13984" s="1" t="s">
        <v>56838</v>
      </c>
      <c r="D13984" s="1" t="s">
        <v>56096</v>
      </c>
      <c r="E13984" s="1" t="s">
        <v>56839</v>
      </c>
      <c r="F13984" s="1" t="s">
        <v>56667</v>
      </c>
      <c r="G13984" s="1" t="s">
        <v>56840</v>
      </c>
      <c r="H13984" s="3" t="s">
        <v>56841</v>
      </c>
    </row>
    <row r="13985" spans="1:8" x14ac:dyDescent="0.25">
      <c r="A13985" s="2">
        <v>43541.770833333328</v>
      </c>
      <c r="B13985" s="2">
        <v>43541.854166666672</v>
      </c>
      <c r="C13985" s="1" t="s">
        <v>51193</v>
      </c>
      <c r="D13985" s="1" t="s">
        <v>56183</v>
      </c>
      <c r="E13985" s="1" t="s">
        <v>56842</v>
      </c>
      <c r="F13985" s="1" t="s">
        <v>56667</v>
      </c>
      <c r="G13985" s="1" t="s">
        <v>56843</v>
      </c>
      <c r="H13985" s="3" t="s">
        <v>56844</v>
      </c>
    </row>
    <row r="13986" spans="1:8" x14ac:dyDescent="0.25">
      <c r="A13986" s="2">
        <v>43537.770833333328</v>
      </c>
      <c r="B13986" s="2">
        <v>43537.854166666672</v>
      </c>
      <c r="C13986" s="1" t="s">
        <v>56331</v>
      </c>
      <c r="D13986" s="1" t="s">
        <v>56183</v>
      </c>
      <c r="E13986" s="1" t="s">
        <v>56845</v>
      </c>
      <c r="F13986" s="1" t="s">
        <v>56667</v>
      </c>
      <c r="G13986" s="1" t="s">
        <v>56846</v>
      </c>
      <c r="H13986" s="3" t="s">
        <v>56847</v>
      </c>
    </row>
    <row r="13987" spans="1:8" x14ac:dyDescent="0.25">
      <c r="A13987" s="2">
        <v>43536.770833333328</v>
      </c>
      <c r="B13987" s="2">
        <v>43536.854166666672</v>
      </c>
      <c r="C13987" s="1" t="s">
        <v>56848</v>
      </c>
      <c r="D13987" s="1" t="s">
        <v>56183</v>
      </c>
      <c r="E13987" s="1" t="s">
        <v>56849</v>
      </c>
      <c r="F13987" s="1" t="s">
        <v>56667</v>
      </c>
      <c r="G13987" s="1" t="s">
        <v>56850</v>
      </c>
      <c r="H13987" s="3" t="s">
        <v>56851</v>
      </c>
    </row>
    <row r="13988" spans="1:8" x14ac:dyDescent="0.25">
      <c r="A13988" s="2">
        <v>43542.770833333328</v>
      </c>
      <c r="B13988" s="2">
        <v>43542.854166666672</v>
      </c>
      <c r="C13988" s="1" t="s">
        <v>56852</v>
      </c>
      <c r="D13988" s="1" t="s">
        <v>56183</v>
      </c>
      <c r="E13988" s="1" t="s">
        <v>56853</v>
      </c>
      <c r="F13988" s="1" t="s">
        <v>56667</v>
      </c>
      <c r="G13988" s="1" t="s">
        <v>56854</v>
      </c>
      <c r="H13988" s="3" t="s">
        <v>56855</v>
      </c>
    </row>
    <row r="13989" spans="1:8" x14ac:dyDescent="0.25">
      <c r="A13989" s="2">
        <v>43541.416666666672</v>
      </c>
      <c r="B13989" s="2">
        <v>43541.5</v>
      </c>
      <c r="C13989" s="1" t="s">
        <v>56856</v>
      </c>
      <c r="D13989" s="1" t="s">
        <v>56072</v>
      </c>
      <c r="E13989" s="1" t="s">
        <v>56857</v>
      </c>
      <c r="F13989" s="1" t="s">
        <v>56667</v>
      </c>
      <c r="G13989" s="1" t="s">
        <v>56858</v>
      </c>
      <c r="H13989" s="3" t="s">
        <v>56859</v>
      </c>
    </row>
    <row r="13990" spans="1:8" x14ac:dyDescent="0.25">
      <c r="A13990" s="2">
        <v>43535.75</v>
      </c>
      <c r="B13990" s="2">
        <v>43535.875</v>
      </c>
      <c r="C13990" s="1" t="s">
        <v>56724</v>
      </c>
      <c r="D13990" s="1" t="s">
        <v>56067</v>
      </c>
      <c r="E13990" s="1" t="s">
        <v>56860</v>
      </c>
      <c r="F13990" s="1" t="s">
        <v>56667</v>
      </c>
      <c r="G13990" s="1" t="s">
        <v>56861</v>
      </c>
      <c r="H13990" s="3" t="s">
        <v>56862</v>
      </c>
    </row>
    <row r="13991" spans="1:8" x14ac:dyDescent="0.25">
      <c r="A13991" s="2">
        <v>43555.729166666672</v>
      </c>
      <c r="B13991" s="2">
        <v>43555.833333333328</v>
      </c>
      <c r="C13991" s="1" t="s">
        <v>56863</v>
      </c>
      <c r="D13991" s="1" t="s">
        <v>56864</v>
      </c>
      <c r="E13991" s="1" t="s">
        <v>56865</v>
      </c>
      <c r="F13991" s="1" t="s">
        <v>56667</v>
      </c>
      <c r="G13991" s="1" t="s">
        <v>56866</v>
      </c>
      <c r="H13991" s="3" t="s">
        <v>56867</v>
      </c>
    </row>
    <row r="13992" spans="1:8" x14ac:dyDescent="0.25">
      <c r="A13992" s="2">
        <v>43536.75</v>
      </c>
      <c r="B13992" s="2">
        <v>43536.84375</v>
      </c>
      <c r="C13992" s="1" t="s">
        <v>56868</v>
      </c>
      <c r="D13992" s="1" t="s">
        <v>56501</v>
      </c>
      <c r="E13992" s="1" t="s">
        <v>56869</v>
      </c>
      <c r="F13992" s="1" t="s">
        <v>56667</v>
      </c>
      <c r="G13992" s="1" t="s">
        <v>56870</v>
      </c>
      <c r="H13992" s="3" t="s">
        <v>56871</v>
      </c>
    </row>
    <row r="13993" spans="1:8" x14ac:dyDescent="0.25">
      <c r="A13993" s="2">
        <v>43551.75</v>
      </c>
      <c r="B13993" s="2">
        <v>43551.833333333328</v>
      </c>
      <c r="C13993" s="1" t="s">
        <v>56872</v>
      </c>
      <c r="D13993" s="1" t="s">
        <v>56873</v>
      </c>
      <c r="E13993" s="1" t="s">
        <v>56874</v>
      </c>
      <c r="F13993" s="1" t="s">
        <v>56667</v>
      </c>
      <c r="G13993" s="1" t="s">
        <v>56875</v>
      </c>
      <c r="H13993" s="3" t="s">
        <v>56876</v>
      </c>
    </row>
    <row r="13994" spans="1:8" x14ac:dyDescent="0.25">
      <c r="A13994" s="2">
        <v>43537.75</v>
      </c>
      <c r="B13994" s="2">
        <v>43537.84375</v>
      </c>
      <c r="C13994" s="1" t="s">
        <v>56877</v>
      </c>
      <c r="D13994" s="1" t="s">
        <v>56878</v>
      </c>
      <c r="E13994" s="1" t="s">
        <v>56879</v>
      </c>
      <c r="F13994" s="1" t="s">
        <v>56667</v>
      </c>
      <c r="G13994" s="1" t="s">
        <v>56880</v>
      </c>
      <c r="H13994" s="3" t="s">
        <v>56881</v>
      </c>
    </row>
    <row r="13995" spans="1:8" x14ac:dyDescent="0.25">
      <c r="A13995" s="2">
        <v>43600.75</v>
      </c>
      <c r="B13995" s="2">
        <v>43600.875</v>
      </c>
      <c r="C13995" s="1" t="s">
        <v>56882</v>
      </c>
      <c r="D13995" s="1" t="s">
        <v>56785</v>
      </c>
      <c r="E13995" s="1" t="s">
        <v>56883</v>
      </c>
      <c r="F13995" s="1" t="s">
        <v>56667</v>
      </c>
      <c r="G13995" s="1" t="s">
        <v>56884</v>
      </c>
      <c r="H13995" s="3" t="s">
        <v>56885</v>
      </c>
    </row>
    <row r="13996" spans="1:8" x14ac:dyDescent="0.25">
      <c r="A13996" s="2">
        <v>43559.75</v>
      </c>
      <c r="B13996" s="2">
        <v>43559.875</v>
      </c>
      <c r="C13996" s="1" t="s">
        <v>56886</v>
      </c>
      <c r="D13996" s="1" t="s">
        <v>56785</v>
      </c>
      <c r="E13996" s="1" t="s">
        <v>56887</v>
      </c>
      <c r="F13996" s="1" t="s">
        <v>56667</v>
      </c>
      <c r="G13996" s="1" t="s">
        <v>56888</v>
      </c>
      <c r="H13996" s="3" t="s">
        <v>56889</v>
      </c>
    </row>
    <row r="13997" spans="1:8" x14ac:dyDescent="0.25">
      <c r="A13997" s="2">
        <v>43551.729166666672</v>
      </c>
      <c r="B13997" s="2">
        <v>43551.833333333328</v>
      </c>
      <c r="C13997" s="1" t="s">
        <v>56890</v>
      </c>
      <c r="D13997" s="1" t="s">
        <v>56891</v>
      </c>
      <c r="E13997" s="1" t="s">
        <v>56892</v>
      </c>
      <c r="F13997" s="1" t="s">
        <v>56667</v>
      </c>
      <c r="G13997" s="1" t="s">
        <v>56893</v>
      </c>
      <c r="H13997" s="3" t="s">
        <v>56894</v>
      </c>
    </row>
    <row r="13998" spans="1:8" x14ac:dyDescent="0.25">
      <c r="A13998" s="2">
        <v>43537.75</v>
      </c>
      <c r="B13998" s="2">
        <v>43537.833333333328</v>
      </c>
      <c r="C13998" s="1" t="s">
        <v>56728</v>
      </c>
      <c r="D13998" s="1" t="s">
        <v>56729</v>
      </c>
      <c r="E13998" s="1" t="s">
        <v>56895</v>
      </c>
      <c r="F13998" s="1" t="s">
        <v>56667</v>
      </c>
      <c r="G13998" s="1" t="s">
        <v>56896</v>
      </c>
      <c r="H13998" s="3" t="s">
        <v>56897</v>
      </c>
    </row>
    <row r="13999" spans="1:8" x14ac:dyDescent="0.25">
      <c r="A13999" s="2">
        <v>43544.75</v>
      </c>
      <c r="B13999" s="2">
        <v>43544.833333333328</v>
      </c>
      <c r="C13999" s="1" t="s">
        <v>56340</v>
      </c>
      <c r="D13999" s="1" t="s">
        <v>56341</v>
      </c>
      <c r="E13999" s="1" t="s">
        <v>56898</v>
      </c>
      <c r="F13999" s="1" t="s">
        <v>56667</v>
      </c>
      <c r="G13999" s="1" t="s">
        <v>56899</v>
      </c>
      <c r="H13999" s="3" t="s">
        <v>56900</v>
      </c>
    </row>
    <row r="14000" spans="1:8" x14ac:dyDescent="0.25">
      <c r="A14000" s="2">
        <v>43535.375</v>
      </c>
      <c r="B14000" s="2">
        <v>43535.5</v>
      </c>
      <c r="C14000" s="1" t="s">
        <v>56901</v>
      </c>
      <c r="D14000" s="1" t="s">
        <v>56405</v>
      </c>
      <c r="E14000" s="1" t="s">
        <v>56902</v>
      </c>
      <c r="F14000" s="1" t="s">
        <v>56667</v>
      </c>
      <c r="G14000" s="1" t="s">
        <v>56903</v>
      </c>
      <c r="H14000" s="3" t="s">
        <v>56904</v>
      </c>
    </row>
    <row r="14001" spans="1:8" x14ac:dyDescent="0.25">
      <c r="A14001" s="2">
        <v>43536.75</v>
      </c>
      <c r="B14001" s="2">
        <v>43536.84375</v>
      </c>
      <c r="C14001" s="1" t="s">
        <v>56905</v>
      </c>
      <c r="D14001" s="1" t="s">
        <v>56277</v>
      </c>
      <c r="E14001" s="1" t="s">
        <v>56906</v>
      </c>
      <c r="F14001" s="1" t="s">
        <v>56667</v>
      </c>
      <c r="G14001" s="1" t="s">
        <v>56907</v>
      </c>
      <c r="H14001" s="3" t="s">
        <v>56908</v>
      </c>
    </row>
    <row r="14002" spans="1:8" x14ac:dyDescent="0.25">
      <c r="A14002" s="2">
        <v>43542.75</v>
      </c>
      <c r="B14002" s="2">
        <v>43542.833333333328</v>
      </c>
      <c r="C14002" s="1" t="s">
        <v>56909</v>
      </c>
      <c r="D14002" s="1" t="s">
        <v>56910</v>
      </c>
      <c r="E14002" s="1" t="s">
        <v>56911</v>
      </c>
      <c r="F14002" s="1" t="s">
        <v>56667</v>
      </c>
      <c r="G14002" s="1" t="s">
        <v>56912</v>
      </c>
      <c r="H14002" s="3" t="s">
        <v>56913</v>
      </c>
    </row>
    <row r="14003" spans="1:8" x14ac:dyDescent="0.25">
      <c r="A14003" s="2">
        <v>43534.791666666672</v>
      </c>
      <c r="B14003" s="2">
        <v>43534.875</v>
      </c>
      <c r="C14003" s="1" t="s">
        <v>56195</v>
      </c>
      <c r="D14003" s="1" t="s">
        <v>56183</v>
      </c>
      <c r="E14003" s="1" t="s">
        <v>56914</v>
      </c>
      <c r="F14003" s="1" t="s">
        <v>56667</v>
      </c>
      <c r="G14003" s="1" t="s">
        <v>56915</v>
      </c>
      <c r="H14003" s="3" t="s">
        <v>56916</v>
      </c>
    </row>
    <row r="14004" spans="1:8" x14ac:dyDescent="0.25">
      <c r="A14004" s="2">
        <v>43536.75</v>
      </c>
      <c r="B14004" s="2">
        <v>43536.875</v>
      </c>
      <c r="C14004" s="1" t="s">
        <v>56917</v>
      </c>
      <c r="D14004" s="1" t="s">
        <v>56918</v>
      </c>
      <c r="E14004" s="1" t="s">
        <v>56919</v>
      </c>
      <c r="F14004" s="1" t="s">
        <v>56667</v>
      </c>
      <c r="G14004" s="1" t="s">
        <v>56920</v>
      </c>
      <c r="H14004" s="3" t="s">
        <v>56921</v>
      </c>
    </row>
    <row r="14005" spans="1:8" x14ac:dyDescent="0.25">
      <c r="A14005" s="2">
        <v>43537.75</v>
      </c>
      <c r="B14005" s="2">
        <v>43537.833333333328</v>
      </c>
      <c r="C14005" s="1" t="s">
        <v>56733</v>
      </c>
      <c r="D14005" s="1" t="s">
        <v>56734</v>
      </c>
      <c r="E14005" s="1" t="s">
        <v>56922</v>
      </c>
      <c r="F14005" s="1" t="s">
        <v>56667</v>
      </c>
      <c r="G14005" s="1" t="s">
        <v>56923</v>
      </c>
      <c r="H14005" s="3" t="s">
        <v>56924</v>
      </c>
    </row>
    <row r="14006" spans="1:8" x14ac:dyDescent="0.25">
      <c r="A14006" s="2">
        <v>43537.333333333328</v>
      </c>
      <c r="B14006" s="2">
        <v>43537.729166666672</v>
      </c>
      <c r="C14006" s="1" t="s">
        <v>56925</v>
      </c>
      <c r="D14006" s="1" t="s">
        <v>56926</v>
      </c>
      <c r="E14006" s="1" t="s">
        <v>56927</v>
      </c>
      <c r="F14006" s="1" t="s">
        <v>56667</v>
      </c>
      <c r="G14006" s="1" t="s">
        <v>56928</v>
      </c>
      <c r="H14006" s="3" t="s">
        <v>56929</v>
      </c>
    </row>
    <row r="14007" spans="1:8" x14ac:dyDescent="0.25">
      <c r="A14007" s="2">
        <v>43535.75</v>
      </c>
      <c r="B14007" s="2">
        <v>43535.916666666672</v>
      </c>
      <c r="C14007" s="1" t="s">
        <v>56930</v>
      </c>
      <c r="D14007" s="1" t="s">
        <v>56067</v>
      </c>
      <c r="E14007" s="1" t="s">
        <v>56931</v>
      </c>
      <c r="F14007" s="1" t="s">
        <v>56667</v>
      </c>
      <c r="G14007" s="1" t="s">
        <v>56932</v>
      </c>
      <c r="H14007" s="3" t="s">
        <v>56933</v>
      </c>
    </row>
    <row r="14008" spans="1:8" x14ac:dyDescent="0.25">
      <c r="A14008" s="2">
        <v>43534.770833333328</v>
      </c>
      <c r="B14008" s="2">
        <v>43534.854166666672</v>
      </c>
      <c r="C14008" s="1" t="s">
        <v>56934</v>
      </c>
      <c r="D14008" s="1"/>
      <c r="E14008" s="1" t="s">
        <v>56935</v>
      </c>
      <c r="F14008" s="1" t="s">
        <v>56667</v>
      </c>
      <c r="G14008" s="1" t="s">
        <v>56936</v>
      </c>
      <c r="H14008" s="3" t="s">
        <v>56937</v>
      </c>
    </row>
    <row r="14009" spans="1:8" x14ac:dyDescent="0.25">
      <c r="A14009" s="2">
        <v>43556.75</v>
      </c>
      <c r="B14009" s="2">
        <v>43556.875</v>
      </c>
      <c r="C14009" s="1" t="s">
        <v>56938</v>
      </c>
      <c r="D14009" s="1" t="s">
        <v>56939</v>
      </c>
      <c r="E14009" s="1" t="s">
        <v>56940</v>
      </c>
      <c r="F14009" s="1" t="s">
        <v>56667</v>
      </c>
      <c r="G14009" s="1" t="s">
        <v>56941</v>
      </c>
      <c r="H14009" s="3" t="s">
        <v>56942</v>
      </c>
    </row>
    <row r="14010" spans="1:8" x14ac:dyDescent="0.25">
      <c r="A14010" s="2">
        <v>43535.708333333328</v>
      </c>
      <c r="B14010" s="2">
        <v>43535.791666666672</v>
      </c>
      <c r="C14010" s="1" t="s">
        <v>56943</v>
      </c>
      <c r="D14010" s="1" t="s">
        <v>56125</v>
      </c>
      <c r="E14010" s="1" t="s">
        <v>56944</v>
      </c>
      <c r="F14010" s="1" t="s">
        <v>56667</v>
      </c>
      <c r="G14010" s="1" t="s">
        <v>56945</v>
      </c>
      <c r="H14010" s="3" t="s">
        <v>56946</v>
      </c>
    </row>
    <row r="14011" spans="1:8" x14ac:dyDescent="0.25">
      <c r="A14011" s="2">
        <v>43535.75</v>
      </c>
      <c r="B14011" s="2">
        <v>43535.833333333328</v>
      </c>
      <c r="C14011" s="1" t="s">
        <v>56947</v>
      </c>
      <c r="D14011" s="1" t="s">
        <v>56948</v>
      </c>
      <c r="E14011" s="1" t="s">
        <v>56949</v>
      </c>
      <c r="F14011" s="1" t="s">
        <v>56667</v>
      </c>
      <c r="G14011" s="1" t="s">
        <v>56950</v>
      </c>
      <c r="H14011" s="3" t="s">
        <v>56951</v>
      </c>
    </row>
    <row r="14012" spans="1:8" x14ac:dyDescent="0.25">
      <c r="A14012" s="2">
        <v>43548.6875</v>
      </c>
      <c r="B14012" s="2">
        <v>43548.791666666672</v>
      </c>
      <c r="C14012" s="1" t="s">
        <v>56952</v>
      </c>
      <c r="D14012" s="1" t="s">
        <v>56953</v>
      </c>
      <c r="E14012" s="1" t="s">
        <v>56954</v>
      </c>
      <c r="F14012" s="1" t="s">
        <v>56667</v>
      </c>
      <c r="G14012" s="1" t="s">
        <v>56955</v>
      </c>
      <c r="H14012" s="3" t="s">
        <v>56956</v>
      </c>
    </row>
    <row r="14013" spans="1:8" x14ac:dyDescent="0.25">
      <c r="A14013" s="2">
        <v>43534.6875</v>
      </c>
      <c r="B14013" s="2">
        <v>43534.791666666672</v>
      </c>
      <c r="C14013" s="1" t="s">
        <v>56957</v>
      </c>
      <c r="D14013" s="1" t="s">
        <v>56953</v>
      </c>
      <c r="E14013" s="1" t="s">
        <v>56958</v>
      </c>
      <c r="F14013" s="1" t="s">
        <v>56667</v>
      </c>
      <c r="G14013" s="1" t="s">
        <v>56959</v>
      </c>
      <c r="H14013" s="3" t="s">
        <v>56960</v>
      </c>
    </row>
    <row r="14014" spans="1:8" x14ac:dyDescent="0.25">
      <c r="A14014" s="2">
        <v>43536.6875</v>
      </c>
      <c r="B14014" s="2">
        <v>43536.791666666672</v>
      </c>
      <c r="C14014" s="1" t="s">
        <v>56961</v>
      </c>
      <c r="D14014" s="1" t="s">
        <v>56953</v>
      </c>
      <c r="E14014" s="1" t="s">
        <v>56962</v>
      </c>
      <c r="F14014" s="1" t="s">
        <v>56667</v>
      </c>
      <c r="G14014" s="1" t="s">
        <v>56963</v>
      </c>
      <c r="H14014" s="3" t="s">
        <v>56964</v>
      </c>
    </row>
    <row r="14015" spans="1:8" x14ac:dyDescent="0.25">
      <c r="A14015" s="2">
        <v>43538.791666666672</v>
      </c>
      <c r="B14015" s="2">
        <v>43538.895833333328</v>
      </c>
      <c r="C14015" s="1" t="s">
        <v>56965</v>
      </c>
      <c r="D14015" s="1" t="s">
        <v>56966</v>
      </c>
      <c r="E14015" s="1" t="s">
        <v>56967</v>
      </c>
      <c r="F14015" s="1" t="s">
        <v>56667</v>
      </c>
      <c r="G14015" s="1" t="s">
        <v>56968</v>
      </c>
      <c r="H14015" s="3" t="s">
        <v>56969</v>
      </c>
    </row>
    <row r="14016" spans="1:8" x14ac:dyDescent="0.25">
      <c r="A14016" s="2">
        <v>43620.75</v>
      </c>
      <c r="B14016" s="2">
        <v>43620.875</v>
      </c>
      <c r="C14016" s="1" t="s">
        <v>56970</v>
      </c>
      <c r="D14016" s="1"/>
      <c r="E14016" s="1" t="s">
        <v>56971</v>
      </c>
      <c r="F14016" s="1" t="s">
        <v>56667</v>
      </c>
      <c r="G14016" s="1" t="s">
        <v>56972</v>
      </c>
      <c r="H14016" s="3" t="s">
        <v>56973</v>
      </c>
    </row>
    <row r="14017" spans="1:8" x14ac:dyDescent="0.25">
      <c r="A14017" s="2">
        <v>43534.729166666672</v>
      </c>
      <c r="B14017" s="2">
        <v>43534.854166666672</v>
      </c>
      <c r="C14017" s="1" t="s">
        <v>56974</v>
      </c>
      <c r="D14017" s="1" t="s">
        <v>56096</v>
      </c>
      <c r="E14017" s="1" t="s">
        <v>56975</v>
      </c>
      <c r="F14017" s="1" t="s">
        <v>56667</v>
      </c>
      <c r="G14017" s="1" t="s">
        <v>56976</v>
      </c>
      <c r="H14017" s="3" t="s">
        <v>56977</v>
      </c>
    </row>
    <row r="14018" spans="1:8" x14ac:dyDescent="0.25">
      <c r="A14018" s="2">
        <v>43558.375</v>
      </c>
      <c r="B14018" s="2">
        <v>43559.833333333328</v>
      </c>
      <c r="C14018" s="1" t="s">
        <v>56978</v>
      </c>
      <c r="D14018" s="1" t="s">
        <v>56979</v>
      </c>
      <c r="E14018" s="1" t="s">
        <v>56980</v>
      </c>
      <c r="F14018" s="1" t="s">
        <v>56667</v>
      </c>
      <c r="G14018" s="1" t="s">
        <v>56981</v>
      </c>
      <c r="H14018" s="3" t="s">
        <v>56982</v>
      </c>
    </row>
    <row r="14019" spans="1:8" x14ac:dyDescent="0.25">
      <c r="A14019" s="2">
        <v>43529.75</v>
      </c>
      <c r="B14019" s="2">
        <v>43529.875</v>
      </c>
      <c r="C14019" s="1" t="s">
        <v>56983</v>
      </c>
      <c r="D14019" s="1" t="s">
        <v>56984</v>
      </c>
      <c r="E14019" s="1" t="s">
        <v>56985</v>
      </c>
      <c r="F14019" s="1" t="s">
        <v>56667</v>
      </c>
      <c r="G14019" s="1" t="s">
        <v>56986</v>
      </c>
      <c r="H14019" s="3" t="s">
        <v>56987</v>
      </c>
    </row>
    <row r="14020" spans="1:8" x14ac:dyDescent="0.25">
      <c r="A14020" s="2">
        <v>43543.791666666672</v>
      </c>
      <c r="B14020" s="2">
        <v>43543.833333333328</v>
      </c>
      <c r="C14020" s="1" t="s">
        <v>56988</v>
      </c>
      <c r="D14020" s="1" t="s">
        <v>56989</v>
      </c>
      <c r="E14020" s="1" t="s">
        <v>56990</v>
      </c>
      <c r="F14020" s="1" t="s">
        <v>56667</v>
      </c>
      <c r="G14020" s="1" t="s">
        <v>56991</v>
      </c>
      <c r="H14020" s="3" t="s">
        <v>56992</v>
      </c>
    </row>
    <row r="14021" spans="1:8" x14ac:dyDescent="0.25">
      <c r="A14021" s="2">
        <v>43537.770833333328</v>
      </c>
      <c r="B14021" s="2">
        <v>43537.854166666672</v>
      </c>
      <c r="C14021" s="1" t="s">
        <v>56993</v>
      </c>
      <c r="D14021" s="1" t="s">
        <v>56994</v>
      </c>
      <c r="E14021" s="1" t="s">
        <v>56995</v>
      </c>
      <c r="F14021" s="1" t="s">
        <v>56667</v>
      </c>
      <c r="G14021" s="1" t="s">
        <v>56996</v>
      </c>
      <c r="H14021" s="3" t="s">
        <v>56997</v>
      </c>
    </row>
    <row r="14022" spans="1:8" x14ac:dyDescent="0.25">
      <c r="A14022" s="2">
        <v>43537.333333333328</v>
      </c>
      <c r="B14022" s="2">
        <v>43537.729166666672</v>
      </c>
      <c r="C14022" s="1" t="s">
        <v>56998</v>
      </c>
      <c r="D14022" s="1" t="s">
        <v>56999</v>
      </c>
      <c r="E14022" s="1" t="s">
        <v>57000</v>
      </c>
      <c r="F14022" s="1" t="s">
        <v>56667</v>
      </c>
      <c r="G14022" s="1" t="s">
        <v>57001</v>
      </c>
      <c r="H14022" s="3" t="s">
        <v>57002</v>
      </c>
    </row>
    <row r="14023" spans="1:8" x14ac:dyDescent="0.25">
      <c r="A14023" s="2">
        <v>43552.541666666672</v>
      </c>
      <c r="B14023" s="2">
        <v>43552.583333333328</v>
      </c>
      <c r="C14023" s="1" t="s">
        <v>57003</v>
      </c>
      <c r="D14023" s="1" t="s">
        <v>57004</v>
      </c>
      <c r="E14023" s="1" t="s">
        <v>57005</v>
      </c>
      <c r="F14023" s="1" t="s">
        <v>56667</v>
      </c>
      <c r="G14023" s="1" t="s">
        <v>57006</v>
      </c>
      <c r="H14023" s="3" t="s">
        <v>57007</v>
      </c>
    </row>
    <row r="14024" spans="1:8" x14ac:dyDescent="0.25">
      <c r="A14024" s="2">
        <v>43585.708333333328</v>
      </c>
      <c r="B14024" s="2">
        <v>43585.791666666672</v>
      </c>
      <c r="C14024" s="1" t="s">
        <v>57008</v>
      </c>
      <c r="D14024" s="1" t="s">
        <v>57009</v>
      </c>
      <c r="E14024" s="1" t="s">
        <v>57010</v>
      </c>
      <c r="F14024" s="1" t="s">
        <v>56667</v>
      </c>
      <c r="G14024" s="1" t="s">
        <v>57011</v>
      </c>
      <c r="H14024" s="3" t="s">
        <v>57012</v>
      </c>
    </row>
    <row r="14025" spans="1:8" x14ac:dyDescent="0.25">
      <c r="A14025" s="2">
        <v>43571.208333333328</v>
      </c>
      <c r="B14025" s="2">
        <v>43571.333333333328</v>
      </c>
      <c r="C14025" s="1" t="s">
        <v>57013</v>
      </c>
      <c r="D14025" s="1" t="s">
        <v>56460</v>
      </c>
      <c r="E14025" s="1" t="s">
        <v>57014</v>
      </c>
      <c r="F14025" s="1" t="s">
        <v>56667</v>
      </c>
      <c r="G14025" s="1" t="s">
        <v>57015</v>
      </c>
      <c r="H14025" s="3" t="s">
        <v>57016</v>
      </c>
    </row>
    <row r="14026" spans="1:8" x14ac:dyDescent="0.25">
      <c r="A14026" s="2">
        <v>43570.708333333328</v>
      </c>
      <c r="B14026" s="2">
        <v>43570.8125</v>
      </c>
      <c r="C14026" s="1" t="s">
        <v>57017</v>
      </c>
      <c r="D14026" s="1" t="s">
        <v>57018</v>
      </c>
      <c r="E14026" s="1" t="s">
        <v>57019</v>
      </c>
      <c r="F14026" s="1" t="s">
        <v>56667</v>
      </c>
      <c r="G14026" s="1" t="s">
        <v>57020</v>
      </c>
      <c r="H14026" s="3" t="s">
        <v>57021</v>
      </c>
    </row>
    <row r="14027" spans="1:8" x14ac:dyDescent="0.25">
      <c r="A14027" s="2">
        <v>43558.75</v>
      </c>
      <c r="B14027" s="2">
        <v>43558.854166666672</v>
      </c>
      <c r="C14027" s="1" t="s">
        <v>57022</v>
      </c>
      <c r="D14027" s="1" t="s">
        <v>56785</v>
      </c>
      <c r="E14027" s="1" t="s">
        <v>57023</v>
      </c>
      <c r="F14027" s="1" t="s">
        <v>56667</v>
      </c>
      <c r="G14027" s="1" t="s">
        <v>57024</v>
      </c>
      <c r="H14027" s="3" t="s">
        <v>57025</v>
      </c>
    </row>
    <row r="14028" spans="1:8" x14ac:dyDescent="0.25">
      <c r="A14028" s="2">
        <v>43563.729166666672</v>
      </c>
      <c r="B14028" s="2">
        <v>43563.854166666672</v>
      </c>
      <c r="C14028" s="1" t="s">
        <v>57026</v>
      </c>
      <c r="D14028" s="1" t="s">
        <v>57027</v>
      </c>
      <c r="E14028" s="1" t="s">
        <v>57028</v>
      </c>
      <c r="F14028" s="1" t="s">
        <v>56667</v>
      </c>
      <c r="G14028" s="1" t="s">
        <v>57029</v>
      </c>
      <c r="H14028" s="3" t="s">
        <v>57030</v>
      </c>
    </row>
    <row r="14029" spans="1:8" x14ac:dyDescent="0.25">
      <c r="A14029" s="2">
        <v>43558.354166666672</v>
      </c>
      <c r="B14029" s="2">
        <v>43558.479166666672</v>
      </c>
      <c r="C14029" s="1" t="s">
        <v>57031</v>
      </c>
      <c r="D14029" s="1" t="s">
        <v>57032</v>
      </c>
      <c r="E14029" s="1" t="s">
        <v>57033</v>
      </c>
      <c r="F14029" s="1" t="s">
        <v>56667</v>
      </c>
      <c r="G14029" s="1" t="s">
        <v>57034</v>
      </c>
      <c r="H14029" s="3" t="s">
        <v>57035</v>
      </c>
    </row>
    <row r="14030" spans="1:8" x14ac:dyDescent="0.25">
      <c r="A14030" s="2">
        <v>43562.75</v>
      </c>
      <c r="B14030" s="2">
        <v>43562.833333333328</v>
      </c>
      <c r="C14030" s="1" t="s">
        <v>57036</v>
      </c>
      <c r="D14030" s="1" t="s">
        <v>57037</v>
      </c>
      <c r="E14030" s="1" t="s">
        <v>57038</v>
      </c>
      <c r="F14030" s="1" t="s">
        <v>56667</v>
      </c>
      <c r="G14030" s="1" t="s">
        <v>57039</v>
      </c>
      <c r="H14030" s="3" t="s">
        <v>57040</v>
      </c>
    </row>
    <row r="14031" spans="1:8" x14ac:dyDescent="0.25">
      <c r="A14031" s="2">
        <v>43563.729166666672</v>
      </c>
      <c r="B14031" s="2">
        <v>43563.8125</v>
      </c>
      <c r="C14031" s="1" t="s">
        <v>57041</v>
      </c>
      <c r="D14031" s="1" t="s">
        <v>57042</v>
      </c>
      <c r="E14031" s="1" t="s">
        <v>57043</v>
      </c>
      <c r="F14031" s="1" t="s">
        <v>56667</v>
      </c>
      <c r="G14031" s="1" t="s">
        <v>57044</v>
      </c>
      <c r="H14031" s="3" t="s">
        <v>57045</v>
      </c>
    </row>
    <row r="14032" spans="1:8" x14ac:dyDescent="0.25">
      <c r="A14032" s="2">
        <v>43551.75</v>
      </c>
      <c r="B14032" s="2">
        <v>43551.833333333328</v>
      </c>
      <c r="C14032" s="1" t="s">
        <v>57046</v>
      </c>
      <c r="D14032" s="1" t="s">
        <v>56460</v>
      </c>
      <c r="E14032" s="1" t="s">
        <v>57047</v>
      </c>
      <c r="F14032" s="1" t="s">
        <v>56667</v>
      </c>
      <c r="G14032" s="1" t="s">
        <v>57048</v>
      </c>
      <c r="H14032" s="3" t="s">
        <v>57049</v>
      </c>
    </row>
    <row r="14033" spans="1:8" x14ac:dyDescent="0.25">
      <c r="A14033" s="2">
        <v>43570.708333333328</v>
      </c>
      <c r="B14033" s="2">
        <v>43570.833333333328</v>
      </c>
      <c r="C14033" s="1" t="s">
        <v>57050</v>
      </c>
      <c r="D14033" s="1" t="s">
        <v>57051</v>
      </c>
      <c r="E14033" s="1" t="s">
        <v>57052</v>
      </c>
      <c r="F14033" s="1" t="s">
        <v>56667</v>
      </c>
      <c r="G14033" s="1" t="s">
        <v>57053</v>
      </c>
      <c r="H14033" s="3" t="s">
        <v>57054</v>
      </c>
    </row>
    <row r="14034" spans="1:8" x14ac:dyDescent="0.25">
      <c r="A14034" s="2">
        <v>43556.75</v>
      </c>
      <c r="B14034" s="2">
        <v>43556.916666666672</v>
      </c>
      <c r="C14034" s="1" t="s">
        <v>57055</v>
      </c>
      <c r="D14034" s="1" t="s">
        <v>56101</v>
      </c>
      <c r="E14034" s="1" t="s">
        <v>57056</v>
      </c>
      <c r="F14034" s="1" t="s">
        <v>56667</v>
      </c>
      <c r="G14034" s="1" t="s">
        <v>57057</v>
      </c>
      <c r="H14034" s="3" t="s">
        <v>57058</v>
      </c>
    </row>
    <row r="14035" spans="1:8" x14ac:dyDescent="0.25">
      <c r="A14035" s="2">
        <v>43557.75</v>
      </c>
      <c r="B14035" s="2">
        <v>43557.833333333328</v>
      </c>
      <c r="C14035" s="1" t="s">
        <v>57059</v>
      </c>
      <c r="D14035" s="1"/>
      <c r="E14035" s="1" t="s">
        <v>57060</v>
      </c>
      <c r="F14035" s="1" t="s">
        <v>56667</v>
      </c>
      <c r="G14035" s="1" t="s">
        <v>57061</v>
      </c>
      <c r="H14035" s="3" t="s">
        <v>57062</v>
      </c>
    </row>
    <row r="14036" spans="1:8" x14ac:dyDescent="0.25">
      <c r="A14036" s="2">
        <v>43558.770833333328</v>
      </c>
      <c r="B14036" s="2">
        <v>43558.854166666672</v>
      </c>
      <c r="C14036" s="1" t="s">
        <v>57063</v>
      </c>
      <c r="D14036" s="1" t="s">
        <v>57064</v>
      </c>
      <c r="E14036" s="1" t="s">
        <v>57065</v>
      </c>
      <c r="F14036" s="1" t="s">
        <v>56667</v>
      </c>
      <c r="G14036" s="1" t="s">
        <v>57066</v>
      </c>
      <c r="H14036" s="3" t="s">
        <v>57067</v>
      </c>
    </row>
    <row r="14037" spans="1:8" x14ac:dyDescent="0.25">
      <c r="A14037" s="2">
        <v>43559.333333333328</v>
      </c>
      <c r="B14037" s="2">
        <v>43559.458333333328</v>
      </c>
      <c r="C14037" s="1" t="s">
        <v>57068</v>
      </c>
      <c r="D14037" s="1" t="s">
        <v>57069</v>
      </c>
      <c r="E14037" s="1" t="s">
        <v>57070</v>
      </c>
      <c r="F14037" s="1" t="s">
        <v>56667</v>
      </c>
      <c r="G14037" s="1" t="s">
        <v>57071</v>
      </c>
      <c r="H14037" s="3" t="s">
        <v>57072</v>
      </c>
    </row>
    <row r="14038" spans="1:8" x14ac:dyDescent="0.25">
      <c r="A14038" s="2">
        <v>43558.708333333328</v>
      </c>
      <c r="B14038" s="2">
        <v>43558.770833333328</v>
      </c>
      <c r="C14038" s="1" t="s">
        <v>57073</v>
      </c>
      <c r="D14038" s="1" t="s">
        <v>57074</v>
      </c>
      <c r="E14038" s="1" t="s">
        <v>57075</v>
      </c>
      <c r="F14038" s="1" t="s">
        <v>56667</v>
      </c>
      <c r="G14038" s="1" t="s">
        <v>57076</v>
      </c>
      <c r="H14038" s="3" t="s">
        <v>57077</v>
      </c>
    </row>
    <row r="14039" spans="1:8" x14ac:dyDescent="0.25">
      <c r="A14039" s="2">
        <v>43566.708333333328</v>
      </c>
      <c r="B14039" s="2">
        <v>43566.833333333328</v>
      </c>
      <c r="C14039" s="1" t="s">
        <v>57078</v>
      </c>
      <c r="D14039" s="1" t="s">
        <v>57079</v>
      </c>
      <c r="E14039" s="1" t="s">
        <v>57080</v>
      </c>
      <c r="F14039" s="1" t="s">
        <v>56667</v>
      </c>
      <c r="G14039" s="1" t="s">
        <v>57081</v>
      </c>
      <c r="H14039" s="3" t="s">
        <v>57082</v>
      </c>
    </row>
    <row r="14040" spans="1:8" x14ac:dyDescent="0.25">
      <c r="A14040" s="2">
        <v>43550.708333333328</v>
      </c>
      <c r="B14040" s="2">
        <v>43550.875</v>
      </c>
      <c r="C14040" s="1" t="s">
        <v>57083</v>
      </c>
      <c r="D14040" s="1" t="s">
        <v>56101</v>
      </c>
      <c r="E14040" s="1" t="s">
        <v>57084</v>
      </c>
      <c r="F14040" s="1" t="s">
        <v>56667</v>
      </c>
      <c r="G14040" s="1" t="s">
        <v>57085</v>
      </c>
      <c r="H14040" s="3" t="s">
        <v>57086</v>
      </c>
    </row>
    <row r="14041" spans="1:8" x14ac:dyDescent="0.25">
      <c r="A14041" s="2">
        <v>43558.375</v>
      </c>
      <c r="B14041" s="2">
        <v>43558.666666666672</v>
      </c>
      <c r="C14041" s="1" t="s">
        <v>57087</v>
      </c>
      <c r="D14041" s="1" t="s">
        <v>57088</v>
      </c>
      <c r="E14041" s="1" t="s">
        <v>57089</v>
      </c>
      <c r="F14041" s="1" t="s">
        <v>56667</v>
      </c>
      <c r="G14041" s="1" t="s">
        <v>57090</v>
      </c>
      <c r="H14041" s="3" t="s">
        <v>57091</v>
      </c>
    </row>
    <row r="14042" spans="1:8" x14ac:dyDescent="0.25">
      <c r="A14042" s="2">
        <v>43557.791666666672</v>
      </c>
      <c r="B14042" s="2">
        <v>43557.916666666672</v>
      </c>
      <c r="C14042" s="1" t="s">
        <v>57092</v>
      </c>
      <c r="D14042" s="1" t="s">
        <v>57093</v>
      </c>
      <c r="E14042" s="1" t="s">
        <v>57094</v>
      </c>
      <c r="F14042" s="1" t="s">
        <v>56667</v>
      </c>
      <c r="G14042" s="1" t="s">
        <v>57095</v>
      </c>
      <c r="H14042" s="3" t="s">
        <v>57096</v>
      </c>
    </row>
    <row r="14043" spans="1:8" x14ac:dyDescent="0.25">
      <c r="A14043" s="2">
        <v>43544.75</v>
      </c>
      <c r="B14043" s="2">
        <v>43544.875</v>
      </c>
      <c r="C14043" s="1" t="s">
        <v>57097</v>
      </c>
      <c r="D14043" s="1" t="s">
        <v>57098</v>
      </c>
      <c r="E14043" s="1" t="s">
        <v>57099</v>
      </c>
      <c r="F14043" s="1" t="s">
        <v>56667</v>
      </c>
      <c r="G14043" s="1" t="s">
        <v>57100</v>
      </c>
      <c r="H14043" s="3" t="s">
        <v>57101</v>
      </c>
    </row>
    <row r="14044" spans="1:8" x14ac:dyDescent="0.25">
      <c r="A14044" s="2">
        <v>43583.375</v>
      </c>
      <c r="B14044" s="2">
        <v>43583.541666666672</v>
      </c>
      <c r="C14044" s="1" t="s">
        <v>57102</v>
      </c>
      <c r="D14044" s="1" t="s">
        <v>56125</v>
      </c>
      <c r="E14044" s="1" t="s">
        <v>57103</v>
      </c>
      <c r="F14044" s="1" t="s">
        <v>56667</v>
      </c>
      <c r="G14044" s="1" t="s">
        <v>57104</v>
      </c>
      <c r="H14044" s="3" t="s">
        <v>57105</v>
      </c>
    </row>
    <row r="14045" spans="1:8" x14ac:dyDescent="0.25">
      <c r="A14045" s="2">
        <v>43553.40625</v>
      </c>
      <c r="B14045" s="2">
        <v>43554.833333333328</v>
      </c>
      <c r="C14045" s="1" t="s">
        <v>57106</v>
      </c>
      <c r="D14045" s="1" t="s">
        <v>57107</v>
      </c>
      <c r="E14045" s="1" t="s">
        <v>57108</v>
      </c>
      <c r="F14045" s="1" t="s">
        <v>56667</v>
      </c>
      <c r="G14045" s="1" t="s">
        <v>57109</v>
      </c>
      <c r="H14045" s="3" t="s">
        <v>57110</v>
      </c>
    </row>
    <row r="14046" spans="1:8" x14ac:dyDescent="0.25">
      <c r="A14046" s="2">
        <v>43621.8125</v>
      </c>
      <c r="B14046" s="2">
        <v>43621.854166666672</v>
      </c>
      <c r="C14046" s="1" t="s">
        <v>14983</v>
      </c>
      <c r="D14046" s="1" t="s">
        <v>57111</v>
      </c>
      <c r="E14046" s="1" t="s">
        <v>57112</v>
      </c>
      <c r="F14046" s="1" t="s">
        <v>56667</v>
      </c>
      <c r="G14046" s="1" t="s">
        <v>57113</v>
      </c>
      <c r="H14046" s="3" t="s">
        <v>57114</v>
      </c>
    </row>
    <row r="14047" spans="1:8" x14ac:dyDescent="0.25">
      <c r="A14047" s="2">
        <v>43551.354166666672</v>
      </c>
      <c r="B14047" s="2">
        <v>43551.708333333328</v>
      </c>
      <c r="C14047" s="1" t="s">
        <v>57115</v>
      </c>
      <c r="D14047" s="1" t="s">
        <v>57116</v>
      </c>
      <c r="E14047" s="1" t="s">
        <v>57117</v>
      </c>
      <c r="F14047" s="1" t="s">
        <v>56667</v>
      </c>
      <c r="G14047" s="1" t="s">
        <v>57118</v>
      </c>
      <c r="H14047" s="3" t="s">
        <v>57119</v>
      </c>
    </row>
    <row r="14048" spans="1:8" x14ac:dyDescent="0.25">
      <c r="A14048" s="2">
        <v>43556.75</v>
      </c>
      <c r="B14048" s="2">
        <v>43556.833333333328</v>
      </c>
      <c r="C14048" s="1" t="s">
        <v>57120</v>
      </c>
      <c r="D14048" s="1" t="s">
        <v>56125</v>
      </c>
      <c r="E14048" s="1" t="s">
        <v>57121</v>
      </c>
      <c r="F14048" s="1" t="s">
        <v>56667</v>
      </c>
      <c r="G14048" s="1" t="s">
        <v>57122</v>
      </c>
      <c r="H14048" s="3" t="s">
        <v>57123</v>
      </c>
    </row>
    <row r="14049" spans="1:8" x14ac:dyDescent="0.25">
      <c r="A14049" s="2">
        <v>43550.75</v>
      </c>
      <c r="B14049" s="2">
        <v>43550.833333333328</v>
      </c>
      <c r="C14049" s="1" t="s">
        <v>57124</v>
      </c>
      <c r="D14049" s="1" t="s">
        <v>57125</v>
      </c>
      <c r="E14049" s="1" t="s">
        <v>57126</v>
      </c>
      <c r="F14049" s="1" t="s">
        <v>56667</v>
      </c>
      <c r="G14049" s="1" t="s">
        <v>57127</v>
      </c>
      <c r="H14049" s="3" t="s">
        <v>57128</v>
      </c>
    </row>
    <row r="14050" spans="1:8" x14ac:dyDescent="0.25">
      <c r="A14050" s="2">
        <v>43557.625</v>
      </c>
      <c r="B14050" s="2">
        <v>43557.75</v>
      </c>
      <c r="C14050" s="1" t="s">
        <v>57129</v>
      </c>
      <c r="D14050" s="1" t="s">
        <v>57130</v>
      </c>
      <c r="E14050" s="1" t="s">
        <v>57131</v>
      </c>
      <c r="F14050" s="1" t="s">
        <v>56667</v>
      </c>
      <c r="G14050" s="1" t="s">
        <v>57132</v>
      </c>
      <c r="H14050" s="3" t="s">
        <v>57133</v>
      </c>
    </row>
    <row r="14051" spans="1:8" x14ac:dyDescent="0.25">
      <c r="A14051" s="2">
        <v>43584.75</v>
      </c>
      <c r="B14051" s="2">
        <v>43584.833333333328</v>
      </c>
      <c r="C14051" s="1" t="s">
        <v>57134</v>
      </c>
      <c r="D14051" s="1" t="s">
        <v>57135</v>
      </c>
      <c r="E14051" s="1" t="s">
        <v>57136</v>
      </c>
      <c r="F14051" s="1" t="s">
        <v>56667</v>
      </c>
      <c r="G14051" s="1" t="s">
        <v>57137</v>
      </c>
      <c r="H14051" s="3" t="s">
        <v>57138</v>
      </c>
    </row>
    <row r="14052" spans="1:8" x14ac:dyDescent="0.25">
      <c r="A14052" s="2">
        <v>43537.75</v>
      </c>
      <c r="B14052" s="2">
        <v>43537.875</v>
      </c>
      <c r="C14052" s="1" t="s">
        <v>56771</v>
      </c>
      <c r="D14052" s="1" t="s">
        <v>56772</v>
      </c>
      <c r="E14052" s="1" t="s">
        <v>57139</v>
      </c>
      <c r="F14052" s="1" t="s">
        <v>56667</v>
      </c>
      <c r="G14052" s="1" t="s">
        <v>57140</v>
      </c>
      <c r="H14052" s="3" t="s">
        <v>57141</v>
      </c>
    </row>
    <row r="14053" spans="1:8" x14ac:dyDescent="0.25">
      <c r="A14053" s="2">
        <v>43563.770833333328</v>
      </c>
      <c r="B14053" s="2">
        <v>43563.885416666672</v>
      </c>
      <c r="C14053" s="1" t="s">
        <v>57142</v>
      </c>
      <c r="D14053" s="1" t="s">
        <v>56125</v>
      </c>
      <c r="E14053" s="1" t="s">
        <v>57143</v>
      </c>
      <c r="F14053" s="1" t="s">
        <v>56667</v>
      </c>
      <c r="G14053" s="1" t="s">
        <v>57144</v>
      </c>
      <c r="H14053" s="3" t="s">
        <v>57145</v>
      </c>
    </row>
    <row r="14054" spans="1:8" x14ac:dyDescent="0.25">
      <c r="A14054" s="2">
        <v>43600.375</v>
      </c>
      <c r="B14054" s="2">
        <v>43600.708333333328</v>
      </c>
      <c r="C14054" s="1" t="s">
        <v>57146</v>
      </c>
      <c r="D14054" s="1" t="s">
        <v>57147</v>
      </c>
      <c r="E14054" s="1" t="s">
        <v>57148</v>
      </c>
      <c r="F14054" s="1" t="s">
        <v>56667</v>
      </c>
      <c r="G14054" s="1" t="s">
        <v>57149</v>
      </c>
      <c r="H14054" s="3" t="s">
        <v>57150</v>
      </c>
    </row>
    <row r="14055" spans="1:8" x14ac:dyDescent="0.25">
      <c r="A14055" s="2">
        <v>43635.791666666672</v>
      </c>
      <c r="B14055" s="2">
        <v>43635.875</v>
      </c>
      <c r="C14055" s="1" t="s">
        <v>57151</v>
      </c>
      <c r="D14055" s="1" t="s">
        <v>57152</v>
      </c>
      <c r="E14055" s="1" t="s">
        <v>57153</v>
      </c>
      <c r="F14055" s="1" t="s">
        <v>56667</v>
      </c>
      <c r="G14055" s="1" t="s">
        <v>57154</v>
      </c>
      <c r="H14055" s="3" t="s">
        <v>57155</v>
      </c>
    </row>
    <row r="14056" spans="1:8" x14ac:dyDescent="0.25">
      <c r="A14056" s="2">
        <v>43571.75</v>
      </c>
      <c r="B14056" s="2">
        <v>43571.854166666672</v>
      </c>
      <c r="C14056" s="1" t="s">
        <v>57156</v>
      </c>
      <c r="D14056" s="1" t="s">
        <v>56501</v>
      </c>
      <c r="E14056" s="1" t="s">
        <v>57157</v>
      </c>
      <c r="F14056" s="1" t="s">
        <v>56667</v>
      </c>
      <c r="G14056" s="1" t="s">
        <v>57158</v>
      </c>
      <c r="H14056" s="3" t="s">
        <v>57159</v>
      </c>
    </row>
    <row r="14057" spans="1:8" x14ac:dyDescent="0.25">
      <c r="A14057" s="2">
        <v>43591.791666666672</v>
      </c>
      <c r="B14057" s="2">
        <v>43591.875</v>
      </c>
      <c r="C14057" s="1" t="s">
        <v>57160</v>
      </c>
      <c r="D14057" s="1" t="s">
        <v>56696</v>
      </c>
      <c r="E14057" s="1" t="s">
        <v>57161</v>
      </c>
      <c r="F14057" s="1" t="s">
        <v>56667</v>
      </c>
      <c r="G14057" s="1" t="s">
        <v>57162</v>
      </c>
      <c r="H14057" s="3" t="s">
        <v>57163</v>
      </c>
    </row>
    <row r="14058" spans="1:8" x14ac:dyDescent="0.25">
      <c r="A14058" s="2">
        <v>43562.729166666672</v>
      </c>
      <c r="B14058" s="2">
        <v>43562.854166666672</v>
      </c>
      <c r="C14058" s="1" t="s">
        <v>57164</v>
      </c>
      <c r="D14058" s="1" t="s">
        <v>57165</v>
      </c>
      <c r="E14058" s="1" t="s">
        <v>57166</v>
      </c>
      <c r="F14058" s="1" t="s">
        <v>56667</v>
      </c>
      <c r="G14058" s="1" t="s">
        <v>57167</v>
      </c>
      <c r="H14058" s="3" t="s">
        <v>57168</v>
      </c>
    </row>
    <row r="14059" spans="1:8" x14ac:dyDescent="0.25">
      <c r="A14059" s="2">
        <v>43647.75</v>
      </c>
      <c r="B14059" s="2">
        <v>43647.875</v>
      </c>
      <c r="C14059" s="1" t="s">
        <v>57169</v>
      </c>
      <c r="D14059" s="1"/>
      <c r="E14059" s="1" t="s">
        <v>57170</v>
      </c>
      <c r="F14059" s="1" t="s">
        <v>56667</v>
      </c>
      <c r="G14059" s="1" t="s">
        <v>57171</v>
      </c>
      <c r="H14059" s="3" t="s">
        <v>57172</v>
      </c>
    </row>
    <row r="14060" spans="1:8" x14ac:dyDescent="0.25">
      <c r="A14060" s="2">
        <v>43551.791666666672</v>
      </c>
      <c r="B14060" s="2">
        <v>43551.875</v>
      </c>
      <c r="C14060" s="1" t="s">
        <v>57173</v>
      </c>
      <c r="D14060" s="1" t="s">
        <v>57174</v>
      </c>
      <c r="E14060" s="1" t="s">
        <v>57175</v>
      </c>
      <c r="F14060" s="1" t="s">
        <v>56667</v>
      </c>
      <c r="G14060" s="1" t="s">
        <v>57176</v>
      </c>
      <c r="H14060" s="3" t="s">
        <v>57177</v>
      </c>
    </row>
    <row r="14061" spans="1:8" x14ac:dyDescent="0.25">
      <c r="A14061" s="2">
        <v>43550.791666666672</v>
      </c>
      <c r="B14061" s="2">
        <v>43550.875</v>
      </c>
      <c r="C14061" s="1" t="s">
        <v>57178</v>
      </c>
      <c r="D14061" s="1" t="s">
        <v>57179</v>
      </c>
      <c r="E14061" s="1" t="s">
        <v>57180</v>
      </c>
      <c r="F14061" s="1" t="s">
        <v>56667</v>
      </c>
      <c r="G14061" s="1" t="s">
        <v>57181</v>
      </c>
      <c r="H14061" s="3" t="s">
        <v>57182</v>
      </c>
    </row>
    <row r="14062" spans="1:8" x14ac:dyDescent="0.25">
      <c r="A14062" s="2">
        <v>43550.791666666672</v>
      </c>
      <c r="B14062" s="2">
        <v>43550.875</v>
      </c>
      <c r="C14062" s="1" t="s">
        <v>57183</v>
      </c>
      <c r="D14062" s="1" t="s">
        <v>57174</v>
      </c>
      <c r="E14062" s="1" t="s">
        <v>57184</v>
      </c>
      <c r="F14062" s="1" t="s">
        <v>56667</v>
      </c>
      <c r="G14062" s="1" t="s">
        <v>57185</v>
      </c>
      <c r="H14062" s="3" t="s">
        <v>57186</v>
      </c>
    </row>
    <row r="14063" spans="1:8" x14ac:dyDescent="0.25">
      <c r="A14063" s="2">
        <v>43550.75</v>
      </c>
      <c r="B14063" s="2">
        <v>43550.875</v>
      </c>
      <c r="C14063" s="1" t="s">
        <v>57187</v>
      </c>
      <c r="D14063" s="1" t="s">
        <v>56082</v>
      </c>
      <c r="E14063" s="1" t="s">
        <v>57188</v>
      </c>
      <c r="F14063" s="1" t="s">
        <v>56667</v>
      </c>
      <c r="G14063" s="1" t="s">
        <v>57189</v>
      </c>
      <c r="H14063" s="3" t="s">
        <v>57190</v>
      </c>
    </row>
    <row r="14064" spans="1:8" x14ac:dyDescent="0.25">
      <c r="A14064" s="2">
        <v>43563.75</v>
      </c>
      <c r="B14064" s="2">
        <v>43563.854166666672</v>
      </c>
      <c r="C14064" s="1" t="s">
        <v>57191</v>
      </c>
      <c r="D14064" s="1" t="s">
        <v>57192</v>
      </c>
      <c r="E14064" s="1" t="s">
        <v>57193</v>
      </c>
      <c r="F14064" s="1" t="s">
        <v>56667</v>
      </c>
      <c r="G14064" s="1" t="s">
        <v>57194</v>
      </c>
      <c r="H14064" s="3" t="s">
        <v>57195</v>
      </c>
    </row>
    <row r="14065" spans="1:8" x14ac:dyDescent="0.25">
      <c r="A14065" s="2">
        <v>43705.708333333328</v>
      </c>
      <c r="B14065" s="2">
        <v>43705.791666666672</v>
      </c>
      <c r="C14065" s="1" t="s">
        <v>57196</v>
      </c>
      <c r="D14065" s="1" t="s">
        <v>56939</v>
      </c>
      <c r="E14065" s="1" t="s">
        <v>57197</v>
      </c>
      <c r="F14065" s="1" t="s">
        <v>56059</v>
      </c>
      <c r="G14065" s="1" t="s">
        <v>57198</v>
      </c>
      <c r="H14065" s="3" t="s">
        <v>57199</v>
      </c>
    </row>
    <row r="14066" spans="1:8" x14ac:dyDescent="0.25">
      <c r="A14066" s="2">
        <v>43662.708333333328</v>
      </c>
      <c r="B14066" s="2">
        <v>43662.833333333328</v>
      </c>
      <c r="C14066" s="1" t="s">
        <v>57200</v>
      </c>
      <c r="D14066" s="1" t="s">
        <v>56169</v>
      </c>
      <c r="E14066" s="1" t="s">
        <v>57201</v>
      </c>
      <c r="F14066" s="1" t="s">
        <v>56059</v>
      </c>
      <c r="G14066" s="1" t="s">
        <v>57202</v>
      </c>
      <c r="H14066" s="3" t="s">
        <v>57203</v>
      </c>
    </row>
    <row r="14067" spans="1:8" x14ac:dyDescent="0.25">
      <c r="A14067" s="2">
        <v>43874.375</v>
      </c>
      <c r="B14067" s="2">
        <v>43874.416666666672</v>
      </c>
      <c r="C14067" s="1" t="s">
        <v>57204</v>
      </c>
      <c r="D14067" s="1" t="s">
        <v>57205</v>
      </c>
      <c r="E14067" s="1" t="s">
        <v>57206</v>
      </c>
      <c r="F14067" s="1" t="s">
        <v>1765</v>
      </c>
      <c r="G14067" s="1" t="s">
        <v>57207</v>
      </c>
      <c r="H14067" s="3" t="s">
        <v>57208</v>
      </c>
    </row>
    <row r="14068" spans="1:8" x14ac:dyDescent="0.25">
      <c r="A14068" s="2">
        <v>43803.75</v>
      </c>
      <c r="B14068" s="2">
        <v>43803.875</v>
      </c>
      <c r="C14068" s="1" t="s">
        <v>57209</v>
      </c>
      <c r="D14068" s="1" t="s">
        <v>57210</v>
      </c>
      <c r="E14068" s="1" t="s">
        <v>57211</v>
      </c>
      <c r="F14068" s="1" t="s">
        <v>56059</v>
      </c>
      <c r="G14068" s="1" t="s">
        <v>57212</v>
      </c>
      <c r="H14068" s="3" t="s">
        <v>57213</v>
      </c>
    </row>
    <row r="14069" spans="1:8" x14ac:dyDescent="0.25">
      <c r="A14069" s="2">
        <v>43712.708333333328</v>
      </c>
      <c r="B14069" s="2">
        <v>43712.833333333328</v>
      </c>
      <c r="C14069" s="1" t="s">
        <v>57214</v>
      </c>
      <c r="D14069" s="1" t="s">
        <v>56939</v>
      </c>
      <c r="E14069" s="1" t="s">
        <v>57215</v>
      </c>
      <c r="F14069" s="1" t="s">
        <v>56059</v>
      </c>
      <c r="G14069" s="1" t="s">
        <v>57216</v>
      </c>
      <c r="H14069" s="3" t="s">
        <v>57217</v>
      </c>
    </row>
    <row r="14070" spans="1:8" x14ac:dyDescent="0.25">
      <c r="A14070" s="2">
        <v>43653.75</v>
      </c>
      <c r="B14070" s="2">
        <v>43653.8125</v>
      </c>
      <c r="C14070" s="1" t="s">
        <v>57218</v>
      </c>
      <c r="D14070" s="1" t="s">
        <v>56183</v>
      </c>
      <c r="E14070" s="1" t="s">
        <v>57219</v>
      </c>
      <c r="F14070" s="1" t="s">
        <v>56059</v>
      </c>
      <c r="G14070" s="1" t="s">
        <v>57220</v>
      </c>
      <c r="H14070" s="3" t="s">
        <v>57221</v>
      </c>
    </row>
    <row r="14071" spans="1:8" x14ac:dyDescent="0.25">
      <c r="A14071" s="2">
        <v>43655.708333333328</v>
      </c>
      <c r="B14071" s="2">
        <v>43655.791666666672</v>
      </c>
      <c r="C14071" s="1" t="s">
        <v>57222</v>
      </c>
      <c r="D14071" s="1" t="s">
        <v>57223</v>
      </c>
      <c r="E14071" s="1" t="s">
        <v>57224</v>
      </c>
      <c r="F14071" s="1" t="s">
        <v>56059</v>
      </c>
      <c r="G14071" s="1" t="s">
        <v>57225</v>
      </c>
      <c r="H14071" s="3" t="s">
        <v>57226</v>
      </c>
    </row>
    <row r="14072" spans="1:8" x14ac:dyDescent="0.25">
      <c r="A14072" s="2">
        <v>43648.729166666672</v>
      </c>
      <c r="B14072" s="2">
        <v>43648.8125</v>
      </c>
      <c r="C14072" s="1" t="s">
        <v>57227</v>
      </c>
      <c r="D14072" s="1" t="s">
        <v>57228</v>
      </c>
      <c r="E14072" s="1" t="s">
        <v>57229</v>
      </c>
      <c r="F14072" s="1" t="s">
        <v>56059</v>
      </c>
      <c r="G14072" s="1" t="s">
        <v>57230</v>
      </c>
      <c r="H14072" s="3" t="s">
        <v>57231</v>
      </c>
    </row>
    <row r="14073" spans="1:8" x14ac:dyDescent="0.25">
      <c r="A14073" s="2">
        <v>43654.6875</v>
      </c>
      <c r="B14073" s="2">
        <v>43654.8125</v>
      </c>
      <c r="C14073" s="1" t="s">
        <v>57232</v>
      </c>
      <c r="D14073" s="1" t="s">
        <v>56072</v>
      </c>
      <c r="E14073" s="1" t="s">
        <v>57233</v>
      </c>
      <c r="F14073" s="1" t="s">
        <v>56059</v>
      </c>
      <c r="G14073" s="1" t="s">
        <v>57234</v>
      </c>
      <c r="H14073" s="3" t="s">
        <v>57235</v>
      </c>
    </row>
    <row r="14074" spans="1:8" x14ac:dyDescent="0.25">
      <c r="A14074" s="2">
        <v>43657.6875</v>
      </c>
      <c r="B14074" s="2">
        <v>43657.791666666672</v>
      </c>
      <c r="C14074" s="1" t="s">
        <v>57236</v>
      </c>
      <c r="D14074" s="1" t="s">
        <v>56072</v>
      </c>
      <c r="E14074" s="1" t="s">
        <v>57237</v>
      </c>
      <c r="F14074" s="1" t="s">
        <v>56059</v>
      </c>
      <c r="G14074" s="1" t="s">
        <v>57238</v>
      </c>
      <c r="H14074" s="3" t="s">
        <v>57239</v>
      </c>
    </row>
    <row r="14075" spans="1:8" x14ac:dyDescent="0.25">
      <c r="A14075" s="2">
        <v>43651.333333333328</v>
      </c>
      <c r="B14075" s="2">
        <v>43651.458333333328</v>
      </c>
      <c r="C14075" s="1" t="s">
        <v>57240</v>
      </c>
      <c r="D14075" s="1" t="s">
        <v>56501</v>
      </c>
      <c r="E14075" s="1" t="s">
        <v>57241</v>
      </c>
      <c r="F14075" s="1" t="s">
        <v>56059</v>
      </c>
      <c r="G14075" s="1" t="s">
        <v>57242</v>
      </c>
      <c r="H14075" s="3" t="s">
        <v>57243</v>
      </c>
    </row>
    <row r="14076" spans="1:8" x14ac:dyDescent="0.25">
      <c r="A14076" s="2">
        <v>43656.729166666672</v>
      </c>
      <c r="B14076" s="2">
        <v>43656.8125</v>
      </c>
      <c r="C14076" s="1" t="s">
        <v>57244</v>
      </c>
      <c r="D14076" s="1" t="s">
        <v>56794</v>
      </c>
      <c r="E14076" s="1" t="s">
        <v>57245</v>
      </c>
      <c r="F14076" s="1" t="s">
        <v>56059</v>
      </c>
      <c r="G14076" s="1" t="s">
        <v>57246</v>
      </c>
      <c r="H14076" s="3" t="s">
        <v>57247</v>
      </c>
    </row>
    <row r="14077" spans="1:8" x14ac:dyDescent="0.25">
      <c r="A14077" s="2">
        <v>43663.708333333328</v>
      </c>
      <c r="B14077" s="2">
        <v>43663.833333333328</v>
      </c>
      <c r="C14077" s="1" t="s">
        <v>57248</v>
      </c>
      <c r="D14077" s="1" t="s">
        <v>56336</v>
      </c>
      <c r="E14077" s="1" t="s">
        <v>57249</v>
      </c>
      <c r="F14077" s="1" t="s">
        <v>56059</v>
      </c>
      <c r="G14077" s="1" t="s">
        <v>57250</v>
      </c>
      <c r="H14077" s="3" t="s">
        <v>57251</v>
      </c>
    </row>
    <row r="14078" spans="1:8" x14ac:dyDescent="0.25">
      <c r="A14078" s="2">
        <v>43648.729166666672</v>
      </c>
      <c r="B14078" s="2">
        <v>43648.854166666672</v>
      </c>
      <c r="C14078" s="1" t="s">
        <v>57252</v>
      </c>
      <c r="D14078" s="1" t="s">
        <v>56125</v>
      </c>
      <c r="E14078" s="1" t="s">
        <v>57253</v>
      </c>
      <c r="F14078" s="1" t="s">
        <v>56059</v>
      </c>
      <c r="G14078" s="1" t="s">
        <v>57254</v>
      </c>
      <c r="H14078" s="3" t="s">
        <v>57255</v>
      </c>
    </row>
    <row r="14079" spans="1:8" x14ac:dyDescent="0.25">
      <c r="A14079" s="2">
        <v>43649.729166666672</v>
      </c>
      <c r="B14079" s="2">
        <v>43649.8125</v>
      </c>
      <c r="C14079" s="1" t="s">
        <v>57256</v>
      </c>
      <c r="D14079" s="1" t="s">
        <v>57257</v>
      </c>
      <c r="E14079" s="1" t="s">
        <v>57258</v>
      </c>
      <c r="F14079" s="1" t="s">
        <v>56059</v>
      </c>
      <c r="G14079" s="1" t="s">
        <v>57259</v>
      </c>
      <c r="H14079" s="3" t="s">
        <v>57260</v>
      </c>
    </row>
    <row r="14080" spans="1:8" x14ac:dyDescent="0.25">
      <c r="A14080" s="2">
        <v>43655.75</v>
      </c>
      <c r="B14080" s="2">
        <v>43655.8125</v>
      </c>
      <c r="C14080" s="1" t="s">
        <v>56263</v>
      </c>
      <c r="D14080" s="1" t="s">
        <v>56183</v>
      </c>
      <c r="E14080" s="1" t="s">
        <v>57261</v>
      </c>
      <c r="F14080" s="1" t="s">
        <v>56059</v>
      </c>
      <c r="G14080" s="1" t="s">
        <v>57262</v>
      </c>
      <c r="H14080" s="3" t="s">
        <v>57263</v>
      </c>
    </row>
    <row r="14081" spans="1:8" x14ac:dyDescent="0.25">
      <c r="A14081" s="2">
        <v>43657.770833333328</v>
      </c>
      <c r="B14081" s="2">
        <v>43657.854166666672</v>
      </c>
      <c r="C14081" s="1" t="s">
        <v>57264</v>
      </c>
      <c r="D14081" s="1" t="s">
        <v>56183</v>
      </c>
      <c r="E14081" s="1" t="s">
        <v>57265</v>
      </c>
      <c r="F14081" s="1" t="s">
        <v>56059</v>
      </c>
      <c r="G14081" s="1" t="s">
        <v>57266</v>
      </c>
      <c r="H14081" s="3" t="s">
        <v>57267</v>
      </c>
    </row>
    <row r="14082" spans="1:8" x14ac:dyDescent="0.25">
      <c r="A14082" s="2">
        <v>43661.729166666672</v>
      </c>
      <c r="B14082" s="2">
        <v>43661.8125</v>
      </c>
      <c r="C14082" s="1" t="s">
        <v>57268</v>
      </c>
      <c r="D14082" s="1" t="s">
        <v>56183</v>
      </c>
      <c r="E14082" s="1" t="s">
        <v>57269</v>
      </c>
      <c r="F14082" s="1" t="s">
        <v>56059</v>
      </c>
      <c r="G14082" s="1" t="s">
        <v>57270</v>
      </c>
      <c r="H14082" s="3" t="s">
        <v>57271</v>
      </c>
    </row>
    <row r="14083" spans="1:8" x14ac:dyDescent="0.25">
      <c r="A14083" s="2">
        <v>43662.729166666672</v>
      </c>
      <c r="B14083" s="2">
        <v>43662.8125</v>
      </c>
      <c r="C14083" s="1" t="s">
        <v>57272</v>
      </c>
      <c r="D14083" s="1" t="s">
        <v>56183</v>
      </c>
      <c r="E14083" s="1" t="s">
        <v>57273</v>
      </c>
      <c r="F14083" s="1" t="s">
        <v>56059</v>
      </c>
      <c r="G14083" s="1" t="s">
        <v>57274</v>
      </c>
      <c r="H14083" s="3" t="s">
        <v>57275</v>
      </c>
    </row>
    <row r="14084" spans="1:8" x14ac:dyDescent="0.25">
      <c r="A14084" s="2">
        <v>43663.729166666672</v>
      </c>
      <c r="B14084" s="2">
        <v>43663.8125</v>
      </c>
      <c r="C14084" s="1" t="s">
        <v>57276</v>
      </c>
      <c r="D14084" s="1" t="s">
        <v>56183</v>
      </c>
      <c r="E14084" s="1" t="s">
        <v>57277</v>
      </c>
      <c r="F14084" s="1" t="s">
        <v>56059</v>
      </c>
      <c r="G14084" s="1" t="s">
        <v>57278</v>
      </c>
      <c r="H14084" s="3" t="s">
        <v>57279</v>
      </c>
    </row>
    <row r="14085" spans="1:8" x14ac:dyDescent="0.25">
      <c r="A14085" s="2">
        <v>43668.729166666672</v>
      </c>
      <c r="B14085" s="2">
        <v>43668.8125</v>
      </c>
      <c r="C14085" s="1" t="s">
        <v>56187</v>
      </c>
      <c r="D14085" s="1" t="s">
        <v>56183</v>
      </c>
      <c r="E14085" s="1" t="s">
        <v>57280</v>
      </c>
      <c r="F14085" s="1" t="s">
        <v>56059</v>
      </c>
      <c r="G14085" s="1" t="s">
        <v>57281</v>
      </c>
      <c r="H14085" s="3" t="s">
        <v>57282</v>
      </c>
    </row>
    <row r="14086" spans="1:8" x14ac:dyDescent="0.25">
      <c r="A14086" s="2">
        <v>43669.729166666672</v>
      </c>
      <c r="B14086" s="2">
        <v>43669.791666666672</v>
      </c>
      <c r="C14086" s="1" t="s">
        <v>51969</v>
      </c>
      <c r="D14086" s="1" t="s">
        <v>56183</v>
      </c>
      <c r="E14086" s="1" t="s">
        <v>57283</v>
      </c>
      <c r="F14086" s="1" t="s">
        <v>56059</v>
      </c>
      <c r="G14086" s="1" t="s">
        <v>57284</v>
      </c>
      <c r="H14086" s="3" t="s">
        <v>57285</v>
      </c>
    </row>
    <row r="14087" spans="1:8" x14ac:dyDescent="0.25">
      <c r="A14087" s="2">
        <v>43732.291666666672</v>
      </c>
      <c r="B14087" s="2">
        <v>43732.666666666672</v>
      </c>
      <c r="C14087" s="1" t="s">
        <v>57286</v>
      </c>
      <c r="D14087" s="1" t="s">
        <v>57287</v>
      </c>
      <c r="E14087" s="1" t="s">
        <v>57288</v>
      </c>
      <c r="F14087" s="1" t="s">
        <v>56059</v>
      </c>
      <c r="G14087" s="1" t="s">
        <v>57289</v>
      </c>
      <c r="H14087" s="3" t="s">
        <v>57290</v>
      </c>
    </row>
    <row r="14088" spans="1:8" x14ac:dyDescent="0.25">
      <c r="A14088" s="2">
        <v>43657.708333333328</v>
      </c>
      <c r="B14088" s="2">
        <v>43657.833333333328</v>
      </c>
      <c r="C14088" s="1" t="s">
        <v>57291</v>
      </c>
      <c r="D14088" s="1" t="s">
        <v>56515</v>
      </c>
      <c r="E14088" s="1" t="s">
        <v>57292</v>
      </c>
      <c r="F14088" s="1" t="s">
        <v>56059</v>
      </c>
      <c r="G14088" s="1" t="s">
        <v>57293</v>
      </c>
      <c r="H14088" s="3" t="s">
        <v>57294</v>
      </c>
    </row>
    <row r="14089" spans="1:8" x14ac:dyDescent="0.25">
      <c r="A14089" s="2">
        <v>43717.708333333328</v>
      </c>
      <c r="B14089" s="2">
        <v>43717.791666666672</v>
      </c>
      <c r="C14089" s="1" t="s">
        <v>56355</v>
      </c>
      <c r="D14089" s="1" t="s">
        <v>57295</v>
      </c>
      <c r="E14089" s="1" t="s">
        <v>57296</v>
      </c>
      <c r="F14089" s="1" t="s">
        <v>56059</v>
      </c>
      <c r="G14089" s="1" t="s">
        <v>57297</v>
      </c>
      <c r="H14089" s="3" t="s">
        <v>57298</v>
      </c>
    </row>
    <row r="14090" spans="1:8" x14ac:dyDescent="0.25">
      <c r="A14090" s="2">
        <v>43663.708333333328</v>
      </c>
      <c r="B14090" s="2">
        <v>43663.791666666672</v>
      </c>
      <c r="C14090" s="1" t="s">
        <v>57299</v>
      </c>
      <c r="D14090" s="1" t="s">
        <v>57300</v>
      </c>
      <c r="E14090" s="1" t="s">
        <v>57301</v>
      </c>
      <c r="F14090" s="1" t="s">
        <v>56059</v>
      </c>
      <c r="G14090" s="1" t="s">
        <v>57302</v>
      </c>
      <c r="H14090" s="3" t="s">
        <v>57303</v>
      </c>
    </row>
    <row r="14091" spans="1:8" x14ac:dyDescent="0.25">
      <c r="A14091" s="2">
        <v>43663.75</v>
      </c>
      <c r="B14091" s="2">
        <v>43663.875</v>
      </c>
      <c r="C14091" s="1" t="s">
        <v>57304</v>
      </c>
      <c r="D14091" s="1" t="s">
        <v>57032</v>
      </c>
      <c r="E14091" s="1" t="s">
        <v>57305</v>
      </c>
      <c r="F14091" s="1" t="s">
        <v>56059</v>
      </c>
      <c r="G14091" s="1" t="s">
        <v>57306</v>
      </c>
      <c r="H14091" s="3" t="s">
        <v>57307</v>
      </c>
    </row>
    <row r="14092" spans="1:8" x14ac:dyDescent="0.25">
      <c r="A14092" s="2">
        <v>43655.6875</v>
      </c>
      <c r="B14092" s="2">
        <v>43655.8125</v>
      </c>
      <c r="C14092" s="1" t="s">
        <v>57308</v>
      </c>
      <c r="D14092" s="1" t="s">
        <v>57309</v>
      </c>
      <c r="E14092" s="1" t="s">
        <v>57310</v>
      </c>
      <c r="F14092" s="1" t="s">
        <v>56059</v>
      </c>
      <c r="G14092" s="1" t="s">
        <v>57311</v>
      </c>
      <c r="H14092" s="3" t="s">
        <v>57312</v>
      </c>
    </row>
    <row r="14093" spans="1:8" x14ac:dyDescent="0.25">
      <c r="A14093" s="2">
        <v>43662.708333333328</v>
      </c>
      <c r="B14093" s="2">
        <v>43662.802083333328</v>
      </c>
      <c r="C14093" s="1" t="s">
        <v>57313</v>
      </c>
      <c r="D14093" s="1" t="s">
        <v>57314</v>
      </c>
      <c r="E14093" s="1" t="s">
        <v>57315</v>
      </c>
      <c r="F14093" s="1" t="s">
        <v>56059</v>
      </c>
      <c r="G14093" s="1" t="s">
        <v>57316</v>
      </c>
      <c r="H14093" s="3" t="s">
        <v>57317</v>
      </c>
    </row>
    <row r="14094" spans="1:8" x14ac:dyDescent="0.25">
      <c r="A14094" s="2">
        <v>43664.666666666672</v>
      </c>
      <c r="B14094" s="2">
        <v>43664.75</v>
      </c>
      <c r="C14094" s="1" t="s">
        <v>57318</v>
      </c>
      <c r="D14094" s="1" t="s">
        <v>57319</v>
      </c>
      <c r="E14094" s="1" t="s">
        <v>57320</v>
      </c>
      <c r="F14094" s="1" t="s">
        <v>56059</v>
      </c>
      <c r="G14094" s="1" t="s">
        <v>57321</v>
      </c>
      <c r="H14094" s="3" t="s">
        <v>57322</v>
      </c>
    </row>
    <row r="14095" spans="1:8" x14ac:dyDescent="0.25">
      <c r="A14095" s="2">
        <v>43674.729166666672</v>
      </c>
      <c r="B14095" s="2">
        <v>43674.833333333328</v>
      </c>
      <c r="C14095" s="1" t="s">
        <v>57323</v>
      </c>
      <c r="D14095" s="1" t="s">
        <v>56396</v>
      </c>
      <c r="E14095" s="1" t="s">
        <v>57324</v>
      </c>
      <c r="F14095" s="1" t="s">
        <v>56059</v>
      </c>
      <c r="G14095" s="1" t="s">
        <v>57325</v>
      </c>
      <c r="H14095" s="3" t="s">
        <v>57326</v>
      </c>
    </row>
    <row r="14096" spans="1:8" x14ac:dyDescent="0.25">
      <c r="A14096" s="2">
        <v>43670.354166666672</v>
      </c>
      <c r="B14096" s="2">
        <v>43670.583333333328</v>
      </c>
      <c r="C14096" s="1" t="s">
        <v>57327</v>
      </c>
      <c r="D14096" s="1" t="s">
        <v>57328</v>
      </c>
      <c r="E14096" s="1" t="s">
        <v>57329</v>
      </c>
      <c r="F14096" s="1" t="s">
        <v>56059</v>
      </c>
      <c r="G14096" s="1" t="s">
        <v>57330</v>
      </c>
      <c r="H14096" s="3" t="s">
        <v>57331</v>
      </c>
    </row>
    <row r="14097" spans="1:8" x14ac:dyDescent="0.25">
      <c r="A14097" s="2">
        <v>43668.354166666672</v>
      </c>
      <c r="B14097" s="2">
        <v>43668.4375</v>
      </c>
      <c r="C14097" s="1" t="s">
        <v>56208</v>
      </c>
      <c r="D14097" s="1" t="s">
        <v>56072</v>
      </c>
      <c r="E14097" s="1" t="s">
        <v>57332</v>
      </c>
      <c r="F14097" s="1" t="s">
        <v>56059</v>
      </c>
      <c r="G14097" s="1" t="s">
        <v>57333</v>
      </c>
      <c r="H14097" s="3" t="s">
        <v>57334</v>
      </c>
    </row>
    <row r="14098" spans="1:8" x14ac:dyDescent="0.25">
      <c r="A14098" s="2">
        <v>43667.708333333328</v>
      </c>
      <c r="B14098" s="2">
        <v>43667.8125</v>
      </c>
      <c r="C14098" s="1" t="s">
        <v>57335</v>
      </c>
      <c r="D14098" s="1" t="s">
        <v>56072</v>
      </c>
      <c r="E14098" s="1" t="s">
        <v>57336</v>
      </c>
      <c r="F14098" s="1" t="s">
        <v>56059</v>
      </c>
      <c r="G14098" s="1" t="s">
        <v>57337</v>
      </c>
      <c r="H14098" s="3" t="s">
        <v>57338</v>
      </c>
    </row>
    <row r="14099" spans="1:8" x14ac:dyDescent="0.25">
      <c r="A14099" s="2">
        <v>43654.520833333328</v>
      </c>
      <c r="B14099" s="2">
        <v>43654.666666666672</v>
      </c>
      <c r="C14099" s="1" t="s">
        <v>57339</v>
      </c>
      <c r="D14099" s="1" t="s">
        <v>57328</v>
      </c>
      <c r="E14099" s="1" t="s">
        <v>57340</v>
      </c>
      <c r="F14099" s="1" t="s">
        <v>56059</v>
      </c>
      <c r="G14099" s="1" t="s">
        <v>57341</v>
      </c>
      <c r="H14099" s="3" t="s">
        <v>57342</v>
      </c>
    </row>
    <row r="14100" spans="1:8" x14ac:dyDescent="0.25">
      <c r="A14100" s="2">
        <v>43661.729166666672</v>
      </c>
      <c r="B14100" s="2">
        <v>43661.854166666672</v>
      </c>
      <c r="C14100" s="1" t="s">
        <v>57343</v>
      </c>
      <c r="D14100" s="1" t="s">
        <v>56460</v>
      </c>
      <c r="E14100" s="1" t="s">
        <v>57344</v>
      </c>
      <c r="F14100" s="1" t="s">
        <v>56059</v>
      </c>
      <c r="G14100" s="1" t="s">
        <v>57345</v>
      </c>
      <c r="H14100" s="3" t="s">
        <v>57346</v>
      </c>
    </row>
    <row r="14101" spans="1:8" x14ac:dyDescent="0.25">
      <c r="A14101" s="2">
        <v>43654.708333333328</v>
      </c>
      <c r="B14101" s="2">
        <v>43654.791666666672</v>
      </c>
      <c r="C14101" s="1" t="s">
        <v>57347</v>
      </c>
      <c r="D14101" s="1" t="s">
        <v>56744</v>
      </c>
      <c r="E14101" s="1" t="s">
        <v>57348</v>
      </c>
      <c r="F14101" s="1" t="s">
        <v>56059</v>
      </c>
      <c r="G14101" s="1" t="s">
        <v>57349</v>
      </c>
      <c r="H14101" s="3" t="s">
        <v>57350</v>
      </c>
    </row>
    <row r="14102" spans="1:8" x14ac:dyDescent="0.25">
      <c r="A14102" s="2">
        <v>43661.708333333328</v>
      </c>
      <c r="B14102" s="2">
        <v>43661.791666666672</v>
      </c>
      <c r="C14102" s="1" t="s">
        <v>57351</v>
      </c>
      <c r="D14102" s="1" t="s">
        <v>56125</v>
      </c>
      <c r="E14102" s="1" t="s">
        <v>57352</v>
      </c>
      <c r="F14102" s="1" t="s">
        <v>56059</v>
      </c>
      <c r="G14102" s="1" t="s">
        <v>57353</v>
      </c>
      <c r="H14102" s="3" t="s">
        <v>57354</v>
      </c>
    </row>
    <row r="14103" spans="1:8" x14ac:dyDescent="0.25">
      <c r="A14103" s="2">
        <v>43656.333333333328</v>
      </c>
      <c r="B14103" s="2">
        <v>43656.4375</v>
      </c>
      <c r="C14103" s="1" t="s">
        <v>57355</v>
      </c>
      <c r="D14103" s="1" t="s">
        <v>56460</v>
      </c>
      <c r="E14103" s="1" t="s">
        <v>57356</v>
      </c>
      <c r="F14103" s="1" t="s">
        <v>56059</v>
      </c>
      <c r="G14103" s="1" t="s">
        <v>57357</v>
      </c>
      <c r="H14103" s="3" t="s">
        <v>57358</v>
      </c>
    </row>
    <row r="14104" spans="1:8" x14ac:dyDescent="0.25">
      <c r="A14104" s="2">
        <v>43726.291666666672</v>
      </c>
      <c r="B14104" s="2">
        <v>43726.604166666672</v>
      </c>
      <c r="C14104" s="1" t="s">
        <v>57359</v>
      </c>
      <c r="D14104" s="1" t="s">
        <v>57360</v>
      </c>
      <c r="E14104" s="1" t="s">
        <v>57361</v>
      </c>
      <c r="F14104" s="1" t="s">
        <v>56059</v>
      </c>
      <c r="G14104" s="1" t="s">
        <v>57362</v>
      </c>
      <c r="H14104" s="3" t="s">
        <v>57363</v>
      </c>
    </row>
    <row r="14105" spans="1:8" x14ac:dyDescent="0.25">
      <c r="A14105" s="2">
        <v>43662.6875</v>
      </c>
      <c r="B14105" s="2">
        <v>43662.8125</v>
      </c>
      <c r="C14105" s="1" t="s">
        <v>57164</v>
      </c>
      <c r="D14105" s="1" t="s">
        <v>56785</v>
      </c>
      <c r="E14105" s="1" t="s">
        <v>57364</v>
      </c>
      <c r="F14105" s="1" t="s">
        <v>56059</v>
      </c>
      <c r="G14105" s="1" t="s">
        <v>57365</v>
      </c>
      <c r="H14105" s="3" t="s">
        <v>57366</v>
      </c>
    </row>
    <row r="14106" spans="1:8" x14ac:dyDescent="0.25">
      <c r="A14106" s="2">
        <v>43661.708333333328</v>
      </c>
      <c r="B14106" s="2">
        <v>43661.791666666672</v>
      </c>
      <c r="C14106" s="1" t="s">
        <v>57367</v>
      </c>
      <c r="D14106" s="1" t="s">
        <v>57368</v>
      </c>
      <c r="E14106" s="1" t="s">
        <v>57369</v>
      </c>
      <c r="F14106" s="1" t="s">
        <v>56059</v>
      </c>
      <c r="G14106" s="1" t="s">
        <v>57370</v>
      </c>
      <c r="H14106" s="3" t="s">
        <v>57371</v>
      </c>
    </row>
    <row r="14107" spans="1:8" x14ac:dyDescent="0.25">
      <c r="A14107" s="2">
        <v>43648.666666666672</v>
      </c>
      <c r="B14107" s="2">
        <v>43648.895833333328</v>
      </c>
      <c r="C14107" s="1" t="s">
        <v>57372</v>
      </c>
      <c r="D14107" s="1" t="s">
        <v>57373</v>
      </c>
      <c r="E14107" s="1" t="s">
        <v>57374</v>
      </c>
      <c r="F14107" s="1" t="s">
        <v>1765</v>
      </c>
      <c r="G14107" s="1" t="s">
        <v>57375</v>
      </c>
      <c r="H14107" s="3" t="s">
        <v>57376</v>
      </c>
    </row>
    <row r="14108" spans="1:8" x14ac:dyDescent="0.25">
      <c r="A14108" s="2">
        <v>43668.708333333328</v>
      </c>
      <c r="B14108" s="2">
        <v>43668.791666666672</v>
      </c>
      <c r="C14108" s="1" t="s">
        <v>57377</v>
      </c>
      <c r="D14108" s="1" t="s">
        <v>56543</v>
      </c>
      <c r="E14108" s="1" t="s">
        <v>57378</v>
      </c>
      <c r="F14108" s="1" t="s">
        <v>56059</v>
      </c>
      <c r="G14108" s="1" t="s">
        <v>57379</v>
      </c>
      <c r="H14108" s="3" t="s">
        <v>57380</v>
      </c>
    </row>
    <row r="14109" spans="1:8" x14ac:dyDescent="0.25">
      <c r="A14109" s="2">
        <v>43683.729166666672</v>
      </c>
      <c r="B14109" s="2">
        <v>43683.8125</v>
      </c>
      <c r="C14109" s="1" t="s">
        <v>56519</v>
      </c>
      <c r="D14109" s="1" t="s">
        <v>57381</v>
      </c>
      <c r="E14109" s="1" t="s">
        <v>57382</v>
      </c>
      <c r="F14109" s="1" t="s">
        <v>56059</v>
      </c>
      <c r="G14109" s="1" t="s">
        <v>57383</v>
      </c>
      <c r="H14109" s="3" t="s">
        <v>57384</v>
      </c>
    </row>
    <row r="14110" spans="1:8" x14ac:dyDescent="0.25">
      <c r="A14110" s="2">
        <v>43669.708333333328</v>
      </c>
      <c r="B14110" s="2">
        <v>43669.770833333328</v>
      </c>
      <c r="C14110" s="1" t="s">
        <v>57385</v>
      </c>
      <c r="D14110" s="1" t="s">
        <v>57386</v>
      </c>
      <c r="E14110" s="1" t="s">
        <v>57387</v>
      </c>
      <c r="F14110" s="1" t="s">
        <v>56059</v>
      </c>
      <c r="G14110" s="1" t="s">
        <v>57388</v>
      </c>
      <c r="H14110" s="3" t="s">
        <v>57389</v>
      </c>
    </row>
    <row r="14111" spans="1:8" x14ac:dyDescent="0.25">
      <c r="A14111" s="2">
        <v>43713.3125</v>
      </c>
      <c r="B14111" s="2">
        <v>43713.708333333328</v>
      </c>
      <c r="C14111" s="1" t="s">
        <v>57390</v>
      </c>
      <c r="D14111" s="1" t="s">
        <v>57391</v>
      </c>
      <c r="E14111" s="1" t="s">
        <v>57392</v>
      </c>
      <c r="F14111" s="1" t="s">
        <v>56059</v>
      </c>
      <c r="G14111" s="1" t="s">
        <v>57393</v>
      </c>
      <c r="H14111" s="3" t="s">
        <v>57394</v>
      </c>
    </row>
    <row r="14112" spans="1:8" x14ac:dyDescent="0.25">
      <c r="A14112" s="2">
        <v>43717.833333333328</v>
      </c>
      <c r="B14112" s="2">
        <v>43717.958333333328</v>
      </c>
      <c r="C14112" s="1" t="s">
        <v>57395</v>
      </c>
      <c r="D14112" s="1" t="s">
        <v>57328</v>
      </c>
      <c r="E14112" s="1" t="s">
        <v>57396</v>
      </c>
      <c r="F14112" s="1" t="s">
        <v>56059</v>
      </c>
      <c r="G14112" s="1" t="s">
        <v>57397</v>
      </c>
      <c r="H14112" s="3" t="s">
        <v>57398</v>
      </c>
    </row>
    <row r="14113" spans="1:8" x14ac:dyDescent="0.25">
      <c r="A14113" s="5">
        <v>43817.375</v>
      </c>
      <c r="B14113" s="5">
        <v>43818.708333333328</v>
      </c>
      <c r="C14113" s="1" t="s">
        <v>57399</v>
      </c>
      <c r="D14113" s="1" t="s">
        <v>56642</v>
      </c>
      <c r="E14113" s="1" t="s">
        <v>57400</v>
      </c>
      <c r="F14113" s="1" t="s">
        <v>56059</v>
      </c>
      <c r="G14113" s="1" t="s">
        <v>57401</v>
      </c>
      <c r="H14113" s="3" t="s">
        <v>57402</v>
      </c>
    </row>
    <row r="14114" spans="1:8" x14ac:dyDescent="0.25">
      <c r="A14114" s="2">
        <v>43677.708333333328</v>
      </c>
      <c r="B14114" s="2">
        <v>43677.791666666672</v>
      </c>
      <c r="C14114" s="1" t="s">
        <v>57403</v>
      </c>
      <c r="D14114" s="1" t="s">
        <v>57404</v>
      </c>
      <c r="E14114" s="1" t="s">
        <v>57405</v>
      </c>
      <c r="F14114" s="1" t="s">
        <v>56059</v>
      </c>
      <c r="G14114" s="1" t="s">
        <v>57406</v>
      </c>
      <c r="H14114" s="3" t="s">
        <v>57407</v>
      </c>
    </row>
    <row r="14115" spans="1:8" x14ac:dyDescent="0.25">
      <c r="A14115" s="2">
        <v>43684.75</v>
      </c>
      <c r="B14115" s="2">
        <v>43684.875</v>
      </c>
      <c r="C14115" s="1" t="s">
        <v>57408</v>
      </c>
      <c r="D14115" s="1" t="s">
        <v>57409</v>
      </c>
      <c r="E14115" s="1" t="s">
        <v>57410</v>
      </c>
      <c r="F14115" s="1" t="s">
        <v>56059</v>
      </c>
      <c r="G14115" s="1" t="s">
        <v>57411</v>
      </c>
      <c r="H14115" s="3" t="s">
        <v>57412</v>
      </c>
    </row>
    <row r="14116" spans="1:8" x14ac:dyDescent="0.25">
      <c r="A14116" s="2">
        <v>43684.75</v>
      </c>
      <c r="B14116" s="2">
        <v>43684.875</v>
      </c>
      <c r="C14116" s="1" t="s">
        <v>57413</v>
      </c>
      <c r="D14116" s="1" t="s">
        <v>57414</v>
      </c>
      <c r="E14116" s="1" t="s">
        <v>57415</v>
      </c>
      <c r="F14116" s="1" t="s">
        <v>56059</v>
      </c>
      <c r="G14116" s="1" t="s">
        <v>57416</v>
      </c>
      <c r="H14116" s="3" t="s">
        <v>57417</v>
      </c>
    </row>
    <row r="14117" spans="1:8" x14ac:dyDescent="0.25">
      <c r="A14117" s="2">
        <v>43691.708333333328</v>
      </c>
      <c r="B14117" s="2">
        <v>43691.791666666672</v>
      </c>
      <c r="C14117" s="1" t="s">
        <v>57418</v>
      </c>
      <c r="D14117" s="1" t="s">
        <v>57419</v>
      </c>
      <c r="E14117" s="1" t="s">
        <v>57420</v>
      </c>
      <c r="F14117" s="1" t="s">
        <v>56059</v>
      </c>
      <c r="G14117" s="1" t="s">
        <v>57421</v>
      </c>
      <c r="H14117" s="3" t="s">
        <v>57422</v>
      </c>
    </row>
    <row r="14118" spans="1:8" x14ac:dyDescent="0.25">
      <c r="A14118" s="2">
        <v>43682.333333333328</v>
      </c>
      <c r="B14118" s="2">
        <v>43682.416666666672</v>
      </c>
      <c r="C14118" s="1" t="s">
        <v>57423</v>
      </c>
      <c r="D14118" s="1" t="s">
        <v>56405</v>
      </c>
      <c r="E14118" s="1" t="s">
        <v>57424</v>
      </c>
      <c r="F14118" s="1" t="s">
        <v>56059</v>
      </c>
      <c r="G14118" s="1" t="s">
        <v>57425</v>
      </c>
      <c r="H14118" s="3" t="s">
        <v>57426</v>
      </c>
    </row>
    <row r="14119" spans="1:8" x14ac:dyDescent="0.25">
      <c r="A14119" s="2">
        <v>43675.6875</v>
      </c>
      <c r="B14119" s="2">
        <v>43675.770833333328</v>
      </c>
      <c r="C14119" s="1" t="s">
        <v>57427</v>
      </c>
      <c r="D14119" s="1" t="s">
        <v>57428</v>
      </c>
      <c r="E14119" s="1" t="s">
        <v>57429</v>
      </c>
      <c r="F14119" s="1" t="s">
        <v>56059</v>
      </c>
      <c r="G14119" s="1" t="s">
        <v>57430</v>
      </c>
      <c r="H14119" s="3" t="s">
        <v>57431</v>
      </c>
    </row>
    <row r="14120" spans="1:8" x14ac:dyDescent="0.25">
      <c r="A14120" s="2">
        <v>43676.708333333328</v>
      </c>
      <c r="B14120" s="2">
        <v>43676.833333333328</v>
      </c>
      <c r="C14120" s="1" t="s">
        <v>57432</v>
      </c>
      <c r="D14120" s="1" t="s">
        <v>56082</v>
      </c>
      <c r="E14120" s="1" t="s">
        <v>57433</v>
      </c>
      <c r="F14120" s="1" t="s">
        <v>56059</v>
      </c>
      <c r="G14120" s="1" t="s">
        <v>57434</v>
      </c>
      <c r="H14120" s="3" t="s">
        <v>57435</v>
      </c>
    </row>
    <row r="14121" spans="1:8" x14ac:dyDescent="0.25">
      <c r="A14121" s="2">
        <v>43850.739583333328</v>
      </c>
      <c r="B14121" s="2">
        <v>43850.822916666672</v>
      </c>
      <c r="C14121" s="1" t="s">
        <v>57436</v>
      </c>
      <c r="D14121" s="1" t="s">
        <v>57437</v>
      </c>
      <c r="E14121" s="1" t="s">
        <v>57438</v>
      </c>
      <c r="F14121" s="1" t="s">
        <v>56059</v>
      </c>
      <c r="G14121" s="1" t="s">
        <v>57439</v>
      </c>
      <c r="H14121" s="3" t="s">
        <v>57440</v>
      </c>
    </row>
    <row r="14122" spans="1:8" x14ac:dyDescent="0.25">
      <c r="A14122" s="2">
        <v>43702.708333333328</v>
      </c>
      <c r="B14122" s="2">
        <v>43702.916666666672</v>
      </c>
      <c r="C14122" s="1" t="s">
        <v>57441</v>
      </c>
      <c r="D14122" s="1" t="s">
        <v>57442</v>
      </c>
      <c r="E14122" s="1" t="s">
        <v>57443</v>
      </c>
      <c r="F14122" s="1" t="s">
        <v>56059</v>
      </c>
      <c r="G14122" s="1" t="s">
        <v>57444</v>
      </c>
      <c r="H14122" s="3" t="s">
        <v>57445</v>
      </c>
    </row>
    <row r="14123" spans="1:8" x14ac:dyDescent="0.25">
      <c r="A14123" s="2">
        <v>43711.708333333328</v>
      </c>
      <c r="B14123" s="2">
        <v>43711.833333333328</v>
      </c>
      <c r="C14123" s="1" t="s">
        <v>57446</v>
      </c>
      <c r="D14123" s="1" t="s">
        <v>56067</v>
      </c>
      <c r="E14123" s="1" t="s">
        <v>57447</v>
      </c>
      <c r="F14123" s="1" t="s">
        <v>56059</v>
      </c>
      <c r="G14123" s="1" t="s">
        <v>57448</v>
      </c>
      <c r="H14123" s="3" t="s">
        <v>57449</v>
      </c>
    </row>
    <row r="14124" spans="1:8" x14ac:dyDescent="0.25">
      <c r="A14124" s="5">
        <v>43761.708333333328</v>
      </c>
      <c r="B14124" s="5">
        <v>43761.833333333328</v>
      </c>
      <c r="C14124" s="1" t="s">
        <v>57450</v>
      </c>
      <c r="D14124" s="1" t="s">
        <v>57451</v>
      </c>
      <c r="E14124" s="1" t="s">
        <v>57452</v>
      </c>
      <c r="F14124" s="1" t="s">
        <v>56059</v>
      </c>
      <c r="G14124" s="1" t="s">
        <v>57453</v>
      </c>
      <c r="H14124" s="3" t="s">
        <v>57454</v>
      </c>
    </row>
    <row r="14125" spans="1:8" x14ac:dyDescent="0.25">
      <c r="A14125" s="5">
        <v>43786.75</v>
      </c>
      <c r="B14125" s="5">
        <v>43786.875</v>
      </c>
      <c r="C14125" s="1" t="s">
        <v>57455</v>
      </c>
      <c r="D14125" s="1" t="s">
        <v>57451</v>
      </c>
      <c r="E14125" s="1" t="s">
        <v>57456</v>
      </c>
      <c r="F14125" s="1" t="s">
        <v>56059</v>
      </c>
      <c r="G14125" s="1" t="s">
        <v>57457</v>
      </c>
      <c r="H14125" s="3" t="s">
        <v>57458</v>
      </c>
    </row>
    <row r="14126" spans="1:8" x14ac:dyDescent="0.25">
      <c r="A14126" s="5">
        <v>43814.75</v>
      </c>
      <c r="B14126" s="5">
        <v>43814.875</v>
      </c>
      <c r="C14126" s="1" t="s">
        <v>57459</v>
      </c>
      <c r="D14126" s="1" t="s">
        <v>57451</v>
      </c>
      <c r="E14126" s="1" t="s">
        <v>57460</v>
      </c>
      <c r="F14126" s="1" t="s">
        <v>56059</v>
      </c>
      <c r="G14126" s="1" t="s">
        <v>57461</v>
      </c>
      <c r="H14126" s="3" t="s">
        <v>57462</v>
      </c>
    </row>
    <row r="14127" spans="1:8" x14ac:dyDescent="0.25">
      <c r="A14127" s="2">
        <v>43704.708333333328</v>
      </c>
      <c r="B14127" s="2">
        <v>43704.854166666672</v>
      </c>
      <c r="C14127" s="1" t="s">
        <v>57463</v>
      </c>
      <c r="D14127" s="1" t="s">
        <v>56365</v>
      </c>
      <c r="E14127" s="1" t="s">
        <v>57464</v>
      </c>
      <c r="F14127" s="1" t="s">
        <v>56059</v>
      </c>
      <c r="G14127" s="1" t="s">
        <v>57465</v>
      </c>
      <c r="H14127" s="3" t="s">
        <v>57466</v>
      </c>
    </row>
    <row r="14128" spans="1:8" x14ac:dyDescent="0.25">
      <c r="A14128" s="2">
        <v>43731.354166666672</v>
      </c>
      <c r="B14128" s="2">
        <v>43731.583333333328</v>
      </c>
      <c r="C14128" s="1" t="s">
        <v>57467</v>
      </c>
      <c r="D14128" s="1" t="s">
        <v>57328</v>
      </c>
      <c r="E14128" s="1" t="s">
        <v>57468</v>
      </c>
      <c r="F14128" s="1" t="s">
        <v>56059</v>
      </c>
      <c r="G14128" s="1" t="s">
        <v>57469</v>
      </c>
      <c r="H14128" s="3" t="s">
        <v>57470</v>
      </c>
    </row>
    <row r="14129" spans="1:8" x14ac:dyDescent="0.25">
      <c r="A14129" s="2">
        <v>43710.708333333328</v>
      </c>
      <c r="B14129" s="2">
        <v>43710.791666666672</v>
      </c>
      <c r="C14129" s="1" t="s">
        <v>57471</v>
      </c>
      <c r="D14129" s="1" t="s">
        <v>56067</v>
      </c>
      <c r="E14129" s="1" t="s">
        <v>57472</v>
      </c>
      <c r="F14129" s="1" t="s">
        <v>56059</v>
      </c>
      <c r="G14129" s="1" t="s">
        <v>57473</v>
      </c>
      <c r="H14129" s="3" t="s">
        <v>57474</v>
      </c>
    </row>
    <row r="14130" spans="1:8" x14ac:dyDescent="0.25">
      <c r="A14130" s="2">
        <v>43712.708333333328</v>
      </c>
      <c r="B14130" s="2">
        <v>43712.791666666672</v>
      </c>
      <c r="C14130" s="1" t="s">
        <v>57475</v>
      </c>
      <c r="D14130" s="1" t="s">
        <v>57476</v>
      </c>
      <c r="E14130" s="1" t="s">
        <v>57477</v>
      </c>
      <c r="F14130" s="1" t="s">
        <v>56059</v>
      </c>
      <c r="G14130" s="1" t="s">
        <v>57478</v>
      </c>
      <c r="H14130" s="3" t="s">
        <v>57479</v>
      </c>
    </row>
    <row r="14131" spans="1:8" x14ac:dyDescent="0.25">
      <c r="A14131" s="2">
        <v>43718.333333333328</v>
      </c>
      <c r="B14131" s="2">
        <v>43718.708333333328</v>
      </c>
      <c r="C14131" s="1" t="s">
        <v>57480</v>
      </c>
      <c r="D14131" s="1" t="s">
        <v>57481</v>
      </c>
      <c r="E14131" s="1" t="s">
        <v>57482</v>
      </c>
      <c r="F14131" s="1" t="s">
        <v>56059</v>
      </c>
      <c r="G14131" s="1" t="s">
        <v>57483</v>
      </c>
      <c r="H14131" s="3" t="s">
        <v>57484</v>
      </c>
    </row>
    <row r="14132" spans="1:8" x14ac:dyDescent="0.25">
      <c r="A14132" s="5">
        <v>43786.75</v>
      </c>
      <c r="B14132" s="5">
        <v>43786.875</v>
      </c>
      <c r="C14132" s="1" t="s">
        <v>57485</v>
      </c>
      <c r="D14132" s="1" t="s">
        <v>57451</v>
      </c>
      <c r="E14132" s="1" t="s">
        <v>57486</v>
      </c>
      <c r="F14132" s="1" t="s">
        <v>56059</v>
      </c>
      <c r="G14132" s="1" t="s">
        <v>57487</v>
      </c>
      <c r="H14132" s="3" t="s">
        <v>57488</v>
      </c>
    </row>
    <row r="14133" spans="1:8" x14ac:dyDescent="0.25">
      <c r="A14133" s="2">
        <v>43704.708333333328</v>
      </c>
      <c r="B14133" s="2">
        <v>43704.833333333328</v>
      </c>
      <c r="C14133" s="1" t="s">
        <v>57489</v>
      </c>
      <c r="D14133" s="1" t="s">
        <v>56082</v>
      </c>
      <c r="E14133" s="1" t="s">
        <v>57490</v>
      </c>
      <c r="F14133" s="1" t="s">
        <v>56059</v>
      </c>
      <c r="G14133" s="1" t="s">
        <v>57491</v>
      </c>
      <c r="H14133" s="3" t="s">
        <v>57492</v>
      </c>
    </row>
    <row r="14134" spans="1:8" x14ac:dyDescent="0.25">
      <c r="A14134" s="2">
        <v>43926.708333333328</v>
      </c>
      <c r="B14134" s="2">
        <v>43926.833333333328</v>
      </c>
      <c r="C14134" s="1" t="s">
        <v>57493</v>
      </c>
      <c r="D14134" s="1" t="s">
        <v>57451</v>
      </c>
      <c r="E14134" s="1" t="s">
        <v>57494</v>
      </c>
      <c r="F14134" s="1" t="s">
        <v>56059</v>
      </c>
      <c r="G14134" s="1" t="s">
        <v>57495</v>
      </c>
      <c r="H14134" s="3" t="s">
        <v>57496</v>
      </c>
    </row>
    <row r="14135" spans="1:8" x14ac:dyDescent="0.25">
      <c r="A14135" s="5">
        <v>43814.75</v>
      </c>
      <c r="B14135" s="5">
        <v>43814.833333333328</v>
      </c>
      <c r="C14135" s="1" t="s">
        <v>57497</v>
      </c>
      <c r="D14135" s="1" t="s">
        <v>57451</v>
      </c>
      <c r="E14135" s="1" t="s">
        <v>57498</v>
      </c>
      <c r="F14135" s="1" t="s">
        <v>56059</v>
      </c>
      <c r="G14135" s="1" t="s">
        <v>57499</v>
      </c>
      <c r="H14135" s="3" t="s">
        <v>57500</v>
      </c>
    </row>
    <row r="14136" spans="1:8" x14ac:dyDescent="0.25">
      <c r="A14136" s="2">
        <v>43711.708333333328</v>
      </c>
      <c r="B14136" s="2">
        <v>43711.8125</v>
      </c>
      <c r="C14136" s="1" t="s">
        <v>57501</v>
      </c>
      <c r="D14136" s="1" t="s">
        <v>57502</v>
      </c>
      <c r="E14136" s="1" t="s">
        <v>57503</v>
      </c>
      <c r="F14136" s="1" t="s">
        <v>56059</v>
      </c>
      <c r="G14136" s="1" t="s">
        <v>57504</v>
      </c>
      <c r="H14136" s="3" t="s">
        <v>57505</v>
      </c>
    </row>
    <row r="14137" spans="1:8" x14ac:dyDescent="0.25">
      <c r="A14137" s="2">
        <v>43725.708333333328</v>
      </c>
      <c r="B14137" s="2">
        <v>43725.791666666672</v>
      </c>
      <c r="C14137" s="1" t="s">
        <v>57506</v>
      </c>
      <c r="D14137" s="1"/>
      <c r="E14137" s="1" t="s">
        <v>57507</v>
      </c>
      <c r="F14137" s="1" t="s">
        <v>56059</v>
      </c>
      <c r="G14137" s="1" t="s">
        <v>57508</v>
      </c>
      <c r="H14137" s="3" t="s">
        <v>57509</v>
      </c>
    </row>
    <row r="14138" spans="1:8" x14ac:dyDescent="0.25">
      <c r="A14138" s="2">
        <v>43710.333333333328</v>
      </c>
      <c r="B14138" s="2">
        <v>43710.458333333328</v>
      </c>
      <c r="C14138" s="1" t="s">
        <v>57510</v>
      </c>
      <c r="D14138" s="1" t="s">
        <v>56405</v>
      </c>
      <c r="E14138" s="1" t="s">
        <v>57511</v>
      </c>
      <c r="F14138" s="1" t="s">
        <v>56059</v>
      </c>
      <c r="G14138" s="1" t="s">
        <v>57512</v>
      </c>
      <c r="H14138" s="3" t="s">
        <v>57513</v>
      </c>
    </row>
    <row r="14139" spans="1:8" x14ac:dyDescent="0.25">
      <c r="A14139" s="2">
        <v>43733.75</v>
      </c>
      <c r="B14139" s="2">
        <v>43733.833333333328</v>
      </c>
      <c r="C14139" s="1" t="s">
        <v>57514</v>
      </c>
      <c r="D14139" s="1" t="s">
        <v>57515</v>
      </c>
      <c r="E14139" s="1" t="s">
        <v>57516</v>
      </c>
      <c r="F14139" s="1" t="s">
        <v>56059</v>
      </c>
      <c r="G14139" s="1" t="s">
        <v>57517</v>
      </c>
      <c r="H14139" s="3" t="s">
        <v>57518</v>
      </c>
    </row>
    <row r="14140" spans="1:8" x14ac:dyDescent="0.25">
      <c r="A14140" s="2">
        <v>43734.75</v>
      </c>
      <c r="B14140" s="2">
        <v>43734.875</v>
      </c>
      <c r="C14140" s="1" t="s">
        <v>57519</v>
      </c>
      <c r="D14140" s="1" t="s">
        <v>56427</v>
      </c>
      <c r="E14140" s="1" t="s">
        <v>57520</v>
      </c>
      <c r="F14140" s="1" t="s">
        <v>56059</v>
      </c>
      <c r="G14140" s="1" t="s">
        <v>57521</v>
      </c>
      <c r="H14140" s="3" t="s">
        <v>57522</v>
      </c>
    </row>
    <row r="14141" spans="1:8" x14ac:dyDescent="0.25">
      <c r="A14141" s="2">
        <v>43719.3125</v>
      </c>
      <c r="B14141" s="2">
        <v>43719.4375</v>
      </c>
      <c r="C14141" s="1" t="s">
        <v>57523</v>
      </c>
      <c r="D14141" s="1" t="s">
        <v>57524</v>
      </c>
      <c r="E14141" s="1" t="s">
        <v>57525</v>
      </c>
      <c r="F14141" s="1" t="s">
        <v>56059</v>
      </c>
      <c r="G14141" s="1" t="s">
        <v>57526</v>
      </c>
      <c r="H14141" s="3" t="s">
        <v>57527</v>
      </c>
    </row>
    <row r="14142" spans="1:8" x14ac:dyDescent="0.25">
      <c r="A14142" s="2">
        <v>43720.354166666672</v>
      </c>
      <c r="B14142" s="2">
        <v>43720.666666666672</v>
      </c>
      <c r="C14142" s="1" t="s">
        <v>57528</v>
      </c>
      <c r="D14142" s="1" t="s">
        <v>57529</v>
      </c>
      <c r="E14142" s="1" t="s">
        <v>57530</v>
      </c>
      <c r="F14142" s="1" t="s">
        <v>56059</v>
      </c>
      <c r="G14142" s="1" t="s">
        <v>57531</v>
      </c>
      <c r="H14142" s="3" t="s">
        <v>57532</v>
      </c>
    </row>
    <row r="14143" spans="1:8" x14ac:dyDescent="0.25">
      <c r="A14143" s="2">
        <v>43696.5</v>
      </c>
      <c r="B14143" s="2">
        <v>43696.541666666672</v>
      </c>
      <c r="C14143" s="1" t="s">
        <v>4254</v>
      </c>
      <c r="D14143" s="1" t="s">
        <v>4255</v>
      </c>
      <c r="E14143" s="1" t="s">
        <v>57533</v>
      </c>
      <c r="F14143" s="1" t="s">
        <v>56059</v>
      </c>
      <c r="G14143" s="1" t="s">
        <v>57534</v>
      </c>
      <c r="H14143" s="3" t="s">
        <v>57535</v>
      </c>
    </row>
    <row r="14144" spans="1:8" x14ac:dyDescent="0.25">
      <c r="A14144" s="2">
        <v>43724.75</v>
      </c>
      <c r="B14144" s="2">
        <v>43724.833333333328</v>
      </c>
      <c r="C14144" s="1" t="s">
        <v>57536</v>
      </c>
      <c r="D14144" s="1" t="s">
        <v>57537</v>
      </c>
      <c r="E14144" s="1" t="s">
        <v>57538</v>
      </c>
      <c r="F14144" s="1" t="s">
        <v>56059</v>
      </c>
      <c r="G14144" s="1" t="s">
        <v>57539</v>
      </c>
      <c r="H14144" s="3" t="s">
        <v>57540</v>
      </c>
    </row>
    <row r="14145" spans="1:8" x14ac:dyDescent="0.25">
      <c r="A14145" s="2">
        <v>43724.729166666672</v>
      </c>
      <c r="B14145" s="2">
        <v>43724.833333333328</v>
      </c>
      <c r="C14145" s="1" t="s">
        <v>57541</v>
      </c>
      <c r="D14145" s="1" t="s">
        <v>56553</v>
      </c>
      <c r="E14145" s="1" t="s">
        <v>57542</v>
      </c>
      <c r="F14145" s="1" t="s">
        <v>56059</v>
      </c>
      <c r="G14145" s="1" t="s">
        <v>57543</v>
      </c>
      <c r="H14145" s="3" t="s">
        <v>57544</v>
      </c>
    </row>
    <row r="14146" spans="1:8" x14ac:dyDescent="0.25">
      <c r="A14146" s="2">
        <v>43726.708333333328</v>
      </c>
      <c r="B14146" s="2">
        <v>43726.791666666672</v>
      </c>
      <c r="C14146" s="1" t="s">
        <v>57545</v>
      </c>
      <c r="D14146" s="1" t="s">
        <v>57546</v>
      </c>
      <c r="E14146" s="1" t="s">
        <v>57547</v>
      </c>
      <c r="F14146" s="1" t="s">
        <v>56059</v>
      </c>
      <c r="G14146" s="1" t="s">
        <v>57548</v>
      </c>
      <c r="H14146" s="3" t="s">
        <v>57549</v>
      </c>
    </row>
    <row r="14147" spans="1:8" x14ac:dyDescent="0.25">
      <c r="A14147" s="2">
        <v>43695.729166666672</v>
      </c>
      <c r="B14147" s="2">
        <v>43695.8125</v>
      </c>
      <c r="C14147" s="1" t="s">
        <v>57550</v>
      </c>
      <c r="D14147" s="1" t="s">
        <v>56169</v>
      </c>
      <c r="E14147" s="1" t="s">
        <v>57551</v>
      </c>
      <c r="F14147" s="1" t="s">
        <v>56059</v>
      </c>
      <c r="G14147" s="1" t="s">
        <v>57552</v>
      </c>
      <c r="H14147" s="3" t="s">
        <v>57553</v>
      </c>
    </row>
    <row r="14148" spans="1:8" x14ac:dyDescent="0.25">
      <c r="A14148" s="2">
        <v>43724.71875</v>
      </c>
      <c r="B14148" s="2">
        <v>43724.802083333328</v>
      </c>
      <c r="C14148" s="1" t="s">
        <v>57554</v>
      </c>
      <c r="D14148" s="1" t="s">
        <v>57555</v>
      </c>
      <c r="E14148" s="1" t="s">
        <v>57556</v>
      </c>
      <c r="F14148" s="1" t="s">
        <v>56059</v>
      </c>
      <c r="G14148" s="1" t="s">
        <v>57557</v>
      </c>
      <c r="H14148" s="3" t="s">
        <v>57558</v>
      </c>
    </row>
    <row r="14149" spans="1:8" x14ac:dyDescent="0.25">
      <c r="A14149" s="2">
        <v>43695.708333333328</v>
      </c>
      <c r="B14149" s="2">
        <v>43695.875</v>
      </c>
      <c r="C14149" s="1" t="s">
        <v>57559</v>
      </c>
      <c r="D14149" s="1" t="s">
        <v>57560</v>
      </c>
      <c r="E14149" s="1" t="s">
        <v>57561</v>
      </c>
      <c r="F14149" s="1" t="s">
        <v>56059</v>
      </c>
      <c r="G14149" s="1" t="s">
        <v>57562</v>
      </c>
      <c r="H14149" s="3" t="s">
        <v>57563</v>
      </c>
    </row>
    <row r="14150" spans="1:8" x14ac:dyDescent="0.25">
      <c r="A14150" s="2">
        <v>43712.416666666672</v>
      </c>
      <c r="B14150" s="2">
        <v>43712.458333333328</v>
      </c>
      <c r="C14150" s="1" t="s">
        <v>57564</v>
      </c>
      <c r="D14150" s="1"/>
      <c r="E14150" s="1" t="s">
        <v>57565</v>
      </c>
      <c r="F14150" s="1" t="s">
        <v>56059</v>
      </c>
      <c r="G14150" s="1" t="s">
        <v>57566</v>
      </c>
      <c r="H14150" s="3" t="s">
        <v>57567</v>
      </c>
    </row>
    <row r="14151" spans="1:8" x14ac:dyDescent="0.25">
      <c r="A14151" s="2">
        <v>43719.291666666672</v>
      </c>
      <c r="B14151" s="2">
        <v>43719.5625</v>
      </c>
      <c r="C14151" s="1" t="s">
        <v>57568</v>
      </c>
      <c r="D14151" s="1" t="s">
        <v>57569</v>
      </c>
      <c r="E14151" s="1" t="s">
        <v>57570</v>
      </c>
      <c r="F14151" s="1" t="s">
        <v>56059</v>
      </c>
      <c r="G14151" s="1" t="s">
        <v>57571</v>
      </c>
      <c r="H14151" s="3" t="s">
        <v>57572</v>
      </c>
    </row>
    <row r="14152" spans="1:8" x14ac:dyDescent="0.25">
      <c r="A14152" s="2">
        <v>43726.6875</v>
      </c>
      <c r="B14152" s="2">
        <v>43726.8125</v>
      </c>
      <c r="C14152" s="1" t="s">
        <v>57573</v>
      </c>
      <c r="D14152" s="1"/>
      <c r="E14152" s="1" t="s">
        <v>57574</v>
      </c>
      <c r="F14152" s="1" t="s">
        <v>56059</v>
      </c>
      <c r="G14152" s="1" t="s">
        <v>57575</v>
      </c>
      <c r="H14152" s="3" t="s">
        <v>57576</v>
      </c>
    </row>
    <row r="14153" spans="1:8" x14ac:dyDescent="0.25">
      <c r="A14153" s="2">
        <v>43719.697916666672</v>
      </c>
      <c r="B14153" s="2">
        <v>43719.822916666672</v>
      </c>
      <c r="C14153" s="1" t="s">
        <v>57577</v>
      </c>
      <c r="D14153" s="1" t="s">
        <v>56072</v>
      </c>
      <c r="E14153" s="1" t="s">
        <v>57578</v>
      </c>
      <c r="F14153" s="1" t="s">
        <v>56059</v>
      </c>
      <c r="G14153" s="1" t="s">
        <v>57579</v>
      </c>
      <c r="H14153" s="3" t="s">
        <v>57580</v>
      </c>
    </row>
    <row r="14154" spans="1:8" x14ac:dyDescent="0.25">
      <c r="A14154" s="2">
        <v>43711.708333333328</v>
      </c>
      <c r="B14154" s="2">
        <v>43711.791666666672</v>
      </c>
      <c r="C14154" s="1" t="s">
        <v>57581</v>
      </c>
      <c r="D14154" s="1" t="s">
        <v>57582</v>
      </c>
      <c r="E14154" s="1" t="s">
        <v>57583</v>
      </c>
      <c r="F14154" s="1" t="s">
        <v>56059</v>
      </c>
      <c r="G14154" s="1" t="s">
        <v>57584</v>
      </c>
      <c r="H14154" s="3" t="s">
        <v>57585</v>
      </c>
    </row>
    <row r="14155" spans="1:8" x14ac:dyDescent="0.25">
      <c r="A14155" s="2">
        <v>43718.71875</v>
      </c>
      <c r="B14155" s="2">
        <v>43718.802083333328</v>
      </c>
      <c r="C14155" s="1" t="s">
        <v>57586</v>
      </c>
      <c r="D14155" s="1"/>
      <c r="E14155" s="1" t="s">
        <v>57587</v>
      </c>
      <c r="F14155" s="1" t="s">
        <v>56059</v>
      </c>
      <c r="G14155" s="1" t="s">
        <v>57588</v>
      </c>
      <c r="H14155" s="3" t="s">
        <v>57589</v>
      </c>
    </row>
    <row r="14156" spans="1:8" x14ac:dyDescent="0.25">
      <c r="A14156" s="2">
        <v>43712.604166666672</v>
      </c>
      <c r="B14156" s="2">
        <v>43714.520833333328</v>
      </c>
      <c r="C14156" s="1" t="s">
        <v>57590</v>
      </c>
      <c r="D14156" s="1" t="s">
        <v>57591</v>
      </c>
      <c r="E14156" s="1" t="s">
        <v>57592</v>
      </c>
      <c r="F14156" s="1" t="s">
        <v>56059</v>
      </c>
      <c r="G14156" s="1" t="s">
        <v>57593</v>
      </c>
      <c r="H14156" s="3" t="s">
        <v>57594</v>
      </c>
    </row>
    <row r="14157" spans="1:8" x14ac:dyDescent="0.25">
      <c r="A14157" s="2">
        <v>43710.708333333328</v>
      </c>
      <c r="B14157" s="2">
        <v>43710.791666666672</v>
      </c>
      <c r="C14157" s="1" t="s">
        <v>57595</v>
      </c>
      <c r="D14157" s="1" t="s">
        <v>56396</v>
      </c>
      <c r="E14157" s="1" t="s">
        <v>57596</v>
      </c>
      <c r="F14157" s="1" t="s">
        <v>56059</v>
      </c>
      <c r="G14157" s="1" t="s">
        <v>57597</v>
      </c>
      <c r="H14157" s="3" t="s">
        <v>57598</v>
      </c>
    </row>
    <row r="14158" spans="1:8" x14ac:dyDescent="0.25">
      <c r="A14158" s="2">
        <v>43726.75</v>
      </c>
      <c r="B14158" s="2">
        <v>43726.833333333328</v>
      </c>
      <c r="C14158" s="1" t="s">
        <v>57599</v>
      </c>
      <c r="D14158" s="1" t="s">
        <v>57600</v>
      </c>
      <c r="E14158" s="1" t="s">
        <v>57601</v>
      </c>
      <c r="F14158" s="1" t="s">
        <v>56059</v>
      </c>
      <c r="G14158" s="1" t="s">
        <v>57602</v>
      </c>
      <c r="H14158" s="3" t="s">
        <v>57603</v>
      </c>
    </row>
    <row r="14159" spans="1:8" x14ac:dyDescent="0.25">
      <c r="A14159" s="2">
        <v>43711.729166666672</v>
      </c>
      <c r="B14159" s="2">
        <v>43711.854166666672</v>
      </c>
      <c r="C14159" s="1" t="s">
        <v>57604</v>
      </c>
      <c r="D14159" s="1" t="s">
        <v>56487</v>
      </c>
      <c r="E14159" s="1" t="s">
        <v>57605</v>
      </c>
      <c r="F14159" s="1" t="s">
        <v>56059</v>
      </c>
      <c r="G14159" s="1" t="s">
        <v>57606</v>
      </c>
      <c r="H14159" s="3" t="s">
        <v>57607</v>
      </c>
    </row>
    <row r="14160" spans="1:8" x14ac:dyDescent="0.25">
      <c r="A14160" s="2">
        <v>43719.75</v>
      </c>
      <c r="B14160" s="2">
        <v>43719.833333333328</v>
      </c>
      <c r="C14160" s="1" t="s">
        <v>57608</v>
      </c>
      <c r="D14160" s="1" t="s">
        <v>57609</v>
      </c>
      <c r="E14160" s="1" t="s">
        <v>57610</v>
      </c>
      <c r="F14160" s="1" t="s">
        <v>56059</v>
      </c>
      <c r="G14160" s="1" t="s">
        <v>57611</v>
      </c>
      <c r="H14160" s="3" t="s">
        <v>57612</v>
      </c>
    </row>
    <row r="14161" spans="1:8" x14ac:dyDescent="0.25">
      <c r="A14161" s="2">
        <v>43723.729166666672</v>
      </c>
      <c r="B14161" s="2">
        <v>43723.822916666672</v>
      </c>
      <c r="C14161" s="1" t="s">
        <v>57613</v>
      </c>
      <c r="D14161" s="1" t="s">
        <v>57614</v>
      </c>
      <c r="E14161" s="1" t="s">
        <v>57615</v>
      </c>
      <c r="F14161" s="1" t="s">
        <v>56059</v>
      </c>
      <c r="G14161" s="1" t="s">
        <v>57616</v>
      </c>
      <c r="H14161" s="3" t="s">
        <v>57617</v>
      </c>
    </row>
    <row r="14162" spans="1:8" x14ac:dyDescent="0.25">
      <c r="A14162" s="2">
        <v>43726.75</v>
      </c>
      <c r="B14162" s="2">
        <v>43726.833333333328</v>
      </c>
      <c r="C14162" s="1" t="s">
        <v>57618</v>
      </c>
      <c r="D14162" s="1" t="s">
        <v>57619</v>
      </c>
      <c r="E14162" s="1" t="s">
        <v>57620</v>
      </c>
      <c r="F14162" s="1" t="s">
        <v>56059</v>
      </c>
      <c r="G14162" s="1" t="s">
        <v>57621</v>
      </c>
      <c r="H14162" s="3" t="s">
        <v>57622</v>
      </c>
    </row>
    <row r="14163" spans="1:8" x14ac:dyDescent="0.25">
      <c r="A14163" s="2">
        <v>43717.625</v>
      </c>
      <c r="B14163" s="2">
        <v>43717.666666666672</v>
      </c>
      <c r="C14163" s="1" t="s">
        <v>57623</v>
      </c>
      <c r="D14163" s="1"/>
      <c r="E14163" s="1" t="s">
        <v>57624</v>
      </c>
      <c r="F14163" s="1" t="s">
        <v>56059</v>
      </c>
      <c r="G14163" s="1" t="s">
        <v>57625</v>
      </c>
      <c r="H14163" s="3" t="s">
        <v>57626</v>
      </c>
    </row>
    <row r="14164" spans="1:8" x14ac:dyDescent="0.25">
      <c r="A14164" s="2">
        <v>43713.75</v>
      </c>
      <c r="B14164" s="2">
        <v>43714.625</v>
      </c>
      <c r="C14164" s="1" t="s">
        <v>57627</v>
      </c>
      <c r="D14164" s="1" t="s">
        <v>57074</v>
      </c>
      <c r="E14164" s="1" t="s">
        <v>57628</v>
      </c>
      <c r="F14164" s="1" t="s">
        <v>56059</v>
      </c>
      <c r="G14164" s="1" t="s">
        <v>57629</v>
      </c>
      <c r="H14164" s="3" t="s">
        <v>57630</v>
      </c>
    </row>
    <row r="14165" spans="1:8" x14ac:dyDescent="0.25">
      <c r="A14165" s="2">
        <v>43726.75</v>
      </c>
      <c r="B14165" s="2">
        <v>43726.875</v>
      </c>
      <c r="C14165" s="1" t="s">
        <v>57631</v>
      </c>
      <c r="D14165" s="1" t="s">
        <v>57632</v>
      </c>
      <c r="E14165" s="1" t="s">
        <v>57633</v>
      </c>
      <c r="F14165" s="1" t="s">
        <v>56059</v>
      </c>
      <c r="G14165" s="1" t="s">
        <v>57634</v>
      </c>
      <c r="H14165" s="3" t="s">
        <v>57635</v>
      </c>
    </row>
    <row r="14166" spans="1:8" x14ac:dyDescent="0.25">
      <c r="A14166" s="2">
        <v>43732.75</v>
      </c>
      <c r="B14166" s="2">
        <v>43732.833333333328</v>
      </c>
      <c r="C14166" s="1" t="s">
        <v>57636</v>
      </c>
      <c r="D14166" s="1" t="s">
        <v>56164</v>
      </c>
      <c r="E14166" s="1" t="s">
        <v>57637</v>
      </c>
      <c r="F14166" s="1" t="s">
        <v>56059</v>
      </c>
      <c r="G14166" s="1" t="s">
        <v>57638</v>
      </c>
      <c r="H14166" s="3" t="s">
        <v>57639</v>
      </c>
    </row>
    <row r="14167" spans="1:8" x14ac:dyDescent="0.25">
      <c r="A14167" s="2">
        <v>43719.354166666672</v>
      </c>
      <c r="B14167" s="2">
        <v>43719.458333333328</v>
      </c>
      <c r="C14167" s="1" t="s">
        <v>57640</v>
      </c>
      <c r="D14167" s="1" t="s">
        <v>56405</v>
      </c>
      <c r="E14167" s="1" t="s">
        <v>57641</v>
      </c>
      <c r="F14167" s="1" t="s">
        <v>56059</v>
      </c>
      <c r="G14167" s="1" t="s">
        <v>57642</v>
      </c>
      <c r="H14167" s="3" t="s">
        <v>57643</v>
      </c>
    </row>
    <row r="14168" spans="1:8" x14ac:dyDescent="0.25">
      <c r="A14168" s="2">
        <v>43718.729166666672</v>
      </c>
      <c r="B14168" s="2">
        <v>43718.8125</v>
      </c>
      <c r="C14168" s="1" t="s">
        <v>57644</v>
      </c>
      <c r="D14168" s="1" t="s">
        <v>57645</v>
      </c>
      <c r="E14168" s="1" t="s">
        <v>57646</v>
      </c>
      <c r="F14168" s="1" t="s">
        <v>56059</v>
      </c>
      <c r="G14168" s="1" t="s">
        <v>57647</v>
      </c>
      <c r="H14168" s="3" t="s">
        <v>57648</v>
      </c>
    </row>
    <row r="14169" spans="1:8" x14ac:dyDescent="0.25">
      <c r="A14169" s="2">
        <v>43731.708333333328</v>
      </c>
      <c r="B14169" s="2">
        <v>43731.833333333328</v>
      </c>
      <c r="C14169" s="1" t="s">
        <v>57649</v>
      </c>
      <c r="D14169" s="1" t="s">
        <v>56637</v>
      </c>
      <c r="E14169" s="1" t="s">
        <v>57650</v>
      </c>
      <c r="F14169" s="1" t="s">
        <v>56059</v>
      </c>
      <c r="G14169" s="1" t="s">
        <v>57651</v>
      </c>
      <c r="H14169" s="3" t="s">
        <v>57652</v>
      </c>
    </row>
    <row r="14170" spans="1:8" x14ac:dyDescent="0.25">
      <c r="A14170" s="2">
        <v>43727.708333333328</v>
      </c>
      <c r="B14170" s="2">
        <v>43727.791666666672</v>
      </c>
      <c r="C14170" s="1" t="s">
        <v>57653</v>
      </c>
      <c r="D14170" s="1" t="s">
        <v>56446</v>
      </c>
      <c r="E14170" s="1" t="s">
        <v>57654</v>
      </c>
      <c r="F14170" s="1" t="s">
        <v>56059</v>
      </c>
      <c r="G14170" s="1" t="s">
        <v>57655</v>
      </c>
      <c r="H14170" s="3" t="s">
        <v>57656</v>
      </c>
    </row>
    <row r="14171" spans="1:8" x14ac:dyDescent="0.25">
      <c r="A14171" s="2">
        <v>43727.354166666672</v>
      </c>
      <c r="B14171" s="2">
        <v>43727.4375</v>
      </c>
      <c r="C14171" s="1" t="s">
        <v>57657</v>
      </c>
      <c r="D14171" s="1" t="s">
        <v>56072</v>
      </c>
      <c r="E14171" s="1" t="s">
        <v>57658</v>
      </c>
      <c r="F14171" s="1" t="s">
        <v>56059</v>
      </c>
      <c r="G14171" s="1" t="s">
        <v>57659</v>
      </c>
      <c r="H14171" s="3" t="s">
        <v>57660</v>
      </c>
    </row>
    <row r="14172" spans="1:8" x14ac:dyDescent="0.25">
      <c r="A14172" s="2">
        <v>43731.75</v>
      </c>
      <c r="B14172" s="2">
        <v>43731.875</v>
      </c>
      <c r="C14172" s="1" t="s">
        <v>57661</v>
      </c>
      <c r="D14172" s="1" t="s">
        <v>57414</v>
      </c>
      <c r="E14172" s="1" t="s">
        <v>57662</v>
      </c>
      <c r="F14172" s="1" t="s">
        <v>56059</v>
      </c>
      <c r="G14172" s="1" t="s">
        <v>57663</v>
      </c>
      <c r="H14172" s="3" t="s">
        <v>57664</v>
      </c>
    </row>
    <row r="14173" spans="1:8" x14ac:dyDescent="0.25">
      <c r="A14173" s="2">
        <v>43718.770833333328</v>
      </c>
      <c r="B14173" s="2">
        <v>43718.895833333328</v>
      </c>
      <c r="C14173" s="1" t="s">
        <v>57665</v>
      </c>
      <c r="D14173" s="1"/>
      <c r="E14173" s="1" t="s">
        <v>57666</v>
      </c>
      <c r="F14173" s="1" t="s">
        <v>56059</v>
      </c>
      <c r="G14173" s="1" t="s">
        <v>57667</v>
      </c>
      <c r="H14173" s="3" t="s">
        <v>57668</v>
      </c>
    </row>
    <row r="14174" spans="1:8" x14ac:dyDescent="0.25">
      <c r="A14174" s="2">
        <v>43718.708333333328</v>
      </c>
      <c r="B14174" s="2">
        <v>43718.791666666672</v>
      </c>
      <c r="C14174" s="1" t="s">
        <v>57669</v>
      </c>
      <c r="D14174" s="1"/>
      <c r="E14174" s="1" t="s">
        <v>57670</v>
      </c>
      <c r="F14174" s="1" t="s">
        <v>56059</v>
      </c>
      <c r="G14174" s="1" t="s">
        <v>57671</v>
      </c>
      <c r="H14174" s="3" t="s">
        <v>57672</v>
      </c>
    </row>
    <row r="14175" spans="1:8" x14ac:dyDescent="0.25">
      <c r="A14175" s="2">
        <v>43720.708333333328</v>
      </c>
      <c r="B14175" s="2">
        <v>43720.791666666672</v>
      </c>
      <c r="C14175" s="1" t="s">
        <v>57673</v>
      </c>
      <c r="D14175" s="1"/>
      <c r="E14175" s="1" t="s">
        <v>57674</v>
      </c>
      <c r="F14175" s="1" t="s">
        <v>56059</v>
      </c>
      <c r="G14175" s="1" t="s">
        <v>57675</v>
      </c>
      <c r="H14175" s="3" t="s">
        <v>57676</v>
      </c>
    </row>
    <row r="14176" spans="1:8" x14ac:dyDescent="0.25">
      <c r="A14176" s="2">
        <v>43731.729166666672</v>
      </c>
      <c r="B14176" s="2">
        <v>43731.8125</v>
      </c>
      <c r="C14176" s="1" t="s">
        <v>57677</v>
      </c>
      <c r="D14176" s="1" t="s">
        <v>56794</v>
      </c>
      <c r="E14176" s="1" t="s">
        <v>57678</v>
      </c>
      <c r="F14176" s="1" t="s">
        <v>56059</v>
      </c>
      <c r="G14176" s="1" t="s">
        <v>57679</v>
      </c>
      <c r="H14176" s="3" t="s">
        <v>57680</v>
      </c>
    </row>
    <row r="14177" spans="1:8" x14ac:dyDescent="0.25">
      <c r="A14177" s="2">
        <v>43717.708333333328</v>
      </c>
      <c r="B14177" s="2">
        <v>43717.791666666672</v>
      </c>
      <c r="C14177" s="1" t="s">
        <v>57681</v>
      </c>
      <c r="D14177" s="1" t="s">
        <v>57682</v>
      </c>
      <c r="E14177" s="1" t="s">
        <v>57683</v>
      </c>
      <c r="F14177" s="1" t="s">
        <v>56059</v>
      </c>
      <c r="G14177" s="1" t="s">
        <v>57684</v>
      </c>
      <c r="H14177" s="3" t="s">
        <v>57685</v>
      </c>
    </row>
    <row r="14178" spans="1:8" x14ac:dyDescent="0.25">
      <c r="A14178" s="2">
        <v>43732.708333333328</v>
      </c>
      <c r="B14178" s="2">
        <v>43732.791666666672</v>
      </c>
      <c r="C14178" s="1" t="s">
        <v>57686</v>
      </c>
      <c r="D14178" s="1" t="s">
        <v>57476</v>
      </c>
      <c r="E14178" s="1" t="s">
        <v>57687</v>
      </c>
      <c r="F14178" s="1" t="s">
        <v>56059</v>
      </c>
      <c r="G14178" s="1" t="s">
        <v>57688</v>
      </c>
      <c r="H14178" s="3" t="s">
        <v>57689</v>
      </c>
    </row>
    <row r="14179" spans="1:8" x14ac:dyDescent="0.25">
      <c r="A14179" s="2">
        <v>43732.708333333328</v>
      </c>
      <c r="B14179" s="2">
        <v>43732.791666666672</v>
      </c>
      <c r="C14179" s="1" t="s">
        <v>57690</v>
      </c>
      <c r="D14179" s="1" t="s">
        <v>56701</v>
      </c>
      <c r="E14179" s="1" t="s">
        <v>57691</v>
      </c>
      <c r="F14179" s="1" t="s">
        <v>56059</v>
      </c>
      <c r="G14179" s="1" t="s">
        <v>57692</v>
      </c>
      <c r="H14179" s="3" t="s">
        <v>57693</v>
      </c>
    </row>
    <row r="14180" spans="1:8" x14ac:dyDescent="0.25">
      <c r="A14180" s="2">
        <v>43713.708333333328</v>
      </c>
      <c r="B14180" s="2">
        <v>43713.833333333328</v>
      </c>
      <c r="C14180" s="1" t="s">
        <v>57694</v>
      </c>
      <c r="D14180" s="1" t="s">
        <v>57695</v>
      </c>
      <c r="E14180" s="1" t="s">
        <v>57696</v>
      </c>
      <c r="F14180" s="1" t="s">
        <v>56059</v>
      </c>
      <c r="G14180" s="1" t="s">
        <v>57697</v>
      </c>
      <c r="H14180" s="3" t="s">
        <v>57698</v>
      </c>
    </row>
    <row r="14181" spans="1:8" x14ac:dyDescent="0.25">
      <c r="A14181" s="2">
        <v>43717.708333333328</v>
      </c>
      <c r="B14181" s="2">
        <v>43717.791666666672</v>
      </c>
      <c r="C14181" s="1" t="s">
        <v>57699</v>
      </c>
      <c r="D14181" s="1" t="s">
        <v>57700</v>
      </c>
      <c r="E14181" s="1" t="s">
        <v>57701</v>
      </c>
      <c r="F14181" s="1" t="s">
        <v>56059</v>
      </c>
      <c r="G14181" s="1" t="s">
        <v>57702</v>
      </c>
      <c r="H14181" s="3" t="s">
        <v>57703</v>
      </c>
    </row>
    <row r="14182" spans="1:8" x14ac:dyDescent="0.25">
      <c r="A14182" s="2">
        <v>43733.708333333328</v>
      </c>
      <c r="B14182" s="2">
        <v>43733.791666666672</v>
      </c>
      <c r="C14182" s="1" t="s">
        <v>57704</v>
      </c>
      <c r="D14182" s="1" t="s">
        <v>57700</v>
      </c>
      <c r="E14182" s="1" t="s">
        <v>57705</v>
      </c>
      <c r="F14182" s="1" t="s">
        <v>56059</v>
      </c>
      <c r="G14182" s="1" t="s">
        <v>57706</v>
      </c>
      <c r="H14182" s="3" t="s">
        <v>57707</v>
      </c>
    </row>
    <row r="14183" spans="1:8" x14ac:dyDescent="0.25">
      <c r="A14183" s="2">
        <v>43730.354166666672</v>
      </c>
      <c r="B14183" s="2">
        <v>43730.4375</v>
      </c>
      <c r="C14183" s="1" t="s">
        <v>57708</v>
      </c>
      <c r="D14183" s="1" t="s">
        <v>57709</v>
      </c>
      <c r="E14183" s="1" t="s">
        <v>57710</v>
      </c>
      <c r="F14183" s="1" t="s">
        <v>56059</v>
      </c>
      <c r="G14183" s="1" t="s">
        <v>57711</v>
      </c>
      <c r="H14183" s="3" t="s">
        <v>57712</v>
      </c>
    </row>
    <row r="14184" spans="1:8" x14ac:dyDescent="0.25">
      <c r="A14184" s="2">
        <v>43723.770833333328</v>
      </c>
      <c r="B14184" s="2">
        <v>43723.895833333328</v>
      </c>
      <c r="C14184" s="1" t="s">
        <v>57713</v>
      </c>
      <c r="D14184" s="1" t="s">
        <v>57714</v>
      </c>
      <c r="E14184" s="1" t="s">
        <v>57715</v>
      </c>
      <c r="F14184" s="1" t="s">
        <v>56059</v>
      </c>
      <c r="G14184" s="1" t="s">
        <v>57716</v>
      </c>
      <c r="H14184" s="3" t="s">
        <v>57717</v>
      </c>
    </row>
    <row r="14185" spans="1:8" x14ac:dyDescent="0.25">
      <c r="A14185" s="2">
        <v>43726.708333333328</v>
      </c>
      <c r="B14185" s="2">
        <v>43726.791666666672</v>
      </c>
      <c r="C14185" s="1" t="s">
        <v>57718</v>
      </c>
      <c r="D14185" s="1" t="s">
        <v>56613</v>
      </c>
      <c r="E14185" s="1" t="s">
        <v>57719</v>
      </c>
      <c r="F14185" s="1" t="s">
        <v>56059</v>
      </c>
      <c r="G14185" s="1" t="s">
        <v>57720</v>
      </c>
      <c r="H14185" s="3" t="s">
        <v>57721</v>
      </c>
    </row>
    <row r="14186" spans="1:8" x14ac:dyDescent="0.25">
      <c r="A14186" s="2">
        <v>43726.75</v>
      </c>
      <c r="B14186" s="2">
        <v>43726.833333333328</v>
      </c>
      <c r="C14186" s="1" t="s">
        <v>57722</v>
      </c>
      <c r="D14186" s="1" t="s">
        <v>57723</v>
      </c>
      <c r="E14186" s="1" t="s">
        <v>57724</v>
      </c>
      <c r="F14186" s="1" t="s">
        <v>56059</v>
      </c>
      <c r="G14186" s="1" t="s">
        <v>57725</v>
      </c>
      <c r="H14186" s="3" t="s">
        <v>57726</v>
      </c>
    </row>
    <row r="14187" spans="1:8" x14ac:dyDescent="0.25">
      <c r="A14187" s="2">
        <v>43726.75</v>
      </c>
      <c r="B14187" s="2">
        <v>43726.833333333328</v>
      </c>
      <c r="C14187" s="1" t="s">
        <v>57727</v>
      </c>
      <c r="D14187" s="1" t="s">
        <v>57728</v>
      </c>
      <c r="E14187" s="1" t="s">
        <v>57729</v>
      </c>
      <c r="F14187" s="1" t="s">
        <v>56059</v>
      </c>
      <c r="G14187" s="1" t="s">
        <v>57730</v>
      </c>
      <c r="H14187" s="3" t="s">
        <v>57731</v>
      </c>
    </row>
    <row r="14188" spans="1:8" x14ac:dyDescent="0.25">
      <c r="A14188" s="2">
        <v>43733.708333333328</v>
      </c>
      <c r="B14188" s="2">
        <v>43733.833333333328</v>
      </c>
      <c r="C14188" s="1" t="s">
        <v>57732</v>
      </c>
      <c r="D14188" s="1" t="s">
        <v>56082</v>
      </c>
      <c r="E14188" s="1" t="s">
        <v>57733</v>
      </c>
      <c r="F14188" s="1" t="s">
        <v>56059</v>
      </c>
      <c r="G14188" s="1" t="s">
        <v>57734</v>
      </c>
      <c r="H14188" s="3" t="s">
        <v>57735</v>
      </c>
    </row>
    <row r="14189" spans="1:8" x14ac:dyDescent="0.25">
      <c r="A14189" s="2">
        <v>43720.708333333328</v>
      </c>
      <c r="B14189" s="2">
        <v>43720.791666666672</v>
      </c>
      <c r="C14189" s="1" t="s">
        <v>57736</v>
      </c>
      <c r="D14189" s="1" t="s">
        <v>57737</v>
      </c>
      <c r="E14189" s="1" t="s">
        <v>57738</v>
      </c>
      <c r="F14189" s="1" t="s">
        <v>56059</v>
      </c>
      <c r="G14189" s="1" t="s">
        <v>57739</v>
      </c>
      <c r="H14189" s="3" t="s">
        <v>57740</v>
      </c>
    </row>
    <row r="14190" spans="1:8" x14ac:dyDescent="0.25">
      <c r="A14190" s="2">
        <v>43726.708333333328</v>
      </c>
      <c r="B14190" s="2">
        <v>43726.791666666672</v>
      </c>
      <c r="C14190" s="1" t="s">
        <v>57741</v>
      </c>
      <c r="D14190" s="1" t="s">
        <v>57742</v>
      </c>
      <c r="E14190" s="1" t="s">
        <v>57743</v>
      </c>
      <c r="F14190" s="1" t="s">
        <v>56059</v>
      </c>
      <c r="G14190" s="1" t="s">
        <v>57744</v>
      </c>
      <c r="H14190" s="3" t="s">
        <v>57745</v>
      </c>
    </row>
    <row r="14191" spans="1:8" x14ac:dyDescent="0.25">
      <c r="A14191" s="2">
        <v>43723.708333333328</v>
      </c>
      <c r="B14191" s="2">
        <v>43723.833333333328</v>
      </c>
      <c r="C14191" s="1" t="s">
        <v>57746</v>
      </c>
      <c r="D14191" s="1" t="s">
        <v>57747</v>
      </c>
      <c r="E14191" s="1" t="s">
        <v>57748</v>
      </c>
      <c r="F14191" s="1" t="s">
        <v>56059</v>
      </c>
      <c r="G14191" s="1" t="s">
        <v>57749</v>
      </c>
      <c r="H14191" s="3" t="s">
        <v>57750</v>
      </c>
    </row>
    <row r="14192" spans="1:8" x14ac:dyDescent="0.25">
      <c r="A14192" s="2">
        <v>43732.729166666672</v>
      </c>
      <c r="B14192" s="2">
        <v>43732.8125</v>
      </c>
      <c r="C14192" s="1" t="s">
        <v>57751</v>
      </c>
      <c r="D14192" s="1" t="s">
        <v>57752</v>
      </c>
      <c r="E14192" s="1" t="s">
        <v>57753</v>
      </c>
      <c r="F14192" s="1" t="s">
        <v>56059</v>
      </c>
      <c r="G14192" s="1" t="s">
        <v>57754</v>
      </c>
      <c r="H14192" s="3" t="s">
        <v>57755</v>
      </c>
    </row>
    <row r="14193" spans="1:8" x14ac:dyDescent="0.25">
      <c r="A14193" s="2">
        <v>43730.729166666672</v>
      </c>
      <c r="B14193" s="2">
        <v>43730.791666666672</v>
      </c>
      <c r="C14193" s="1" t="s">
        <v>57756</v>
      </c>
      <c r="D14193" s="1" t="s">
        <v>57757</v>
      </c>
      <c r="E14193" s="1" t="s">
        <v>57758</v>
      </c>
      <c r="F14193" s="1" t="s">
        <v>56059</v>
      </c>
      <c r="G14193" s="1" t="s">
        <v>57759</v>
      </c>
      <c r="H14193" s="3" t="s">
        <v>57760</v>
      </c>
    </row>
    <row r="14194" spans="1:8" x14ac:dyDescent="0.25">
      <c r="A14194" s="2">
        <v>43717.75</v>
      </c>
      <c r="B14194" s="2">
        <v>43717.875</v>
      </c>
      <c r="C14194" s="1" t="s">
        <v>57761</v>
      </c>
      <c r="D14194" s="1" t="s">
        <v>56291</v>
      </c>
      <c r="E14194" s="1" t="s">
        <v>57762</v>
      </c>
      <c r="F14194" s="1" t="s">
        <v>56059</v>
      </c>
      <c r="G14194" s="1" t="s">
        <v>57763</v>
      </c>
      <c r="H14194" s="3" t="s">
        <v>57764</v>
      </c>
    </row>
    <row r="14195" spans="1:8" x14ac:dyDescent="0.25">
      <c r="A14195" s="2">
        <v>43726.625</v>
      </c>
      <c r="B14195" s="2">
        <v>43726.6875</v>
      </c>
      <c r="C14195" s="1" t="s">
        <v>57765</v>
      </c>
      <c r="D14195" s="1" t="s">
        <v>57766</v>
      </c>
      <c r="E14195" s="1" t="s">
        <v>57767</v>
      </c>
      <c r="F14195" s="1" t="s">
        <v>56059</v>
      </c>
      <c r="G14195" s="1" t="s">
        <v>57768</v>
      </c>
      <c r="H14195" s="3" t="s">
        <v>57769</v>
      </c>
    </row>
    <row r="14196" spans="1:8" x14ac:dyDescent="0.25">
      <c r="A14196" s="2">
        <v>43746.291666666672</v>
      </c>
      <c r="B14196" s="5">
        <v>43749.666666666672</v>
      </c>
      <c r="C14196" s="1" t="s">
        <v>57770</v>
      </c>
      <c r="D14196" s="1" t="s">
        <v>14412</v>
      </c>
      <c r="E14196" s="1" t="s">
        <v>57771</v>
      </c>
      <c r="F14196" s="1" t="s">
        <v>56059</v>
      </c>
      <c r="G14196" s="1" t="s">
        <v>57772</v>
      </c>
      <c r="H14196" s="3" t="s">
        <v>57773</v>
      </c>
    </row>
    <row r="14197" spans="1:8" x14ac:dyDescent="0.25">
      <c r="A14197" s="2">
        <v>43732.6875</v>
      </c>
      <c r="B14197" s="2">
        <v>43732.770833333328</v>
      </c>
      <c r="C14197" s="1" t="s">
        <v>57774</v>
      </c>
      <c r="D14197" s="1" t="s">
        <v>57476</v>
      </c>
      <c r="E14197" s="1" t="s">
        <v>57775</v>
      </c>
      <c r="F14197" s="1" t="s">
        <v>56059</v>
      </c>
      <c r="G14197" s="1" t="s">
        <v>57776</v>
      </c>
      <c r="H14197" s="3" t="s">
        <v>57777</v>
      </c>
    </row>
    <row r="14198" spans="1:8" x14ac:dyDescent="0.25">
      <c r="A14198" s="2">
        <v>43718.708333333328</v>
      </c>
      <c r="B14198" s="2">
        <v>43718.8125</v>
      </c>
      <c r="C14198" s="1" t="s">
        <v>57778</v>
      </c>
      <c r="D14198" s="1" t="s">
        <v>57779</v>
      </c>
      <c r="E14198" s="1" t="s">
        <v>57780</v>
      </c>
      <c r="F14198" s="1" t="s">
        <v>56059</v>
      </c>
      <c r="G14198" s="1" t="s">
        <v>57781</v>
      </c>
      <c r="H14198" s="3" t="s">
        <v>57782</v>
      </c>
    </row>
    <row r="14199" spans="1:8" x14ac:dyDescent="0.25">
      <c r="A14199" s="2">
        <v>43732.708333333328</v>
      </c>
      <c r="B14199" s="2">
        <v>43732.833333333328</v>
      </c>
      <c r="C14199" s="1" t="s">
        <v>57783</v>
      </c>
      <c r="D14199" s="1" t="s">
        <v>57784</v>
      </c>
      <c r="E14199" s="1" t="s">
        <v>57785</v>
      </c>
      <c r="F14199" s="1" t="s">
        <v>56059</v>
      </c>
      <c r="G14199" s="1" t="s">
        <v>57786</v>
      </c>
      <c r="H14199" s="3" t="s">
        <v>57787</v>
      </c>
    </row>
    <row r="14200" spans="1:8" x14ac:dyDescent="0.25">
      <c r="A14200" s="2">
        <v>43723.708333333328</v>
      </c>
      <c r="B14200" s="2">
        <v>43723.875</v>
      </c>
      <c r="C14200" s="1" t="s">
        <v>57788</v>
      </c>
      <c r="D14200" s="1" t="s">
        <v>56072</v>
      </c>
      <c r="E14200" s="1" t="s">
        <v>57789</v>
      </c>
      <c r="F14200" s="1" t="s">
        <v>56059</v>
      </c>
      <c r="G14200" s="1" t="s">
        <v>57790</v>
      </c>
      <c r="H14200" s="3" t="s">
        <v>57791</v>
      </c>
    </row>
    <row r="14201" spans="1:8" x14ac:dyDescent="0.25">
      <c r="A14201" s="2">
        <v>43724.729166666672</v>
      </c>
      <c r="B14201" s="2">
        <v>43724.8125</v>
      </c>
      <c r="C14201" s="1" t="s">
        <v>57792</v>
      </c>
      <c r="D14201" s="1" t="s">
        <v>57793</v>
      </c>
      <c r="E14201" s="1" t="s">
        <v>57794</v>
      </c>
      <c r="F14201" s="1" t="s">
        <v>56059</v>
      </c>
      <c r="G14201" s="1" t="s">
        <v>57795</v>
      </c>
      <c r="H14201" s="3" t="s">
        <v>57796</v>
      </c>
    </row>
    <row r="14202" spans="1:8" x14ac:dyDescent="0.25">
      <c r="A14202" s="2">
        <v>43726.645833333328</v>
      </c>
      <c r="B14202" s="2">
        <v>43726.708333333328</v>
      </c>
      <c r="C14202" s="1" t="s">
        <v>57797</v>
      </c>
      <c r="D14202" s="1"/>
      <c r="E14202" s="1" t="s">
        <v>57798</v>
      </c>
      <c r="F14202" s="1" t="s">
        <v>56059</v>
      </c>
      <c r="G14202" s="1" t="s">
        <v>57799</v>
      </c>
      <c r="H14202" s="3" t="s">
        <v>57800</v>
      </c>
    </row>
    <row r="14203" spans="1:8" x14ac:dyDescent="0.25">
      <c r="A14203" s="2">
        <v>43732.729166666672</v>
      </c>
      <c r="B14203" s="2">
        <v>43732.854166666672</v>
      </c>
      <c r="C14203" s="1" t="s">
        <v>57801</v>
      </c>
      <c r="D14203" s="1" t="s">
        <v>56396</v>
      </c>
      <c r="E14203" s="1" t="s">
        <v>57802</v>
      </c>
      <c r="F14203" s="1" t="s">
        <v>56059</v>
      </c>
      <c r="G14203" s="1" t="s">
        <v>57803</v>
      </c>
      <c r="H14203" s="3" t="s">
        <v>57804</v>
      </c>
    </row>
    <row r="14204" spans="1:8" x14ac:dyDescent="0.25">
      <c r="A14204" s="4">
        <v>43738</v>
      </c>
      <c r="B14204" s="4">
        <v>43739</v>
      </c>
      <c r="C14204" s="1" t="s">
        <v>57805</v>
      </c>
      <c r="D14204" s="1" t="s">
        <v>57806</v>
      </c>
      <c r="E14204" s="1" t="s">
        <v>57807</v>
      </c>
      <c r="F14204" s="1" t="s">
        <v>1765</v>
      </c>
      <c r="G14204" s="1" t="s">
        <v>57808</v>
      </c>
      <c r="H14204" s="3" t="s">
        <v>57809</v>
      </c>
    </row>
    <row r="14205" spans="1:8" x14ac:dyDescent="0.25">
      <c r="A14205" s="2">
        <v>43842.75</v>
      </c>
      <c r="B14205" s="2">
        <v>43842.833333333328</v>
      </c>
      <c r="C14205" s="1" t="s">
        <v>57810</v>
      </c>
      <c r="D14205" s="1" t="s">
        <v>56939</v>
      </c>
      <c r="E14205" s="1" t="s">
        <v>57811</v>
      </c>
      <c r="F14205" s="1" t="s">
        <v>56059</v>
      </c>
      <c r="G14205" s="1" t="s">
        <v>57812</v>
      </c>
      <c r="H14205" s="3" t="s">
        <v>57813</v>
      </c>
    </row>
    <row r="14206" spans="1:8" x14ac:dyDescent="0.25">
      <c r="A14206" s="5">
        <v>43765.75</v>
      </c>
      <c r="B14206" s="5">
        <v>43765.833333333328</v>
      </c>
      <c r="C14206" s="1" t="s">
        <v>57814</v>
      </c>
      <c r="D14206" s="1" t="s">
        <v>57815</v>
      </c>
      <c r="E14206" s="1" t="s">
        <v>57816</v>
      </c>
      <c r="F14206" s="1" t="s">
        <v>56059</v>
      </c>
      <c r="G14206" s="1" t="s">
        <v>57817</v>
      </c>
      <c r="H14206" s="3" t="s">
        <v>57818</v>
      </c>
    </row>
    <row r="14207" spans="1:8" x14ac:dyDescent="0.25">
      <c r="A14207" s="5">
        <v>43762.75</v>
      </c>
      <c r="B14207" s="5">
        <v>43762.875</v>
      </c>
      <c r="C14207" s="1" t="s">
        <v>57819</v>
      </c>
      <c r="D14207" s="1"/>
      <c r="E14207" s="1" t="s">
        <v>57820</v>
      </c>
      <c r="F14207" s="1" t="s">
        <v>56059</v>
      </c>
      <c r="G14207" s="1" t="s">
        <v>57821</v>
      </c>
      <c r="H14207" s="3" t="s">
        <v>57822</v>
      </c>
    </row>
    <row r="14208" spans="1:8" x14ac:dyDescent="0.25">
      <c r="A14208" s="5">
        <v>43768.75</v>
      </c>
      <c r="B14208" s="5">
        <v>43768.833333333328</v>
      </c>
      <c r="C14208" s="1" t="s">
        <v>57823</v>
      </c>
      <c r="D14208" s="1"/>
      <c r="E14208" s="1" t="s">
        <v>57824</v>
      </c>
      <c r="F14208" s="1" t="s">
        <v>56059</v>
      </c>
      <c r="G14208" s="1" t="s">
        <v>57825</v>
      </c>
      <c r="H14208" s="3" t="s">
        <v>57826</v>
      </c>
    </row>
    <row r="14209" spans="1:8" x14ac:dyDescent="0.25">
      <c r="A14209" s="2">
        <v>43776.333333333328</v>
      </c>
      <c r="B14209" s="2">
        <v>43776.708333333328</v>
      </c>
      <c r="C14209" s="1" t="s">
        <v>57827</v>
      </c>
      <c r="D14209" s="1" t="s">
        <v>57828</v>
      </c>
      <c r="E14209" s="1" t="s">
        <v>57829</v>
      </c>
      <c r="F14209" s="1" t="s">
        <v>56059</v>
      </c>
      <c r="G14209" s="1" t="s">
        <v>57830</v>
      </c>
      <c r="H14209" s="3" t="s">
        <v>57831</v>
      </c>
    </row>
    <row r="14210" spans="1:8" x14ac:dyDescent="0.25">
      <c r="A14210" s="5">
        <v>43795.75</v>
      </c>
      <c r="B14210" s="5">
        <v>43795.875</v>
      </c>
      <c r="C14210" s="1" t="s">
        <v>57832</v>
      </c>
      <c r="D14210" s="1" t="s">
        <v>57833</v>
      </c>
      <c r="E14210" s="1" t="s">
        <v>57834</v>
      </c>
      <c r="F14210" s="1" t="s">
        <v>56059</v>
      </c>
      <c r="G14210" s="1" t="s">
        <v>57835</v>
      </c>
      <c r="H14210" s="3" t="s">
        <v>57836</v>
      </c>
    </row>
    <row r="14211" spans="1:8" x14ac:dyDescent="0.25">
      <c r="A14211" s="2">
        <v>43773.75</v>
      </c>
      <c r="B14211" s="2">
        <v>43773.833333333328</v>
      </c>
      <c r="C14211" s="1" t="s">
        <v>57837</v>
      </c>
      <c r="D14211" s="1" t="s">
        <v>56396</v>
      </c>
      <c r="E14211" s="1" t="s">
        <v>57838</v>
      </c>
      <c r="F14211" s="1" t="s">
        <v>56059</v>
      </c>
      <c r="G14211" s="1" t="s">
        <v>57839</v>
      </c>
      <c r="H14211" s="3" t="s">
        <v>57840</v>
      </c>
    </row>
    <row r="14212" spans="1:8" x14ac:dyDescent="0.25">
      <c r="A14212" s="5">
        <v>43781.75</v>
      </c>
      <c r="B14212" s="5">
        <v>43781.833333333328</v>
      </c>
      <c r="C14212" s="1" t="s">
        <v>57841</v>
      </c>
      <c r="D14212" s="1" t="s">
        <v>56543</v>
      </c>
      <c r="E14212" s="1" t="s">
        <v>57842</v>
      </c>
      <c r="F14212" s="1" t="s">
        <v>56059</v>
      </c>
      <c r="G14212" s="1" t="s">
        <v>57843</v>
      </c>
      <c r="H14212" s="3" t="s">
        <v>57844</v>
      </c>
    </row>
    <row r="14213" spans="1:8" x14ac:dyDescent="0.25">
      <c r="A14213" s="5">
        <v>43768.375</v>
      </c>
      <c r="B14213" s="5">
        <v>43768.479166666672</v>
      </c>
      <c r="C14213" s="1" t="s">
        <v>57845</v>
      </c>
      <c r="D14213" s="1" t="s">
        <v>57846</v>
      </c>
      <c r="E14213" s="1" t="s">
        <v>57847</v>
      </c>
      <c r="F14213" s="1" t="s">
        <v>56059</v>
      </c>
      <c r="G14213" s="1" t="s">
        <v>57848</v>
      </c>
      <c r="H14213" s="3" t="s">
        <v>57849</v>
      </c>
    </row>
    <row r="14214" spans="1:8" x14ac:dyDescent="0.25">
      <c r="A14214" s="2">
        <v>43775.770833333328</v>
      </c>
      <c r="B14214" s="2">
        <v>43775.854166666672</v>
      </c>
      <c r="C14214" s="1" t="s">
        <v>57850</v>
      </c>
      <c r="D14214" s="1" t="s">
        <v>57793</v>
      </c>
      <c r="E14214" s="1" t="s">
        <v>57851</v>
      </c>
      <c r="F14214" s="1" t="s">
        <v>56059</v>
      </c>
      <c r="G14214" s="1" t="s">
        <v>57852</v>
      </c>
      <c r="H14214" s="3" t="s">
        <v>57853</v>
      </c>
    </row>
    <row r="14215" spans="1:8" x14ac:dyDescent="0.25">
      <c r="A14215" s="5">
        <v>43789.770833333328</v>
      </c>
      <c r="B14215" s="5">
        <v>43789.895833333328</v>
      </c>
      <c r="C14215" s="1" t="s">
        <v>57854</v>
      </c>
      <c r="D14215" s="1" t="s">
        <v>57855</v>
      </c>
      <c r="E14215" s="1" t="s">
        <v>57856</v>
      </c>
      <c r="F14215" s="1" t="s">
        <v>56059</v>
      </c>
      <c r="G14215" s="1" t="s">
        <v>57857</v>
      </c>
      <c r="H14215" s="3" t="s">
        <v>57858</v>
      </c>
    </row>
    <row r="14216" spans="1:8" x14ac:dyDescent="0.25">
      <c r="A14216" s="5">
        <v>43761.729166666672</v>
      </c>
      <c r="B14216" s="5">
        <v>43761.8125</v>
      </c>
      <c r="C14216" s="1" t="s">
        <v>57859</v>
      </c>
      <c r="D14216" s="1" t="s">
        <v>57860</v>
      </c>
      <c r="E14216" s="1" t="s">
        <v>57861</v>
      </c>
      <c r="F14216" s="1" t="s">
        <v>56059</v>
      </c>
      <c r="G14216" s="1" t="s">
        <v>57862</v>
      </c>
      <c r="H14216" s="3" t="s">
        <v>57863</v>
      </c>
    </row>
    <row r="14217" spans="1:8" x14ac:dyDescent="0.25">
      <c r="A14217" s="2">
        <v>43772.770833333328</v>
      </c>
      <c r="B14217" s="2">
        <v>43772.854166666672</v>
      </c>
      <c r="C14217" s="1" t="s">
        <v>57864</v>
      </c>
      <c r="D14217" s="1" t="s">
        <v>56590</v>
      </c>
      <c r="E14217" s="1" t="s">
        <v>57865</v>
      </c>
      <c r="F14217" s="1" t="s">
        <v>56059</v>
      </c>
      <c r="G14217" s="1" t="s">
        <v>57866</v>
      </c>
      <c r="H14217" s="3" t="s">
        <v>57867</v>
      </c>
    </row>
    <row r="14218" spans="1:8" x14ac:dyDescent="0.25">
      <c r="A14218" s="2">
        <v>43775.770833333328</v>
      </c>
      <c r="B14218" s="2">
        <v>43775.875</v>
      </c>
      <c r="C14218" s="1" t="s">
        <v>57868</v>
      </c>
      <c r="D14218" s="1" t="s">
        <v>56365</v>
      </c>
      <c r="E14218" s="1" t="s">
        <v>57869</v>
      </c>
      <c r="F14218" s="1" t="s">
        <v>56059</v>
      </c>
      <c r="G14218" s="1" t="s">
        <v>57870</v>
      </c>
      <c r="H14218" s="3" t="s">
        <v>57871</v>
      </c>
    </row>
    <row r="14219" spans="1:8" x14ac:dyDescent="0.25">
      <c r="A14219" s="5">
        <v>43765.770833333328</v>
      </c>
      <c r="B14219" s="5">
        <v>43765.875</v>
      </c>
      <c r="C14219" s="1" t="s">
        <v>57872</v>
      </c>
      <c r="D14219" s="1" t="s">
        <v>56067</v>
      </c>
      <c r="E14219" s="1" t="s">
        <v>57873</v>
      </c>
      <c r="F14219" s="1" t="s">
        <v>56059</v>
      </c>
      <c r="G14219" s="1" t="s">
        <v>57874</v>
      </c>
      <c r="H14219" s="3" t="s">
        <v>57875</v>
      </c>
    </row>
    <row r="14220" spans="1:8" x14ac:dyDescent="0.25">
      <c r="A14220" s="5">
        <v>43767.75</v>
      </c>
      <c r="B14220" s="5">
        <v>43767.875</v>
      </c>
      <c r="C14220" s="1" t="s">
        <v>57876</v>
      </c>
      <c r="D14220" s="1" t="s">
        <v>56706</v>
      </c>
      <c r="E14220" s="1" t="s">
        <v>57877</v>
      </c>
      <c r="F14220" s="1" t="s">
        <v>56059</v>
      </c>
      <c r="G14220" s="1" t="s">
        <v>57878</v>
      </c>
      <c r="H14220" s="3" t="s">
        <v>57879</v>
      </c>
    </row>
    <row r="14221" spans="1:8" x14ac:dyDescent="0.25">
      <c r="A14221" s="2">
        <v>43775.333333333328</v>
      </c>
      <c r="B14221" s="2">
        <v>43776.333333333328</v>
      </c>
      <c r="C14221" s="1" t="s">
        <v>57880</v>
      </c>
      <c r="D14221" s="1" t="s">
        <v>57881</v>
      </c>
      <c r="E14221" s="1" t="s">
        <v>57882</v>
      </c>
      <c r="F14221" s="1" t="s">
        <v>56059</v>
      </c>
      <c r="G14221" s="1" t="s">
        <v>57883</v>
      </c>
      <c r="H14221" s="3" t="s">
        <v>57884</v>
      </c>
    </row>
    <row r="14222" spans="1:8" x14ac:dyDescent="0.25">
      <c r="A14222" s="5">
        <v>43761.354166666672</v>
      </c>
      <c r="B14222" s="5">
        <v>43761.4375</v>
      </c>
      <c r="C14222" s="1" t="s">
        <v>57885</v>
      </c>
      <c r="D14222" s="1" t="s">
        <v>56072</v>
      </c>
      <c r="E14222" s="1" t="s">
        <v>57886</v>
      </c>
      <c r="F14222" s="1" t="s">
        <v>56059</v>
      </c>
      <c r="G14222" s="1" t="s">
        <v>57887</v>
      </c>
      <c r="H14222" s="3" t="s">
        <v>57888</v>
      </c>
    </row>
    <row r="14223" spans="1:8" x14ac:dyDescent="0.25">
      <c r="A14223" s="5">
        <v>43788.75</v>
      </c>
      <c r="B14223" s="5">
        <v>43788.833333333328</v>
      </c>
      <c r="C14223" s="1" t="s">
        <v>57889</v>
      </c>
      <c r="D14223" s="1"/>
      <c r="E14223" s="1" t="s">
        <v>57890</v>
      </c>
      <c r="F14223" s="1" t="s">
        <v>56059</v>
      </c>
      <c r="G14223" s="1" t="s">
        <v>57891</v>
      </c>
      <c r="H14223" s="3" t="s">
        <v>57892</v>
      </c>
    </row>
    <row r="14224" spans="1:8" x14ac:dyDescent="0.25">
      <c r="A14224" s="5">
        <v>43768.770833333328</v>
      </c>
      <c r="B14224" s="5">
        <v>43768.854166666672</v>
      </c>
      <c r="C14224" s="1" t="s">
        <v>57893</v>
      </c>
      <c r="D14224" s="1" t="s">
        <v>56291</v>
      </c>
      <c r="E14224" s="1" t="s">
        <v>57894</v>
      </c>
      <c r="F14224" s="1" t="s">
        <v>56059</v>
      </c>
      <c r="G14224" s="1" t="s">
        <v>57895</v>
      </c>
      <c r="H14224" s="3" t="s">
        <v>57896</v>
      </c>
    </row>
    <row r="14225" spans="1:8" x14ac:dyDescent="0.25">
      <c r="A14225" s="5">
        <v>43761.729166666672</v>
      </c>
      <c r="B14225" s="5">
        <v>43761.8125</v>
      </c>
      <c r="C14225" s="1" t="s">
        <v>57897</v>
      </c>
      <c r="D14225" s="1" t="s">
        <v>57898</v>
      </c>
      <c r="E14225" s="1" t="s">
        <v>57899</v>
      </c>
      <c r="F14225" s="1" t="s">
        <v>56059</v>
      </c>
      <c r="G14225" s="1" t="s">
        <v>57900</v>
      </c>
      <c r="H14225" s="3" t="s">
        <v>57901</v>
      </c>
    </row>
    <row r="14226" spans="1:8" x14ac:dyDescent="0.25">
      <c r="A14226" s="5">
        <v>43761.729166666672</v>
      </c>
      <c r="B14226" s="5">
        <v>43761.8125</v>
      </c>
      <c r="C14226" s="1" t="s">
        <v>57902</v>
      </c>
      <c r="D14226" s="1" t="s">
        <v>57860</v>
      </c>
      <c r="E14226" s="1" t="s">
        <v>57903</v>
      </c>
      <c r="F14226" s="1" t="s">
        <v>56059</v>
      </c>
      <c r="G14226" s="1" t="s">
        <v>57904</v>
      </c>
      <c r="H14226" s="3" t="s">
        <v>57905</v>
      </c>
    </row>
    <row r="14227" spans="1:8" x14ac:dyDescent="0.25">
      <c r="A14227" s="2">
        <v>43774.583333333328</v>
      </c>
      <c r="B14227" s="2">
        <v>43774.743055555555</v>
      </c>
      <c r="C14227" s="1" t="s">
        <v>57906</v>
      </c>
      <c r="D14227" s="1" t="s">
        <v>57907</v>
      </c>
      <c r="E14227" s="1" t="s">
        <v>57908</v>
      </c>
      <c r="F14227" s="1" t="s">
        <v>56059</v>
      </c>
      <c r="G14227" s="1" t="s">
        <v>57909</v>
      </c>
      <c r="H14227" s="3" t="s">
        <v>57910</v>
      </c>
    </row>
    <row r="14228" spans="1:8" x14ac:dyDescent="0.25">
      <c r="A14228" s="5">
        <v>43762.625</v>
      </c>
      <c r="B14228" s="5">
        <v>43762.791666666672</v>
      </c>
      <c r="C14228" s="1" t="s">
        <v>57911</v>
      </c>
      <c r="D14228" s="1" t="s">
        <v>56169</v>
      </c>
      <c r="E14228" s="1" t="s">
        <v>57912</v>
      </c>
      <c r="F14228" s="1" t="s">
        <v>56059</v>
      </c>
      <c r="G14228" s="1" t="s">
        <v>57913</v>
      </c>
      <c r="H14228" s="3" t="s">
        <v>57914</v>
      </c>
    </row>
    <row r="14229" spans="1:8" x14ac:dyDescent="0.25">
      <c r="A14229" s="5">
        <v>43766.75</v>
      </c>
      <c r="B14229" s="5">
        <v>43766.833333333328</v>
      </c>
      <c r="C14229" s="1" t="s">
        <v>57915</v>
      </c>
      <c r="D14229" s="1" t="s">
        <v>57916</v>
      </c>
      <c r="E14229" s="1" t="s">
        <v>57917</v>
      </c>
      <c r="F14229" s="1" t="s">
        <v>56059</v>
      </c>
      <c r="G14229" s="1" t="s">
        <v>57918</v>
      </c>
      <c r="H14229" s="3" t="s">
        <v>57919</v>
      </c>
    </row>
    <row r="14230" spans="1:8" x14ac:dyDescent="0.25">
      <c r="A14230" s="5">
        <v>43781.75</v>
      </c>
      <c r="B14230" s="5">
        <v>43781.875</v>
      </c>
      <c r="C14230" s="1" t="s">
        <v>57920</v>
      </c>
      <c r="D14230" s="1" t="s">
        <v>57921</v>
      </c>
      <c r="E14230" s="1" t="s">
        <v>57922</v>
      </c>
      <c r="F14230" s="1" t="s">
        <v>56059</v>
      </c>
      <c r="G14230" s="1" t="s">
        <v>57923</v>
      </c>
      <c r="H14230" s="3" t="s">
        <v>57924</v>
      </c>
    </row>
    <row r="14231" spans="1:8" x14ac:dyDescent="0.25">
      <c r="A14231" s="5">
        <v>43781.770833333328</v>
      </c>
      <c r="B14231" s="5">
        <v>43781.833333333328</v>
      </c>
      <c r="C14231" s="1" t="s">
        <v>57925</v>
      </c>
      <c r="D14231" s="1" t="s">
        <v>57926</v>
      </c>
      <c r="E14231" s="1" t="s">
        <v>57927</v>
      </c>
      <c r="F14231" s="1" t="s">
        <v>56059</v>
      </c>
      <c r="G14231" s="1" t="s">
        <v>57928</v>
      </c>
      <c r="H14231" s="3" t="s">
        <v>57929</v>
      </c>
    </row>
    <row r="14232" spans="1:8" x14ac:dyDescent="0.25">
      <c r="A14232" s="2">
        <v>43774.729166666672</v>
      </c>
      <c r="B14232" s="2">
        <v>43774.854166666672</v>
      </c>
      <c r="C14232" s="1" t="s">
        <v>57930</v>
      </c>
      <c r="D14232" s="1" t="s">
        <v>57931</v>
      </c>
      <c r="E14232" s="1" t="s">
        <v>57932</v>
      </c>
      <c r="F14232" s="1" t="s">
        <v>56059</v>
      </c>
      <c r="G14232" s="1" t="s">
        <v>57933</v>
      </c>
      <c r="H14232" s="3" t="s">
        <v>57934</v>
      </c>
    </row>
    <row r="14233" spans="1:8" x14ac:dyDescent="0.25">
      <c r="A14233" s="2">
        <v>43774.75</v>
      </c>
      <c r="B14233" s="2">
        <v>43774.833333333328</v>
      </c>
      <c r="C14233" s="1" t="s">
        <v>57935</v>
      </c>
      <c r="D14233" s="1" t="s">
        <v>56067</v>
      </c>
      <c r="E14233" s="1" t="s">
        <v>57936</v>
      </c>
      <c r="F14233" s="1" t="s">
        <v>56059</v>
      </c>
      <c r="G14233" s="1" t="s">
        <v>57937</v>
      </c>
      <c r="H14233" s="3" t="s">
        <v>57938</v>
      </c>
    </row>
    <row r="14234" spans="1:8" x14ac:dyDescent="0.25">
      <c r="A14234" s="5">
        <v>43761.729166666672</v>
      </c>
      <c r="B14234" s="5">
        <v>43761.8125</v>
      </c>
      <c r="C14234" s="1" t="s">
        <v>57939</v>
      </c>
      <c r="D14234" s="1" t="s">
        <v>56785</v>
      </c>
      <c r="E14234" s="1" t="s">
        <v>57940</v>
      </c>
      <c r="F14234" s="1" t="s">
        <v>56059</v>
      </c>
      <c r="G14234" s="1" t="s">
        <v>57941</v>
      </c>
      <c r="H14234" s="3" t="s">
        <v>57942</v>
      </c>
    </row>
    <row r="14235" spans="1:8" x14ac:dyDescent="0.25">
      <c r="A14235" s="2">
        <v>43775.729166666672</v>
      </c>
      <c r="B14235" s="2">
        <v>43775.854166666672</v>
      </c>
      <c r="C14235" s="1" t="s">
        <v>57943</v>
      </c>
      <c r="D14235" s="1" t="s">
        <v>57944</v>
      </c>
      <c r="E14235" s="1" t="s">
        <v>57945</v>
      </c>
      <c r="F14235" s="1" t="s">
        <v>56059</v>
      </c>
      <c r="G14235" s="1" t="s">
        <v>57946</v>
      </c>
      <c r="H14235" s="3" t="s">
        <v>57947</v>
      </c>
    </row>
    <row r="14236" spans="1:8" x14ac:dyDescent="0.25">
      <c r="A14236" s="5">
        <v>43769.75</v>
      </c>
      <c r="B14236" s="5">
        <v>43769.875</v>
      </c>
      <c r="C14236" s="1" t="s">
        <v>57948</v>
      </c>
      <c r="D14236" s="1" t="s">
        <v>57949</v>
      </c>
      <c r="E14236" s="1" t="s">
        <v>57950</v>
      </c>
      <c r="F14236" s="1" t="s">
        <v>56059</v>
      </c>
      <c r="G14236" s="1" t="s">
        <v>57951</v>
      </c>
      <c r="H14236" s="3" t="s">
        <v>57952</v>
      </c>
    </row>
    <row r="14237" spans="1:8" x14ac:dyDescent="0.25">
      <c r="A14237" s="5">
        <v>43766.75</v>
      </c>
      <c r="B14237" s="5">
        <v>43766.833333333328</v>
      </c>
      <c r="C14237" s="1" t="s">
        <v>57953</v>
      </c>
      <c r="D14237" s="1" t="s">
        <v>57954</v>
      </c>
      <c r="E14237" s="1" t="s">
        <v>57955</v>
      </c>
      <c r="F14237" s="1" t="s">
        <v>56059</v>
      </c>
      <c r="G14237" s="1" t="s">
        <v>57956</v>
      </c>
      <c r="H14237" s="3" t="s">
        <v>57957</v>
      </c>
    </row>
    <row r="14238" spans="1:8" x14ac:dyDescent="0.25">
      <c r="A14238" s="2">
        <v>43773.375</v>
      </c>
      <c r="B14238" s="2">
        <v>43773.5</v>
      </c>
      <c r="C14238" s="1" t="s">
        <v>57958</v>
      </c>
      <c r="D14238" s="1" t="s">
        <v>56405</v>
      </c>
      <c r="E14238" s="1" t="s">
        <v>57959</v>
      </c>
      <c r="F14238" s="1" t="s">
        <v>56059</v>
      </c>
      <c r="G14238" s="1" t="s">
        <v>57960</v>
      </c>
      <c r="H14238" s="3" t="s">
        <v>57961</v>
      </c>
    </row>
    <row r="14239" spans="1:8" x14ac:dyDescent="0.25">
      <c r="A14239" s="2">
        <v>43774.75</v>
      </c>
      <c r="B14239" s="2">
        <v>43774.875</v>
      </c>
      <c r="C14239" s="1" t="s">
        <v>57962</v>
      </c>
      <c r="D14239" s="1" t="s">
        <v>57963</v>
      </c>
      <c r="E14239" s="1" t="s">
        <v>57964</v>
      </c>
      <c r="F14239" s="1" t="s">
        <v>56059</v>
      </c>
      <c r="G14239" s="1" t="s">
        <v>57965</v>
      </c>
      <c r="H14239" s="3" t="s">
        <v>57966</v>
      </c>
    </row>
    <row r="14240" spans="1:8" x14ac:dyDescent="0.25">
      <c r="A14240" s="5">
        <v>43769.791666666672</v>
      </c>
      <c r="B14240" s="5">
        <v>43769.875</v>
      </c>
      <c r="C14240" s="1" t="s">
        <v>57967</v>
      </c>
      <c r="D14240" s="1" t="s">
        <v>57968</v>
      </c>
      <c r="E14240" s="1" t="s">
        <v>57969</v>
      </c>
      <c r="F14240" s="1" t="s">
        <v>56059</v>
      </c>
      <c r="G14240" s="1" t="s">
        <v>57970</v>
      </c>
      <c r="H14240" s="3" t="s">
        <v>57971</v>
      </c>
    </row>
    <row r="14241" spans="1:8" x14ac:dyDescent="0.25">
      <c r="A14241" s="5">
        <v>43766.75</v>
      </c>
      <c r="B14241" s="5">
        <v>43766.833333333328</v>
      </c>
      <c r="C14241" s="1" t="s">
        <v>57972</v>
      </c>
      <c r="D14241" s="1" t="s">
        <v>57295</v>
      </c>
      <c r="E14241" s="1" t="s">
        <v>57973</v>
      </c>
      <c r="F14241" s="1" t="s">
        <v>56059</v>
      </c>
      <c r="G14241" s="1" t="s">
        <v>57974</v>
      </c>
      <c r="H14241" s="3" t="s">
        <v>57975</v>
      </c>
    </row>
    <row r="14242" spans="1:8" x14ac:dyDescent="0.25">
      <c r="A14242" s="5">
        <v>43787.75</v>
      </c>
      <c r="B14242" s="5">
        <v>43787.833333333328</v>
      </c>
      <c r="C14242" s="1" t="s">
        <v>57976</v>
      </c>
      <c r="D14242" s="1" t="s">
        <v>57295</v>
      </c>
      <c r="E14242" s="1" t="s">
        <v>57977</v>
      </c>
      <c r="F14242" s="1" t="s">
        <v>56059</v>
      </c>
      <c r="G14242" s="1" t="s">
        <v>57978</v>
      </c>
      <c r="H14242" s="3" t="s">
        <v>57979</v>
      </c>
    </row>
    <row r="14243" spans="1:8" x14ac:dyDescent="0.25">
      <c r="A14243" s="2">
        <v>43801.75</v>
      </c>
      <c r="B14243" s="2">
        <v>43801.833333333328</v>
      </c>
      <c r="C14243" s="1" t="s">
        <v>57980</v>
      </c>
      <c r="D14243" s="1" t="s">
        <v>57295</v>
      </c>
      <c r="E14243" s="1" t="s">
        <v>57981</v>
      </c>
      <c r="F14243" s="1" t="s">
        <v>56059</v>
      </c>
      <c r="G14243" s="1" t="s">
        <v>57982</v>
      </c>
      <c r="H14243" s="3" t="s">
        <v>57983</v>
      </c>
    </row>
    <row r="14244" spans="1:8" x14ac:dyDescent="0.25">
      <c r="A14244" s="2">
        <v>43903.333333333328</v>
      </c>
      <c r="B14244" s="2">
        <v>43904.291666666672</v>
      </c>
      <c r="C14244" s="1" t="s">
        <v>57984</v>
      </c>
      <c r="D14244" s="1" t="s">
        <v>57985</v>
      </c>
      <c r="E14244" s="1" t="s">
        <v>57986</v>
      </c>
      <c r="F14244" s="1" t="s">
        <v>1765</v>
      </c>
      <c r="G14244" s="1" t="s">
        <v>57987</v>
      </c>
      <c r="H14244" s="3" t="s">
        <v>57988</v>
      </c>
    </row>
    <row r="14245" spans="1:8" x14ac:dyDescent="0.25">
      <c r="A14245" s="2">
        <v>43634.729166666672</v>
      </c>
      <c r="B14245" s="2">
        <v>43634.854166666672</v>
      </c>
      <c r="C14245" s="1" t="s">
        <v>57989</v>
      </c>
      <c r="D14245" s="1" t="s">
        <v>57990</v>
      </c>
      <c r="E14245" s="1" t="s">
        <v>57991</v>
      </c>
      <c r="F14245" s="1" t="s">
        <v>57992</v>
      </c>
      <c r="G14245" s="1" t="s">
        <v>57993</v>
      </c>
      <c r="H14245" s="3" t="s">
        <v>57994</v>
      </c>
    </row>
    <row r="14246" spans="1:8" x14ac:dyDescent="0.25">
      <c r="A14246" s="2">
        <v>43642.770833333328</v>
      </c>
      <c r="B14246" s="2">
        <v>43642.875</v>
      </c>
      <c r="C14246" s="1" t="s">
        <v>57995</v>
      </c>
      <c r="D14246" s="1" t="s">
        <v>57996</v>
      </c>
      <c r="E14246" s="1" t="s">
        <v>57997</v>
      </c>
      <c r="F14246" s="1" t="s">
        <v>57992</v>
      </c>
      <c r="G14246" s="1" t="s">
        <v>57998</v>
      </c>
      <c r="H14246" s="3" t="s">
        <v>57999</v>
      </c>
    </row>
    <row r="14247" spans="1:8" x14ac:dyDescent="0.25">
      <c r="A14247" s="2">
        <v>43633.791666666672</v>
      </c>
      <c r="B14247" s="2">
        <v>43633.875</v>
      </c>
      <c r="C14247" s="1" t="s">
        <v>58000</v>
      </c>
      <c r="D14247" s="1" t="s">
        <v>58001</v>
      </c>
      <c r="E14247" s="1" t="s">
        <v>58002</v>
      </c>
      <c r="F14247" s="1" t="s">
        <v>57992</v>
      </c>
      <c r="G14247" s="1" t="s">
        <v>58003</v>
      </c>
      <c r="H14247" s="3" t="s">
        <v>58004</v>
      </c>
    </row>
    <row r="14248" spans="1:8" x14ac:dyDescent="0.25">
      <c r="A14248" s="2">
        <v>43638.541666666672</v>
      </c>
      <c r="B14248" s="2">
        <v>43638.833333333328</v>
      </c>
      <c r="C14248" s="1" t="s">
        <v>58005</v>
      </c>
      <c r="D14248" s="1" t="s">
        <v>58006</v>
      </c>
      <c r="E14248" s="1" t="s">
        <v>58007</v>
      </c>
      <c r="F14248" s="1" t="s">
        <v>57992</v>
      </c>
      <c r="G14248" s="1" t="s">
        <v>58008</v>
      </c>
      <c r="H14248" s="3" t="s">
        <v>58009</v>
      </c>
    </row>
    <row r="14249" spans="1:8" x14ac:dyDescent="0.25">
      <c r="A14249" s="2">
        <v>43635.729166666672</v>
      </c>
      <c r="B14249" s="2">
        <v>43635.875</v>
      </c>
      <c r="C14249" s="1" t="s">
        <v>11704</v>
      </c>
      <c r="D14249" s="1" t="s">
        <v>31</v>
      </c>
      <c r="E14249" s="1" t="s">
        <v>11705</v>
      </c>
      <c r="F14249" s="1" t="s">
        <v>57992</v>
      </c>
      <c r="G14249" s="1" t="s">
        <v>58010</v>
      </c>
      <c r="H14249" s="3" t="s">
        <v>58011</v>
      </c>
    </row>
    <row r="14250" spans="1:8" x14ac:dyDescent="0.25">
      <c r="A14250" s="2">
        <v>43628.75</v>
      </c>
      <c r="B14250" s="2">
        <v>43628.875</v>
      </c>
      <c r="C14250" s="1" t="s">
        <v>58012</v>
      </c>
      <c r="D14250" s="1" t="s">
        <v>58013</v>
      </c>
      <c r="E14250" s="1" t="s">
        <v>58014</v>
      </c>
      <c r="F14250" s="1" t="s">
        <v>57992</v>
      </c>
      <c r="G14250" s="1" t="s">
        <v>58015</v>
      </c>
      <c r="H14250" s="3" t="s">
        <v>58016</v>
      </c>
    </row>
    <row r="14251" spans="1:8" x14ac:dyDescent="0.25">
      <c r="A14251" s="2">
        <v>43634.354166666672</v>
      </c>
      <c r="B14251" s="2">
        <v>43634.416666666672</v>
      </c>
      <c r="C14251" s="1" t="s">
        <v>58017</v>
      </c>
      <c r="D14251" s="1" t="s">
        <v>58018</v>
      </c>
      <c r="E14251" s="1" t="s">
        <v>58019</v>
      </c>
      <c r="F14251" s="1" t="s">
        <v>57992</v>
      </c>
      <c r="G14251" s="1" t="s">
        <v>58020</v>
      </c>
      <c r="H14251" s="3" t="s">
        <v>58021</v>
      </c>
    </row>
    <row r="14252" spans="1:8" x14ac:dyDescent="0.25">
      <c r="A14252" s="2">
        <v>43629.791666666672</v>
      </c>
      <c r="B14252" s="2">
        <v>43629.916666666672</v>
      </c>
      <c r="C14252" s="1" t="s">
        <v>58022</v>
      </c>
      <c r="D14252" s="1" t="s">
        <v>58023</v>
      </c>
      <c r="E14252" s="1" t="s">
        <v>58024</v>
      </c>
      <c r="F14252" s="1" t="s">
        <v>57992</v>
      </c>
      <c r="G14252" s="1" t="s">
        <v>58025</v>
      </c>
      <c r="H14252" s="3" t="s">
        <v>58026</v>
      </c>
    </row>
    <row r="14253" spans="1:8" x14ac:dyDescent="0.25">
      <c r="A14253" s="2">
        <v>43622.791666666672</v>
      </c>
      <c r="B14253" s="2">
        <v>43622.916666666672</v>
      </c>
      <c r="C14253" s="1" t="s">
        <v>58027</v>
      </c>
      <c r="D14253" s="1" t="s">
        <v>58028</v>
      </c>
      <c r="E14253" s="1" t="s">
        <v>58029</v>
      </c>
      <c r="F14253" s="1" t="s">
        <v>57992</v>
      </c>
      <c r="G14253" s="1" t="s">
        <v>58030</v>
      </c>
      <c r="H14253" s="3" t="s">
        <v>58031</v>
      </c>
    </row>
    <row r="14254" spans="1:8" x14ac:dyDescent="0.25">
      <c r="A14254" s="2">
        <v>43643.75</v>
      </c>
      <c r="B14254" s="2">
        <v>43643.875</v>
      </c>
      <c r="C14254" s="1" t="s">
        <v>58032</v>
      </c>
      <c r="D14254" s="1" t="s">
        <v>58033</v>
      </c>
      <c r="E14254" s="1" t="s">
        <v>58034</v>
      </c>
      <c r="F14254" s="1" t="s">
        <v>57992</v>
      </c>
      <c r="G14254" s="1" t="s">
        <v>58035</v>
      </c>
      <c r="H14254" s="3" t="s">
        <v>58036</v>
      </c>
    </row>
    <row r="14255" spans="1:8" x14ac:dyDescent="0.25">
      <c r="A14255" s="2">
        <v>43628.770833333328</v>
      </c>
      <c r="B14255" s="2">
        <v>43628.833333333328</v>
      </c>
      <c r="C14255" s="1" t="s">
        <v>58037</v>
      </c>
      <c r="D14255" s="1" t="s">
        <v>58038</v>
      </c>
      <c r="E14255" s="1" t="s">
        <v>58039</v>
      </c>
      <c r="F14255" s="1" t="s">
        <v>57992</v>
      </c>
      <c r="G14255" s="1" t="s">
        <v>58040</v>
      </c>
      <c r="H14255" s="3" t="s">
        <v>58041</v>
      </c>
    </row>
    <row r="14256" spans="1:8" x14ac:dyDescent="0.25">
      <c r="A14256" s="2">
        <v>43640.791666666672</v>
      </c>
      <c r="B14256" s="2">
        <v>43640.875</v>
      </c>
      <c r="C14256" s="1" t="s">
        <v>58042</v>
      </c>
      <c r="D14256" s="1" t="s">
        <v>58043</v>
      </c>
      <c r="E14256" s="1" t="s">
        <v>58044</v>
      </c>
      <c r="F14256" s="1" t="s">
        <v>57992</v>
      </c>
      <c r="G14256" s="1" t="s">
        <v>58045</v>
      </c>
      <c r="H14256" s="3" t="s">
        <v>58046</v>
      </c>
    </row>
    <row r="14257" spans="1:8" x14ac:dyDescent="0.25">
      <c r="A14257" s="2">
        <v>43627.791666666672</v>
      </c>
      <c r="B14257" s="2">
        <v>43627.875</v>
      </c>
      <c r="C14257" s="1" t="s">
        <v>58047</v>
      </c>
      <c r="D14257" s="1" t="s">
        <v>58048</v>
      </c>
      <c r="E14257" s="1" t="s">
        <v>58049</v>
      </c>
      <c r="F14257" s="1" t="s">
        <v>57992</v>
      </c>
      <c r="G14257" s="1" t="s">
        <v>58050</v>
      </c>
      <c r="H14257" s="3" t="s">
        <v>58051</v>
      </c>
    </row>
    <row r="14258" spans="1:8" x14ac:dyDescent="0.25">
      <c r="A14258" s="2">
        <v>43622.791666666672</v>
      </c>
      <c r="B14258" s="2">
        <v>43622.854166666672</v>
      </c>
      <c r="C14258" s="1" t="s">
        <v>58052</v>
      </c>
      <c r="D14258" s="1" t="s">
        <v>58053</v>
      </c>
      <c r="E14258" s="1" t="s">
        <v>58054</v>
      </c>
      <c r="F14258" s="1" t="s">
        <v>57992</v>
      </c>
      <c r="G14258" s="1" t="s">
        <v>58055</v>
      </c>
      <c r="H14258" s="3" t="s">
        <v>58056</v>
      </c>
    </row>
    <row r="14259" spans="1:8" x14ac:dyDescent="0.25">
      <c r="A14259" s="2">
        <v>43641.770833333328</v>
      </c>
      <c r="B14259" s="2">
        <v>43641.854166666672</v>
      </c>
      <c r="C14259" s="1" t="s">
        <v>58057</v>
      </c>
      <c r="D14259" s="1" t="s">
        <v>58058</v>
      </c>
      <c r="E14259" s="1" t="s">
        <v>58059</v>
      </c>
      <c r="F14259" s="1" t="s">
        <v>57992</v>
      </c>
      <c r="G14259" s="1" t="s">
        <v>58060</v>
      </c>
      <c r="H14259" s="3" t="s">
        <v>58061</v>
      </c>
    </row>
    <row r="14260" spans="1:8" x14ac:dyDescent="0.25">
      <c r="A14260" s="2">
        <v>43622.354166666672</v>
      </c>
      <c r="B14260" s="2">
        <v>43622.4375</v>
      </c>
      <c r="C14260" s="1" t="s">
        <v>58062</v>
      </c>
      <c r="D14260" s="1" t="s">
        <v>58063</v>
      </c>
      <c r="E14260" s="1" t="s">
        <v>58064</v>
      </c>
      <c r="F14260" s="1" t="s">
        <v>57992</v>
      </c>
      <c r="G14260" s="1" t="s">
        <v>58065</v>
      </c>
      <c r="H14260" s="3" t="s">
        <v>58066</v>
      </c>
    </row>
    <row r="14261" spans="1:8" x14ac:dyDescent="0.25">
      <c r="A14261" s="2">
        <v>43623.708333333328</v>
      </c>
      <c r="B14261" s="2">
        <v>43623.833333333328</v>
      </c>
      <c r="C14261" s="1" t="s">
        <v>58067</v>
      </c>
      <c r="D14261" s="1"/>
      <c r="E14261" s="1" t="s">
        <v>58068</v>
      </c>
      <c r="F14261" s="1" t="s">
        <v>57992</v>
      </c>
      <c r="G14261" s="1" t="s">
        <v>58069</v>
      </c>
      <c r="H14261" s="3" t="s">
        <v>58070</v>
      </c>
    </row>
    <row r="14262" spans="1:8" x14ac:dyDescent="0.25">
      <c r="A14262" s="2">
        <v>43627.416666666672</v>
      </c>
      <c r="B14262" s="2">
        <v>43627.479166666672</v>
      </c>
      <c r="C14262" s="1" t="s">
        <v>25105</v>
      </c>
      <c r="D14262" s="1"/>
      <c r="E14262" s="1" t="s">
        <v>58071</v>
      </c>
      <c r="F14262" s="1" t="s">
        <v>57992</v>
      </c>
      <c r="G14262" s="1" t="s">
        <v>58072</v>
      </c>
      <c r="H14262" s="3" t="s">
        <v>58073</v>
      </c>
    </row>
    <row r="14263" spans="1:8" x14ac:dyDescent="0.25">
      <c r="A14263" s="2">
        <v>43627.770833333328</v>
      </c>
      <c r="B14263" s="2">
        <v>43627.895833333328</v>
      </c>
      <c r="C14263" s="1" t="s">
        <v>58074</v>
      </c>
      <c r="D14263" s="1" t="s">
        <v>58075</v>
      </c>
      <c r="E14263" s="1" t="s">
        <v>58076</v>
      </c>
      <c r="F14263" s="1" t="s">
        <v>57992</v>
      </c>
      <c r="G14263" s="1" t="s">
        <v>58077</v>
      </c>
      <c r="H14263" s="3" t="s">
        <v>58078</v>
      </c>
    </row>
    <row r="14264" spans="1:8" x14ac:dyDescent="0.25">
      <c r="A14264" s="2">
        <v>43628.791666666672</v>
      </c>
      <c r="B14264" s="2">
        <v>43628.916666666672</v>
      </c>
      <c r="C14264" s="1" t="s">
        <v>58079</v>
      </c>
      <c r="D14264" s="1" t="s">
        <v>58080</v>
      </c>
      <c r="E14264" s="1" t="s">
        <v>58081</v>
      </c>
      <c r="F14264" s="1" t="s">
        <v>57992</v>
      </c>
      <c r="G14264" s="1" t="s">
        <v>58082</v>
      </c>
      <c r="H14264" s="3" t="s">
        <v>58083</v>
      </c>
    </row>
    <row r="14265" spans="1:8" x14ac:dyDescent="0.25">
      <c r="A14265" s="2">
        <v>43629.541666666672</v>
      </c>
      <c r="B14265" s="2">
        <v>43629.75</v>
      </c>
      <c r="C14265" s="1" t="s">
        <v>58084</v>
      </c>
      <c r="D14265" s="1" t="s">
        <v>58085</v>
      </c>
      <c r="E14265" s="1" t="s">
        <v>58086</v>
      </c>
      <c r="F14265" s="1" t="s">
        <v>57992</v>
      </c>
      <c r="G14265" s="1" t="s">
        <v>58087</v>
      </c>
      <c r="H14265" s="3" t="s">
        <v>58088</v>
      </c>
    </row>
    <row r="14266" spans="1:8" x14ac:dyDescent="0.25">
      <c r="A14266" s="2">
        <v>43629.8125</v>
      </c>
      <c r="B14266" s="2">
        <v>43629.895833333328</v>
      </c>
      <c r="C14266" s="1" t="s">
        <v>58089</v>
      </c>
      <c r="D14266" s="1" t="s">
        <v>58090</v>
      </c>
      <c r="E14266" s="1" t="s">
        <v>58091</v>
      </c>
      <c r="F14266" s="1" t="s">
        <v>57992</v>
      </c>
      <c r="G14266" s="1" t="s">
        <v>58092</v>
      </c>
      <c r="H14266" s="3" t="s">
        <v>58093</v>
      </c>
    </row>
    <row r="14267" spans="1:8" x14ac:dyDescent="0.25">
      <c r="A14267" s="2">
        <v>43632.5</v>
      </c>
      <c r="B14267" s="2">
        <v>43632.5625</v>
      </c>
      <c r="C14267" s="1" t="s">
        <v>1482</v>
      </c>
      <c r="D14267" s="1"/>
      <c r="E14267" s="1" t="s">
        <v>58094</v>
      </c>
      <c r="F14267" s="1" t="s">
        <v>57992</v>
      </c>
      <c r="G14267" s="1" t="s">
        <v>58095</v>
      </c>
      <c r="H14267" s="3" t="s">
        <v>58096</v>
      </c>
    </row>
    <row r="14268" spans="1:8" x14ac:dyDescent="0.25">
      <c r="A14268" s="2">
        <v>43632.5</v>
      </c>
      <c r="B14268" s="2">
        <v>43632.5625</v>
      </c>
      <c r="C14268" s="1" t="s">
        <v>58097</v>
      </c>
      <c r="D14268" s="1"/>
      <c r="E14268" s="1" t="s">
        <v>58098</v>
      </c>
      <c r="F14268" s="1" t="s">
        <v>57992</v>
      </c>
      <c r="G14268" s="1" t="s">
        <v>58099</v>
      </c>
      <c r="H14268" s="3" t="s">
        <v>58100</v>
      </c>
    </row>
    <row r="14269" spans="1:8" x14ac:dyDescent="0.25">
      <c r="A14269" s="2">
        <v>43633.791666666672</v>
      </c>
      <c r="B14269" s="2">
        <v>43633.916666666672</v>
      </c>
      <c r="C14269" s="1" t="s">
        <v>58101</v>
      </c>
      <c r="D14269" s="1" t="s">
        <v>58102</v>
      </c>
      <c r="E14269" s="1" t="s">
        <v>58103</v>
      </c>
      <c r="F14269" s="1" t="s">
        <v>57992</v>
      </c>
      <c r="G14269" s="1" t="s">
        <v>58104</v>
      </c>
      <c r="H14269" s="3" t="s">
        <v>58105</v>
      </c>
    </row>
    <row r="14270" spans="1:8" x14ac:dyDescent="0.25">
      <c r="A14270" s="2">
        <v>43634.729166666672</v>
      </c>
      <c r="B14270" s="2">
        <v>43634.895833333328</v>
      </c>
      <c r="C14270" s="1" t="s">
        <v>58106</v>
      </c>
      <c r="D14270" s="1" t="s">
        <v>58107</v>
      </c>
      <c r="E14270" s="1" t="s">
        <v>58108</v>
      </c>
      <c r="F14270" s="1" t="s">
        <v>57992</v>
      </c>
      <c r="G14270" s="1" t="s">
        <v>58109</v>
      </c>
      <c r="H14270" s="3" t="s">
        <v>58110</v>
      </c>
    </row>
    <row r="14271" spans="1:8" x14ac:dyDescent="0.25">
      <c r="A14271" s="2">
        <v>43635.770833333328</v>
      </c>
      <c r="B14271" s="2">
        <v>43635.875</v>
      </c>
      <c r="C14271" s="1" t="s">
        <v>58111</v>
      </c>
      <c r="D14271" s="1"/>
      <c r="E14271" s="1" t="s">
        <v>58112</v>
      </c>
      <c r="F14271" s="1" t="s">
        <v>57992</v>
      </c>
      <c r="G14271" s="1" t="s">
        <v>58113</v>
      </c>
      <c r="H14271" s="3" t="s">
        <v>58114</v>
      </c>
    </row>
    <row r="14272" spans="1:8" x14ac:dyDescent="0.25">
      <c r="A14272" s="2">
        <v>43643.791666666672</v>
      </c>
      <c r="B14272" s="2">
        <v>43643.958333333328</v>
      </c>
      <c r="C14272" s="1" t="s">
        <v>58115</v>
      </c>
      <c r="D14272" s="1" t="s">
        <v>58116</v>
      </c>
      <c r="E14272" s="1" t="s">
        <v>58117</v>
      </c>
      <c r="F14272" s="1" t="s">
        <v>57992</v>
      </c>
      <c r="G14272" s="1" t="s">
        <v>58118</v>
      </c>
      <c r="H14272" s="3" t="s">
        <v>58119</v>
      </c>
    </row>
    <row r="14273" spans="1:8" x14ac:dyDescent="0.25">
      <c r="A14273" s="2">
        <v>43646.5</v>
      </c>
      <c r="B14273" s="2">
        <v>43646.5625</v>
      </c>
      <c r="C14273" s="1" t="s">
        <v>1482</v>
      </c>
      <c r="D14273" s="1"/>
      <c r="E14273" s="1" t="s">
        <v>58120</v>
      </c>
      <c r="F14273" s="1" t="s">
        <v>57992</v>
      </c>
      <c r="G14273" s="1" t="s">
        <v>58121</v>
      </c>
      <c r="H14273" s="3" t="s">
        <v>58122</v>
      </c>
    </row>
    <row r="14274" spans="1:8" x14ac:dyDescent="0.25">
      <c r="A14274" s="2">
        <v>43646.5</v>
      </c>
      <c r="B14274" s="2">
        <v>43646.5625</v>
      </c>
      <c r="C14274" s="1" t="s">
        <v>58097</v>
      </c>
      <c r="D14274" s="1"/>
      <c r="E14274" s="1" t="s">
        <v>58123</v>
      </c>
      <c r="F14274" s="1" t="s">
        <v>57992</v>
      </c>
      <c r="G14274" s="1" t="s">
        <v>58124</v>
      </c>
      <c r="H14274" s="3" t="s">
        <v>58125</v>
      </c>
    </row>
    <row r="14275" spans="1:8" x14ac:dyDescent="0.25">
      <c r="A14275" s="2">
        <v>43475.4375</v>
      </c>
      <c r="B14275" s="2">
        <v>43475.6875</v>
      </c>
      <c r="C14275" s="1" t="s">
        <v>58126</v>
      </c>
      <c r="D14275" s="1" t="s">
        <v>5230</v>
      </c>
      <c r="E14275" s="1" t="s">
        <v>58127</v>
      </c>
      <c r="F14275" s="1" t="s">
        <v>58128</v>
      </c>
      <c r="G14275" s="1" t="s">
        <v>58129</v>
      </c>
      <c r="H14275" s="3" t="s">
        <v>58130</v>
      </c>
    </row>
    <row r="14276" spans="1:8" x14ac:dyDescent="0.25">
      <c r="A14276" s="2">
        <v>43489.729166666672</v>
      </c>
      <c r="B14276" s="2">
        <v>43489.916666666672</v>
      </c>
      <c r="C14276" s="1" t="s">
        <v>58131</v>
      </c>
      <c r="D14276" s="1" t="s">
        <v>58132</v>
      </c>
      <c r="E14276" s="1" t="s">
        <v>58133</v>
      </c>
      <c r="F14276" s="1" t="s">
        <v>58128</v>
      </c>
      <c r="G14276" s="1" t="s">
        <v>58129</v>
      </c>
      <c r="H14276" s="3" t="s">
        <v>58134</v>
      </c>
    </row>
    <row r="14277" spans="1:8" x14ac:dyDescent="0.25">
      <c r="A14277" s="2">
        <v>43484.375</v>
      </c>
      <c r="B14277" s="2">
        <v>43484.708333333328</v>
      </c>
      <c r="C14277" s="1" t="s">
        <v>58135</v>
      </c>
      <c r="D14277" s="1" t="s">
        <v>58136</v>
      </c>
      <c r="E14277" s="1" t="s">
        <v>58137</v>
      </c>
      <c r="F14277" s="1" t="s">
        <v>58128</v>
      </c>
      <c r="G14277" s="1" t="s">
        <v>58129</v>
      </c>
      <c r="H14277" s="3" t="s">
        <v>58138</v>
      </c>
    </row>
    <row r="14278" spans="1:8" x14ac:dyDescent="0.25">
      <c r="A14278" s="2">
        <v>43479.8125</v>
      </c>
      <c r="B14278" s="2">
        <v>43479.916666666672</v>
      </c>
      <c r="C14278" s="1" t="s">
        <v>58139</v>
      </c>
      <c r="D14278" s="1" t="s">
        <v>58140</v>
      </c>
      <c r="E14278" s="1" t="s">
        <v>58141</v>
      </c>
      <c r="F14278" s="1" t="s">
        <v>58128</v>
      </c>
      <c r="G14278" s="1" t="s">
        <v>58129</v>
      </c>
      <c r="H14278" s="3" t="s">
        <v>58142</v>
      </c>
    </row>
    <row r="14279" spans="1:8" x14ac:dyDescent="0.25">
      <c r="A14279" s="2">
        <v>43479.354166666672</v>
      </c>
      <c r="B14279" s="2">
        <v>43479.479166666672</v>
      </c>
      <c r="C14279" s="1" t="s">
        <v>58143</v>
      </c>
      <c r="D14279" s="1" t="s">
        <v>58144</v>
      </c>
      <c r="E14279" s="1" t="s">
        <v>58145</v>
      </c>
      <c r="F14279" s="1" t="s">
        <v>58128</v>
      </c>
      <c r="G14279" s="1" t="s">
        <v>58129</v>
      </c>
      <c r="H14279" s="3" t="s">
        <v>58146</v>
      </c>
    </row>
    <row r="14280" spans="1:8" x14ac:dyDescent="0.25">
      <c r="A14280" s="2">
        <v>43482.791666666672</v>
      </c>
      <c r="B14280" s="2">
        <v>43482.916666666672</v>
      </c>
      <c r="C14280" s="1" t="s">
        <v>58147</v>
      </c>
      <c r="D14280" s="1" t="s">
        <v>58148</v>
      </c>
      <c r="E14280" s="1" t="s">
        <v>58149</v>
      </c>
      <c r="F14280" s="1" t="s">
        <v>58128</v>
      </c>
      <c r="G14280" s="1" t="s">
        <v>58129</v>
      </c>
      <c r="H14280" s="3" t="s">
        <v>58150</v>
      </c>
    </row>
    <row r="14281" spans="1:8" x14ac:dyDescent="0.25">
      <c r="A14281" s="2">
        <v>43475.78125</v>
      </c>
      <c r="B14281" s="2">
        <v>43475.875</v>
      </c>
      <c r="C14281" s="1" t="s">
        <v>58151</v>
      </c>
      <c r="D14281" s="1" t="s">
        <v>58152</v>
      </c>
      <c r="E14281" s="1" t="s">
        <v>58153</v>
      </c>
      <c r="F14281" s="1" t="s">
        <v>58128</v>
      </c>
      <c r="G14281" s="1" t="s">
        <v>58129</v>
      </c>
      <c r="H14281" s="3" t="s">
        <v>58154</v>
      </c>
    </row>
    <row r="14282" spans="1:8" x14ac:dyDescent="0.25">
      <c r="A14282" s="2">
        <v>43473.770833333328</v>
      </c>
      <c r="B14282" s="2">
        <v>43473.895833333328</v>
      </c>
      <c r="C14282" s="1" t="s">
        <v>58155</v>
      </c>
      <c r="D14282" s="1" t="s">
        <v>58156</v>
      </c>
      <c r="E14282" s="1" t="s">
        <v>58157</v>
      </c>
      <c r="F14282" s="1" t="s">
        <v>58128</v>
      </c>
      <c r="G14282" s="1" t="s">
        <v>58129</v>
      </c>
      <c r="H14282" s="3" t="s">
        <v>58158</v>
      </c>
    </row>
    <row r="14283" spans="1:8" x14ac:dyDescent="0.25">
      <c r="A14283" s="2">
        <v>43482.833333333328</v>
      </c>
      <c r="B14283" s="2">
        <v>43482.916666666672</v>
      </c>
      <c r="C14283" s="1" t="s">
        <v>58159</v>
      </c>
      <c r="D14283" s="1" t="s">
        <v>58160</v>
      </c>
      <c r="E14283" s="1" t="s">
        <v>58161</v>
      </c>
      <c r="F14283" s="1" t="s">
        <v>58128</v>
      </c>
      <c r="G14283" s="1" t="s">
        <v>58129</v>
      </c>
      <c r="H14283" s="3" t="s">
        <v>58162</v>
      </c>
    </row>
    <row r="14284" spans="1:8" x14ac:dyDescent="0.25">
      <c r="A14284" s="2">
        <v>43480.416666666672</v>
      </c>
      <c r="B14284" s="2">
        <v>43480.708333333328</v>
      </c>
      <c r="C14284" s="1" t="s">
        <v>58163</v>
      </c>
      <c r="D14284" s="1" t="s">
        <v>58164</v>
      </c>
      <c r="E14284" s="1" t="s">
        <v>58165</v>
      </c>
      <c r="F14284" s="1" t="s">
        <v>58128</v>
      </c>
      <c r="G14284" s="1" t="s">
        <v>58129</v>
      </c>
      <c r="H14284" s="3" t="s">
        <v>58166</v>
      </c>
    </row>
    <row r="14285" spans="1:8" x14ac:dyDescent="0.25">
      <c r="A14285" s="2">
        <v>43473.791666666672</v>
      </c>
      <c r="B14285" s="2">
        <v>43473.958333333328</v>
      </c>
      <c r="C14285" s="1" t="s">
        <v>58167</v>
      </c>
      <c r="D14285" s="1" t="s">
        <v>58168</v>
      </c>
      <c r="E14285" s="1" t="s">
        <v>58169</v>
      </c>
      <c r="F14285" s="1" t="s">
        <v>58128</v>
      </c>
      <c r="G14285" s="1" t="s">
        <v>58129</v>
      </c>
      <c r="H14285" s="3" t="s">
        <v>58170</v>
      </c>
    </row>
    <row r="14286" spans="1:8" x14ac:dyDescent="0.25">
      <c r="A14286" s="2">
        <v>43482.8125</v>
      </c>
      <c r="B14286" s="2">
        <v>43482.895833333328</v>
      </c>
      <c r="C14286" s="1" t="s">
        <v>58171</v>
      </c>
      <c r="D14286" s="1" t="s">
        <v>58172</v>
      </c>
      <c r="E14286" s="1" t="s">
        <v>58173</v>
      </c>
      <c r="F14286" s="1" t="s">
        <v>58128</v>
      </c>
      <c r="G14286" s="1" t="s">
        <v>58129</v>
      </c>
      <c r="H14286" s="3" t="s">
        <v>58174</v>
      </c>
    </row>
    <row r="14287" spans="1:8" x14ac:dyDescent="0.25">
      <c r="A14287" s="2">
        <v>43481.375</v>
      </c>
      <c r="B14287" s="2">
        <v>43481.833333333328</v>
      </c>
      <c r="C14287" s="1" t="s">
        <v>58175</v>
      </c>
      <c r="D14287" s="1" t="s">
        <v>58176</v>
      </c>
      <c r="E14287" s="1" t="s">
        <v>58177</v>
      </c>
      <c r="F14287" s="1" t="s">
        <v>58128</v>
      </c>
      <c r="G14287" s="1" t="s">
        <v>58129</v>
      </c>
      <c r="H14287" s="3" t="s">
        <v>58178</v>
      </c>
    </row>
    <row r="14288" spans="1:8" x14ac:dyDescent="0.25">
      <c r="A14288" s="2">
        <v>43480.75</v>
      </c>
      <c r="B14288" s="2">
        <v>43480.833333333328</v>
      </c>
      <c r="C14288" s="1" t="s">
        <v>58179</v>
      </c>
      <c r="D14288" s="1" t="s">
        <v>58180</v>
      </c>
      <c r="E14288" s="1" t="s">
        <v>58181</v>
      </c>
      <c r="F14288" s="1" t="s">
        <v>58128</v>
      </c>
      <c r="G14288" s="1" t="s">
        <v>58129</v>
      </c>
      <c r="H14288" s="3" t="s">
        <v>58182</v>
      </c>
    </row>
    <row r="14289" spans="1:8" x14ac:dyDescent="0.25">
      <c r="A14289" s="2">
        <v>43479.802083333328</v>
      </c>
      <c r="B14289" s="2">
        <v>43479.885416666672</v>
      </c>
      <c r="C14289" s="1" t="s">
        <v>58183</v>
      </c>
      <c r="D14289" s="1" t="s">
        <v>58184</v>
      </c>
      <c r="E14289" s="1" t="s">
        <v>58185</v>
      </c>
      <c r="F14289" s="1" t="s">
        <v>58128</v>
      </c>
      <c r="G14289" s="1" t="s">
        <v>58129</v>
      </c>
      <c r="H14289" s="3" t="s">
        <v>58186</v>
      </c>
    </row>
    <row r="14290" spans="1:8" x14ac:dyDescent="0.25">
      <c r="A14290" s="2">
        <v>43486.333333333328</v>
      </c>
      <c r="B14290" s="2">
        <v>43486.416666666672</v>
      </c>
      <c r="C14290" s="1" t="s">
        <v>58187</v>
      </c>
      <c r="D14290" s="1" t="s">
        <v>58188</v>
      </c>
      <c r="E14290" s="1" t="s">
        <v>58189</v>
      </c>
      <c r="F14290" s="1" t="s">
        <v>58128</v>
      </c>
      <c r="G14290" s="1" t="s">
        <v>58129</v>
      </c>
      <c r="H14290" s="3" t="s">
        <v>58190</v>
      </c>
    </row>
    <row r="14291" spans="1:8" x14ac:dyDescent="0.25">
      <c r="A14291" s="2">
        <v>43481.8125</v>
      </c>
      <c r="B14291" s="2">
        <v>43481.958333333328</v>
      </c>
      <c r="C14291" s="1" t="s">
        <v>58191</v>
      </c>
      <c r="D14291" s="1" t="s">
        <v>58192</v>
      </c>
      <c r="E14291" s="1" t="s">
        <v>58193</v>
      </c>
      <c r="F14291" s="1" t="s">
        <v>58128</v>
      </c>
      <c r="G14291" s="1" t="s">
        <v>58129</v>
      </c>
      <c r="H14291" s="3" t="s">
        <v>58194</v>
      </c>
    </row>
    <row r="14292" spans="1:8" x14ac:dyDescent="0.25">
      <c r="A14292" s="2">
        <v>43481.75</v>
      </c>
      <c r="B14292" s="2">
        <v>43481.916666666672</v>
      </c>
      <c r="C14292" s="1" t="s">
        <v>58195</v>
      </c>
      <c r="D14292" s="1" t="s">
        <v>58196</v>
      </c>
      <c r="E14292" s="1" t="s">
        <v>58197</v>
      </c>
      <c r="F14292" s="1" t="s">
        <v>58128</v>
      </c>
      <c r="G14292" s="1" t="s">
        <v>58129</v>
      </c>
      <c r="H14292" s="3" t="s">
        <v>58198</v>
      </c>
    </row>
    <row r="14293" spans="1:8" x14ac:dyDescent="0.25">
      <c r="A14293" s="2">
        <v>43495.416666666672</v>
      </c>
      <c r="B14293" s="2">
        <v>43495.708333333328</v>
      </c>
      <c r="C14293" s="1" t="s">
        <v>58199</v>
      </c>
      <c r="D14293" s="1" t="s">
        <v>58200</v>
      </c>
      <c r="E14293" s="1" t="s">
        <v>58201</v>
      </c>
      <c r="F14293" s="1" t="s">
        <v>157</v>
      </c>
      <c r="G14293" s="1" t="s">
        <v>58202</v>
      </c>
      <c r="H14293" s="3" t="s">
        <v>58203</v>
      </c>
    </row>
    <row r="14294" spans="1:8" x14ac:dyDescent="0.25">
      <c r="A14294" s="2">
        <v>43494.416666666672</v>
      </c>
      <c r="B14294" s="2">
        <v>43494.708333333328</v>
      </c>
      <c r="C14294" s="1" t="s">
        <v>58204</v>
      </c>
      <c r="D14294" s="1" t="s">
        <v>58205</v>
      </c>
      <c r="E14294" s="1" t="s">
        <v>58206</v>
      </c>
      <c r="F14294" s="1" t="s">
        <v>157</v>
      </c>
      <c r="G14294" s="1" t="s">
        <v>58202</v>
      </c>
      <c r="H14294" s="3" t="s">
        <v>58207</v>
      </c>
    </row>
    <row r="14295" spans="1:8" x14ac:dyDescent="0.25">
      <c r="A14295" s="2">
        <v>43503.416666666672</v>
      </c>
      <c r="B14295" s="2">
        <v>43503.75</v>
      </c>
      <c r="C14295" s="1" t="s">
        <v>58208</v>
      </c>
      <c r="D14295" s="1" t="s">
        <v>58148</v>
      </c>
      <c r="E14295" s="1" t="s">
        <v>58209</v>
      </c>
      <c r="F14295" s="1" t="s">
        <v>157</v>
      </c>
      <c r="G14295" s="1" t="s">
        <v>58202</v>
      </c>
      <c r="H14295" s="3" t="s">
        <v>58210</v>
      </c>
    </row>
    <row r="14296" spans="1:8" x14ac:dyDescent="0.25">
      <c r="A14296" s="2">
        <v>43501.75</v>
      </c>
      <c r="B14296" s="2">
        <v>43501.916666666672</v>
      </c>
      <c r="C14296" s="1" t="s">
        <v>58211</v>
      </c>
      <c r="D14296" s="1" t="s">
        <v>58212</v>
      </c>
      <c r="E14296" s="1" t="s">
        <v>58213</v>
      </c>
      <c r="F14296" s="1" t="s">
        <v>157</v>
      </c>
      <c r="G14296" s="1" t="s">
        <v>58202</v>
      </c>
      <c r="H14296" s="3" t="s">
        <v>58214</v>
      </c>
    </row>
    <row r="14297" spans="1:8" x14ac:dyDescent="0.25">
      <c r="A14297" s="2">
        <v>43496.75</v>
      </c>
      <c r="B14297" s="2">
        <v>43496.979166666672</v>
      </c>
      <c r="C14297" s="1" t="s">
        <v>58215</v>
      </c>
      <c r="D14297" s="1" t="s">
        <v>58216</v>
      </c>
      <c r="E14297" s="1" t="s">
        <v>58217</v>
      </c>
      <c r="F14297" s="1" t="s">
        <v>157</v>
      </c>
      <c r="G14297" s="1" t="s">
        <v>58202</v>
      </c>
      <c r="H14297" s="3" t="s">
        <v>58218</v>
      </c>
    </row>
    <row r="14298" spans="1:8" x14ac:dyDescent="0.25">
      <c r="A14298" s="2">
        <v>43508.78125</v>
      </c>
      <c r="B14298" s="2">
        <v>43508.895833333328</v>
      </c>
      <c r="C14298" s="1" t="s">
        <v>58219</v>
      </c>
      <c r="D14298" s="1" t="s">
        <v>58220</v>
      </c>
      <c r="E14298" s="1" t="s">
        <v>58221</v>
      </c>
      <c r="F14298" s="1" t="s">
        <v>157</v>
      </c>
      <c r="G14298" s="1" t="s">
        <v>58202</v>
      </c>
      <c r="H14298" s="3" t="s">
        <v>58222</v>
      </c>
    </row>
    <row r="14299" spans="1:8" x14ac:dyDescent="0.25">
      <c r="A14299" s="2">
        <v>43493.791666666672</v>
      </c>
      <c r="B14299" s="2">
        <v>43493.875</v>
      </c>
      <c r="C14299" s="1" t="s">
        <v>58223</v>
      </c>
      <c r="D14299" s="1" t="s">
        <v>58148</v>
      </c>
      <c r="E14299" s="1" t="s">
        <v>58224</v>
      </c>
      <c r="F14299" s="1" t="s">
        <v>157</v>
      </c>
      <c r="G14299" s="1" t="s">
        <v>58202</v>
      </c>
      <c r="H14299" s="3" t="s">
        <v>58225</v>
      </c>
    </row>
    <row r="14300" spans="1:8" x14ac:dyDescent="0.25">
      <c r="A14300" s="2">
        <v>43510.541666666672</v>
      </c>
      <c r="B14300" s="2">
        <v>43512.583333333328</v>
      </c>
      <c r="C14300" s="1" t="s">
        <v>58226</v>
      </c>
      <c r="D14300" s="1" t="s">
        <v>58227</v>
      </c>
      <c r="E14300" s="1" t="s">
        <v>58228</v>
      </c>
      <c r="F14300" s="1" t="s">
        <v>157</v>
      </c>
      <c r="G14300" s="1" t="s">
        <v>58202</v>
      </c>
      <c r="H14300" s="3" t="s">
        <v>58229</v>
      </c>
    </row>
    <row r="14301" spans="1:8" x14ac:dyDescent="0.25">
      <c r="A14301" s="2">
        <v>43507.791666666672</v>
      </c>
      <c r="B14301" s="2">
        <v>43507.916666666672</v>
      </c>
      <c r="C14301" s="1" t="s">
        <v>58230</v>
      </c>
      <c r="D14301" s="1" t="s">
        <v>58231</v>
      </c>
      <c r="E14301" s="1" t="s">
        <v>58232</v>
      </c>
      <c r="F14301" s="1" t="s">
        <v>157</v>
      </c>
      <c r="G14301" s="1" t="s">
        <v>58202</v>
      </c>
      <c r="H14301" s="3" t="s">
        <v>58233</v>
      </c>
    </row>
    <row r="14302" spans="1:8" x14ac:dyDescent="0.25">
      <c r="A14302" s="2">
        <v>43501.666666666672</v>
      </c>
      <c r="B14302" s="2">
        <v>43501.875</v>
      </c>
      <c r="C14302" s="1" t="s">
        <v>58234</v>
      </c>
      <c r="D14302" s="1" t="s">
        <v>58235</v>
      </c>
      <c r="E14302" s="1" t="s">
        <v>58236</v>
      </c>
      <c r="F14302" s="1" t="s">
        <v>157</v>
      </c>
      <c r="G14302" s="1" t="s">
        <v>58202</v>
      </c>
      <c r="H14302" s="3" t="s">
        <v>58237</v>
      </c>
    </row>
    <row r="14303" spans="1:8" x14ac:dyDescent="0.25">
      <c r="A14303" s="2">
        <v>43497.8125</v>
      </c>
      <c r="B14303" s="2">
        <v>43497.895833333328</v>
      </c>
      <c r="C14303" s="1" t="s">
        <v>58238</v>
      </c>
      <c r="D14303" s="1" t="s">
        <v>58239</v>
      </c>
      <c r="E14303" s="1" t="s">
        <v>58240</v>
      </c>
      <c r="F14303" s="1" t="s">
        <v>157</v>
      </c>
      <c r="G14303" s="1" t="s">
        <v>58202</v>
      </c>
      <c r="H14303" s="3" t="s">
        <v>58241</v>
      </c>
    </row>
    <row r="14304" spans="1:8" x14ac:dyDescent="0.25">
      <c r="A14304" s="2">
        <v>43496.708333333328</v>
      </c>
      <c r="B14304" s="2">
        <v>43496.864583333328</v>
      </c>
      <c r="C14304" s="1" t="s">
        <v>58242</v>
      </c>
      <c r="D14304" s="1" t="s">
        <v>58243</v>
      </c>
      <c r="E14304" s="1" t="s">
        <v>58244</v>
      </c>
      <c r="F14304" s="1" t="s">
        <v>157</v>
      </c>
      <c r="G14304" s="1" t="s">
        <v>58202</v>
      </c>
      <c r="H14304" s="3" t="s">
        <v>58245</v>
      </c>
    </row>
    <row r="14305" spans="1:8" x14ac:dyDescent="0.25">
      <c r="A14305" s="2">
        <v>43496.625</v>
      </c>
      <c r="B14305" s="2">
        <v>43496.770833333328</v>
      </c>
      <c r="C14305" s="1" t="s">
        <v>58246</v>
      </c>
      <c r="D14305" s="1" t="s">
        <v>58247</v>
      </c>
      <c r="E14305" s="1" t="s">
        <v>58248</v>
      </c>
      <c r="F14305" s="1" t="s">
        <v>157</v>
      </c>
      <c r="G14305" s="1" t="s">
        <v>58202</v>
      </c>
      <c r="H14305" s="3" t="s">
        <v>58249</v>
      </c>
    </row>
    <row r="14306" spans="1:8" x14ac:dyDescent="0.25">
      <c r="A14306" s="2">
        <v>43496.416666666672</v>
      </c>
      <c r="B14306" s="2">
        <v>43496.708333333328</v>
      </c>
      <c r="C14306" s="1" t="s">
        <v>58250</v>
      </c>
      <c r="D14306" s="1" t="s">
        <v>58164</v>
      </c>
      <c r="E14306" s="1" t="s">
        <v>58251</v>
      </c>
      <c r="F14306" s="1" t="s">
        <v>157</v>
      </c>
      <c r="G14306" s="1" t="s">
        <v>58202</v>
      </c>
      <c r="H14306" s="3" t="s">
        <v>58252</v>
      </c>
    </row>
    <row r="14307" spans="1:8" x14ac:dyDescent="0.25">
      <c r="A14307" s="2">
        <v>43495.770833333328</v>
      </c>
      <c r="B14307" s="2">
        <v>43495.875</v>
      </c>
      <c r="C14307" s="1" t="s">
        <v>58253</v>
      </c>
      <c r="D14307" s="1" t="s">
        <v>58254</v>
      </c>
      <c r="E14307" s="1" t="s">
        <v>58255</v>
      </c>
      <c r="F14307" s="1" t="s">
        <v>157</v>
      </c>
      <c r="G14307" s="1" t="s">
        <v>58202</v>
      </c>
      <c r="H14307" s="3" t="s">
        <v>58256</v>
      </c>
    </row>
    <row r="14308" spans="1:8" x14ac:dyDescent="0.25">
      <c r="A14308" s="2">
        <v>43495.75</v>
      </c>
      <c r="B14308" s="2">
        <v>43495.833333333328</v>
      </c>
      <c r="C14308" s="1" t="s">
        <v>58257</v>
      </c>
      <c r="D14308" s="1" t="s">
        <v>58258</v>
      </c>
      <c r="E14308" s="1" t="s">
        <v>58259</v>
      </c>
      <c r="F14308" s="1" t="s">
        <v>157</v>
      </c>
      <c r="G14308" s="1" t="s">
        <v>58202</v>
      </c>
      <c r="H14308" s="3" t="s">
        <v>58260</v>
      </c>
    </row>
    <row r="14309" spans="1:8" x14ac:dyDescent="0.25">
      <c r="A14309" s="2">
        <v>43495.427083333328</v>
      </c>
      <c r="B14309" s="2">
        <v>43495.489583333328</v>
      </c>
      <c r="C14309" s="1" t="s">
        <v>58261</v>
      </c>
      <c r="D14309" s="1" t="s">
        <v>58262</v>
      </c>
      <c r="E14309" s="1" t="s">
        <v>58263</v>
      </c>
      <c r="F14309" s="1" t="s">
        <v>157</v>
      </c>
      <c r="G14309" s="1" t="s">
        <v>58202</v>
      </c>
      <c r="H14309" s="3" t="s">
        <v>58264</v>
      </c>
    </row>
    <row r="14310" spans="1:8" x14ac:dyDescent="0.25">
      <c r="A14310" s="2">
        <v>43494.760416666672</v>
      </c>
      <c r="B14310" s="2">
        <v>43494.822916666672</v>
      </c>
      <c r="C14310" s="1" t="s">
        <v>58265</v>
      </c>
      <c r="D14310" s="1" t="s">
        <v>58266</v>
      </c>
      <c r="E14310" s="1" t="s">
        <v>58267</v>
      </c>
      <c r="F14310" s="1" t="s">
        <v>157</v>
      </c>
      <c r="G14310" s="1" t="s">
        <v>58202</v>
      </c>
      <c r="H14310" s="3" t="s">
        <v>58268</v>
      </c>
    </row>
    <row r="14311" spans="1:8" x14ac:dyDescent="0.25">
      <c r="A14311" s="2">
        <v>43494.760416666672</v>
      </c>
      <c r="B14311" s="2">
        <v>43494.822916666672</v>
      </c>
      <c r="C14311" s="1" t="s">
        <v>58269</v>
      </c>
      <c r="D14311" s="1" t="s">
        <v>58266</v>
      </c>
      <c r="E14311" s="1" t="s">
        <v>58270</v>
      </c>
      <c r="F14311" s="1" t="s">
        <v>157</v>
      </c>
      <c r="G14311" s="1" t="s">
        <v>58202</v>
      </c>
      <c r="H14311" s="3" t="s">
        <v>58271</v>
      </c>
    </row>
    <row r="14312" spans="1:8" x14ac:dyDescent="0.25">
      <c r="A14312" s="2">
        <v>43510.78125</v>
      </c>
      <c r="B14312" s="2">
        <v>43510.854166666672</v>
      </c>
      <c r="C14312" s="1" t="s">
        <v>58272</v>
      </c>
      <c r="D14312" s="1" t="s">
        <v>58273</v>
      </c>
      <c r="E14312" s="1" t="s">
        <v>58274</v>
      </c>
      <c r="F14312" s="1" t="s">
        <v>157</v>
      </c>
      <c r="G14312" s="1" t="s">
        <v>58202</v>
      </c>
      <c r="H14312" s="3" t="s">
        <v>58275</v>
      </c>
    </row>
    <row r="14313" spans="1:8" x14ac:dyDescent="0.25">
      <c r="A14313" s="2">
        <v>43503.375</v>
      </c>
      <c r="B14313" s="2">
        <v>43503.541666666672</v>
      </c>
      <c r="C14313" s="1" t="s">
        <v>58276</v>
      </c>
      <c r="D14313" s="1" t="s">
        <v>58172</v>
      </c>
      <c r="E14313" s="1" t="s">
        <v>58277</v>
      </c>
      <c r="F14313" s="1" t="s">
        <v>157</v>
      </c>
      <c r="G14313" s="1" t="s">
        <v>58202</v>
      </c>
      <c r="H14313" s="3" t="s">
        <v>58278</v>
      </c>
    </row>
    <row r="14314" spans="1:8" x14ac:dyDescent="0.25">
      <c r="A14314" s="2">
        <v>43502.75</v>
      </c>
      <c r="B14314" s="2">
        <v>43502.833333333328</v>
      </c>
      <c r="C14314" s="1" t="s">
        <v>58279</v>
      </c>
      <c r="D14314" s="1" t="s">
        <v>58258</v>
      </c>
      <c r="E14314" s="1" t="s">
        <v>58280</v>
      </c>
      <c r="F14314" s="1" t="s">
        <v>157</v>
      </c>
      <c r="G14314" s="1" t="s">
        <v>58202</v>
      </c>
      <c r="H14314" s="3" t="s">
        <v>58281</v>
      </c>
    </row>
    <row r="14315" spans="1:8" x14ac:dyDescent="0.25">
      <c r="A14315" s="2">
        <v>43500.791666666672</v>
      </c>
      <c r="B14315" s="2">
        <v>43500.916666666672</v>
      </c>
      <c r="C14315" s="1" t="s">
        <v>58282</v>
      </c>
      <c r="D14315" s="1" t="s">
        <v>58283</v>
      </c>
      <c r="E14315" s="1" t="s">
        <v>58284</v>
      </c>
      <c r="F14315" s="1" t="s">
        <v>157</v>
      </c>
      <c r="G14315" s="1" t="s">
        <v>58202</v>
      </c>
      <c r="H14315" s="3" t="s">
        <v>58285</v>
      </c>
    </row>
    <row r="14316" spans="1:8" x14ac:dyDescent="0.25">
      <c r="A14316" s="2">
        <v>43496.8125</v>
      </c>
      <c r="B14316" s="2">
        <v>43496.9375</v>
      </c>
      <c r="C14316" s="1" t="s">
        <v>58286</v>
      </c>
      <c r="D14316" s="1" t="s">
        <v>58287</v>
      </c>
      <c r="E14316" s="1" t="s">
        <v>58288</v>
      </c>
      <c r="F14316" s="1" t="s">
        <v>157</v>
      </c>
      <c r="G14316" s="1" t="s">
        <v>58202</v>
      </c>
      <c r="H14316" s="3" t="s">
        <v>58289</v>
      </c>
    </row>
    <row r="14317" spans="1:8" x14ac:dyDescent="0.25">
      <c r="A14317" s="2">
        <v>43496.78125</v>
      </c>
      <c r="B14317" s="2">
        <v>43496.875</v>
      </c>
      <c r="C14317" s="1" t="s">
        <v>58290</v>
      </c>
      <c r="D14317" s="1" t="s">
        <v>58152</v>
      </c>
      <c r="E14317" s="1" t="s">
        <v>58291</v>
      </c>
      <c r="F14317" s="1" t="s">
        <v>157</v>
      </c>
      <c r="G14317" s="1" t="s">
        <v>58202</v>
      </c>
      <c r="H14317" s="3" t="s">
        <v>58292</v>
      </c>
    </row>
    <row r="14318" spans="1:8" x14ac:dyDescent="0.25">
      <c r="A14318" s="2">
        <v>43496.666666666672</v>
      </c>
      <c r="B14318" s="2">
        <v>43496.833333333328</v>
      </c>
      <c r="C14318" s="1" t="s">
        <v>58293</v>
      </c>
      <c r="D14318" s="1" t="s">
        <v>58294</v>
      </c>
      <c r="E14318" s="1" t="s">
        <v>58295</v>
      </c>
      <c r="F14318" s="1" t="s">
        <v>157</v>
      </c>
      <c r="G14318" s="1" t="s">
        <v>58202</v>
      </c>
      <c r="H14318" s="3" t="s">
        <v>58296</v>
      </c>
    </row>
    <row r="14319" spans="1:8" x14ac:dyDescent="0.25">
      <c r="A14319" s="2">
        <v>43494.75</v>
      </c>
      <c r="B14319" s="2">
        <v>43494.833333333328</v>
      </c>
      <c r="C14319" s="1" t="s">
        <v>58297</v>
      </c>
      <c r="D14319" s="1" t="s">
        <v>58180</v>
      </c>
      <c r="E14319" s="1" t="s">
        <v>58298</v>
      </c>
      <c r="F14319" s="1" t="s">
        <v>157</v>
      </c>
      <c r="G14319" s="1" t="s">
        <v>58202</v>
      </c>
      <c r="H14319" s="3" t="s">
        <v>58299</v>
      </c>
    </row>
    <row r="14320" spans="1:8" x14ac:dyDescent="0.25">
      <c r="A14320" s="2">
        <v>43493.791666666672</v>
      </c>
      <c r="B14320" s="2">
        <v>43493.916666666672</v>
      </c>
      <c r="C14320" s="1" t="s">
        <v>58300</v>
      </c>
      <c r="D14320" s="1" t="s">
        <v>58301</v>
      </c>
      <c r="E14320" s="1" t="s">
        <v>58302</v>
      </c>
      <c r="F14320" s="1" t="s">
        <v>157</v>
      </c>
      <c r="G14320" s="1" t="s">
        <v>58202</v>
      </c>
      <c r="H14320" s="3" t="s">
        <v>58303</v>
      </c>
    </row>
    <row r="14321" spans="1:8" x14ac:dyDescent="0.25">
      <c r="A14321" s="2">
        <v>43514.770833333328</v>
      </c>
      <c r="B14321" s="2">
        <v>43514.916666666672</v>
      </c>
      <c r="C14321" s="1" t="s">
        <v>58304</v>
      </c>
      <c r="D14321" s="1" t="s">
        <v>58231</v>
      </c>
      <c r="E14321" s="1" t="s">
        <v>58305</v>
      </c>
      <c r="F14321" s="1" t="s">
        <v>157</v>
      </c>
      <c r="G14321" s="1" t="s">
        <v>58202</v>
      </c>
      <c r="H14321" s="3" t="s">
        <v>58306</v>
      </c>
    </row>
    <row r="14322" spans="1:8" x14ac:dyDescent="0.25">
      <c r="A14322" s="2">
        <v>43510.645833333328</v>
      </c>
      <c r="B14322" s="2">
        <v>43510.770833333328</v>
      </c>
      <c r="C14322" s="1" t="s">
        <v>58307</v>
      </c>
      <c r="D14322" s="1" t="s">
        <v>58308</v>
      </c>
      <c r="E14322" s="1" t="s">
        <v>58309</v>
      </c>
      <c r="F14322" s="1" t="s">
        <v>157</v>
      </c>
      <c r="G14322" s="1" t="s">
        <v>58202</v>
      </c>
      <c r="H14322" s="3" t="s">
        <v>58310</v>
      </c>
    </row>
    <row r="14323" spans="1:8" x14ac:dyDescent="0.25">
      <c r="A14323" s="2">
        <v>43503.770833333328</v>
      </c>
      <c r="B14323" s="2">
        <v>43503.895833333328</v>
      </c>
      <c r="C14323" s="1" t="s">
        <v>58311</v>
      </c>
      <c r="D14323" s="1" t="s">
        <v>58312</v>
      </c>
      <c r="E14323" s="1" t="s">
        <v>58313</v>
      </c>
      <c r="F14323" s="1" t="s">
        <v>157</v>
      </c>
      <c r="G14323" s="1" t="s">
        <v>58202</v>
      </c>
      <c r="H14323" s="3" t="s">
        <v>58314</v>
      </c>
    </row>
    <row r="14324" spans="1:8" x14ac:dyDescent="0.25">
      <c r="A14324" s="2">
        <v>43494.354166666672</v>
      </c>
      <c r="B14324" s="2">
        <v>43494.854166666672</v>
      </c>
      <c r="C14324" s="1" t="s">
        <v>58315</v>
      </c>
      <c r="D14324" s="1" t="s">
        <v>58316</v>
      </c>
      <c r="E14324" s="1" t="s">
        <v>58317</v>
      </c>
      <c r="F14324" s="1" t="s">
        <v>157</v>
      </c>
      <c r="G14324" s="1" t="s">
        <v>58202</v>
      </c>
      <c r="H14324" s="3" t="s">
        <v>58318</v>
      </c>
    </row>
    <row r="14325" spans="1:8" x14ac:dyDescent="0.25">
      <c r="A14325" s="2">
        <v>43510.375</v>
      </c>
      <c r="B14325" s="2">
        <v>43510.708333333328</v>
      </c>
      <c r="C14325" s="1" t="s">
        <v>58319</v>
      </c>
      <c r="D14325" s="1" t="s">
        <v>58320</v>
      </c>
      <c r="E14325" s="1" t="s">
        <v>58321</v>
      </c>
      <c r="F14325" s="1" t="s">
        <v>157</v>
      </c>
      <c r="G14325" s="1" t="s">
        <v>58202</v>
      </c>
      <c r="H14325" s="3" t="s">
        <v>58322</v>
      </c>
    </row>
    <row r="14326" spans="1:8" x14ac:dyDescent="0.25">
      <c r="A14326" s="2">
        <v>43510.354166666672</v>
      </c>
      <c r="B14326" s="2">
        <v>43510.708333333328</v>
      </c>
      <c r="C14326" s="1" t="s">
        <v>58323</v>
      </c>
      <c r="D14326" s="1" t="s">
        <v>58324</v>
      </c>
      <c r="E14326" s="1" t="s">
        <v>58325</v>
      </c>
      <c r="F14326" s="1" t="s">
        <v>157</v>
      </c>
      <c r="G14326" s="1" t="s">
        <v>58202</v>
      </c>
      <c r="H14326" s="3" t="s">
        <v>58326</v>
      </c>
    </row>
    <row r="14327" spans="1:8" x14ac:dyDescent="0.25">
      <c r="A14327" s="2">
        <v>43510.354166666672</v>
      </c>
      <c r="B14327" s="2">
        <v>43510.479166666672</v>
      </c>
      <c r="C14327" s="1" t="s">
        <v>58327</v>
      </c>
      <c r="D14327" s="1" t="s">
        <v>58144</v>
      </c>
      <c r="E14327" s="1" t="s">
        <v>58328</v>
      </c>
      <c r="F14327" s="1" t="s">
        <v>157</v>
      </c>
      <c r="G14327" s="1" t="s">
        <v>58202</v>
      </c>
      <c r="H14327" s="3" t="s">
        <v>58329</v>
      </c>
    </row>
    <row r="14328" spans="1:8" x14ac:dyDescent="0.25">
      <c r="A14328" s="2">
        <v>43508.8125</v>
      </c>
      <c r="B14328" s="2">
        <v>43508.916666666672</v>
      </c>
      <c r="C14328" s="1" t="s">
        <v>58330</v>
      </c>
      <c r="D14328" s="1" t="s">
        <v>58331</v>
      </c>
      <c r="E14328" s="1" t="s">
        <v>58332</v>
      </c>
      <c r="F14328" s="1" t="s">
        <v>157</v>
      </c>
      <c r="G14328" s="1" t="s">
        <v>58202</v>
      </c>
      <c r="H14328" s="3" t="s">
        <v>58333</v>
      </c>
    </row>
    <row r="14329" spans="1:8" x14ac:dyDescent="0.25">
      <c r="A14329" s="2">
        <v>43497.760416666672</v>
      </c>
      <c r="B14329" s="2">
        <v>43497.958333333328</v>
      </c>
      <c r="C14329" s="1" t="s">
        <v>58334</v>
      </c>
      <c r="D14329" s="1" t="s">
        <v>58231</v>
      </c>
      <c r="E14329" s="1" t="s">
        <v>58335</v>
      </c>
      <c r="F14329" s="1" t="s">
        <v>157</v>
      </c>
      <c r="G14329" s="1" t="s">
        <v>58202</v>
      </c>
      <c r="H14329" s="3" t="s">
        <v>58336</v>
      </c>
    </row>
    <row r="14330" spans="1:8" x14ac:dyDescent="0.25">
      <c r="A14330" s="2">
        <v>43496.416666666672</v>
      </c>
      <c r="B14330" s="2">
        <v>43496.520833333328</v>
      </c>
      <c r="C14330" s="1" t="s">
        <v>58337</v>
      </c>
      <c r="D14330" s="1" t="s">
        <v>58172</v>
      </c>
      <c r="E14330" s="1" t="s">
        <v>58338</v>
      </c>
      <c r="F14330" s="1" t="s">
        <v>157</v>
      </c>
      <c r="G14330" s="1" t="s">
        <v>58202</v>
      </c>
      <c r="H14330" s="3" t="s">
        <v>58339</v>
      </c>
    </row>
    <row r="14331" spans="1:8" x14ac:dyDescent="0.25">
      <c r="A14331" s="2">
        <v>43494.791666666672</v>
      </c>
      <c r="B14331" s="2">
        <v>43494.958333333328</v>
      </c>
      <c r="C14331" s="1" t="s">
        <v>58167</v>
      </c>
      <c r="D14331" s="1" t="s">
        <v>58312</v>
      </c>
      <c r="E14331" s="1" t="s">
        <v>58340</v>
      </c>
      <c r="F14331" s="1" t="s">
        <v>157</v>
      </c>
      <c r="G14331" s="1" t="s">
        <v>58202</v>
      </c>
      <c r="H14331" s="3" t="s">
        <v>58341</v>
      </c>
    </row>
    <row r="14332" spans="1:8" x14ac:dyDescent="0.25">
      <c r="A14332" s="2">
        <v>43522.75</v>
      </c>
      <c r="B14332" s="2">
        <v>43522.875</v>
      </c>
      <c r="C14332" s="1" t="s">
        <v>58342</v>
      </c>
      <c r="D14332" s="1" t="s">
        <v>58343</v>
      </c>
      <c r="E14332" s="1" t="s">
        <v>58344</v>
      </c>
      <c r="F14332" s="1" t="s">
        <v>157</v>
      </c>
      <c r="G14332" s="1" t="s">
        <v>58202</v>
      </c>
      <c r="H14332" s="3" t="s">
        <v>58345</v>
      </c>
    </row>
    <row r="14333" spans="1:8" x14ac:dyDescent="0.25">
      <c r="A14333" s="2">
        <v>43512.333333333328</v>
      </c>
      <c r="B14333" s="2">
        <v>43512.916666666672</v>
      </c>
      <c r="C14333" s="1" t="s">
        <v>58346</v>
      </c>
      <c r="D14333" s="1" t="s">
        <v>58172</v>
      </c>
      <c r="E14333" s="1" t="s">
        <v>58347</v>
      </c>
      <c r="F14333" s="1" t="s">
        <v>157</v>
      </c>
      <c r="G14333" s="1" t="s">
        <v>58202</v>
      </c>
      <c r="H14333" s="3" t="s">
        <v>58348</v>
      </c>
    </row>
    <row r="14334" spans="1:8" x14ac:dyDescent="0.25">
      <c r="A14334" s="2">
        <v>43508.375</v>
      </c>
      <c r="B14334" s="2">
        <v>43508.75</v>
      </c>
      <c r="C14334" s="1" t="s">
        <v>58349</v>
      </c>
      <c r="D14334" s="1" t="s">
        <v>58350</v>
      </c>
      <c r="E14334" s="1" t="s">
        <v>58351</v>
      </c>
      <c r="F14334" s="1" t="s">
        <v>157</v>
      </c>
      <c r="G14334" s="1" t="s">
        <v>58202</v>
      </c>
      <c r="H14334" s="3" t="s">
        <v>58352</v>
      </c>
    </row>
    <row r="14335" spans="1:8" x14ac:dyDescent="0.25">
      <c r="A14335" s="2">
        <v>43495.791666666672</v>
      </c>
      <c r="B14335" s="2">
        <v>43495.875</v>
      </c>
      <c r="C14335" s="1" t="s">
        <v>7722</v>
      </c>
      <c r="D14335" s="1" t="s">
        <v>58353</v>
      </c>
      <c r="E14335" s="1" t="s">
        <v>58354</v>
      </c>
      <c r="F14335" s="1" t="s">
        <v>157</v>
      </c>
      <c r="G14335" s="1" t="s">
        <v>58202</v>
      </c>
      <c r="H14335" s="3" t="s">
        <v>58355</v>
      </c>
    </row>
    <row r="14336" spans="1:8" x14ac:dyDescent="0.25">
      <c r="A14336" s="2">
        <v>43494.378472222219</v>
      </c>
      <c r="B14336" s="2">
        <v>43494.711805555555</v>
      </c>
      <c r="C14336" s="1" t="s">
        <v>58356</v>
      </c>
      <c r="D14336" s="1" t="s">
        <v>58357</v>
      </c>
      <c r="E14336" s="1" t="s">
        <v>58358</v>
      </c>
      <c r="F14336" s="1" t="s">
        <v>157</v>
      </c>
      <c r="G14336" s="1" t="s">
        <v>58202</v>
      </c>
      <c r="H14336" s="3" t="s">
        <v>58359</v>
      </c>
    </row>
    <row r="14337" spans="1:8" x14ac:dyDescent="0.25">
      <c r="A14337" s="2">
        <v>43522.78125</v>
      </c>
      <c r="B14337" s="2">
        <v>43522.895833333328</v>
      </c>
      <c r="C14337" s="1" t="s">
        <v>58360</v>
      </c>
      <c r="D14337" s="1" t="s">
        <v>58220</v>
      </c>
      <c r="E14337" s="1" t="s">
        <v>58361</v>
      </c>
      <c r="F14337" s="1" t="s">
        <v>157</v>
      </c>
      <c r="G14337" s="1" t="s">
        <v>58362</v>
      </c>
      <c r="H14337" s="3" t="s">
        <v>58363</v>
      </c>
    </row>
    <row r="14338" spans="1:8" x14ac:dyDescent="0.25">
      <c r="A14338" s="2">
        <v>43521.791666666672</v>
      </c>
      <c r="B14338" s="2">
        <v>43521.916666666672</v>
      </c>
      <c r="C14338" s="1" t="s">
        <v>58364</v>
      </c>
      <c r="D14338" s="1" t="s">
        <v>58365</v>
      </c>
      <c r="E14338" s="1" t="s">
        <v>58366</v>
      </c>
      <c r="F14338" s="1" t="s">
        <v>157</v>
      </c>
      <c r="G14338" s="1" t="s">
        <v>58362</v>
      </c>
      <c r="H14338" s="3" t="s">
        <v>58367</v>
      </c>
    </row>
    <row r="14339" spans="1:8" x14ac:dyDescent="0.25">
      <c r="A14339" s="2">
        <v>43519.375</v>
      </c>
      <c r="B14339" s="2">
        <v>43519.791666666672</v>
      </c>
      <c r="C14339" s="1" t="s">
        <v>58368</v>
      </c>
      <c r="D14339" s="1" t="s">
        <v>58227</v>
      </c>
      <c r="E14339" s="1" t="s">
        <v>58369</v>
      </c>
      <c r="F14339" s="1" t="s">
        <v>157</v>
      </c>
      <c r="G14339" s="1" t="s">
        <v>58362</v>
      </c>
      <c r="H14339" s="3" t="s">
        <v>58370</v>
      </c>
    </row>
    <row r="14340" spans="1:8" x14ac:dyDescent="0.25">
      <c r="A14340" s="2">
        <v>43519.8125</v>
      </c>
      <c r="B14340" s="2">
        <v>43519.9375</v>
      </c>
      <c r="C14340" s="1" t="s">
        <v>58371</v>
      </c>
      <c r="D14340" s="1" t="s">
        <v>58227</v>
      </c>
      <c r="E14340" s="1" t="s">
        <v>58372</v>
      </c>
      <c r="F14340" s="1" t="s">
        <v>157</v>
      </c>
      <c r="G14340" s="1" t="s">
        <v>58362</v>
      </c>
      <c r="H14340" s="3" t="s">
        <v>58373</v>
      </c>
    </row>
    <row r="14341" spans="1:8" x14ac:dyDescent="0.25">
      <c r="A14341" s="2">
        <v>43532.666666666672</v>
      </c>
      <c r="B14341" s="2">
        <v>43532.895833333328</v>
      </c>
      <c r="C14341" s="1" t="s">
        <v>58374</v>
      </c>
      <c r="D14341" s="1" t="s">
        <v>16418</v>
      </c>
      <c r="E14341" s="1" t="s">
        <v>58375</v>
      </c>
      <c r="F14341" s="1" t="s">
        <v>157</v>
      </c>
      <c r="G14341" s="1" t="s">
        <v>58362</v>
      </c>
      <c r="H14341" s="3" t="s">
        <v>58376</v>
      </c>
    </row>
    <row r="14342" spans="1:8" x14ac:dyDescent="0.25">
      <c r="A14342" s="2">
        <v>43521.395833333328</v>
      </c>
      <c r="B14342" s="2">
        <v>43522.708333333328</v>
      </c>
      <c r="C14342" s="1" t="s">
        <v>58377</v>
      </c>
      <c r="D14342" s="1" t="s">
        <v>58283</v>
      </c>
      <c r="E14342" s="1" t="s">
        <v>58378</v>
      </c>
      <c r="F14342" s="1" t="s">
        <v>157</v>
      </c>
      <c r="G14342" s="1" t="s">
        <v>58362</v>
      </c>
      <c r="H14342" s="3" t="s">
        <v>58379</v>
      </c>
    </row>
    <row r="14343" spans="1:8" x14ac:dyDescent="0.25">
      <c r="A14343" s="2">
        <v>43569.416666666672</v>
      </c>
      <c r="B14343" s="2">
        <v>43569.708333333328</v>
      </c>
      <c r="C14343" s="1" t="s">
        <v>58380</v>
      </c>
      <c r="D14343" s="1" t="s">
        <v>58136</v>
      </c>
      <c r="E14343" s="1" t="s">
        <v>58381</v>
      </c>
      <c r="F14343" s="1" t="s">
        <v>157</v>
      </c>
      <c r="G14343" s="1" t="s">
        <v>58362</v>
      </c>
      <c r="H14343" s="3" t="s">
        <v>58382</v>
      </c>
    </row>
    <row r="14344" spans="1:8" x14ac:dyDescent="0.25">
      <c r="A14344" s="2">
        <v>43568.416666666672</v>
      </c>
      <c r="B14344" s="2">
        <v>43568.75</v>
      </c>
      <c r="C14344" s="1" t="s">
        <v>58383</v>
      </c>
      <c r="D14344" s="1" t="s">
        <v>58384</v>
      </c>
      <c r="E14344" s="1" t="s">
        <v>58385</v>
      </c>
      <c r="F14344" s="1" t="s">
        <v>157</v>
      </c>
      <c r="G14344" s="1" t="s">
        <v>58362</v>
      </c>
      <c r="H14344" s="3" t="s">
        <v>58386</v>
      </c>
    </row>
    <row r="14345" spans="1:8" x14ac:dyDescent="0.25">
      <c r="A14345" s="2">
        <v>43564.5</v>
      </c>
      <c r="B14345" s="2">
        <v>43565.770833333328</v>
      </c>
      <c r="C14345" s="1" t="s">
        <v>58387</v>
      </c>
      <c r="D14345" s="1" t="s">
        <v>58388</v>
      </c>
      <c r="E14345" s="1" t="s">
        <v>58389</v>
      </c>
      <c r="F14345" s="1" t="s">
        <v>157</v>
      </c>
      <c r="G14345" s="1" t="s">
        <v>58362</v>
      </c>
      <c r="H14345" s="3" t="s">
        <v>58390</v>
      </c>
    </row>
    <row r="14346" spans="1:8" x14ac:dyDescent="0.25">
      <c r="A14346" s="2">
        <v>43544.770833333328</v>
      </c>
      <c r="B14346" s="2">
        <v>43544.916666666672</v>
      </c>
      <c r="C14346" s="1" t="s">
        <v>58391</v>
      </c>
      <c r="D14346" s="1" t="s">
        <v>58148</v>
      </c>
      <c r="E14346" s="1" t="s">
        <v>58392</v>
      </c>
      <c r="F14346" s="1" t="s">
        <v>157</v>
      </c>
      <c r="G14346" s="1" t="s">
        <v>58362</v>
      </c>
      <c r="H14346" s="3" t="s">
        <v>58393</v>
      </c>
    </row>
    <row r="14347" spans="1:8" x14ac:dyDescent="0.25">
      <c r="A14347" s="2">
        <v>43540.416666666672</v>
      </c>
      <c r="B14347" s="2">
        <v>43540.666666666672</v>
      </c>
      <c r="C14347" s="1" t="s">
        <v>58394</v>
      </c>
      <c r="D14347" s="1" t="s">
        <v>58266</v>
      </c>
      <c r="E14347" s="1" t="s">
        <v>58395</v>
      </c>
      <c r="F14347" s="1" t="s">
        <v>157</v>
      </c>
      <c r="G14347" s="1" t="s">
        <v>58362</v>
      </c>
      <c r="H14347" s="3" t="s">
        <v>58396</v>
      </c>
    </row>
    <row r="14348" spans="1:8" x14ac:dyDescent="0.25">
      <c r="A14348" s="2">
        <v>43538.375</v>
      </c>
      <c r="B14348" s="2">
        <v>43538.75</v>
      </c>
      <c r="C14348" s="1" t="s">
        <v>58397</v>
      </c>
      <c r="D14348" s="1" t="s">
        <v>58172</v>
      </c>
      <c r="E14348" s="1" t="s">
        <v>58398</v>
      </c>
      <c r="F14348" s="1" t="s">
        <v>157</v>
      </c>
      <c r="G14348" s="1" t="s">
        <v>58362</v>
      </c>
      <c r="H14348" s="3" t="s">
        <v>58399</v>
      </c>
    </row>
    <row r="14349" spans="1:8" x14ac:dyDescent="0.25">
      <c r="A14349" s="2">
        <v>43522.416666666672</v>
      </c>
      <c r="B14349" s="2">
        <v>43522.708333333328</v>
      </c>
      <c r="C14349" s="1" t="s">
        <v>58250</v>
      </c>
      <c r="D14349" s="1" t="s">
        <v>58164</v>
      </c>
      <c r="E14349" s="1" t="s">
        <v>58400</v>
      </c>
      <c r="F14349" s="1" t="s">
        <v>157</v>
      </c>
      <c r="G14349" s="1" t="s">
        <v>58362</v>
      </c>
      <c r="H14349" s="3" t="s">
        <v>58401</v>
      </c>
    </row>
    <row r="14350" spans="1:8" x14ac:dyDescent="0.25">
      <c r="A14350" s="2">
        <v>43565.375</v>
      </c>
      <c r="B14350" s="2">
        <v>43567.708333333328</v>
      </c>
      <c r="C14350" s="1" t="s">
        <v>58402</v>
      </c>
      <c r="D14350" s="1" t="s">
        <v>58172</v>
      </c>
      <c r="E14350" s="1" t="s">
        <v>58403</v>
      </c>
      <c r="F14350" s="1" t="s">
        <v>157</v>
      </c>
      <c r="G14350" s="1" t="s">
        <v>58362</v>
      </c>
      <c r="H14350" s="3" t="s">
        <v>58404</v>
      </c>
    </row>
    <row r="14351" spans="1:8" x14ac:dyDescent="0.25">
      <c r="A14351" s="2">
        <v>43542.416666666672</v>
      </c>
      <c r="B14351" s="2">
        <v>43542.75</v>
      </c>
      <c r="C14351" s="1" t="s">
        <v>58405</v>
      </c>
      <c r="D14351" s="1" t="s">
        <v>4057</v>
      </c>
      <c r="E14351" s="1" t="s">
        <v>58406</v>
      </c>
      <c r="F14351" s="1" t="s">
        <v>157</v>
      </c>
      <c r="G14351" s="1" t="s">
        <v>58362</v>
      </c>
      <c r="H14351" s="3" t="s">
        <v>58407</v>
      </c>
    </row>
    <row r="14352" spans="1:8" x14ac:dyDescent="0.25">
      <c r="A14352" s="2">
        <v>43538.708333333328</v>
      </c>
      <c r="B14352" s="2">
        <v>43538.854166666672</v>
      </c>
      <c r="C14352" s="1" t="s">
        <v>58408</v>
      </c>
      <c r="D14352" s="1" t="s">
        <v>58273</v>
      </c>
      <c r="E14352" s="1" t="s">
        <v>58409</v>
      </c>
      <c r="F14352" s="1" t="s">
        <v>157</v>
      </c>
      <c r="G14352" s="1" t="s">
        <v>58362</v>
      </c>
      <c r="H14352" s="3" t="s">
        <v>58410</v>
      </c>
    </row>
    <row r="14353" spans="1:8" x14ac:dyDescent="0.25">
      <c r="A14353" s="2">
        <v>43517.395833333328</v>
      </c>
      <c r="B14353" s="2">
        <v>43517.479166666672</v>
      </c>
      <c r="C14353" s="1" t="s">
        <v>58411</v>
      </c>
      <c r="D14353" s="1" t="s">
        <v>58412</v>
      </c>
      <c r="E14353" s="1" t="s">
        <v>58413</v>
      </c>
      <c r="F14353" s="1" t="s">
        <v>157</v>
      </c>
      <c r="G14353" s="1" t="s">
        <v>58362</v>
      </c>
      <c r="H14353" s="3" t="s">
        <v>58414</v>
      </c>
    </row>
    <row r="14354" spans="1:8" x14ac:dyDescent="0.25">
      <c r="A14354" s="2">
        <v>43517.375</v>
      </c>
      <c r="B14354" s="2">
        <v>43518.541666666672</v>
      </c>
      <c r="C14354" s="1" t="s">
        <v>58415</v>
      </c>
      <c r="D14354" s="1" t="s">
        <v>58350</v>
      </c>
      <c r="E14354" s="1" t="s">
        <v>58416</v>
      </c>
      <c r="F14354" s="1" t="s">
        <v>157</v>
      </c>
      <c r="G14354" s="1" t="s">
        <v>58362</v>
      </c>
      <c r="H14354" s="3" t="s">
        <v>58417</v>
      </c>
    </row>
    <row r="14355" spans="1:8" x14ac:dyDescent="0.25">
      <c r="A14355" s="2">
        <v>43516.416666666672</v>
      </c>
      <c r="B14355" s="2">
        <v>43516.708333333328</v>
      </c>
      <c r="C14355" s="1" t="s">
        <v>58418</v>
      </c>
      <c r="D14355" s="1" t="s">
        <v>58172</v>
      </c>
      <c r="E14355" s="1" t="s">
        <v>58419</v>
      </c>
      <c r="F14355" s="1" t="s">
        <v>157</v>
      </c>
      <c r="G14355" s="1" t="s">
        <v>58362</v>
      </c>
      <c r="H14355" s="3" t="s">
        <v>58420</v>
      </c>
    </row>
    <row r="14356" spans="1:8" x14ac:dyDescent="0.25">
      <c r="A14356" s="2">
        <v>43523.520833333328</v>
      </c>
      <c r="B14356" s="2">
        <v>43523.604166666672</v>
      </c>
      <c r="C14356" s="1" t="s">
        <v>58421</v>
      </c>
      <c r="D14356" s="1" t="s">
        <v>58247</v>
      </c>
      <c r="E14356" s="1" t="s">
        <v>58422</v>
      </c>
      <c r="F14356" s="1" t="s">
        <v>157</v>
      </c>
      <c r="G14356" s="1" t="s">
        <v>58362</v>
      </c>
      <c r="H14356" s="3" t="s">
        <v>58423</v>
      </c>
    </row>
    <row r="14357" spans="1:8" x14ac:dyDescent="0.25">
      <c r="A14357" s="2">
        <v>43552.375</v>
      </c>
      <c r="B14357" s="2">
        <v>43552.916666666672</v>
      </c>
      <c r="C14357" s="1" t="s">
        <v>58424</v>
      </c>
      <c r="D14357" s="1" t="s">
        <v>58425</v>
      </c>
      <c r="E14357" s="1" t="s">
        <v>58426</v>
      </c>
      <c r="F14357" s="1" t="s">
        <v>157</v>
      </c>
      <c r="G14357" s="1" t="s">
        <v>58362</v>
      </c>
      <c r="H14357" s="3" t="s">
        <v>58427</v>
      </c>
    </row>
    <row r="14358" spans="1:8" x14ac:dyDescent="0.25">
      <c r="A14358" s="2">
        <v>43546.625</v>
      </c>
      <c r="B14358" s="2">
        <v>43546.75</v>
      </c>
      <c r="C14358" s="1" t="s">
        <v>58428</v>
      </c>
      <c r="D14358" s="1" t="s">
        <v>58429</v>
      </c>
      <c r="E14358" s="1" t="s">
        <v>58430</v>
      </c>
      <c r="F14358" s="1" t="s">
        <v>157</v>
      </c>
      <c r="G14358" s="1" t="s">
        <v>58362</v>
      </c>
      <c r="H14358" s="3" t="s">
        <v>58431</v>
      </c>
    </row>
    <row r="14359" spans="1:8" x14ac:dyDescent="0.25">
      <c r="A14359" s="2">
        <v>43543.375</v>
      </c>
      <c r="B14359" s="2">
        <v>43543.708333333328</v>
      </c>
      <c r="C14359" s="1" t="s">
        <v>58432</v>
      </c>
      <c r="D14359" s="1" t="s">
        <v>58433</v>
      </c>
      <c r="E14359" s="1" t="s">
        <v>58434</v>
      </c>
      <c r="F14359" s="1" t="s">
        <v>157</v>
      </c>
      <c r="G14359" s="1" t="s">
        <v>58362</v>
      </c>
      <c r="H14359" s="3" t="s">
        <v>58435</v>
      </c>
    </row>
    <row r="14360" spans="1:8" x14ac:dyDescent="0.25">
      <c r="A14360" s="2">
        <v>43518.375</v>
      </c>
      <c r="B14360" s="2">
        <v>43518.6875</v>
      </c>
      <c r="C14360" s="1" t="s">
        <v>58436</v>
      </c>
      <c r="D14360" s="1" t="s">
        <v>58437</v>
      </c>
      <c r="E14360" s="1" t="s">
        <v>58438</v>
      </c>
      <c r="F14360" s="1" t="s">
        <v>157</v>
      </c>
      <c r="G14360" s="1" t="s">
        <v>58362</v>
      </c>
      <c r="H14360" s="3" t="s">
        <v>58439</v>
      </c>
    </row>
    <row r="14361" spans="1:8" x14ac:dyDescent="0.25">
      <c r="A14361" s="2">
        <v>43515.75</v>
      </c>
      <c r="B14361" s="2">
        <v>43515.875</v>
      </c>
      <c r="C14361" s="1" t="s">
        <v>58440</v>
      </c>
      <c r="D14361" s="1" t="s">
        <v>16418</v>
      </c>
      <c r="E14361" s="1" t="s">
        <v>58441</v>
      </c>
      <c r="F14361" s="1" t="s">
        <v>157</v>
      </c>
      <c r="G14361" s="1" t="s">
        <v>58362</v>
      </c>
      <c r="H14361" s="3" t="s">
        <v>58442</v>
      </c>
    </row>
    <row r="14362" spans="1:8" x14ac:dyDescent="0.25">
      <c r="A14362" s="2">
        <v>43524.625</v>
      </c>
      <c r="B14362" s="2">
        <v>43524.770833333328</v>
      </c>
      <c r="C14362" s="1" t="s">
        <v>58246</v>
      </c>
      <c r="D14362" s="1" t="s">
        <v>58247</v>
      </c>
      <c r="E14362" s="1" t="s">
        <v>58443</v>
      </c>
      <c r="F14362" s="1" t="s">
        <v>157</v>
      </c>
      <c r="G14362" s="1" t="s">
        <v>58362</v>
      </c>
      <c r="H14362" s="3" t="s">
        <v>58444</v>
      </c>
    </row>
    <row r="14363" spans="1:8" x14ac:dyDescent="0.25">
      <c r="A14363" s="2">
        <v>43570.875</v>
      </c>
      <c r="B14363" s="2">
        <v>43571.708333333328</v>
      </c>
      <c r="C14363" s="1" t="s">
        <v>58445</v>
      </c>
      <c r="D14363" s="1" t="s">
        <v>58446</v>
      </c>
      <c r="E14363" s="1" t="s">
        <v>58447</v>
      </c>
      <c r="F14363" s="1" t="s">
        <v>157</v>
      </c>
      <c r="G14363" s="1" t="s">
        <v>58362</v>
      </c>
      <c r="H14363" s="3" t="s">
        <v>58448</v>
      </c>
    </row>
    <row r="14364" spans="1:8" x14ac:dyDescent="0.25">
      <c r="A14364" s="2">
        <v>43533.416666666672</v>
      </c>
      <c r="B14364" s="2">
        <v>43534.708333333328</v>
      </c>
      <c r="C14364" s="1" t="s">
        <v>58449</v>
      </c>
      <c r="D14364" s="1" t="s">
        <v>58450</v>
      </c>
      <c r="E14364" s="1" t="s">
        <v>58451</v>
      </c>
      <c r="F14364" s="1" t="s">
        <v>157</v>
      </c>
      <c r="G14364" s="1" t="s">
        <v>58362</v>
      </c>
      <c r="H14364" s="3" t="s">
        <v>58452</v>
      </c>
    </row>
    <row r="14365" spans="1:8" x14ac:dyDescent="0.25">
      <c r="A14365" s="2">
        <v>43529.416666666672</v>
      </c>
      <c r="B14365" s="2">
        <v>43529.708333333328</v>
      </c>
      <c r="C14365" s="1" t="s">
        <v>58453</v>
      </c>
      <c r="D14365" s="1" t="s">
        <v>58454</v>
      </c>
      <c r="E14365" s="1" t="s">
        <v>58455</v>
      </c>
      <c r="F14365" s="1" t="s">
        <v>157</v>
      </c>
      <c r="G14365" s="1" t="s">
        <v>58362</v>
      </c>
      <c r="H14365" s="3" t="s">
        <v>58456</v>
      </c>
    </row>
    <row r="14366" spans="1:8" x14ac:dyDescent="0.25">
      <c r="A14366" s="2">
        <v>43518.708333333328</v>
      </c>
      <c r="B14366" s="2">
        <v>43520.75</v>
      </c>
      <c r="C14366" s="1" t="s">
        <v>58457</v>
      </c>
      <c r="D14366" s="1" t="s">
        <v>58458</v>
      </c>
      <c r="E14366" s="1" t="s">
        <v>58459</v>
      </c>
      <c r="F14366" s="1" t="s">
        <v>157</v>
      </c>
      <c r="G14366" s="1" t="s">
        <v>58362</v>
      </c>
      <c r="H14366" s="3" t="s">
        <v>58460</v>
      </c>
    </row>
    <row r="14367" spans="1:8" x14ac:dyDescent="0.25">
      <c r="A14367" s="2">
        <v>43516.416666666672</v>
      </c>
      <c r="B14367" s="2">
        <v>43516.708333333328</v>
      </c>
      <c r="C14367" s="1" t="s">
        <v>58163</v>
      </c>
      <c r="D14367" s="1" t="s">
        <v>58164</v>
      </c>
      <c r="E14367" s="1" t="s">
        <v>58461</v>
      </c>
      <c r="F14367" s="1" t="s">
        <v>157</v>
      </c>
      <c r="G14367" s="1" t="s">
        <v>58362</v>
      </c>
      <c r="H14367" s="3" t="s">
        <v>58462</v>
      </c>
    </row>
    <row r="14368" spans="1:8" x14ac:dyDescent="0.25">
      <c r="A14368" s="2">
        <v>43564.416666666672</v>
      </c>
      <c r="B14368" s="2">
        <v>43564.583333333328</v>
      </c>
      <c r="C14368" s="1" t="s">
        <v>58463</v>
      </c>
      <c r="D14368" s="1" t="s">
        <v>58464</v>
      </c>
      <c r="E14368" s="1" t="s">
        <v>58465</v>
      </c>
      <c r="F14368" s="1" t="s">
        <v>157</v>
      </c>
      <c r="G14368" s="1" t="s">
        <v>58362</v>
      </c>
      <c r="H14368" s="3" t="s">
        <v>58466</v>
      </c>
    </row>
    <row r="14369" spans="1:8" x14ac:dyDescent="0.25">
      <c r="A14369" s="2">
        <v>43557.416666666672</v>
      </c>
      <c r="B14369" s="2">
        <v>43557.75</v>
      </c>
      <c r="C14369" s="1" t="s">
        <v>58467</v>
      </c>
      <c r="D14369" s="1" t="s">
        <v>58468</v>
      </c>
      <c r="E14369" s="1" t="s">
        <v>58469</v>
      </c>
      <c r="F14369" s="1" t="s">
        <v>157</v>
      </c>
      <c r="G14369" s="1" t="s">
        <v>58362</v>
      </c>
      <c r="H14369" s="3" t="s">
        <v>58470</v>
      </c>
    </row>
    <row r="14370" spans="1:8" x14ac:dyDescent="0.25">
      <c r="A14370" s="2">
        <v>43540.416666666672</v>
      </c>
      <c r="B14370" s="2">
        <v>43540.708333333328</v>
      </c>
      <c r="C14370" s="1" t="s">
        <v>58471</v>
      </c>
      <c r="D14370" s="1" t="s">
        <v>58472</v>
      </c>
      <c r="E14370" s="1" t="s">
        <v>58473</v>
      </c>
      <c r="F14370" s="1" t="s">
        <v>157</v>
      </c>
      <c r="G14370" s="1" t="s">
        <v>58362</v>
      </c>
      <c r="H14370" s="3" t="s">
        <v>58474</v>
      </c>
    </row>
    <row r="14371" spans="1:8" x14ac:dyDescent="0.25">
      <c r="A14371" s="2">
        <v>43536.395833333328</v>
      </c>
      <c r="B14371" s="2">
        <v>43537.666666666672</v>
      </c>
      <c r="C14371" s="1" t="s">
        <v>58475</v>
      </c>
      <c r="D14371" s="1" t="s">
        <v>58476</v>
      </c>
      <c r="E14371" s="1" t="s">
        <v>58477</v>
      </c>
      <c r="F14371" s="1" t="s">
        <v>157</v>
      </c>
      <c r="G14371" s="1" t="s">
        <v>58362</v>
      </c>
      <c r="H14371" s="3" t="s">
        <v>58478</v>
      </c>
    </row>
    <row r="14372" spans="1:8" x14ac:dyDescent="0.25">
      <c r="A14372" s="2">
        <v>43593.541666666672</v>
      </c>
      <c r="B14372" s="2">
        <v>43594.75</v>
      </c>
      <c r="C14372" s="1" t="s">
        <v>58479</v>
      </c>
      <c r="D14372" s="1" t="s">
        <v>58425</v>
      </c>
      <c r="E14372" s="1" t="s">
        <v>58480</v>
      </c>
      <c r="F14372" s="1" t="s">
        <v>157</v>
      </c>
      <c r="G14372" s="1" t="s">
        <v>58362</v>
      </c>
      <c r="H14372" s="3" t="s">
        <v>58481</v>
      </c>
    </row>
    <row r="14373" spans="1:8" x14ac:dyDescent="0.25">
      <c r="A14373" s="2">
        <v>43589.395833333328</v>
      </c>
      <c r="B14373" s="2">
        <v>43589.708333333328</v>
      </c>
      <c r="C14373" s="1" t="s">
        <v>58482</v>
      </c>
      <c r="D14373" s="1" t="s">
        <v>58320</v>
      </c>
      <c r="E14373" s="1" t="s">
        <v>58483</v>
      </c>
      <c r="F14373" s="1" t="s">
        <v>157</v>
      </c>
      <c r="G14373" s="1" t="s">
        <v>58362</v>
      </c>
      <c r="H14373" s="3" t="s">
        <v>58484</v>
      </c>
    </row>
    <row r="14374" spans="1:8" x14ac:dyDescent="0.25">
      <c r="A14374" s="2">
        <v>43571.375</v>
      </c>
      <c r="B14374" s="2">
        <v>43572.75</v>
      </c>
      <c r="C14374" s="1" t="s">
        <v>58485</v>
      </c>
      <c r="D14374" s="1" t="s">
        <v>58486</v>
      </c>
      <c r="E14374" s="1" t="s">
        <v>58487</v>
      </c>
      <c r="F14374" s="1" t="s">
        <v>157</v>
      </c>
      <c r="G14374" s="1" t="s">
        <v>58362</v>
      </c>
      <c r="H14374" s="3" t="s">
        <v>58488</v>
      </c>
    </row>
    <row r="14375" spans="1:8" x14ac:dyDescent="0.25">
      <c r="A14375" s="2">
        <v>43542.416666666672</v>
      </c>
      <c r="B14375" s="2">
        <v>43542.75</v>
      </c>
      <c r="C14375" s="1" t="s">
        <v>58489</v>
      </c>
      <c r="D14375" s="1" t="s">
        <v>58490</v>
      </c>
      <c r="E14375" s="1" t="s">
        <v>58491</v>
      </c>
      <c r="F14375" s="1" t="s">
        <v>157</v>
      </c>
      <c r="G14375" s="1" t="s">
        <v>58362</v>
      </c>
      <c r="H14375" s="3" t="s">
        <v>58492</v>
      </c>
    </row>
    <row r="14376" spans="1:8" x14ac:dyDescent="0.25">
      <c r="A14376" s="2">
        <v>43523.75</v>
      </c>
      <c r="B14376" s="2">
        <v>43523.916666666672</v>
      </c>
      <c r="C14376" s="1" t="s">
        <v>58493</v>
      </c>
      <c r="D14376" s="1" t="s">
        <v>58148</v>
      </c>
      <c r="E14376" s="1" t="s">
        <v>58494</v>
      </c>
      <c r="F14376" s="1" t="s">
        <v>157</v>
      </c>
      <c r="G14376" s="1" t="s">
        <v>58362</v>
      </c>
      <c r="H14376" s="3" t="s">
        <v>58495</v>
      </c>
    </row>
    <row r="14377" spans="1:8" x14ac:dyDescent="0.25">
      <c r="A14377" s="2">
        <v>43521.791666666672</v>
      </c>
      <c r="B14377" s="2">
        <v>43521.916666666672</v>
      </c>
      <c r="C14377" s="1" t="s">
        <v>58496</v>
      </c>
      <c r="D14377" s="1" t="s">
        <v>58497</v>
      </c>
      <c r="E14377" s="1" t="s">
        <v>58498</v>
      </c>
      <c r="F14377" s="1" t="s">
        <v>157</v>
      </c>
      <c r="G14377" s="1" t="s">
        <v>58362</v>
      </c>
      <c r="H14377" s="3" t="s">
        <v>58499</v>
      </c>
    </row>
    <row r="14378" spans="1:8" x14ac:dyDescent="0.25">
      <c r="A14378" s="2">
        <v>43516.75</v>
      </c>
      <c r="B14378" s="2">
        <v>43516.9375</v>
      </c>
      <c r="C14378" s="1" t="s">
        <v>58500</v>
      </c>
      <c r="D14378" s="1" t="s">
        <v>58501</v>
      </c>
      <c r="E14378" s="1" t="s">
        <v>58502</v>
      </c>
      <c r="F14378" s="1" t="s">
        <v>157</v>
      </c>
      <c r="G14378" s="1" t="s">
        <v>58362</v>
      </c>
      <c r="H14378" s="3" t="s">
        <v>58503</v>
      </c>
    </row>
    <row r="14379" spans="1:8" x14ac:dyDescent="0.25">
      <c r="A14379" s="2">
        <v>43515.791666666672</v>
      </c>
      <c r="B14379" s="2">
        <v>43515.875</v>
      </c>
      <c r="C14379" s="1" t="s">
        <v>58504</v>
      </c>
      <c r="D14379" s="1" t="s">
        <v>58505</v>
      </c>
      <c r="E14379" s="1" t="s">
        <v>58506</v>
      </c>
      <c r="F14379" s="1" t="s">
        <v>157</v>
      </c>
      <c r="G14379" s="1" t="s">
        <v>58362</v>
      </c>
      <c r="H14379" s="3" t="s">
        <v>58507</v>
      </c>
    </row>
    <row r="14380" spans="1:8" x14ac:dyDescent="0.25">
      <c r="A14380" s="2">
        <v>43602.625</v>
      </c>
      <c r="B14380" s="2">
        <v>43602.791666666672</v>
      </c>
      <c r="C14380" s="1" t="s">
        <v>58508</v>
      </c>
      <c r="D14380" s="1" t="s">
        <v>58472</v>
      </c>
      <c r="E14380" s="1" t="s">
        <v>58509</v>
      </c>
      <c r="F14380" s="1" t="s">
        <v>157</v>
      </c>
      <c r="G14380" s="1" t="s">
        <v>58362</v>
      </c>
      <c r="H14380" s="3" t="s">
        <v>58510</v>
      </c>
    </row>
    <row r="14381" spans="1:8" x14ac:dyDescent="0.25">
      <c r="A14381" s="2">
        <v>43538.354166666672</v>
      </c>
      <c r="B14381" s="2">
        <v>43538.479166666672</v>
      </c>
      <c r="C14381" s="1" t="s">
        <v>58511</v>
      </c>
      <c r="D14381" s="1" t="s">
        <v>58144</v>
      </c>
      <c r="E14381" s="1" t="s">
        <v>58512</v>
      </c>
      <c r="F14381" s="1" t="s">
        <v>157</v>
      </c>
      <c r="G14381" s="1" t="s">
        <v>58362</v>
      </c>
      <c r="H14381" s="3" t="s">
        <v>58513</v>
      </c>
    </row>
    <row r="14382" spans="1:8" x14ac:dyDescent="0.25">
      <c r="A14382" s="2">
        <v>43532.75</v>
      </c>
      <c r="B14382" s="2">
        <v>43532.916666666672</v>
      </c>
      <c r="C14382" s="1" t="s">
        <v>58514</v>
      </c>
      <c r="D14382" s="1" t="s">
        <v>58148</v>
      </c>
      <c r="E14382" s="1" t="s">
        <v>58515</v>
      </c>
      <c r="F14382" s="1" t="s">
        <v>157</v>
      </c>
      <c r="G14382" s="1" t="s">
        <v>58362</v>
      </c>
      <c r="H14382" s="3" t="s">
        <v>58516</v>
      </c>
    </row>
    <row r="14383" spans="1:8" x14ac:dyDescent="0.25">
      <c r="A14383" s="2">
        <v>43526.416666666672</v>
      </c>
      <c r="B14383" s="2">
        <v>43526.75</v>
      </c>
      <c r="C14383" s="1" t="s">
        <v>58517</v>
      </c>
      <c r="D14383" s="1" t="s">
        <v>58518</v>
      </c>
      <c r="E14383" s="1" t="s">
        <v>58519</v>
      </c>
      <c r="F14383" s="1" t="s">
        <v>157</v>
      </c>
      <c r="G14383" s="1" t="s">
        <v>58362</v>
      </c>
      <c r="H14383" s="3" t="s">
        <v>58520</v>
      </c>
    </row>
    <row r="14384" spans="1:8" x14ac:dyDescent="0.25">
      <c r="A14384" s="2">
        <v>43522.375</v>
      </c>
      <c r="B14384" s="2">
        <v>43522.666666666672</v>
      </c>
      <c r="C14384" s="1" t="s">
        <v>58521</v>
      </c>
      <c r="D14384" s="1" t="s">
        <v>58522</v>
      </c>
      <c r="E14384" s="1" t="s">
        <v>58523</v>
      </c>
      <c r="F14384" s="1" t="s">
        <v>157</v>
      </c>
      <c r="G14384" s="1" t="s">
        <v>58362</v>
      </c>
      <c r="H14384" s="3" t="s">
        <v>58524</v>
      </c>
    </row>
    <row r="14385" spans="1:8" x14ac:dyDescent="0.25">
      <c r="A14385" s="2">
        <v>43521.458333333328</v>
      </c>
      <c r="B14385" s="2">
        <v>43521.541666666672</v>
      </c>
      <c r="C14385" s="1" t="s">
        <v>58525</v>
      </c>
      <c r="D14385" s="1" t="s">
        <v>58526</v>
      </c>
      <c r="E14385" s="1" t="s">
        <v>58527</v>
      </c>
      <c r="F14385" s="1" t="s">
        <v>157</v>
      </c>
      <c r="G14385" s="1" t="s">
        <v>58362</v>
      </c>
      <c r="H14385" s="3" t="s">
        <v>58528</v>
      </c>
    </row>
    <row r="14386" spans="1:8" x14ac:dyDescent="0.25">
      <c r="A14386" s="2">
        <v>43521.416666666672</v>
      </c>
      <c r="B14386" s="2">
        <v>43525.708333333328</v>
      </c>
      <c r="C14386" s="1" t="s">
        <v>58529</v>
      </c>
      <c r="D14386" s="1" t="s">
        <v>58530</v>
      </c>
      <c r="E14386" s="1" t="s">
        <v>58531</v>
      </c>
      <c r="F14386" s="1" t="s">
        <v>157</v>
      </c>
      <c r="G14386" s="1" t="s">
        <v>58362</v>
      </c>
      <c r="H14386" s="3" t="s">
        <v>58532</v>
      </c>
    </row>
    <row r="14387" spans="1:8" x14ac:dyDescent="0.25">
      <c r="A14387" s="2">
        <v>43517.416666666672</v>
      </c>
      <c r="B14387" s="2">
        <v>43517.770833333328</v>
      </c>
      <c r="C14387" s="1" t="s">
        <v>58533</v>
      </c>
      <c r="D14387" s="1" t="s">
        <v>58283</v>
      </c>
      <c r="E14387" s="1" t="s">
        <v>58534</v>
      </c>
      <c r="F14387" s="1" t="s">
        <v>157</v>
      </c>
      <c r="G14387" s="1" t="s">
        <v>58362</v>
      </c>
      <c r="H14387" s="3" t="s">
        <v>58535</v>
      </c>
    </row>
    <row r="14388" spans="1:8" x14ac:dyDescent="0.25">
      <c r="A14388" s="2">
        <v>43515.791666666672</v>
      </c>
      <c r="B14388" s="2">
        <v>43515.958333333328</v>
      </c>
      <c r="C14388" s="1" t="s">
        <v>58167</v>
      </c>
      <c r="D14388" s="1" t="s">
        <v>58536</v>
      </c>
      <c r="E14388" s="1" t="s">
        <v>58537</v>
      </c>
      <c r="F14388" s="1" t="s">
        <v>157</v>
      </c>
      <c r="G14388" s="1" t="s">
        <v>58362</v>
      </c>
      <c r="H14388" s="3" t="s">
        <v>58538</v>
      </c>
    </row>
    <row r="14389" spans="1:8" x14ac:dyDescent="0.25">
      <c r="A14389" s="2">
        <v>43515.395833333328</v>
      </c>
      <c r="B14389" s="2">
        <v>43515.708333333328</v>
      </c>
      <c r="C14389" s="1" t="s">
        <v>58539</v>
      </c>
      <c r="D14389" s="1" t="s">
        <v>15129</v>
      </c>
      <c r="E14389" s="1" t="s">
        <v>58540</v>
      </c>
      <c r="F14389" s="1" t="s">
        <v>157</v>
      </c>
      <c r="G14389" s="1" t="s">
        <v>58362</v>
      </c>
      <c r="H14389" s="3" t="s">
        <v>58541</v>
      </c>
    </row>
    <row r="14390" spans="1:8" x14ac:dyDescent="0.25">
      <c r="A14390" s="2">
        <v>43523.833333333328</v>
      </c>
      <c r="B14390" s="2">
        <v>43523.958333333328</v>
      </c>
      <c r="C14390" s="1" t="s">
        <v>58542</v>
      </c>
      <c r="D14390" s="1" t="s">
        <v>58160</v>
      </c>
      <c r="E14390" s="1" t="s">
        <v>58543</v>
      </c>
      <c r="F14390" s="1" t="s">
        <v>157</v>
      </c>
      <c r="G14390" s="1" t="s">
        <v>58362</v>
      </c>
      <c r="H14390" s="3" t="s">
        <v>58544</v>
      </c>
    </row>
    <row r="14391" spans="1:8" x14ac:dyDescent="0.25">
      <c r="A14391" s="2">
        <v>43594.354166666672</v>
      </c>
      <c r="B14391" s="2">
        <v>43595.458333333328</v>
      </c>
      <c r="C14391" s="1" t="s">
        <v>58545</v>
      </c>
      <c r="D14391" s="1" t="s">
        <v>58546</v>
      </c>
      <c r="E14391" s="1" t="s">
        <v>58547</v>
      </c>
      <c r="F14391" s="1" t="s">
        <v>157</v>
      </c>
      <c r="G14391" s="1" t="s">
        <v>58362</v>
      </c>
      <c r="H14391" s="3" t="s">
        <v>58548</v>
      </c>
    </row>
    <row r="14392" spans="1:8" x14ac:dyDescent="0.25">
      <c r="A14392" s="2">
        <v>43543.375</v>
      </c>
      <c r="B14392" s="2">
        <v>43544.5625</v>
      </c>
      <c r="C14392" s="1" t="s">
        <v>58549</v>
      </c>
      <c r="D14392" s="1" t="s">
        <v>58550</v>
      </c>
      <c r="E14392" s="1" t="s">
        <v>58551</v>
      </c>
      <c r="F14392" s="1" t="s">
        <v>157</v>
      </c>
      <c r="G14392" s="1" t="s">
        <v>58362</v>
      </c>
      <c r="H14392" s="3" t="s">
        <v>58552</v>
      </c>
    </row>
    <row r="14393" spans="1:8" x14ac:dyDescent="0.25">
      <c r="A14393" s="2">
        <v>43541.541666666672</v>
      </c>
      <c r="B14393" s="2">
        <v>43541.583333333328</v>
      </c>
      <c r="C14393" s="1" t="s">
        <v>58553</v>
      </c>
      <c r="D14393" s="1" t="s">
        <v>58554</v>
      </c>
      <c r="E14393" s="1" t="s">
        <v>58555</v>
      </c>
      <c r="F14393" s="1" t="s">
        <v>157</v>
      </c>
      <c r="G14393" s="1" t="s">
        <v>58362</v>
      </c>
      <c r="H14393" s="3" t="s">
        <v>58556</v>
      </c>
    </row>
    <row r="14394" spans="1:8" x14ac:dyDescent="0.25">
      <c r="A14394" s="2">
        <v>43539.375</v>
      </c>
      <c r="B14394" s="2">
        <v>43539.708333333328</v>
      </c>
      <c r="C14394" s="1" t="s">
        <v>58557</v>
      </c>
      <c r="D14394" s="1" t="s">
        <v>58247</v>
      </c>
      <c r="E14394" s="1" t="s">
        <v>58558</v>
      </c>
      <c r="F14394" s="1" t="s">
        <v>157</v>
      </c>
      <c r="G14394" s="1" t="s">
        <v>58362</v>
      </c>
      <c r="H14394" s="3" t="s">
        <v>58559</v>
      </c>
    </row>
    <row r="14395" spans="1:8" x14ac:dyDescent="0.25">
      <c r="A14395" s="2">
        <v>43535.375</v>
      </c>
      <c r="B14395" s="2">
        <v>43539.75</v>
      </c>
      <c r="C14395" s="1" t="s">
        <v>58560</v>
      </c>
      <c r="D14395" s="1" t="s">
        <v>58561</v>
      </c>
      <c r="E14395" s="1" t="s">
        <v>58562</v>
      </c>
      <c r="F14395" s="1" t="s">
        <v>157</v>
      </c>
      <c r="G14395" s="1" t="s">
        <v>58362</v>
      </c>
      <c r="H14395" s="3" t="s">
        <v>58563</v>
      </c>
    </row>
    <row r="14396" spans="1:8" x14ac:dyDescent="0.25">
      <c r="A14396" s="2">
        <v>43524.541666666672</v>
      </c>
      <c r="B14396" s="2">
        <v>43524.6875</v>
      </c>
      <c r="C14396" s="1" t="s">
        <v>58564</v>
      </c>
      <c r="D14396" s="1" t="s">
        <v>58433</v>
      </c>
      <c r="E14396" s="1" t="s">
        <v>58565</v>
      </c>
      <c r="F14396" s="1" t="s">
        <v>157</v>
      </c>
      <c r="G14396" s="1" t="s">
        <v>58362</v>
      </c>
      <c r="H14396" s="3" t="s">
        <v>58566</v>
      </c>
    </row>
    <row r="14397" spans="1:8" x14ac:dyDescent="0.25">
      <c r="A14397" s="2">
        <v>43522.770833333328</v>
      </c>
      <c r="B14397" s="2">
        <v>43522.895833333328</v>
      </c>
      <c r="C14397" s="1" t="s">
        <v>58567</v>
      </c>
      <c r="D14397" s="1" t="s">
        <v>58568</v>
      </c>
      <c r="E14397" s="1" t="s">
        <v>58569</v>
      </c>
      <c r="F14397" s="1" t="s">
        <v>157</v>
      </c>
      <c r="G14397" s="1" t="s">
        <v>58362</v>
      </c>
      <c r="H14397" s="3" t="s">
        <v>58570</v>
      </c>
    </row>
    <row r="14398" spans="1:8" x14ac:dyDescent="0.25">
      <c r="A14398" s="2">
        <v>43522.40625</v>
      </c>
      <c r="B14398" s="2">
        <v>43522.489583333328</v>
      </c>
      <c r="C14398" s="1" t="s">
        <v>58571</v>
      </c>
      <c r="D14398" s="1" t="s">
        <v>58572</v>
      </c>
      <c r="E14398" s="1" t="s">
        <v>58573</v>
      </c>
      <c r="F14398" s="1" t="s">
        <v>157</v>
      </c>
      <c r="G14398" s="1" t="s">
        <v>58362</v>
      </c>
      <c r="H14398" s="3" t="s">
        <v>58574</v>
      </c>
    </row>
    <row r="14399" spans="1:8" x14ac:dyDescent="0.25">
      <c r="A14399" s="2">
        <v>43522.395833333328</v>
      </c>
      <c r="B14399" s="2">
        <v>43523.708333333328</v>
      </c>
      <c r="C14399" s="1" t="s">
        <v>58575</v>
      </c>
      <c r="D14399" s="1" t="s">
        <v>58576</v>
      </c>
      <c r="E14399" s="1" t="s">
        <v>58577</v>
      </c>
      <c r="F14399" s="1" t="s">
        <v>157</v>
      </c>
      <c r="G14399" s="1" t="s">
        <v>58362</v>
      </c>
      <c r="H14399" s="3" t="s">
        <v>58578</v>
      </c>
    </row>
    <row r="14400" spans="1:8" x14ac:dyDescent="0.25">
      <c r="A14400" s="2">
        <v>43519.625</v>
      </c>
      <c r="B14400" s="2">
        <v>43519.708333333328</v>
      </c>
      <c r="C14400" s="1" t="s">
        <v>58579</v>
      </c>
      <c r="D14400" s="1" t="s">
        <v>58580</v>
      </c>
      <c r="E14400" s="1" t="s">
        <v>58581</v>
      </c>
      <c r="F14400" s="1" t="s">
        <v>157</v>
      </c>
      <c r="G14400" s="1" t="s">
        <v>58362</v>
      </c>
      <c r="H14400" s="3" t="s">
        <v>58582</v>
      </c>
    </row>
    <row r="14401" spans="1:8" x14ac:dyDescent="0.25">
      <c r="A14401" s="2">
        <v>43518.541666666672</v>
      </c>
      <c r="B14401" s="2">
        <v>43518.625</v>
      </c>
      <c r="C14401" s="1" t="s">
        <v>58583</v>
      </c>
      <c r="D14401" s="1" t="s">
        <v>58584</v>
      </c>
      <c r="E14401" s="1" t="s">
        <v>58585</v>
      </c>
      <c r="F14401" s="1" t="s">
        <v>157</v>
      </c>
      <c r="G14401" s="1" t="s">
        <v>58362</v>
      </c>
      <c r="H14401" s="3" t="s">
        <v>58586</v>
      </c>
    </row>
    <row r="14402" spans="1:8" x14ac:dyDescent="0.25">
      <c r="A14402" s="2">
        <v>43557.416666666672</v>
      </c>
      <c r="B14402" s="2">
        <v>43560.708333333328</v>
      </c>
      <c r="C14402" s="1" t="s">
        <v>58587</v>
      </c>
      <c r="D14402" s="1" t="s">
        <v>58588</v>
      </c>
      <c r="E14402" s="1" t="s">
        <v>58589</v>
      </c>
      <c r="F14402" s="1" t="s">
        <v>157</v>
      </c>
      <c r="G14402" s="1" t="s">
        <v>58362</v>
      </c>
      <c r="H14402" s="3" t="s">
        <v>58590</v>
      </c>
    </row>
    <row r="14403" spans="1:8" x14ac:dyDescent="0.25">
      <c r="A14403" s="2">
        <v>43543.4375</v>
      </c>
      <c r="B14403" s="2">
        <v>43543.625</v>
      </c>
      <c r="C14403" s="1" t="s">
        <v>58591</v>
      </c>
      <c r="D14403" s="1" t="s">
        <v>58266</v>
      </c>
      <c r="E14403" s="1" t="s">
        <v>58592</v>
      </c>
      <c r="F14403" s="1" t="s">
        <v>157</v>
      </c>
      <c r="G14403" s="1" t="s">
        <v>58362</v>
      </c>
      <c r="H14403" s="3" t="s">
        <v>58593</v>
      </c>
    </row>
    <row r="14404" spans="1:8" x14ac:dyDescent="0.25">
      <c r="A14404" s="2">
        <v>43522.395833333328</v>
      </c>
      <c r="B14404" s="2">
        <v>43522.75</v>
      </c>
      <c r="C14404" s="1" t="s">
        <v>58594</v>
      </c>
      <c r="D14404" s="1" t="s">
        <v>58595</v>
      </c>
      <c r="E14404" s="1" t="s">
        <v>58596</v>
      </c>
      <c r="F14404" s="1" t="s">
        <v>157</v>
      </c>
      <c r="G14404" s="1" t="s">
        <v>58362</v>
      </c>
      <c r="H14404" s="3" t="s">
        <v>58597</v>
      </c>
    </row>
    <row r="14405" spans="1:8" x14ac:dyDescent="0.25">
      <c r="A14405" s="2">
        <v>43518.625</v>
      </c>
      <c r="B14405" s="2">
        <v>43518.8125</v>
      </c>
      <c r="C14405" s="1" t="s">
        <v>58598</v>
      </c>
      <c r="D14405" s="1" t="s">
        <v>58216</v>
      </c>
      <c r="E14405" s="1" t="s">
        <v>58599</v>
      </c>
      <c r="F14405" s="1" t="s">
        <v>157</v>
      </c>
      <c r="G14405" s="1" t="s">
        <v>58362</v>
      </c>
      <c r="H14405" s="3" t="s">
        <v>58600</v>
      </c>
    </row>
    <row r="14406" spans="1:8" x14ac:dyDescent="0.25">
      <c r="A14406" s="2">
        <v>43515.375</v>
      </c>
      <c r="B14406" s="2">
        <v>43515.708333333328</v>
      </c>
      <c r="C14406" s="1" t="s">
        <v>58601</v>
      </c>
      <c r="D14406" s="1" t="s">
        <v>58433</v>
      </c>
      <c r="E14406" s="1" t="s">
        <v>58602</v>
      </c>
      <c r="F14406" s="1" t="s">
        <v>157</v>
      </c>
      <c r="G14406" s="1" t="s">
        <v>58362</v>
      </c>
      <c r="H14406" s="3" t="s">
        <v>58603</v>
      </c>
    </row>
    <row r="14407" spans="1:8" x14ac:dyDescent="0.25">
      <c r="A14407" s="2">
        <v>43535.78125</v>
      </c>
      <c r="B14407" s="2">
        <v>43535.895833333328</v>
      </c>
      <c r="C14407" s="1" t="s">
        <v>58604</v>
      </c>
      <c r="D14407" s="1" t="s">
        <v>58220</v>
      </c>
      <c r="E14407" s="1" t="s">
        <v>58605</v>
      </c>
      <c r="F14407" s="1" t="s">
        <v>157</v>
      </c>
      <c r="G14407" s="1" t="s">
        <v>58362</v>
      </c>
      <c r="H14407" s="3" t="s">
        <v>58606</v>
      </c>
    </row>
    <row r="14408" spans="1:8" x14ac:dyDescent="0.25">
      <c r="A14408" s="2">
        <v>43526.541666666672</v>
      </c>
      <c r="B14408" s="2">
        <v>43526.75</v>
      </c>
      <c r="C14408" s="1" t="s">
        <v>58607</v>
      </c>
      <c r="D14408" s="1" t="s">
        <v>58608</v>
      </c>
      <c r="E14408" s="1" t="s">
        <v>58609</v>
      </c>
      <c r="F14408" s="1" t="s">
        <v>157</v>
      </c>
      <c r="G14408" s="1" t="s">
        <v>58362</v>
      </c>
      <c r="H14408" s="3" t="s">
        <v>58610</v>
      </c>
    </row>
    <row r="14409" spans="1:8" x14ac:dyDescent="0.25">
      <c r="A14409" s="2">
        <v>43523.833333333328</v>
      </c>
      <c r="B14409" s="2">
        <v>43523.958333333328</v>
      </c>
      <c r="C14409" s="1" t="s">
        <v>58611</v>
      </c>
      <c r="D14409" s="1" t="s">
        <v>58612</v>
      </c>
      <c r="E14409" s="1" t="s">
        <v>58613</v>
      </c>
      <c r="F14409" s="1" t="s">
        <v>157</v>
      </c>
      <c r="G14409" s="1" t="s">
        <v>58362</v>
      </c>
      <c r="H14409" s="3" t="s">
        <v>58614</v>
      </c>
    </row>
    <row r="14410" spans="1:8" x14ac:dyDescent="0.25">
      <c r="A14410" s="2">
        <v>43523.791666666672</v>
      </c>
      <c r="B14410" s="2">
        <v>43523.916666666672</v>
      </c>
      <c r="C14410" s="1" t="s">
        <v>58615</v>
      </c>
      <c r="D14410" s="1" t="s">
        <v>58301</v>
      </c>
      <c r="E14410" s="1" t="s">
        <v>58616</v>
      </c>
      <c r="F14410" s="1" t="s">
        <v>157</v>
      </c>
      <c r="G14410" s="1" t="s">
        <v>58362</v>
      </c>
      <c r="H14410" s="3" t="s">
        <v>58617</v>
      </c>
    </row>
    <row r="14411" spans="1:8" x14ac:dyDescent="0.25">
      <c r="A14411" s="2">
        <v>43523.416666666672</v>
      </c>
      <c r="B14411" s="2">
        <v>43524.416666666672</v>
      </c>
      <c r="C14411" s="1" t="s">
        <v>58618</v>
      </c>
      <c r="D14411" s="1" t="s">
        <v>58619</v>
      </c>
      <c r="E14411" s="1" t="s">
        <v>58620</v>
      </c>
      <c r="F14411" s="1" t="s">
        <v>157</v>
      </c>
      <c r="G14411" s="1" t="s">
        <v>58362</v>
      </c>
      <c r="H14411" s="3" t="s">
        <v>58621</v>
      </c>
    </row>
    <row r="14412" spans="1:8" x14ac:dyDescent="0.25">
      <c r="A14412" s="2">
        <v>43521.791666666672</v>
      </c>
      <c r="B14412" s="2">
        <v>43521.833333333328</v>
      </c>
      <c r="C14412" s="1" t="s">
        <v>58622</v>
      </c>
      <c r="D14412" s="3" t="s">
        <v>58623</v>
      </c>
      <c r="E14412" s="1" t="s">
        <v>58624</v>
      </c>
      <c r="F14412" s="1" t="s">
        <v>157</v>
      </c>
      <c r="G14412" s="1" t="s">
        <v>58362</v>
      </c>
      <c r="H14412" s="3" t="s">
        <v>58625</v>
      </c>
    </row>
    <row r="14413" spans="1:8" x14ac:dyDescent="0.25">
      <c r="A14413" s="2">
        <v>43554.5</v>
      </c>
      <c r="B14413" s="2">
        <v>43555.625</v>
      </c>
      <c r="C14413" s="1" t="s">
        <v>58626</v>
      </c>
      <c r="D14413" s="1" t="s">
        <v>58627</v>
      </c>
      <c r="E14413" s="1" t="s">
        <v>58628</v>
      </c>
      <c r="F14413" s="1" t="s">
        <v>157</v>
      </c>
      <c r="G14413" s="1" t="s">
        <v>58629</v>
      </c>
      <c r="H14413" s="3" t="s">
        <v>58630</v>
      </c>
    </row>
    <row r="14414" spans="1:8" x14ac:dyDescent="0.25">
      <c r="A14414" s="2">
        <v>43559.583333333328</v>
      </c>
      <c r="B14414" s="2">
        <v>43559.75</v>
      </c>
      <c r="C14414" s="1" t="s">
        <v>58631</v>
      </c>
      <c r="D14414" s="1" t="s">
        <v>58595</v>
      </c>
      <c r="E14414" s="1" t="s">
        <v>58632</v>
      </c>
      <c r="F14414" s="1" t="s">
        <v>157</v>
      </c>
      <c r="G14414" s="1" t="s">
        <v>58629</v>
      </c>
      <c r="H14414" s="3" t="s">
        <v>58633</v>
      </c>
    </row>
    <row r="14415" spans="1:8" x14ac:dyDescent="0.25">
      <c r="A14415" s="2">
        <v>43554.416666666672</v>
      </c>
      <c r="B14415" s="2">
        <v>43554.666666666672</v>
      </c>
      <c r="C14415" s="1" t="s">
        <v>58634</v>
      </c>
      <c r="D14415" s="1" t="s">
        <v>58635</v>
      </c>
      <c r="E14415" s="1" t="s">
        <v>58636</v>
      </c>
      <c r="F14415" s="1" t="s">
        <v>157</v>
      </c>
      <c r="G14415" s="1" t="s">
        <v>58629</v>
      </c>
      <c r="H14415" s="3" t="s">
        <v>58637</v>
      </c>
    </row>
    <row r="14416" spans="1:8" x14ac:dyDescent="0.25">
      <c r="A14416" s="2">
        <v>43551.395833333328</v>
      </c>
      <c r="B14416" s="2">
        <v>43551.708333333328</v>
      </c>
      <c r="C14416" s="1" t="s">
        <v>58638</v>
      </c>
      <c r="D14416" s="1" t="s">
        <v>58639</v>
      </c>
      <c r="E14416" s="1" t="s">
        <v>58640</v>
      </c>
      <c r="F14416" s="1" t="s">
        <v>157</v>
      </c>
      <c r="G14416" s="1" t="s">
        <v>58629</v>
      </c>
      <c r="H14416" s="3" t="s">
        <v>58641</v>
      </c>
    </row>
    <row r="14417" spans="1:8" x14ac:dyDescent="0.25">
      <c r="A14417" s="2">
        <v>43557.416666666672</v>
      </c>
      <c r="B14417" s="2">
        <v>43557.75</v>
      </c>
      <c r="C14417" s="1" t="s">
        <v>58642</v>
      </c>
      <c r="D14417" s="1" t="s">
        <v>58643</v>
      </c>
      <c r="E14417" s="1" t="s">
        <v>58644</v>
      </c>
      <c r="F14417" s="1" t="s">
        <v>157</v>
      </c>
      <c r="G14417" s="1" t="s">
        <v>58629</v>
      </c>
      <c r="H14417" s="3" t="s">
        <v>58645</v>
      </c>
    </row>
    <row r="14418" spans="1:8" x14ac:dyDescent="0.25">
      <c r="A14418" s="2">
        <v>43551.75</v>
      </c>
      <c r="B14418" s="2">
        <v>43551.979166666672</v>
      </c>
      <c r="C14418" s="1" t="s">
        <v>58646</v>
      </c>
      <c r="D14418" s="1" t="s">
        <v>58647</v>
      </c>
      <c r="E14418" s="1" t="s">
        <v>58648</v>
      </c>
      <c r="F14418" s="1" t="s">
        <v>157</v>
      </c>
      <c r="G14418" s="1" t="s">
        <v>58629</v>
      </c>
      <c r="H14418" s="3" t="s">
        <v>58649</v>
      </c>
    </row>
    <row r="14419" spans="1:8" x14ac:dyDescent="0.25">
      <c r="A14419" s="2">
        <v>43557.354166666672</v>
      </c>
      <c r="B14419" s="2">
        <v>43560.708333333328</v>
      </c>
      <c r="C14419" s="1" t="s">
        <v>58650</v>
      </c>
      <c r="D14419" s="1" t="s">
        <v>58433</v>
      </c>
      <c r="E14419" s="1" t="s">
        <v>58651</v>
      </c>
      <c r="F14419" s="1" t="s">
        <v>157</v>
      </c>
      <c r="G14419" s="1" t="s">
        <v>58629</v>
      </c>
      <c r="H14419" s="3" t="s">
        <v>58652</v>
      </c>
    </row>
    <row r="14420" spans="1:8" x14ac:dyDescent="0.25">
      <c r="A14420" s="2">
        <v>43560.802083333328</v>
      </c>
      <c r="B14420" s="2">
        <v>43560.895833333328</v>
      </c>
      <c r="C14420" s="1" t="s">
        <v>58653</v>
      </c>
      <c r="D14420" s="1" t="s">
        <v>58654</v>
      </c>
      <c r="E14420" s="1" t="s">
        <v>58655</v>
      </c>
      <c r="F14420" s="1" t="s">
        <v>157</v>
      </c>
      <c r="G14420" s="1" t="s">
        <v>58629</v>
      </c>
      <c r="H14420" s="3" t="s">
        <v>58656</v>
      </c>
    </row>
    <row r="14421" spans="1:8" x14ac:dyDescent="0.25">
      <c r="A14421" s="2">
        <v>43557.791666666672</v>
      </c>
      <c r="B14421" s="2">
        <v>43557.916666666672</v>
      </c>
      <c r="C14421" s="1" t="s">
        <v>58657</v>
      </c>
      <c r="D14421" s="1" t="s">
        <v>58658</v>
      </c>
      <c r="E14421" s="1" t="s">
        <v>58659</v>
      </c>
      <c r="F14421" s="1" t="s">
        <v>157</v>
      </c>
      <c r="G14421" s="1" t="s">
        <v>58629</v>
      </c>
      <c r="H14421" s="3" t="s">
        <v>58660</v>
      </c>
    </row>
    <row r="14422" spans="1:8" x14ac:dyDescent="0.25">
      <c r="A14422" s="2">
        <v>43557.770833333328</v>
      </c>
      <c r="B14422" s="2">
        <v>43557.895833333328</v>
      </c>
      <c r="C14422" s="1" t="s">
        <v>58661</v>
      </c>
      <c r="D14422" s="1" t="s">
        <v>58662</v>
      </c>
      <c r="E14422" s="1" t="s">
        <v>58663</v>
      </c>
      <c r="F14422" s="1" t="s">
        <v>157</v>
      </c>
      <c r="G14422" s="1" t="s">
        <v>58629</v>
      </c>
      <c r="H14422" s="3" t="s">
        <v>58664</v>
      </c>
    </row>
    <row r="14423" spans="1:8" x14ac:dyDescent="0.25">
      <c r="A14423" s="2">
        <v>43553.791666666672</v>
      </c>
      <c r="B14423" s="2">
        <v>43554.041666666672</v>
      </c>
      <c r="C14423" s="1" t="s">
        <v>58665</v>
      </c>
      <c r="D14423" s="1" t="s">
        <v>58666</v>
      </c>
      <c r="E14423" s="1" t="s">
        <v>58667</v>
      </c>
      <c r="F14423" s="1" t="s">
        <v>157</v>
      </c>
      <c r="G14423" s="1" t="s">
        <v>58629</v>
      </c>
      <c r="H14423" s="3" t="s">
        <v>58668</v>
      </c>
    </row>
    <row r="14424" spans="1:8" x14ac:dyDescent="0.25">
      <c r="A14424" s="2">
        <v>43552.791666666672</v>
      </c>
      <c r="B14424" s="2">
        <v>43552.916666666672</v>
      </c>
      <c r="C14424" s="1" t="s">
        <v>58669</v>
      </c>
      <c r="D14424" s="1" t="s">
        <v>58247</v>
      </c>
      <c r="E14424" s="1" t="s">
        <v>58670</v>
      </c>
      <c r="F14424" s="1" t="s">
        <v>157</v>
      </c>
      <c r="G14424" s="1" t="s">
        <v>58629</v>
      </c>
      <c r="H14424" s="3" t="s">
        <v>58671</v>
      </c>
    </row>
    <row r="14425" spans="1:8" x14ac:dyDescent="0.25">
      <c r="A14425" s="2">
        <v>43552.416666666672</v>
      </c>
      <c r="B14425" s="2">
        <v>43552.708333333328</v>
      </c>
      <c r="C14425" s="1" t="s">
        <v>58672</v>
      </c>
      <c r="D14425" s="1" t="s">
        <v>58673</v>
      </c>
      <c r="E14425" s="1" t="s">
        <v>58674</v>
      </c>
      <c r="F14425" s="1" t="s">
        <v>157</v>
      </c>
      <c r="G14425" s="1" t="s">
        <v>58629</v>
      </c>
      <c r="H14425" s="3" t="s">
        <v>58675</v>
      </c>
    </row>
    <row r="14426" spans="1:8" x14ac:dyDescent="0.25">
      <c r="A14426" s="2">
        <v>43551.75</v>
      </c>
      <c r="B14426" s="2">
        <v>43551.916666666672</v>
      </c>
      <c r="C14426" s="1" t="s">
        <v>58676</v>
      </c>
      <c r="D14426" s="1" t="s">
        <v>58247</v>
      </c>
      <c r="E14426" s="1" t="s">
        <v>58677</v>
      </c>
      <c r="F14426" s="1" t="s">
        <v>157</v>
      </c>
      <c r="G14426" s="1" t="s">
        <v>58629</v>
      </c>
      <c r="H14426" s="3" t="s">
        <v>58678</v>
      </c>
    </row>
    <row r="14427" spans="1:8" x14ac:dyDescent="0.25">
      <c r="A14427" s="2">
        <v>43562.666666666672</v>
      </c>
      <c r="B14427" s="2">
        <v>43562.791666666672</v>
      </c>
      <c r="C14427" s="1" t="s">
        <v>58679</v>
      </c>
      <c r="D14427" s="1" t="s">
        <v>58680</v>
      </c>
      <c r="E14427" s="1" t="s">
        <v>58681</v>
      </c>
      <c r="F14427" s="1" t="s">
        <v>157</v>
      </c>
      <c r="G14427" s="1" t="s">
        <v>58629</v>
      </c>
      <c r="H14427" s="3" t="s">
        <v>58682</v>
      </c>
    </row>
    <row r="14428" spans="1:8" x14ac:dyDescent="0.25">
      <c r="A14428" s="2">
        <v>43560.375</v>
      </c>
      <c r="B14428" s="2">
        <v>43560.541666666672</v>
      </c>
      <c r="C14428" s="1" t="s">
        <v>58683</v>
      </c>
      <c r="D14428" s="1" t="s">
        <v>58684</v>
      </c>
      <c r="E14428" s="1" t="s">
        <v>58685</v>
      </c>
      <c r="F14428" s="1" t="s">
        <v>157</v>
      </c>
      <c r="G14428" s="1" t="s">
        <v>58629</v>
      </c>
      <c r="H14428" s="3" t="s">
        <v>58686</v>
      </c>
    </row>
    <row r="14429" spans="1:8" x14ac:dyDescent="0.25">
      <c r="A14429" s="2">
        <v>43560.375</v>
      </c>
      <c r="B14429" s="2">
        <v>43560.75</v>
      </c>
      <c r="C14429" s="1" t="s">
        <v>58687</v>
      </c>
      <c r="D14429" s="1" t="s">
        <v>58688</v>
      </c>
      <c r="E14429" s="1" t="s">
        <v>58689</v>
      </c>
      <c r="F14429" s="1" t="s">
        <v>157</v>
      </c>
      <c r="G14429" s="1" t="s">
        <v>58629</v>
      </c>
      <c r="H14429" s="3" t="s">
        <v>58690</v>
      </c>
    </row>
    <row r="14430" spans="1:8" x14ac:dyDescent="0.25">
      <c r="A14430" s="2">
        <v>43552.770833333328</v>
      </c>
      <c r="B14430" s="2">
        <v>43552.895833333328</v>
      </c>
      <c r="C14430" s="1" t="s">
        <v>58691</v>
      </c>
      <c r="D14430" s="1" t="s">
        <v>58692</v>
      </c>
      <c r="E14430" s="1" t="s">
        <v>58693</v>
      </c>
      <c r="F14430" s="1" t="s">
        <v>157</v>
      </c>
      <c r="G14430" s="1" t="s">
        <v>58629</v>
      </c>
      <c r="H14430" s="3" t="s">
        <v>58694</v>
      </c>
    </row>
    <row r="14431" spans="1:8" x14ac:dyDescent="0.25">
      <c r="A14431" s="2">
        <v>43565.75</v>
      </c>
      <c r="B14431" s="2">
        <v>43565.875</v>
      </c>
      <c r="C14431" s="1" t="s">
        <v>58695</v>
      </c>
      <c r="D14431" s="1" t="s">
        <v>58283</v>
      </c>
      <c r="E14431" s="1" t="s">
        <v>58696</v>
      </c>
      <c r="F14431" s="1" t="s">
        <v>157</v>
      </c>
      <c r="G14431" s="1" t="s">
        <v>58629</v>
      </c>
      <c r="H14431" s="3" t="s">
        <v>58697</v>
      </c>
    </row>
    <row r="14432" spans="1:8" x14ac:dyDescent="0.25">
      <c r="A14432" s="2">
        <v>43564.375</v>
      </c>
      <c r="B14432" s="2">
        <v>43566.708333333328</v>
      </c>
      <c r="C14432" s="1" t="s">
        <v>58698</v>
      </c>
      <c r="D14432" s="1" t="s">
        <v>58699</v>
      </c>
      <c r="E14432" s="1" t="s">
        <v>58700</v>
      </c>
      <c r="F14432" s="1" t="s">
        <v>157</v>
      </c>
      <c r="G14432" s="1" t="s">
        <v>58629</v>
      </c>
      <c r="H14432" s="3" t="s">
        <v>58701</v>
      </c>
    </row>
    <row r="14433" spans="1:8" x14ac:dyDescent="0.25">
      <c r="A14433" s="2">
        <v>43553.458333333328</v>
      </c>
      <c r="B14433" s="2">
        <v>43553.666666666672</v>
      </c>
      <c r="C14433" s="1" t="s">
        <v>58702</v>
      </c>
      <c r="D14433" s="1" t="s">
        <v>58703</v>
      </c>
      <c r="E14433" s="1" t="s">
        <v>58704</v>
      </c>
      <c r="F14433" s="1" t="s">
        <v>157</v>
      </c>
      <c r="G14433" s="1" t="s">
        <v>58629</v>
      </c>
      <c r="H14433" s="3" t="s">
        <v>58705</v>
      </c>
    </row>
    <row r="14434" spans="1:8" x14ac:dyDescent="0.25">
      <c r="A14434" s="2">
        <v>43552.770833333328</v>
      </c>
      <c r="B14434" s="2">
        <v>43552.916666666672</v>
      </c>
      <c r="C14434" s="1" t="s">
        <v>58706</v>
      </c>
      <c r="D14434" s="1" t="s">
        <v>58707</v>
      </c>
      <c r="E14434" s="1" t="s">
        <v>58708</v>
      </c>
      <c r="F14434" s="1" t="s">
        <v>157</v>
      </c>
      <c r="G14434" s="1" t="s">
        <v>58629</v>
      </c>
      <c r="H14434" s="3" t="s">
        <v>58709</v>
      </c>
    </row>
    <row r="14435" spans="1:8" x14ac:dyDescent="0.25">
      <c r="A14435" s="2">
        <v>43564.75</v>
      </c>
      <c r="B14435" s="2">
        <v>43564.854166666672</v>
      </c>
      <c r="C14435" s="1" t="s">
        <v>58710</v>
      </c>
      <c r="D14435" s="1" t="s">
        <v>16418</v>
      </c>
      <c r="E14435" s="1" t="s">
        <v>58711</v>
      </c>
      <c r="F14435" s="1" t="s">
        <v>157</v>
      </c>
      <c r="G14435" s="1" t="s">
        <v>58629</v>
      </c>
      <c r="H14435" s="3" t="s">
        <v>58712</v>
      </c>
    </row>
    <row r="14436" spans="1:8" x14ac:dyDescent="0.25">
      <c r="A14436" s="2">
        <v>43564.520833333328</v>
      </c>
      <c r="B14436" s="2">
        <v>43564.75</v>
      </c>
      <c r="C14436" s="1" t="s">
        <v>58713</v>
      </c>
      <c r="D14436" s="1" t="s">
        <v>58714</v>
      </c>
      <c r="E14436" s="1" t="s">
        <v>58715</v>
      </c>
      <c r="F14436" s="1" t="s">
        <v>157</v>
      </c>
      <c r="G14436" s="1" t="s">
        <v>58629</v>
      </c>
      <c r="H14436" s="3" t="s">
        <v>58716</v>
      </c>
    </row>
    <row r="14437" spans="1:8" x14ac:dyDescent="0.25">
      <c r="A14437" s="2">
        <v>43564.458333333328</v>
      </c>
      <c r="B14437" s="2">
        <v>43564.680555555555</v>
      </c>
      <c r="C14437" s="1" t="s">
        <v>58717</v>
      </c>
      <c r="D14437" s="1" t="s">
        <v>58718</v>
      </c>
      <c r="E14437" s="1" t="s">
        <v>58719</v>
      </c>
      <c r="F14437" s="1" t="s">
        <v>157</v>
      </c>
      <c r="G14437" s="1" t="s">
        <v>58629</v>
      </c>
      <c r="H14437" s="3" t="s">
        <v>58720</v>
      </c>
    </row>
    <row r="14438" spans="1:8" x14ac:dyDescent="0.25">
      <c r="A14438" s="2">
        <v>43563.708333333328</v>
      </c>
      <c r="B14438" s="2">
        <v>43563.770833333328</v>
      </c>
      <c r="C14438" s="1" t="s">
        <v>58721</v>
      </c>
      <c r="D14438" s="1" t="s">
        <v>58722</v>
      </c>
      <c r="E14438" s="1" t="s">
        <v>58723</v>
      </c>
      <c r="F14438" s="1" t="s">
        <v>157</v>
      </c>
      <c r="G14438" s="1" t="s">
        <v>58629</v>
      </c>
      <c r="H14438" s="3" t="s">
        <v>58724</v>
      </c>
    </row>
    <row r="14439" spans="1:8" x14ac:dyDescent="0.25">
      <c r="A14439" s="2">
        <v>43549.375</v>
      </c>
      <c r="B14439" s="2">
        <v>43550.708333333328</v>
      </c>
      <c r="C14439" s="1" t="s">
        <v>58725</v>
      </c>
      <c r="D14439" s="1" t="s">
        <v>58726</v>
      </c>
      <c r="E14439" s="1" t="s">
        <v>58727</v>
      </c>
      <c r="F14439" s="1" t="s">
        <v>157</v>
      </c>
      <c r="G14439" s="1" t="s">
        <v>58629</v>
      </c>
      <c r="H14439" s="3" t="s">
        <v>58728</v>
      </c>
    </row>
    <row r="14440" spans="1:8" x14ac:dyDescent="0.25">
      <c r="A14440" s="2">
        <v>43565.770833333328</v>
      </c>
      <c r="B14440" s="2">
        <v>43565.895833333328</v>
      </c>
      <c r="C14440" s="1" t="s">
        <v>58729</v>
      </c>
      <c r="D14440" s="1" t="s">
        <v>58730</v>
      </c>
      <c r="E14440" s="1" t="s">
        <v>58731</v>
      </c>
      <c r="F14440" s="1" t="s">
        <v>157</v>
      </c>
      <c r="G14440" s="1" t="s">
        <v>58629</v>
      </c>
      <c r="H14440" s="3" t="s">
        <v>58732</v>
      </c>
    </row>
    <row r="14441" spans="1:8" x14ac:dyDescent="0.25">
      <c r="A14441" s="2">
        <v>43560.5625</v>
      </c>
      <c r="B14441" s="2">
        <v>43560.916666666672</v>
      </c>
      <c r="C14441" s="1" t="s">
        <v>58733</v>
      </c>
      <c r="D14441" s="1" t="s">
        <v>58734</v>
      </c>
      <c r="E14441" s="1" t="s">
        <v>58735</v>
      </c>
      <c r="F14441" s="1" t="s">
        <v>157</v>
      </c>
      <c r="G14441" s="1" t="s">
        <v>58629</v>
      </c>
      <c r="H14441" s="3" t="s">
        <v>58736</v>
      </c>
    </row>
    <row r="14442" spans="1:8" x14ac:dyDescent="0.25">
      <c r="A14442" s="2">
        <v>43560.333333333328</v>
      </c>
      <c r="B14442" s="2">
        <v>43560.958333333328</v>
      </c>
      <c r="C14442" s="1" t="s">
        <v>58737</v>
      </c>
      <c r="D14442" s="1" t="s">
        <v>58738</v>
      </c>
      <c r="E14442" s="1" t="s">
        <v>58739</v>
      </c>
      <c r="F14442" s="1" t="s">
        <v>157</v>
      </c>
      <c r="G14442" s="1" t="s">
        <v>58629</v>
      </c>
      <c r="H14442" s="3" t="s">
        <v>58740</v>
      </c>
    </row>
    <row r="14443" spans="1:8" x14ac:dyDescent="0.25">
      <c r="A14443" s="2">
        <v>43557.416666666672</v>
      </c>
      <c r="B14443" s="2">
        <v>43557.75</v>
      </c>
      <c r="C14443" s="1" t="s">
        <v>58741</v>
      </c>
      <c r="D14443" s="1" t="s">
        <v>58742</v>
      </c>
      <c r="E14443" s="1" t="s">
        <v>58743</v>
      </c>
      <c r="F14443" s="1" t="s">
        <v>157</v>
      </c>
      <c r="G14443" s="1" t="s">
        <v>58629</v>
      </c>
      <c r="H14443" s="3" t="s">
        <v>58744</v>
      </c>
    </row>
    <row r="14444" spans="1:8" x14ac:dyDescent="0.25">
      <c r="A14444" s="2">
        <v>43554.458333333328</v>
      </c>
      <c r="B14444" s="2">
        <v>43554.666666666672</v>
      </c>
      <c r="C14444" s="1" t="s">
        <v>58745</v>
      </c>
      <c r="D14444" s="1" t="s">
        <v>58746</v>
      </c>
      <c r="E14444" s="1" t="s">
        <v>58747</v>
      </c>
      <c r="F14444" s="1" t="s">
        <v>157</v>
      </c>
      <c r="G14444" s="1" t="s">
        <v>58629</v>
      </c>
      <c r="H14444" s="3" t="s">
        <v>58748</v>
      </c>
    </row>
    <row r="14445" spans="1:8" x14ac:dyDescent="0.25">
      <c r="A14445" s="2">
        <v>43553.75</v>
      </c>
      <c r="B14445" s="2">
        <v>43553.895833333328</v>
      </c>
      <c r="C14445" s="1" t="s">
        <v>58749</v>
      </c>
      <c r="D14445" s="1" t="s">
        <v>58188</v>
      </c>
      <c r="E14445" s="1" t="s">
        <v>58750</v>
      </c>
      <c r="F14445" s="1" t="s">
        <v>157</v>
      </c>
      <c r="G14445" s="1" t="s">
        <v>58629</v>
      </c>
      <c r="H14445" s="3" t="s">
        <v>58751</v>
      </c>
    </row>
    <row r="14446" spans="1:8" x14ac:dyDescent="0.25">
      <c r="A14446" s="2">
        <v>43633.791666666672</v>
      </c>
      <c r="B14446" s="2">
        <v>43633.916666666672</v>
      </c>
      <c r="C14446" s="1" t="s">
        <v>58752</v>
      </c>
      <c r="D14446" s="1" t="s">
        <v>58753</v>
      </c>
      <c r="E14446" s="1" t="s">
        <v>58754</v>
      </c>
      <c r="F14446" s="1" t="s">
        <v>157</v>
      </c>
      <c r="G14446" s="1" t="s">
        <v>58755</v>
      </c>
      <c r="H14446" s="3" t="s">
        <v>58756</v>
      </c>
    </row>
    <row r="14447" spans="1:8" x14ac:dyDescent="0.25">
      <c r="A14447" s="2">
        <v>43610.416666666672</v>
      </c>
      <c r="B14447" s="2">
        <v>43611.770833333328</v>
      </c>
      <c r="C14447" s="1" t="s">
        <v>58757</v>
      </c>
      <c r="D14447" s="1" t="s">
        <v>58227</v>
      </c>
      <c r="E14447" s="1" t="s">
        <v>58758</v>
      </c>
      <c r="F14447" s="1" t="s">
        <v>157</v>
      </c>
      <c r="G14447" s="1" t="s">
        <v>58755</v>
      </c>
      <c r="H14447" s="3" t="s">
        <v>58759</v>
      </c>
    </row>
    <row r="14448" spans="1:8" x14ac:dyDescent="0.25">
      <c r="A14448" s="2">
        <v>43620.375</v>
      </c>
      <c r="B14448" s="2">
        <v>43620.708333333328</v>
      </c>
      <c r="C14448" s="1" t="s">
        <v>58760</v>
      </c>
      <c r="D14448" s="1" t="s">
        <v>58761</v>
      </c>
      <c r="E14448" s="1" t="s">
        <v>58762</v>
      </c>
      <c r="F14448" s="1" t="s">
        <v>157</v>
      </c>
      <c r="G14448" s="1" t="s">
        <v>58755</v>
      </c>
      <c r="H14448" s="3" t="s">
        <v>58763</v>
      </c>
    </row>
    <row r="14449" spans="1:8" x14ac:dyDescent="0.25">
      <c r="A14449" s="2">
        <v>43613.75</v>
      </c>
      <c r="B14449" s="2">
        <v>43613.875</v>
      </c>
      <c r="C14449" s="1" t="s">
        <v>58764</v>
      </c>
      <c r="D14449" s="1" t="s">
        <v>58180</v>
      </c>
      <c r="E14449" s="1" t="s">
        <v>58765</v>
      </c>
      <c r="F14449" s="1" t="s">
        <v>157</v>
      </c>
      <c r="G14449" s="1" t="s">
        <v>58755</v>
      </c>
      <c r="H14449" s="3" t="s">
        <v>58766</v>
      </c>
    </row>
    <row r="14450" spans="1:8" x14ac:dyDescent="0.25">
      <c r="A14450" s="2">
        <v>43613.375</v>
      </c>
      <c r="B14450" s="2">
        <v>43613.729166666672</v>
      </c>
      <c r="C14450" s="1" t="s">
        <v>58767</v>
      </c>
      <c r="D14450" s="1" t="s">
        <v>58768</v>
      </c>
      <c r="E14450" s="1" t="s">
        <v>58769</v>
      </c>
      <c r="F14450" s="1" t="s">
        <v>157</v>
      </c>
      <c r="G14450" s="1" t="s">
        <v>58755</v>
      </c>
      <c r="H14450" s="3" t="s">
        <v>58770</v>
      </c>
    </row>
    <row r="14451" spans="1:8" x14ac:dyDescent="0.25">
      <c r="A14451" s="2">
        <v>43609.708333333328</v>
      </c>
      <c r="B14451" s="2">
        <v>43609.791666666672</v>
      </c>
      <c r="C14451" s="1" t="s">
        <v>58771</v>
      </c>
      <c r="D14451" s="1" t="s">
        <v>58772</v>
      </c>
      <c r="E14451" s="1" t="s">
        <v>58773</v>
      </c>
      <c r="F14451" s="1" t="s">
        <v>157</v>
      </c>
      <c r="G14451" s="1" t="s">
        <v>58755</v>
      </c>
      <c r="H14451" s="3" t="s">
        <v>58774</v>
      </c>
    </row>
    <row r="14452" spans="1:8" x14ac:dyDescent="0.25">
      <c r="A14452" s="2">
        <v>43613.666666666672</v>
      </c>
      <c r="B14452" s="2">
        <v>43613.75</v>
      </c>
      <c r="C14452" s="1" t="s">
        <v>58775</v>
      </c>
      <c r="D14452" s="1" t="s">
        <v>58776</v>
      </c>
      <c r="E14452" s="1" t="s">
        <v>58777</v>
      </c>
      <c r="F14452" s="1" t="s">
        <v>157</v>
      </c>
      <c r="G14452" s="1" t="s">
        <v>58755</v>
      </c>
      <c r="H14452" s="3" t="s">
        <v>58778</v>
      </c>
    </row>
    <row r="14453" spans="1:8" x14ac:dyDescent="0.25">
      <c r="A14453" s="2">
        <v>43620.791666666672</v>
      </c>
      <c r="B14453" s="2">
        <v>43620.875</v>
      </c>
      <c r="C14453" s="1" t="s">
        <v>58779</v>
      </c>
      <c r="D14453" s="1" t="s">
        <v>16418</v>
      </c>
      <c r="E14453" s="1" t="s">
        <v>58780</v>
      </c>
      <c r="F14453" s="1" t="s">
        <v>157</v>
      </c>
      <c r="G14453" s="1" t="s">
        <v>58755</v>
      </c>
      <c r="H14453" s="3" t="s">
        <v>58781</v>
      </c>
    </row>
    <row r="14454" spans="1:8" x14ac:dyDescent="0.25">
      <c r="A14454" s="2">
        <v>43620.416666666672</v>
      </c>
      <c r="B14454" s="2">
        <v>43621.708333333328</v>
      </c>
      <c r="C14454" s="1" t="s">
        <v>58782</v>
      </c>
      <c r="D14454" s="1" t="s">
        <v>58783</v>
      </c>
      <c r="E14454" s="1" t="s">
        <v>58784</v>
      </c>
      <c r="F14454" s="1" t="s">
        <v>157</v>
      </c>
      <c r="G14454" s="1" t="s">
        <v>58755</v>
      </c>
      <c r="H14454" s="3" t="s">
        <v>58785</v>
      </c>
    </row>
    <row r="14455" spans="1:8" x14ac:dyDescent="0.25">
      <c r="A14455" s="2">
        <v>43621.375</v>
      </c>
      <c r="B14455" s="2">
        <v>43621.708333333328</v>
      </c>
      <c r="C14455" s="1" t="s">
        <v>58786</v>
      </c>
      <c r="D14455" s="1" t="s">
        <v>58738</v>
      </c>
      <c r="E14455" s="1" t="s">
        <v>58787</v>
      </c>
      <c r="F14455" s="1" t="s">
        <v>157</v>
      </c>
      <c r="G14455" s="1" t="s">
        <v>58755</v>
      </c>
      <c r="H14455" s="3" t="s">
        <v>58788</v>
      </c>
    </row>
    <row r="14456" spans="1:8" x14ac:dyDescent="0.25">
      <c r="A14456" s="2">
        <v>43620.333333333328</v>
      </c>
      <c r="B14456" s="2">
        <v>43621.645833333328</v>
      </c>
      <c r="C14456" s="1" t="s">
        <v>58789</v>
      </c>
      <c r="D14456" s="1" t="s">
        <v>58790</v>
      </c>
      <c r="E14456" s="1" t="s">
        <v>58791</v>
      </c>
      <c r="F14456" s="1" t="s">
        <v>157</v>
      </c>
      <c r="G14456" s="1" t="s">
        <v>58755</v>
      </c>
      <c r="H14456" s="3" t="s">
        <v>58792</v>
      </c>
    </row>
    <row r="14457" spans="1:8" x14ac:dyDescent="0.25">
      <c r="A14457" s="2">
        <v>43620.75</v>
      </c>
      <c r="B14457" s="2">
        <v>43620.875</v>
      </c>
      <c r="C14457" s="1" t="s">
        <v>58793</v>
      </c>
      <c r="D14457" s="1" t="s">
        <v>58180</v>
      </c>
      <c r="E14457" s="1" t="s">
        <v>58794</v>
      </c>
      <c r="F14457" s="1" t="s">
        <v>157</v>
      </c>
      <c r="G14457" s="1" t="s">
        <v>58755</v>
      </c>
      <c r="H14457" s="3" t="s">
        <v>58795</v>
      </c>
    </row>
    <row r="14458" spans="1:8" x14ac:dyDescent="0.25">
      <c r="A14458" s="2">
        <v>43614.416666666672</v>
      </c>
      <c r="B14458" s="2">
        <v>43614.75</v>
      </c>
      <c r="C14458" s="1" t="s">
        <v>58796</v>
      </c>
      <c r="D14458" s="1" t="s">
        <v>58797</v>
      </c>
      <c r="E14458" s="1" t="s">
        <v>58798</v>
      </c>
      <c r="F14458" s="1" t="s">
        <v>157</v>
      </c>
      <c r="G14458" s="1" t="s">
        <v>58755</v>
      </c>
      <c r="H14458" s="3" t="s">
        <v>58799</v>
      </c>
    </row>
    <row r="14459" spans="1:8" x14ac:dyDescent="0.25">
      <c r="A14459" s="2">
        <v>43613.729166666672</v>
      </c>
      <c r="B14459" s="2">
        <v>43613.875</v>
      </c>
      <c r="C14459" s="1" t="s">
        <v>58800</v>
      </c>
      <c r="D14459" s="1" t="s">
        <v>58801</v>
      </c>
      <c r="E14459" s="1" t="s">
        <v>58802</v>
      </c>
      <c r="F14459" s="1" t="s">
        <v>157</v>
      </c>
      <c r="G14459" s="1" t="s">
        <v>58755</v>
      </c>
      <c r="H14459" s="3" t="s">
        <v>58803</v>
      </c>
    </row>
    <row r="14460" spans="1:8" x14ac:dyDescent="0.25">
      <c r="A14460" s="2">
        <v>43613.416666666672</v>
      </c>
      <c r="B14460" s="2">
        <v>43614.708333333328</v>
      </c>
      <c r="C14460" s="1" t="s">
        <v>58804</v>
      </c>
      <c r="D14460" s="1" t="s">
        <v>58805</v>
      </c>
      <c r="E14460" s="1" t="s">
        <v>58806</v>
      </c>
      <c r="F14460" s="1" t="s">
        <v>157</v>
      </c>
      <c r="G14460" s="1" t="s">
        <v>58755</v>
      </c>
      <c r="H14460" s="3" t="s">
        <v>58807</v>
      </c>
    </row>
    <row r="14461" spans="1:8" x14ac:dyDescent="0.25">
      <c r="A14461" s="2">
        <v>43622.75</v>
      </c>
      <c r="B14461" s="2">
        <v>43622.895833333328</v>
      </c>
      <c r="C14461" s="1" t="s">
        <v>58808</v>
      </c>
      <c r="D14461" s="1" t="s">
        <v>58809</v>
      </c>
      <c r="E14461" s="1" t="s">
        <v>58810</v>
      </c>
      <c r="F14461" s="1" t="s">
        <v>157</v>
      </c>
      <c r="G14461" s="1" t="s">
        <v>58755</v>
      </c>
      <c r="H14461" s="3" t="s">
        <v>58811</v>
      </c>
    </row>
    <row r="14462" spans="1:8" x14ac:dyDescent="0.25">
      <c r="A14462" s="2">
        <v>43616.708333333328</v>
      </c>
      <c r="B14462" s="2">
        <v>43616.791666666672</v>
      </c>
      <c r="C14462" s="1" t="s">
        <v>58771</v>
      </c>
      <c r="D14462" s="1" t="s">
        <v>58772</v>
      </c>
      <c r="E14462" s="1" t="s">
        <v>58812</v>
      </c>
      <c r="F14462" s="1" t="s">
        <v>157</v>
      </c>
      <c r="G14462" s="1" t="s">
        <v>58755</v>
      </c>
      <c r="H14462" s="3" t="s">
        <v>58813</v>
      </c>
    </row>
    <row r="14463" spans="1:8" x14ac:dyDescent="0.25">
      <c r="A14463" s="2">
        <v>43613.333333333328</v>
      </c>
      <c r="B14463" s="2">
        <v>43614.833333333328</v>
      </c>
      <c r="C14463" s="1" t="s">
        <v>58814</v>
      </c>
      <c r="D14463" s="1" t="s">
        <v>58815</v>
      </c>
      <c r="E14463" s="1" t="s">
        <v>58816</v>
      </c>
      <c r="F14463" s="1" t="s">
        <v>157</v>
      </c>
      <c r="G14463" s="1" t="s">
        <v>58755</v>
      </c>
      <c r="H14463" s="3" t="s">
        <v>58817</v>
      </c>
    </row>
    <row r="14464" spans="1:8" x14ac:dyDescent="0.25">
      <c r="A14464" s="2">
        <v>43612.364583333328</v>
      </c>
      <c r="B14464" s="2">
        <v>43616.708333333328</v>
      </c>
      <c r="C14464" s="1" t="s">
        <v>58818</v>
      </c>
      <c r="D14464" s="1" t="s">
        <v>58819</v>
      </c>
      <c r="E14464" s="1" t="s">
        <v>58820</v>
      </c>
      <c r="F14464" s="1" t="s">
        <v>157</v>
      </c>
      <c r="G14464" s="1" t="s">
        <v>58755</v>
      </c>
      <c r="H14464" s="3" t="s">
        <v>58821</v>
      </c>
    </row>
    <row r="14465" spans="1:8" x14ac:dyDescent="0.25">
      <c r="A14465" s="2">
        <v>43263.791666666672</v>
      </c>
      <c r="B14465" s="2">
        <v>43263.875</v>
      </c>
      <c r="C14465" s="1" t="s">
        <v>58822</v>
      </c>
      <c r="D14465" s="1" t="s">
        <v>58823</v>
      </c>
      <c r="E14465" s="1" t="s">
        <v>58824</v>
      </c>
      <c r="F14465" s="1" t="s">
        <v>58825</v>
      </c>
      <c r="G14465" s="1" t="s">
        <v>58826</v>
      </c>
      <c r="H14465" s="3" t="s">
        <v>58827</v>
      </c>
    </row>
    <row r="14466" spans="1:8" x14ac:dyDescent="0.25">
      <c r="A14466" s="2">
        <v>43377.770833333328</v>
      </c>
      <c r="B14466" s="2">
        <v>43377.854166666672</v>
      </c>
      <c r="C14466" s="1" t="s">
        <v>58828</v>
      </c>
      <c r="D14466" s="1" t="s">
        <v>58829</v>
      </c>
      <c r="E14466" s="1" t="s">
        <v>58830</v>
      </c>
      <c r="F14466" s="1" t="s">
        <v>58825</v>
      </c>
      <c r="G14466" s="1" t="s">
        <v>58831</v>
      </c>
      <c r="H14466" s="3" t="s">
        <v>58832</v>
      </c>
    </row>
    <row r="14467" spans="1:8" x14ac:dyDescent="0.25">
      <c r="A14467" s="2">
        <v>43377.791666666672</v>
      </c>
      <c r="B14467" s="2">
        <v>43377.875</v>
      </c>
      <c r="C14467" s="1" t="s">
        <v>58833</v>
      </c>
      <c r="D14467" s="1" t="s">
        <v>58834</v>
      </c>
      <c r="E14467" s="1" t="s">
        <v>58835</v>
      </c>
      <c r="F14467" s="1" t="s">
        <v>58825</v>
      </c>
      <c r="G14467" s="1" t="s">
        <v>58836</v>
      </c>
      <c r="H14467" s="3" t="s">
        <v>58837</v>
      </c>
    </row>
    <row r="14468" spans="1:8" x14ac:dyDescent="0.25">
      <c r="A14468" s="2">
        <v>43411.770833333328</v>
      </c>
      <c r="B14468" s="2">
        <v>43411.854166666672</v>
      </c>
      <c r="C14468" s="1" t="s">
        <v>58838</v>
      </c>
      <c r="D14468" s="1"/>
      <c r="E14468" s="1" t="s">
        <v>58839</v>
      </c>
      <c r="F14468" s="1" t="s">
        <v>58825</v>
      </c>
      <c r="G14468" s="1" t="s">
        <v>58840</v>
      </c>
      <c r="H14468" s="3" t="s">
        <v>58841</v>
      </c>
    </row>
    <row r="14469" spans="1:8" x14ac:dyDescent="0.25">
      <c r="A14469" s="2">
        <v>43481.770833333328</v>
      </c>
      <c r="B14469" s="2">
        <v>43481.875</v>
      </c>
      <c r="C14469" s="1" t="s">
        <v>58842</v>
      </c>
      <c r="D14469" s="1" t="s">
        <v>58843</v>
      </c>
      <c r="E14469" s="1" t="s">
        <v>58844</v>
      </c>
      <c r="F14469" s="1" t="s">
        <v>58825</v>
      </c>
      <c r="G14469" s="1" t="s">
        <v>58845</v>
      </c>
      <c r="H14469" s="3" t="s">
        <v>58846</v>
      </c>
    </row>
    <row r="14470" spans="1:8" x14ac:dyDescent="0.25">
      <c r="A14470" s="2">
        <v>43374.791666666672</v>
      </c>
      <c r="B14470" s="2">
        <v>43374.875</v>
      </c>
      <c r="C14470" s="1" t="s">
        <v>58847</v>
      </c>
      <c r="D14470" s="1" t="s">
        <v>58848</v>
      </c>
      <c r="E14470" s="1" t="s">
        <v>58849</v>
      </c>
      <c r="F14470" s="1" t="s">
        <v>58825</v>
      </c>
      <c r="G14470" s="1" t="s">
        <v>58850</v>
      </c>
      <c r="H14470" s="3" t="s">
        <v>58851</v>
      </c>
    </row>
    <row r="14471" spans="1:8" x14ac:dyDescent="0.25">
      <c r="A14471" s="2">
        <v>43379.541666666672</v>
      </c>
      <c r="B14471" s="2">
        <v>43379.708333333328</v>
      </c>
      <c r="C14471" s="1" t="s">
        <v>58852</v>
      </c>
      <c r="D14471" s="1" t="s">
        <v>58853</v>
      </c>
      <c r="E14471" s="1" t="s">
        <v>58854</v>
      </c>
      <c r="F14471" s="1" t="s">
        <v>58825</v>
      </c>
      <c r="G14471" s="1" t="s">
        <v>58855</v>
      </c>
      <c r="H14471" s="3" t="s">
        <v>58856</v>
      </c>
    </row>
    <row r="14472" spans="1:8" x14ac:dyDescent="0.25">
      <c r="A14472" s="2">
        <v>43374.791666666672</v>
      </c>
      <c r="B14472" s="2">
        <v>43374.875</v>
      </c>
      <c r="C14472" s="1" t="s">
        <v>58857</v>
      </c>
      <c r="D14472" s="1" t="s">
        <v>58858</v>
      </c>
      <c r="E14472" s="1" t="s">
        <v>58859</v>
      </c>
      <c r="F14472" s="1" t="s">
        <v>58825</v>
      </c>
      <c r="G14472" s="1" t="s">
        <v>58860</v>
      </c>
      <c r="H14472" s="3" t="s">
        <v>58861</v>
      </c>
    </row>
    <row r="14473" spans="1:8" x14ac:dyDescent="0.25">
      <c r="A14473" s="2">
        <v>43374.791666666672</v>
      </c>
      <c r="B14473" s="2">
        <v>43374.999305555553</v>
      </c>
      <c r="C14473" s="1" t="s">
        <v>58862</v>
      </c>
      <c r="D14473" s="1" t="s">
        <v>58863</v>
      </c>
      <c r="E14473" s="1" t="s">
        <v>58864</v>
      </c>
      <c r="F14473" s="1" t="s">
        <v>58825</v>
      </c>
      <c r="G14473" s="1" t="s">
        <v>58865</v>
      </c>
      <c r="H14473" s="3" t="s">
        <v>58866</v>
      </c>
    </row>
    <row r="14474" spans="1:8" x14ac:dyDescent="0.25">
      <c r="A14474" s="5">
        <v>43398.791666666672</v>
      </c>
      <c r="B14474" s="5">
        <v>43398.875</v>
      </c>
      <c r="C14474" s="1" t="s">
        <v>58867</v>
      </c>
      <c r="D14474" s="1" t="s">
        <v>58868</v>
      </c>
      <c r="E14474" s="1" t="s">
        <v>58869</v>
      </c>
      <c r="F14474" s="1" t="s">
        <v>58825</v>
      </c>
      <c r="G14474" s="1" t="s">
        <v>58870</v>
      </c>
      <c r="H14474" s="3" t="s">
        <v>58871</v>
      </c>
    </row>
    <row r="14475" spans="1:8" x14ac:dyDescent="0.25">
      <c r="A14475" s="5">
        <v>43384.583333333328</v>
      </c>
      <c r="B14475" s="5">
        <v>43384.625</v>
      </c>
      <c r="C14475" s="1" t="s">
        <v>58872</v>
      </c>
      <c r="D14475" s="1" t="s">
        <v>58873</v>
      </c>
      <c r="E14475" s="1" t="s">
        <v>58874</v>
      </c>
      <c r="F14475" s="1" t="s">
        <v>58825</v>
      </c>
      <c r="G14475" s="1" t="s">
        <v>58875</v>
      </c>
      <c r="H14475" s="3" t="s">
        <v>58876</v>
      </c>
    </row>
    <row r="14476" spans="1:8" x14ac:dyDescent="0.25">
      <c r="A14476" s="2">
        <v>43372.541666666672</v>
      </c>
      <c r="B14476" s="2">
        <v>43372.708333333328</v>
      </c>
      <c r="C14476" s="1" t="s">
        <v>58877</v>
      </c>
      <c r="D14476" s="1" t="s">
        <v>58878</v>
      </c>
      <c r="E14476" s="1" t="s">
        <v>58879</v>
      </c>
      <c r="F14476" s="1" t="s">
        <v>58825</v>
      </c>
      <c r="G14476" s="1" t="s">
        <v>58880</v>
      </c>
      <c r="H14476" s="3" t="s">
        <v>58881</v>
      </c>
    </row>
    <row r="14477" spans="1:8" x14ac:dyDescent="0.25">
      <c r="A14477" s="5">
        <v>43398.791666666672</v>
      </c>
      <c r="B14477" s="5">
        <v>43398.895833333328</v>
      </c>
      <c r="C14477" s="1" t="s">
        <v>58882</v>
      </c>
      <c r="D14477" s="1" t="s">
        <v>58883</v>
      </c>
      <c r="E14477" s="1" t="s">
        <v>58884</v>
      </c>
      <c r="F14477" s="1" t="s">
        <v>58825</v>
      </c>
      <c r="G14477" s="1" t="s">
        <v>58885</v>
      </c>
      <c r="H14477" s="3" t="s">
        <v>58886</v>
      </c>
    </row>
    <row r="14478" spans="1:8" x14ac:dyDescent="0.25">
      <c r="A14478" s="2">
        <v>43377.708333333328</v>
      </c>
      <c r="B14478" s="2">
        <v>43377.770833333328</v>
      </c>
      <c r="C14478" s="1" t="s">
        <v>58887</v>
      </c>
      <c r="D14478" s="1" t="s">
        <v>58888</v>
      </c>
      <c r="E14478" s="1" t="s">
        <v>58889</v>
      </c>
      <c r="F14478" s="1" t="s">
        <v>58825</v>
      </c>
      <c r="G14478" s="1" t="s">
        <v>58890</v>
      </c>
      <c r="H14478" s="3" t="s">
        <v>58891</v>
      </c>
    </row>
    <row r="14479" spans="1:8" x14ac:dyDescent="0.25">
      <c r="A14479" s="2">
        <v>43375.791666666672</v>
      </c>
      <c r="B14479" s="2">
        <v>43375.875</v>
      </c>
      <c r="C14479" s="1" t="s">
        <v>58892</v>
      </c>
      <c r="D14479" s="1" t="s">
        <v>58893</v>
      </c>
      <c r="E14479" s="1" t="s">
        <v>58894</v>
      </c>
      <c r="F14479" s="1" t="s">
        <v>58825</v>
      </c>
      <c r="G14479" s="1" t="s">
        <v>58895</v>
      </c>
      <c r="H14479" s="3" t="s">
        <v>58896</v>
      </c>
    </row>
    <row r="14480" spans="1:8" x14ac:dyDescent="0.25">
      <c r="A14480" s="2">
        <v>43375.791666666672</v>
      </c>
      <c r="B14480" s="2">
        <v>43375.916666666672</v>
      </c>
      <c r="C14480" s="1" t="s">
        <v>58897</v>
      </c>
      <c r="D14480" s="1" t="s">
        <v>58898</v>
      </c>
      <c r="E14480" s="1" t="s">
        <v>58899</v>
      </c>
      <c r="F14480" s="1" t="s">
        <v>58825</v>
      </c>
      <c r="G14480" s="1" t="s">
        <v>58900</v>
      </c>
      <c r="H14480" s="3" t="s">
        <v>58901</v>
      </c>
    </row>
    <row r="14481" spans="1:8" x14ac:dyDescent="0.25">
      <c r="A14481" s="2">
        <v>43375.75</v>
      </c>
      <c r="B14481" s="2">
        <v>43375.895833333328</v>
      </c>
      <c r="C14481" s="1" t="s">
        <v>58902</v>
      </c>
      <c r="D14481" s="1" t="s">
        <v>58903</v>
      </c>
      <c r="E14481" s="1" t="s">
        <v>58904</v>
      </c>
      <c r="F14481" s="1" t="s">
        <v>58825</v>
      </c>
      <c r="G14481" s="1" t="s">
        <v>58905</v>
      </c>
      <c r="H14481" s="3" t="s">
        <v>58906</v>
      </c>
    </row>
    <row r="14482" spans="1:8" x14ac:dyDescent="0.25">
      <c r="A14482" s="2">
        <v>43375.75</v>
      </c>
      <c r="B14482" s="2">
        <v>43375.875</v>
      </c>
      <c r="C14482" s="1" t="s">
        <v>58907</v>
      </c>
      <c r="D14482" s="1" t="s">
        <v>58908</v>
      </c>
      <c r="E14482" s="1" t="s">
        <v>58909</v>
      </c>
      <c r="F14482" s="1" t="s">
        <v>58825</v>
      </c>
      <c r="G14482" s="1" t="s">
        <v>58910</v>
      </c>
      <c r="H14482" s="3" t="s">
        <v>58911</v>
      </c>
    </row>
    <row r="14483" spans="1:8" x14ac:dyDescent="0.25">
      <c r="A14483" s="5">
        <v>43418.708333333328</v>
      </c>
      <c r="B14483" s="5">
        <v>43418.875</v>
      </c>
      <c r="C14483" s="1" t="s">
        <v>58912</v>
      </c>
      <c r="D14483" s="1"/>
      <c r="E14483" s="1" t="s">
        <v>58913</v>
      </c>
      <c r="F14483" s="1" t="s">
        <v>58825</v>
      </c>
      <c r="G14483" s="1" t="s">
        <v>58914</v>
      </c>
      <c r="H14483" s="3" t="s">
        <v>58915</v>
      </c>
    </row>
    <row r="14484" spans="1:8" x14ac:dyDescent="0.25">
      <c r="A14484" s="5">
        <v>43383.770833333328</v>
      </c>
      <c r="B14484" s="5">
        <v>43383.895833333328</v>
      </c>
      <c r="C14484" s="1" t="s">
        <v>58916</v>
      </c>
      <c r="D14484" s="1" t="s">
        <v>58917</v>
      </c>
      <c r="E14484" s="1" t="s">
        <v>58918</v>
      </c>
      <c r="F14484" s="1" t="s">
        <v>58825</v>
      </c>
      <c r="G14484" s="1" t="s">
        <v>58919</v>
      </c>
      <c r="H14484" s="3" t="s">
        <v>58920</v>
      </c>
    </row>
    <row r="14485" spans="1:8" x14ac:dyDescent="0.25">
      <c r="A14485" s="2">
        <v>43382.791666666672</v>
      </c>
      <c r="B14485" s="2">
        <v>43382.875</v>
      </c>
      <c r="C14485" s="1" t="s">
        <v>58921</v>
      </c>
      <c r="D14485" s="1" t="s">
        <v>58922</v>
      </c>
      <c r="E14485" s="1" t="s">
        <v>58923</v>
      </c>
      <c r="F14485" s="1" t="s">
        <v>58825</v>
      </c>
      <c r="G14485" s="1" t="s">
        <v>58924</v>
      </c>
      <c r="H14485" s="3" t="s">
        <v>58925</v>
      </c>
    </row>
    <row r="14486" spans="1:8" x14ac:dyDescent="0.25">
      <c r="A14486" s="5">
        <v>43416.791666666672</v>
      </c>
      <c r="B14486" s="5">
        <v>43416.875</v>
      </c>
      <c r="C14486" s="1" t="s">
        <v>58926</v>
      </c>
      <c r="D14486" s="1" t="s">
        <v>58927</v>
      </c>
      <c r="E14486" s="1" t="s">
        <v>58928</v>
      </c>
      <c r="F14486" s="1" t="s">
        <v>58825</v>
      </c>
      <c r="G14486" s="1" t="s">
        <v>58929</v>
      </c>
      <c r="H14486" s="3" t="s">
        <v>58930</v>
      </c>
    </row>
    <row r="14487" spans="1:8" x14ac:dyDescent="0.25">
      <c r="A14487" s="2">
        <v>43369.791666666672</v>
      </c>
      <c r="B14487" s="2">
        <v>43369.875</v>
      </c>
      <c r="C14487" s="1" t="s">
        <v>58931</v>
      </c>
      <c r="D14487" s="1" t="s">
        <v>58932</v>
      </c>
      <c r="E14487" s="1" t="s">
        <v>58933</v>
      </c>
      <c r="F14487" s="1" t="s">
        <v>58825</v>
      </c>
      <c r="G14487" s="1" t="s">
        <v>58934</v>
      </c>
      <c r="H14487" s="3" t="s">
        <v>58935</v>
      </c>
    </row>
    <row r="14488" spans="1:8" x14ac:dyDescent="0.25">
      <c r="A14488" s="2">
        <v>43375.791666666672</v>
      </c>
      <c r="B14488" s="2">
        <v>43375.916666666672</v>
      </c>
      <c r="C14488" s="1" t="s">
        <v>58936</v>
      </c>
      <c r="D14488" s="1" t="s">
        <v>58878</v>
      </c>
      <c r="E14488" s="1" t="s">
        <v>58937</v>
      </c>
      <c r="F14488" s="1" t="s">
        <v>58825</v>
      </c>
      <c r="G14488" s="1" t="s">
        <v>58938</v>
      </c>
      <c r="H14488" s="3" t="s">
        <v>58939</v>
      </c>
    </row>
    <row r="14489" spans="1:8" x14ac:dyDescent="0.25">
      <c r="A14489" s="2">
        <v>43382.791666666672</v>
      </c>
      <c r="B14489" s="2">
        <v>43382.875</v>
      </c>
      <c r="C14489" s="1" t="s">
        <v>58940</v>
      </c>
      <c r="D14489" s="1" t="s">
        <v>58941</v>
      </c>
      <c r="E14489" s="1" t="s">
        <v>58942</v>
      </c>
      <c r="F14489" s="1" t="s">
        <v>58825</v>
      </c>
      <c r="G14489" s="1" t="s">
        <v>58943</v>
      </c>
      <c r="H14489" s="3" t="s">
        <v>58944</v>
      </c>
    </row>
    <row r="14490" spans="1:8" x14ac:dyDescent="0.25">
      <c r="A14490" s="5">
        <v>43384.791666666672</v>
      </c>
      <c r="B14490" s="5">
        <v>43384.875</v>
      </c>
      <c r="C14490" s="1" t="s">
        <v>58945</v>
      </c>
      <c r="D14490" s="1" t="s">
        <v>58946</v>
      </c>
      <c r="E14490" s="1" t="s">
        <v>58947</v>
      </c>
      <c r="F14490" s="1" t="s">
        <v>58825</v>
      </c>
      <c r="G14490" s="1" t="s">
        <v>58948</v>
      </c>
      <c r="H14490" s="3" t="s">
        <v>58949</v>
      </c>
    </row>
    <row r="14491" spans="1:8" x14ac:dyDescent="0.25">
      <c r="A14491" s="5">
        <v>43434.8125</v>
      </c>
      <c r="B14491" s="5">
        <v>43434.895833333328</v>
      </c>
      <c r="C14491" s="1" t="s">
        <v>58950</v>
      </c>
      <c r="D14491" s="1" t="s">
        <v>58090</v>
      </c>
      <c r="E14491" s="1" t="s">
        <v>58951</v>
      </c>
      <c r="F14491" s="1" t="s">
        <v>58825</v>
      </c>
      <c r="G14491" s="1" t="s">
        <v>58952</v>
      </c>
      <c r="H14491" s="3" t="s">
        <v>58953</v>
      </c>
    </row>
    <row r="14492" spans="1:8" x14ac:dyDescent="0.25">
      <c r="A14492" s="5">
        <v>43391.791666666672</v>
      </c>
      <c r="B14492" s="5">
        <v>43391.916666666672</v>
      </c>
      <c r="C14492" s="1" t="s">
        <v>58954</v>
      </c>
      <c r="D14492" s="1" t="s">
        <v>58955</v>
      </c>
      <c r="E14492" s="1" t="s">
        <v>58956</v>
      </c>
      <c r="F14492" s="1" t="s">
        <v>58825</v>
      </c>
      <c r="G14492" s="1" t="s">
        <v>58957</v>
      </c>
      <c r="H14492" s="3" t="s">
        <v>58958</v>
      </c>
    </row>
    <row r="14493" spans="1:8" x14ac:dyDescent="0.25">
      <c r="A14493" s="5">
        <v>43391.8125</v>
      </c>
      <c r="B14493" s="5">
        <v>43391.875</v>
      </c>
      <c r="C14493" s="1" t="s">
        <v>58959</v>
      </c>
      <c r="D14493" s="1" t="s">
        <v>58960</v>
      </c>
      <c r="E14493" s="1" t="s">
        <v>58961</v>
      </c>
      <c r="F14493" s="1" t="s">
        <v>58825</v>
      </c>
      <c r="G14493" s="1" t="s">
        <v>58962</v>
      </c>
      <c r="H14493" s="3" t="s">
        <v>58963</v>
      </c>
    </row>
    <row r="14494" spans="1:8" x14ac:dyDescent="0.25">
      <c r="A14494" s="2">
        <v>43502.8125</v>
      </c>
      <c r="B14494" s="2">
        <v>43502.979166666672</v>
      </c>
      <c r="C14494" s="1" t="s">
        <v>58964</v>
      </c>
      <c r="D14494" s="1" t="s">
        <v>58965</v>
      </c>
      <c r="E14494" s="1" t="s">
        <v>58966</v>
      </c>
      <c r="F14494" s="1" t="s">
        <v>58825</v>
      </c>
      <c r="G14494" s="1" t="s">
        <v>58967</v>
      </c>
      <c r="H14494" s="3" t="s">
        <v>58968</v>
      </c>
    </row>
    <row r="14495" spans="1:8" x14ac:dyDescent="0.25">
      <c r="A14495" s="2">
        <v>43411.8125</v>
      </c>
      <c r="B14495" s="2">
        <v>43411.981249999997</v>
      </c>
      <c r="C14495" s="1" t="s">
        <v>58969</v>
      </c>
      <c r="D14495" s="1" t="s">
        <v>58965</v>
      </c>
      <c r="E14495" s="1" t="s">
        <v>58970</v>
      </c>
      <c r="F14495" s="1" t="s">
        <v>58825</v>
      </c>
      <c r="G14495" s="1" t="s">
        <v>58971</v>
      </c>
      <c r="H14495" s="3" t="s">
        <v>58972</v>
      </c>
    </row>
    <row r="14496" spans="1:8" x14ac:dyDescent="0.25">
      <c r="A14496" s="5">
        <v>43385.75</v>
      </c>
      <c r="B14496" s="5">
        <v>43385.916666666672</v>
      </c>
      <c r="C14496" s="1" t="s">
        <v>58973</v>
      </c>
      <c r="D14496" s="1" t="s">
        <v>58903</v>
      </c>
      <c r="E14496" s="1" t="s">
        <v>58974</v>
      </c>
      <c r="F14496" s="1" t="s">
        <v>58825</v>
      </c>
      <c r="G14496" s="1" t="s">
        <v>58975</v>
      </c>
      <c r="H14496" s="3" t="s">
        <v>58976</v>
      </c>
    </row>
    <row r="14497" spans="1:8" x14ac:dyDescent="0.25">
      <c r="A14497" s="5">
        <v>43392.8125</v>
      </c>
      <c r="B14497" s="5">
        <v>43392.895833333328</v>
      </c>
      <c r="C14497" s="1" t="s">
        <v>58977</v>
      </c>
      <c r="D14497" s="1" t="s">
        <v>58090</v>
      </c>
      <c r="E14497" s="1" t="s">
        <v>58978</v>
      </c>
      <c r="F14497" s="1" t="s">
        <v>58825</v>
      </c>
      <c r="G14497" s="1" t="s">
        <v>58979</v>
      </c>
      <c r="H14497" s="3" t="s">
        <v>58980</v>
      </c>
    </row>
    <row r="14498" spans="1:8" x14ac:dyDescent="0.25">
      <c r="A14498" s="2">
        <v>43377.75</v>
      </c>
      <c r="B14498" s="2">
        <v>43377.916666666672</v>
      </c>
      <c r="C14498" s="1" t="s">
        <v>58981</v>
      </c>
      <c r="D14498" s="1" t="s">
        <v>58982</v>
      </c>
      <c r="E14498" s="1" t="s">
        <v>58983</v>
      </c>
      <c r="F14498" s="1" t="s">
        <v>58825</v>
      </c>
      <c r="G14498" s="1" t="s">
        <v>58984</v>
      </c>
      <c r="H14498" s="3" t="s">
        <v>58985</v>
      </c>
    </row>
    <row r="14499" spans="1:8" x14ac:dyDescent="0.25">
      <c r="A14499" s="2">
        <v>43378.708333333328</v>
      </c>
      <c r="B14499" s="2">
        <v>43378.833333333328</v>
      </c>
      <c r="C14499" s="1" t="s">
        <v>58986</v>
      </c>
      <c r="D14499" s="1" t="s">
        <v>58987</v>
      </c>
      <c r="E14499" s="1" t="s">
        <v>58988</v>
      </c>
      <c r="F14499" s="1" t="s">
        <v>58825</v>
      </c>
      <c r="G14499" s="1" t="s">
        <v>58989</v>
      </c>
      <c r="H14499" s="3" t="s">
        <v>58990</v>
      </c>
    </row>
    <row r="14500" spans="1:8" x14ac:dyDescent="0.25">
      <c r="A14500" s="5">
        <v>43389.791666666672</v>
      </c>
      <c r="B14500" s="5">
        <v>43389.875</v>
      </c>
      <c r="C14500" s="1" t="s">
        <v>58991</v>
      </c>
      <c r="D14500" s="1" t="s">
        <v>58992</v>
      </c>
      <c r="E14500" s="1" t="s">
        <v>58993</v>
      </c>
      <c r="F14500" s="1" t="s">
        <v>58825</v>
      </c>
      <c r="G14500" s="1" t="s">
        <v>58994</v>
      </c>
      <c r="H14500" s="3" t="s">
        <v>58995</v>
      </c>
    </row>
    <row r="14501" spans="1:8" x14ac:dyDescent="0.25">
      <c r="A14501" s="5">
        <v>43389.791666666672</v>
      </c>
      <c r="B14501" s="5">
        <v>43389.875</v>
      </c>
      <c r="C14501" s="1" t="s">
        <v>58996</v>
      </c>
      <c r="D14501" s="1" t="s">
        <v>58048</v>
      </c>
      <c r="E14501" s="1" t="s">
        <v>58997</v>
      </c>
      <c r="F14501" s="1" t="s">
        <v>58825</v>
      </c>
      <c r="G14501" s="1" t="s">
        <v>58998</v>
      </c>
      <c r="H14501" s="3" t="s">
        <v>58999</v>
      </c>
    </row>
    <row r="14502" spans="1:8" x14ac:dyDescent="0.25">
      <c r="A14502" s="5">
        <v>43383.333333333328</v>
      </c>
      <c r="B14502" s="5">
        <v>43383.708333333328</v>
      </c>
      <c r="C14502" s="1" t="s">
        <v>59000</v>
      </c>
      <c r="D14502" s="1" t="s">
        <v>59001</v>
      </c>
      <c r="E14502" s="1" t="s">
        <v>59002</v>
      </c>
      <c r="F14502" s="1" t="s">
        <v>58825</v>
      </c>
      <c r="G14502" s="1" t="s">
        <v>59003</v>
      </c>
      <c r="H14502" s="3" t="s">
        <v>59004</v>
      </c>
    </row>
    <row r="14503" spans="1:8" x14ac:dyDescent="0.25">
      <c r="A14503" s="5">
        <v>43402.791666666672</v>
      </c>
      <c r="B14503" s="5">
        <v>43402.875</v>
      </c>
      <c r="C14503" s="1" t="s">
        <v>59005</v>
      </c>
      <c r="D14503" s="1" t="s">
        <v>59006</v>
      </c>
      <c r="E14503" s="1" t="s">
        <v>59007</v>
      </c>
      <c r="F14503" s="1" t="s">
        <v>58825</v>
      </c>
      <c r="G14503" s="1" t="s">
        <v>59008</v>
      </c>
      <c r="H14503" s="3" t="s">
        <v>59009</v>
      </c>
    </row>
    <row r="14504" spans="1:8" x14ac:dyDescent="0.25">
      <c r="A14504" s="5">
        <v>43433.791666666672</v>
      </c>
      <c r="B14504" s="5">
        <v>43433.916666666672</v>
      </c>
      <c r="C14504" s="1" t="s">
        <v>59010</v>
      </c>
      <c r="D14504" s="1" t="s">
        <v>59011</v>
      </c>
      <c r="E14504" s="1" t="s">
        <v>59012</v>
      </c>
      <c r="F14504" s="1" t="s">
        <v>58825</v>
      </c>
      <c r="G14504" s="1" t="s">
        <v>59013</v>
      </c>
      <c r="H14504" s="3" t="s">
        <v>59014</v>
      </c>
    </row>
    <row r="14505" spans="1:8" x14ac:dyDescent="0.25">
      <c r="A14505" s="5">
        <v>43389.791666666672</v>
      </c>
      <c r="B14505" s="5">
        <v>43389.916666666672</v>
      </c>
      <c r="C14505" s="1" t="s">
        <v>59015</v>
      </c>
      <c r="D14505" s="1" t="s">
        <v>59016</v>
      </c>
      <c r="E14505" s="1" t="s">
        <v>59017</v>
      </c>
      <c r="F14505" s="1" t="s">
        <v>58825</v>
      </c>
      <c r="G14505" s="1" t="s">
        <v>59018</v>
      </c>
      <c r="H14505" s="3" t="s">
        <v>59019</v>
      </c>
    </row>
    <row r="14506" spans="1:8" x14ac:dyDescent="0.25">
      <c r="A14506" s="5">
        <v>43398.770833333328</v>
      </c>
      <c r="B14506" s="5">
        <v>43398.875</v>
      </c>
      <c r="C14506" s="1" t="s">
        <v>59020</v>
      </c>
      <c r="D14506" s="1" t="s">
        <v>59021</v>
      </c>
      <c r="E14506" s="1" t="s">
        <v>59022</v>
      </c>
      <c r="F14506" s="1" t="s">
        <v>58825</v>
      </c>
      <c r="G14506" s="1" t="s">
        <v>59023</v>
      </c>
      <c r="H14506" s="3" t="s">
        <v>59024</v>
      </c>
    </row>
    <row r="14507" spans="1:8" x14ac:dyDescent="0.25">
      <c r="A14507" s="2">
        <v>43407.666666666672</v>
      </c>
      <c r="B14507" s="2">
        <v>43407.833333333328</v>
      </c>
      <c r="C14507" s="1" t="s">
        <v>59025</v>
      </c>
      <c r="D14507" s="1" t="s">
        <v>59026</v>
      </c>
      <c r="E14507" s="1" t="s">
        <v>59027</v>
      </c>
      <c r="F14507" s="1" t="s">
        <v>58825</v>
      </c>
      <c r="G14507" s="1" t="s">
        <v>59028</v>
      </c>
      <c r="H14507" s="3" t="s">
        <v>59029</v>
      </c>
    </row>
    <row r="14508" spans="1:8" x14ac:dyDescent="0.25">
      <c r="A14508" s="2">
        <v>43381.791666666672</v>
      </c>
      <c r="B14508" s="2">
        <v>43381.875</v>
      </c>
      <c r="C14508" s="1" t="s">
        <v>372</v>
      </c>
      <c r="D14508" s="1" t="s">
        <v>59030</v>
      </c>
      <c r="E14508" s="1" t="s">
        <v>59031</v>
      </c>
      <c r="F14508" s="1" t="s">
        <v>58825</v>
      </c>
      <c r="G14508" s="1" t="s">
        <v>59032</v>
      </c>
      <c r="H14508" s="3" t="s">
        <v>59033</v>
      </c>
    </row>
    <row r="14509" spans="1:8" x14ac:dyDescent="0.25">
      <c r="A14509" s="5">
        <v>43421.354166666672</v>
      </c>
      <c r="B14509" s="5">
        <v>43421.6875</v>
      </c>
      <c r="C14509" s="1" t="s">
        <v>59034</v>
      </c>
      <c r="D14509" s="1" t="s">
        <v>59035</v>
      </c>
      <c r="E14509" s="1" t="s">
        <v>59036</v>
      </c>
      <c r="F14509" s="1" t="s">
        <v>58825</v>
      </c>
      <c r="G14509" s="1" t="s">
        <v>59037</v>
      </c>
      <c r="H14509" s="3" t="s">
        <v>59038</v>
      </c>
    </row>
    <row r="14510" spans="1:8" x14ac:dyDescent="0.25">
      <c r="A14510" s="2">
        <v>43407.541666666672</v>
      </c>
      <c r="B14510" s="2">
        <v>43407.729166666672</v>
      </c>
      <c r="C14510" s="1" t="s">
        <v>59039</v>
      </c>
      <c r="D14510" s="1" t="s">
        <v>59040</v>
      </c>
      <c r="E14510" s="1" t="s">
        <v>59041</v>
      </c>
      <c r="F14510" s="1" t="s">
        <v>58825</v>
      </c>
      <c r="G14510" s="1" t="s">
        <v>59042</v>
      </c>
      <c r="H14510" s="3" t="s">
        <v>59043</v>
      </c>
    </row>
    <row r="14511" spans="1:8" x14ac:dyDescent="0.25">
      <c r="A14511" s="5">
        <v>43383.791666666672</v>
      </c>
      <c r="B14511" s="5">
        <v>43383.875</v>
      </c>
      <c r="C14511" s="1" t="s">
        <v>20163</v>
      </c>
      <c r="D14511" s="1" t="s">
        <v>59044</v>
      </c>
      <c r="E14511" s="1" t="s">
        <v>59045</v>
      </c>
      <c r="F14511" s="1" t="s">
        <v>58825</v>
      </c>
      <c r="G14511" s="1" t="s">
        <v>59046</v>
      </c>
      <c r="H14511" s="3" t="s">
        <v>59047</v>
      </c>
    </row>
    <row r="14512" spans="1:8" x14ac:dyDescent="0.25">
      <c r="A14512" s="2">
        <v>43405.791666666672</v>
      </c>
      <c r="B14512" s="2">
        <v>43405.958333333328</v>
      </c>
      <c r="C14512" s="1" t="s">
        <v>58115</v>
      </c>
      <c r="D14512" s="1" t="s">
        <v>59048</v>
      </c>
      <c r="E14512" s="1" t="s">
        <v>59049</v>
      </c>
      <c r="F14512" s="1" t="s">
        <v>58825</v>
      </c>
      <c r="G14512" s="1" t="s">
        <v>59050</v>
      </c>
      <c r="H14512" s="3" t="s">
        <v>59051</v>
      </c>
    </row>
    <row r="14513" spans="1:8" x14ac:dyDescent="0.25">
      <c r="A14513" s="5">
        <v>43398.770833333328</v>
      </c>
      <c r="B14513" s="5">
        <v>43398.875</v>
      </c>
      <c r="C14513" s="1" t="s">
        <v>59052</v>
      </c>
      <c r="D14513" s="1" t="s">
        <v>59053</v>
      </c>
      <c r="E14513" s="1" t="s">
        <v>59054</v>
      </c>
      <c r="F14513" s="1" t="s">
        <v>58825</v>
      </c>
      <c r="G14513" s="1" t="s">
        <v>59055</v>
      </c>
      <c r="H14513" s="3" t="s">
        <v>59056</v>
      </c>
    </row>
    <row r="14514" spans="1:8" x14ac:dyDescent="0.25">
      <c r="A14514" s="5">
        <v>43392.458333333328</v>
      </c>
      <c r="B14514" s="5">
        <v>43392.541666666672</v>
      </c>
      <c r="C14514" s="1" t="s">
        <v>59057</v>
      </c>
      <c r="D14514" s="1" t="s">
        <v>59058</v>
      </c>
      <c r="E14514" s="1" t="s">
        <v>59059</v>
      </c>
      <c r="F14514" s="1" t="s">
        <v>58825</v>
      </c>
      <c r="G14514" s="1" t="s">
        <v>59060</v>
      </c>
      <c r="H14514" s="3" t="s">
        <v>59061</v>
      </c>
    </row>
    <row r="14515" spans="1:8" x14ac:dyDescent="0.25">
      <c r="A14515" s="5">
        <v>43395.770833333328</v>
      </c>
      <c r="B14515" s="5">
        <v>43395.916666666672</v>
      </c>
      <c r="C14515" s="1" t="s">
        <v>59062</v>
      </c>
      <c r="D14515" s="1"/>
      <c r="E14515" s="1" t="s">
        <v>59063</v>
      </c>
      <c r="F14515" s="1" t="s">
        <v>58825</v>
      </c>
      <c r="G14515" s="1" t="s">
        <v>59064</v>
      </c>
      <c r="H14515" s="3" t="s">
        <v>59065</v>
      </c>
    </row>
    <row r="14516" spans="1:8" x14ac:dyDescent="0.25">
      <c r="A14516" s="5">
        <v>43414.416666666672</v>
      </c>
      <c r="B14516" s="5">
        <v>43415.75</v>
      </c>
      <c r="C14516" s="1" t="s">
        <v>59066</v>
      </c>
      <c r="D14516" s="1" t="s">
        <v>59067</v>
      </c>
      <c r="E14516" s="1" t="s">
        <v>59068</v>
      </c>
      <c r="F14516" s="1" t="s">
        <v>58825</v>
      </c>
      <c r="G14516" s="1" t="s">
        <v>59069</v>
      </c>
      <c r="H14516" s="3" t="s">
        <v>59070</v>
      </c>
    </row>
    <row r="14517" spans="1:8" x14ac:dyDescent="0.25">
      <c r="A14517" s="5">
        <v>43384.760416666672</v>
      </c>
      <c r="B14517" s="5">
        <v>43384.854166666672</v>
      </c>
      <c r="C14517" s="1" t="s">
        <v>59071</v>
      </c>
      <c r="D14517" s="1" t="s">
        <v>58903</v>
      </c>
      <c r="E14517" s="1" t="s">
        <v>59072</v>
      </c>
      <c r="F14517" s="1" t="s">
        <v>58825</v>
      </c>
      <c r="G14517" s="1" t="s">
        <v>59073</v>
      </c>
      <c r="H14517" s="3" t="s">
        <v>59074</v>
      </c>
    </row>
    <row r="14518" spans="1:8" x14ac:dyDescent="0.25">
      <c r="A14518" s="5">
        <v>43395.791666666672</v>
      </c>
      <c r="B14518" s="5">
        <v>43395.916666666672</v>
      </c>
      <c r="C14518" s="1" t="s">
        <v>59075</v>
      </c>
      <c r="D14518" s="1" t="s">
        <v>59076</v>
      </c>
      <c r="E14518" s="1" t="s">
        <v>59077</v>
      </c>
      <c r="F14518" s="1" t="s">
        <v>58825</v>
      </c>
      <c r="G14518" s="1" t="s">
        <v>59078</v>
      </c>
      <c r="H14518" s="3" t="s">
        <v>59079</v>
      </c>
    </row>
    <row r="14519" spans="1:8" x14ac:dyDescent="0.25">
      <c r="A14519" s="2">
        <v>43412.75</v>
      </c>
      <c r="B14519" s="2">
        <v>43412.875</v>
      </c>
      <c r="C14519" s="1" t="s">
        <v>59080</v>
      </c>
      <c r="D14519" s="1" t="s">
        <v>59081</v>
      </c>
      <c r="E14519" s="1" t="s">
        <v>59082</v>
      </c>
      <c r="F14519" s="1" t="s">
        <v>58825</v>
      </c>
      <c r="G14519" s="1" t="s">
        <v>59083</v>
      </c>
      <c r="H14519" s="3" t="s">
        <v>59084</v>
      </c>
    </row>
    <row r="14520" spans="1:8" x14ac:dyDescent="0.25">
      <c r="A14520" s="2">
        <v>43382.791666666672</v>
      </c>
      <c r="B14520" s="2">
        <v>43382.875</v>
      </c>
      <c r="C14520" s="1" t="s">
        <v>58940</v>
      </c>
      <c r="D14520" s="1" t="s">
        <v>58941</v>
      </c>
      <c r="E14520" s="1" t="s">
        <v>58942</v>
      </c>
      <c r="F14520" s="1" t="s">
        <v>58825</v>
      </c>
      <c r="G14520" s="1" t="s">
        <v>59085</v>
      </c>
      <c r="H14520" s="3" t="s">
        <v>59086</v>
      </c>
    </row>
    <row r="14521" spans="1:8" x14ac:dyDescent="0.25">
      <c r="A14521" s="2">
        <v>43382.791666666672</v>
      </c>
      <c r="B14521" s="2">
        <v>43382.875</v>
      </c>
      <c r="C14521" s="1" t="s">
        <v>58921</v>
      </c>
      <c r="D14521" s="1" t="s">
        <v>58922</v>
      </c>
      <c r="E14521" s="1" t="s">
        <v>58923</v>
      </c>
      <c r="F14521" s="1" t="s">
        <v>58825</v>
      </c>
      <c r="G14521" s="1" t="s">
        <v>59087</v>
      </c>
      <c r="H14521" s="3" t="s">
        <v>59088</v>
      </c>
    </row>
    <row r="14522" spans="1:8" x14ac:dyDescent="0.25">
      <c r="A14522" s="2">
        <v>43377.770833333328</v>
      </c>
      <c r="B14522" s="2">
        <v>43377.854166666672</v>
      </c>
      <c r="C14522" s="1" t="s">
        <v>58828</v>
      </c>
      <c r="D14522" s="1" t="s">
        <v>58829</v>
      </c>
      <c r="E14522" s="1" t="s">
        <v>58830</v>
      </c>
      <c r="F14522" s="1" t="s">
        <v>58825</v>
      </c>
      <c r="G14522" s="1" t="s">
        <v>59089</v>
      </c>
      <c r="H14522" s="3" t="s">
        <v>59090</v>
      </c>
    </row>
    <row r="14523" spans="1:8" x14ac:dyDescent="0.25">
      <c r="A14523" s="5">
        <v>43390.770833333328</v>
      </c>
      <c r="B14523" s="5">
        <v>43390.875</v>
      </c>
      <c r="C14523" s="1" t="s">
        <v>59091</v>
      </c>
      <c r="D14523" s="1" t="s">
        <v>59092</v>
      </c>
      <c r="E14523" s="1" t="s">
        <v>59093</v>
      </c>
      <c r="F14523" s="1" t="s">
        <v>58825</v>
      </c>
      <c r="G14523" s="1" t="s">
        <v>59094</v>
      </c>
      <c r="H14523" s="3" t="s">
        <v>59095</v>
      </c>
    </row>
    <row r="14524" spans="1:8" x14ac:dyDescent="0.25">
      <c r="A14524" s="5">
        <v>43391.770833333328</v>
      </c>
      <c r="B14524" s="5">
        <v>43391.854166666672</v>
      </c>
      <c r="C14524" s="1" t="s">
        <v>59096</v>
      </c>
      <c r="D14524" s="1" t="s">
        <v>59097</v>
      </c>
      <c r="E14524" s="1" t="s">
        <v>59098</v>
      </c>
      <c r="F14524" s="1" t="s">
        <v>58825</v>
      </c>
      <c r="G14524" s="1" t="s">
        <v>59099</v>
      </c>
      <c r="H14524" s="3" t="s">
        <v>59100</v>
      </c>
    </row>
    <row r="14525" spans="1:8" x14ac:dyDescent="0.25">
      <c r="A14525" s="5">
        <v>43384.75</v>
      </c>
      <c r="B14525" s="5">
        <v>43384.875</v>
      </c>
      <c r="C14525" s="1" t="s">
        <v>59101</v>
      </c>
      <c r="D14525" s="1" t="s">
        <v>58992</v>
      </c>
      <c r="E14525" s="1" t="s">
        <v>59102</v>
      </c>
      <c r="F14525" s="1" t="s">
        <v>58825</v>
      </c>
      <c r="G14525" s="1" t="s">
        <v>59103</v>
      </c>
      <c r="H14525" s="3" t="s">
        <v>59104</v>
      </c>
    </row>
    <row r="14526" spans="1:8" x14ac:dyDescent="0.25">
      <c r="A14526" s="2">
        <v>43382.802083333328</v>
      </c>
      <c r="B14526" s="2">
        <v>43382.895833333328</v>
      </c>
      <c r="C14526" s="1" t="s">
        <v>59105</v>
      </c>
      <c r="D14526" s="1" t="s">
        <v>59106</v>
      </c>
      <c r="E14526" s="1" t="s">
        <v>59107</v>
      </c>
      <c r="F14526" s="1" t="s">
        <v>58825</v>
      </c>
      <c r="G14526" s="1" t="s">
        <v>59108</v>
      </c>
      <c r="H14526" s="3" t="s">
        <v>59109</v>
      </c>
    </row>
    <row r="14527" spans="1:8" x14ac:dyDescent="0.25">
      <c r="A14527" s="5">
        <v>43386.458333333328</v>
      </c>
      <c r="B14527" s="5">
        <v>43386.708333333328</v>
      </c>
      <c r="C14527" s="1" t="s">
        <v>59110</v>
      </c>
      <c r="D14527" s="1" t="s">
        <v>59111</v>
      </c>
      <c r="E14527" s="1" t="s">
        <v>59112</v>
      </c>
      <c r="F14527" s="1" t="s">
        <v>58825</v>
      </c>
      <c r="G14527" s="1" t="s">
        <v>59113</v>
      </c>
      <c r="H14527" s="3" t="s">
        <v>59114</v>
      </c>
    </row>
    <row r="14528" spans="1:8" x14ac:dyDescent="0.25">
      <c r="A14528" s="5">
        <v>43425.791666666672</v>
      </c>
      <c r="B14528" s="5">
        <v>43425.895833333328</v>
      </c>
      <c r="C14528" s="1" t="s">
        <v>59115</v>
      </c>
      <c r="D14528" s="1" t="s">
        <v>58987</v>
      </c>
      <c r="E14528" s="1" t="s">
        <v>59116</v>
      </c>
      <c r="F14528" s="1" t="s">
        <v>58825</v>
      </c>
      <c r="G14528" s="1" t="s">
        <v>59117</v>
      </c>
      <c r="H14528" s="3" t="s">
        <v>59118</v>
      </c>
    </row>
    <row r="14529" spans="1:8" x14ac:dyDescent="0.25">
      <c r="A14529" s="5">
        <v>43403.375</v>
      </c>
      <c r="B14529" s="5">
        <v>43403.4375</v>
      </c>
      <c r="C14529" s="1" t="s">
        <v>59119</v>
      </c>
      <c r="D14529" s="1" t="s">
        <v>59120</v>
      </c>
      <c r="E14529" s="1" t="s">
        <v>59121</v>
      </c>
      <c r="F14529" s="1" t="s">
        <v>58825</v>
      </c>
      <c r="G14529" s="1" t="s">
        <v>59122</v>
      </c>
      <c r="H14529" s="3" t="s">
        <v>59123</v>
      </c>
    </row>
    <row r="14530" spans="1:8" x14ac:dyDescent="0.25">
      <c r="A14530" s="2">
        <v>43382.791666666672</v>
      </c>
      <c r="B14530" s="2">
        <v>43382.875</v>
      </c>
      <c r="C14530" s="1" t="s">
        <v>58940</v>
      </c>
      <c r="D14530" s="1" t="s">
        <v>58941</v>
      </c>
      <c r="E14530" s="1" t="s">
        <v>58942</v>
      </c>
      <c r="F14530" s="1" t="s">
        <v>58825</v>
      </c>
      <c r="G14530" s="1" t="s">
        <v>59124</v>
      </c>
      <c r="H14530" s="3" t="s">
        <v>59125</v>
      </c>
    </row>
    <row r="14531" spans="1:8" x14ac:dyDescent="0.25">
      <c r="A14531" s="5">
        <v>43395.770833333328</v>
      </c>
      <c r="B14531" s="5">
        <v>43395.958333333328</v>
      </c>
      <c r="C14531" s="1" t="s">
        <v>59126</v>
      </c>
      <c r="D14531" s="1" t="s">
        <v>59127</v>
      </c>
      <c r="E14531" s="1" t="s">
        <v>59128</v>
      </c>
      <c r="F14531" s="1" t="s">
        <v>58825</v>
      </c>
      <c r="G14531" s="1" t="s">
        <v>59129</v>
      </c>
      <c r="H14531" s="3" t="s">
        <v>59130</v>
      </c>
    </row>
    <row r="14532" spans="1:8" x14ac:dyDescent="0.25">
      <c r="A14532" s="2">
        <v>43382.791666666672</v>
      </c>
      <c r="B14532" s="2">
        <v>43382.875</v>
      </c>
      <c r="C14532" s="1" t="s">
        <v>58921</v>
      </c>
      <c r="D14532" s="1" t="s">
        <v>58922</v>
      </c>
      <c r="E14532" s="1" t="s">
        <v>58923</v>
      </c>
      <c r="F14532" s="1" t="s">
        <v>58825</v>
      </c>
      <c r="G14532" s="1" t="s">
        <v>59131</v>
      </c>
      <c r="H14532" s="3" t="s">
        <v>59132</v>
      </c>
    </row>
    <row r="14533" spans="1:8" x14ac:dyDescent="0.25">
      <c r="A14533" s="5">
        <v>43398.75</v>
      </c>
      <c r="B14533" s="5">
        <v>43398.875</v>
      </c>
      <c r="C14533" s="1" t="s">
        <v>59133</v>
      </c>
      <c r="D14533" s="1" t="s">
        <v>59134</v>
      </c>
      <c r="E14533" s="1" t="s">
        <v>59135</v>
      </c>
      <c r="F14533" s="1" t="s">
        <v>58825</v>
      </c>
      <c r="G14533" s="1" t="s">
        <v>59136</v>
      </c>
      <c r="H14533" s="3" t="s">
        <v>59137</v>
      </c>
    </row>
    <row r="14534" spans="1:8" x14ac:dyDescent="0.25">
      <c r="A14534" s="5">
        <v>43383.333333333328</v>
      </c>
      <c r="B14534" s="5">
        <v>43383.708333333328</v>
      </c>
      <c r="C14534" s="1" t="s">
        <v>59000</v>
      </c>
      <c r="D14534" s="1" t="s">
        <v>59001</v>
      </c>
      <c r="E14534" s="1" t="s">
        <v>59002</v>
      </c>
      <c r="F14534" s="1" t="s">
        <v>58825</v>
      </c>
      <c r="G14534" s="1" t="s">
        <v>59138</v>
      </c>
      <c r="H14534" s="3" t="s">
        <v>59139</v>
      </c>
    </row>
    <row r="14535" spans="1:8" x14ac:dyDescent="0.25">
      <c r="A14535" s="5">
        <v>43398.375</v>
      </c>
      <c r="B14535" s="5">
        <v>43398.458333333328</v>
      </c>
      <c r="C14535" s="1" t="s">
        <v>59140</v>
      </c>
      <c r="D14535" s="1" t="s">
        <v>59141</v>
      </c>
      <c r="E14535" s="1" t="s">
        <v>59142</v>
      </c>
      <c r="F14535" s="1" t="s">
        <v>58825</v>
      </c>
      <c r="G14535" s="1" t="s">
        <v>59143</v>
      </c>
      <c r="H14535" s="3" t="s">
        <v>59144</v>
      </c>
    </row>
    <row r="14536" spans="1:8" x14ac:dyDescent="0.25">
      <c r="A14536" s="5">
        <v>43397.770833333328</v>
      </c>
      <c r="B14536" s="5">
        <v>43397.895833333328</v>
      </c>
      <c r="C14536" s="1" t="s">
        <v>59145</v>
      </c>
      <c r="D14536" s="1" t="s">
        <v>58903</v>
      </c>
      <c r="E14536" s="1" t="s">
        <v>59146</v>
      </c>
      <c r="F14536" s="1" t="s">
        <v>58825</v>
      </c>
      <c r="G14536" s="1" t="s">
        <v>59147</v>
      </c>
      <c r="H14536" s="3" t="s">
        <v>59148</v>
      </c>
    </row>
    <row r="14537" spans="1:8" x14ac:dyDescent="0.25">
      <c r="A14537" s="5">
        <v>43383.708333333328</v>
      </c>
      <c r="B14537" s="5">
        <v>43383.770833333328</v>
      </c>
      <c r="C14537" s="1" t="s">
        <v>59149</v>
      </c>
      <c r="D14537" s="1" t="s">
        <v>59150</v>
      </c>
      <c r="E14537" s="1" t="s">
        <v>59151</v>
      </c>
      <c r="F14537" s="1" t="s">
        <v>58825</v>
      </c>
      <c r="G14537" s="1" t="s">
        <v>59152</v>
      </c>
      <c r="H14537" s="3" t="s">
        <v>59153</v>
      </c>
    </row>
    <row r="14538" spans="1:8" x14ac:dyDescent="0.25">
      <c r="A14538" s="5">
        <v>43388.791666666672</v>
      </c>
      <c r="B14538" s="5">
        <v>43388.916666666672</v>
      </c>
      <c r="C14538" s="1" t="s">
        <v>59154</v>
      </c>
      <c r="D14538" s="1" t="s">
        <v>59155</v>
      </c>
      <c r="E14538" s="1" t="s">
        <v>59156</v>
      </c>
      <c r="F14538" s="1" t="s">
        <v>58825</v>
      </c>
      <c r="G14538" s="1" t="s">
        <v>59157</v>
      </c>
      <c r="H14538" s="3" t="s">
        <v>59158</v>
      </c>
    </row>
    <row r="14539" spans="1:8" x14ac:dyDescent="0.25">
      <c r="A14539" s="5">
        <v>43389.375</v>
      </c>
      <c r="B14539" s="5">
        <v>43390.708333333328</v>
      </c>
      <c r="C14539" s="1" t="s">
        <v>20297</v>
      </c>
      <c r="D14539" s="1" t="s">
        <v>20298</v>
      </c>
      <c r="E14539" s="1" t="s">
        <v>59159</v>
      </c>
      <c r="F14539" s="1" t="s">
        <v>58825</v>
      </c>
      <c r="G14539" s="1" t="s">
        <v>59160</v>
      </c>
      <c r="H14539" s="3" t="s">
        <v>59161</v>
      </c>
    </row>
    <row r="14540" spans="1:8" x14ac:dyDescent="0.25">
      <c r="A14540" s="5">
        <v>43388.75</v>
      </c>
      <c r="B14540" s="5">
        <v>43388.916666666672</v>
      </c>
      <c r="C14540" s="1" t="s">
        <v>59162</v>
      </c>
      <c r="D14540" s="1" t="s">
        <v>58917</v>
      </c>
      <c r="E14540" s="1" t="s">
        <v>59163</v>
      </c>
      <c r="F14540" s="1" t="s">
        <v>58825</v>
      </c>
      <c r="G14540" s="1" t="s">
        <v>59164</v>
      </c>
      <c r="H14540" s="3" t="s">
        <v>59165</v>
      </c>
    </row>
    <row r="14541" spans="1:8" x14ac:dyDescent="0.25">
      <c r="A14541" s="5">
        <v>43384.75</v>
      </c>
      <c r="B14541" s="5">
        <v>43384.875</v>
      </c>
      <c r="C14541" s="1" t="s">
        <v>59166</v>
      </c>
      <c r="D14541" s="1" t="s">
        <v>58992</v>
      </c>
      <c r="E14541" s="1" t="s">
        <v>59102</v>
      </c>
      <c r="F14541" s="1" t="s">
        <v>58825</v>
      </c>
      <c r="G14541" s="1" t="s">
        <v>59167</v>
      </c>
      <c r="H14541" s="3" t="s">
        <v>59168</v>
      </c>
    </row>
    <row r="14542" spans="1:8" x14ac:dyDescent="0.25">
      <c r="A14542" s="5">
        <v>43397.791666666672</v>
      </c>
      <c r="B14542" s="5">
        <v>43397.916666666672</v>
      </c>
      <c r="C14542" s="1" t="s">
        <v>59169</v>
      </c>
      <c r="D14542" s="1" t="s">
        <v>59170</v>
      </c>
      <c r="E14542" s="1" t="s">
        <v>59171</v>
      </c>
      <c r="F14542" s="1" t="s">
        <v>58825</v>
      </c>
      <c r="G14542" s="1" t="s">
        <v>59172</v>
      </c>
      <c r="H14542" s="3" t="s">
        <v>59173</v>
      </c>
    </row>
    <row r="14543" spans="1:8" x14ac:dyDescent="0.25">
      <c r="A14543" s="5">
        <v>43389.791666666672</v>
      </c>
      <c r="B14543" s="5">
        <v>43389.916666666672</v>
      </c>
      <c r="C14543" s="1" t="s">
        <v>59174</v>
      </c>
      <c r="D14543" s="1" t="s">
        <v>59175</v>
      </c>
      <c r="E14543" s="1" t="s">
        <v>59176</v>
      </c>
      <c r="F14543" s="1" t="s">
        <v>58825</v>
      </c>
      <c r="G14543" s="1" t="s">
        <v>59177</v>
      </c>
      <c r="H14543" s="3" t="s">
        <v>59178</v>
      </c>
    </row>
    <row r="14544" spans="1:8" x14ac:dyDescent="0.25">
      <c r="A14544" s="5">
        <v>43389.770833333328</v>
      </c>
      <c r="B14544" s="5">
        <v>43389.916666666672</v>
      </c>
      <c r="C14544" s="1" t="s">
        <v>59179</v>
      </c>
      <c r="D14544" s="1" t="s">
        <v>59180</v>
      </c>
      <c r="E14544" s="1" t="s">
        <v>59181</v>
      </c>
      <c r="F14544" s="1" t="s">
        <v>58825</v>
      </c>
      <c r="G14544" s="1" t="s">
        <v>59182</v>
      </c>
      <c r="H14544" s="3" t="s">
        <v>59183</v>
      </c>
    </row>
    <row r="14545" spans="1:8" x14ac:dyDescent="0.25">
      <c r="A14545" s="2">
        <v>43409.791666666672</v>
      </c>
      <c r="B14545" s="2">
        <v>43409.875</v>
      </c>
      <c r="C14545" s="1" t="s">
        <v>59184</v>
      </c>
      <c r="D14545" s="1" t="s">
        <v>59185</v>
      </c>
      <c r="E14545" s="1" t="s">
        <v>59186</v>
      </c>
      <c r="F14545" s="1" t="s">
        <v>58825</v>
      </c>
      <c r="G14545" s="1" t="s">
        <v>59187</v>
      </c>
      <c r="H14545" s="3" t="s">
        <v>59188</v>
      </c>
    </row>
    <row r="14546" spans="1:8" x14ac:dyDescent="0.25">
      <c r="A14546" s="5">
        <v>43391.770833333328</v>
      </c>
      <c r="B14546" s="5">
        <v>43391.875</v>
      </c>
      <c r="C14546" s="1" t="s">
        <v>59189</v>
      </c>
      <c r="D14546" s="1" t="s">
        <v>59190</v>
      </c>
      <c r="E14546" s="1" t="s">
        <v>59191</v>
      </c>
      <c r="F14546" s="1" t="s">
        <v>58825</v>
      </c>
      <c r="G14546" s="1" t="s">
        <v>59192</v>
      </c>
      <c r="H14546" s="3" t="s">
        <v>59193</v>
      </c>
    </row>
    <row r="14547" spans="1:8" x14ac:dyDescent="0.25">
      <c r="A14547" s="5">
        <v>43391.770833333328</v>
      </c>
      <c r="B14547" s="5">
        <v>43391.916666666672</v>
      </c>
      <c r="C14547" s="1" t="s">
        <v>59194</v>
      </c>
      <c r="D14547" s="1" t="s">
        <v>58878</v>
      </c>
      <c r="E14547" s="1" t="s">
        <v>59195</v>
      </c>
      <c r="F14547" s="1" t="s">
        <v>58825</v>
      </c>
      <c r="G14547" s="1" t="s">
        <v>59196</v>
      </c>
      <c r="H14547" s="3" t="s">
        <v>59197</v>
      </c>
    </row>
    <row r="14548" spans="1:8" x14ac:dyDescent="0.25">
      <c r="A14548" s="5">
        <v>43390.791666666672</v>
      </c>
      <c r="B14548" s="5">
        <v>43390.875</v>
      </c>
      <c r="C14548" s="1" t="s">
        <v>59198</v>
      </c>
      <c r="D14548" s="1" t="s">
        <v>59199</v>
      </c>
      <c r="E14548" s="1" t="s">
        <v>59200</v>
      </c>
      <c r="F14548" s="1" t="s">
        <v>58825</v>
      </c>
      <c r="G14548" s="1" t="s">
        <v>59201</v>
      </c>
      <c r="H14548" s="3" t="s">
        <v>59202</v>
      </c>
    </row>
    <row r="14549" spans="1:8" x14ac:dyDescent="0.25">
      <c r="A14549" s="5">
        <v>43390.75</v>
      </c>
      <c r="B14549" s="5">
        <v>43390.875</v>
      </c>
      <c r="C14549" s="1" t="s">
        <v>59203</v>
      </c>
      <c r="D14549" s="1" t="s">
        <v>59204</v>
      </c>
      <c r="E14549" s="1" t="s">
        <v>59205</v>
      </c>
      <c r="F14549" s="1" t="s">
        <v>58825</v>
      </c>
      <c r="G14549" s="1" t="s">
        <v>59206</v>
      </c>
      <c r="H14549" s="3" t="s">
        <v>59207</v>
      </c>
    </row>
    <row r="14550" spans="1:8" x14ac:dyDescent="0.25">
      <c r="A14550" s="5">
        <v>43390.791666666672</v>
      </c>
      <c r="B14550" s="5">
        <v>43390.916666666672</v>
      </c>
      <c r="C14550" s="1" t="s">
        <v>58931</v>
      </c>
      <c r="D14550" s="1" t="s">
        <v>58932</v>
      </c>
      <c r="E14550" s="1" t="s">
        <v>59208</v>
      </c>
      <c r="F14550" s="1" t="s">
        <v>58825</v>
      </c>
      <c r="G14550" s="1" t="s">
        <v>59209</v>
      </c>
      <c r="H14550" s="3" t="s">
        <v>59210</v>
      </c>
    </row>
    <row r="14551" spans="1:8" x14ac:dyDescent="0.25">
      <c r="A14551" s="5">
        <v>43391.791666666672</v>
      </c>
      <c r="B14551" s="5">
        <v>43391.875</v>
      </c>
      <c r="C14551" s="1" t="s">
        <v>59211</v>
      </c>
      <c r="D14551" s="1" t="s">
        <v>59212</v>
      </c>
      <c r="E14551" s="1" t="s">
        <v>59213</v>
      </c>
      <c r="F14551" s="1" t="s">
        <v>58825</v>
      </c>
      <c r="G14551" s="1" t="s">
        <v>59214</v>
      </c>
      <c r="H14551" s="3" t="s">
        <v>59215</v>
      </c>
    </row>
    <row r="14552" spans="1:8" x14ac:dyDescent="0.25">
      <c r="A14552" s="5">
        <v>43395.791666666672</v>
      </c>
      <c r="B14552" s="5">
        <v>43395.895833333328</v>
      </c>
      <c r="C14552" s="1" t="s">
        <v>59216</v>
      </c>
      <c r="D14552" s="1" t="s">
        <v>59217</v>
      </c>
      <c r="E14552" s="1" t="s">
        <v>59218</v>
      </c>
      <c r="F14552" s="1" t="s">
        <v>58825</v>
      </c>
      <c r="G14552" s="1" t="s">
        <v>59219</v>
      </c>
      <c r="H14552" s="3" t="s">
        <v>59220</v>
      </c>
    </row>
    <row r="14553" spans="1:8" x14ac:dyDescent="0.25">
      <c r="A14553" s="5">
        <v>43432.791666666672</v>
      </c>
      <c r="B14553" s="5">
        <v>43432.875</v>
      </c>
      <c r="C14553" s="1" t="s">
        <v>59221</v>
      </c>
      <c r="D14553" s="1" t="s">
        <v>59081</v>
      </c>
      <c r="E14553" s="1" t="s">
        <v>59222</v>
      </c>
      <c r="F14553" s="1" t="s">
        <v>59223</v>
      </c>
      <c r="G14553" s="1" t="s">
        <v>59224</v>
      </c>
      <c r="H14553" s="3" t="s">
        <v>59225</v>
      </c>
    </row>
    <row r="14554" spans="1:8" x14ac:dyDescent="0.25">
      <c r="A14554" s="5">
        <v>43432.75</v>
      </c>
      <c r="B14554" s="5">
        <v>43432.916666666672</v>
      </c>
      <c r="C14554" s="1" t="s">
        <v>59226</v>
      </c>
      <c r="D14554" s="1" t="s">
        <v>59011</v>
      </c>
      <c r="E14554" s="1" t="s">
        <v>59227</v>
      </c>
      <c r="F14554" s="1" t="s">
        <v>59223</v>
      </c>
      <c r="G14554" s="1" t="s">
        <v>59228</v>
      </c>
      <c r="H14554" s="3" t="s">
        <v>59229</v>
      </c>
    </row>
    <row r="14555" spans="1:8" x14ac:dyDescent="0.25">
      <c r="A14555" s="2">
        <v>43413.6875</v>
      </c>
      <c r="B14555" s="2">
        <v>43413.770833333328</v>
      </c>
      <c r="C14555" s="1" t="s">
        <v>59230</v>
      </c>
      <c r="D14555" s="1" t="s">
        <v>59231</v>
      </c>
      <c r="E14555" s="1" t="s">
        <v>59232</v>
      </c>
      <c r="F14555" s="1" t="s">
        <v>59223</v>
      </c>
      <c r="G14555" s="1" t="s">
        <v>59233</v>
      </c>
      <c r="H14555" s="3" t="s">
        <v>59234</v>
      </c>
    </row>
    <row r="14556" spans="1:8" x14ac:dyDescent="0.25">
      <c r="A14556" s="2">
        <v>43412.375</v>
      </c>
      <c r="B14556" s="2">
        <v>43412.666666666672</v>
      </c>
      <c r="C14556" s="1" t="s">
        <v>59235</v>
      </c>
      <c r="D14556" s="1" t="s">
        <v>59141</v>
      </c>
      <c r="E14556" s="1" t="s">
        <v>59236</v>
      </c>
      <c r="F14556" s="1" t="s">
        <v>59223</v>
      </c>
      <c r="G14556" s="1" t="s">
        <v>59237</v>
      </c>
      <c r="H14556" s="3" t="s">
        <v>59238</v>
      </c>
    </row>
    <row r="14557" spans="1:8" x14ac:dyDescent="0.25">
      <c r="A14557" s="5">
        <v>43445.375</v>
      </c>
      <c r="B14557" s="5">
        <v>43445.666666666672</v>
      </c>
      <c r="C14557" s="1" t="s">
        <v>59235</v>
      </c>
      <c r="D14557" s="1" t="s">
        <v>59141</v>
      </c>
      <c r="E14557" s="1" t="s">
        <v>59239</v>
      </c>
      <c r="F14557" s="1" t="s">
        <v>59223</v>
      </c>
      <c r="G14557" s="1" t="s">
        <v>59240</v>
      </c>
      <c r="H14557" s="3" t="s">
        <v>59241</v>
      </c>
    </row>
    <row r="14558" spans="1:8" x14ac:dyDescent="0.25">
      <c r="A14558" s="5">
        <v>43445.75</v>
      </c>
      <c r="B14558" s="5">
        <v>43445.875</v>
      </c>
      <c r="C14558" s="1" t="s">
        <v>59242</v>
      </c>
      <c r="D14558" s="1"/>
      <c r="E14558" s="1" t="s">
        <v>59243</v>
      </c>
      <c r="F14558" s="1" t="s">
        <v>59223</v>
      </c>
      <c r="G14558" s="1" t="s">
        <v>59244</v>
      </c>
      <c r="H14558" s="3" t="s">
        <v>59245</v>
      </c>
    </row>
    <row r="14559" spans="1:8" x14ac:dyDescent="0.25">
      <c r="A14559" s="2">
        <v>43407.666666666672</v>
      </c>
      <c r="B14559" s="2">
        <v>43407.833333333328</v>
      </c>
      <c r="C14559" s="1" t="s">
        <v>59025</v>
      </c>
      <c r="D14559" s="1" t="s">
        <v>59026</v>
      </c>
      <c r="E14559" s="1" t="s">
        <v>59246</v>
      </c>
      <c r="F14559" s="1" t="s">
        <v>59223</v>
      </c>
      <c r="G14559" s="1" t="s">
        <v>59247</v>
      </c>
      <c r="H14559" s="3" t="s">
        <v>59248</v>
      </c>
    </row>
    <row r="14560" spans="1:8" x14ac:dyDescent="0.25">
      <c r="A14560" s="5">
        <v>43430.791666666672</v>
      </c>
      <c r="B14560" s="5">
        <v>43430.875</v>
      </c>
      <c r="C14560" s="1" t="s">
        <v>59249</v>
      </c>
      <c r="D14560" s="1" t="s">
        <v>59006</v>
      </c>
      <c r="E14560" s="1" t="s">
        <v>59250</v>
      </c>
      <c r="F14560" s="1" t="s">
        <v>59223</v>
      </c>
      <c r="G14560" s="1" t="s">
        <v>59251</v>
      </c>
      <c r="H14560" s="3" t="s">
        <v>59252</v>
      </c>
    </row>
    <row r="14561" spans="1:8" x14ac:dyDescent="0.25">
      <c r="A14561" s="5">
        <v>43431.770833333328</v>
      </c>
      <c r="B14561" s="5">
        <v>43431.854166666672</v>
      </c>
      <c r="C14561" s="1" t="s">
        <v>59253</v>
      </c>
      <c r="D14561" s="1" t="s">
        <v>59254</v>
      </c>
      <c r="E14561" s="1" t="s">
        <v>59255</v>
      </c>
      <c r="F14561" s="1" t="s">
        <v>59223</v>
      </c>
      <c r="G14561" s="1" t="s">
        <v>59256</v>
      </c>
      <c r="H14561" s="3" t="s">
        <v>59257</v>
      </c>
    </row>
    <row r="14562" spans="1:8" x14ac:dyDescent="0.25">
      <c r="A14562" s="5">
        <v>43430.770833333328</v>
      </c>
      <c r="B14562" s="5">
        <v>43430.854166666672</v>
      </c>
      <c r="C14562" s="1" t="s">
        <v>59258</v>
      </c>
      <c r="D14562" s="1" t="s">
        <v>59259</v>
      </c>
      <c r="E14562" s="1" t="s">
        <v>59260</v>
      </c>
      <c r="F14562" s="1" t="s">
        <v>59223</v>
      </c>
      <c r="G14562" s="1" t="s">
        <v>59261</v>
      </c>
      <c r="H14562" s="3" t="s">
        <v>59262</v>
      </c>
    </row>
    <row r="14563" spans="1:8" x14ac:dyDescent="0.25">
      <c r="A14563" s="5">
        <v>43417.791666666672</v>
      </c>
      <c r="B14563" s="5">
        <v>43417.875</v>
      </c>
      <c r="C14563" s="1" t="s">
        <v>59263</v>
      </c>
      <c r="D14563" s="1" t="s">
        <v>58823</v>
      </c>
      <c r="E14563" s="1" t="s">
        <v>59264</v>
      </c>
      <c r="F14563" s="1" t="s">
        <v>59223</v>
      </c>
      <c r="G14563" s="1" t="s">
        <v>59265</v>
      </c>
      <c r="H14563" s="3" t="s">
        <v>59266</v>
      </c>
    </row>
    <row r="14564" spans="1:8" x14ac:dyDescent="0.25">
      <c r="A14564" s="5">
        <v>43433.791666666672</v>
      </c>
      <c r="B14564" s="5">
        <v>43433.916666666672</v>
      </c>
      <c r="C14564" s="1" t="s">
        <v>59267</v>
      </c>
      <c r="D14564" s="1" t="s">
        <v>58868</v>
      </c>
      <c r="E14564" s="1" t="s">
        <v>59268</v>
      </c>
      <c r="F14564" s="1" t="s">
        <v>59223</v>
      </c>
      <c r="G14564" s="1" t="s">
        <v>59269</v>
      </c>
      <c r="H14564" s="3" t="s">
        <v>59270</v>
      </c>
    </row>
    <row r="14565" spans="1:8" x14ac:dyDescent="0.25">
      <c r="A14565" s="2">
        <v>43409.791666666672</v>
      </c>
      <c r="B14565" s="2">
        <v>43409.875</v>
      </c>
      <c r="C14565" s="1" t="s">
        <v>58857</v>
      </c>
      <c r="D14565" s="1" t="s">
        <v>58858</v>
      </c>
      <c r="E14565" s="1" t="s">
        <v>59271</v>
      </c>
      <c r="F14565" s="1" t="s">
        <v>59223</v>
      </c>
      <c r="G14565" s="1" t="s">
        <v>59272</v>
      </c>
      <c r="H14565" s="3" t="s">
        <v>59273</v>
      </c>
    </row>
    <row r="14566" spans="1:8" x14ac:dyDescent="0.25">
      <c r="A14566" s="2">
        <v>43410.583333333328</v>
      </c>
      <c r="B14566" s="2">
        <v>43410.791666666672</v>
      </c>
      <c r="C14566" s="1" t="s">
        <v>59274</v>
      </c>
      <c r="D14566" s="1" t="s">
        <v>59275</v>
      </c>
      <c r="E14566" s="1" t="s">
        <v>59276</v>
      </c>
      <c r="F14566" s="1" t="s">
        <v>59223</v>
      </c>
      <c r="G14566" s="1" t="s">
        <v>59277</v>
      </c>
      <c r="H14566" s="3" t="s">
        <v>59278</v>
      </c>
    </row>
    <row r="14567" spans="1:8" x14ac:dyDescent="0.25">
      <c r="A14567" s="2">
        <v>43410.791666666672</v>
      </c>
      <c r="B14567" s="2">
        <v>43410.916666666672</v>
      </c>
      <c r="C14567" s="1" t="s">
        <v>58897</v>
      </c>
      <c r="D14567" s="1" t="s">
        <v>58898</v>
      </c>
      <c r="E14567" s="1" t="s">
        <v>59279</v>
      </c>
      <c r="F14567" s="1" t="s">
        <v>59223</v>
      </c>
      <c r="G14567" s="1" t="s">
        <v>59280</v>
      </c>
      <c r="H14567" s="3" t="s">
        <v>59281</v>
      </c>
    </row>
    <row r="14568" spans="1:8" x14ac:dyDescent="0.25">
      <c r="A14568" s="5">
        <v>43419.354166666672</v>
      </c>
      <c r="B14568" s="5">
        <v>43419.416666666672</v>
      </c>
      <c r="C14568" s="1" t="s">
        <v>59282</v>
      </c>
      <c r="D14568" s="1" t="s">
        <v>58018</v>
      </c>
      <c r="E14568" s="1" t="s">
        <v>59283</v>
      </c>
      <c r="F14568" s="1" t="s">
        <v>59223</v>
      </c>
      <c r="G14568" s="1" t="s">
        <v>59284</v>
      </c>
      <c r="H14568" s="3" t="s">
        <v>59285</v>
      </c>
    </row>
    <row r="14569" spans="1:8" x14ac:dyDescent="0.25">
      <c r="A14569" s="5">
        <v>43448.75</v>
      </c>
      <c r="B14569" s="5">
        <v>43448.916666666672</v>
      </c>
      <c r="C14569" s="1" t="s">
        <v>59286</v>
      </c>
      <c r="D14569" s="1"/>
      <c r="E14569" s="1" t="s">
        <v>59287</v>
      </c>
      <c r="F14569" s="1" t="s">
        <v>59223</v>
      </c>
      <c r="G14569" s="1" t="s">
        <v>59288</v>
      </c>
      <c r="H14569" s="3" t="s">
        <v>59289</v>
      </c>
    </row>
    <row r="14570" spans="1:8" x14ac:dyDescent="0.25">
      <c r="A14570" s="5">
        <v>43426.520833333328</v>
      </c>
      <c r="B14570" s="5">
        <v>43426.708333333328</v>
      </c>
      <c r="C14570" s="1" t="s">
        <v>59290</v>
      </c>
      <c r="D14570" s="1" t="s">
        <v>59275</v>
      </c>
      <c r="E14570" s="1" t="s">
        <v>59291</v>
      </c>
      <c r="F14570" s="1" t="s">
        <v>59223</v>
      </c>
      <c r="G14570" s="1" t="s">
        <v>59292</v>
      </c>
      <c r="H14570" s="3" t="s">
        <v>59293</v>
      </c>
    </row>
    <row r="14571" spans="1:8" x14ac:dyDescent="0.25">
      <c r="A14571" s="2">
        <v>43409.791666666672</v>
      </c>
      <c r="B14571" s="2">
        <v>43409.875</v>
      </c>
      <c r="C14571" s="1" t="s">
        <v>58857</v>
      </c>
      <c r="D14571" s="1" t="s">
        <v>58858</v>
      </c>
      <c r="E14571" s="1" t="s">
        <v>59271</v>
      </c>
      <c r="F14571" s="1" t="s">
        <v>59223</v>
      </c>
      <c r="G14571" s="1" t="s">
        <v>59294</v>
      </c>
      <c r="H14571" s="3" t="s">
        <v>59295</v>
      </c>
    </row>
    <row r="14572" spans="1:8" x14ac:dyDescent="0.25">
      <c r="A14572" s="5">
        <v>43445.791666666672</v>
      </c>
      <c r="B14572" s="5">
        <v>43445.916666666672</v>
      </c>
      <c r="C14572" s="1" t="s">
        <v>59296</v>
      </c>
      <c r="D14572" s="1" t="s">
        <v>59016</v>
      </c>
      <c r="E14572" s="1" t="s">
        <v>59297</v>
      </c>
      <c r="F14572" s="1" t="s">
        <v>59223</v>
      </c>
      <c r="G14572" s="1" t="s">
        <v>59298</v>
      </c>
      <c r="H14572" s="3" t="s">
        <v>59299</v>
      </c>
    </row>
    <row r="14573" spans="1:8" x14ac:dyDescent="0.25">
      <c r="A14573" s="5">
        <v>43420.354166666672</v>
      </c>
      <c r="B14573" s="5">
        <v>43420.9375</v>
      </c>
      <c r="C14573" s="1" t="s">
        <v>59300</v>
      </c>
      <c r="D14573" s="1" t="s">
        <v>59011</v>
      </c>
      <c r="E14573" s="1" t="s">
        <v>59301</v>
      </c>
      <c r="F14573" s="1" t="s">
        <v>59223</v>
      </c>
      <c r="G14573" s="1" t="s">
        <v>59302</v>
      </c>
      <c r="H14573" s="3" t="s">
        <v>59303</v>
      </c>
    </row>
    <row r="14574" spans="1:8" x14ac:dyDescent="0.25">
      <c r="A14574" s="5">
        <v>43418.791666666672</v>
      </c>
      <c r="B14574" s="5">
        <v>43418.875</v>
      </c>
      <c r="C14574" s="1" t="s">
        <v>59304</v>
      </c>
      <c r="D14574" s="1" t="s">
        <v>59305</v>
      </c>
      <c r="E14574" s="1" t="s">
        <v>59306</v>
      </c>
      <c r="F14574" s="1" t="s">
        <v>59223</v>
      </c>
      <c r="G14574" s="1" t="s">
        <v>59307</v>
      </c>
      <c r="H14574" s="3" t="s">
        <v>59308</v>
      </c>
    </row>
    <row r="14575" spans="1:8" x14ac:dyDescent="0.25">
      <c r="A14575" s="5">
        <v>43446.791666666672</v>
      </c>
      <c r="B14575" s="5">
        <v>43446.875</v>
      </c>
      <c r="C14575" s="1" t="s">
        <v>59309</v>
      </c>
      <c r="D14575" s="1" t="s">
        <v>59310</v>
      </c>
      <c r="E14575" s="1" t="s">
        <v>59311</v>
      </c>
      <c r="F14575" s="1" t="s">
        <v>59223</v>
      </c>
      <c r="G14575" s="1" t="s">
        <v>59312</v>
      </c>
      <c r="H14575" s="3" t="s">
        <v>59313</v>
      </c>
    </row>
    <row r="14576" spans="1:8" x14ac:dyDescent="0.25">
      <c r="A14576" s="2">
        <v>43410.75</v>
      </c>
      <c r="B14576" s="2">
        <v>43410.875</v>
      </c>
      <c r="C14576" s="1" t="s">
        <v>59314</v>
      </c>
      <c r="D14576" s="1" t="s">
        <v>58908</v>
      </c>
      <c r="E14576" s="1" t="s">
        <v>59315</v>
      </c>
      <c r="F14576" s="1" t="s">
        <v>59223</v>
      </c>
      <c r="G14576" s="1" t="s">
        <v>59316</v>
      </c>
      <c r="H14576" s="3" t="s">
        <v>59317</v>
      </c>
    </row>
    <row r="14577" spans="1:8" x14ac:dyDescent="0.25">
      <c r="A14577" s="2">
        <v>43410.791666666672</v>
      </c>
      <c r="B14577" s="2">
        <v>43410.916666666672</v>
      </c>
      <c r="C14577" s="1" t="s">
        <v>59318</v>
      </c>
      <c r="D14577" s="1" t="s">
        <v>58922</v>
      </c>
      <c r="E14577" s="1" t="s">
        <v>59319</v>
      </c>
      <c r="F14577" s="1" t="s">
        <v>59223</v>
      </c>
      <c r="G14577" s="1" t="s">
        <v>59320</v>
      </c>
      <c r="H14577" s="3" t="s">
        <v>59321</v>
      </c>
    </row>
    <row r="14578" spans="1:8" x14ac:dyDescent="0.25">
      <c r="A14578" s="2">
        <v>43410.770833333328</v>
      </c>
      <c r="B14578" s="2">
        <v>43410.854166666672</v>
      </c>
      <c r="C14578" s="1" t="s">
        <v>59322</v>
      </c>
      <c r="D14578" s="1" t="s">
        <v>59323</v>
      </c>
      <c r="E14578" s="1" t="s">
        <v>59324</v>
      </c>
      <c r="F14578" s="1" t="s">
        <v>59223</v>
      </c>
      <c r="G14578" s="1" t="s">
        <v>59325</v>
      </c>
      <c r="H14578" s="3" t="s">
        <v>59326</v>
      </c>
    </row>
    <row r="14579" spans="1:8" x14ac:dyDescent="0.25">
      <c r="A14579" s="5">
        <v>43417.75</v>
      </c>
      <c r="B14579" s="5">
        <v>43417.833333333328</v>
      </c>
      <c r="C14579" s="1" t="s">
        <v>59327</v>
      </c>
      <c r="D14579" s="1" t="s">
        <v>59092</v>
      </c>
      <c r="E14579" s="1" t="s">
        <v>59328</v>
      </c>
      <c r="F14579" s="1" t="s">
        <v>59223</v>
      </c>
      <c r="G14579" s="1" t="s">
        <v>59329</v>
      </c>
      <c r="H14579" s="3" t="s">
        <v>59330</v>
      </c>
    </row>
    <row r="14580" spans="1:8" x14ac:dyDescent="0.25">
      <c r="A14580" s="5">
        <v>43432.708333333328</v>
      </c>
      <c r="B14580" s="5">
        <v>43432.833333333328</v>
      </c>
      <c r="C14580" s="1" t="s">
        <v>59331</v>
      </c>
      <c r="D14580" s="1" t="s">
        <v>59275</v>
      </c>
      <c r="E14580" s="1" t="s">
        <v>59332</v>
      </c>
      <c r="F14580" s="1" t="s">
        <v>59223</v>
      </c>
      <c r="G14580" s="1" t="s">
        <v>59333</v>
      </c>
      <c r="H14580" s="3" t="s">
        <v>59334</v>
      </c>
    </row>
    <row r="14581" spans="1:8" x14ac:dyDescent="0.25">
      <c r="A14581" s="5">
        <v>43419.770833333328</v>
      </c>
      <c r="B14581" s="5">
        <v>43419.875</v>
      </c>
      <c r="C14581" s="1" t="s">
        <v>59335</v>
      </c>
      <c r="D14581" s="1" t="s">
        <v>59336</v>
      </c>
      <c r="E14581" s="1" t="s">
        <v>59337</v>
      </c>
      <c r="F14581" s="1" t="s">
        <v>59223</v>
      </c>
      <c r="G14581" s="1" t="s">
        <v>59338</v>
      </c>
      <c r="H14581" s="3" t="s">
        <v>59339</v>
      </c>
    </row>
    <row r="14582" spans="1:8" x14ac:dyDescent="0.25">
      <c r="A14582" s="2">
        <v>43437.791666666672</v>
      </c>
      <c r="B14582" s="2">
        <v>43437.916666666672</v>
      </c>
      <c r="C14582" s="1" t="s">
        <v>59340</v>
      </c>
      <c r="D14582" s="1" t="s">
        <v>58102</v>
      </c>
      <c r="E14582" s="1" t="s">
        <v>59341</v>
      </c>
      <c r="F14582" s="1" t="s">
        <v>59223</v>
      </c>
      <c r="G14582" s="1" t="s">
        <v>59342</v>
      </c>
      <c r="H14582" s="3" t="s">
        <v>59343</v>
      </c>
    </row>
    <row r="14583" spans="1:8" x14ac:dyDescent="0.25">
      <c r="A14583" s="5">
        <v>43419.791666666672</v>
      </c>
      <c r="B14583" s="5">
        <v>43419.875</v>
      </c>
      <c r="C14583" s="1" t="s">
        <v>59344</v>
      </c>
      <c r="D14583" s="1" t="s">
        <v>59345</v>
      </c>
      <c r="E14583" s="1" t="s">
        <v>59346</v>
      </c>
      <c r="F14583" s="1" t="s">
        <v>59223</v>
      </c>
      <c r="G14583" s="1" t="s">
        <v>59347</v>
      </c>
      <c r="H14583" s="3" t="s">
        <v>59348</v>
      </c>
    </row>
    <row r="14584" spans="1:8" x14ac:dyDescent="0.25">
      <c r="A14584" s="2">
        <v>43439.791666666672</v>
      </c>
      <c r="B14584" s="2">
        <v>43439.875</v>
      </c>
      <c r="C14584" s="1" t="s">
        <v>59349</v>
      </c>
      <c r="D14584" s="1" t="s">
        <v>59350</v>
      </c>
      <c r="E14584" s="1" t="s">
        <v>59351</v>
      </c>
      <c r="F14584" s="1" t="s">
        <v>59223</v>
      </c>
      <c r="G14584" s="1" t="s">
        <v>59352</v>
      </c>
      <c r="H14584" s="3" t="s">
        <v>59353</v>
      </c>
    </row>
    <row r="14585" spans="1:8" x14ac:dyDescent="0.25">
      <c r="A14585" s="5">
        <v>43425.791666666672</v>
      </c>
      <c r="B14585" s="5">
        <v>43425.916666666672</v>
      </c>
      <c r="C14585" s="1" t="s">
        <v>59354</v>
      </c>
      <c r="D14585" s="1" t="s">
        <v>59355</v>
      </c>
      <c r="E14585" s="1" t="s">
        <v>59356</v>
      </c>
      <c r="F14585" s="1" t="s">
        <v>59223</v>
      </c>
      <c r="G14585" s="1" t="s">
        <v>59357</v>
      </c>
      <c r="H14585" s="3" t="s">
        <v>59358</v>
      </c>
    </row>
    <row r="14586" spans="1:8" x14ac:dyDescent="0.25">
      <c r="A14586" s="5">
        <v>43432.791666666672</v>
      </c>
      <c r="B14586" s="5">
        <v>43432.875</v>
      </c>
      <c r="C14586" s="1" t="s">
        <v>59359</v>
      </c>
      <c r="D14586" s="1" t="s">
        <v>59360</v>
      </c>
      <c r="E14586" s="1" t="s">
        <v>59361</v>
      </c>
      <c r="F14586" s="1" t="s">
        <v>59223</v>
      </c>
      <c r="G14586" s="1" t="s">
        <v>59362</v>
      </c>
      <c r="H14586" s="3" t="s">
        <v>59363</v>
      </c>
    </row>
    <row r="14587" spans="1:8" x14ac:dyDescent="0.25">
      <c r="A14587" s="5">
        <v>43416.541666666672</v>
      </c>
      <c r="B14587" s="5">
        <v>43416.71875</v>
      </c>
      <c r="C14587" s="1" t="s">
        <v>59364</v>
      </c>
      <c r="D14587" s="1" t="s">
        <v>59365</v>
      </c>
      <c r="E14587" s="1" t="s">
        <v>59366</v>
      </c>
      <c r="F14587" s="1" t="s">
        <v>59223</v>
      </c>
      <c r="G14587" s="1" t="s">
        <v>59367</v>
      </c>
      <c r="H14587" s="3" t="s">
        <v>59368</v>
      </c>
    </row>
    <row r="14588" spans="1:8" x14ac:dyDescent="0.25">
      <c r="A14588" s="5">
        <v>43416.65625</v>
      </c>
      <c r="B14588" s="5">
        <v>43416.916666666672</v>
      </c>
      <c r="C14588" s="1" t="s">
        <v>59369</v>
      </c>
      <c r="D14588" s="1" t="s">
        <v>59370</v>
      </c>
      <c r="E14588" s="1" t="s">
        <v>59371</v>
      </c>
      <c r="F14588" s="1" t="s">
        <v>59223</v>
      </c>
      <c r="G14588" s="1" t="s">
        <v>59372</v>
      </c>
      <c r="H14588" s="3" t="s">
        <v>59373</v>
      </c>
    </row>
    <row r="14589" spans="1:8" x14ac:dyDescent="0.25">
      <c r="A14589" s="5">
        <v>43420.770833333328</v>
      </c>
      <c r="B14589" s="5">
        <v>43420.854166666672</v>
      </c>
      <c r="C14589" s="1" t="s">
        <v>59374</v>
      </c>
      <c r="D14589" s="1" t="s">
        <v>59011</v>
      </c>
      <c r="E14589" s="1" t="s">
        <v>59375</v>
      </c>
      <c r="F14589" s="1" t="s">
        <v>59223</v>
      </c>
      <c r="G14589" s="1" t="s">
        <v>59376</v>
      </c>
      <c r="H14589" s="3" t="s">
        <v>59377</v>
      </c>
    </row>
    <row r="14590" spans="1:8" x14ac:dyDescent="0.25">
      <c r="A14590" s="2">
        <v>43551.791666666672</v>
      </c>
      <c r="B14590" s="2">
        <v>43551.875</v>
      </c>
      <c r="C14590" s="1" t="s">
        <v>59378</v>
      </c>
      <c r="D14590" s="1" t="s">
        <v>59350</v>
      </c>
      <c r="E14590" s="1" t="s">
        <v>59379</v>
      </c>
      <c r="F14590" s="1" t="s">
        <v>59223</v>
      </c>
      <c r="G14590" s="1" t="s">
        <v>59380</v>
      </c>
      <c r="H14590" s="3" t="s">
        <v>59381</v>
      </c>
    </row>
    <row r="14591" spans="1:8" x14ac:dyDescent="0.25">
      <c r="A14591" s="2">
        <v>43412.75</v>
      </c>
      <c r="B14591" s="2">
        <v>43412.875</v>
      </c>
      <c r="C14591" s="1" t="s">
        <v>59080</v>
      </c>
      <c r="D14591" s="1" t="s">
        <v>59081</v>
      </c>
      <c r="E14591" s="1" t="s">
        <v>59382</v>
      </c>
      <c r="F14591" s="1" t="s">
        <v>59223</v>
      </c>
      <c r="G14591" s="1" t="s">
        <v>59383</v>
      </c>
      <c r="H14591" s="3" t="s">
        <v>59384</v>
      </c>
    </row>
    <row r="14592" spans="1:8" x14ac:dyDescent="0.25">
      <c r="A14592" s="5">
        <v>43417.75</v>
      </c>
      <c r="B14592" s="5">
        <v>43417.833333333328</v>
      </c>
      <c r="C14592" s="1" t="s">
        <v>59385</v>
      </c>
      <c r="D14592" s="1" t="s">
        <v>59386</v>
      </c>
      <c r="E14592" s="1" t="s">
        <v>59387</v>
      </c>
      <c r="F14592" s="1" t="s">
        <v>59223</v>
      </c>
      <c r="G14592" s="1" t="s">
        <v>59388</v>
      </c>
      <c r="H14592" s="3" t="s">
        <v>59389</v>
      </c>
    </row>
    <row r="14593" spans="1:8" x14ac:dyDescent="0.25">
      <c r="A14593" s="5">
        <v>43417.791666666672</v>
      </c>
      <c r="B14593" s="5">
        <v>43417.875</v>
      </c>
      <c r="C14593" s="1" t="s">
        <v>59390</v>
      </c>
      <c r="D14593" s="1" t="s">
        <v>58941</v>
      </c>
      <c r="E14593" s="1" t="s">
        <v>59391</v>
      </c>
      <c r="F14593" s="1" t="s">
        <v>59223</v>
      </c>
      <c r="G14593" s="1" t="s">
        <v>59392</v>
      </c>
      <c r="H14593" s="3" t="s">
        <v>59393</v>
      </c>
    </row>
    <row r="14594" spans="1:8" x14ac:dyDescent="0.25">
      <c r="A14594" s="5">
        <v>43416.791666666672</v>
      </c>
      <c r="B14594" s="5">
        <v>43416.875</v>
      </c>
      <c r="C14594" s="1" t="s">
        <v>59394</v>
      </c>
      <c r="D14594" s="1"/>
      <c r="E14594" s="1" t="s">
        <v>59395</v>
      </c>
      <c r="F14594" s="1" t="s">
        <v>59223</v>
      </c>
      <c r="G14594" s="1" t="s">
        <v>59396</v>
      </c>
      <c r="H14594" s="3" t="s">
        <v>59397</v>
      </c>
    </row>
    <row r="14595" spans="1:8" x14ac:dyDescent="0.25">
      <c r="A14595" s="5">
        <v>43416.375</v>
      </c>
      <c r="B14595" s="5">
        <v>43416.708333333328</v>
      </c>
      <c r="C14595" s="1" t="s">
        <v>59398</v>
      </c>
      <c r="D14595" s="1"/>
      <c r="E14595" s="1" t="s">
        <v>59399</v>
      </c>
      <c r="F14595" s="1" t="s">
        <v>59223</v>
      </c>
      <c r="G14595" s="1" t="s">
        <v>59400</v>
      </c>
      <c r="H14595" s="3" t="s">
        <v>59401</v>
      </c>
    </row>
    <row r="14596" spans="1:8" x14ac:dyDescent="0.25">
      <c r="A14596" s="5">
        <v>43417.354166666672</v>
      </c>
      <c r="B14596" s="5">
        <v>43417.708333333328</v>
      </c>
      <c r="C14596" s="1" t="s">
        <v>59402</v>
      </c>
      <c r="D14596" s="1"/>
      <c r="E14596" s="1" t="s">
        <v>59403</v>
      </c>
      <c r="F14596" s="1" t="s">
        <v>59223</v>
      </c>
      <c r="G14596" s="1" t="s">
        <v>59404</v>
      </c>
      <c r="H14596" s="3" t="s">
        <v>59405</v>
      </c>
    </row>
    <row r="14597" spans="1:8" x14ac:dyDescent="0.25">
      <c r="A14597" s="5">
        <v>43417.375</v>
      </c>
      <c r="B14597" s="5">
        <v>43417.75</v>
      </c>
      <c r="C14597" s="1" t="s">
        <v>59406</v>
      </c>
      <c r="D14597" s="1"/>
      <c r="E14597" s="1" t="s">
        <v>59407</v>
      </c>
      <c r="F14597" s="1" t="s">
        <v>59223</v>
      </c>
      <c r="G14597" s="1" t="s">
        <v>59408</v>
      </c>
      <c r="H14597" s="3" t="s">
        <v>59409</v>
      </c>
    </row>
    <row r="14598" spans="1:8" x14ac:dyDescent="0.25">
      <c r="A14598" s="5">
        <v>43417.375</v>
      </c>
      <c r="B14598" s="5">
        <v>43417.729166666672</v>
      </c>
      <c r="C14598" s="1" t="s">
        <v>59410</v>
      </c>
      <c r="D14598" s="1"/>
      <c r="E14598" s="1" t="s">
        <v>59411</v>
      </c>
      <c r="F14598" s="1" t="s">
        <v>59223</v>
      </c>
      <c r="G14598" s="1" t="s">
        <v>59412</v>
      </c>
      <c r="H14598" s="3" t="s">
        <v>59413</v>
      </c>
    </row>
    <row r="14599" spans="1:8" x14ac:dyDescent="0.25">
      <c r="A14599" s="5">
        <v>43417.375</v>
      </c>
      <c r="B14599" s="5">
        <v>43417.729166666672</v>
      </c>
      <c r="C14599" s="1" t="s">
        <v>59414</v>
      </c>
      <c r="D14599" s="1"/>
      <c r="E14599" s="1" t="s">
        <v>59415</v>
      </c>
      <c r="F14599" s="1" t="s">
        <v>59223</v>
      </c>
      <c r="G14599" s="1" t="s">
        <v>59416</v>
      </c>
      <c r="H14599" s="3" t="s">
        <v>59417</v>
      </c>
    </row>
    <row r="14600" spans="1:8" x14ac:dyDescent="0.25">
      <c r="A14600" s="5">
        <v>43417.375</v>
      </c>
      <c r="B14600" s="5">
        <v>43417.708333333328</v>
      </c>
      <c r="C14600" s="1" t="s">
        <v>59418</v>
      </c>
      <c r="D14600" s="1"/>
      <c r="E14600" s="1" t="s">
        <v>59419</v>
      </c>
      <c r="F14600" s="1" t="s">
        <v>59223</v>
      </c>
      <c r="G14600" s="1" t="s">
        <v>59420</v>
      </c>
      <c r="H14600" s="3" t="s">
        <v>59421</v>
      </c>
    </row>
    <row r="14601" spans="1:8" x14ac:dyDescent="0.25">
      <c r="A14601" s="5">
        <v>43417.416666666672</v>
      </c>
      <c r="B14601" s="5">
        <v>43417.75</v>
      </c>
      <c r="C14601" s="1" t="s">
        <v>59422</v>
      </c>
      <c r="D14601" s="1"/>
      <c r="E14601" s="1" t="s">
        <v>59423</v>
      </c>
      <c r="F14601" s="1" t="s">
        <v>59223</v>
      </c>
      <c r="G14601" s="1" t="s">
        <v>59424</v>
      </c>
      <c r="H14601" s="3" t="s">
        <v>59425</v>
      </c>
    </row>
    <row r="14602" spans="1:8" x14ac:dyDescent="0.25">
      <c r="A14602" s="5">
        <v>43417.5</v>
      </c>
      <c r="B14602" s="5">
        <v>43417.541666666672</v>
      </c>
      <c r="C14602" s="1" t="s">
        <v>59426</v>
      </c>
      <c r="D14602" s="1"/>
      <c r="E14602" s="1" t="s">
        <v>59427</v>
      </c>
      <c r="F14602" s="1" t="s">
        <v>59223</v>
      </c>
      <c r="G14602" s="1" t="s">
        <v>59428</v>
      </c>
      <c r="H14602" s="3" t="s">
        <v>59429</v>
      </c>
    </row>
    <row r="14603" spans="1:8" x14ac:dyDescent="0.25">
      <c r="A14603" s="5">
        <v>43417.708333333328</v>
      </c>
      <c r="B14603" s="5">
        <v>43417.916666666672</v>
      </c>
      <c r="C14603" s="1" t="s">
        <v>59430</v>
      </c>
      <c r="D14603" s="1"/>
      <c r="E14603" s="1" t="s">
        <v>59431</v>
      </c>
      <c r="F14603" s="1" t="s">
        <v>59223</v>
      </c>
      <c r="G14603" s="1" t="s">
        <v>59432</v>
      </c>
      <c r="H14603" s="3" t="s">
        <v>59433</v>
      </c>
    </row>
    <row r="14604" spans="1:8" x14ac:dyDescent="0.25">
      <c r="A14604" s="5">
        <v>43417.583333333328</v>
      </c>
      <c r="B14604" s="5">
        <v>43417.625</v>
      </c>
      <c r="C14604" s="1" t="s">
        <v>59434</v>
      </c>
      <c r="D14604" s="1"/>
      <c r="E14604" s="1" t="s">
        <v>59435</v>
      </c>
      <c r="F14604" s="1" t="s">
        <v>59223</v>
      </c>
      <c r="G14604" s="1" t="s">
        <v>59436</v>
      </c>
      <c r="H14604" s="3" t="s">
        <v>59437</v>
      </c>
    </row>
    <row r="14605" spans="1:8" x14ac:dyDescent="0.25">
      <c r="A14605" s="5">
        <v>43418.354166666672</v>
      </c>
      <c r="B14605" s="5">
        <v>43418.479166666672</v>
      </c>
      <c r="C14605" s="1" t="s">
        <v>59438</v>
      </c>
      <c r="D14605" s="1"/>
      <c r="E14605" s="1" t="s">
        <v>59439</v>
      </c>
      <c r="F14605" s="1" t="s">
        <v>59223</v>
      </c>
      <c r="G14605" s="1" t="s">
        <v>59440</v>
      </c>
      <c r="H14605" s="3" t="s">
        <v>59441</v>
      </c>
    </row>
    <row r="14606" spans="1:8" x14ac:dyDescent="0.25">
      <c r="A14606" s="5">
        <v>43418.375</v>
      </c>
      <c r="B14606" s="5">
        <v>43418.75</v>
      </c>
      <c r="C14606" s="1" t="s">
        <v>59442</v>
      </c>
      <c r="D14606" s="1"/>
      <c r="E14606" s="1" t="s">
        <v>59443</v>
      </c>
      <c r="F14606" s="1" t="s">
        <v>59223</v>
      </c>
      <c r="G14606" s="1" t="s">
        <v>59444</v>
      </c>
      <c r="H14606" s="3" t="s">
        <v>59445</v>
      </c>
    </row>
    <row r="14607" spans="1:8" x14ac:dyDescent="0.25">
      <c r="A14607" s="5">
        <v>43418.375</v>
      </c>
      <c r="B14607" s="5">
        <v>43418.75</v>
      </c>
      <c r="C14607" s="1" t="s">
        <v>59446</v>
      </c>
      <c r="D14607" s="1"/>
      <c r="E14607" s="1" t="s">
        <v>59447</v>
      </c>
      <c r="F14607" s="1" t="s">
        <v>59223</v>
      </c>
      <c r="G14607" s="1" t="s">
        <v>59448</v>
      </c>
      <c r="H14607" s="3" t="s">
        <v>59449</v>
      </c>
    </row>
    <row r="14608" spans="1:8" x14ac:dyDescent="0.25">
      <c r="A14608" s="5">
        <v>43418.375</v>
      </c>
      <c r="B14608" s="5">
        <v>43418.75</v>
      </c>
      <c r="C14608" s="1" t="s">
        <v>59450</v>
      </c>
      <c r="D14608" s="1"/>
      <c r="E14608" s="1" t="s">
        <v>59451</v>
      </c>
      <c r="F14608" s="1" t="s">
        <v>59223</v>
      </c>
      <c r="G14608" s="1" t="s">
        <v>59452</v>
      </c>
      <c r="H14608" s="3" t="s">
        <v>59453</v>
      </c>
    </row>
    <row r="14609" spans="1:8" x14ac:dyDescent="0.25">
      <c r="A14609" s="5">
        <v>43418.4375</v>
      </c>
      <c r="B14609" s="5">
        <v>43418.479166666672</v>
      </c>
      <c r="C14609" s="1" t="s">
        <v>439</v>
      </c>
      <c r="D14609" s="1"/>
      <c r="E14609" s="1" t="s">
        <v>59454</v>
      </c>
      <c r="F14609" s="1" t="s">
        <v>59223</v>
      </c>
      <c r="G14609" s="1" t="s">
        <v>59455</v>
      </c>
      <c r="H14609" s="3" t="s">
        <v>59456</v>
      </c>
    </row>
    <row r="14610" spans="1:8" x14ac:dyDescent="0.25">
      <c r="A14610" s="5">
        <v>43419.375</v>
      </c>
      <c r="B14610" s="5">
        <v>43419.75</v>
      </c>
      <c r="C14610" s="1" t="s">
        <v>59457</v>
      </c>
      <c r="D14610" s="1"/>
      <c r="E14610" s="1" t="s">
        <v>59458</v>
      </c>
      <c r="F14610" s="1" t="s">
        <v>59223</v>
      </c>
      <c r="G14610" s="1" t="s">
        <v>59459</v>
      </c>
      <c r="H14610" s="3" t="s">
        <v>59460</v>
      </c>
    </row>
    <row r="14611" spans="1:8" x14ac:dyDescent="0.25">
      <c r="A14611" s="5">
        <v>43419.375</v>
      </c>
      <c r="B14611" s="5">
        <v>43419.708333333328</v>
      </c>
      <c r="C14611" s="1" t="s">
        <v>59461</v>
      </c>
      <c r="D14611" s="1"/>
      <c r="E14611" s="1" t="s">
        <v>59462</v>
      </c>
      <c r="F14611" s="1" t="s">
        <v>59223</v>
      </c>
      <c r="G14611" s="1" t="s">
        <v>59463</v>
      </c>
      <c r="H14611" s="3" t="s">
        <v>59464</v>
      </c>
    </row>
    <row r="14612" spans="1:8" x14ac:dyDescent="0.25">
      <c r="A14612" s="5">
        <v>43419.375</v>
      </c>
      <c r="B14612" s="5">
        <v>43419.708333333328</v>
      </c>
      <c r="C14612" s="1" t="s">
        <v>59465</v>
      </c>
      <c r="D14612" s="1"/>
      <c r="E14612" s="1" t="s">
        <v>59466</v>
      </c>
      <c r="F14612" s="1" t="s">
        <v>59223</v>
      </c>
      <c r="G14612" s="1" t="s">
        <v>59467</v>
      </c>
      <c r="H14612" s="3" t="s">
        <v>59468</v>
      </c>
    </row>
    <row r="14613" spans="1:8" x14ac:dyDescent="0.25">
      <c r="A14613" s="5">
        <v>43419.395833333328</v>
      </c>
      <c r="B14613" s="5">
        <v>43419.625</v>
      </c>
      <c r="C14613" s="1" t="s">
        <v>59469</v>
      </c>
      <c r="D14613" s="1"/>
      <c r="E14613" s="1" t="s">
        <v>59470</v>
      </c>
      <c r="F14613" s="1" t="s">
        <v>59223</v>
      </c>
      <c r="G14613" s="1" t="s">
        <v>59471</v>
      </c>
      <c r="H14613" s="3" t="s">
        <v>59472</v>
      </c>
    </row>
    <row r="14614" spans="1:8" x14ac:dyDescent="0.25">
      <c r="A14614" s="5">
        <v>43419.75</v>
      </c>
      <c r="B14614" s="5">
        <v>43419.833333333328</v>
      </c>
      <c r="C14614" s="1" t="s">
        <v>59473</v>
      </c>
      <c r="D14614" s="1"/>
      <c r="E14614" s="1" t="s">
        <v>59474</v>
      </c>
      <c r="F14614" s="1" t="s">
        <v>59223</v>
      </c>
      <c r="G14614" s="1" t="s">
        <v>59475</v>
      </c>
      <c r="H14614" s="3" t="s">
        <v>59476</v>
      </c>
    </row>
    <row r="14615" spans="1:8" x14ac:dyDescent="0.25">
      <c r="A14615" s="5">
        <v>43420.375</v>
      </c>
      <c r="B14615" s="5">
        <v>43420.708333333328</v>
      </c>
      <c r="C14615" s="1" t="s">
        <v>59477</v>
      </c>
      <c r="D14615" s="1"/>
      <c r="E14615" s="1" t="s">
        <v>59478</v>
      </c>
      <c r="F14615" s="1" t="s">
        <v>59223</v>
      </c>
      <c r="G14615" s="1" t="s">
        <v>59479</v>
      </c>
      <c r="H14615" s="3" t="s">
        <v>59480</v>
      </c>
    </row>
    <row r="14616" spans="1:8" x14ac:dyDescent="0.25">
      <c r="A14616" s="5">
        <v>43420.375</v>
      </c>
      <c r="B14616" s="5">
        <v>43420.708333333328</v>
      </c>
      <c r="C14616" s="1" t="s">
        <v>59481</v>
      </c>
      <c r="D14616" s="1"/>
      <c r="E14616" s="1" t="s">
        <v>59482</v>
      </c>
      <c r="F14616" s="1" t="s">
        <v>59223</v>
      </c>
      <c r="G14616" s="1" t="s">
        <v>59483</v>
      </c>
      <c r="H14616" s="3" t="s">
        <v>59484</v>
      </c>
    </row>
    <row r="14617" spans="1:8" x14ac:dyDescent="0.25">
      <c r="A14617" s="5">
        <v>43423.375</v>
      </c>
      <c r="B14617" s="5">
        <v>43423.75</v>
      </c>
      <c r="C14617" s="1" t="s">
        <v>59485</v>
      </c>
      <c r="D14617" s="1"/>
      <c r="E14617" s="1" t="s">
        <v>59486</v>
      </c>
      <c r="F14617" s="1" t="s">
        <v>59223</v>
      </c>
      <c r="G14617" s="1" t="s">
        <v>59487</v>
      </c>
      <c r="H14617" s="3" t="s">
        <v>59488</v>
      </c>
    </row>
    <row r="14618" spans="1:8" x14ac:dyDescent="0.25">
      <c r="A14618" s="5">
        <v>43423.395833333328</v>
      </c>
      <c r="B14618" s="5">
        <v>43423.5</v>
      </c>
      <c r="C14618" s="1" t="s">
        <v>59489</v>
      </c>
      <c r="D14618" s="1"/>
      <c r="E14618" s="1" t="s">
        <v>59490</v>
      </c>
      <c r="F14618" s="1" t="s">
        <v>59223</v>
      </c>
      <c r="G14618" s="1" t="s">
        <v>59491</v>
      </c>
      <c r="H14618" s="3" t="s">
        <v>59492</v>
      </c>
    </row>
    <row r="14619" spans="1:8" x14ac:dyDescent="0.25">
      <c r="A14619" s="5">
        <v>43423.791666666672</v>
      </c>
      <c r="B14619" s="5">
        <v>43423.916666666672</v>
      </c>
      <c r="C14619" s="1" t="s">
        <v>59493</v>
      </c>
      <c r="D14619" s="1"/>
      <c r="E14619" s="1" t="s">
        <v>59494</v>
      </c>
      <c r="F14619" s="1" t="s">
        <v>59223</v>
      </c>
      <c r="G14619" s="1" t="s">
        <v>59495</v>
      </c>
      <c r="H14619" s="3" t="s">
        <v>59496</v>
      </c>
    </row>
    <row r="14620" spans="1:8" x14ac:dyDescent="0.25">
      <c r="A14620" s="5">
        <v>43424.541666666672</v>
      </c>
      <c r="B14620" s="5">
        <v>43426.833333333328</v>
      </c>
      <c r="C14620" s="1" t="s">
        <v>59497</v>
      </c>
      <c r="D14620" s="1"/>
      <c r="E14620" s="1" t="s">
        <v>59498</v>
      </c>
      <c r="F14620" s="1" t="s">
        <v>59223</v>
      </c>
      <c r="G14620" s="1" t="s">
        <v>59499</v>
      </c>
      <c r="H14620" s="3" t="s">
        <v>59500</v>
      </c>
    </row>
    <row r="14621" spans="1:8" x14ac:dyDescent="0.25">
      <c r="A14621" s="5">
        <v>43424.395833333328</v>
      </c>
      <c r="B14621" s="5">
        <v>43424.770833333328</v>
      </c>
      <c r="C14621" s="1" t="s">
        <v>59501</v>
      </c>
      <c r="D14621" s="1"/>
      <c r="E14621" s="1" t="s">
        <v>59502</v>
      </c>
      <c r="F14621" s="1" t="s">
        <v>59223</v>
      </c>
      <c r="G14621" s="1" t="s">
        <v>59503</v>
      </c>
      <c r="H14621" s="3" t="s">
        <v>59504</v>
      </c>
    </row>
    <row r="14622" spans="1:8" x14ac:dyDescent="0.25">
      <c r="A14622" s="5">
        <v>43424.416666666672</v>
      </c>
      <c r="B14622" s="5">
        <v>43424.5</v>
      </c>
      <c r="C14622" s="1" t="s">
        <v>59505</v>
      </c>
      <c r="D14622" s="1"/>
      <c r="E14622" s="1" t="s">
        <v>59506</v>
      </c>
      <c r="F14622" s="1" t="s">
        <v>59223</v>
      </c>
      <c r="G14622" s="1" t="s">
        <v>59507</v>
      </c>
      <c r="H14622" s="3" t="s">
        <v>59508</v>
      </c>
    </row>
    <row r="14623" spans="1:8" x14ac:dyDescent="0.25">
      <c r="A14623" s="5">
        <v>43424.729166666672</v>
      </c>
      <c r="B14623" s="5">
        <v>43424.854166666672</v>
      </c>
      <c r="C14623" s="1" t="s">
        <v>59509</v>
      </c>
      <c r="D14623" s="1"/>
      <c r="E14623" s="1" t="s">
        <v>59510</v>
      </c>
      <c r="F14623" s="1" t="s">
        <v>59223</v>
      </c>
      <c r="G14623" s="1" t="s">
        <v>59511</v>
      </c>
      <c r="H14623" s="3" t="s">
        <v>59512</v>
      </c>
    </row>
    <row r="14624" spans="1:8" x14ac:dyDescent="0.25">
      <c r="A14624" s="5">
        <v>43390.75</v>
      </c>
      <c r="B14624" s="5">
        <v>43425.875</v>
      </c>
      <c r="C14624" s="1" t="s">
        <v>59513</v>
      </c>
      <c r="D14624" s="1"/>
      <c r="E14624" s="1" t="s">
        <v>59514</v>
      </c>
      <c r="F14624" s="1" t="s">
        <v>59223</v>
      </c>
      <c r="G14624" s="1" t="s">
        <v>59515</v>
      </c>
      <c r="H14624" s="3" t="s">
        <v>59516</v>
      </c>
    </row>
    <row r="14625" spans="1:8" x14ac:dyDescent="0.25">
      <c r="A14625" s="5">
        <v>43426.375</v>
      </c>
      <c r="B14625" s="5">
        <v>43426.75</v>
      </c>
      <c r="C14625" s="1" t="s">
        <v>59517</v>
      </c>
      <c r="D14625" s="1"/>
      <c r="E14625" s="1" t="s">
        <v>59518</v>
      </c>
      <c r="F14625" s="1" t="s">
        <v>59223</v>
      </c>
      <c r="G14625" s="1" t="s">
        <v>59519</v>
      </c>
      <c r="H14625" s="3" t="s">
        <v>59520</v>
      </c>
    </row>
    <row r="14626" spans="1:8" x14ac:dyDescent="0.25">
      <c r="A14626" s="5">
        <v>43426.416666666672</v>
      </c>
      <c r="B14626" s="5">
        <v>43426.708333333328</v>
      </c>
      <c r="C14626" s="1" t="s">
        <v>59521</v>
      </c>
      <c r="D14626" s="1"/>
      <c r="E14626" s="1" t="s">
        <v>59522</v>
      </c>
      <c r="F14626" s="1" t="s">
        <v>59223</v>
      </c>
      <c r="G14626" s="1" t="s">
        <v>59523</v>
      </c>
      <c r="H14626" s="3" t="s">
        <v>59524</v>
      </c>
    </row>
    <row r="14627" spans="1:8" x14ac:dyDescent="0.25">
      <c r="A14627" s="5">
        <v>43426.6875</v>
      </c>
      <c r="B14627" s="5">
        <v>43426.770833333328</v>
      </c>
      <c r="C14627" s="1" t="s">
        <v>59525</v>
      </c>
      <c r="D14627" s="1"/>
      <c r="E14627" s="1" t="s">
        <v>59526</v>
      </c>
      <c r="F14627" s="1" t="s">
        <v>59223</v>
      </c>
      <c r="G14627" s="1" t="s">
        <v>59527</v>
      </c>
      <c r="H14627" s="3" t="s">
        <v>59528</v>
      </c>
    </row>
    <row r="14628" spans="1:8" x14ac:dyDescent="0.25">
      <c r="A14628" s="5">
        <v>43426.75</v>
      </c>
      <c r="B14628" s="5">
        <v>43426.9375</v>
      </c>
      <c r="C14628" s="1" t="s">
        <v>59529</v>
      </c>
      <c r="D14628" s="1"/>
      <c r="E14628" s="1" t="s">
        <v>59530</v>
      </c>
      <c r="F14628" s="1" t="s">
        <v>59223</v>
      </c>
      <c r="G14628" s="1" t="s">
        <v>59531</v>
      </c>
      <c r="H14628" s="3" t="s">
        <v>59532</v>
      </c>
    </row>
    <row r="14629" spans="1:8" x14ac:dyDescent="0.25">
      <c r="A14629" s="5">
        <v>43426.75</v>
      </c>
      <c r="B14629" s="5">
        <v>43426.854166666672</v>
      </c>
      <c r="C14629" s="1" t="s">
        <v>59533</v>
      </c>
      <c r="D14629" s="1"/>
      <c r="E14629" s="1" t="s">
        <v>59534</v>
      </c>
      <c r="F14629" s="1" t="s">
        <v>59223</v>
      </c>
      <c r="G14629" s="1" t="s">
        <v>59535</v>
      </c>
      <c r="H14629" s="3" t="s">
        <v>59536</v>
      </c>
    </row>
    <row r="14630" spans="1:8" x14ac:dyDescent="0.25">
      <c r="A14630" s="5">
        <v>43427.5625</v>
      </c>
      <c r="B14630" s="5">
        <v>43427.791666666672</v>
      </c>
      <c r="C14630" s="1" t="s">
        <v>59537</v>
      </c>
      <c r="D14630" s="1"/>
      <c r="E14630" s="1" t="s">
        <v>59538</v>
      </c>
      <c r="F14630" s="1" t="s">
        <v>59223</v>
      </c>
      <c r="G14630" s="1" t="s">
        <v>59539</v>
      </c>
      <c r="H14630" s="3" t="s">
        <v>59540</v>
      </c>
    </row>
    <row r="14631" spans="1:8" x14ac:dyDescent="0.25">
      <c r="A14631" s="5">
        <v>43428.395833333328</v>
      </c>
      <c r="B14631" s="5">
        <v>43428.833333333328</v>
      </c>
      <c r="C14631" s="1" t="s">
        <v>59541</v>
      </c>
      <c r="D14631" s="1"/>
      <c r="E14631" s="1" t="s">
        <v>59542</v>
      </c>
      <c r="F14631" s="1" t="s">
        <v>59223</v>
      </c>
      <c r="G14631" s="1" t="s">
        <v>59543</v>
      </c>
      <c r="H14631" s="3" t="s">
        <v>59544</v>
      </c>
    </row>
    <row r="14632" spans="1:8" x14ac:dyDescent="0.25">
      <c r="A14632" s="5">
        <v>43428.541666666672</v>
      </c>
      <c r="B14632" s="5">
        <v>43428.75</v>
      </c>
      <c r="C14632" s="1" t="s">
        <v>59545</v>
      </c>
      <c r="D14632" s="1"/>
      <c r="E14632" s="1" t="s">
        <v>59546</v>
      </c>
      <c r="F14632" s="1" t="s">
        <v>59223</v>
      </c>
      <c r="G14632" s="1" t="s">
        <v>59547</v>
      </c>
      <c r="H14632" s="3" t="s">
        <v>59548</v>
      </c>
    </row>
    <row r="14633" spans="1:8" x14ac:dyDescent="0.25">
      <c r="A14633" s="5">
        <v>43430.75</v>
      </c>
      <c r="B14633" s="5">
        <v>43430.895833333328</v>
      </c>
      <c r="C14633" s="1" t="s">
        <v>59549</v>
      </c>
      <c r="D14633" s="1"/>
      <c r="E14633" s="1" t="s">
        <v>59550</v>
      </c>
      <c r="F14633" s="1" t="s">
        <v>59223</v>
      </c>
      <c r="G14633" s="1" t="s">
        <v>59551</v>
      </c>
      <c r="H14633" s="3" t="s">
        <v>59552</v>
      </c>
    </row>
    <row r="14634" spans="1:8" x14ac:dyDescent="0.25">
      <c r="A14634" s="5">
        <v>43430.8125</v>
      </c>
      <c r="B14634" s="5">
        <v>43430.916666666672</v>
      </c>
      <c r="C14634" s="1" t="s">
        <v>59553</v>
      </c>
      <c r="D14634" s="1"/>
      <c r="E14634" s="1" t="s">
        <v>59554</v>
      </c>
      <c r="F14634" s="1" t="s">
        <v>59223</v>
      </c>
      <c r="G14634" s="1" t="s">
        <v>59555</v>
      </c>
      <c r="H14634" s="3" t="s">
        <v>59556</v>
      </c>
    </row>
    <row r="14635" spans="1:8" x14ac:dyDescent="0.25">
      <c r="A14635" s="5">
        <v>43431.770833333328</v>
      </c>
      <c r="B14635" s="5">
        <v>43431.895833333328</v>
      </c>
      <c r="C14635" s="1" t="s">
        <v>59557</v>
      </c>
      <c r="D14635" s="1"/>
      <c r="E14635" s="1" t="s">
        <v>59558</v>
      </c>
      <c r="F14635" s="1" t="s">
        <v>59223</v>
      </c>
      <c r="G14635" s="1" t="s">
        <v>59559</v>
      </c>
      <c r="H14635" s="3" t="s">
        <v>59560</v>
      </c>
    </row>
    <row r="14636" spans="1:8" x14ac:dyDescent="0.25">
      <c r="A14636" s="5">
        <v>43432.395833333328</v>
      </c>
      <c r="B14636" s="5">
        <v>43432.708333333328</v>
      </c>
      <c r="C14636" s="1" t="s">
        <v>59561</v>
      </c>
      <c r="D14636" s="1"/>
      <c r="E14636" s="1" t="s">
        <v>59562</v>
      </c>
      <c r="F14636" s="1" t="s">
        <v>59223</v>
      </c>
      <c r="G14636" s="1" t="s">
        <v>59563</v>
      </c>
      <c r="H14636" s="3" t="s">
        <v>59564</v>
      </c>
    </row>
    <row r="14637" spans="1:8" x14ac:dyDescent="0.25">
      <c r="A14637" s="5">
        <v>43433.625</v>
      </c>
      <c r="B14637" s="5">
        <v>43433.854166666672</v>
      </c>
      <c r="C14637" s="1" t="s">
        <v>59565</v>
      </c>
      <c r="D14637" s="1"/>
      <c r="E14637" s="1" t="s">
        <v>59566</v>
      </c>
      <c r="F14637" s="1" t="s">
        <v>59223</v>
      </c>
      <c r="G14637" s="1" t="s">
        <v>59567</v>
      </c>
      <c r="H14637" s="3" t="s">
        <v>59568</v>
      </c>
    </row>
    <row r="14638" spans="1:8" x14ac:dyDescent="0.25">
      <c r="A14638" s="5">
        <v>43433.6875</v>
      </c>
      <c r="B14638" s="5">
        <v>43433.833333333328</v>
      </c>
      <c r="C14638" s="1" t="s">
        <v>59569</v>
      </c>
      <c r="D14638" s="1"/>
      <c r="E14638" s="1" t="s">
        <v>59570</v>
      </c>
      <c r="F14638" s="1" t="s">
        <v>59223</v>
      </c>
      <c r="G14638" s="1" t="s">
        <v>59571</v>
      </c>
      <c r="H14638" s="3" t="s">
        <v>59572</v>
      </c>
    </row>
    <row r="14639" spans="1:8" x14ac:dyDescent="0.25">
      <c r="A14639" s="5">
        <v>43427.708333333328</v>
      </c>
      <c r="B14639" s="5">
        <v>43428.958333333328</v>
      </c>
      <c r="C14639" s="1" t="s">
        <v>59573</v>
      </c>
      <c r="D14639" s="1" t="s">
        <v>59574</v>
      </c>
      <c r="E14639" s="1" t="s">
        <v>59575</v>
      </c>
      <c r="F14639" s="1" t="s">
        <v>59223</v>
      </c>
      <c r="G14639" s="1" t="s">
        <v>59576</v>
      </c>
      <c r="H14639" s="3" t="s">
        <v>59577</v>
      </c>
    </row>
    <row r="14640" spans="1:8" x14ac:dyDescent="0.25">
      <c r="A14640" s="5">
        <v>43427.458333333328</v>
      </c>
      <c r="B14640" s="5">
        <v>43427.5</v>
      </c>
      <c r="C14640" s="1" t="s">
        <v>59578</v>
      </c>
      <c r="D14640" s="1"/>
      <c r="E14640" s="1" t="s">
        <v>59579</v>
      </c>
      <c r="F14640" s="1" t="s">
        <v>59223</v>
      </c>
      <c r="G14640" s="1" t="s">
        <v>59580</v>
      </c>
      <c r="H14640" s="3" t="s">
        <v>59581</v>
      </c>
    </row>
    <row r="14641" spans="1:8" x14ac:dyDescent="0.25">
      <c r="A14641" s="5">
        <v>43431.770833333328</v>
      </c>
      <c r="B14641" s="5">
        <v>43431.833333333328</v>
      </c>
      <c r="C14641" s="1" t="s">
        <v>59582</v>
      </c>
      <c r="D14641" s="1" t="s">
        <v>59058</v>
      </c>
      <c r="E14641" s="1" t="s">
        <v>59583</v>
      </c>
      <c r="F14641" s="1" t="s">
        <v>59223</v>
      </c>
      <c r="G14641" s="1" t="s">
        <v>59584</v>
      </c>
      <c r="H14641" s="3" t="s">
        <v>59585</v>
      </c>
    </row>
    <row r="14642" spans="1:8" x14ac:dyDescent="0.25">
      <c r="A14642" s="2">
        <v>43438.770833333328</v>
      </c>
      <c r="B14642" s="2">
        <v>43438.854166666672</v>
      </c>
      <c r="C14642" s="1" t="s">
        <v>59586</v>
      </c>
      <c r="D14642" s="1" t="s">
        <v>59587</v>
      </c>
      <c r="E14642" s="1" t="s">
        <v>59588</v>
      </c>
      <c r="F14642" s="1" t="s">
        <v>59223</v>
      </c>
      <c r="G14642" s="1" t="s">
        <v>59589</v>
      </c>
      <c r="H14642" s="3" t="s">
        <v>59590</v>
      </c>
    </row>
    <row r="14643" spans="1:8" x14ac:dyDescent="0.25">
      <c r="A14643" s="5">
        <v>43425.375</v>
      </c>
      <c r="B14643" s="5">
        <v>43425.708333333328</v>
      </c>
      <c r="C14643" s="1" t="s">
        <v>59591</v>
      </c>
      <c r="D14643" s="1" t="s">
        <v>59058</v>
      </c>
      <c r="E14643" s="1" t="s">
        <v>59592</v>
      </c>
      <c r="F14643" s="1" t="s">
        <v>59223</v>
      </c>
      <c r="G14643" s="1" t="s">
        <v>59593</v>
      </c>
      <c r="H14643" s="3" t="s">
        <v>59594</v>
      </c>
    </row>
    <row r="14644" spans="1:8" x14ac:dyDescent="0.25">
      <c r="A14644" s="5">
        <v>43430.770833333328</v>
      </c>
      <c r="B14644" s="5">
        <v>43430.895833333328</v>
      </c>
      <c r="C14644" s="1" t="s">
        <v>59595</v>
      </c>
      <c r="D14644" s="1" t="s">
        <v>59596</v>
      </c>
      <c r="E14644" s="1" t="s">
        <v>59597</v>
      </c>
      <c r="F14644" s="1" t="s">
        <v>59223</v>
      </c>
      <c r="G14644" s="1" t="s">
        <v>59598</v>
      </c>
      <c r="H14644" s="3" t="s">
        <v>59599</v>
      </c>
    </row>
    <row r="14645" spans="1:8" x14ac:dyDescent="0.25">
      <c r="A14645" s="5">
        <v>43424.770833333328</v>
      </c>
      <c r="B14645" s="5">
        <v>43424.854166666672</v>
      </c>
      <c r="C14645" s="1" t="s">
        <v>59600</v>
      </c>
      <c r="D14645" s="1" t="s">
        <v>59601</v>
      </c>
      <c r="E14645" s="1" t="s">
        <v>59602</v>
      </c>
      <c r="F14645" s="1" t="s">
        <v>59223</v>
      </c>
      <c r="G14645" s="1" t="s">
        <v>59603</v>
      </c>
      <c r="H14645" s="3" t="s">
        <v>59604</v>
      </c>
    </row>
    <row r="14646" spans="1:8" x14ac:dyDescent="0.25">
      <c r="A14646" s="5">
        <v>43424.770833333328</v>
      </c>
      <c r="B14646" s="5">
        <v>43424.916666666672</v>
      </c>
      <c r="C14646" s="1" t="s">
        <v>59179</v>
      </c>
      <c r="D14646" s="1" t="s">
        <v>59180</v>
      </c>
      <c r="E14646" s="1" t="s">
        <v>59605</v>
      </c>
      <c r="F14646" s="1" t="s">
        <v>59223</v>
      </c>
      <c r="G14646" s="1" t="s">
        <v>59606</v>
      </c>
      <c r="H14646" s="3" t="s">
        <v>59607</v>
      </c>
    </row>
    <row r="14647" spans="1:8" x14ac:dyDescent="0.25">
      <c r="A14647" s="5">
        <v>43419.791666666672</v>
      </c>
      <c r="B14647" s="5">
        <v>43419.875</v>
      </c>
      <c r="C14647" s="1" t="s">
        <v>59344</v>
      </c>
      <c r="D14647" s="1" t="s">
        <v>59345</v>
      </c>
      <c r="E14647" s="1" t="s">
        <v>59346</v>
      </c>
      <c r="F14647" s="1" t="s">
        <v>59223</v>
      </c>
      <c r="G14647" s="1" t="s">
        <v>59608</v>
      </c>
      <c r="H14647" s="3" t="s">
        <v>59609</v>
      </c>
    </row>
    <row r="14648" spans="1:8" x14ac:dyDescent="0.25">
      <c r="A14648" s="5">
        <v>43419.770833333328</v>
      </c>
      <c r="B14648" s="5">
        <v>43419.875</v>
      </c>
      <c r="C14648" s="1" t="s">
        <v>59610</v>
      </c>
      <c r="D14648" s="1" t="s">
        <v>59611</v>
      </c>
      <c r="E14648" s="1" t="s">
        <v>59612</v>
      </c>
      <c r="F14648" s="1" t="s">
        <v>59223</v>
      </c>
      <c r="G14648" s="1" t="s">
        <v>59613</v>
      </c>
      <c r="H14648" s="3" t="s">
        <v>59614</v>
      </c>
    </row>
    <row r="14649" spans="1:8" x14ac:dyDescent="0.25">
      <c r="A14649" s="5">
        <v>43423.791666666672</v>
      </c>
      <c r="B14649" s="5">
        <v>43423.875</v>
      </c>
      <c r="C14649" s="1" t="s">
        <v>59615</v>
      </c>
      <c r="D14649" s="1" t="s">
        <v>59616</v>
      </c>
      <c r="E14649" s="1" t="s">
        <v>59617</v>
      </c>
      <c r="F14649" s="1" t="s">
        <v>59223</v>
      </c>
      <c r="G14649" s="1" t="s">
        <v>59618</v>
      </c>
      <c r="H14649" s="3" t="s">
        <v>59619</v>
      </c>
    </row>
    <row r="14650" spans="1:8" x14ac:dyDescent="0.25">
      <c r="A14650" s="5">
        <v>43418.791666666672</v>
      </c>
      <c r="B14650" s="5">
        <v>43418.875</v>
      </c>
      <c r="C14650" s="1" t="s">
        <v>59304</v>
      </c>
      <c r="D14650" s="1" t="s">
        <v>59305</v>
      </c>
      <c r="E14650" s="1" t="s">
        <v>59620</v>
      </c>
      <c r="F14650" s="1" t="s">
        <v>59223</v>
      </c>
      <c r="G14650" s="1" t="s">
        <v>59621</v>
      </c>
      <c r="H14650" s="3" t="s">
        <v>59622</v>
      </c>
    </row>
    <row r="14651" spans="1:8" x14ac:dyDescent="0.25">
      <c r="A14651" s="2">
        <v>43488.78125</v>
      </c>
      <c r="B14651" s="2">
        <v>43488.864583333328</v>
      </c>
      <c r="C14651" s="1" t="s">
        <v>59623</v>
      </c>
      <c r="D14651" s="1" t="s">
        <v>59092</v>
      </c>
      <c r="E14651" s="1" t="s">
        <v>59624</v>
      </c>
      <c r="F14651" s="1" t="s">
        <v>59223</v>
      </c>
      <c r="G14651" s="1" t="s">
        <v>59625</v>
      </c>
      <c r="H14651" s="3" t="s">
        <v>59626</v>
      </c>
    </row>
    <row r="14652" spans="1:8" x14ac:dyDescent="0.25">
      <c r="A14652" s="5">
        <v>43431.375</v>
      </c>
      <c r="B14652" s="5">
        <v>43431.4375</v>
      </c>
      <c r="C14652" s="1" t="s">
        <v>59627</v>
      </c>
      <c r="D14652" s="1" t="s">
        <v>59120</v>
      </c>
      <c r="E14652" s="1" t="s">
        <v>59628</v>
      </c>
      <c r="F14652" s="1" t="s">
        <v>59223</v>
      </c>
      <c r="G14652" s="1" t="s">
        <v>59629</v>
      </c>
      <c r="H14652" s="3" t="s">
        <v>59630</v>
      </c>
    </row>
    <row r="14653" spans="1:8" x14ac:dyDescent="0.25">
      <c r="A14653" s="5">
        <v>43427.6875</v>
      </c>
      <c r="B14653" s="5">
        <v>43427.770833333328</v>
      </c>
      <c r="C14653" s="1" t="s">
        <v>59631</v>
      </c>
      <c r="D14653" s="1" t="s">
        <v>59231</v>
      </c>
      <c r="E14653" s="1" t="s">
        <v>59632</v>
      </c>
      <c r="F14653" s="1" t="s">
        <v>59223</v>
      </c>
      <c r="G14653" s="1" t="s">
        <v>59633</v>
      </c>
      <c r="H14653" s="3" t="s">
        <v>59634</v>
      </c>
    </row>
    <row r="14654" spans="1:8" x14ac:dyDescent="0.25">
      <c r="A14654" s="5">
        <v>43417.791666666672</v>
      </c>
      <c r="B14654" s="5">
        <v>43417.875</v>
      </c>
      <c r="C14654" s="1" t="s">
        <v>59390</v>
      </c>
      <c r="D14654" s="1" t="s">
        <v>58941</v>
      </c>
      <c r="E14654" s="1" t="s">
        <v>59391</v>
      </c>
      <c r="F14654" s="1" t="s">
        <v>59223</v>
      </c>
      <c r="G14654" s="1" t="s">
        <v>59635</v>
      </c>
      <c r="H14654" s="3" t="s">
        <v>59636</v>
      </c>
    </row>
    <row r="14655" spans="1:8" x14ac:dyDescent="0.25">
      <c r="A14655" s="5">
        <v>43417.75</v>
      </c>
      <c r="B14655" s="5">
        <v>43417.833333333328</v>
      </c>
      <c r="C14655" s="1" t="s">
        <v>59327</v>
      </c>
      <c r="D14655" s="1" t="s">
        <v>59092</v>
      </c>
      <c r="E14655" s="1" t="s">
        <v>59328</v>
      </c>
      <c r="F14655" s="1" t="s">
        <v>59223</v>
      </c>
      <c r="G14655" s="1" t="s">
        <v>59637</v>
      </c>
      <c r="H14655" s="3" t="s">
        <v>59638</v>
      </c>
    </row>
    <row r="14656" spans="1:8" x14ac:dyDescent="0.25">
      <c r="A14656" s="5">
        <v>43417.75</v>
      </c>
      <c r="B14656" s="5">
        <v>43417.833333333328</v>
      </c>
      <c r="C14656" s="1" t="s">
        <v>59385</v>
      </c>
      <c r="D14656" s="1" t="s">
        <v>59386</v>
      </c>
      <c r="E14656" s="1" t="s">
        <v>59387</v>
      </c>
      <c r="F14656" s="1" t="s">
        <v>59223</v>
      </c>
      <c r="G14656" s="1" t="s">
        <v>59639</v>
      </c>
      <c r="H14656" s="3" t="s">
        <v>59640</v>
      </c>
    </row>
    <row r="14657" spans="1:8" x14ac:dyDescent="0.25">
      <c r="A14657" s="2">
        <v>43438.75</v>
      </c>
      <c r="B14657" s="2">
        <v>43438.875</v>
      </c>
      <c r="C14657" s="1" t="s">
        <v>59641</v>
      </c>
      <c r="D14657" s="1" t="s">
        <v>58908</v>
      </c>
      <c r="E14657" s="1" t="s">
        <v>59642</v>
      </c>
      <c r="F14657" s="1" t="s">
        <v>59223</v>
      </c>
      <c r="G14657" s="1" t="s">
        <v>59643</v>
      </c>
      <c r="H14657" s="3" t="s">
        <v>59644</v>
      </c>
    </row>
    <row r="14658" spans="1:8" x14ac:dyDescent="0.25">
      <c r="A14658" s="5">
        <v>43431.791666666672</v>
      </c>
      <c r="B14658" s="5">
        <v>43431.916666666672</v>
      </c>
      <c r="C14658" s="1" t="s">
        <v>59645</v>
      </c>
      <c r="D14658" s="1" t="s">
        <v>59646</v>
      </c>
      <c r="E14658" s="1" t="s">
        <v>59647</v>
      </c>
      <c r="F14658" s="1" t="s">
        <v>59223</v>
      </c>
      <c r="G14658" s="1" t="s">
        <v>59648</v>
      </c>
      <c r="H14658" s="3" t="s">
        <v>59649</v>
      </c>
    </row>
    <row r="14659" spans="1:8" x14ac:dyDescent="0.25">
      <c r="A14659" s="5">
        <v>43422.416666666672</v>
      </c>
      <c r="B14659" s="5">
        <v>43422.75</v>
      </c>
      <c r="C14659" s="1" t="s">
        <v>59650</v>
      </c>
      <c r="D14659" s="1" t="s">
        <v>59651</v>
      </c>
      <c r="E14659" s="1" t="s">
        <v>59652</v>
      </c>
      <c r="F14659" s="1" t="s">
        <v>59223</v>
      </c>
      <c r="G14659" s="1" t="s">
        <v>59653</v>
      </c>
      <c r="H14659" s="3" t="s">
        <v>59654</v>
      </c>
    </row>
    <row r="14660" spans="1:8" x14ac:dyDescent="0.25">
      <c r="A14660" s="5">
        <v>43417.802083333328</v>
      </c>
      <c r="B14660" s="5">
        <v>43417.895833333328</v>
      </c>
      <c r="C14660" s="1" t="s">
        <v>59105</v>
      </c>
      <c r="D14660" s="1" t="s">
        <v>59106</v>
      </c>
      <c r="E14660" s="1" t="s">
        <v>59655</v>
      </c>
      <c r="F14660" s="1" t="s">
        <v>59223</v>
      </c>
      <c r="G14660" s="1" t="s">
        <v>59656</v>
      </c>
      <c r="H14660" s="3" t="s">
        <v>59657</v>
      </c>
    </row>
    <row r="14661" spans="1:8" x14ac:dyDescent="0.25">
      <c r="A14661" s="5">
        <v>43419.791666666672</v>
      </c>
      <c r="B14661" s="5">
        <v>43419.875</v>
      </c>
      <c r="C14661" s="1" t="s">
        <v>59344</v>
      </c>
      <c r="D14661" s="1" t="s">
        <v>59345</v>
      </c>
      <c r="E14661" s="1" t="s">
        <v>59346</v>
      </c>
      <c r="F14661" s="1" t="s">
        <v>59223</v>
      </c>
      <c r="G14661" s="1" t="s">
        <v>59658</v>
      </c>
      <c r="H14661" s="3" t="s">
        <v>59659</v>
      </c>
    </row>
    <row r="14662" spans="1:8" x14ac:dyDescent="0.25">
      <c r="A14662" s="5">
        <v>43419.770833333328</v>
      </c>
      <c r="B14662" s="5">
        <v>43419.875</v>
      </c>
      <c r="C14662" s="1" t="s">
        <v>59610</v>
      </c>
      <c r="D14662" s="1" t="s">
        <v>59611</v>
      </c>
      <c r="E14662" s="1" t="s">
        <v>59612</v>
      </c>
      <c r="F14662" s="1" t="s">
        <v>59223</v>
      </c>
      <c r="G14662" s="1" t="s">
        <v>59660</v>
      </c>
      <c r="H14662" s="3" t="s">
        <v>59661</v>
      </c>
    </row>
    <row r="14663" spans="1:8" x14ac:dyDescent="0.25">
      <c r="A14663" s="5">
        <v>43417.791666666672</v>
      </c>
      <c r="B14663" s="5">
        <v>43417.916666666672</v>
      </c>
      <c r="C14663" s="1" t="s">
        <v>59662</v>
      </c>
      <c r="D14663" s="1" t="s">
        <v>59212</v>
      </c>
      <c r="E14663" s="1" t="s">
        <v>59663</v>
      </c>
      <c r="F14663" s="1" t="s">
        <v>59223</v>
      </c>
      <c r="G14663" s="1" t="s">
        <v>59664</v>
      </c>
      <c r="H14663" s="3" t="s">
        <v>59665</v>
      </c>
    </row>
    <row r="14664" spans="1:8" x14ac:dyDescent="0.25">
      <c r="A14664" s="5">
        <v>43418.791666666672</v>
      </c>
      <c r="B14664" s="5">
        <v>43418.875</v>
      </c>
      <c r="C14664" s="1" t="s">
        <v>59304</v>
      </c>
      <c r="D14664" s="1" t="s">
        <v>59305</v>
      </c>
      <c r="E14664" s="1" t="s">
        <v>59620</v>
      </c>
      <c r="F14664" s="1" t="s">
        <v>59223</v>
      </c>
      <c r="G14664" s="1" t="s">
        <v>59666</v>
      </c>
      <c r="H14664" s="3" t="s">
        <v>59667</v>
      </c>
    </row>
    <row r="14665" spans="1:8" x14ac:dyDescent="0.25">
      <c r="A14665" s="5">
        <v>43447.770833333328</v>
      </c>
      <c r="B14665" s="5">
        <v>43447.854166666672</v>
      </c>
      <c r="C14665" s="1" t="s">
        <v>59668</v>
      </c>
      <c r="D14665" s="1" t="s">
        <v>58853</v>
      </c>
      <c r="E14665" s="1" t="s">
        <v>59669</v>
      </c>
      <c r="F14665" s="1" t="s">
        <v>59223</v>
      </c>
      <c r="G14665" s="1" t="s">
        <v>59670</v>
      </c>
      <c r="H14665" s="3" t="s">
        <v>59671</v>
      </c>
    </row>
    <row r="14666" spans="1:8" x14ac:dyDescent="0.25">
      <c r="A14666" s="5">
        <v>43419.375</v>
      </c>
      <c r="B14666" s="5">
        <v>43419.458333333328</v>
      </c>
      <c r="C14666" s="1" t="s">
        <v>59672</v>
      </c>
      <c r="D14666" s="1" t="s">
        <v>59673</v>
      </c>
      <c r="E14666" s="1" t="s">
        <v>59674</v>
      </c>
      <c r="F14666" s="1" t="s">
        <v>59223</v>
      </c>
      <c r="G14666" s="1" t="s">
        <v>59675</v>
      </c>
      <c r="H14666" s="3" t="s">
        <v>59676</v>
      </c>
    </row>
    <row r="14667" spans="1:8" x14ac:dyDescent="0.25">
      <c r="A14667" s="5">
        <v>43423.791666666672</v>
      </c>
      <c r="B14667" s="5">
        <v>43423.916666666672</v>
      </c>
      <c r="C14667" s="1" t="s">
        <v>58101</v>
      </c>
      <c r="D14667" s="1" t="s">
        <v>58102</v>
      </c>
      <c r="E14667" s="1" t="s">
        <v>59677</v>
      </c>
      <c r="F14667" s="1" t="s">
        <v>59223</v>
      </c>
      <c r="G14667" s="1" t="s">
        <v>59678</v>
      </c>
      <c r="H14667" s="3" t="s">
        <v>59679</v>
      </c>
    </row>
    <row r="14668" spans="1:8" x14ac:dyDescent="0.25">
      <c r="A14668" s="5">
        <v>43446.458333333328</v>
      </c>
      <c r="B14668" s="5">
        <v>43446.541666666672</v>
      </c>
      <c r="C14668" s="1" t="s">
        <v>59680</v>
      </c>
      <c r="D14668" s="1" t="s">
        <v>59058</v>
      </c>
      <c r="E14668" s="1" t="s">
        <v>59681</v>
      </c>
      <c r="F14668" s="1" t="s">
        <v>59223</v>
      </c>
      <c r="G14668" s="1" t="s">
        <v>59682</v>
      </c>
      <c r="H14668" s="3" t="s">
        <v>59683</v>
      </c>
    </row>
    <row r="14669" spans="1:8" x14ac:dyDescent="0.25">
      <c r="A14669" s="2">
        <v>43441.708333333328</v>
      </c>
      <c r="B14669" s="2">
        <v>43441.833333333328</v>
      </c>
      <c r="C14669" s="1" t="s">
        <v>59684</v>
      </c>
      <c r="D14669" s="1" t="s">
        <v>58987</v>
      </c>
      <c r="E14669" s="1" t="s">
        <v>59685</v>
      </c>
      <c r="F14669" s="1" t="s">
        <v>59223</v>
      </c>
      <c r="G14669" s="1" t="s">
        <v>59686</v>
      </c>
      <c r="H14669" s="3" t="s">
        <v>59687</v>
      </c>
    </row>
    <row r="14670" spans="1:8" x14ac:dyDescent="0.25">
      <c r="A14670" s="2">
        <v>43481.75</v>
      </c>
      <c r="B14670" s="2">
        <v>43481.875</v>
      </c>
      <c r="C14670" s="1" t="s">
        <v>59688</v>
      </c>
      <c r="D14670" s="1" t="s">
        <v>59689</v>
      </c>
      <c r="E14670" s="1" t="s">
        <v>59690</v>
      </c>
      <c r="F14670" s="1" t="s">
        <v>59223</v>
      </c>
      <c r="G14670" s="1" t="s">
        <v>59691</v>
      </c>
      <c r="H14670" s="3" t="s">
        <v>59692</v>
      </c>
    </row>
    <row r="14671" spans="1:8" x14ac:dyDescent="0.25">
      <c r="A14671" s="5">
        <v>43427.708333333328</v>
      </c>
      <c r="B14671" s="5">
        <v>43429.5</v>
      </c>
      <c r="C14671" s="1" t="s">
        <v>59693</v>
      </c>
      <c r="D14671" s="1"/>
      <c r="E14671" s="1" t="s">
        <v>59694</v>
      </c>
      <c r="F14671" s="1" t="s">
        <v>59223</v>
      </c>
      <c r="G14671" s="1" t="s">
        <v>59695</v>
      </c>
      <c r="H14671" s="3" t="s">
        <v>59696</v>
      </c>
    </row>
    <row r="14672" spans="1:8" x14ac:dyDescent="0.25">
      <c r="A14672" s="5">
        <v>43445.791666666672</v>
      </c>
      <c r="B14672" s="5">
        <v>43445.9375</v>
      </c>
      <c r="C14672" s="1" t="s">
        <v>59697</v>
      </c>
      <c r="D14672" s="1" t="s">
        <v>58893</v>
      </c>
      <c r="E14672" s="1" t="s">
        <v>59698</v>
      </c>
      <c r="F14672" s="1" t="s">
        <v>59223</v>
      </c>
      <c r="G14672" s="1" t="s">
        <v>59699</v>
      </c>
      <c r="H14672" s="3" t="s">
        <v>59700</v>
      </c>
    </row>
    <row r="14673" spans="1:8" x14ac:dyDescent="0.25">
      <c r="A14673" s="2">
        <v>43442.729166666672</v>
      </c>
      <c r="B14673" s="2">
        <v>43442.8125</v>
      </c>
      <c r="C14673" s="1" t="s">
        <v>59701</v>
      </c>
      <c r="D14673" s="1" t="s">
        <v>58853</v>
      </c>
      <c r="E14673" s="1" t="s">
        <v>59702</v>
      </c>
      <c r="F14673" s="1" t="s">
        <v>59223</v>
      </c>
      <c r="G14673" s="1" t="s">
        <v>59703</v>
      </c>
      <c r="H14673" s="3" t="s">
        <v>59704</v>
      </c>
    </row>
    <row r="14674" spans="1:8" x14ac:dyDescent="0.25">
      <c r="A14674" s="2">
        <v>43487.791666666672</v>
      </c>
      <c r="B14674" s="2">
        <v>43487.895833333328</v>
      </c>
      <c r="C14674" s="1" t="s">
        <v>59705</v>
      </c>
      <c r="D14674" s="1" t="s">
        <v>58903</v>
      </c>
      <c r="E14674" s="1" t="s">
        <v>59706</v>
      </c>
      <c r="F14674" s="1" t="s">
        <v>59223</v>
      </c>
      <c r="G14674" s="1" t="s">
        <v>59707</v>
      </c>
      <c r="H14674" s="3" t="s">
        <v>59708</v>
      </c>
    </row>
    <row r="14675" spans="1:8" x14ac:dyDescent="0.25">
      <c r="A14675" s="2">
        <v>43437.791666666672</v>
      </c>
      <c r="B14675" s="2">
        <v>43437.875</v>
      </c>
      <c r="C14675" s="1" t="s">
        <v>59709</v>
      </c>
      <c r="D14675" s="1" t="s">
        <v>58903</v>
      </c>
      <c r="E14675" s="1" t="s">
        <v>59710</v>
      </c>
      <c r="F14675" s="1" t="s">
        <v>59223</v>
      </c>
      <c r="G14675" s="1" t="s">
        <v>59711</v>
      </c>
      <c r="H14675" s="3" t="s">
        <v>59712</v>
      </c>
    </row>
    <row r="14676" spans="1:8" x14ac:dyDescent="0.25">
      <c r="A14676" s="5">
        <v>43433.770833333328</v>
      </c>
      <c r="B14676" s="5">
        <v>43433.9375</v>
      </c>
      <c r="C14676" s="1" t="s">
        <v>59713</v>
      </c>
      <c r="D14676" s="1" t="s">
        <v>59714</v>
      </c>
      <c r="E14676" s="1" t="s">
        <v>59715</v>
      </c>
      <c r="F14676" s="1" t="s">
        <v>59223</v>
      </c>
      <c r="G14676" s="1" t="s">
        <v>59716</v>
      </c>
      <c r="H14676" s="3" t="s">
        <v>59717</v>
      </c>
    </row>
    <row r="14677" spans="1:8" x14ac:dyDescent="0.25">
      <c r="A14677" s="5">
        <v>43432.375</v>
      </c>
      <c r="B14677" s="5">
        <v>43432.458333333328</v>
      </c>
      <c r="C14677" s="1" t="s">
        <v>59718</v>
      </c>
      <c r="D14677" s="1" t="s">
        <v>59141</v>
      </c>
      <c r="E14677" s="1" t="s">
        <v>59719</v>
      </c>
      <c r="F14677" s="1" t="s">
        <v>59223</v>
      </c>
      <c r="G14677" s="1" t="s">
        <v>59720</v>
      </c>
      <c r="H14677" s="3" t="s">
        <v>59721</v>
      </c>
    </row>
    <row r="14678" spans="1:8" x14ac:dyDescent="0.25">
      <c r="A14678" s="2">
        <v>43438.625</v>
      </c>
      <c r="B14678" s="2">
        <v>43438.875</v>
      </c>
      <c r="C14678" s="1" t="s">
        <v>59722</v>
      </c>
      <c r="D14678" s="1" t="s">
        <v>59011</v>
      </c>
      <c r="E14678" s="1" t="s">
        <v>59723</v>
      </c>
      <c r="F14678" s="1" t="s">
        <v>59223</v>
      </c>
      <c r="G14678" s="1" t="s">
        <v>59724</v>
      </c>
      <c r="H14678" s="3" t="s">
        <v>59725</v>
      </c>
    </row>
    <row r="14679" spans="1:8" x14ac:dyDescent="0.25">
      <c r="A14679" s="2">
        <v>43439.729166666672</v>
      </c>
      <c r="B14679" s="2">
        <v>43439.854166666672</v>
      </c>
      <c r="C14679" s="1" t="s">
        <v>59726</v>
      </c>
      <c r="D14679" s="1" t="s">
        <v>59727</v>
      </c>
      <c r="E14679" s="1" t="s">
        <v>59728</v>
      </c>
      <c r="F14679" s="1" t="s">
        <v>59223</v>
      </c>
      <c r="G14679" s="1" t="s">
        <v>59729</v>
      </c>
      <c r="H14679" s="3" t="s">
        <v>59730</v>
      </c>
    </row>
    <row r="14680" spans="1:8" x14ac:dyDescent="0.25">
      <c r="A14680" s="2">
        <v>43439.75</v>
      </c>
      <c r="B14680" s="2">
        <v>43439.875</v>
      </c>
      <c r="C14680" s="1" t="s">
        <v>59731</v>
      </c>
      <c r="D14680" s="1" t="s">
        <v>59011</v>
      </c>
      <c r="E14680" s="1" t="s">
        <v>59732</v>
      </c>
      <c r="F14680" s="1" t="s">
        <v>59223</v>
      </c>
      <c r="G14680" s="1" t="s">
        <v>59733</v>
      </c>
      <c r="H14680" s="3" t="s">
        <v>59734</v>
      </c>
    </row>
    <row r="14681" spans="1:8" x14ac:dyDescent="0.25">
      <c r="A14681" s="5">
        <v>43444.770833333328</v>
      </c>
      <c r="B14681" s="5">
        <v>43444.854166666672</v>
      </c>
      <c r="C14681" s="1" t="s">
        <v>59735</v>
      </c>
      <c r="D14681" s="1" t="s">
        <v>59736</v>
      </c>
      <c r="E14681" s="1" t="s">
        <v>59737</v>
      </c>
      <c r="F14681" s="1" t="s">
        <v>59223</v>
      </c>
      <c r="G14681" s="1" t="s">
        <v>59738</v>
      </c>
      <c r="H14681" s="3" t="s">
        <v>59739</v>
      </c>
    </row>
    <row r="14682" spans="1:8" x14ac:dyDescent="0.25">
      <c r="A14682" s="5">
        <v>43432.791666666672</v>
      </c>
      <c r="B14682" s="5">
        <v>43432.916666666672</v>
      </c>
      <c r="C14682" s="1" t="s">
        <v>59740</v>
      </c>
      <c r="D14682" s="1" t="s">
        <v>59741</v>
      </c>
      <c r="E14682" s="1" t="s">
        <v>59742</v>
      </c>
      <c r="F14682" s="1" t="s">
        <v>59223</v>
      </c>
      <c r="G14682" s="1" t="s">
        <v>59743</v>
      </c>
      <c r="H14682" s="3" t="s">
        <v>59744</v>
      </c>
    </row>
    <row r="14683" spans="1:8" x14ac:dyDescent="0.25">
      <c r="A14683" s="2">
        <v>43440.770833333328</v>
      </c>
      <c r="B14683" s="2">
        <v>43440.854166666672</v>
      </c>
      <c r="C14683" s="1" t="s">
        <v>59745</v>
      </c>
      <c r="D14683" s="1" t="s">
        <v>59746</v>
      </c>
      <c r="E14683" s="1" t="s">
        <v>59747</v>
      </c>
      <c r="F14683" s="1" t="s">
        <v>59223</v>
      </c>
      <c r="G14683" s="1" t="s">
        <v>59748</v>
      </c>
      <c r="H14683" s="3" t="s">
        <v>59749</v>
      </c>
    </row>
    <row r="14684" spans="1:8" x14ac:dyDescent="0.25">
      <c r="A14684" s="2">
        <v>43482.791666666672</v>
      </c>
      <c r="B14684" s="2">
        <v>43482.854166666672</v>
      </c>
      <c r="C14684" s="1" t="s">
        <v>59750</v>
      </c>
      <c r="D14684" s="1" t="s">
        <v>59751</v>
      </c>
      <c r="E14684" s="1" t="s">
        <v>59752</v>
      </c>
      <c r="F14684" s="1" t="s">
        <v>59223</v>
      </c>
      <c r="G14684" s="1" t="s">
        <v>59753</v>
      </c>
      <c r="H14684" s="3" t="s">
        <v>59754</v>
      </c>
    </row>
    <row r="14685" spans="1:8" x14ac:dyDescent="0.25">
      <c r="A14685" s="5">
        <v>43431.802083333328</v>
      </c>
      <c r="B14685" s="5">
        <v>43431.895833333328</v>
      </c>
      <c r="C14685" s="1" t="s">
        <v>59105</v>
      </c>
      <c r="D14685" s="1" t="s">
        <v>59106</v>
      </c>
      <c r="E14685" s="1" t="s">
        <v>59755</v>
      </c>
      <c r="F14685" s="1" t="s">
        <v>59223</v>
      </c>
      <c r="G14685" s="1" t="s">
        <v>59756</v>
      </c>
      <c r="H14685" s="3" t="s">
        <v>59757</v>
      </c>
    </row>
    <row r="14686" spans="1:8" x14ac:dyDescent="0.25">
      <c r="A14686" s="5">
        <v>43444.791666666672</v>
      </c>
      <c r="B14686" s="5">
        <v>43444.875</v>
      </c>
      <c r="C14686" s="1" t="s">
        <v>59758</v>
      </c>
      <c r="D14686" s="1" t="s">
        <v>59596</v>
      </c>
      <c r="E14686" s="1" t="s">
        <v>59759</v>
      </c>
      <c r="F14686" s="1" t="s">
        <v>59223</v>
      </c>
      <c r="G14686" s="1" t="s">
        <v>59760</v>
      </c>
      <c r="H14686" s="3" t="s">
        <v>59761</v>
      </c>
    </row>
    <row r="14687" spans="1:8" x14ac:dyDescent="0.25">
      <c r="A14687" s="2">
        <v>43487.75</v>
      </c>
      <c r="B14687" s="2">
        <v>43487.875</v>
      </c>
      <c r="C14687" s="1" t="s">
        <v>59762</v>
      </c>
      <c r="D14687" s="1" t="s">
        <v>59763</v>
      </c>
      <c r="E14687" s="1" t="s">
        <v>59764</v>
      </c>
      <c r="F14687" s="1" t="s">
        <v>59223</v>
      </c>
      <c r="G14687" s="1" t="s">
        <v>59765</v>
      </c>
      <c r="H14687" s="3" t="s">
        <v>59766</v>
      </c>
    </row>
    <row r="14688" spans="1:8" x14ac:dyDescent="0.25">
      <c r="A14688" s="2">
        <v>43537.75</v>
      </c>
      <c r="B14688" s="2">
        <v>43537.875</v>
      </c>
      <c r="C14688" s="1" t="s">
        <v>59767</v>
      </c>
      <c r="D14688" s="1" t="s">
        <v>59092</v>
      </c>
      <c r="E14688" s="1" t="s">
        <v>59768</v>
      </c>
      <c r="F14688" s="1" t="s">
        <v>59223</v>
      </c>
      <c r="G14688" s="1" t="s">
        <v>59769</v>
      </c>
      <c r="H14688" s="3" t="s">
        <v>59770</v>
      </c>
    </row>
    <row r="14689" spans="1:8" x14ac:dyDescent="0.25">
      <c r="A14689" s="5">
        <v>43445.75</v>
      </c>
      <c r="B14689" s="5">
        <v>43445.854166666672</v>
      </c>
      <c r="C14689" s="1" t="s">
        <v>59771</v>
      </c>
      <c r="D14689" s="1" t="s">
        <v>58992</v>
      </c>
      <c r="E14689" s="1" t="s">
        <v>59772</v>
      </c>
      <c r="F14689" s="1" t="s">
        <v>59223</v>
      </c>
      <c r="G14689" s="1" t="s">
        <v>59773</v>
      </c>
      <c r="H14689" s="3" t="s">
        <v>59774</v>
      </c>
    </row>
    <row r="14690" spans="1:8" x14ac:dyDescent="0.25">
      <c r="A14690" s="5">
        <v>43454.375</v>
      </c>
      <c r="B14690" s="5">
        <v>43454.458333333328</v>
      </c>
      <c r="C14690" s="1" t="s">
        <v>59775</v>
      </c>
      <c r="D14690" s="1" t="s">
        <v>59141</v>
      </c>
      <c r="E14690" s="1" t="s">
        <v>59776</v>
      </c>
      <c r="F14690" s="1" t="s">
        <v>59223</v>
      </c>
      <c r="G14690" s="1" t="s">
        <v>59777</v>
      </c>
      <c r="H14690" s="3" t="s">
        <v>59778</v>
      </c>
    </row>
    <row r="14691" spans="1:8" x14ac:dyDescent="0.25">
      <c r="A14691" s="5">
        <v>43446.75</v>
      </c>
      <c r="B14691" s="5">
        <v>43446.875</v>
      </c>
      <c r="C14691" s="1" t="s">
        <v>59779</v>
      </c>
      <c r="D14691" s="1" t="s">
        <v>59780</v>
      </c>
      <c r="E14691" s="1" t="s">
        <v>59781</v>
      </c>
      <c r="F14691" s="1" t="s">
        <v>59223</v>
      </c>
      <c r="G14691" s="1" t="s">
        <v>59782</v>
      </c>
      <c r="H14691" s="3" t="s">
        <v>59783</v>
      </c>
    </row>
    <row r="14692" spans="1:8" x14ac:dyDescent="0.25">
      <c r="A14692" s="5">
        <v>43434.791666666672</v>
      </c>
      <c r="B14692" s="5">
        <v>43434.875</v>
      </c>
      <c r="C14692" s="1" t="s">
        <v>59784</v>
      </c>
      <c r="D14692" s="1" t="s">
        <v>59141</v>
      </c>
      <c r="E14692" s="1" t="s">
        <v>59785</v>
      </c>
      <c r="F14692" s="1" t="s">
        <v>59223</v>
      </c>
      <c r="G14692" s="1" t="s">
        <v>59786</v>
      </c>
      <c r="H14692" s="3" t="s">
        <v>59787</v>
      </c>
    </row>
    <row r="14693" spans="1:8" x14ac:dyDescent="0.25">
      <c r="A14693" s="5">
        <v>43448.625</v>
      </c>
      <c r="B14693" s="5">
        <v>43448.75</v>
      </c>
      <c r="C14693" s="1" t="s">
        <v>59788</v>
      </c>
      <c r="D14693" s="1" t="s">
        <v>59789</v>
      </c>
      <c r="E14693" s="1" t="s">
        <v>59790</v>
      </c>
      <c r="F14693" s="1" t="s">
        <v>59223</v>
      </c>
      <c r="G14693" s="1" t="s">
        <v>59791</v>
      </c>
      <c r="H14693" s="3" t="s">
        <v>59792</v>
      </c>
    </row>
    <row r="14694" spans="1:8" x14ac:dyDescent="0.25">
      <c r="A14694" s="2">
        <v>43438.416666666672</v>
      </c>
      <c r="B14694" s="2">
        <v>43438.479166666672</v>
      </c>
      <c r="C14694" s="1" t="s">
        <v>25105</v>
      </c>
      <c r="D14694" s="1"/>
      <c r="E14694" s="1" t="s">
        <v>59793</v>
      </c>
      <c r="F14694" s="1" t="s">
        <v>59223</v>
      </c>
      <c r="G14694" s="1" t="s">
        <v>59794</v>
      </c>
      <c r="H14694" s="3" t="s">
        <v>59795</v>
      </c>
    </row>
    <row r="14695" spans="1:8" x14ac:dyDescent="0.25">
      <c r="A14695" s="2">
        <v>43438.375</v>
      </c>
      <c r="B14695" s="2">
        <v>43438.75</v>
      </c>
      <c r="C14695" s="1" t="s">
        <v>58521</v>
      </c>
      <c r="D14695" s="1"/>
      <c r="E14695" s="1" t="s">
        <v>59796</v>
      </c>
      <c r="F14695" s="1" t="s">
        <v>59223</v>
      </c>
      <c r="G14695" s="1" t="s">
        <v>59797</v>
      </c>
      <c r="H14695" s="3" t="s">
        <v>59798</v>
      </c>
    </row>
    <row r="14696" spans="1:8" x14ac:dyDescent="0.25">
      <c r="A14696" s="2">
        <v>43438.791666666672</v>
      </c>
      <c r="B14696" s="2">
        <v>43438.916666666672</v>
      </c>
      <c r="C14696" s="1" t="s">
        <v>59799</v>
      </c>
      <c r="D14696" s="1"/>
      <c r="E14696" s="1" t="s">
        <v>59800</v>
      </c>
      <c r="F14696" s="1" t="s">
        <v>59223</v>
      </c>
      <c r="G14696" s="1" t="s">
        <v>59801</v>
      </c>
      <c r="H14696" s="3" t="s">
        <v>59802</v>
      </c>
    </row>
    <row r="14697" spans="1:8" x14ac:dyDescent="0.25">
      <c r="A14697" s="2">
        <v>43439.583333333328</v>
      </c>
      <c r="B14697" s="2">
        <v>43439.708333333328</v>
      </c>
      <c r="C14697" s="1" t="s">
        <v>59803</v>
      </c>
      <c r="D14697" s="1"/>
      <c r="E14697" s="1" t="s">
        <v>59804</v>
      </c>
      <c r="F14697" s="1" t="s">
        <v>59223</v>
      </c>
      <c r="G14697" s="1" t="s">
        <v>59805</v>
      </c>
      <c r="H14697" s="3" t="s">
        <v>59806</v>
      </c>
    </row>
    <row r="14698" spans="1:8" x14ac:dyDescent="0.25">
      <c r="A14698" s="2">
        <v>43439.791666666672</v>
      </c>
      <c r="B14698" s="2">
        <v>43439.875</v>
      </c>
      <c r="C14698" s="1" t="s">
        <v>59807</v>
      </c>
      <c r="D14698" s="1"/>
      <c r="E14698" s="1" t="s">
        <v>59808</v>
      </c>
      <c r="F14698" s="1" t="s">
        <v>59223</v>
      </c>
      <c r="G14698" s="1" t="s">
        <v>59809</v>
      </c>
      <c r="H14698" s="3" t="s">
        <v>59810</v>
      </c>
    </row>
    <row r="14699" spans="1:8" x14ac:dyDescent="0.25">
      <c r="A14699" s="2">
        <v>43441.375</v>
      </c>
      <c r="B14699" s="2">
        <v>43441.708333333328</v>
      </c>
      <c r="C14699" s="1" t="s">
        <v>59811</v>
      </c>
      <c r="D14699" s="1"/>
      <c r="E14699" s="1" t="s">
        <v>59812</v>
      </c>
      <c r="F14699" s="1" t="s">
        <v>59223</v>
      </c>
      <c r="G14699" s="1" t="s">
        <v>59813</v>
      </c>
      <c r="H14699" s="3" t="s">
        <v>59814</v>
      </c>
    </row>
    <row r="14700" spans="1:8" x14ac:dyDescent="0.25">
      <c r="A14700" s="2">
        <v>43441.708333333328</v>
      </c>
      <c r="B14700" s="2">
        <v>43441.833333333328</v>
      </c>
      <c r="C14700" s="1" t="s">
        <v>58067</v>
      </c>
      <c r="D14700" s="1" t="s">
        <v>58987</v>
      </c>
      <c r="E14700" s="1" t="s">
        <v>59815</v>
      </c>
      <c r="F14700" s="1" t="s">
        <v>59223</v>
      </c>
      <c r="G14700" s="1" t="s">
        <v>59816</v>
      </c>
      <c r="H14700" s="3" t="s">
        <v>59817</v>
      </c>
    </row>
    <row r="14701" spans="1:8" x14ac:dyDescent="0.25">
      <c r="A14701" s="2">
        <v>43441.708333333328</v>
      </c>
      <c r="B14701" s="2">
        <v>43441.833333333328</v>
      </c>
      <c r="C14701" s="1" t="s">
        <v>59818</v>
      </c>
      <c r="D14701" s="1"/>
      <c r="E14701" s="1" t="s">
        <v>59819</v>
      </c>
      <c r="F14701" s="1" t="s">
        <v>59223</v>
      </c>
      <c r="G14701" s="1" t="s">
        <v>59820</v>
      </c>
      <c r="H14701" s="3" t="s">
        <v>59821</v>
      </c>
    </row>
    <row r="14702" spans="1:8" x14ac:dyDescent="0.25">
      <c r="A14702" s="2">
        <v>43441.770833333328</v>
      </c>
      <c r="B14702" s="2">
        <v>43441.895833333328</v>
      </c>
      <c r="C14702" s="1" t="s">
        <v>59822</v>
      </c>
      <c r="D14702" s="1"/>
      <c r="E14702" s="1" t="s">
        <v>59823</v>
      </c>
      <c r="F14702" s="1" t="s">
        <v>59223</v>
      </c>
      <c r="G14702" s="1" t="s">
        <v>59824</v>
      </c>
      <c r="H14702" s="3" t="s">
        <v>59825</v>
      </c>
    </row>
    <row r="14703" spans="1:8" x14ac:dyDescent="0.25">
      <c r="A14703" s="2">
        <v>43442.625</v>
      </c>
      <c r="B14703" s="2">
        <v>43442.833333333328</v>
      </c>
      <c r="C14703" s="1" t="s">
        <v>59826</v>
      </c>
      <c r="D14703" s="1" t="s">
        <v>59827</v>
      </c>
      <c r="E14703" s="1" t="s">
        <v>59828</v>
      </c>
      <c r="F14703" s="1" t="s">
        <v>59223</v>
      </c>
      <c r="G14703" s="1" t="s">
        <v>59829</v>
      </c>
      <c r="H14703" s="3" t="s">
        <v>59830</v>
      </c>
    </row>
    <row r="14704" spans="1:8" x14ac:dyDescent="0.25">
      <c r="A14704" s="5">
        <v>43444.354166666672</v>
      </c>
      <c r="B14704" s="5">
        <v>43444.479166666672</v>
      </c>
      <c r="C14704" s="1" t="s">
        <v>59831</v>
      </c>
      <c r="D14704" s="1"/>
      <c r="E14704" s="1" t="s">
        <v>59832</v>
      </c>
      <c r="F14704" s="1" t="s">
        <v>59223</v>
      </c>
      <c r="G14704" s="1" t="s">
        <v>59833</v>
      </c>
      <c r="H14704" s="3" t="s">
        <v>59834</v>
      </c>
    </row>
    <row r="14705" spans="1:8" x14ac:dyDescent="0.25">
      <c r="A14705" s="5">
        <v>43444.395833333328</v>
      </c>
      <c r="B14705" s="5">
        <v>43444.6875</v>
      </c>
      <c r="C14705" s="1" t="s">
        <v>59835</v>
      </c>
      <c r="D14705" s="1"/>
      <c r="E14705" s="1" t="s">
        <v>59836</v>
      </c>
      <c r="F14705" s="1" t="s">
        <v>59223</v>
      </c>
      <c r="G14705" s="1" t="s">
        <v>59837</v>
      </c>
      <c r="H14705" s="3" t="s">
        <v>59838</v>
      </c>
    </row>
    <row r="14706" spans="1:8" x14ac:dyDescent="0.25">
      <c r="A14706" s="5">
        <v>43445.416666666672</v>
      </c>
      <c r="B14706" s="5">
        <v>43445.520833333328</v>
      </c>
      <c r="C14706" s="1" t="s">
        <v>59839</v>
      </c>
      <c r="D14706" s="1" t="s">
        <v>59840</v>
      </c>
      <c r="E14706" s="1" t="s">
        <v>59841</v>
      </c>
      <c r="F14706" s="1" t="s">
        <v>59223</v>
      </c>
      <c r="G14706" s="1" t="s">
        <v>59842</v>
      </c>
      <c r="H14706" s="3" t="s">
        <v>59843</v>
      </c>
    </row>
    <row r="14707" spans="1:8" x14ac:dyDescent="0.25">
      <c r="A14707" s="5">
        <v>43445.416666666672</v>
      </c>
      <c r="B14707" s="5">
        <v>43445.479166666672</v>
      </c>
      <c r="C14707" s="1" t="s">
        <v>25105</v>
      </c>
      <c r="D14707" s="1"/>
      <c r="E14707" s="1" t="s">
        <v>59844</v>
      </c>
      <c r="F14707" s="1" t="s">
        <v>59223</v>
      </c>
      <c r="G14707" s="1" t="s">
        <v>59845</v>
      </c>
      <c r="H14707" s="3" t="s">
        <v>59846</v>
      </c>
    </row>
    <row r="14708" spans="1:8" x14ac:dyDescent="0.25">
      <c r="A14708" s="5">
        <v>43446.354166666672</v>
      </c>
      <c r="B14708" s="5">
        <v>43446.708333333328</v>
      </c>
      <c r="C14708" s="1" t="s">
        <v>59847</v>
      </c>
      <c r="D14708" s="1"/>
      <c r="E14708" s="1" t="s">
        <v>59848</v>
      </c>
      <c r="F14708" s="1" t="s">
        <v>59223</v>
      </c>
      <c r="G14708" s="1" t="s">
        <v>59849</v>
      </c>
      <c r="H14708" s="3" t="s">
        <v>59850</v>
      </c>
    </row>
    <row r="14709" spans="1:8" x14ac:dyDescent="0.25">
      <c r="A14709" s="5">
        <v>43447.416666666672</v>
      </c>
      <c r="B14709" s="5">
        <v>43447.770833333328</v>
      </c>
      <c r="C14709" s="1" t="s">
        <v>59851</v>
      </c>
      <c r="D14709" s="1"/>
      <c r="E14709" s="1" t="s">
        <v>59852</v>
      </c>
      <c r="F14709" s="1" t="s">
        <v>59223</v>
      </c>
      <c r="G14709" s="1" t="s">
        <v>59853</v>
      </c>
      <c r="H14709" s="3" t="s">
        <v>59854</v>
      </c>
    </row>
    <row r="14710" spans="1:8" x14ac:dyDescent="0.25">
      <c r="A14710" s="5">
        <v>43448.791666666672</v>
      </c>
      <c r="B14710" s="5">
        <v>43448.958333333328</v>
      </c>
      <c r="C14710" s="1" t="s">
        <v>59855</v>
      </c>
      <c r="D14710" s="1" t="s">
        <v>59856</v>
      </c>
      <c r="E14710" s="1" t="s">
        <v>59857</v>
      </c>
      <c r="F14710" s="1" t="s">
        <v>59223</v>
      </c>
      <c r="G14710" s="1" t="s">
        <v>59858</v>
      </c>
      <c r="H14710" s="3" t="s">
        <v>59859</v>
      </c>
    </row>
    <row r="14711" spans="1:8" x14ac:dyDescent="0.25">
      <c r="A14711" s="5">
        <v>43451.416666666672</v>
      </c>
      <c r="B14711" s="5">
        <v>43451.541666666672</v>
      </c>
      <c r="C14711" s="1" t="s">
        <v>59860</v>
      </c>
      <c r="D14711" s="1"/>
      <c r="E14711" s="1" t="s">
        <v>59861</v>
      </c>
      <c r="F14711" s="1" t="s">
        <v>59223</v>
      </c>
      <c r="G14711" s="1" t="s">
        <v>59862</v>
      </c>
      <c r="H14711" s="3" t="s">
        <v>59863</v>
      </c>
    </row>
    <row r="14712" spans="1:8" x14ac:dyDescent="0.25">
      <c r="A14712" s="5">
        <v>43451.416666666672</v>
      </c>
      <c r="B14712" s="5">
        <v>43451.541666666672</v>
      </c>
      <c r="C14712" s="1" t="s">
        <v>59864</v>
      </c>
      <c r="D14712" s="1"/>
      <c r="E14712" s="1" t="s">
        <v>59865</v>
      </c>
      <c r="F14712" s="1" t="s">
        <v>59223</v>
      </c>
      <c r="G14712" s="1" t="s">
        <v>59866</v>
      </c>
      <c r="H14712" s="3" t="s">
        <v>59867</v>
      </c>
    </row>
    <row r="14713" spans="1:8" x14ac:dyDescent="0.25">
      <c r="A14713" s="5">
        <v>43451.5625</v>
      </c>
      <c r="B14713" s="5">
        <v>43451.708333333328</v>
      </c>
      <c r="C14713" s="1" t="s">
        <v>59868</v>
      </c>
      <c r="D14713" s="1"/>
      <c r="E14713" s="1" t="s">
        <v>59869</v>
      </c>
      <c r="F14713" s="1" t="s">
        <v>59223</v>
      </c>
      <c r="G14713" s="1" t="s">
        <v>59870</v>
      </c>
      <c r="H14713" s="3" t="s">
        <v>59871</v>
      </c>
    </row>
    <row r="14714" spans="1:8" x14ac:dyDescent="0.25">
      <c r="A14714" s="5">
        <v>43451.791666666672</v>
      </c>
      <c r="B14714" s="5">
        <v>43451.916666666672</v>
      </c>
      <c r="C14714" s="1" t="s">
        <v>58101</v>
      </c>
      <c r="D14714" s="1" t="s">
        <v>58102</v>
      </c>
      <c r="E14714" s="1" t="s">
        <v>59872</v>
      </c>
      <c r="F14714" s="1" t="s">
        <v>59223</v>
      </c>
      <c r="G14714" s="1" t="s">
        <v>59873</v>
      </c>
      <c r="H14714" s="3" t="s">
        <v>59874</v>
      </c>
    </row>
    <row r="14715" spans="1:8" x14ac:dyDescent="0.25">
      <c r="A14715" s="2">
        <v>43507.770833333328</v>
      </c>
      <c r="B14715" s="2">
        <v>43507.854166666672</v>
      </c>
      <c r="C14715" s="1" t="s">
        <v>59253</v>
      </c>
      <c r="D14715" s="1" t="s">
        <v>59254</v>
      </c>
      <c r="E14715" s="1" t="s">
        <v>59875</v>
      </c>
      <c r="F14715" s="1" t="s">
        <v>59223</v>
      </c>
      <c r="G14715" s="1" t="s">
        <v>59876</v>
      </c>
      <c r="H14715" s="3" t="s">
        <v>59877</v>
      </c>
    </row>
    <row r="14716" spans="1:8" x14ac:dyDescent="0.25">
      <c r="A14716" s="2">
        <v>43488.375</v>
      </c>
      <c r="B14716" s="2">
        <v>43488.666666666672</v>
      </c>
      <c r="C14716" s="1" t="s">
        <v>59235</v>
      </c>
      <c r="D14716" s="1" t="s">
        <v>59141</v>
      </c>
      <c r="E14716" s="1" t="s">
        <v>59878</v>
      </c>
      <c r="F14716" s="1" t="s">
        <v>59223</v>
      </c>
      <c r="G14716" s="1" t="s">
        <v>59879</v>
      </c>
      <c r="H14716" s="3" t="s">
        <v>59880</v>
      </c>
    </row>
    <row r="14717" spans="1:8" x14ac:dyDescent="0.25">
      <c r="A14717" s="2">
        <v>43486.791666666672</v>
      </c>
      <c r="B14717" s="2">
        <v>43486.916666666672</v>
      </c>
      <c r="C14717" s="1" t="s">
        <v>59881</v>
      </c>
      <c r="D14717" s="1" t="s">
        <v>58908</v>
      </c>
      <c r="E14717" s="1" t="s">
        <v>59882</v>
      </c>
      <c r="F14717" s="1" t="s">
        <v>59223</v>
      </c>
      <c r="G14717" s="1" t="s">
        <v>59883</v>
      </c>
      <c r="H14717" s="3" t="s">
        <v>59884</v>
      </c>
    </row>
    <row r="14718" spans="1:8" x14ac:dyDescent="0.25">
      <c r="A14718" s="2">
        <v>43480.75</v>
      </c>
      <c r="B14718" s="2">
        <v>43480.833333333328</v>
      </c>
      <c r="C14718" s="1" t="s">
        <v>59885</v>
      </c>
      <c r="D14718" s="1"/>
      <c r="E14718" s="1" t="s">
        <v>59886</v>
      </c>
      <c r="F14718" s="1" t="s">
        <v>59223</v>
      </c>
      <c r="G14718" s="1" t="s">
        <v>59887</v>
      </c>
      <c r="H14718" s="3" t="s">
        <v>59888</v>
      </c>
    </row>
    <row r="14719" spans="1:8" x14ac:dyDescent="0.25">
      <c r="A14719" s="2">
        <v>43482.770833333328</v>
      </c>
      <c r="B14719" s="2">
        <v>43482.875</v>
      </c>
      <c r="C14719" s="1" t="s">
        <v>59889</v>
      </c>
      <c r="D14719" s="1" t="s">
        <v>59890</v>
      </c>
      <c r="E14719" s="1" t="s">
        <v>59891</v>
      </c>
      <c r="F14719" s="1" t="s">
        <v>59223</v>
      </c>
      <c r="G14719" s="1" t="s">
        <v>59892</v>
      </c>
      <c r="H14719" s="3" t="s">
        <v>59893</v>
      </c>
    </row>
    <row r="14720" spans="1:8" x14ac:dyDescent="0.25">
      <c r="A14720" s="2">
        <v>43502.78125</v>
      </c>
      <c r="B14720" s="2">
        <v>43502.864583333328</v>
      </c>
      <c r="C14720" s="1" t="s">
        <v>59894</v>
      </c>
      <c r="D14720" s="1"/>
      <c r="E14720" s="1" t="s">
        <v>59895</v>
      </c>
      <c r="F14720" s="1" t="s">
        <v>59223</v>
      </c>
      <c r="G14720" s="1" t="s">
        <v>59892</v>
      </c>
      <c r="H14720" s="3" t="s">
        <v>59896</v>
      </c>
    </row>
    <row r="14721" spans="1:8" x14ac:dyDescent="0.25">
      <c r="A14721" s="2">
        <v>43489.791666666672</v>
      </c>
      <c r="B14721" s="2">
        <v>43489.875</v>
      </c>
      <c r="C14721" s="1" t="s">
        <v>59897</v>
      </c>
      <c r="D14721" s="1" t="s">
        <v>58893</v>
      </c>
      <c r="E14721" s="1" t="s">
        <v>59898</v>
      </c>
      <c r="F14721" s="1" t="s">
        <v>59223</v>
      </c>
      <c r="G14721" s="1" t="s">
        <v>59899</v>
      </c>
      <c r="H14721" s="3" t="s">
        <v>59900</v>
      </c>
    </row>
    <row r="14722" spans="1:8" x14ac:dyDescent="0.25">
      <c r="A14722" s="2">
        <v>43469.708333333328</v>
      </c>
      <c r="B14722" s="2">
        <v>43469.833333333328</v>
      </c>
      <c r="C14722" s="1" t="s">
        <v>59901</v>
      </c>
      <c r="D14722" s="1" t="s">
        <v>58987</v>
      </c>
      <c r="E14722" s="1" t="s">
        <v>59902</v>
      </c>
      <c r="F14722" s="1" t="s">
        <v>59223</v>
      </c>
      <c r="G14722" s="1" t="s">
        <v>59903</v>
      </c>
      <c r="H14722" s="3" t="s">
        <v>59904</v>
      </c>
    </row>
    <row r="14723" spans="1:8" x14ac:dyDescent="0.25">
      <c r="A14723" s="2">
        <v>43546.791666666672</v>
      </c>
      <c r="B14723" s="2">
        <v>43546.916666666672</v>
      </c>
      <c r="C14723" s="1" t="s">
        <v>59905</v>
      </c>
      <c r="D14723" s="1"/>
      <c r="E14723" s="1" t="s">
        <v>59906</v>
      </c>
      <c r="F14723" s="1" t="s">
        <v>59223</v>
      </c>
      <c r="G14723" s="1" t="s">
        <v>59907</v>
      </c>
      <c r="H14723" s="3" t="s">
        <v>59908</v>
      </c>
    </row>
    <row r="14724" spans="1:8" x14ac:dyDescent="0.25">
      <c r="A14724" s="2">
        <v>43598.791666666672</v>
      </c>
      <c r="B14724" s="2">
        <v>43598.916666666672</v>
      </c>
      <c r="C14724" s="1" t="s">
        <v>59909</v>
      </c>
      <c r="D14724" s="1"/>
      <c r="E14724" s="1" t="s">
        <v>59910</v>
      </c>
      <c r="F14724" s="1" t="s">
        <v>59223</v>
      </c>
      <c r="G14724" s="1" t="s">
        <v>59911</v>
      </c>
      <c r="H14724" s="3" t="s">
        <v>59912</v>
      </c>
    </row>
    <row r="14725" spans="1:8" x14ac:dyDescent="0.25">
      <c r="A14725" s="2">
        <v>43494.375</v>
      </c>
      <c r="B14725" s="2">
        <v>43494.4375</v>
      </c>
      <c r="C14725" s="1" t="s">
        <v>59913</v>
      </c>
      <c r="D14725" s="1" t="s">
        <v>59120</v>
      </c>
      <c r="E14725" s="1" t="s">
        <v>59914</v>
      </c>
      <c r="F14725" s="1" t="s">
        <v>59223</v>
      </c>
      <c r="G14725" s="1" t="s">
        <v>59915</v>
      </c>
      <c r="H14725" s="3" t="s">
        <v>59916</v>
      </c>
    </row>
    <row r="14726" spans="1:8" x14ac:dyDescent="0.25">
      <c r="A14726" s="2">
        <v>43475.75</v>
      </c>
      <c r="B14726" s="2">
        <v>43475.833333333328</v>
      </c>
      <c r="C14726" s="1" t="s">
        <v>59917</v>
      </c>
      <c r="D14726" s="1" t="s">
        <v>59386</v>
      </c>
      <c r="E14726" s="1" t="s">
        <v>59918</v>
      </c>
      <c r="F14726" s="1" t="s">
        <v>59223</v>
      </c>
      <c r="G14726" s="1" t="s">
        <v>59919</v>
      </c>
      <c r="H14726" s="3" t="s">
        <v>59920</v>
      </c>
    </row>
    <row r="14727" spans="1:8" x14ac:dyDescent="0.25">
      <c r="A14727" s="2">
        <v>43504.8125</v>
      </c>
      <c r="B14727" s="2">
        <v>43504.895833333328</v>
      </c>
      <c r="C14727" s="1" t="s">
        <v>59921</v>
      </c>
      <c r="D14727" s="1" t="s">
        <v>58090</v>
      </c>
      <c r="E14727" s="1" t="s">
        <v>59922</v>
      </c>
      <c r="F14727" s="1" t="s">
        <v>59223</v>
      </c>
      <c r="G14727" s="1" t="s">
        <v>59923</v>
      </c>
      <c r="H14727" s="3" t="s">
        <v>59924</v>
      </c>
    </row>
    <row r="14728" spans="1:8" x14ac:dyDescent="0.25">
      <c r="A14728" s="2">
        <v>43488.770833333328</v>
      </c>
      <c r="B14728" s="2">
        <v>43488.854166666672</v>
      </c>
      <c r="C14728" s="1" t="s">
        <v>59925</v>
      </c>
      <c r="D14728" s="1" t="s">
        <v>59926</v>
      </c>
      <c r="E14728" s="1" t="s">
        <v>59927</v>
      </c>
      <c r="F14728" s="1" t="s">
        <v>59223</v>
      </c>
      <c r="G14728" s="1" t="s">
        <v>59928</v>
      </c>
      <c r="H14728" s="3" t="s">
        <v>59929</v>
      </c>
    </row>
    <row r="14729" spans="1:8" x14ac:dyDescent="0.25">
      <c r="A14729" s="2">
        <v>43473.75</v>
      </c>
      <c r="B14729" s="2">
        <v>43473.875</v>
      </c>
      <c r="C14729" s="1" t="s">
        <v>59930</v>
      </c>
      <c r="D14729" s="1" t="s">
        <v>58908</v>
      </c>
      <c r="E14729" s="1" t="s">
        <v>59931</v>
      </c>
      <c r="F14729" s="1" t="s">
        <v>59223</v>
      </c>
      <c r="G14729" s="1" t="s">
        <v>59932</v>
      </c>
      <c r="H14729" s="3" t="s">
        <v>59933</v>
      </c>
    </row>
    <row r="14730" spans="1:8" x14ac:dyDescent="0.25">
      <c r="A14730" s="2">
        <v>43466.416666666672</v>
      </c>
      <c r="B14730" s="2">
        <v>43466.479166666672</v>
      </c>
      <c r="C14730" s="1" t="s">
        <v>25105</v>
      </c>
      <c r="D14730" s="1"/>
      <c r="E14730" s="1" t="s">
        <v>59934</v>
      </c>
      <c r="F14730" s="1" t="s">
        <v>59223</v>
      </c>
      <c r="G14730" s="1" t="s">
        <v>59935</v>
      </c>
      <c r="H14730" s="3" t="s">
        <v>59936</v>
      </c>
    </row>
    <row r="14731" spans="1:8" x14ac:dyDescent="0.25">
      <c r="A14731" s="2">
        <v>43469.708333333328</v>
      </c>
      <c r="B14731" s="2">
        <v>43469.791666666672</v>
      </c>
      <c r="C14731" s="1" t="s">
        <v>1334</v>
      </c>
      <c r="D14731" s="1"/>
      <c r="E14731" s="1" t="s">
        <v>59937</v>
      </c>
      <c r="F14731" s="1" t="s">
        <v>59223</v>
      </c>
      <c r="G14731" s="1" t="s">
        <v>59938</v>
      </c>
      <c r="H14731" s="3" t="s">
        <v>59939</v>
      </c>
    </row>
    <row r="14732" spans="1:8" x14ac:dyDescent="0.25">
      <c r="A14732" s="2">
        <v>43473.416666666672</v>
      </c>
      <c r="B14732" s="2">
        <v>43473.479166666672</v>
      </c>
      <c r="C14732" s="1" t="s">
        <v>25105</v>
      </c>
      <c r="D14732" s="1"/>
      <c r="E14732" s="1" t="s">
        <v>59940</v>
      </c>
      <c r="F14732" s="1" t="s">
        <v>59223</v>
      </c>
      <c r="G14732" s="1" t="s">
        <v>59941</v>
      </c>
      <c r="H14732" s="3" t="s">
        <v>59942</v>
      </c>
    </row>
    <row r="14733" spans="1:8" x14ac:dyDescent="0.25">
      <c r="A14733" s="2">
        <v>43479.416666666672</v>
      </c>
      <c r="B14733" s="2">
        <v>43479.541666666672</v>
      </c>
      <c r="C14733" s="1" t="s">
        <v>59860</v>
      </c>
      <c r="D14733" s="1"/>
      <c r="E14733" s="1" t="s">
        <v>59943</v>
      </c>
      <c r="F14733" s="1" t="s">
        <v>59223</v>
      </c>
      <c r="G14733" s="1" t="s">
        <v>59944</v>
      </c>
      <c r="H14733" s="3" t="s">
        <v>59945</v>
      </c>
    </row>
    <row r="14734" spans="1:8" x14ac:dyDescent="0.25">
      <c r="A14734" s="2">
        <v>43480.416666666672</v>
      </c>
      <c r="B14734" s="2">
        <v>43480.708333333328</v>
      </c>
      <c r="C14734" s="1" t="s">
        <v>59946</v>
      </c>
      <c r="D14734" s="1"/>
      <c r="E14734" s="1" t="s">
        <v>59947</v>
      </c>
      <c r="F14734" s="1" t="s">
        <v>59223</v>
      </c>
      <c r="G14734" s="1" t="s">
        <v>59948</v>
      </c>
      <c r="H14734" s="3" t="s">
        <v>59949</v>
      </c>
    </row>
    <row r="14735" spans="1:8" x14ac:dyDescent="0.25">
      <c r="A14735" s="2">
        <v>43480.416666666672</v>
      </c>
      <c r="B14735" s="2">
        <v>43480.479166666672</v>
      </c>
      <c r="C14735" s="1" t="s">
        <v>25105</v>
      </c>
      <c r="D14735" s="1"/>
      <c r="E14735" s="1" t="s">
        <v>59950</v>
      </c>
      <c r="F14735" s="1" t="s">
        <v>59223</v>
      </c>
      <c r="G14735" s="1" t="s">
        <v>59951</v>
      </c>
      <c r="H14735" s="3" t="s">
        <v>59952</v>
      </c>
    </row>
    <row r="14736" spans="1:8" x14ac:dyDescent="0.25">
      <c r="A14736" s="2">
        <v>43481.375</v>
      </c>
      <c r="B14736" s="2">
        <v>43481.666666666672</v>
      </c>
      <c r="C14736" s="1" t="s">
        <v>59953</v>
      </c>
      <c r="D14736" s="1"/>
      <c r="E14736" s="1" t="s">
        <v>59954</v>
      </c>
      <c r="F14736" s="1" t="s">
        <v>59223</v>
      </c>
      <c r="G14736" s="1" t="s">
        <v>59955</v>
      </c>
      <c r="H14736" s="3" t="s">
        <v>59956</v>
      </c>
    </row>
    <row r="14737" spans="1:8" x14ac:dyDescent="0.25">
      <c r="A14737" s="2">
        <v>43483.375</v>
      </c>
      <c r="B14737" s="2">
        <v>43483.708333333328</v>
      </c>
      <c r="C14737" s="1" t="s">
        <v>59957</v>
      </c>
      <c r="D14737" s="1"/>
      <c r="E14737" s="1" t="s">
        <v>59958</v>
      </c>
      <c r="F14737" s="1" t="s">
        <v>59223</v>
      </c>
      <c r="G14737" s="1" t="s">
        <v>59959</v>
      </c>
      <c r="H14737" s="3" t="s">
        <v>59960</v>
      </c>
    </row>
    <row r="14738" spans="1:8" x14ac:dyDescent="0.25">
      <c r="A14738" s="2">
        <v>43481.770833333328</v>
      </c>
      <c r="B14738" s="2">
        <v>43481.875</v>
      </c>
      <c r="C14738" s="1" t="s">
        <v>58111</v>
      </c>
      <c r="D14738" s="1"/>
      <c r="E14738" s="1" t="s">
        <v>59961</v>
      </c>
      <c r="F14738" s="1" t="s">
        <v>59223</v>
      </c>
      <c r="G14738" s="1" t="s">
        <v>59962</v>
      </c>
      <c r="H14738" s="3" t="s">
        <v>59963</v>
      </c>
    </row>
    <row r="14739" spans="1:8" x14ac:dyDescent="0.25">
      <c r="A14739" s="2">
        <v>43480.833333333328</v>
      </c>
      <c r="B14739" s="2">
        <v>43480.875</v>
      </c>
      <c r="C14739" s="1" t="s">
        <v>46820</v>
      </c>
      <c r="D14739" s="1"/>
      <c r="E14739" s="1" t="s">
        <v>59964</v>
      </c>
      <c r="F14739" s="1" t="s">
        <v>59223</v>
      </c>
      <c r="G14739" s="1" t="s">
        <v>59965</v>
      </c>
      <c r="H14739" s="3" t="s">
        <v>59966</v>
      </c>
    </row>
    <row r="14740" spans="1:8" x14ac:dyDescent="0.25">
      <c r="A14740" s="2">
        <v>43489.791666666672</v>
      </c>
      <c r="B14740" s="2">
        <v>43489.958333333328</v>
      </c>
      <c r="C14740" s="1" t="s">
        <v>58115</v>
      </c>
      <c r="D14740" s="1" t="s">
        <v>58116</v>
      </c>
      <c r="E14740" s="1" t="s">
        <v>59967</v>
      </c>
      <c r="F14740" s="1" t="s">
        <v>59223</v>
      </c>
      <c r="G14740" s="1" t="s">
        <v>59968</v>
      </c>
      <c r="H14740" s="3" t="s">
        <v>59969</v>
      </c>
    </row>
    <row r="14741" spans="1:8" x14ac:dyDescent="0.25">
      <c r="A14741" s="2">
        <v>43486.791666666672</v>
      </c>
      <c r="B14741" s="2">
        <v>43486.916666666672</v>
      </c>
      <c r="C14741" s="1" t="s">
        <v>58101</v>
      </c>
      <c r="D14741" s="1"/>
      <c r="E14741" s="1" t="s">
        <v>59970</v>
      </c>
      <c r="F14741" s="1" t="s">
        <v>59223</v>
      </c>
      <c r="G14741" s="1" t="s">
        <v>59971</v>
      </c>
      <c r="H14741" s="3" t="s">
        <v>59972</v>
      </c>
    </row>
    <row r="14742" spans="1:8" x14ac:dyDescent="0.25">
      <c r="A14742" s="2">
        <v>43487.416666666672</v>
      </c>
      <c r="B14742" s="2">
        <v>43487.479166666672</v>
      </c>
      <c r="C14742" s="1" t="s">
        <v>25105</v>
      </c>
      <c r="D14742" s="1"/>
      <c r="E14742" s="1" t="s">
        <v>59973</v>
      </c>
      <c r="F14742" s="1" t="s">
        <v>59223</v>
      </c>
      <c r="G14742" s="1" t="s">
        <v>59974</v>
      </c>
      <c r="H14742" s="3" t="s">
        <v>59975</v>
      </c>
    </row>
    <row r="14743" spans="1:8" x14ac:dyDescent="0.25">
      <c r="A14743" s="2">
        <v>43496.791666666672</v>
      </c>
      <c r="B14743" s="2">
        <v>43496.875</v>
      </c>
      <c r="C14743" s="1" t="s">
        <v>59976</v>
      </c>
      <c r="D14743" s="1"/>
      <c r="E14743" s="1" t="s">
        <v>59977</v>
      </c>
      <c r="F14743" s="1" t="s">
        <v>59223</v>
      </c>
      <c r="G14743" s="1" t="s">
        <v>59978</v>
      </c>
      <c r="H14743" s="3" t="s">
        <v>59979</v>
      </c>
    </row>
    <row r="14744" spans="1:8" x14ac:dyDescent="0.25">
      <c r="A14744" s="2">
        <v>43497.708333333328</v>
      </c>
      <c r="B14744" s="2">
        <v>43497.833333333328</v>
      </c>
      <c r="C14744" s="1" t="s">
        <v>58067</v>
      </c>
      <c r="D14744" s="1"/>
      <c r="E14744" s="1" t="s">
        <v>59980</v>
      </c>
      <c r="F14744" s="1" t="s">
        <v>59223</v>
      </c>
      <c r="G14744" s="1" t="s">
        <v>59981</v>
      </c>
      <c r="H14744" s="3" t="s">
        <v>59982</v>
      </c>
    </row>
    <row r="14745" spans="1:8" x14ac:dyDescent="0.25">
      <c r="A14745" s="2">
        <v>43494.416666666672</v>
      </c>
      <c r="B14745" s="2">
        <v>43494.479166666672</v>
      </c>
      <c r="C14745" s="1" t="s">
        <v>25105</v>
      </c>
      <c r="D14745" s="1"/>
      <c r="E14745" s="1" t="s">
        <v>59983</v>
      </c>
      <c r="F14745" s="1" t="s">
        <v>59223</v>
      </c>
      <c r="G14745" s="1" t="s">
        <v>59984</v>
      </c>
      <c r="H14745" s="3" t="s">
        <v>59985</v>
      </c>
    </row>
    <row r="14746" spans="1:8" x14ac:dyDescent="0.25">
      <c r="A14746" s="2">
        <v>43496.375</v>
      </c>
      <c r="B14746" s="2">
        <v>43496.708333333328</v>
      </c>
      <c r="C14746" s="1" t="s">
        <v>59986</v>
      </c>
      <c r="D14746" s="1"/>
      <c r="E14746" s="1" t="s">
        <v>59987</v>
      </c>
      <c r="F14746" s="1" t="s">
        <v>59223</v>
      </c>
      <c r="G14746" s="1" t="s">
        <v>59988</v>
      </c>
      <c r="H14746" s="3" t="s">
        <v>59989</v>
      </c>
    </row>
    <row r="14747" spans="1:8" x14ac:dyDescent="0.25">
      <c r="A14747" s="2">
        <v>43497.375</v>
      </c>
      <c r="B14747" s="2">
        <v>43497.708333333328</v>
      </c>
      <c r="C14747" s="1" t="s">
        <v>59990</v>
      </c>
      <c r="D14747" s="1"/>
      <c r="E14747" s="1" t="s">
        <v>59991</v>
      </c>
      <c r="F14747" s="1" t="s">
        <v>59223</v>
      </c>
      <c r="G14747" s="1" t="s">
        <v>59992</v>
      </c>
      <c r="H14747" s="3" t="s">
        <v>59993</v>
      </c>
    </row>
    <row r="14748" spans="1:8" x14ac:dyDescent="0.25">
      <c r="A14748" s="2">
        <v>43487.791666666672</v>
      </c>
      <c r="B14748" s="2">
        <v>43487.875</v>
      </c>
      <c r="C14748" s="1" t="s">
        <v>59994</v>
      </c>
      <c r="D14748" s="1" t="s">
        <v>58927</v>
      </c>
      <c r="E14748" s="1" t="s">
        <v>59995</v>
      </c>
      <c r="F14748" s="1" t="s">
        <v>59223</v>
      </c>
      <c r="G14748" s="1" t="s">
        <v>59996</v>
      </c>
      <c r="H14748" s="3" t="s">
        <v>59997</v>
      </c>
    </row>
    <row r="14749" spans="1:8" x14ac:dyDescent="0.25">
      <c r="A14749" s="2">
        <v>43496.791666666672</v>
      </c>
      <c r="B14749" s="2">
        <v>43496.875</v>
      </c>
      <c r="C14749" s="1" t="s">
        <v>59998</v>
      </c>
      <c r="D14749" s="1" t="s">
        <v>58868</v>
      </c>
      <c r="E14749" s="1" t="s">
        <v>59999</v>
      </c>
      <c r="F14749" s="1" t="s">
        <v>59223</v>
      </c>
      <c r="G14749" s="1" t="s">
        <v>60000</v>
      </c>
      <c r="H14749" s="3" t="s">
        <v>60001</v>
      </c>
    </row>
    <row r="14750" spans="1:8" x14ac:dyDescent="0.25">
      <c r="A14750" s="2">
        <v>43480.666666666672</v>
      </c>
      <c r="B14750" s="2">
        <v>43480.791666666672</v>
      </c>
      <c r="C14750" s="1" t="s">
        <v>60002</v>
      </c>
      <c r="D14750" s="1" t="s">
        <v>60003</v>
      </c>
      <c r="E14750" s="1" t="s">
        <v>60004</v>
      </c>
      <c r="F14750" s="1" t="s">
        <v>59223</v>
      </c>
      <c r="G14750" s="1" t="s">
        <v>60005</v>
      </c>
      <c r="H14750" s="3" t="s">
        <v>60006</v>
      </c>
    </row>
    <row r="14751" spans="1:8" x14ac:dyDescent="0.25">
      <c r="A14751" s="2">
        <v>43521.791666666672</v>
      </c>
      <c r="B14751" s="2">
        <v>43521.916666666672</v>
      </c>
      <c r="C14751" s="1" t="s">
        <v>60007</v>
      </c>
      <c r="D14751" s="1" t="s">
        <v>59275</v>
      </c>
      <c r="E14751" s="1" t="s">
        <v>60008</v>
      </c>
      <c r="F14751" s="1" t="s">
        <v>59223</v>
      </c>
      <c r="G14751" s="1" t="s">
        <v>60009</v>
      </c>
      <c r="H14751" s="3" t="s">
        <v>60010</v>
      </c>
    </row>
    <row r="14752" spans="1:8" x14ac:dyDescent="0.25">
      <c r="A14752" s="2">
        <v>43488.791666666672</v>
      </c>
      <c r="B14752" s="2">
        <v>43488.916666666672</v>
      </c>
      <c r="C14752" s="1" t="s">
        <v>60011</v>
      </c>
      <c r="D14752" s="1" t="s">
        <v>60012</v>
      </c>
      <c r="E14752" s="1" t="s">
        <v>60013</v>
      </c>
      <c r="F14752" s="1" t="s">
        <v>59223</v>
      </c>
      <c r="G14752" s="1" t="s">
        <v>60014</v>
      </c>
      <c r="H14752" s="3" t="s">
        <v>60015</v>
      </c>
    </row>
    <row r="14753" spans="1:8" x14ac:dyDescent="0.25">
      <c r="A14753" s="2">
        <v>43479.770833333328</v>
      </c>
      <c r="B14753" s="2">
        <v>43479.854166666672</v>
      </c>
      <c r="C14753" s="1" t="s">
        <v>60016</v>
      </c>
      <c r="D14753" s="1" t="s">
        <v>60017</v>
      </c>
      <c r="E14753" s="1" t="s">
        <v>60018</v>
      </c>
      <c r="F14753" s="1" t="s">
        <v>59223</v>
      </c>
      <c r="G14753" s="1" t="s">
        <v>60019</v>
      </c>
      <c r="H14753" s="3" t="s">
        <v>60020</v>
      </c>
    </row>
    <row r="14754" spans="1:8" x14ac:dyDescent="0.25">
      <c r="A14754" s="2">
        <v>43487.791666666672</v>
      </c>
      <c r="B14754" s="2">
        <v>43487.895833333328</v>
      </c>
      <c r="C14754" s="1" t="s">
        <v>60021</v>
      </c>
      <c r="D14754" s="1" t="s">
        <v>60022</v>
      </c>
      <c r="E14754" s="1" t="s">
        <v>60023</v>
      </c>
      <c r="F14754" s="1" t="s">
        <v>59223</v>
      </c>
      <c r="G14754" s="1" t="s">
        <v>60024</v>
      </c>
      <c r="H14754" s="3" t="s">
        <v>60025</v>
      </c>
    </row>
    <row r="14755" spans="1:8" x14ac:dyDescent="0.25">
      <c r="A14755" s="2">
        <v>43503.75</v>
      </c>
      <c r="B14755" s="2">
        <v>43503.875</v>
      </c>
      <c r="C14755" s="1" t="s">
        <v>60026</v>
      </c>
      <c r="D14755" s="1" t="s">
        <v>59780</v>
      </c>
      <c r="E14755" s="1" t="s">
        <v>60027</v>
      </c>
      <c r="F14755" s="1" t="s">
        <v>59223</v>
      </c>
      <c r="G14755" s="1" t="s">
        <v>60028</v>
      </c>
      <c r="H14755" s="3" t="s">
        <v>60029</v>
      </c>
    </row>
    <row r="14756" spans="1:8" x14ac:dyDescent="0.25">
      <c r="A14756" s="2">
        <v>43496.8125</v>
      </c>
      <c r="B14756" s="2">
        <v>43496.9375</v>
      </c>
      <c r="C14756" s="1" t="s">
        <v>60030</v>
      </c>
      <c r="D14756" s="1" t="s">
        <v>59611</v>
      </c>
      <c r="E14756" s="1" t="s">
        <v>60031</v>
      </c>
      <c r="F14756" s="1" t="s">
        <v>59223</v>
      </c>
      <c r="G14756" s="1" t="s">
        <v>60032</v>
      </c>
      <c r="H14756" s="3" t="s">
        <v>60033</v>
      </c>
    </row>
    <row r="14757" spans="1:8" x14ac:dyDescent="0.25">
      <c r="A14757" s="2">
        <v>43473.791666666672</v>
      </c>
      <c r="B14757" s="2">
        <v>43473.875</v>
      </c>
      <c r="C14757" s="1" t="s">
        <v>60034</v>
      </c>
      <c r="D14757" s="1" t="s">
        <v>60035</v>
      </c>
      <c r="E14757" s="1" t="s">
        <v>60036</v>
      </c>
      <c r="F14757" s="1" t="s">
        <v>59223</v>
      </c>
      <c r="G14757" s="1" t="s">
        <v>60037</v>
      </c>
      <c r="H14757" s="3" t="s">
        <v>60038</v>
      </c>
    </row>
    <row r="14758" spans="1:8" x14ac:dyDescent="0.25">
      <c r="A14758" s="2">
        <v>43472.791666666672</v>
      </c>
      <c r="B14758" s="2">
        <v>43472.875</v>
      </c>
      <c r="C14758" s="1" t="s">
        <v>60039</v>
      </c>
      <c r="D14758" s="1" t="s">
        <v>58848</v>
      </c>
      <c r="E14758" s="1" t="s">
        <v>60040</v>
      </c>
      <c r="F14758" s="1" t="s">
        <v>59223</v>
      </c>
      <c r="G14758" s="1" t="s">
        <v>60041</v>
      </c>
      <c r="H14758" s="3" t="s">
        <v>60042</v>
      </c>
    </row>
    <row r="14759" spans="1:8" x14ac:dyDescent="0.25">
      <c r="A14759" s="2">
        <v>43496.729166666672</v>
      </c>
      <c r="B14759" s="2">
        <v>43497.083333333328</v>
      </c>
      <c r="C14759" s="1" t="s">
        <v>60043</v>
      </c>
      <c r="D14759" s="1"/>
      <c r="E14759" s="1" t="s">
        <v>60044</v>
      </c>
      <c r="F14759" s="1" t="s">
        <v>59223</v>
      </c>
      <c r="G14759" s="1" t="s">
        <v>60045</v>
      </c>
      <c r="H14759" s="3" t="s">
        <v>60046</v>
      </c>
    </row>
    <row r="14760" spans="1:8" x14ac:dyDescent="0.25">
      <c r="A14760" s="2">
        <v>43494.416666666672</v>
      </c>
      <c r="B14760" s="2">
        <v>43494.708333333328</v>
      </c>
      <c r="C14760" s="1" t="s">
        <v>60047</v>
      </c>
      <c r="D14760" s="1"/>
      <c r="E14760" s="1" t="s">
        <v>60048</v>
      </c>
      <c r="F14760" s="1" t="s">
        <v>59223</v>
      </c>
      <c r="G14760" s="1" t="s">
        <v>60049</v>
      </c>
      <c r="H14760" s="3" t="s">
        <v>60050</v>
      </c>
    </row>
    <row r="14761" spans="1:8" x14ac:dyDescent="0.25">
      <c r="A14761" s="2">
        <v>43498.458333333328</v>
      </c>
      <c r="B14761" s="2">
        <v>43498.875</v>
      </c>
      <c r="C14761" s="1" t="s">
        <v>60051</v>
      </c>
      <c r="D14761" s="1"/>
      <c r="E14761" s="1" t="s">
        <v>60052</v>
      </c>
      <c r="F14761" s="1" t="s">
        <v>59223</v>
      </c>
      <c r="G14761" s="1" t="s">
        <v>60053</v>
      </c>
      <c r="H14761" s="3" t="s">
        <v>60054</v>
      </c>
    </row>
    <row r="14762" spans="1:8" x14ac:dyDescent="0.25">
      <c r="A14762" s="2">
        <v>43474.541666666672</v>
      </c>
      <c r="B14762" s="2">
        <v>43474.708333333328</v>
      </c>
      <c r="C14762" s="1" t="s">
        <v>60055</v>
      </c>
      <c r="D14762" s="1"/>
      <c r="E14762" s="1" t="s">
        <v>60056</v>
      </c>
      <c r="F14762" s="1" t="s">
        <v>59223</v>
      </c>
      <c r="G14762" s="1" t="s">
        <v>60057</v>
      </c>
      <c r="H14762" s="3" t="s">
        <v>60058</v>
      </c>
    </row>
    <row r="14763" spans="1:8" x14ac:dyDescent="0.25">
      <c r="A14763" s="2">
        <v>43474.791666666672</v>
      </c>
      <c r="B14763" s="2">
        <v>43474.833333333328</v>
      </c>
      <c r="C14763" s="1" t="s">
        <v>60059</v>
      </c>
      <c r="D14763" s="1"/>
      <c r="E14763" s="1" t="s">
        <v>60060</v>
      </c>
      <c r="F14763" s="1" t="s">
        <v>59223</v>
      </c>
      <c r="G14763" s="1" t="s">
        <v>60061</v>
      </c>
      <c r="H14763" s="3" t="s">
        <v>60062</v>
      </c>
    </row>
    <row r="14764" spans="1:8" x14ac:dyDescent="0.25">
      <c r="A14764" s="2">
        <v>43475.375</v>
      </c>
      <c r="B14764" s="2">
        <v>43475.625</v>
      </c>
      <c r="C14764" s="1" t="s">
        <v>58521</v>
      </c>
      <c r="D14764" s="1"/>
      <c r="E14764" s="1" t="s">
        <v>60063</v>
      </c>
      <c r="F14764" s="1" t="s">
        <v>59223</v>
      </c>
      <c r="G14764" s="1" t="s">
        <v>60064</v>
      </c>
      <c r="H14764" s="3" t="s">
        <v>60065</v>
      </c>
    </row>
    <row r="14765" spans="1:8" x14ac:dyDescent="0.25">
      <c r="A14765" s="2">
        <v>43481.729166666672</v>
      </c>
      <c r="B14765" s="2">
        <v>43481.916666666672</v>
      </c>
      <c r="C14765" s="1" t="s">
        <v>60066</v>
      </c>
      <c r="D14765" s="1"/>
      <c r="E14765" s="1" t="s">
        <v>60067</v>
      </c>
      <c r="F14765" s="1" t="s">
        <v>59223</v>
      </c>
      <c r="G14765" s="1" t="s">
        <v>60068</v>
      </c>
      <c r="H14765" s="3" t="s">
        <v>60069</v>
      </c>
    </row>
    <row r="14766" spans="1:8" x14ac:dyDescent="0.25">
      <c r="A14766" s="2">
        <v>43483.75</v>
      </c>
      <c r="B14766" s="2">
        <v>43483.916666666672</v>
      </c>
      <c r="C14766" s="1" t="s">
        <v>60070</v>
      </c>
      <c r="D14766" s="1"/>
      <c r="E14766" s="1" t="s">
        <v>60071</v>
      </c>
      <c r="F14766" s="1" t="s">
        <v>59223</v>
      </c>
      <c r="G14766" s="1" t="s">
        <v>60072</v>
      </c>
      <c r="H14766" s="3" t="s">
        <v>60073</v>
      </c>
    </row>
    <row r="14767" spans="1:8" x14ac:dyDescent="0.25">
      <c r="A14767" s="2">
        <v>43487.791666666672</v>
      </c>
      <c r="B14767" s="2">
        <v>43487.9375</v>
      </c>
      <c r="C14767" s="1" t="s">
        <v>60074</v>
      </c>
      <c r="D14767" s="1"/>
      <c r="E14767" s="1" t="s">
        <v>60075</v>
      </c>
      <c r="F14767" s="1" t="s">
        <v>59223</v>
      </c>
      <c r="G14767" s="1" t="s">
        <v>60076</v>
      </c>
      <c r="H14767" s="3" t="s">
        <v>60077</v>
      </c>
    </row>
    <row r="14768" spans="1:8" x14ac:dyDescent="0.25">
      <c r="A14768" s="2">
        <v>43601.75</v>
      </c>
      <c r="B14768" s="2">
        <v>43601.875</v>
      </c>
      <c r="C14768" s="1" t="s">
        <v>60078</v>
      </c>
      <c r="D14768" s="1" t="s">
        <v>60079</v>
      </c>
      <c r="E14768" s="1" t="s">
        <v>60080</v>
      </c>
      <c r="F14768" s="1" t="s">
        <v>1765</v>
      </c>
      <c r="G14768" s="1" t="s">
        <v>60081</v>
      </c>
      <c r="H14768" s="3" t="s">
        <v>60082</v>
      </c>
    </row>
    <row r="14769" spans="1:8" x14ac:dyDescent="0.25">
      <c r="A14769" s="2">
        <v>43497.708333333328</v>
      </c>
      <c r="B14769" s="2">
        <v>43497.833333333328</v>
      </c>
      <c r="C14769" s="1" t="s">
        <v>60083</v>
      </c>
      <c r="D14769" s="1" t="s">
        <v>58987</v>
      </c>
      <c r="E14769" s="1" t="s">
        <v>60084</v>
      </c>
      <c r="F14769" s="1" t="s">
        <v>59223</v>
      </c>
      <c r="G14769" s="1" t="s">
        <v>60085</v>
      </c>
      <c r="H14769" s="3" t="s">
        <v>60086</v>
      </c>
    </row>
    <row r="14770" spans="1:8" x14ac:dyDescent="0.25">
      <c r="A14770" s="2">
        <v>43481.791666666672</v>
      </c>
      <c r="B14770" s="2">
        <v>43481.875</v>
      </c>
      <c r="C14770" s="1" t="s">
        <v>60087</v>
      </c>
      <c r="D14770" s="1" t="s">
        <v>58893</v>
      </c>
      <c r="E14770" s="1" t="s">
        <v>60088</v>
      </c>
      <c r="F14770" s="1" t="s">
        <v>59223</v>
      </c>
      <c r="G14770" s="1" t="s">
        <v>60089</v>
      </c>
      <c r="H14770" s="3" t="s">
        <v>60090</v>
      </c>
    </row>
    <row r="14771" spans="1:8" x14ac:dyDescent="0.25">
      <c r="A14771" s="2">
        <v>43494.75</v>
      </c>
      <c r="B14771" s="2">
        <v>43494.875</v>
      </c>
      <c r="C14771" s="1" t="s">
        <v>60091</v>
      </c>
      <c r="D14771" s="1" t="s">
        <v>60092</v>
      </c>
      <c r="E14771" s="1" t="s">
        <v>60093</v>
      </c>
      <c r="F14771" s="1" t="s">
        <v>59223</v>
      </c>
      <c r="G14771" s="1" t="s">
        <v>60094</v>
      </c>
      <c r="H14771" s="3" t="s">
        <v>60095</v>
      </c>
    </row>
    <row r="14772" spans="1:8" x14ac:dyDescent="0.25">
      <c r="A14772" s="2">
        <v>43516.78125</v>
      </c>
      <c r="B14772" s="2">
        <v>43516.864583333328</v>
      </c>
      <c r="C14772" s="1" t="s">
        <v>60096</v>
      </c>
      <c r="D14772" s="1" t="s">
        <v>59386</v>
      </c>
      <c r="E14772" s="1" t="s">
        <v>60097</v>
      </c>
      <c r="F14772" s="1" t="s">
        <v>59223</v>
      </c>
      <c r="G14772" s="1" t="s">
        <v>60098</v>
      </c>
      <c r="H14772" s="3" t="s">
        <v>60099</v>
      </c>
    </row>
    <row r="14773" spans="1:8" x14ac:dyDescent="0.25">
      <c r="A14773" s="2">
        <v>43516.791666666672</v>
      </c>
      <c r="B14773" s="2">
        <v>43516.875</v>
      </c>
      <c r="C14773" s="1" t="s">
        <v>60100</v>
      </c>
      <c r="D14773" s="1" t="s">
        <v>60101</v>
      </c>
      <c r="E14773" s="1" t="s">
        <v>60102</v>
      </c>
      <c r="F14773" s="1" t="s">
        <v>59223</v>
      </c>
      <c r="G14773" s="1" t="s">
        <v>60098</v>
      </c>
      <c r="H14773" s="3" t="s">
        <v>60103</v>
      </c>
    </row>
    <row r="14774" spans="1:8" x14ac:dyDescent="0.25">
      <c r="A14774" s="2">
        <v>43502.666666666672</v>
      </c>
      <c r="B14774" s="2">
        <v>43502.791666666672</v>
      </c>
      <c r="C14774" s="1" t="s">
        <v>60104</v>
      </c>
      <c r="D14774" s="1" t="s">
        <v>60003</v>
      </c>
      <c r="E14774" s="1" t="s">
        <v>60105</v>
      </c>
      <c r="F14774" s="1" t="s">
        <v>59223</v>
      </c>
      <c r="G14774" s="1" t="s">
        <v>60098</v>
      </c>
      <c r="H14774" s="3" t="s">
        <v>60106</v>
      </c>
    </row>
    <row r="14775" spans="1:8" x14ac:dyDescent="0.25">
      <c r="A14775" s="2">
        <v>43484.583333333328</v>
      </c>
      <c r="B14775" s="2">
        <v>43484.708333333328</v>
      </c>
      <c r="C14775" s="1" t="s">
        <v>58877</v>
      </c>
      <c r="D14775" s="1" t="s">
        <v>60107</v>
      </c>
      <c r="E14775" s="1" t="s">
        <v>60108</v>
      </c>
      <c r="F14775" s="1" t="s">
        <v>59223</v>
      </c>
      <c r="G14775" s="1" t="s">
        <v>60109</v>
      </c>
      <c r="H14775" s="3" t="s">
        <v>60110</v>
      </c>
    </row>
    <row r="14776" spans="1:8" x14ac:dyDescent="0.25">
      <c r="A14776" s="2">
        <v>43508.770833333328</v>
      </c>
      <c r="B14776" s="2">
        <v>43508.854166666672</v>
      </c>
      <c r="C14776" s="1" t="s">
        <v>60111</v>
      </c>
      <c r="D14776" s="1" t="s">
        <v>60112</v>
      </c>
      <c r="E14776" s="1" t="s">
        <v>60113</v>
      </c>
      <c r="F14776" s="1" t="s">
        <v>59223</v>
      </c>
      <c r="G14776" s="1" t="s">
        <v>60109</v>
      </c>
      <c r="H14776" s="3" t="s">
        <v>60114</v>
      </c>
    </row>
    <row r="14777" spans="1:8" x14ac:dyDescent="0.25">
      <c r="A14777" s="2">
        <v>43517.791666666672</v>
      </c>
      <c r="B14777" s="2">
        <v>43517.875</v>
      </c>
      <c r="C14777" s="1" t="s">
        <v>60115</v>
      </c>
      <c r="D14777" s="1" t="s">
        <v>60116</v>
      </c>
      <c r="E14777" s="1" t="s">
        <v>60117</v>
      </c>
      <c r="F14777" s="1" t="s">
        <v>59223</v>
      </c>
      <c r="G14777" s="1" t="s">
        <v>60118</v>
      </c>
      <c r="H14777" s="3" t="s">
        <v>60119</v>
      </c>
    </row>
    <row r="14778" spans="1:8" x14ac:dyDescent="0.25">
      <c r="A14778" s="2">
        <v>43501.770833333328</v>
      </c>
      <c r="B14778" s="2">
        <v>43501.895833333328</v>
      </c>
      <c r="C14778" s="1" t="s">
        <v>60120</v>
      </c>
      <c r="D14778" s="1" t="s">
        <v>60121</v>
      </c>
      <c r="E14778" s="1" t="s">
        <v>60122</v>
      </c>
      <c r="F14778" s="1" t="s">
        <v>59223</v>
      </c>
      <c r="G14778" s="1" t="s">
        <v>60123</v>
      </c>
      <c r="H14778" s="3" t="s">
        <v>60124</v>
      </c>
    </row>
    <row r="14779" spans="1:8" x14ac:dyDescent="0.25">
      <c r="A14779" s="2">
        <v>43508.791666666672</v>
      </c>
      <c r="B14779" s="2">
        <v>43508.916666666672</v>
      </c>
      <c r="C14779" s="1" t="s">
        <v>60125</v>
      </c>
      <c r="D14779" s="1" t="s">
        <v>58941</v>
      </c>
      <c r="E14779" s="1" t="s">
        <v>60126</v>
      </c>
      <c r="F14779" s="1" t="s">
        <v>59223</v>
      </c>
      <c r="G14779" s="1" t="s">
        <v>60127</v>
      </c>
      <c r="H14779" s="3" t="s">
        <v>60128</v>
      </c>
    </row>
    <row r="14780" spans="1:8" x14ac:dyDescent="0.25">
      <c r="A14780" s="2">
        <v>43489.75</v>
      </c>
      <c r="B14780" s="2">
        <v>43489.916666666672</v>
      </c>
      <c r="C14780" s="1" t="s">
        <v>60129</v>
      </c>
      <c r="D14780" s="1" t="s">
        <v>60130</v>
      </c>
      <c r="E14780" s="1" t="s">
        <v>60131</v>
      </c>
      <c r="F14780" s="1" t="s">
        <v>59223</v>
      </c>
      <c r="G14780" s="1" t="s">
        <v>60127</v>
      </c>
      <c r="H14780" s="3" t="s">
        <v>60132</v>
      </c>
    </row>
    <row r="14781" spans="1:8" x14ac:dyDescent="0.25">
      <c r="A14781" s="2">
        <v>43494.375</v>
      </c>
      <c r="B14781" s="2">
        <v>43494.458333333328</v>
      </c>
      <c r="C14781" s="1" t="s">
        <v>60133</v>
      </c>
      <c r="D14781" s="1" t="s">
        <v>59141</v>
      </c>
      <c r="E14781" s="1" t="s">
        <v>60134</v>
      </c>
      <c r="F14781" s="1" t="s">
        <v>59223</v>
      </c>
      <c r="G14781" s="1" t="s">
        <v>60135</v>
      </c>
      <c r="H14781" s="3" t="s">
        <v>60136</v>
      </c>
    </row>
    <row r="14782" spans="1:8" x14ac:dyDescent="0.25">
      <c r="A14782" s="2">
        <v>43516.270833333328</v>
      </c>
      <c r="B14782" s="2">
        <v>43516.375</v>
      </c>
      <c r="C14782" s="1" t="s">
        <v>60137</v>
      </c>
      <c r="D14782" s="1"/>
      <c r="E14782" s="1" t="s">
        <v>60138</v>
      </c>
      <c r="F14782" s="1" t="s">
        <v>59223</v>
      </c>
      <c r="G14782" s="1" t="s">
        <v>60139</v>
      </c>
      <c r="H14782" s="3" t="s">
        <v>60140</v>
      </c>
    </row>
    <row r="14783" spans="1:8" x14ac:dyDescent="0.25">
      <c r="A14783" s="2">
        <v>43489.75</v>
      </c>
      <c r="B14783" s="2">
        <v>43489.833333333328</v>
      </c>
      <c r="C14783" s="1" t="s">
        <v>60141</v>
      </c>
      <c r="D14783" s="1" t="s">
        <v>60142</v>
      </c>
      <c r="E14783" s="1" t="s">
        <v>60143</v>
      </c>
      <c r="F14783" s="1" t="s">
        <v>59223</v>
      </c>
      <c r="G14783" s="1" t="s">
        <v>60144</v>
      </c>
      <c r="H14783" s="3" t="s">
        <v>60145</v>
      </c>
    </row>
    <row r="14784" spans="1:8" x14ac:dyDescent="0.25">
      <c r="A14784" s="2">
        <v>43523.770833333328</v>
      </c>
      <c r="B14784" s="2">
        <v>43523.895833333328</v>
      </c>
      <c r="C14784" s="1" t="s">
        <v>60146</v>
      </c>
      <c r="D14784" s="1" t="s">
        <v>60147</v>
      </c>
      <c r="E14784" s="1" t="s">
        <v>60148</v>
      </c>
      <c r="F14784" s="1" t="s">
        <v>59223</v>
      </c>
      <c r="G14784" s="1" t="s">
        <v>60149</v>
      </c>
      <c r="H14784" s="3" t="s">
        <v>60150</v>
      </c>
    </row>
    <row r="14785" spans="1:8" x14ac:dyDescent="0.25">
      <c r="A14785" s="2">
        <v>43489.729166666672</v>
      </c>
      <c r="B14785" s="2">
        <v>43489.833333333328</v>
      </c>
      <c r="C14785" s="1" t="s">
        <v>60151</v>
      </c>
      <c r="D14785" s="1"/>
      <c r="E14785" s="1" t="s">
        <v>60152</v>
      </c>
      <c r="F14785" s="1" t="s">
        <v>59223</v>
      </c>
      <c r="G14785" s="1" t="s">
        <v>60153</v>
      </c>
      <c r="H14785" s="3" t="s">
        <v>60154</v>
      </c>
    </row>
    <row r="14786" spans="1:8" x14ac:dyDescent="0.25">
      <c r="A14786" s="2">
        <v>43482.666666666672</v>
      </c>
      <c r="B14786" s="2">
        <v>43482.791666666672</v>
      </c>
      <c r="C14786" s="1" t="s">
        <v>60155</v>
      </c>
      <c r="D14786" s="1" t="s">
        <v>60003</v>
      </c>
      <c r="E14786" s="1" t="s">
        <v>60156</v>
      </c>
      <c r="F14786" s="1" t="s">
        <v>59223</v>
      </c>
      <c r="G14786" s="1" t="s">
        <v>60157</v>
      </c>
      <c r="H14786" s="3" t="s">
        <v>60158</v>
      </c>
    </row>
    <row r="14787" spans="1:8" x14ac:dyDescent="0.25">
      <c r="A14787" s="2">
        <v>43635.75</v>
      </c>
      <c r="B14787" s="2">
        <v>43635.833333333328</v>
      </c>
      <c r="C14787" s="1" t="s">
        <v>60159</v>
      </c>
      <c r="D14787" s="1"/>
      <c r="E14787" s="1" t="s">
        <v>60160</v>
      </c>
      <c r="F14787" s="1" t="s">
        <v>59223</v>
      </c>
      <c r="G14787" s="1" t="s">
        <v>60161</v>
      </c>
      <c r="H14787" s="3" t="s">
        <v>60162</v>
      </c>
    </row>
    <row r="14788" spans="1:8" x14ac:dyDescent="0.25">
      <c r="A14788" s="2">
        <v>43501.78125</v>
      </c>
      <c r="B14788" s="2">
        <v>43501.864583333328</v>
      </c>
      <c r="C14788" s="1" t="s">
        <v>60163</v>
      </c>
      <c r="D14788" s="1" t="s">
        <v>59092</v>
      </c>
      <c r="E14788" s="1" t="s">
        <v>60164</v>
      </c>
      <c r="F14788" s="1" t="s">
        <v>59223</v>
      </c>
      <c r="G14788" s="1" t="s">
        <v>60165</v>
      </c>
      <c r="H14788" s="3" t="s">
        <v>60166</v>
      </c>
    </row>
    <row r="14789" spans="1:8" x14ac:dyDescent="0.25">
      <c r="A14789" s="2">
        <v>43496.791666666672</v>
      </c>
      <c r="B14789" s="2">
        <v>43496.875</v>
      </c>
      <c r="C14789" s="1" t="s">
        <v>60167</v>
      </c>
      <c r="D14789" s="1" t="s">
        <v>58853</v>
      </c>
      <c r="E14789" s="1" t="s">
        <v>60168</v>
      </c>
      <c r="F14789" s="1" t="s">
        <v>59223</v>
      </c>
      <c r="G14789" s="1" t="s">
        <v>60169</v>
      </c>
      <c r="H14789" s="3" t="s">
        <v>60170</v>
      </c>
    </row>
    <row r="14790" spans="1:8" x14ac:dyDescent="0.25">
      <c r="A14790" s="2">
        <v>43495.791666666672</v>
      </c>
      <c r="B14790" s="2">
        <v>43495.875</v>
      </c>
      <c r="C14790" s="1" t="s">
        <v>60171</v>
      </c>
      <c r="D14790" s="1" t="s">
        <v>60172</v>
      </c>
      <c r="E14790" s="1" t="s">
        <v>60173</v>
      </c>
      <c r="F14790" s="1" t="s">
        <v>59223</v>
      </c>
      <c r="G14790" s="1" t="s">
        <v>60174</v>
      </c>
      <c r="H14790" s="3" t="s">
        <v>60175</v>
      </c>
    </row>
    <row r="14791" spans="1:8" x14ac:dyDescent="0.25">
      <c r="A14791" s="2">
        <v>43496.770833333328</v>
      </c>
      <c r="B14791" s="2">
        <v>43496.854166666672</v>
      </c>
      <c r="C14791" s="1" t="s">
        <v>60176</v>
      </c>
      <c r="D14791" s="1" t="s">
        <v>60177</v>
      </c>
      <c r="E14791" s="1" t="s">
        <v>60178</v>
      </c>
      <c r="F14791" s="1" t="s">
        <v>59223</v>
      </c>
      <c r="G14791" s="1" t="s">
        <v>60179</v>
      </c>
      <c r="H14791" s="3" t="s">
        <v>60180</v>
      </c>
    </row>
    <row r="14792" spans="1:8" x14ac:dyDescent="0.25">
      <c r="A14792" s="2">
        <v>43503.791666666672</v>
      </c>
      <c r="B14792" s="2">
        <v>43503.916666666672</v>
      </c>
      <c r="C14792" s="1" t="s">
        <v>60181</v>
      </c>
      <c r="D14792" s="1" t="s">
        <v>60182</v>
      </c>
      <c r="E14792" s="1" t="s">
        <v>60183</v>
      </c>
      <c r="F14792" s="1" t="s">
        <v>59223</v>
      </c>
      <c r="G14792" s="1" t="s">
        <v>60184</v>
      </c>
      <c r="H14792" s="3" t="s">
        <v>60185</v>
      </c>
    </row>
    <row r="14793" spans="1:8" x14ac:dyDescent="0.25">
      <c r="A14793" s="2">
        <v>43489.395833333328</v>
      </c>
      <c r="B14793" s="2">
        <v>43489.729166666672</v>
      </c>
      <c r="C14793" s="1" t="s">
        <v>60186</v>
      </c>
      <c r="D14793" s="1" t="s">
        <v>60187</v>
      </c>
      <c r="E14793" s="1" t="s">
        <v>60188</v>
      </c>
      <c r="F14793" s="1" t="s">
        <v>59223</v>
      </c>
      <c r="G14793" s="1" t="s">
        <v>60189</v>
      </c>
      <c r="H14793" s="3" t="s">
        <v>60190</v>
      </c>
    </row>
    <row r="14794" spans="1:8" x14ac:dyDescent="0.25">
      <c r="A14794" s="2">
        <v>43496.791666666672</v>
      </c>
      <c r="B14794" s="2">
        <v>43496.875</v>
      </c>
      <c r="C14794" s="1" t="s">
        <v>60191</v>
      </c>
      <c r="D14794" s="1"/>
      <c r="E14794" s="1" t="s">
        <v>60192</v>
      </c>
      <c r="F14794" s="1" t="s">
        <v>59223</v>
      </c>
      <c r="G14794" s="1" t="s">
        <v>60193</v>
      </c>
      <c r="H14794" s="3" t="s">
        <v>60194</v>
      </c>
    </row>
    <row r="14795" spans="1:8" x14ac:dyDescent="0.25">
      <c r="A14795" s="2">
        <v>43482.791666666672</v>
      </c>
      <c r="B14795" s="2">
        <v>43482.833333333328</v>
      </c>
      <c r="C14795" s="1" t="s">
        <v>60195</v>
      </c>
      <c r="D14795" s="1"/>
      <c r="E14795" s="1" t="s">
        <v>60196</v>
      </c>
      <c r="F14795" s="1" t="s">
        <v>59223</v>
      </c>
      <c r="G14795" s="1" t="s">
        <v>60197</v>
      </c>
      <c r="H14795" s="3" t="s">
        <v>60198</v>
      </c>
    </row>
    <row r="14796" spans="1:8" x14ac:dyDescent="0.25">
      <c r="A14796" s="2">
        <v>43509.75</v>
      </c>
      <c r="B14796" s="2">
        <v>43509.875</v>
      </c>
      <c r="C14796" s="1" t="s">
        <v>60199</v>
      </c>
      <c r="D14796" s="1" t="s">
        <v>59204</v>
      </c>
      <c r="E14796" s="1" t="s">
        <v>60200</v>
      </c>
      <c r="F14796" s="1" t="s">
        <v>59223</v>
      </c>
      <c r="G14796" s="1" t="s">
        <v>60201</v>
      </c>
      <c r="H14796" s="3" t="s">
        <v>60202</v>
      </c>
    </row>
    <row r="14797" spans="1:8" x14ac:dyDescent="0.25">
      <c r="A14797" s="2">
        <v>43491.625</v>
      </c>
      <c r="B14797" s="2">
        <v>43491.6875</v>
      </c>
      <c r="C14797" s="1" t="s">
        <v>60203</v>
      </c>
      <c r="D14797" s="1" t="s">
        <v>60204</v>
      </c>
      <c r="E14797" s="1" t="s">
        <v>60205</v>
      </c>
      <c r="F14797" s="1" t="s">
        <v>59223</v>
      </c>
      <c r="G14797" s="1" t="s">
        <v>60206</v>
      </c>
      <c r="H14797" s="3" t="s">
        <v>60207</v>
      </c>
    </row>
    <row r="14798" spans="1:8" x14ac:dyDescent="0.25">
      <c r="A14798" s="2">
        <v>43489.729166666672</v>
      </c>
      <c r="B14798" s="2">
        <v>43489.791666666672</v>
      </c>
      <c r="C14798" s="1" t="s">
        <v>60208</v>
      </c>
      <c r="D14798" s="1" t="s">
        <v>60209</v>
      </c>
      <c r="E14798" s="1" t="s">
        <v>60210</v>
      </c>
      <c r="F14798" s="1" t="s">
        <v>59223</v>
      </c>
      <c r="G14798" s="1" t="s">
        <v>60211</v>
      </c>
      <c r="H14798" s="3" t="s">
        <v>60212</v>
      </c>
    </row>
    <row r="14799" spans="1:8" x14ac:dyDescent="0.25">
      <c r="A14799" s="2">
        <v>43496.583333333328</v>
      </c>
      <c r="B14799" s="2">
        <v>43496.8125</v>
      </c>
      <c r="C14799" s="1" t="s">
        <v>60213</v>
      </c>
      <c r="D14799" s="1" t="s">
        <v>60214</v>
      </c>
      <c r="E14799" s="1" t="s">
        <v>60215</v>
      </c>
      <c r="F14799" s="1" t="s">
        <v>59223</v>
      </c>
      <c r="G14799" s="1" t="s">
        <v>60216</v>
      </c>
      <c r="H14799" s="3" t="s">
        <v>60217</v>
      </c>
    </row>
    <row r="14800" spans="1:8" x14ac:dyDescent="0.25">
      <c r="A14800" s="2">
        <v>43489.770833333328</v>
      </c>
      <c r="B14800" s="2">
        <v>43489.875</v>
      </c>
      <c r="C14800" s="1" t="s">
        <v>60218</v>
      </c>
      <c r="D14800" s="1" t="s">
        <v>60219</v>
      </c>
      <c r="E14800" s="1" t="s">
        <v>60220</v>
      </c>
      <c r="F14800" s="1" t="s">
        <v>59223</v>
      </c>
      <c r="G14800" s="1" t="s">
        <v>60221</v>
      </c>
      <c r="H14800" s="3" t="s">
        <v>60222</v>
      </c>
    </row>
    <row r="14801" spans="1:8" x14ac:dyDescent="0.25">
      <c r="A14801" s="2">
        <v>43487.791666666672</v>
      </c>
      <c r="B14801" s="2">
        <v>43487.916666666672</v>
      </c>
      <c r="C14801" s="1" t="s">
        <v>60223</v>
      </c>
      <c r="D14801" s="1" t="s">
        <v>60224</v>
      </c>
      <c r="E14801" s="1" t="s">
        <v>60225</v>
      </c>
      <c r="F14801" s="1" t="s">
        <v>59223</v>
      </c>
      <c r="G14801" s="1" t="s">
        <v>60226</v>
      </c>
      <c r="H14801" s="3" t="s">
        <v>60227</v>
      </c>
    </row>
    <row r="14802" spans="1:8" x14ac:dyDescent="0.25">
      <c r="A14802" s="2">
        <v>43495.770833333328</v>
      </c>
      <c r="B14802" s="2">
        <v>43495.895833333328</v>
      </c>
      <c r="C14802" s="1" t="s">
        <v>60228</v>
      </c>
      <c r="D14802" s="1" t="s">
        <v>60229</v>
      </c>
      <c r="E14802" s="1" t="s">
        <v>60230</v>
      </c>
      <c r="F14802" s="1" t="s">
        <v>59223</v>
      </c>
      <c r="G14802" s="1" t="s">
        <v>60231</v>
      </c>
      <c r="H14802" s="3" t="s">
        <v>60232</v>
      </c>
    </row>
    <row r="14803" spans="1:8" x14ac:dyDescent="0.25">
      <c r="A14803" s="2">
        <v>43503.708333333328</v>
      </c>
      <c r="B14803" s="2">
        <v>43503.833333333328</v>
      </c>
      <c r="C14803" s="1" t="s">
        <v>60233</v>
      </c>
      <c r="D14803" s="1" t="s">
        <v>60121</v>
      </c>
      <c r="E14803" s="1" t="s">
        <v>60234</v>
      </c>
      <c r="F14803" s="1" t="s">
        <v>59223</v>
      </c>
      <c r="G14803" s="1" t="s">
        <v>60235</v>
      </c>
      <c r="H14803" s="3" t="s">
        <v>60236</v>
      </c>
    </row>
    <row r="14804" spans="1:8" x14ac:dyDescent="0.25">
      <c r="A14804" s="2">
        <v>43522.770833333328</v>
      </c>
      <c r="B14804" s="2">
        <v>43522.854166666672</v>
      </c>
      <c r="C14804" s="1" t="s">
        <v>60237</v>
      </c>
      <c r="D14804" s="1" t="s">
        <v>60238</v>
      </c>
      <c r="E14804" s="1" t="s">
        <v>60239</v>
      </c>
      <c r="F14804" s="1" t="s">
        <v>59223</v>
      </c>
      <c r="G14804" s="1" t="s">
        <v>60240</v>
      </c>
      <c r="H14804" s="3" t="s">
        <v>60241</v>
      </c>
    </row>
    <row r="14805" spans="1:8" x14ac:dyDescent="0.25">
      <c r="A14805" s="2">
        <v>43508.791666666672</v>
      </c>
      <c r="B14805" s="2">
        <v>43508.875</v>
      </c>
      <c r="C14805" s="1" t="s">
        <v>59198</v>
      </c>
      <c r="D14805" s="1" t="s">
        <v>59199</v>
      </c>
      <c r="E14805" s="1" t="s">
        <v>60242</v>
      </c>
      <c r="F14805" s="1" t="s">
        <v>59223</v>
      </c>
      <c r="G14805" s="1" t="s">
        <v>60243</v>
      </c>
      <c r="H14805" s="3" t="s">
        <v>60244</v>
      </c>
    </row>
    <row r="14806" spans="1:8" x14ac:dyDescent="0.25">
      <c r="A14806" s="2">
        <v>43543.791666666672</v>
      </c>
      <c r="B14806" s="2">
        <v>43543.875</v>
      </c>
      <c r="C14806" s="1" t="s">
        <v>60245</v>
      </c>
      <c r="D14806" s="1" t="s">
        <v>60246</v>
      </c>
      <c r="E14806" s="1" t="s">
        <v>60247</v>
      </c>
      <c r="F14806" s="1" t="s">
        <v>59223</v>
      </c>
      <c r="G14806" s="1" t="s">
        <v>60248</v>
      </c>
      <c r="H14806" s="3" t="s">
        <v>60249</v>
      </c>
    </row>
    <row r="14807" spans="1:8" x14ac:dyDescent="0.25">
      <c r="A14807" s="2">
        <v>43523.75</v>
      </c>
      <c r="B14807" s="2">
        <v>43523.875</v>
      </c>
      <c r="C14807" s="1" t="s">
        <v>60250</v>
      </c>
      <c r="D14807" s="1" t="s">
        <v>60251</v>
      </c>
      <c r="E14807" s="1" t="s">
        <v>60252</v>
      </c>
      <c r="F14807" s="1" t="s">
        <v>59223</v>
      </c>
      <c r="G14807" s="1" t="s">
        <v>60253</v>
      </c>
      <c r="H14807" s="3" t="s">
        <v>60254</v>
      </c>
    </row>
    <row r="14808" spans="1:8" x14ac:dyDescent="0.25">
      <c r="A14808" s="2">
        <v>43500.770833333328</v>
      </c>
      <c r="B14808" s="2">
        <v>43500.833333333328</v>
      </c>
      <c r="C14808" s="1" t="s">
        <v>60255</v>
      </c>
      <c r="D14808" s="1" t="s">
        <v>58903</v>
      </c>
      <c r="E14808" s="1" t="s">
        <v>60256</v>
      </c>
      <c r="F14808" s="1" t="s">
        <v>59223</v>
      </c>
      <c r="G14808" s="1" t="s">
        <v>60257</v>
      </c>
      <c r="H14808" s="3" t="s">
        <v>60258</v>
      </c>
    </row>
    <row r="14809" spans="1:8" x14ac:dyDescent="0.25">
      <c r="A14809" s="2">
        <v>43517.791666666672</v>
      </c>
      <c r="B14809" s="2">
        <v>43517.916666666672</v>
      </c>
      <c r="C14809" s="1" t="s">
        <v>58800</v>
      </c>
      <c r="D14809" s="1" t="s">
        <v>60130</v>
      </c>
      <c r="E14809" s="1" t="s">
        <v>60259</v>
      </c>
      <c r="F14809" s="1" t="s">
        <v>59223</v>
      </c>
      <c r="G14809" s="1" t="s">
        <v>60260</v>
      </c>
      <c r="H14809" s="3" t="s">
        <v>60261</v>
      </c>
    </row>
    <row r="14810" spans="1:8" x14ac:dyDescent="0.25">
      <c r="A14810" s="2">
        <v>43518.791666666672</v>
      </c>
      <c r="B14810" s="2">
        <v>43518.916666666672</v>
      </c>
      <c r="C14810" s="1" t="s">
        <v>60262</v>
      </c>
      <c r="D14810" s="1" t="s">
        <v>60130</v>
      </c>
      <c r="E14810" s="1" t="s">
        <v>60263</v>
      </c>
      <c r="F14810" s="1" t="s">
        <v>59223</v>
      </c>
      <c r="G14810" s="1" t="s">
        <v>60264</v>
      </c>
      <c r="H14810" s="3" t="s">
        <v>60265</v>
      </c>
    </row>
    <row r="14811" spans="1:8" x14ac:dyDescent="0.25">
      <c r="A14811" s="2">
        <v>43622.729166666672</v>
      </c>
      <c r="B14811" s="2">
        <v>43622.875</v>
      </c>
      <c r="C14811" s="1" t="s">
        <v>60266</v>
      </c>
      <c r="D14811" s="1" t="s">
        <v>60267</v>
      </c>
      <c r="E14811" s="1" t="s">
        <v>60268</v>
      </c>
      <c r="F14811" s="1" t="s">
        <v>59223</v>
      </c>
      <c r="G14811" s="1" t="s">
        <v>60269</v>
      </c>
      <c r="H14811" s="3" t="s">
        <v>60270</v>
      </c>
    </row>
    <row r="14812" spans="1:8" x14ac:dyDescent="0.25">
      <c r="A14812" s="2">
        <v>43521.791666666672</v>
      </c>
      <c r="B14812" s="2">
        <v>43521.916666666672</v>
      </c>
      <c r="C14812" s="1" t="s">
        <v>60266</v>
      </c>
      <c r="D14812" s="1" t="s">
        <v>60130</v>
      </c>
      <c r="E14812" s="1" t="s">
        <v>60271</v>
      </c>
      <c r="F14812" s="1" t="s">
        <v>59223</v>
      </c>
      <c r="G14812" s="1" t="s">
        <v>60272</v>
      </c>
      <c r="H14812" s="3" t="s">
        <v>60273</v>
      </c>
    </row>
    <row r="14813" spans="1:8" x14ac:dyDescent="0.25">
      <c r="A14813" s="2">
        <v>43496.8125</v>
      </c>
      <c r="B14813" s="2">
        <v>43496.916666666672</v>
      </c>
      <c r="C14813" s="1" t="s">
        <v>60274</v>
      </c>
      <c r="D14813" s="1" t="s">
        <v>60275</v>
      </c>
      <c r="E14813" s="1" t="s">
        <v>60276</v>
      </c>
      <c r="F14813" s="1" t="s">
        <v>59223</v>
      </c>
      <c r="G14813" s="1" t="s">
        <v>60277</v>
      </c>
      <c r="H14813" s="3" t="s">
        <v>60278</v>
      </c>
    </row>
    <row r="14814" spans="1:8" x14ac:dyDescent="0.25">
      <c r="A14814" s="2">
        <v>43524.625</v>
      </c>
      <c r="B14814" s="2">
        <v>43524.666666666672</v>
      </c>
      <c r="C14814" s="1" t="s">
        <v>60279</v>
      </c>
      <c r="D14814" s="1" t="s">
        <v>60280</v>
      </c>
      <c r="E14814" s="1" t="s">
        <v>60281</v>
      </c>
      <c r="F14814" s="1" t="s">
        <v>59223</v>
      </c>
      <c r="G14814" s="1" t="s">
        <v>60282</v>
      </c>
      <c r="H14814" s="3" t="s">
        <v>60283</v>
      </c>
    </row>
    <row r="14815" spans="1:8" x14ac:dyDescent="0.25">
      <c r="A14815" s="2">
        <v>43578.729166666672</v>
      </c>
      <c r="B14815" s="2">
        <v>43578.875</v>
      </c>
      <c r="C14815" s="1" t="s">
        <v>60284</v>
      </c>
      <c r="D14815" s="1" t="s">
        <v>60267</v>
      </c>
      <c r="E14815" s="1" t="s">
        <v>60285</v>
      </c>
      <c r="F14815" s="1" t="s">
        <v>59223</v>
      </c>
      <c r="G14815" s="1" t="s">
        <v>60286</v>
      </c>
      <c r="H14815" s="3" t="s">
        <v>60287</v>
      </c>
    </row>
    <row r="14816" spans="1:8" x14ac:dyDescent="0.25">
      <c r="A14816" s="2">
        <v>43522.791666666672</v>
      </c>
      <c r="B14816" s="2">
        <v>43522.916666666672</v>
      </c>
      <c r="C14816" s="1" t="s">
        <v>60284</v>
      </c>
      <c r="D14816" s="1" t="s">
        <v>60130</v>
      </c>
      <c r="E14816" s="1" t="s">
        <v>60288</v>
      </c>
      <c r="F14816" s="1" t="s">
        <v>59223</v>
      </c>
      <c r="G14816" s="1" t="s">
        <v>60286</v>
      </c>
      <c r="H14816" s="3" t="s">
        <v>60289</v>
      </c>
    </row>
    <row r="14817" spans="1:8" x14ac:dyDescent="0.25">
      <c r="A14817" s="2">
        <v>43545.75</v>
      </c>
      <c r="B14817" s="2">
        <v>43545.916666666672</v>
      </c>
      <c r="C14817" s="1" t="s">
        <v>60290</v>
      </c>
      <c r="D14817" s="1" t="s">
        <v>60291</v>
      </c>
      <c r="E14817" s="1" t="s">
        <v>60292</v>
      </c>
      <c r="F14817" s="1" t="s">
        <v>59223</v>
      </c>
      <c r="G14817" s="1" t="s">
        <v>60293</v>
      </c>
      <c r="H14817" s="3" t="s">
        <v>60294</v>
      </c>
    </row>
    <row r="14818" spans="1:8" x14ac:dyDescent="0.25">
      <c r="A14818" s="2">
        <v>43588.375</v>
      </c>
      <c r="B14818" s="2">
        <v>43588.833333333328</v>
      </c>
      <c r="C14818" s="1" t="s">
        <v>60295</v>
      </c>
      <c r="D14818" s="1" t="s">
        <v>60296</v>
      </c>
      <c r="E14818" s="1" t="s">
        <v>60297</v>
      </c>
      <c r="F14818" s="1" t="s">
        <v>59223</v>
      </c>
      <c r="G14818" s="1" t="s">
        <v>60298</v>
      </c>
      <c r="H14818" s="3" t="s">
        <v>60299</v>
      </c>
    </row>
    <row r="14819" spans="1:8" x14ac:dyDescent="0.25">
      <c r="A14819" s="2">
        <v>43531.666666666672</v>
      </c>
      <c r="B14819" s="2">
        <v>43531.791666666672</v>
      </c>
      <c r="C14819" s="1" t="s">
        <v>60300</v>
      </c>
      <c r="D14819" s="1" t="s">
        <v>60003</v>
      </c>
      <c r="E14819" s="1" t="s">
        <v>60301</v>
      </c>
      <c r="F14819" s="1" t="s">
        <v>59223</v>
      </c>
      <c r="G14819" s="1" t="s">
        <v>60298</v>
      </c>
      <c r="H14819" s="3" t="s">
        <v>60302</v>
      </c>
    </row>
    <row r="14820" spans="1:8" x14ac:dyDescent="0.25">
      <c r="A14820" s="2">
        <v>43512.791666666672</v>
      </c>
      <c r="B14820" s="2">
        <v>43512.875</v>
      </c>
      <c r="C14820" s="1" t="s">
        <v>60303</v>
      </c>
      <c r="D14820" s="1" t="s">
        <v>60304</v>
      </c>
      <c r="E14820" s="1" t="s">
        <v>60305</v>
      </c>
      <c r="F14820" s="1" t="s">
        <v>59223</v>
      </c>
      <c r="G14820" s="1" t="s">
        <v>60306</v>
      </c>
      <c r="H14820" s="3" t="s">
        <v>60307</v>
      </c>
    </row>
    <row r="14821" spans="1:8" x14ac:dyDescent="0.25">
      <c r="A14821" s="2">
        <v>43495.770833333328</v>
      </c>
      <c r="B14821" s="2">
        <v>43495.875</v>
      </c>
      <c r="C14821" s="1" t="s">
        <v>60308</v>
      </c>
      <c r="D14821" s="1"/>
      <c r="E14821" s="1" t="s">
        <v>60309</v>
      </c>
      <c r="F14821" s="1" t="s">
        <v>59223</v>
      </c>
      <c r="G14821" s="1" t="s">
        <v>60310</v>
      </c>
      <c r="H14821" s="3" t="s">
        <v>60311</v>
      </c>
    </row>
    <row r="14822" spans="1:8" x14ac:dyDescent="0.25">
      <c r="A14822" s="2">
        <v>43495.791666666672</v>
      </c>
      <c r="B14822" s="2">
        <v>43495.833333333328</v>
      </c>
      <c r="C14822" s="1" t="s">
        <v>60312</v>
      </c>
      <c r="D14822" s="1"/>
      <c r="E14822" s="1" t="s">
        <v>60313</v>
      </c>
      <c r="F14822" s="1" t="s">
        <v>59223</v>
      </c>
      <c r="G14822" s="1" t="s">
        <v>60314</v>
      </c>
      <c r="H14822" s="3" t="s">
        <v>60315</v>
      </c>
    </row>
    <row r="14823" spans="1:8" x14ac:dyDescent="0.25">
      <c r="A14823" s="2">
        <v>43498.375</v>
      </c>
      <c r="B14823" s="2">
        <v>43498.5</v>
      </c>
      <c r="C14823" s="1" t="s">
        <v>60316</v>
      </c>
      <c r="D14823" s="1"/>
      <c r="E14823" s="1" t="s">
        <v>60317</v>
      </c>
      <c r="F14823" s="1" t="s">
        <v>59223</v>
      </c>
      <c r="G14823" s="1" t="s">
        <v>60318</v>
      </c>
      <c r="H14823" s="3" t="s">
        <v>60319</v>
      </c>
    </row>
    <row r="14824" spans="1:8" x14ac:dyDescent="0.25">
      <c r="A14824" s="2">
        <v>43498.583333333328</v>
      </c>
      <c r="B14824" s="2">
        <v>43498.645833333328</v>
      </c>
      <c r="C14824" s="1" t="s">
        <v>1909</v>
      </c>
      <c r="D14824" s="1"/>
      <c r="E14824" s="1" t="s">
        <v>60320</v>
      </c>
      <c r="F14824" s="1" t="s">
        <v>59223</v>
      </c>
      <c r="G14824" s="1" t="s">
        <v>60321</v>
      </c>
      <c r="H14824" s="3" t="s">
        <v>60322</v>
      </c>
    </row>
    <row r="14825" spans="1:8" x14ac:dyDescent="0.25">
      <c r="A14825" s="2">
        <v>43504.375</v>
      </c>
      <c r="B14825" s="2">
        <v>43504.708333333328</v>
      </c>
      <c r="C14825" s="1" t="s">
        <v>60323</v>
      </c>
      <c r="D14825" s="1"/>
      <c r="E14825" s="1" t="s">
        <v>60324</v>
      </c>
      <c r="F14825" s="1" t="s">
        <v>59223</v>
      </c>
      <c r="G14825" s="1" t="s">
        <v>60325</v>
      </c>
      <c r="H14825" s="3" t="s">
        <v>60326</v>
      </c>
    </row>
    <row r="14826" spans="1:8" x14ac:dyDescent="0.25">
      <c r="A14826" s="2">
        <v>43504.645833333328</v>
      </c>
      <c r="B14826" s="2">
        <v>43504.916666666672</v>
      </c>
      <c r="C14826" s="1" t="s">
        <v>60327</v>
      </c>
      <c r="D14826" s="1"/>
      <c r="E14826" s="1" t="s">
        <v>60328</v>
      </c>
      <c r="F14826" s="1" t="s">
        <v>59223</v>
      </c>
      <c r="G14826" s="1" t="s">
        <v>60329</v>
      </c>
      <c r="H14826" s="3" t="s">
        <v>60330</v>
      </c>
    </row>
    <row r="14827" spans="1:8" x14ac:dyDescent="0.25">
      <c r="A14827" s="2">
        <v>43505.416666666672</v>
      </c>
      <c r="B14827" s="2">
        <v>43505.75</v>
      </c>
      <c r="C14827" s="1" t="s">
        <v>60331</v>
      </c>
      <c r="D14827" s="1"/>
      <c r="E14827" s="1" t="s">
        <v>60332</v>
      </c>
      <c r="F14827" s="1" t="s">
        <v>59223</v>
      </c>
      <c r="G14827" s="1" t="s">
        <v>60333</v>
      </c>
      <c r="H14827" s="3" t="s">
        <v>60334</v>
      </c>
    </row>
    <row r="14828" spans="1:8" x14ac:dyDescent="0.25">
      <c r="A14828" s="2">
        <v>43505.729166666672</v>
      </c>
      <c r="B14828" s="2">
        <v>43505.8125</v>
      </c>
      <c r="C14828" s="1" t="s">
        <v>60335</v>
      </c>
      <c r="D14828" s="1"/>
      <c r="E14828" s="1" t="s">
        <v>60336</v>
      </c>
      <c r="F14828" s="1" t="s">
        <v>59223</v>
      </c>
      <c r="G14828" s="1" t="s">
        <v>60337</v>
      </c>
      <c r="H14828" s="3" t="s">
        <v>60338</v>
      </c>
    </row>
    <row r="14829" spans="1:8" x14ac:dyDescent="0.25">
      <c r="A14829" s="2">
        <v>43536.75</v>
      </c>
      <c r="B14829" s="2">
        <v>43536.875</v>
      </c>
      <c r="C14829" s="1" t="s">
        <v>2269</v>
      </c>
      <c r="D14829" s="1" t="s">
        <v>60339</v>
      </c>
      <c r="E14829" s="1" t="s">
        <v>60340</v>
      </c>
      <c r="F14829" s="1" t="s">
        <v>59223</v>
      </c>
      <c r="G14829" s="1" t="s">
        <v>60341</v>
      </c>
      <c r="H14829" s="3" t="s">
        <v>60342</v>
      </c>
    </row>
    <row r="14830" spans="1:8" x14ac:dyDescent="0.25">
      <c r="A14830" s="2">
        <v>43518.770833333328</v>
      </c>
      <c r="B14830" s="2">
        <v>43518.895833333328</v>
      </c>
      <c r="C14830" s="1" t="s">
        <v>60343</v>
      </c>
      <c r="D14830" s="1" t="s">
        <v>60344</v>
      </c>
      <c r="E14830" s="1" t="s">
        <v>60345</v>
      </c>
      <c r="F14830" s="1" t="s">
        <v>59223</v>
      </c>
      <c r="G14830" s="1" t="s">
        <v>60346</v>
      </c>
      <c r="H14830" s="3" t="s">
        <v>60347</v>
      </c>
    </row>
    <row r="14831" spans="1:8" x14ac:dyDescent="0.25">
      <c r="A14831" s="2">
        <v>43524.791666666672</v>
      </c>
      <c r="B14831" s="2">
        <v>43524.875</v>
      </c>
      <c r="C14831" s="1" t="s">
        <v>60348</v>
      </c>
      <c r="D14831" s="1" t="s">
        <v>60349</v>
      </c>
      <c r="E14831" s="1" t="s">
        <v>60350</v>
      </c>
      <c r="F14831" s="1" t="s">
        <v>59223</v>
      </c>
      <c r="G14831" s="1" t="s">
        <v>60351</v>
      </c>
      <c r="H14831" s="3" t="s">
        <v>60352</v>
      </c>
    </row>
    <row r="14832" spans="1:8" x14ac:dyDescent="0.25">
      <c r="A14832" s="2">
        <v>43537.666666666672</v>
      </c>
      <c r="B14832" s="2">
        <v>43537.791666666672</v>
      </c>
      <c r="C14832" s="1" t="s">
        <v>60353</v>
      </c>
      <c r="D14832" s="1" t="s">
        <v>60003</v>
      </c>
      <c r="E14832" s="1" t="s">
        <v>60354</v>
      </c>
      <c r="F14832" s="1" t="s">
        <v>59223</v>
      </c>
      <c r="G14832" s="1" t="s">
        <v>60355</v>
      </c>
      <c r="H14832" s="3" t="s">
        <v>60356</v>
      </c>
    </row>
    <row r="14833" spans="1:8" x14ac:dyDescent="0.25">
      <c r="A14833" s="2">
        <v>43522.791666666672</v>
      </c>
      <c r="B14833" s="2">
        <v>43522.875</v>
      </c>
      <c r="C14833" s="1" t="s">
        <v>60357</v>
      </c>
      <c r="D14833" s="1" t="s">
        <v>60358</v>
      </c>
      <c r="E14833" s="1" t="s">
        <v>60359</v>
      </c>
      <c r="F14833" s="1" t="s">
        <v>59223</v>
      </c>
      <c r="G14833" s="1" t="s">
        <v>60360</v>
      </c>
      <c r="H14833" s="3" t="s">
        <v>60361</v>
      </c>
    </row>
    <row r="14834" spans="1:8" x14ac:dyDescent="0.25">
      <c r="A14834" s="2">
        <v>43544.791666666672</v>
      </c>
      <c r="B14834" s="2">
        <v>43544.916666666672</v>
      </c>
      <c r="C14834" s="1" t="s">
        <v>60362</v>
      </c>
      <c r="D14834" s="1" t="s">
        <v>60130</v>
      </c>
      <c r="E14834" s="1" t="s">
        <v>60363</v>
      </c>
      <c r="F14834" s="1" t="s">
        <v>59223</v>
      </c>
      <c r="G14834" s="1" t="s">
        <v>60364</v>
      </c>
      <c r="H14834" s="3" t="s">
        <v>60365</v>
      </c>
    </row>
    <row r="14835" spans="1:8" x14ac:dyDescent="0.25">
      <c r="A14835" s="2">
        <v>43570.791666666672</v>
      </c>
      <c r="B14835" s="2">
        <v>43570.916666666672</v>
      </c>
      <c r="C14835" s="1" t="s">
        <v>60362</v>
      </c>
      <c r="D14835" s="1" t="s">
        <v>60130</v>
      </c>
      <c r="E14835" s="1" t="s">
        <v>60366</v>
      </c>
      <c r="F14835" s="1" t="s">
        <v>59223</v>
      </c>
      <c r="G14835" s="1" t="s">
        <v>60367</v>
      </c>
      <c r="H14835" s="3" t="s">
        <v>60368</v>
      </c>
    </row>
    <row r="14836" spans="1:8" x14ac:dyDescent="0.25">
      <c r="A14836" s="2">
        <v>43517.75</v>
      </c>
      <c r="B14836" s="2">
        <v>43517.833333333328</v>
      </c>
      <c r="C14836" s="1" t="s">
        <v>60369</v>
      </c>
      <c r="D14836" s="1" t="s">
        <v>60370</v>
      </c>
      <c r="E14836" s="1" t="s">
        <v>60371</v>
      </c>
      <c r="F14836" s="1" t="s">
        <v>59223</v>
      </c>
      <c r="G14836" s="1" t="s">
        <v>60372</v>
      </c>
      <c r="H14836" s="3" t="s">
        <v>60373</v>
      </c>
    </row>
    <row r="14837" spans="1:8" x14ac:dyDescent="0.25">
      <c r="A14837" s="2">
        <v>43524.375</v>
      </c>
      <c r="B14837" s="2">
        <v>43524.458333333328</v>
      </c>
      <c r="C14837" s="1" t="s">
        <v>60374</v>
      </c>
      <c r="D14837" s="1" t="s">
        <v>59141</v>
      </c>
      <c r="E14837" s="1" t="s">
        <v>60375</v>
      </c>
      <c r="F14837" s="1" t="s">
        <v>59223</v>
      </c>
      <c r="G14837" s="1" t="s">
        <v>60376</v>
      </c>
      <c r="H14837" s="3" t="s">
        <v>60377</v>
      </c>
    </row>
    <row r="14838" spans="1:8" x14ac:dyDescent="0.25">
      <c r="A14838" s="2">
        <v>43518.625</v>
      </c>
      <c r="B14838" s="2">
        <v>43518.708333333328</v>
      </c>
      <c r="C14838" s="1" t="s">
        <v>60378</v>
      </c>
      <c r="D14838" s="1"/>
      <c r="E14838" s="1" t="s">
        <v>60379</v>
      </c>
      <c r="F14838" s="1" t="s">
        <v>59223</v>
      </c>
      <c r="G14838" s="1" t="s">
        <v>60380</v>
      </c>
      <c r="H14838" s="3" t="s">
        <v>60381</v>
      </c>
    </row>
    <row r="14839" spans="1:8" x14ac:dyDescent="0.25">
      <c r="A14839" s="2">
        <v>43550.8125</v>
      </c>
      <c r="B14839" s="2">
        <v>43550.895833333328</v>
      </c>
      <c r="C14839" s="1" t="s">
        <v>60382</v>
      </c>
      <c r="D14839" s="1"/>
      <c r="E14839" s="1" t="s">
        <v>60383</v>
      </c>
      <c r="F14839" s="1" t="s">
        <v>59223</v>
      </c>
      <c r="G14839" s="1" t="s">
        <v>60384</v>
      </c>
      <c r="H14839" s="3" t="s">
        <v>60385</v>
      </c>
    </row>
    <row r="14840" spans="1:8" x14ac:dyDescent="0.25">
      <c r="A14840" s="2">
        <v>43531.770833333328</v>
      </c>
      <c r="B14840" s="2">
        <v>43531.854166666672</v>
      </c>
      <c r="C14840" s="1" t="s">
        <v>60386</v>
      </c>
      <c r="D14840" s="1" t="s">
        <v>59926</v>
      </c>
      <c r="E14840" s="1" t="s">
        <v>60387</v>
      </c>
      <c r="F14840" s="1" t="s">
        <v>59223</v>
      </c>
      <c r="G14840" s="1" t="s">
        <v>60388</v>
      </c>
      <c r="H14840" s="3" t="s">
        <v>60389</v>
      </c>
    </row>
    <row r="14841" spans="1:8" x14ac:dyDescent="0.25">
      <c r="A14841" s="2">
        <v>43581.583333333328</v>
      </c>
      <c r="B14841" s="2">
        <v>43581.791666666672</v>
      </c>
      <c r="C14841" s="1" t="s">
        <v>60390</v>
      </c>
      <c r="D14841" s="1" t="s">
        <v>60391</v>
      </c>
      <c r="E14841" s="1" t="s">
        <v>60392</v>
      </c>
      <c r="F14841" s="1" t="s">
        <v>59223</v>
      </c>
      <c r="G14841" s="1" t="s">
        <v>60393</v>
      </c>
      <c r="H14841" s="3" t="s">
        <v>60394</v>
      </c>
    </row>
    <row r="14842" spans="1:8" x14ac:dyDescent="0.25">
      <c r="A14842" s="2">
        <v>43519.416666666672</v>
      </c>
      <c r="B14842" s="2">
        <v>43519.75</v>
      </c>
      <c r="C14842" s="1" t="s">
        <v>60395</v>
      </c>
      <c r="D14842" s="1" t="s">
        <v>60396</v>
      </c>
      <c r="E14842" s="1" t="s">
        <v>60397</v>
      </c>
      <c r="F14842" s="1" t="s">
        <v>59223</v>
      </c>
      <c r="G14842" s="1" t="s">
        <v>60398</v>
      </c>
      <c r="H14842" s="3" t="s">
        <v>60399</v>
      </c>
    </row>
    <row r="14843" spans="1:8" x14ac:dyDescent="0.25">
      <c r="A14843" s="2">
        <v>43523.833333333328</v>
      </c>
      <c r="B14843" s="2">
        <v>43523.916666666672</v>
      </c>
      <c r="C14843" s="1" t="s">
        <v>58611</v>
      </c>
      <c r="D14843" s="1" t="s">
        <v>60400</v>
      </c>
      <c r="E14843" s="1" t="s">
        <v>60401</v>
      </c>
      <c r="F14843" s="1" t="s">
        <v>59223</v>
      </c>
      <c r="G14843" s="1" t="s">
        <v>60402</v>
      </c>
      <c r="H14843" s="3" t="s">
        <v>60403</v>
      </c>
    </row>
    <row r="14844" spans="1:8" x14ac:dyDescent="0.25">
      <c r="A14844" s="2">
        <v>43524.770833333328</v>
      </c>
      <c r="B14844" s="2">
        <v>43524.895833333328</v>
      </c>
      <c r="C14844" s="1" t="s">
        <v>60404</v>
      </c>
      <c r="D14844" s="1" t="s">
        <v>59092</v>
      </c>
      <c r="E14844" s="1" t="s">
        <v>60405</v>
      </c>
      <c r="F14844" s="1" t="s">
        <v>59223</v>
      </c>
      <c r="G14844" s="1" t="s">
        <v>60406</v>
      </c>
      <c r="H14844" s="3" t="s">
        <v>60407</v>
      </c>
    </row>
    <row r="14845" spans="1:8" x14ac:dyDescent="0.25">
      <c r="A14845" s="2">
        <v>43523.791666666672</v>
      </c>
      <c r="B14845" s="2">
        <v>43523.916666666672</v>
      </c>
      <c r="C14845" s="1" t="s">
        <v>60408</v>
      </c>
      <c r="D14845" s="1" t="s">
        <v>60409</v>
      </c>
      <c r="E14845" s="1" t="s">
        <v>60410</v>
      </c>
      <c r="F14845" s="1" t="s">
        <v>59223</v>
      </c>
      <c r="G14845" s="1" t="s">
        <v>60411</v>
      </c>
      <c r="H14845" s="3" t="s">
        <v>60412</v>
      </c>
    </row>
    <row r="14846" spans="1:8" x14ac:dyDescent="0.25">
      <c r="A14846" s="2">
        <v>43550.770833333328</v>
      </c>
      <c r="B14846" s="2">
        <v>43550.895833333328</v>
      </c>
      <c r="C14846" s="1" t="s">
        <v>60413</v>
      </c>
      <c r="D14846" s="1" t="s">
        <v>60414</v>
      </c>
      <c r="E14846" s="1" t="s">
        <v>60415</v>
      </c>
      <c r="F14846" s="1" t="s">
        <v>59223</v>
      </c>
      <c r="G14846" s="1" t="s">
        <v>60416</v>
      </c>
      <c r="H14846" s="3" t="s">
        <v>60417</v>
      </c>
    </row>
    <row r="14847" spans="1:8" x14ac:dyDescent="0.25">
      <c r="A14847" s="2">
        <v>43551.791666666672</v>
      </c>
      <c r="B14847" s="2">
        <v>43551.916666666672</v>
      </c>
      <c r="C14847" s="1" t="s">
        <v>60418</v>
      </c>
      <c r="D14847" s="1" t="s">
        <v>60419</v>
      </c>
      <c r="E14847" s="1" t="s">
        <v>60420</v>
      </c>
      <c r="F14847" s="1" t="s">
        <v>59223</v>
      </c>
      <c r="G14847" s="1" t="s">
        <v>60421</v>
      </c>
      <c r="H14847" s="3" t="s">
        <v>60422</v>
      </c>
    </row>
    <row r="14848" spans="1:8" x14ac:dyDescent="0.25">
      <c r="A14848" s="2">
        <v>43519.416666666672</v>
      </c>
      <c r="B14848" s="2">
        <v>43519.75</v>
      </c>
      <c r="C14848" s="1" t="s">
        <v>60423</v>
      </c>
      <c r="D14848" s="1"/>
      <c r="E14848" s="1" t="s">
        <v>60424</v>
      </c>
      <c r="F14848" s="1" t="s">
        <v>59223</v>
      </c>
      <c r="G14848" s="1" t="s">
        <v>60425</v>
      </c>
      <c r="H14848" s="3" t="s">
        <v>60426</v>
      </c>
    </row>
    <row r="14849" spans="1:8" x14ac:dyDescent="0.25">
      <c r="A14849" s="2">
        <v>43550.791666666672</v>
      </c>
      <c r="B14849" s="2">
        <v>43550.916666666672</v>
      </c>
      <c r="C14849" s="1" t="s">
        <v>60427</v>
      </c>
      <c r="D14849" s="1" t="s">
        <v>60370</v>
      </c>
      <c r="E14849" s="1" t="s">
        <v>60428</v>
      </c>
      <c r="F14849" s="1" t="s">
        <v>59223</v>
      </c>
      <c r="G14849" s="1" t="s">
        <v>60429</v>
      </c>
      <c r="H14849" s="3" t="s">
        <v>60430</v>
      </c>
    </row>
    <row r="14850" spans="1:8" x14ac:dyDescent="0.25">
      <c r="A14850" s="2">
        <v>43545.75</v>
      </c>
      <c r="B14850" s="2">
        <v>43545.875</v>
      </c>
      <c r="C14850" s="1" t="s">
        <v>2353</v>
      </c>
      <c r="D14850" s="1" t="s">
        <v>2354</v>
      </c>
      <c r="E14850" s="1" t="s">
        <v>11846</v>
      </c>
      <c r="F14850" s="1" t="s">
        <v>59223</v>
      </c>
      <c r="G14850" s="1" t="s">
        <v>60431</v>
      </c>
      <c r="H14850" s="3" t="s">
        <v>60432</v>
      </c>
    </row>
    <row r="14851" spans="1:8" x14ac:dyDescent="0.25">
      <c r="A14851" s="2">
        <v>43545.791666666672</v>
      </c>
      <c r="B14851" s="2">
        <v>43545.916666666672</v>
      </c>
      <c r="C14851" s="1" t="s">
        <v>60433</v>
      </c>
      <c r="D14851" s="1" t="s">
        <v>60434</v>
      </c>
      <c r="E14851" s="1" t="s">
        <v>60435</v>
      </c>
      <c r="F14851" s="1" t="s">
        <v>59223</v>
      </c>
      <c r="G14851" s="1" t="s">
        <v>60436</v>
      </c>
      <c r="H14851" s="3" t="s">
        <v>60437</v>
      </c>
    </row>
    <row r="14852" spans="1:8" x14ac:dyDescent="0.25">
      <c r="A14852" s="2">
        <v>43525.583333333328</v>
      </c>
      <c r="B14852" s="2">
        <v>43525.75</v>
      </c>
      <c r="C14852" s="1" t="s">
        <v>21924</v>
      </c>
      <c r="D14852" s="1" t="s">
        <v>60438</v>
      </c>
      <c r="E14852" s="1" t="s">
        <v>60439</v>
      </c>
      <c r="F14852" s="1" t="s">
        <v>59223</v>
      </c>
      <c r="G14852" s="1" t="s">
        <v>60440</v>
      </c>
      <c r="H14852" s="3" t="s">
        <v>60441</v>
      </c>
    </row>
    <row r="14853" spans="1:8" x14ac:dyDescent="0.25">
      <c r="A14853" s="2">
        <v>43540.791666666672</v>
      </c>
      <c r="B14853" s="2">
        <v>43540.875</v>
      </c>
      <c r="C14853" s="1" t="s">
        <v>60303</v>
      </c>
      <c r="D14853" s="1" t="s">
        <v>60442</v>
      </c>
      <c r="E14853" s="1" t="s">
        <v>60443</v>
      </c>
      <c r="F14853" s="1" t="s">
        <v>59223</v>
      </c>
      <c r="G14853" s="1" t="s">
        <v>60444</v>
      </c>
      <c r="H14853" s="3" t="s">
        <v>60445</v>
      </c>
    </row>
    <row r="14854" spans="1:8" x14ac:dyDescent="0.25">
      <c r="A14854" s="2">
        <v>43523.791666666672</v>
      </c>
      <c r="B14854" s="2">
        <v>43523.916666666672</v>
      </c>
      <c r="C14854" s="1" t="s">
        <v>60011</v>
      </c>
      <c r="D14854" s="1" t="s">
        <v>60012</v>
      </c>
      <c r="E14854" s="1" t="s">
        <v>60446</v>
      </c>
      <c r="F14854" s="1" t="s">
        <v>59223</v>
      </c>
      <c r="G14854" s="1" t="s">
        <v>60447</v>
      </c>
      <c r="H14854" s="3" t="s">
        <v>60448</v>
      </c>
    </row>
    <row r="14855" spans="1:8" x14ac:dyDescent="0.25">
      <c r="A14855" s="2">
        <v>43523.583333333328</v>
      </c>
      <c r="B14855" s="2">
        <v>43523.75</v>
      </c>
      <c r="C14855" s="1" t="s">
        <v>60449</v>
      </c>
      <c r="D14855" s="1" t="s">
        <v>60400</v>
      </c>
      <c r="E14855" s="1" t="s">
        <v>60450</v>
      </c>
      <c r="F14855" s="1" t="s">
        <v>59223</v>
      </c>
      <c r="G14855" s="1" t="s">
        <v>60451</v>
      </c>
      <c r="H14855" s="3" t="s">
        <v>60452</v>
      </c>
    </row>
    <row r="14856" spans="1:8" x14ac:dyDescent="0.25">
      <c r="A14856" s="2">
        <v>43529.791666666672</v>
      </c>
      <c r="B14856" s="2">
        <v>43529.916666666672</v>
      </c>
      <c r="C14856" s="1" t="s">
        <v>60453</v>
      </c>
      <c r="D14856" s="1" t="s">
        <v>60454</v>
      </c>
      <c r="E14856" s="1" t="s">
        <v>60455</v>
      </c>
      <c r="F14856" s="1" t="s">
        <v>59223</v>
      </c>
      <c r="G14856" s="1" t="s">
        <v>60456</v>
      </c>
      <c r="H14856" s="3" t="s">
        <v>60457</v>
      </c>
    </row>
    <row r="14857" spans="1:8" x14ac:dyDescent="0.25">
      <c r="A14857" s="2">
        <v>43524.729166666672</v>
      </c>
      <c r="B14857" s="2">
        <v>43524.854166666672</v>
      </c>
      <c r="C14857" s="1" t="s">
        <v>60458</v>
      </c>
      <c r="D14857" s="1" t="s">
        <v>60459</v>
      </c>
      <c r="E14857" s="1" t="s">
        <v>60460</v>
      </c>
      <c r="F14857" s="1" t="s">
        <v>59223</v>
      </c>
      <c r="G14857" s="1" t="s">
        <v>60461</v>
      </c>
      <c r="H14857" s="3" t="s">
        <v>60462</v>
      </c>
    </row>
    <row r="14858" spans="1:8" x14ac:dyDescent="0.25">
      <c r="A14858" s="2">
        <v>43552.729166666672</v>
      </c>
      <c r="B14858" s="2">
        <v>43552.833333333328</v>
      </c>
      <c r="C14858" s="1" t="s">
        <v>60463</v>
      </c>
      <c r="D14858" s="1" t="s">
        <v>60464</v>
      </c>
      <c r="E14858" s="1" t="s">
        <v>60465</v>
      </c>
      <c r="F14858" s="1" t="s">
        <v>59223</v>
      </c>
      <c r="G14858" s="1" t="s">
        <v>60466</v>
      </c>
      <c r="H14858" s="3" t="s">
        <v>60467</v>
      </c>
    </row>
    <row r="14859" spans="1:8" x14ac:dyDescent="0.25">
      <c r="A14859" s="2">
        <v>43526.458333333328</v>
      </c>
      <c r="B14859" s="2">
        <v>43526.625</v>
      </c>
      <c r="C14859" s="1" t="s">
        <v>60468</v>
      </c>
      <c r="D14859" s="1" t="s">
        <v>60469</v>
      </c>
      <c r="E14859" s="1" t="s">
        <v>60470</v>
      </c>
      <c r="F14859" s="1" t="s">
        <v>59223</v>
      </c>
      <c r="G14859" s="1" t="s">
        <v>60471</v>
      </c>
      <c r="H14859" s="3" t="s">
        <v>60472</v>
      </c>
    </row>
    <row r="14860" spans="1:8" x14ac:dyDescent="0.25">
      <c r="A14860" s="2">
        <v>43538.416666666672</v>
      </c>
      <c r="B14860" s="2">
        <v>43538.75</v>
      </c>
      <c r="C14860" s="1" t="s">
        <v>60473</v>
      </c>
      <c r="D14860" s="1" t="s">
        <v>60474</v>
      </c>
      <c r="E14860" s="1" t="s">
        <v>60475</v>
      </c>
      <c r="F14860" s="1" t="s">
        <v>59223</v>
      </c>
      <c r="G14860" s="1" t="s">
        <v>60476</v>
      </c>
      <c r="H14860" s="3" t="s">
        <v>60477</v>
      </c>
    </row>
    <row r="14861" spans="1:8" x14ac:dyDescent="0.25">
      <c r="A14861" s="2">
        <v>43517.770833333328</v>
      </c>
      <c r="B14861" s="2">
        <v>43517.9375</v>
      </c>
      <c r="C14861" s="1" t="s">
        <v>60478</v>
      </c>
      <c r="D14861" s="1" t="s">
        <v>59714</v>
      </c>
      <c r="E14861" s="1" t="s">
        <v>60479</v>
      </c>
      <c r="F14861" s="1" t="s">
        <v>59223</v>
      </c>
      <c r="G14861" s="1" t="s">
        <v>60480</v>
      </c>
      <c r="H14861" s="3" t="s">
        <v>60481</v>
      </c>
    </row>
    <row r="14862" spans="1:8" x14ac:dyDescent="0.25">
      <c r="A14862" s="2">
        <v>43582.416666666672</v>
      </c>
      <c r="B14862" s="2">
        <v>43582.708333333328</v>
      </c>
      <c r="C14862" s="1" t="s">
        <v>60482</v>
      </c>
      <c r="D14862" s="1" t="s">
        <v>60483</v>
      </c>
      <c r="E14862" s="1" t="s">
        <v>60484</v>
      </c>
      <c r="F14862" s="1" t="s">
        <v>59223</v>
      </c>
      <c r="G14862" s="1" t="s">
        <v>60485</v>
      </c>
      <c r="H14862" s="3" t="s">
        <v>60486</v>
      </c>
    </row>
    <row r="14863" spans="1:8" x14ac:dyDescent="0.25">
      <c r="A14863" s="2">
        <v>43524.770833333328</v>
      </c>
      <c r="B14863" s="2">
        <v>43524.895833333328</v>
      </c>
      <c r="C14863" s="1" t="s">
        <v>60487</v>
      </c>
      <c r="D14863" s="1" t="s">
        <v>60488</v>
      </c>
      <c r="E14863" s="1" t="s">
        <v>60489</v>
      </c>
      <c r="F14863" s="1" t="s">
        <v>59223</v>
      </c>
      <c r="G14863" s="1" t="s">
        <v>60490</v>
      </c>
      <c r="H14863" s="3" t="s">
        <v>60491</v>
      </c>
    </row>
    <row r="14864" spans="1:8" x14ac:dyDescent="0.25">
      <c r="A14864" s="2">
        <v>43546.708333333328</v>
      </c>
      <c r="B14864" s="2">
        <v>43546.75</v>
      </c>
      <c r="C14864" s="1" t="s">
        <v>60492</v>
      </c>
      <c r="D14864" s="1" t="s">
        <v>60267</v>
      </c>
      <c r="E14864" s="1" t="s">
        <v>60493</v>
      </c>
      <c r="F14864" s="1" t="s">
        <v>59223</v>
      </c>
      <c r="G14864" s="1" t="s">
        <v>60494</v>
      </c>
      <c r="H14864" s="3" t="s">
        <v>60495</v>
      </c>
    </row>
    <row r="14865" spans="1:8" x14ac:dyDescent="0.25">
      <c r="A14865" s="2">
        <v>43524.791666666672</v>
      </c>
      <c r="B14865" s="2">
        <v>43524.958333333328</v>
      </c>
      <c r="C14865" s="1" t="s">
        <v>60496</v>
      </c>
      <c r="D14865" s="1" t="s">
        <v>59780</v>
      </c>
      <c r="E14865" s="1" t="s">
        <v>60497</v>
      </c>
      <c r="F14865" s="1" t="s">
        <v>59223</v>
      </c>
      <c r="G14865" s="1" t="s">
        <v>60498</v>
      </c>
      <c r="H14865" s="3" t="s">
        <v>60499</v>
      </c>
    </row>
    <row r="14866" spans="1:8" x14ac:dyDescent="0.25">
      <c r="A14866" s="2">
        <v>43542.375</v>
      </c>
      <c r="B14866" s="2">
        <v>43543.708333333328</v>
      </c>
      <c r="C14866" s="1" t="s">
        <v>60500</v>
      </c>
      <c r="D14866" s="1" t="s">
        <v>59111</v>
      </c>
      <c r="E14866" s="1" t="s">
        <v>60501</v>
      </c>
      <c r="F14866" s="1" t="s">
        <v>59223</v>
      </c>
      <c r="G14866" s="1" t="s">
        <v>60502</v>
      </c>
      <c r="H14866" s="3" t="s">
        <v>60503</v>
      </c>
    </row>
    <row r="14867" spans="1:8" x14ac:dyDescent="0.25">
      <c r="A14867" s="4">
        <v>43534</v>
      </c>
      <c r="B14867" s="4">
        <v>43535</v>
      </c>
      <c r="C14867" s="1" t="s">
        <v>60504</v>
      </c>
      <c r="D14867" s="1" t="s">
        <v>58172</v>
      </c>
      <c r="E14867" s="1" t="s">
        <v>60505</v>
      </c>
      <c r="F14867" s="1" t="s">
        <v>157</v>
      </c>
      <c r="G14867" s="1" t="s">
        <v>60506</v>
      </c>
      <c r="H14867" s="3" t="s">
        <v>60507</v>
      </c>
    </row>
    <row r="14868" spans="1:8" x14ac:dyDescent="0.25">
      <c r="A14868" s="2">
        <v>43566.75</v>
      </c>
      <c r="B14868" s="2">
        <v>43566.875</v>
      </c>
      <c r="C14868" s="1" t="s">
        <v>60508</v>
      </c>
      <c r="D14868" s="1" t="s">
        <v>60370</v>
      </c>
      <c r="E14868" s="1" t="s">
        <v>60509</v>
      </c>
      <c r="F14868" s="1" t="s">
        <v>59223</v>
      </c>
      <c r="G14868" s="1" t="s">
        <v>60510</v>
      </c>
      <c r="H14868" s="3" t="s">
        <v>60511</v>
      </c>
    </row>
    <row r="14869" spans="1:8" x14ac:dyDescent="0.25">
      <c r="A14869" s="2">
        <v>43543.666666666672</v>
      </c>
      <c r="B14869" s="2">
        <v>43543.75</v>
      </c>
      <c r="C14869" s="1" t="s">
        <v>60512</v>
      </c>
      <c r="D14869" s="1" t="s">
        <v>60513</v>
      </c>
      <c r="E14869" s="1" t="s">
        <v>60514</v>
      </c>
      <c r="F14869" s="1" t="s">
        <v>59223</v>
      </c>
      <c r="G14869" s="1" t="s">
        <v>60515</v>
      </c>
      <c r="H14869" s="3" t="s">
        <v>60516</v>
      </c>
    </row>
    <row r="14870" spans="1:8" x14ac:dyDescent="0.25">
      <c r="A14870" s="2">
        <v>43558.75</v>
      </c>
      <c r="B14870" s="2">
        <v>43558.833333333328</v>
      </c>
      <c r="C14870" s="1" t="s">
        <v>60517</v>
      </c>
      <c r="D14870" s="1" t="s">
        <v>60438</v>
      </c>
      <c r="E14870" s="1" t="s">
        <v>60518</v>
      </c>
      <c r="F14870" s="1" t="s">
        <v>59223</v>
      </c>
      <c r="G14870" s="1" t="s">
        <v>60519</v>
      </c>
      <c r="H14870" s="3" t="s">
        <v>60520</v>
      </c>
    </row>
    <row r="14871" spans="1:8" x14ac:dyDescent="0.25">
      <c r="A14871" s="2">
        <v>43544.791666666672</v>
      </c>
      <c r="B14871" s="2">
        <v>43544.854166666672</v>
      </c>
      <c r="C14871" s="1" t="s">
        <v>60521</v>
      </c>
      <c r="D14871" s="1"/>
      <c r="E14871" s="1" t="s">
        <v>60522</v>
      </c>
      <c r="F14871" s="1" t="s">
        <v>59223</v>
      </c>
      <c r="G14871" s="1" t="s">
        <v>60523</v>
      </c>
      <c r="H14871" s="3" t="s">
        <v>60524</v>
      </c>
    </row>
    <row r="14872" spans="1:8" x14ac:dyDescent="0.25">
      <c r="A14872" s="2">
        <v>43565.75</v>
      </c>
      <c r="B14872" s="2">
        <v>43565.895833333328</v>
      </c>
      <c r="C14872" s="1" t="s">
        <v>60525</v>
      </c>
      <c r="D14872" s="1" t="s">
        <v>59204</v>
      </c>
      <c r="E14872" s="1" t="s">
        <v>60526</v>
      </c>
      <c r="F14872" s="1" t="s">
        <v>59223</v>
      </c>
      <c r="G14872" s="1" t="s">
        <v>60527</v>
      </c>
      <c r="H14872" s="3" t="s">
        <v>60528</v>
      </c>
    </row>
    <row r="14873" spans="1:8" x14ac:dyDescent="0.25">
      <c r="A14873" s="2">
        <v>43544.791666666672</v>
      </c>
      <c r="B14873" s="2">
        <v>43544.875</v>
      </c>
      <c r="C14873" s="1" t="s">
        <v>59198</v>
      </c>
      <c r="D14873" s="1" t="s">
        <v>59199</v>
      </c>
      <c r="E14873" s="1" t="s">
        <v>60529</v>
      </c>
      <c r="F14873" s="1" t="s">
        <v>59223</v>
      </c>
      <c r="G14873" s="1" t="s">
        <v>60530</v>
      </c>
      <c r="H14873" s="3" t="s">
        <v>60531</v>
      </c>
    </row>
    <row r="14874" spans="1:8" x14ac:dyDescent="0.25">
      <c r="A14874" s="2">
        <v>43570.75</v>
      </c>
      <c r="B14874" s="2">
        <v>43570.833333333328</v>
      </c>
      <c r="C14874" s="1" t="s">
        <v>60532</v>
      </c>
      <c r="D14874" s="1" t="s">
        <v>60533</v>
      </c>
      <c r="E14874" s="1" t="s">
        <v>60534</v>
      </c>
      <c r="F14874" s="1" t="s">
        <v>59223</v>
      </c>
      <c r="G14874" s="1" t="s">
        <v>60535</v>
      </c>
      <c r="H14874" s="3" t="s">
        <v>60536</v>
      </c>
    </row>
    <row r="14875" spans="1:8" x14ac:dyDescent="0.25">
      <c r="A14875" s="2">
        <v>43557.791666666672</v>
      </c>
      <c r="B14875" s="2">
        <v>43557.916666666672</v>
      </c>
      <c r="C14875" s="1" t="s">
        <v>60537</v>
      </c>
      <c r="D14875" s="1" t="s">
        <v>59175</v>
      </c>
      <c r="E14875" s="1" t="s">
        <v>60538</v>
      </c>
      <c r="F14875" s="1" t="s">
        <v>59223</v>
      </c>
      <c r="G14875" s="1" t="s">
        <v>60539</v>
      </c>
      <c r="H14875" s="3" t="s">
        <v>60540</v>
      </c>
    </row>
    <row r="14876" spans="1:8" x14ac:dyDescent="0.25">
      <c r="A14876" s="2">
        <v>43552.625</v>
      </c>
      <c r="B14876" s="2">
        <v>43552.666666666672</v>
      </c>
      <c r="C14876" s="1" t="s">
        <v>60279</v>
      </c>
      <c r="D14876" s="1" t="s">
        <v>60280</v>
      </c>
      <c r="E14876" s="1" t="s">
        <v>60541</v>
      </c>
      <c r="F14876" s="1" t="s">
        <v>59223</v>
      </c>
      <c r="G14876" s="1" t="s">
        <v>60542</v>
      </c>
      <c r="H14876" s="3" t="s">
        <v>60543</v>
      </c>
    </row>
    <row r="14877" spans="1:8" x14ac:dyDescent="0.25">
      <c r="A14877" s="2">
        <v>43546.791666666672</v>
      </c>
      <c r="B14877" s="2">
        <v>43546.875</v>
      </c>
      <c r="C14877" s="1" t="s">
        <v>60544</v>
      </c>
      <c r="D14877" s="1" t="s">
        <v>60545</v>
      </c>
      <c r="E14877" s="1" t="s">
        <v>60546</v>
      </c>
      <c r="F14877" s="1" t="s">
        <v>59223</v>
      </c>
      <c r="G14877" s="1" t="s">
        <v>60547</v>
      </c>
      <c r="H14877" s="3" t="s">
        <v>60548</v>
      </c>
    </row>
    <row r="14878" spans="1:8" x14ac:dyDescent="0.25">
      <c r="A14878" s="2">
        <v>43552.458333333328</v>
      </c>
      <c r="B14878" s="2">
        <v>43552.541666666672</v>
      </c>
      <c r="C14878" s="1" t="s">
        <v>60549</v>
      </c>
      <c r="D14878" s="1" t="s">
        <v>60550</v>
      </c>
      <c r="E14878" s="1" t="s">
        <v>60551</v>
      </c>
      <c r="F14878" s="1" t="s">
        <v>59223</v>
      </c>
      <c r="G14878" s="1" t="s">
        <v>60552</v>
      </c>
      <c r="H14878" s="3" t="s">
        <v>60553</v>
      </c>
    </row>
    <row r="14879" spans="1:8" x14ac:dyDescent="0.25">
      <c r="A14879" s="2">
        <v>43551.770833333328</v>
      </c>
      <c r="B14879" s="2">
        <v>43551.895833333328</v>
      </c>
      <c r="C14879" s="1" t="s">
        <v>60554</v>
      </c>
      <c r="D14879" s="1" t="s">
        <v>58903</v>
      </c>
      <c r="E14879" s="1" t="s">
        <v>60555</v>
      </c>
      <c r="F14879" s="1" t="s">
        <v>59223</v>
      </c>
      <c r="G14879" s="1" t="s">
        <v>60556</v>
      </c>
      <c r="H14879" s="3" t="s">
        <v>60557</v>
      </c>
    </row>
    <row r="14880" spans="1:8" x14ac:dyDescent="0.25">
      <c r="A14880" s="2">
        <v>43567.8125</v>
      </c>
      <c r="B14880" s="2">
        <v>43567.895833333328</v>
      </c>
      <c r="C14880" s="1" t="s">
        <v>60558</v>
      </c>
      <c r="D14880" s="1" t="s">
        <v>58090</v>
      </c>
      <c r="E14880" s="1" t="s">
        <v>60559</v>
      </c>
      <c r="F14880" s="1" t="s">
        <v>59223</v>
      </c>
      <c r="G14880" s="1" t="s">
        <v>60560</v>
      </c>
      <c r="H14880" s="3" t="s">
        <v>60561</v>
      </c>
    </row>
    <row r="14881" spans="1:8" x14ac:dyDescent="0.25">
      <c r="A14881" s="2">
        <v>43582.791666666672</v>
      </c>
      <c r="B14881" s="2">
        <v>43582.875</v>
      </c>
      <c r="C14881" s="1" t="s">
        <v>58877</v>
      </c>
      <c r="D14881" s="1" t="s">
        <v>60562</v>
      </c>
      <c r="E14881" s="1" t="s">
        <v>60563</v>
      </c>
      <c r="F14881" s="1" t="s">
        <v>59223</v>
      </c>
      <c r="G14881" s="1" t="s">
        <v>60560</v>
      </c>
      <c r="H14881" s="3" t="s">
        <v>60564</v>
      </c>
    </row>
    <row r="14882" spans="1:8" x14ac:dyDescent="0.25">
      <c r="A14882" s="2">
        <v>43557.770833333328</v>
      </c>
      <c r="B14882" s="2">
        <v>43557.833333333328</v>
      </c>
      <c r="C14882" s="1" t="s">
        <v>60565</v>
      </c>
      <c r="D14882" s="1" t="s">
        <v>59587</v>
      </c>
      <c r="E14882" s="1" t="s">
        <v>60566</v>
      </c>
      <c r="F14882" s="1" t="s">
        <v>59223</v>
      </c>
      <c r="G14882" s="1" t="s">
        <v>60567</v>
      </c>
      <c r="H14882" s="3" t="s">
        <v>60568</v>
      </c>
    </row>
    <row r="14883" spans="1:8" x14ac:dyDescent="0.25">
      <c r="A14883" s="2">
        <v>43594.75</v>
      </c>
      <c r="B14883" s="2">
        <v>43594.875</v>
      </c>
      <c r="C14883" s="1" t="s">
        <v>60569</v>
      </c>
      <c r="D14883" s="1" t="s">
        <v>59092</v>
      </c>
      <c r="E14883" s="1" t="s">
        <v>60570</v>
      </c>
      <c r="F14883" s="1" t="s">
        <v>59223</v>
      </c>
      <c r="G14883" s="1" t="s">
        <v>60571</v>
      </c>
      <c r="H14883" s="3" t="s">
        <v>60572</v>
      </c>
    </row>
    <row r="14884" spans="1:8" x14ac:dyDescent="0.25">
      <c r="A14884" s="2">
        <v>43556.791666666672</v>
      </c>
      <c r="B14884" s="2">
        <v>43556.916666666672</v>
      </c>
      <c r="C14884" s="1" t="s">
        <v>59340</v>
      </c>
      <c r="D14884" s="1" t="s">
        <v>58102</v>
      </c>
      <c r="E14884" s="1" t="s">
        <v>60573</v>
      </c>
      <c r="F14884" s="1" t="s">
        <v>59223</v>
      </c>
      <c r="G14884" s="1" t="s">
        <v>60574</v>
      </c>
      <c r="H14884" s="3" t="s">
        <v>60575</v>
      </c>
    </row>
    <row r="14885" spans="1:8" x14ac:dyDescent="0.25">
      <c r="A14885" s="2">
        <v>43552.791666666672</v>
      </c>
      <c r="B14885" s="2">
        <v>43552.875</v>
      </c>
      <c r="C14885" s="1" t="s">
        <v>60576</v>
      </c>
      <c r="D14885" s="1" t="s">
        <v>58868</v>
      </c>
      <c r="E14885" s="1" t="s">
        <v>60577</v>
      </c>
      <c r="F14885" s="1" t="s">
        <v>59223</v>
      </c>
      <c r="G14885" s="1" t="s">
        <v>60578</v>
      </c>
      <c r="H14885" s="3" t="s">
        <v>60579</v>
      </c>
    </row>
    <row r="14886" spans="1:8" x14ac:dyDescent="0.25">
      <c r="A14886" s="2">
        <v>43551.770833333328</v>
      </c>
      <c r="B14886" s="2">
        <v>43551.895833333328</v>
      </c>
      <c r="C14886" s="1" t="s">
        <v>60580</v>
      </c>
      <c r="D14886" s="1"/>
      <c r="E14886" s="1" t="s">
        <v>60581</v>
      </c>
      <c r="F14886" s="1" t="s">
        <v>59223</v>
      </c>
      <c r="G14886" s="1" t="s">
        <v>60582</v>
      </c>
      <c r="H14886" s="3" t="s">
        <v>60583</v>
      </c>
    </row>
    <row r="14887" spans="1:8" x14ac:dyDescent="0.25">
      <c r="A14887" s="2">
        <v>43600.416666666672</v>
      </c>
      <c r="B14887" s="2">
        <v>43600.875</v>
      </c>
      <c r="C14887" s="1" t="s">
        <v>60584</v>
      </c>
      <c r="D14887" s="1" t="s">
        <v>60585</v>
      </c>
      <c r="E14887" s="1" t="s">
        <v>60586</v>
      </c>
      <c r="F14887" s="1" t="s">
        <v>59223</v>
      </c>
      <c r="G14887" s="1" t="s">
        <v>60587</v>
      </c>
      <c r="H14887" s="3" t="s">
        <v>60588</v>
      </c>
    </row>
    <row r="14888" spans="1:8" x14ac:dyDescent="0.25">
      <c r="A14888" s="2">
        <v>43592.770833333328</v>
      </c>
      <c r="B14888" s="2">
        <v>43592.854166666672</v>
      </c>
      <c r="C14888" s="1" t="s">
        <v>60589</v>
      </c>
      <c r="D14888" s="1" t="s">
        <v>60370</v>
      </c>
      <c r="E14888" s="1" t="s">
        <v>60590</v>
      </c>
      <c r="F14888" s="1" t="s">
        <v>59223</v>
      </c>
      <c r="G14888" s="1" t="s">
        <v>60587</v>
      </c>
      <c r="H14888" s="3" t="s">
        <v>60591</v>
      </c>
    </row>
    <row r="14889" spans="1:8" x14ac:dyDescent="0.25">
      <c r="A14889" s="2">
        <v>43552.791666666672</v>
      </c>
      <c r="B14889" s="2">
        <v>43552.875</v>
      </c>
      <c r="C14889" s="1" t="s">
        <v>60592</v>
      </c>
      <c r="D14889" s="1" t="s">
        <v>60593</v>
      </c>
      <c r="E14889" s="1" t="s">
        <v>60594</v>
      </c>
      <c r="F14889" s="1" t="s">
        <v>59223</v>
      </c>
      <c r="G14889" s="1" t="s">
        <v>60595</v>
      </c>
      <c r="H14889" s="3" t="s">
        <v>60596</v>
      </c>
    </row>
    <row r="14890" spans="1:8" x14ac:dyDescent="0.25">
      <c r="A14890" s="2">
        <v>43544.770833333328</v>
      </c>
      <c r="B14890" s="2">
        <v>43544.895833333328</v>
      </c>
      <c r="C14890" s="1" t="s">
        <v>60597</v>
      </c>
      <c r="D14890" s="1" t="s">
        <v>60370</v>
      </c>
      <c r="E14890" s="1" t="s">
        <v>60598</v>
      </c>
      <c r="F14890" s="1" t="s">
        <v>59223</v>
      </c>
      <c r="G14890" s="1" t="s">
        <v>60599</v>
      </c>
      <c r="H14890" s="3" t="s">
        <v>60600</v>
      </c>
    </row>
    <row r="14891" spans="1:8" x14ac:dyDescent="0.25">
      <c r="A14891" s="2">
        <v>43542.708333333328</v>
      </c>
      <c r="B14891" s="2">
        <v>43542.791666666672</v>
      </c>
      <c r="C14891" s="1" t="s">
        <v>60601</v>
      </c>
      <c r="D14891" s="1" t="s">
        <v>60602</v>
      </c>
      <c r="E14891" s="1" t="s">
        <v>60603</v>
      </c>
      <c r="F14891" s="1" t="s">
        <v>59223</v>
      </c>
      <c r="G14891" s="1" t="s">
        <v>60604</v>
      </c>
      <c r="H14891" s="3" t="s">
        <v>60605</v>
      </c>
    </row>
    <row r="14892" spans="1:8" x14ac:dyDescent="0.25">
      <c r="A14892" s="2">
        <v>43553.395833333328</v>
      </c>
      <c r="B14892" s="2">
        <v>43553.729166666672</v>
      </c>
      <c r="C14892" s="1" t="s">
        <v>60606</v>
      </c>
      <c r="D14892" s="1" t="s">
        <v>60550</v>
      </c>
      <c r="E14892" s="1" t="s">
        <v>60607</v>
      </c>
      <c r="F14892" s="1" t="s">
        <v>59223</v>
      </c>
      <c r="G14892" s="1" t="s">
        <v>60608</v>
      </c>
      <c r="H14892" s="3" t="s">
        <v>60609</v>
      </c>
    </row>
    <row r="14893" spans="1:8" x14ac:dyDescent="0.25">
      <c r="A14893" s="2">
        <v>43552.791666666672</v>
      </c>
      <c r="B14893" s="2">
        <v>43552.875</v>
      </c>
      <c r="C14893" s="1" t="s">
        <v>60610</v>
      </c>
      <c r="D14893" s="1" t="s">
        <v>58888</v>
      </c>
      <c r="E14893" s="1" t="s">
        <v>60611</v>
      </c>
      <c r="F14893" s="1" t="s">
        <v>59223</v>
      </c>
      <c r="G14893" s="1" t="s">
        <v>60612</v>
      </c>
      <c r="H14893" s="3" t="s">
        <v>60613</v>
      </c>
    </row>
    <row r="14894" spans="1:8" x14ac:dyDescent="0.25">
      <c r="A14894" s="2">
        <v>43591.75</v>
      </c>
      <c r="B14894" s="2">
        <v>43591.875</v>
      </c>
      <c r="C14894" s="1" t="s">
        <v>60614</v>
      </c>
      <c r="D14894" s="1" t="s">
        <v>60615</v>
      </c>
      <c r="E14894" s="1" t="s">
        <v>60616</v>
      </c>
      <c r="F14894" s="1" t="s">
        <v>59223</v>
      </c>
      <c r="G14894" s="1" t="s">
        <v>60617</v>
      </c>
      <c r="H14894" s="3" t="s">
        <v>60618</v>
      </c>
    </row>
    <row r="14895" spans="1:8" x14ac:dyDescent="0.25">
      <c r="A14895" s="2">
        <v>43556.770833333328</v>
      </c>
      <c r="B14895" s="2">
        <v>43556.854166666672</v>
      </c>
      <c r="C14895" s="1" t="s">
        <v>60619</v>
      </c>
      <c r="D14895" s="1" t="s">
        <v>58903</v>
      </c>
      <c r="E14895" s="1" t="s">
        <v>60620</v>
      </c>
      <c r="F14895" s="1" t="s">
        <v>59223</v>
      </c>
      <c r="G14895" s="1" t="s">
        <v>60621</v>
      </c>
      <c r="H14895" s="3" t="s">
        <v>60622</v>
      </c>
    </row>
    <row r="14896" spans="1:8" x14ac:dyDescent="0.25">
      <c r="A14896" s="2">
        <v>43545.354166666672</v>
      </c>
      <c r="B14896" s="2">
        <v>43545.4375</v>
      </c>
      <c r="C14896" s="1" t="s">
        <v>60623</v>
      </c>
      <c r="D14896" s="1" t="s">
        <v>58018</v>
      </c>
      <c r="E14896" s="1" t="s">
        <v>60624</v>
      </c>
      <c r="F14896" s="1" t="s">
        <v>59223</v>
      </c>
      <c r="G14896" s="1" t="s">
        <v>60625</v>
      </c>
      <c r="H14896" s="3" t="s">
        <v>60626</v>
      </c>
    </row>
    <row r="14897" spans="1:8" x14ac:dyDescent="0.25">
      <c r="A14897" s="2">
        <v>43545.791666666672</v>
      </c>
      <c r="B14897" s="2">
        <v>43545.875</v>
      </c>
      <c r="C14897" s="1" t="s">
        <v>60627</v>
      </c>
      <c r="D14897" s="1" t="s">
        <v>59006</v>
      </c>
      <c r="E14897" s="1" t="s">
        <v>60628</v>
      </c>
      <c r="F14897" s="1" t="s">
        <v>59223</v>
      </c>
      <c r="G14897" s="1" t="s">
        <v>60629</v>
      </c>
      <c r="H14897" s="3" t="s">
        <v>60630</v>
      </c>
    </row>
    <row r="14898" spans="1:8" x14ac:dyDescent="0.25">
      <c r="A14898" s="2">
        <v>43592.75</v>
      </c>
      <c r="B14898" s="2">
        <v>43592.9375</v>
      </c>
      <c r="C14898" s="1" t="s">
        <v>60631</v>
      </c>
      <c r="D14898" s="1" t="s">
        <v>60615</v>
      </c>
      <c r="E14898" s="1" t="s">
        <v>60632</v>
      </c>
      <c r="F14898" s="1" t="s">
        <v>59223</v>
      </c>
      <c r="G14898" s="1" t="s">
        <v>60629</v>
      </c>
      <c r="H14898" s="3" t="s">
        <v>60633</v>
      </c>
    </row>
    <row r="14899" spans="1:8" x14ac:dyDescent="0.25">
      <c r="A14899" s="2">
        <v>43609.395833333328</v>
      </c>
      <c r="B14899" s="2">
        <v>43609.708333333328</v>
      </c>
      <c r="C14899" s="1" t="s">
        <v>60634</v>
      </c>
      <c r="D14899" s="1"/>
      <c r="E14899" s="1" t="s">
        <v>60635</v>
      </c>
      <c r="F14899" s="1" t="s">
        <v>59223</v>
      </c>
      <c r="G14899" s="1" t="s">
        <v>60636</v>
      </c>
      <c r="H14899" s="3" t="s">
        <v>60637</v>
      </c>
    </row>
    <row r="14900" spans="1:8" x14ac:dyDescent="0.25">
      <c r="A14900" s="2">
        <v>43572.666666666672</v>
      </c>
      <c r="B14900" s="2">
        <v>43572.791666666672</v>
      </c>
      <c r="C14900" s="1" t="s">
        <v>60638</v>
      </c>
      <c r="D14900" s="1" t="s">
        <v>60639</v>
      </c>
      <c r="E14900" s="1" t="s">
        <v>60640</v>
      </c>
      <c r="F14900" s="1" t="s">
        <v>59223</v>
      </c>
      <c r="G14900" s="1" t="s">
        <v>60641</v>
      </c>
      <c r="H14900" s="3" t="s">
        <v>60642</v>
      </c>
    </row>
    <row r="14901" spans="1:8" x14ac:dyDescent="0.25">
      <c r="A14901" s="2">
        <v>43566.770833333328</v>
      </c>
      <c r="B14901" s="2">
        <v>43566.854166666672</v>
      </c>
      <c r="C14901" s="1" t="s">
        <v>60643</v>
      </c>
      <c r="D14901" s="1" t="s">
        <v>58878</v>
      </c>
      <c r="E14901" s="1" t="s">
        <v>60644</v>
      </c>
      <c r="F14901" s="1" t="s">
        <v>59223</v>
      </c>
      <c r="G14901" s="1" t="s">
        <v>60645</v>
      </c>
      <c r="H14901" s="3" t="s">
        <v>60646</v>
      </c>
    </row>
    <row r="14902" spans="1:8" x14ac:dyDescent="0.25">
      <c r="A14902" s="2">
        <v>43544.75</v>
      </c>
      <c r="B14902" s="2">
        <v>43544.833333333328</v>
      </c>
      <c r="C14902" s="1" t="s">
        <v>60647</v>
      </c>
      <c r="D14902" s="1" t="s">
        <v>60648</v>
      </c>
      <c r="E14902" s="1" t="s">
        <v>60649</v>
      </c>
      <c r="F14902" s="1" t="s">
        <v>59223</v>
      </c>
      <c r="G14902" s="1" t="s">
        <v>60650</v>
      </c>
      <c r="H14902" s="3" t="s">
        <v>60651</v>
      </c>
    </row>
    <row r="14903" spans="1:8" x14ac:dyDescent="0.25">
      <c r="A14903" s="2">
        <v>43571.78125</v>
      </c>
      <c r="B14903" s="2">
        <v>43571.864583333328</v>
      </c>
      <c r="C14903" s="1" t="s">
        <v>60652</v>
      </c>
      <c r="D14903" s="1" t="s">
        <v>59092</v>
      </c>
      <c r="E14903" s="1" t="s">
        <v>60653</v>
      </c>
      <c r="F14903" s="1" t="s">
        <v>59223</v>
      </c>
      <c r="G14903" s="1" t="s">
        <v>60650</v>
      </c>
      <c r="H14903" s="3" t="s">
        <v>60654</v>
      </c>
    </row>
    <row r="14904" spans="1:8" x14ac:dyDescent="0.25">
      <c r="A14904" s="2">
        <v>43559.791666666672</v>
      </c>
      <c r="B14904" s="2">
        <v>43559.916666666672</v>
      </c>
      <c r="C14904" s="1" t="s">
        <v>60655</v>
      </c>
      <c r="D14904" s="1" t="s">
        <v>60656</v>
      </c>
      <c r="E14904" s="1" t="s">
        <v>60657</v>
      </c>
      <c r="F14904" s="1" t="s">
        <v>59223</v>
      </c>
      <c r="G14904" s="1" t="s">
        <v>60658</v>
      </c>
      <c r="H14904" s="3" t="s">
        <v>60659</v>
      </c>
    </row>
    <row r="14905" spans="1:8" x14ac:dyDescent="0.25">
      <c r="A14905" s="2">
        <v>43552.770833333328</v>
      </c>
      <c r="B14905" s="2">
        <v>43552.9375</v>
      </c>
      <c r="C14905" s="1" t="s">
        <v>60660</v>
      </c>
      <c r="D14905" s="1" t="s">
        <v>58023</v>
      </c>
      <c r="E14905" s="1" t="s">
        <v>60661</v>
      </c>
      <c r="F14905" s="1" t="s">
        <v>59223</v>
      </c>
      <c r="G14905" s="1" t="s">
        <v>60662</v>
      </c>
      <c r="H14905" s="3" t="s">
        <v>60663</v>
      </c>
    </row>
    <row r="14906" spans="1:8" x14ac:dyDescent="0.25">
      <c r="A14906" s="2">
        <v>43564.791666666672</v>
      </c>
      <c r="B14906" s="2">
        <v>43564.875</v>
      </c>
      <c r="C14906" s="1" t="s">
        <v>60664</v>
      </c>
      <c r="D14906" s="1" t="s">
        <v>58941</v>
      </c>
      <c r="E14906" s="1" t="s">
        <v>60665</v>
      </c>
      <c r="F14906" s="1" t="s">
        <v>59223</v>
      </c>
      <c r="G14906" s="1" t="s">
        <v>60666</v>
      </c>
      <c r="H14906" s="3" t="s">
        <v>60667</v>
      </c>
    </row>
    <row r="14907" spans="1:8" x14ac:dyDescent="0.25">
      <c r="A14907" s="2">
        <v>43557.791666666672</v>
      </c>
      <c r="B14907" s="2">
        <v>43557.916666666672</v>
      </c>
      <c r="C14907" s="1" t="s">
        <v>60668</v>
      </c>
      <c r="D14907" s="1" t="s">
        <v>59217</v>
      </c>
      <c r="E14907" s="1" t="s">
        <v>60669</v>
      </c>
      <c r="F14907" s="1" t="s">
        <v>59223</v>
      </c>
      <c r="G14907" s="1" t="s">
        <v>60670</v>
      </c>
      <c r="H14907" s="3" t="s">
        <v>60671</v>
      </c>
    </row>
    <row r="14908" spans="1:8" x14ac:dyDescent="0.25">
      <c r="A14908" s="2">
        <v>43621.770833333328</v>
      </c>
      <c r="B14908" s="2">
        <v>43621.8125</v>
      </c>
      <c r="C14908" s="1" t="s">
        <v>14983</v>
      </c>
      <c r="D14908" s="1" t="s">
        <v>59044</v>
      </c>
      <c r="E14908" s="1" t="s">
        <v>60672</v>
      </c>
      <c r="F14908" s="1" t="s">
        <v>59223</v>
      </c>
      <c r="G14908" s="1" t="s">
        <v>60673</v>
      </c>
      <c r="H14908" s="3" t="s">
        <v>60674</v>
      </c>
    </row>
    <row r="14909" spans="1:8" x14ac:dyDescent="0.25">
      <c r="A14909" s="2">
        <v>43551.75</v>
      </c>
      <c r="B14909" s="2">
        <v>43551.875</v>
      </c>
      <c r="C14909" s="1" t="s">
        <v>60675</v>
      </c>
      <c r="D14909" s="1" t="s">
        <v>58063</v>
      </c>
      <c r="E14909" s="1" t="s">
        <v>60676</v>
      </c>
      <c r="F14909" s="1" t="s">
        <v>59223</v>
      </c>
      <c r="G14909" s="1" t="s">
        <v>60677</v>
      </c>
      <c r="H14909" s="3" t="s">
        <v>60678</v>
      </c>
    </row>
    <row r="14910" spans="1:8" x14ac:dyDescent="0.25">
      <c r="A14910" s="2">
        <v>43590.416666666672</v>
      </c>
      <c r="B14910" s="2">
        <v>43590.75</v>
      </c>
      <c r="C14910" s="1" t="s">
        <v>60679</v>
      </c>
      <c r="D14910" s="1" t="s">
        <v>59651</v>
      </c>
      <c r="E14910" s="1" t="s">
        <v>60680</v>
      </c>
      <c r="F14910" s="1" t="s">
        <v>59223</v>
      </c>
      <c r="G14910" s="1" t="s">
        <v>60677</v>
      </c>
      <c r="H14910" s="3" t="s">
        <v>60681</v>
      </c>
    </row>
    <row r="14911" spans="1:8" x14ac:dyDescent="0.25">
      <c r="A14911" s="2">
        <v>43563.729166666672</v>
      </c>
      <c r="B14911" s="2">
        <v>43563.854166666672</v>
      </c>
      <c r="C14911" s="1" t="s">
        <v>60682</v>
      </c>
      <c r="D14911" s="1" t="s">
        <v>59092</v>
      </c>
      <c r="E14911" s="1" t="s">
        <v>60683</v>
      </c>
      <c r="F14911" s="1" t="s">
        <v>59223</v>
      </c>
      <c r="G14911" s="1" t="s">
        <v>60684</v>
      </c>
      <c r="H14911" s="3" t="s">
        <v>60685</v>
      </c>
    </row>
    <row r="14912" spans="1:8" x14ac:dyDescent="0.25">
      <c r="A14912" s="2">
        <v>43565.395833333328</v>
      </c>
      <c r="B14912" s="2">
        <v>43565.635416666672</v>
      </c>
      <c r="C14912" s="1" t="s">
        <v>60686</v>
      </c>
      <c r="D14912" s="1" t="s">
        <v>60687</v>
      </c>
      <c r="E14912" s="1" t="s">
        <v>60688</v>
      </c>
      <c r="F14912" s="1" t="s">
        <v>59223</v>
      </c>
      <c r="G14912" s="1" t="s">
        <v>60689</v>
      </c>
      <c r="H14912" s="3" t="s">
        <v>60690</v>
      </c>
    </row>
    <row r="14913" spans="1:8" x14ac:dyDescent="0.25">
      <c r="A14913" s="2">
        <v>43553.791666666672</v>
      </c>
      <c r="B14913" s="2">
        <v>43553.916666666672</v>
      </c>
      <c r="C14913" s="1" t="s">
        <v>60691</v>
      </c>
      <c r="D14913" s="1" t="s">
        <v>60692</v>
      </c>
      <c r="E14913" s="1" t="s">
        <v>60693</v>
      </c>
      <c r="F14913" s="1" t="s">
        <v>59223</v>
      </c>
      <c r="G14913" s="1" t="s">
        <v>60689</v>
      </c>
      <c r="H14913" s="3" t="s">
        <v>60694</v>
      </c>
    </row>
    <row r="14914" spans="1:8" x14ac:dyDescent="0.25">
      <c r="A14914" s="2">
        <v>43560.416666666672</v>
      </c>
      <c r="B14914" s="2">
        <v>43560.708333333328</v>
      </c>
      <c r="C14914" s="1" t="s">
        <v>60695</v>
      </c>
      <c r="D14914" s="1" t="s">
        <v>60696</v>
      </c>
      <c r="E14914" s="1" t="s">
        <v>60697</v>
      </c>
      <c r="F14914" s="1" t="s">
        <v>59223</v>
      </c>
      <c r="G14914" s="1" t="s">
        <v>60698</v>
      </c>
      <c r="H14914" s="3" t="s">
        <v>60699</v>
      </c>
    </row>
    <row r="14915" spans="1:8" x14ac:dyDescent="0.25">
      <c r="A14915" s="2">
        <v>43543.75</v>
      </c>
      <c r="B14915" s="2">
        <v>43543.875</v>
      </c>
      <c r="C14915" s="1" t="s">
        <v>60700</v>
      </c>
      <c r="D14915" s="1" t="s">
        <v>60701</v>
      </c>
      <c r="E14915" s="1" t="s">
        <v>60702</v>
      </c>
      <c r="F14915" s="1" t="s">
        <v>59223</v>
      </c>
      <c r="G14915" s="1" t="s">
        <v>60703</v>
      </c>
      <c r="H14915" s="3" t="s">
        <v>60704</v>
      </c>
    </row>
    <row r="14916" spans="1:8" x14ac:dyDescent="0.25">
      <c r="A14916" s="2">
        <v>43543.875</v>
      </c>
      <c r="B14916" s="2">
        <v>43544.166666666672</v>
      </c>
      <c r="C14916" s="1" t="s">
        <v>60705</v>
      </c>
      <c r="D14916" s="1"/>
      <c r="E14916" s="1" t="s">
        <v>60706</v>
      </c>
      <c r="F14916" s="1" t="s">
        <v>59223</v>
      </c>
      <c r="G14916" s="1" t="s">
        <v>60707</v>
      </c>
      <c r="H14916" s="3" t="s">
        <v>60708</v>
      </c>
    </row>
    <row r="14917" spans="1:8" x14ac:dyDescent="0.25">
      <c r="A14917" s="2">
        <v>43543.791666666672</v>
      </c>
      <c r="B14917" s="2">
        <v>43543.916666666672</v>
      </c>
      <c r="C14917" s="1" t="s">
        <v>60266</v>
      </c>
      <c r="D14917" s="1"/>
      <c r="E14917" s="1" t="s">
        <v>60709</v>
      </c>
      <c r="F14917" s="1" t="s">
        <v>59223</v>
      </c>
      <c r="G14917" s="1" t="s">
        <v>60710</v>
      </c>
      <c r="H14917" s="3" t="s">
        <v>60711</v>
      </c>
    </row>
    <row r="14918" spans="1:8" x14ac:dyDescent="0.25">
      <c r="A14918" s="2">
        <v>43543.791666666672</v>
      </c>
      <c r="B14918" s="2">
        <v>43543.916666666672</v>
      </c>
      <c r="C14918" s="1" t="s">
        <v>60712</v>
      </c>
      <c r="D14918" s="1"/>
      <c r="E14918" s="1" t="s">
        <v>60713</v>
      </c>
      <c r="F14918" s="1" t="s">
        <v>59223</v>
      </c>
      <c r="G14918" s="1" t="s">
        <v>60714</v>
      </c>
      <c r="H14918" s="3" t="s">
        <v>60715</v>
      </c>
    </row>
    <row r="14919" spans="1:8" x14ac:dyDescent="0.25">
      <c r="A14919" s="2">
        <v>43543.375</v>
      </c>
      <c r="B14919" s="2">
        <v>43543.708333333328</v>
      </c>
      <c r="C14919" s="1" t="s">
        <v>60716</v>
      </c>
      <c r="D14919" s="1"/>
      <c r="E14919" s="1" t="s">
        <v>60717</v>
      </c>
      <c r="F14919" s="1" t="s">
        <v>59223</v>
      </c>
      <c r="G14919" s="1" t="s">
        <v>60718</v>
      </c>
      <c r="H14919" s="3" t="s">
        <v>60719</v>
      </c>
    </row>
    <row r="14920" spans="1:8" x14ac:dyDescent="0.25">
      <c r="A14920" s="2">
        <v>43543.833333333328</v>
      </c>
      <c r="B14920" s="2">
        <v>43543.875</v>
      </c>
      <c r="C14920" s="1" t="s">
        <v>46820</v>
      </c>
      <c r="D14920" s="1"/>
      <c r="E14920" s="1" t="s">
        <v>60720</v>
      </c>
      <c r="F14920" s="1" t="s">
        <v>59223</v>
      </c>
      <c r="G14920" s="1" t="s">
        <v>60721</v>
      </c>
      <c r="H14920" s="3" t="s">
        <v>60722</v>
      </c>
    </row>
    <row r="14921" spans="1:8" x14ac:dyDescent="0.25">
      <c r="A14921" s="2">
        <v>43544.375</v>
      </c>
      <c r="B14921" s="2">
        <v>43544.708333333328</v>
      </c>
      <c r="C14921" s="1" t="s">
        <v>60723</v>
      </c>
      <c r="D14921" s="1"/>
      <c r="E14921" s="1" t="s">
        <v>60724</v>
      </c>
      <c r="F14921" s="1" t="s">
        <v>59223</v>
      </c>
      <c r="G14921" s="1" t="s">
        <v>60725</v>
      </c>
      <c r="H14921" s="3" t="s">
        <v>60726</v>
      </c>
    </row>
    <row r="14922" spans="1:8" x14ac:dyDescent="0.25">
      <c r="A14922" s="2">
        <v>43544.416666666672</v>
      </c>
      <c r="B14922" s="2">
        <v>43544.708333333328</v>
      </c>
      <c r="C14922" s="1" t="s">
        <v>60727</v>
      </c>
      <c r="D14922" s="1"/>
      <c r="E14922" s="1" t="s">
        <v>60728</v>
      </c>
      <c r="F14922" s="1" t="s">
        <v>59223</v>
      </c>
      <c r="G14922" s="1" t="s">
        <v>60729</v>
      </c>
      <c r="H14922" s="3" t="s">
        <v>60730</v>
      </c>
    </row>
    <row r="14923" spans="1:8" x14ac:dyDescent="0.25">
      <c r="A14923" s="2">
        <v>43544.416666666672</v>
      </c>
      <c r="B14923" s="2">
        <v>43544.625</v>
      </c>
      <c r="C14923" s="1" t="s">
        <v>60731</v>
      </c>
      <c r="D14923" s="1"/>
      <c r="E14923" s="1" t="s">
        <v>60732</v>
      </c>
      <c r="F14923" s="1" t="s">
        <v>59223</v>
      </c>
      <c r="G14923" s="1" t="s">
        <v>60733</v>
      </c>
      <c r="H14923" s="3" t="s">
        <v>60734</v>
      </c>
    </row>
    <row r="14924" spans="1:8" x14ac:dyDescent="0.25">
      <c r="A14924" s="2">
        <v>43544.833333333328</v>
      </c>
      <c r="B14924" s="2">
        <v>43544.875</v>
      </c>
      <c r="C14924" s="1" t="s">
        <v>60735</v>
      </c>
      <c r="D14924" s="1"/>
      <c r="E14924" s="1" t="s">
        <v>60736</v>
      </c>
      <c r="F14924" s="1" t="s">
        <v>59223</v>
      </c>
      <c r="G14924" s="1" t="s">
        <v>60737</v>
      </c>
      <c r="H14924" s="3" t="s">
        <v>60738</v>
      </c>
    </row>
    <row r="14925" spans="1:8" x14ac:dyDescent="0.25">
      <c r="A14925" s="2">
        <v>43544.770833333328</v>
      </c>
      <c r="B14925" s="2">
        <v>43544.916666666672</v>
      </c>
      <c r="C14925" s="1" t="s">
        <v>60739</v>
      </c>
      <c r="D14925" s="1"/>
      <c r="E14925" s="1" t="s">
        <v>60740</v>
      </c>
      <c r="F14925" s="1" t="s">
        <v>59223</v>
      </c>
      <c r="G14925" s="1" t="s">
        <v>60741</v>
      </c>
      <c r="H14925" s="3" t="s">
        <v>60742</v>
      </c>
    </row>
    <row r="14926" spans="1:8" x14ac:dyDescent="0.25">
      <c r="A14926" s="2">
        <v>43544.770833333328</v>
      </c>
      <c r="B14926" s="2">
        <v>43544.895833333328</v>
      </c>
      <c r="C14926" s="1" t="s">
        <v>60743</v>
      </c>
      <c r="D14926" s="1"/>
      <c r="E14926" s="1" t="s">
        <v>60744</v>
      </c>
      <c r="F14926" s="1" t="s">
        <v>59223</v>
      </c>
      <c r="G14926" s="1" t="s">
        <v>60745</v>
      </c>
      <c r="H14926" s="3" t="s">
        <v>60746</v>
      </c>
    </row>
    <row r="14927" spans="1:8" x14ac:dyDescent="0.25">
      <c r="A14927" s="2">
        <v>43544.770833333328</v>
      </c>
      <c r="B14927" s="2">
        <v>43544.875</v>
      </c>
      <c r="C14927" s="1" t="s">
        <v>58111</v>
      </c>
      <c r="D14927" s="1"/>
      <c r="E14927" s="1" t="s">
        <v>60747</v>
      </c>
      <c r="F14927" s="1" t="s">
        <v>59223</v>
      </c>
      <c r="G14927" s="1" t="s">
        <v>60748</v>
      </c>
      <c r="H14927" s="3" t="s">
        <v>60749</v>
      </c>
    </row>
    <row r="14928" spans="1:8" x14ac:dyDescent="0.25">
      <c r="A14928" s="2">
        <v>43545.395833333328</v>
      </c>
      <c r="B14928" s="2">
        <v>43545.708333333328</v>
      </c>
      <c r="C14928" s="1" t="s">
        <v>60750</v>
      </c>
      <c r="D14928" s="1"/>
      <c r="E14928" s="1" t="s">
        <v>60751</v>
      </c>
      <c r="F14928" s="1" t="s">
        <v>59223</v>
      </c>
      <c r="G14928" s="1" t="s">
        <v>60752</v>
      </c>
      <c r="H14928" s="3" t="s">
        <v>60753</v>
      </c>
    </row>
    <row r="14929" spans="1:8" x14ac:dyDescent="0.25">
      <c r="A14929" s="2">
        <v>43545.541666666672</v>
      </c>
      <c r="B14929" s="2">
        <v>43545.791666666672</v>
      </c>
      <c r="C14929" s="1" t="s">
        <v>60754</v>
      </c>
      <c r="D14929" s="1"/>
      <c r="E14929" s="1" t="s">
        <v>60755</v>
      </c>
      <c r="F14929" s="1" t="s">
        <v>59223</v>
      </c>
      <c r="G14929" s="1" t="s">
        <v>60756</v>
      </c>
      <c r="H14929" s="3" t="s">
        <v>60757</v>
      </c>
    </row>
    <row r="14930" spans="1:8" x14ac:dyDescent="0.25">
      <c r="A14930" s="2">
        <v>43545.708333333328</v>
      </c>
      <c r="B14930" s="2">
        <v>43545.916666666672</v>
      </c>
      <c r="C14930" s="1" t="s">
        <v>60758</v>
      </c>
      <c r="D14930" s="1" t="s">
        <v>60759</v>
      </c>
      <c r="E14930" s="1" t="s">
        <v>60760</v>
      </c>
      <c r="F14930" s="1" t="s">
        <v>59223</v>
      </c>
      <c r="G14930" s="1" t="s">
        <v>60761</v>
      </c>
      <c r="H14930" s="3" t="s">
        <v>60762</v>
      </c>
    </row>
    <row r="14931" spans="1:8" x14ac:dyDescent="0.25">
      <c r="A14931" s="2">
        <v>43545.791666666672</v>
      </c>
      <c r="B14931" s="2">
        <v>43545.875</v>
      </c>
      <c r="C14931" s="1" t="s">
        <v>60763</v>
      </c>
      <c r="D14931" s="1" t="s">
        <v>58903</v>
      </c>
      <c r="E14931" s="1" t="s">
        <v>60764</v>
      </c>
      <c r="F14931" s="1" t="s">
        <v>59223</v>
      </c>
      <c r="G14931" s="1" t="s">
        <v>60765</v>
      </c>
      <c r="H14931" s="3" t="s">
        <v>60766</v>
      </c>
    </row>
    <row r="14932" spans="1:8" x14ac:dyDescent="0.25">
      <c r="A14932" s="2">
        <v>43545.708333333328</v>
      </c>
      <c r="B14932" s="2">
        <v>43545.875</v>
      </c>
      <c r="C14932" s="1" t="s">
        <v>569</v>
      </c>
      <c r="D14932" s="1"/>
      <c r="E14932" s="1" t="s">
        <v>60767</v>
      </c>
      <c r="F14932" s="1" t="s">
        <v>59223</v>
      </c>
      <c r="G14932" s="1" t="s">
        <v>60768</v>
      </c>
      <c r="H14932" s="3" t="s">
        <v>60769</v>
      </c>
    </row>
    <row r="14933" spans="1:8" x14ac:dyDescent="0.25">
      <c r="A14933" s="2">
        <v>43545.729166666672</v>
      </c>
      <c r="B14933" s="2">
        <v>43545.833333333328</v>
      </c>
      <c r="C14933" s="1" t="s">
        <v>60770</v>
      </c>
      <c r="D14933" s="1" t="s">
        <v>60771</v>
      </c>
      <c r="E14933" s="1" t="s">
        <v>60772</v>
      </c>
      <c r="F14933" s="1" t="s">
        <v>59223</v>
      </c>
      <c r="G14933" s="1" t="s">
        <v>60773</v>
      </c>
      <c r="H14933" s="3" t="s">
        <v>60774</v>
      </c>
    </row>
    <row r="14934" spans="1:8" x14ac:dyDescent="0.25">
      <c r="A14934" s="2">
        <v>43545.729166666672</v>
      </c>
      <c r="B14934" s="2">
        <v>43545.833333333328</v>
      </c>
      <c r="C14934" s="1" t="s">
        <v>60775</v>
      </c>
      <c r="D14934" s="1"/>
      <c r="E14934" s="1" t="s">
        <v>60776</v>
      </c>
      <c r="F14934" s="1" t="s">
        <v>59223</v>
      </c>
      <c r="G14934" s="1" t="s">
        <v>60777</v>
      </c>
      <c r="H14934" s="3" t="s">
        <v>60778</v>
      </c>
    </row>
    <row r="14935" spans="1:8" x14ac:dyDescent="0.25">
      <c r="A14935" s="2">
        <v>43545.791666666672</v>
      </c>
      <c r="B14935" s="2">
        <v>43545.833333333328</v>
      </c>
      <c r="C14935" s="1" t="s">
        <v>60779</v>
      </c>
      <c r="D14935" s="1"/>
      <c r="E14935" s="1" t="s">
        <v>60780</v>
      </c>
      <c r="F14935" s="1" t="s">
        <v>59223</v>
      </c>
      <c r="G14935" s="1" t="s">
        <v>60781</v>
      </c>
      <c r="H14935" s="3" t="s">
        <v>60782</v>
      </c>
    </row>
    <row r="14936" spans="1:8" x14ac:dyDescent="0.25">
      <c r="A14936" s="2">
        <v>43546.395833333328</v>
      </c>
      <c r="B14936" s="2">
        <v>43546.708333333328</v>
      </c>
      <c r="C14936" s="1" t="s">
        <v>60750</v>
      </c>
      <c r="D14936" s="1"/>
      <c r="E14936" s="1" t="s">
        <v>60783</v>
      </c>
      <c r="F14936" s="1" t="s">
        <v>59223</v>
      </c>
      <c r="G14936" s="1" t="s">
        <v>60784</v>
      </c>
      <c r="H14936" s="3" t="s">
        <v>60785</v>
      </c>
    </row>
    <row r="14937" spans="1:8" x14ac:dyDescent="0.25">
      <c r="A14937" s="2">
        <v>43547.416666666672</v>
      </c>
      <c r="B14937" s="2">
        <v>43547.583333333328</v>
      </c>
      <c r="C14937" s="1" t="s">
        <v>60786</v>
      </c>
      <c r="D14937" s="1"/>
      <c r="E14937" s="1" t="s">
        <v>60787</v>
      </c>
      <c r="F14937" s="1" t="s">
        <v>59223</v>
      </c>
      <c r="G14937" s="1" t="s">
        <v>60788</v>
      </c>
      <c r="H14937" s="3" t="s">
        <v>60789</v>
      </c>
    </row>
    <row r="14938" spans="1:8" x14ac:dyDescent="0.25">
      <c r="A14938" s="2">
        <v>43547.645833333328</v>
      </c>
      <c r="B14938" s="2">
        <v>43547.75</v>
      </c>
      <c r="C14938" s="1" t="s">
        <v>60790</v>
      </c>
      <c r="D14938" s="1"/>
      <c r="E14938" s="1" t="s">
        <v>60791</v>
      </c>
      <c r="F14938" s="1" t="s">
        <v>59223</v>
      </c>
      <c r="G14938" s="1" t="s">
        <v>60792</v>
      </c>
      <c r="H14938" s="3" t="s">
        <v>60793</v>
      </c>
    </row>
    <row r="14939" spans="1:8" x14ac:dyDescent="0.25">
      <c r="A14939" s="2">
        <v>43548.416666666672</v>
      </c>
      <c r="B14939" s="2">
        <v>43548.75</v>
      </c>
      <c r="C14939" s="1" t="s">
        <v>60794</v>
      </c>
      <c r="D14939" s="1"/>
      <c r="E14939" s="1" t="s">
        <v>60795</v>
      </c>
      <c r="F14939" s="1" t="s">
        <v>59223</v>
      </c>
      <c r="G14939" s="1" t="s">
        <v>60796</v>
      </c>
      <c r="H14939" s="3" t="s">
        <v>60797</v>
      </c>
    </row>
    <row r="14940" spans="1:8" x14ac:dyDescent="0.25">
      <c r="A14940" s="2">
        <v>43548.458333333328</v>
      </c>
      <c r="B14940" s="2">
        <v>43548.645833333328</v>
      </c>
      <c r="C14940" s="1" t="s">
        <v>60798</v>
      </c>
      <c r="D14940" s="1"/>
      <c r="E14940" s="1" t="s">
        <v>60799</v>
      </c>
      <c r="F14940" s="1" t="s">
        <v>59223</v>
      </c>
      <c r="G14940" s="1" t="s">
        <v>60800</v>
      </c>
      <c r="H14940" s="3" t="s">
        <v>60801</v>
      </c>
    </row>
    <row r="14941" spans="1:8" x14ac:dyDescent="0.25">
      <c r="A14941" s="2">
        <v>43548.5</v>
      </c>
      <c r="B14941" s="2">
        <v>43548.5625</v>
      </c>
      <c r="C14941" s="1" t="s">
        <v>1482</v>
      </c>
      <c r="D14941" s="1"/>
      <c r="E14941" s="1" t="s">
        <v>60802</v>
      </c>
      <c r="F14941" s="1" t="s">
        <v>59223</v>
      </c>
      <c r="G14941" s="1" t="s">
        <v>60803</v>
      </c>
      <c r="H14941" s="3" t="s">
        <v>60804</v>
      </c>
    </row>
    <row r="14942" spans="1:8" x14ac:dyDescent="0.25">
      <c r="A14942" s="2">
        <v>43548.625</v>
      </c>
      <c r="B14942" s="2">
        <v>43548.666666666672</v>
      </c>
      <c r="C14942" s="1" t="s">
        <v>60805</v>
      </c>
      <c r="D14942" s="1"/>
      <c r="E14942" s="1" t="s">
        <v>60806</v>
      </c>
      <c r="F14942" s="1" t="s">
        <v>59223</v>
      </c>
      <c r="G14942" s="1" t="s">
        <v>60807</v>
      </c>
      <c r="H14942" s="3" t="s">
        <v>60808</v>
      </c>
    </row>
    <row r="14943" spans="1:8" x14ac:dyDescent="0.25">
      <c r="A14943" s="2">
        <v>43549.416666666672</v>
      </c>
      <c r="B14943" s="2">
        <v>43549.708333333328</v>
      </c>
      <c r="C14943" s="1" t="s">
        <v>60809</v>
      </c>
      <c r="D14943" s="1"/>
      <c r="E14943" s="1" t="s">
        <v>60810</v>
      </c>
      <c r="F14943" s="1" t="s">
        <v>59223</v>
      </c>
      <c r="G14943" s="1" t="s">
        <v>60811</v>
      </c>
      <c r="H14943" s="3" t="s">
        <v>60812</v>
      </c>
    </row>
    <row r="14944" spans="1:8" x14ac:dyDescent="0.25">
      <c r="A14944" s="2">
        <v>43549.416666666672</v>
      </c>
      <c r="B14944" s="2">
        <v>43549.6875</v>
      </c>
      <c r="C14944" s="1" t="s">
        <v>60813</v>
      </c>
      <c r="D14944" s="1" t="s">
        <v>60814</v>
      </c>
      <c r="E14944" s="1" t="s">
        <v>60815</v>
      </c>
      <c r="F14944" s="1" t="s">
        <v>59223</v>
      </c>
      <c r="G14944" s="1" t="s">
        <v>60816</v>
      </c>
      <c r="H14944" s="3" t="s">
        <v>60817</v>
      </c>
    </row>
    <row r="14945" spans="1:8" x14ac:dyDescent="0.25">
      <c r="A14945" s="2">
        <v>43549.770833333328</v>
      </c>
      <c r="B14945" s="2">
        <v>43549.895833333328</v>
      </c>
      <c r="C14945" s="1" t="s">
        <v>60818</v>
      </c>
      <c r="D14945" s="1"/>
      <c r="E14945" s="1" t="s">
        <v>60819</v>
      </c>
      <c r="F14945" s="1" t="s">
        <v>59223</v>
      </c>
      <c r="G14945" s="1" t="s">
        <v>60820</v>
      </c>
      <c r="H14945" s="3" t="s">
        <v>60821</v>
      </c>
    </row>
    <row r="14946" spans="1:8" x14ac:dyDescent="0.25">
      <c r="A14946" s="2">
        <v>43549.791666666672</v>
      </c>
      <c r="B14946" s="2">
        <v>43549.875</v>
      </c>
      <c r="C14946" s="1" t="s">
        <v>60822</v>
      </c>
      <c r="D14946" s="1"/>
      <c r="E14946" s="1" t="s">
        <v>60823</v>
      </c>
      <c r="F14946" s="1" t="s">
        <v>59223</v>
      </c>
      <c r="G14946" s="1" t="s">
        <v>60824</v>
      </c>
      <c r="H14946" s="3" t="s">
        <v>60825</v>
      </c>
    </row>
    <row r="14947" spans="1:8" x14ac:dyDescent="0.25">
      <c r="A14947" s="2">
        <v>43550.354166666672</v>
      </c>
      <c r="B14947" s="2">
        <v>43550.770833333328</v>
      </c>
      <c r="C14947" s="1" t="s">
        <v>60826</v>
      </c>
      <c r="D14947" s="1"/>
      <c r="E14947" s="1" t="s">
        <v>60827</v>
      </c>
      <c r="F14947" s="1" t="s">
        <v>59223</v>
      </c>
      <c r="G14947" s="1" t="s">
        <v>60828</v>
      </c>
      <c r="H14947" s="3" t="s">
        <v>60829</v>
      </c>
    </row>
    <row r="14948" spans="1:8" x14ac:dyDescent="0.25">
      <c r="A14948" s="2">
        <v>43550.416666666672</v>
      </c>
      <c r="B14948" s="2">
        <v>43550.729166666672</v>
      </c>
      <c r="C14948" s="1" t="s">
        <v>60830</v>
      </c>
      <c r="D14948" s="1"/>
      <c r="E14948" s="1" t="s">
        <v>60831</v>
      </c>
      <c r="F14948" s="1" t="s">
        <v>59223</v>
      </c>
      <c r="G14948" s="1" t="s">
        <v>60832</v>
      </c>
      <c r="H14948" s="3" t="s">
        <v>60833</v>
      </c>
    </row>
    <row r="14949" spans="1:8" x14ac:dyDescent="0.25">
      <c r="A14949" s="2">
        <v>43550.729166666672</v>
      </c>
      <c r="B14949" s="2">
        <v>43550.833333333328</v>
      </c>
      <c r="C14949" s="1" t="s">
        <v>60834</v>
      </c>
      <c r="D14949" s="1"/>
      <c r="E14949" s="1" t="s">
        <v>60835</v>
      </c>
      <c r="F14949" s="1" t="s">
        <v>59223</v>
      </c>
      <c r="G14949" s="1" t="s">
        <v>60836</v>
      </c>
      <c r="H14949" s="3" t="s">
        <v>60837</v>
      </c>
    </row>
    <row r="14950" spans="1:8" x14ac:dyDescent="0.25">
      <c r="A14950" s="2">
        <v>43550.791666666672</v>
      </c>
      <c r="B14950" s="2">
        <v>43550.916666666672</v>
      </c>
      <c r="C14950" s="1" t="s">
        <v>60838</v>
      </c>
      <c r="D14950" s="1"/>
      <c r="E14950" s="1" t="s">
        <v>60839</v>
      </c>
      <c r="F14950" s="1" t="s">
        <v>59223</v>
      </c>
      <c r="G14950" s="1" t="s">
        <v>60840</v>
      </c>
      <c r="H14950" s="3" t="s">
        <v>60841</v>
      </c>
    </row>
    <row r="14951" spans="1:8" x14ac:dyDescent="0.25">
      <c r="A14951" s="2">
        <v>43551.3125</v>
      </c>
      <c r="B14951" s="2">
        <v>43551.604166666672</v>
      </c>
      <c r="C14951" s="1" t="s">
        <v>60842</v>
      </c>
      <c r="D14951" s="1" t="s">
        <v>60843</v>
      </c>
      <c r="E14951" s="1" t="s">
        <v>60844</v>
      </c>
      <c r="F14951" s="1" t="s">
        <v>59223</v>
      </c>
      <c r="G14951" s="1" t="s">
        <v>60845</v>
      </c>
      <c r="H14951" s="3" t="s">
        <v>60846</v>
      </c>
    </row>
    <row r="14952" spans="1:8" x14ac:dyDescent="0.25">
      <c r="A14952" s="2">
        <v>43551.375</v>
      </c>
      <c r="B14952" s="2">
        <v>43551.708333333328</v>
      </c>
      <c r="C14952" s="1" t="s">
        <v>60847</v>
      </c>
      <c r="D14952" s="1"/>
      <c r="E14952" s="1" t="s">
        <v>60848</v>
      </c>
      <c r="F14952" s="1" t="s">
        <v>59223</v>
      </c>
      <c r="G14952" s="1" t="s">
        <v>60849</v>
      </c>
      <c r="H14952" s="3" t="s">
        <v>60850</v>
      </c>
    </row>
    <row r="14953" spans="1:8" x14ac:dyDescent="0.25">
      <c r="A14953" s="2">
        <v>43551.791666666672</v>
      </c>
      <c r="B14953" s="2">
        <v>43551.916666666672</v>
      </c>
      <c r="C14953" s="1" t="s">
        <v>58800</v>
      </c>
      <c r="D14953" s="1"/>
      <c r="E14953" s="1" t="s">
        <v>60851</v>
      </c>
      <c r="F14953" s="1" t="s">
        <v>59223</v>
      </c>
      <c r="G14953" s="1" t="s">
        <v>60852</v>
      </c>
      <c r="H14953" s="3" t="s">
        <v>60853</v>
      </c>
    </row>
    <row r="14954" spans="1:8" x14ac:dyDescent="0.25">
      <c r="A14954" s="2">
        <v>43551.791666666672</v>
      </c>
      <c r="B14954" s="2">
        <v>43551.875</v>
      </c>
      <c r="C14954" s="1" t="s">
        <v>60854</v>
      </c>
      <c r="D14954" s="1" t="s">
        <v>60855</v>
      </c>
      <c r="E14954" s="1" t="s">
        <v>60856</v>
      </c>
      <c r="F14954" s="1" t="s">
        <v>59223</v>
      </c>
      <c r="G14954" s="1" t="s">
        <v>60857</v>
      </c>
      <c r="H14954" s="3" t="s">
        <v>60858</v>
      </c>
    </row>
    <row r="14955" spans="1:8" x14ac:dyDescent="0.25">
      <c r="A14955" s="2">
        <v>43552.541666666672</v>
      </c>
      <c r="B14955" s="2">
        <v>43552.666666666672</v>
      </c>
      <c r="C14955" s="1" t="s">
        <v>60859</v>
      </c>
      <c r="D14955" s="1"/>
      <c r="E14955" s="1" t="s">
        <v>60860</v>
      </c>
      <c r="F14955" s="1" t="s">
        <v>59223</v>
      </c>
      <c r="G14955" s="1" t="s">
        <v>60861</v>
      </c>
      <c r="H14955" s="3" t="s">
        <v>60862</v>
      </c>
    </row>
    <row r="14956" spans="1:8" x14ac:dyDescent="0.25">
      <c r="A14956" s="2">
        <v>43552.666666666672</v>
      </c>
      <c r="B14956" s="2">
        <v>43552.791666666672</v>
      </c>
      <c r="C14956" s="1" t="s">
        <v>60863</v>
      </c>
      <c r="D14956" s="1"/>
      <c r="E14956" s="1" t="s">
        <v>60864</v>
      </c>
      <c r="F14956" s="1" t="s">
        <v>59223</v>
      </c>
      <c r="G14956" s="1" t="s">
        <v>60865</v>
      </c>
      <c r="H14956" s="3" t="s">
        <v>60866</v>
      </c>
    </row>
    <row r="14957" spans="1:8" x14ac:dyDescent="0.25">
      <c r="A14957" s="2">
        <v>43552.75</v>
      </c>
      <c r="B14957" s="2">
        <v>43552.895833333328</v>
      </c>
      <c r="C14957" s="1" t="s">
        <v>60867</v>
      </c>
      <c r="D14957" s="1"/>
      <c r="E14957" s="1" t="s">
        <v>60868</v>
      </c>
      <c r="F14957" s="1" t="s">
        <v>59223</v>
      </c>
      <c r="G14957" s="1" t="s">
        <v>60869</v>
      </c>
      <c r="H14957" s="3" t="s">
        <v>60870</v>
      </c>
    </row>
    <row r="14958" spans="1:8" x14ac:dyDescent="0.25">
      <c r="A14958" s="2">
        <v>43552.791666666672</v>
      </c>
      <c r="B14958" s="2">
        <v>43552.895833333328</v>
      </c>
      <c r="C14958" s="1" t="s">
        <v>60871</v>
      </c>
      <c r="D14958" s="1"/>
      <c r="E14958" s="1" t="s">
        <v>60872</v>
      </c>
      <c r="F14958" s="1" t="s">
        <v>59223</v>
      </c>
      <c r="G14958" s="1" t="s">
        <v>60873</v>
      </c>
      <c r="H14958" s="3" t="s">
        <v>60874</v>
      </c>
    </row>
    <row r="14959" spans="1:8" x14ac:dyDescent="0.25">
      <c r="A14959" s="2">
        <v>43553.375</v>
      </c>
      <c r="B14959" s="2">
        <v>43553.791666666672</v>
      </c>
      <c r="C14959" s="1" t="s">
        <v>60875</v>
      </c>
      <c r="D14959" s="1"/>
      <c r="E14959" s="1" t="s">
        <v>60876</v>
      </c>
      <c r="F14959" s="1" t="s">
        <v>59223</v>
      </c>
      <c r="G14959" s="1" t="s">
        <v>60877</v>
      </c>
      <c r="H14959" s="3" t="s">
        <v>60878</v>
      </c>
    </row>
    <row r="14960" spans="1:8" x14ac:dyDescent="0.25">
      <c r="A14960" s="2">
        <v>43553.416666666672</v>
      </c>
      <c r="B14960" s="2">
        <v>43553.666666666672</v>
      </c>
      <c r="C14960" s="1" t="s">
        <v>60879</v>
      </c>
      <c r="D14960" s="1"/>
      <c r="E14960" s="1" t="s">
        <v>60880</v>
      </c>
      <c r="F14960" s="1" t="s">
        <v>59223</v>
      </c>
      <c r="G14960" s="1" t="s">
        <v>60881</v>
      </c>
      <c r="H14960" s="3" t="s">
        <v>60882</v>
      </c>
    </row>
    <row r="14961" spans="1:8" x14ac:dyDescent="0.25">
      <c r="A14961" s="2">
        <v>43553.75</v>
      </c>
      <c r="B14961" s="2">
        <v>43553.875</v>
      </c>
      <c r="C14961" s="1" t="s">
        <v>60883</v>
      </c>
      <c r="D14961" s="1"/>
      <c r="E14961" s="1" t="s">
        <v>60884</v>
      </c>
      <c r="F14961" s="1" t="s">
        <v>59223</v>
      </c>
      <c r="G14961" s="1" t="s">
        <v>60885</v>
      </c>
      <c r="H14961" s="3" t="s">
        <v>60886</v>
      </c>
    </row>
    <row r="14962" spans="1:8" x14ac:dyDescent="0.25">
      <c r="A14962" s="2">
        <v>43554.375</v>
      </c>
      <c r="B14962" s="2">
        <v>43554.541666666672</v>
      </c>
      <c r="C14962" s="1" t="s">
        <v>60887</v>
      </c>
      <c r="D14962" s="1"/>
      <c r="E14962" s="1" t="s">
        <v>60888</v>
      </c>
      <c r="F14962" s="1" t="s">
        <v>59223</v>
      </c>
      <c r="G14962" s="1" t="s">
        <v>60889</v>
      </c>
      <c r="H14962" s="3" t="s">
        <v>60890</v>
      </c>
    </row>
    <row r="14963" spans="1:8" x14ac:dyDescent="0.25">
      <c r="A14963" s="2">
        <v>43554.395833333328</v>
      </c>
      <c r="B14963" s="2">
        <v>43554.833333333328</v>
      </c>
      <c r="C14963" s="1" t="s">
        <v>60891</v>
      </c>
      <c r="D14963" s="1"/>
      <c r="E14963" s="1" t="s">
        <v>60892</v>
      </c>
      <c r="F14963" s="1" t="s">
        <v>59223</v>
      </c>
      <c r="G14963" s="1" t="s">
        <v>60893</v>
      </c>
      <c r="H14963" s="3" t="s">
        <v>60894</v>
      </c>
    </row>
    <row r="14964" spans="1:8" x14ac:dyDescent="0.25">
      <c r="A14964" s="2">
        <v>43554.395833333328</v>
      </c>
      <c r="B14964" s="2">
        <v>43554.5625</v>
      </c>
      <c r="C14964" s="1" t="s">
        <v>60895</v>
      </c>
      <c r="D14964" s="1"/>
      <c r="E14964" s="1" t="s">
        <v>60896</v>
      </c>
      <c r="F14964" s="1" t="s">
        <v>59223</v>
      </c>
      <c r="G14964" s="1" t="s">
        <v>60897</v>
      </c>
      <c r="H14964" s="3" t="s">
        <v>60898</v>
      </c>
    </row>
    <row r="14965" spans="1:8" x14ac:dyDescent="0.25">
      <c r="A14965" s="2">
        <v>43554.416666666672</v>
      </c>
      <c r="B14965" s="2">
        <v>43554.75</v>
      </c>
      <c r="C14965" s="1" t="s">
        <v>60899</v>
      </c>
      <c r="D14965" s="1"/>
      <c r="E14965" s="1" t="s">
        <v>60900</v>
      </c>
      <c r="F14965" s="1" t="s">
        <v>59223</v>
      </c>
      <c r="G14965" s="1" t="s">
        <v>60901</v>
      </c>
      <c r="H14965" s="3" t="s">
        <v>60902</v>
      </c>
    </row>
    <row r="14966" spans="1:8" x14ac:dyDescent="0.25">
      <c r="A14966" s="2">
        <v>43554.416666666672</v>
      </c>
      <c r="B14966" s="2">
        <v>43554.708333333328</v>
      </c>
      <c r="C14966" s="1" t="s">
        <v>60903</v>
      </c>
      <c r="D14966" s="1" t="s">
        <v>60904</v>
      </c>
      <c r="E14966" s="1" t="s">
        <v>60905</v>
      </c>
      <c r="F14966" s="1" t="s">
        <v>59223</v>
      </c>
      <c r="G14966" s="1" t="s">
        <v>60906</v>
      </c>
      <c r="H14966" s="3" t="s">
        <v>60907</v>
      </c>
    </row>
    <row r="14967" spans="1:8" x14ac:dyDescent="0.25">
      <c r="A14967" s="2">
        <v>43554.416666666672</v>
      </c>
      <c r="B14967" s="2">
        <v>43554.666666666672</v>
      </c>
      <c r="C14967" s="1" t="s">
        <v>60908</v>
      </c>
      <c r="D14967" s="1"/>
      <c r="E14967" s="1" t="s">
        <v>60909</v>
      </c>
      <c r="F14967" s="1" t="s">
        <v>59223</v>
      </c>
      <c r="G14967" s="1" t="s">
        <v>60910</v>
      </c>
      <c r="H14967" s="3" t="s">
        <v>60911</v>
      </c>
    </row>
    <row r="14968" spans="1:8" x14ac:dyDescent="0.25">
      <c r="A14968" s="2">
        <v>43554.75</v>
      </c>
      <c r="B14968" s="2">
        <v>43554.875</v>
      </c>
      <c r="C14968" s="1" t="s">
        <v>60912</v>
      </c>
      <c r="D14968" s="1"/>
      <c r="E14968" s="1" t="s">
        <v>60913</v>
      </c>
      <c r="F14968" s="1" t="s">
        <v>59223</v>
      </c>
      <c r="G14968" s="1" t="s">
        <v>60914</v>
      </c>
      <c r="H14968" s="3" t="s">
        <v>60915</v>
      </c>
    </row>
    <row r="14969" spans="1:8" x14ac:dyDescent="0.25">
      <c r="A14969" s="2">
        <v>43555.5</v>
      </c>
      <c r="B14969" s="2">
        <v>43555.5625</v>
      </c>
      <c r="C14969" s="1" t="s">
        <v>1482</v>
      </c>
      <c r="D14969" s="1"/>
      <c r="E14969" s="1" t="s">
        <v>60916</v>
      </c>
      <c r="F14969" s="1" t="s">
        <v>59223</v>
      </c>
      <c r="G14969" s="1" t="s">
        <v>60917</v>
      </c>
      <c r="H14969" s="3" t="s">
        <v>60918</v>
      </c>
    </row>
    <row r="14970" spans="1:8" x14ac:dyDescent="0.25">
      <c r="A14970" s="2">
        <v>43555.625</v>
      </c>
      <c r="B14970" s="2">
        <v>43555.708333333328</v>
      </c>
      <c r="C14970" s="1" t="s">
        <v>60919</v>
      </c>
      <c r="D14970" s="1"/>
      <c r="E14970" s="1" t="s">
        <v>60920</v>
      </c>
      <c r="F14970" s="1" t="s">
        <v>59223</v>
      </c>
      <c r="G14970" s="1" t="s">
        <v>60921</v>
      </c>
      <c r="H14970" s="3" t="s">
        <v>60922</v>
      </c>
    </row>
    <row r="14971" spans="1:8" x14ac:dyDescent="0.25">
      <c r="A14971" s="2">
        <v>43552.791666666672</v>
      </c>
      <c r="B14971" s="2">
        <v>43552.916666666672</v>
      </c>
      <c r="C14971" s="1" t="s">
        <v>60923</v>
      </c>
      <c r="D14971" s="1" t="s">
        <v>60924</v>
      </c>
      <c r="E14971" s="1" t="s">
        <v>60925</v>
      </c>
      <c r="F14971" s="1" t="s">
        <v>59223</v>
      </c>
      <c r="G14971" s="1" t="s">
        <v>60926</v>
      </c>
      <c r="H14971" s="3" t="s">
        <v>60927</v>
      </c>
    </row>
    <row r="14972" spans="1:8" x14ac:dyDescent="0.25">
      <c r="A14972" s="4">
        <v>43557</v>
      </c>
      <c r="B14972" s="4">
        <v>43558</v>
      </c>
      <c r="C14972" s="1" t="s">
        <v>60928</v>
      </c>
      <c r="D14972" s="1" t="s">
        <v>60929</v>
      </c>
      <c r="E14972" s="1" t="s">
        <v>60930</v>
      </c>
      <c r="F14972" s="1" t="s">
        <v>59223</v>
      </c>
      <c r="G14972" s="1" t="s">
        <v>60931</v>
      </c>
      <c r="H14972" s="3" t="s">
        <v>60932</v>
      </c>
    </row>
    <row r="14973" spans="1:8" x14ac:dyDescent="0.25">
      <c r="A14973" s="2">
        <v>43565.333333333328</v>
      </c>
      <c r="B14973" s="2">
        <v>43566.604166666672</v>
      </c>
      <c r="C14973" s="1" t="s">
        <v>60933</v>
      </c>
      <c r="D14973" s="1" t="s">
        <v>60934</v>
      </c>
      <c r="E14973" s="1" t="s">
        <v>60935</v>
      </c>
      <c r="F14973" s="1" t="s">
        <v>59223</v>
      </c>
      <c r="G14973" s="1" t="s">
        <v>60936</v>
      </c>
      <c r="H14973" s="3" t="s">
        <v>60937</v>
      </c>
    </row>
    <row r="14974" spans="1:8" x14ac:dyDescent="0.25">
      <c r="A14974" s="2">
        <v>43561.5</v>
      </c>
      <c r="B14974" s="2">
        <v>43561.75</v>
      </c>
      <c r="C14974" s="1" t="s">
        <v>60938</v>
      </c>
      <c r="D14974" s="1"/>
      <c r="E14974" s="1" t="s">
        <v>60939</v>
      </c>
      <c r="F14974" s="1" t="s">
        <v>59223</v>
      </c>
      <c r="G14974" s="1" t="s">
        <v>60940</v>
      </c>
      <c r="H14974" s="3" t="s">
        <v>60941</v>
      </c>
    </row>
    <row r="14975" spans="1:8" x14ac:dyDescent="0.25">
      <c r="A14975" s="2">
        <v>43562.5</v>
      </c>
      <c r="B14975" s="2">
        <v>43562.5625</v>
      </c>
      <c r="C14975" s="1" t="s">
        <v>1482</v>
      </c>
      <c r="D14975" s="1"/>
      <c r="E14975" s="1" t="s">
        <v>60942</v>
      </c>
      <c r="F14975" s="1" t="s">
        <v>59223</v>
      </c>
      <c r="G14975" s="1" t="s">
        <v>60943</v>
      </c>
      <c r="H14975" s="3" t="s">
        <v>60944</v>
      </c>
    </row>
    <row r="14976" spans="1:8" x14ac:dyDescent="0.25">
      <c r="A14976" s="2">
        <v>43562.375</v>
      </c>
      <c r="B14976" s="2">
        <v>43562.708333333328</v>
      </c>
      <c r="C14976" s="1" t="s">
        <v>60945</v>
      </c>
      <c r="D14976" s="1"/>
      <c r="E14976" s="1" t="s">
        <v>60946</v>
      </c>
      <c r="F14976" s="1" t="s">
        <v>59223</v>
      </c>
      <c r="G14976" s="1" t="s">
        <v>60947</v>
      </c>
      <c r="H14976" s="3" t="s">
        <v>60948</v>
      </c>
    </row>
    <row r="14977" spans="1:8" x14ac:dyDescent="0.25">
      <c r="A14977" s="2">
        <v>43563.708333333328</v>
      </c>
      <c r="B14977" s="2">
        <v>43563.791666666672</v>
      </c>
      <c r="C14977" s="1" t="s">
        <v>60949</v>
      </c>
      <c r="D14977" s="1" t="s">
        <v>60950</v>
      </c>
      <c r="E14977" s="1" t="s">
        <v>60951</v>
      </c>
      <c r="F14977" s="1" t="s">
        <v>59223</v>
      </c>
      <c r="G14977" s="1" t="s">
        <v>60952</v>
      </c>
      <c r="H14977" s="3" t="s">
        <v>60953</v>
      </c>
    </row>
    <row r="14978" spans="1:8" x14ac:dyDescent="0.25">
      <c r="A14978" s="2">
        <v>43563.75</v>
      </c>
      <c r="B14978" s="2">
        <v>43563.875</v>
      </c>
      <c r="C14978" s="1" t="s">
        <v>60954</v>
      </c>
      <c r="D14978" s="1"/>
      <c r="E14978" s="1" t="s">
        <v>60955</v>
      </c>
      <c r="F14978" s="1" t="s">
        <v>59223</v>
      </c>
      <c r="G14978" s="1" t="s">
        <v>60956</v>
      </c>
      <c r="H14978" s="3" t="s">
        <v>60957</v>
      </c>
    </row>
    <row r="14979" spans="1:8" x14ac:dyDescent="0.25">
      <c r="A14979" s="2">
        <v>43564.375</v>
      </c>
      <c r="B14979" s="2">
        <v>43564.708333333328</v>
      </c>
      <c r="C14979" s="1" t="s">
        <v>59481</v>
      </c>
      <c r="D14979" s="1"/>
      <c r="E14979" s="1" t="s">
        <v>60958</v>
      </c>
      <c r="F14979" s="1" t="s">
        <v>59223</v>
      </c>
      <c r="G14979" s="1" t="s">
        <v>60959</v>
      </c>
      <c r="H14979" s="3" t="s">
        <v>60960</v>
      </c>
    </row>
    <row r="14980" spans="1:8" x14ac:dyDescent="0.25">
      <c r="A14980" s="2">
        <v>43564.416666666672</v>
      </c>
      <c r="B14980" s="2">
        <v>43564.479166666672</v>
      </c>
      <c r="C14980" s="1" t="s">
        <v>25105</v>
      </c>
      <c r="D14980" s="1"/>
      <c r="E14980" s="1" t="s">
        <v>60961</v>
      </c>
      <c r="F14980" s="1" t="s">
        <v>59223</v>
      </c>
      <c r="G14980" s="1" t="s">
        <v>60962</v>
      </c>
      <c r="H14980" s="3" t="s">
        <v>60963</v>
      </c>
    </row>
    <row r="14981" spans="1:8" x14ac:dyDescent="0.25">
      <c r="A14981" s="2">
        <v>43564.583333333328</v>
      </c>
      <c r="B14981" s="2">
        <v>43564.708333333328</v>
      </c>
      <c r="C14981" s="1" t="s">
        <v>60964</v>
      </c>
      <c r="D14981" s="1"/>
      <c r="E14981" s="1" t="s">
        <v>60965</v>
      </c>
      <c r="F14981" s="1" t="s">
        <v>59223</v>
      </c>
      <c r="G14981" s="1" t="s">
        <v>60966</v>
      </c>
      <c r="H14981" s="3" t="s">
        <v>60967</v>
      </c>
    </row>
    <row r="14982" spans="1:8" x14ac:dyDescent="0.25">
      <c r="A14982" s="2">
        <v>43564.666666666672</v>
      </c>
      <c r="B14982" s="2">
        <v>43564.75</v>
      </c>
      <c r="C14982" s="1" t="s">
        <v>60968</v>
      </c>
      <c r="D14982" s="1"/>
      <c r="E14982" s="1" t="s">
        <v>60969</v>
      </c>
      <c r="F14982" s="1" t="s">
        <v>59223</v>
      </c>
      <c r="G14982" s="1" t="s">
        <v>60970</v>
      </c>
      <c r="H14982" s="3" t="s">
        <v>60971</v>
      </c>
    </row>
    <row r="14983" spans="1:8" x14ac:dyDescent="0.25">
      <c r="A14983" s="2">
        <v>43564.75</v>
      </c>
      <c r="B14983" s="2">
        <v>43564.854166666672</v>
      </c>
      <c r="C14983" s="1" t="s">
        <v>58710</v>
      </c>
      <c r="D14983" s="1"/>
      <c r="E14983" s="1" t="s">
        <v>60972</v>
      </c>
      <c r="F14983" s="1" t="s">
        <v>59223</v>
      </c>
      <c r="G14983" s="1" t="s">
        <v>60973</v>
      </c>
      <c r="H14983" s="3" t="s">
        <v>60974</v>
      </c>
    </row>
    <row r="14984" spans="1:8" x14ac:dyDescent="0.25">
      <c r="A14984" s="2">
        <v>43564.75</v>
      </c>
      <c r="B14984" s="2">
        <v>43564.833333333328</v>
      </c>
      <c r="C14984" s="1" t="s">
        <v>58710</v>
      </c>
      <c r="D14984" s="1" t="s">
        <v>60975</v>
      </c>
      <c r="E14984" s="1" t="s">
        <v>60976</v>
      </c>
      <c r="F14984" s="1" t="s">
        <v>59223</v>
      </c>
      <c r="G14984" s="1" t="s">
        <v>60977</v>
      </c>
      <c r="H14984" s="3" t="s">
        <v>60978</v>
      </c>
    </row>
    <row r="14985" spans="1:8" x14ac:dyDescent="0.25">
      <c r="A14985" s="2">
        <v>43565.375</v>
      </c>
      <c r="B14985" s="2">
        <v>43565.708333333328</v>
      </c>
      <c r="C14985" s="1" t="s">
        <v>60847</v>
      </c>
      <c r="D14985" s="1"/>
      <c r="E14985" s="1" t="s">
        <v>60979</v>
      </c>
      <c r="F14985" s="1" t="s">
        <v>59223</v>
      </c>
      <c r="G14985" s="1" t="s">
        <v>60980</v>
      </c>
      <c r="H14985" s="3" t="s">
        <v>60981</v>
      </c>
    </row>
    <row r="14986" spans="1:8" x14ac:dyDescent="0.25">
      <c r="A14986" s="2">
        <v>43565.375</v>
      </c>
      <c r="B14986" s="2">
        <v>43565.479166666672</v>
      </c>
      <c r="C14986" s="1" t="s">
        <v>60982</v>
      </c>
      <c r="D14986" s="1"/>
      <c r="E14986" s="1" t="s">
        <v>60983</v>
      </c>
      <c r="F14986" s="1" t="s">
        <v>59223</v>
      </c>
      <c r="G14986" s="1" t="s">
        <v>60984</v>
      </c>
      <c r="H14986" s="3" t="s">
        <v>60985</v>
      </c>
    </row>
    <row r="14987" spans="1:8" x14ac:dyDescent="0.25">
      <c r="A14987" s="2">
        <v>43565.4375</v>
      </c>
      <c r="B14987" s="2">
        <v>43565.6875</v>
      </c>
      <c r="C14987" s="1" t="s">
        <v>60986</v>
      </c>
      <c r="D14987" s="1"/>
      <c r="E14987" s="1" t="s">
        <v>60987</v>
      </c>
      <c r="F14987" s="1" t="s">
        <v>59223</v>
      </c>
      <c r="G14987" s="1" t="s">
        <v>60988</v>
      </c>
      <c r="H14987" s="3" t="s">
        <v>60989</v>
      </c>
    </row>
    <row r="14988" spans="1:8" x14ac:dyDescent="0.25">
      <c r="A14988" s="2">
        <v>43566.375</v>
      </c>
      <c r="B14988" s="2">
        <v>43566.75</v>
      </c>
      <c r="C14988" s="1" t="s">
        <v>60990</v>
      </c>
      <c r="D14988" s="1"/>
      <c r="E14988" s="1" t="s">
        <v>60991</v>
      </c>
      <c r="F14988" s="1" t="s">
        <v>59223</v>
      </c>
      <c r="G14988" s="1" t="s">
        <v>60992</v>
      </c>
      <c r="H14988" s="3" t="s">
        <v>60993</v>
      </c>
    </row>
    <row r="14989" spans="1:8" x14ac:dyDescent="0.25">
      <c r="A14989" s="2">
        <v>43566.375</v>
      </c>
      <c r="B14989" s="2">
        <v>43566.708333333328</v>
      </c>
      <c r="C14989" s="1" t="s">
        <v>60994</v>
      </c>
      <c r="D14989" s="1"/>
      <c r="E14989" s="1" t="s">
        <v>60995</v>
      </c>
      <c r="F14989" s="1" t="s">
        <v>59223</v>
      </c>
      <c r="G14989" s="1" t="s">
        <v>60996</v>
      </c>
      <c r="H14989" s="3" t="s">
        <v>60997</v>
      </c>
    </row>
    <row r="14990" spans="1:8" x14ac:dyDescent="0.25">
      <c r="A14990" s="2">
        <v>43566.375</v>
      </c>
      <c r="B14990" s="2">
        <v>43566.541666666672</v>
      </c>
      <c r="C14990" s="1" t="s">
        <v>60998</v>
      </c>
      <c r="D14990" s="1"/>
      <c r="E14990" s="1" t="s">
        <v>60999</v>
      </c>
      <c r="F14990" s="1" t="s">
        <v>59223</v>
      </c>
      <c r="G14990" s="1" t="s">
        <v>61000</v>
      </c>
      <c r="H14990" s="3" t="s">
        <v>61001</v>
      </c>
    </row>
    <row r="14991" spans="1:8" x14ac:dyDescent="0.25">
      <c r="A14991" s="2">
        <v>43566.416666666672</v>
      </c>
      <c r="B14991" s="2">
        <v>43566.708333333328</v>
      </c>
      <c r="C14991" s="1" t="s">
        <v>61002</v>
      </c>
      <c r="D14991" s="1"/>
      <c r="E14991" s="1" t="s">
        <v>61003</v>
      </c>
      <c r="F14991" s="1" t="s">
        <v>59223</v>
      </c>
      <c r="G14991" s="1" t="s">
        <v>61004</v>
      </c>
      <c r="H14991" s="3" t="s">
        <v>61005</v>
      </c>
    </row>
    <row r="14992" spans="1:8" x14ac:dyDescent="0.25">
      <c r="A14992" s="2">
        <v>43566.458333333328</v>
      </c>
      <c r="B14992" s="2">
        <v>43566.708333333328</v>
      </c>
      <c r="C14992" s="1" t="s">
        <v>61006</v>
      </c>
      <c r="D14992" s="1"/>
      <c r="E14992" s="1" t="s">
        <v>61007</v>
      </c>
      <c r="F14992" s="1" t="s">
        <v>59223</v>
      </c>
      <c r="G14992" s="1" t="s">
        <v>61008</v>
      </c>
      <c r="H14992" s="3" t="s">
        <v>61009</v>
      </c>
    </row>
    <row r="14993" spans="1:8" x14ac:dyDescent="0.25">
      <c r="A14993" s="2">
        <v>43566.645833333328</v>
      </c>
      <c r="B14993" s="2">
        <v>43566.833333333328</v>
      </c>
      <c r="C14993" s="1" t="s">
        <v>61010</v>
      </c>
      <c r="D14993" s="1"/>
      <c r="E14993" s="1" t="s">
        <v>61011</v>
      </c>
      <c r="F14993" s="1" t="s">
        <v>59223</v>
      </c>
      <c r="G14993" s="1" t="s">
        <v>61012</v>
      </c>
      <c r="H14993" s="3" t="s">
        <v>61013</v>
      </c>
    </row>
    <row r="14994" spans="1:8" x14ac:dyDescent="0.25">
      <c r="A14994" s="2">
        <v>43566.75</v>
      </c>
      <c r="B14994" s="2">
        <v>43566.916666666672</v>
      </c>
      <c r="C14994" s="1" t="s">
        <v>61014</v>
      </c>
      <c r="D14994" s="1" t="s">
        <v>61015</v>
      </c>
      <c r="E14994" s="1" t="s">
        <v>61016</v>
      </c>
      <c r="F14994" s="1" t="s">
        <v>59223</v>
      </c>
      <c r="G14994" s="1" t="s">
        <v>61017</v>
      </c>
      <c r="H14994" s="3" t="s">
        <v>61018</v>
      </c>
    </row>
    <row r="14995" spans="1:8" x14ac:dyDescent="0.25">
      <c r="A14995" s="2">
        <v>43566.708333333328</v>
      </c>
      <c r="B14995" s="2">
        <v>43566.833333333328</v>
      </c>
      <c r="C14995" s="1" t="s">
        <v>61019</v>
      </c>
      <c r="D14995" s="1" t="s">
        <v>58227</v>
      </c>
      <c r="E14995" s="1" t="s">
        <v>61020</v>
      </c>
      <c r="F14995" s="1" t="s">
        <v>59223</v>
      </c>
      <c r="G14995" s="1" t="s">
        <v>61021</v>
      </c>
      <c r="H14995" s="3" t="s">
        <v>61022</v>
      </c>
    </row>
    <row r="14996" spans="1:8" x14ac:dyDescent="0.25">
      <c r="A14996" s="2">
        <v>43566.770833333328</v>
      </c>
      <c r="B14996" s="2">
        <v>43566.854166666672</v>
      </c>
      <c r="C14996" s="1" t="s">
        <v>61023</v>
      </c>
      <c r="D14996" s="1" t="s">
        <v>61024</v>
      </c>
      <c r="E14996" s="1" t="s">
        <v>61025</v>
      </c>
      <c r="F14996" s="1" t="s">
        <v>59223</v>
      </c>
      <c r="G14996" s="1" t="s">
        <v>61026</v>
      </c>
      <c r="H14996" s="3" t="s">
        <v>61027</v>
      </c>
    </row>
    <row r="14997" spans="1:8" x14ac:dyDescent="0.25">
      <c r="A14997" s="2">
        <v>43566.770833333328</v>
      </c>
      <c r="B14997" s="2">
        <v>43566.895833333328</v>
      </c>
      <c r="C14997" s="1" t="s">
        <v>61028</v>
      </c>
      <c r="D14997" s="1"/>
      <c r="E14997" s="1" t="s">
        <v>61029</v>
      </c>
      <c r="F14997" s="1" t="s">
        <v>59223</v>
      </c>
      <c r="G14997" s="1" t="s">
        <v>61030</v>
      </c>
      <c r="H14997" s="3" t="s">
        <v>61031</v>
      </c>
    </row>
    <row r="14998" spans="1:8" x14ac:dyDescent="0.25">
      <c r="A14998" s="2">
        <v>43569.5</v>
      </c>
      <c r="B14998" s="2">
        <v>43569.5625</v>
      </c>
      <c r="C14998" s="1" t="s">
        <v>1482</v>
      </c>
      <c r="D14998" s="1"/>
      <c r="E14998" s="1" t="s">
        <v>61032</v>
      </c>
      <c r="F14998" s="1" t="s">
        <v>59223</v>
      </c>
      <c r="G14998" s="1" t="s">
        <v>61033</v>
      </c>
      <c r="H14998" s="3" t="s">
        <v>61034</v>
      </c>
    </row>
    <row r="14999" spans="1:8" x14ac:dyDescent="0.25">
      <c r="A14999" s="2">
        <v>43569.354166666672</v>
      </c>
      <c r="B14999" s="2">
        <v>43569.479166666672</v>
      </c>
      <c r="C14999" s="1" t="s">
        <v>61035</v>
      </c>
      <c r="D14999" s="1"/>
      <c r="E14999" s="1" t="s">
        <v>61036</v>
      </c>
      <c r="F14999" s="1" t="s">
        <v>59223</v>
      </c>
      <c r="G14999" s="1" t="s">
        <v>61037</v>
      </c>
      <c r="H14999" s="3" t="s">
        <v>61038</v>
      </c>
    </row>
    <row r="15000" spans="1:8" x14ac:dyDescent="0.25">
      <c r="A15000" s="2">
        <v>43570.416666666672</v>
      </c>
      <c r="B15000" s="2">
        <v>43570.541666666672</v>
      </c>
      <c r="C15000" s="1" t="s">
        <v>59860</v>
      </c>
      <c r="D15000" s="1"/>
      <c r="E15000" s="1" t="s">
        <v>61039</v>
      </c>
      <c r="F15000" s="1" t="s">
        <v>59223</v>
      </c>
      <c r="G15000" s="1" t="s">
        <v>61040</v>
      </c>
      <c r="H15000" s="3" t="s">
        <v>61041</v>
      </c>
    </row>
    <row r="15001" spans="1:8" x14ac:dyDescent="0.25">
      <c r="A15001" s="2">
        <v>43570.770833333328</v>
      </c>
      <c r="B15001" s="2">
        <v>43570.854166666672</v>
      </c>
      <c r="C15001" s="1" t="s">
        <v>61042</v>
      </c>
      <c r="D15001" s="1"/>
      <c r="E15001" s="1" t="s">
        <v>61043</v>
      </c>
      <c r="F15001" s="1" t="s">
        <v>59223</v>
      </c>
      <c r="G15001" s="1" t="s">
        <v>61044</v>
      </c>
      <c r="H15001" s="3" t="s">
        <v>61045</v>
      </c>
    </row>
    <row r="15002" spans="1:8" x14ac:dyDescent="0.25">
      <c r="A15002" s="2">
        <v>43570.791666666672</v>
      </c>
      <c r="B15002" s="2">
        <v>43570.875</v>
      </c>
      <c r="C15002" s="1" t="s">
        <v>58101</v>
      </c>
      <c r="D15002" s="1" t="s">
        <v>61046</v>
      </c>
      <c r="E15002" s="1" t="s">
        <v>61047</v>
      </c>
      <c r="F15002" s="1" t="s">
        <v>59223</v>
      </c>
      <c r="G15002" s="1" t="s">
        <v>61048</v>
      </c>
      <c r="H15002" s="3" t="s">
        <v>61049</v>
      </c>
    </row>
    <row r="15003" spans="1:8" x14ac:dyDescent="0.25">
      <c r="A15003" s="2">
        <v>43571.375</v>
      </c>
      <c r="B15003" s="2">
        <v>43571.75</v>
      </c>
      <c r="C15003" s="1" t="s">
        <v>61050</v>
      </c>
      <c r="D15003" s="1"/>
      <c r="E15003" s="1" t="s">
        <v>61051</v>
      </c>
      <c r="F15003" s="1" t="s">
        <v>59223</v>
      </c>
      <c r="G15003" s="1" t="s">
        <v>61052</v>
      </c>
      <c r="H15003" s="3" t="s">
        <v>61053</v>
      </c>
    </row>
    <row r="15004" spans="1:8" x14ac:dyDescent="0.25">
      <c r="A15004" s="2">
        <v>43571.708333333328</v>
      </c>
      <c r="B15004" s="2">
        <v>43571.895833333328</v>
      </c>
      <c r="C15004" s="1" t="s">
        <v>61054</v>
      </c>
      <c r="D15004" s="1"/>
      <c r="E15004" s="1" t="s">
        <v>61055</v>
      </c>
      <c r="F15004" s="1" t="s">
        <v>59223</v>
      </c>
      <c r="G15004" s="1" t="s">
        <v>61056</v>
      </c>
      <c r="H15004" s="3" t="s">
        <v>61057</v>
      </c>
    </row>
    <row r="15005" spans="1:8" x14ac:dyDescent="0.25">
      <c r="A15005" s="2">
        <v>43571.791666666672</v>
      </c>
      <c r="B15005" s="2">
        <v>43571.916666666672</v>
      </c>
      <c r="C15005" s="1" t="s">
        <v>61058</v>
      </c>
      <c r="D15005" s="1"/>
      <c r="E15005" s="1" t="s">
        <v>61059</v>
      </c>
      <c r="F15005" s="1" t="s">
        <v>59223</v>
      </c>
      <c r="G15005" s="1" t="s">
        <v>61060</v>
      </c>
      <c r="H15005" s="3" t="s">
        <v>61061</v>
      </c>
    </row>
    <row r="15006" spans="1:8" x14ac:dyDescent="0.25">
      <c r="A15006" s="2">
        <v>43571.729166666672</v>
      </c>
      <c r="B15006" s="2">
        <v>43571.895833333328</v>
      </c>
      <c r="C15006" s="1" t="s">
        <v>61062</v>
      </c>
      <c r="D15006" s="1"/>
      <c r="E15006" s="1" t="s">
        <v>61063</v>
      </c>
      <c r="F15006" s="1" t="s">
        <v>59223</v>
      </c>
      <c r="G15006" s="1" t="s">
        <v>61064</v>
      </c>
      <c r="H15006" s="3" t="s">
        <v>61065</v>
      </c>
    </row>
    <row r="15007" spans="1:8" x14ac:dyDescent="0.25">
      <c r="A15007" s="2">
        <v>43571.833333333328</v>
      </c>
      <c r="B15007" s="2">
        <v>43571.875</v>
      </c>
      <c r="C15007" s="1" t="s">
        <v>46820</v>
      </c>
      <c r="D15007" s="1"/>
      <c r="E15007" s="1" t="s">
        <v>61066</v>
      </c>
      <c r="F15007" s="1" t="s">
        <v>59223</v>
      </c>
      <c r="G15007" s="1" t="s">
        <v>61067</v>
      </c>
      <c r="H15007" s="3" t="s">
        <v>61068</v>
      </c>
    </row>
    <row r="15008" spans="1:8" x14ac:dyDescent="0.25">
      <c r="A15008" s="2">
        <v>43572.375</v>
      </c>
      <c r="B15008" s="2">
        <v>43572.708333333328</v>
      </c>
      <c r="C15008" s="1" t="s">
        <v>60723</v>
      </c>
      <c r="D15008" s="1"/>
      <c r="E15008" s="1" t="s">
        <v>61069</v>
      </c>
      <c r="F15008" s="1" t="s">
        <v>59223</v>
      </c>
      <c r="G15008" s="1" t="s">
        <v>61070</v>
      </c>
      <c r="H15008" s="3" t="s">
        <v>61071</v>
      </c>
    </row>
    <row r="15009" spans="1:8" x14ac:dyDescent="0.25">
      <c r="A15009" s="2">
        <v>43572.395833333328</v>
      </c>
      <c r="B15009" s="2">
        <v>43572.729166666672</v>
      </c>
      <c r="C15009" s="1" t="s">
        <v>61072</v>
      </c>
      <c r="D15009" s="1"/>
      <c r="E15009" s="1" t="s">
        <v>61073</v>
      </c>
      <c r="F15009" s="1" t="s">
        <v>59223</v>
      </c>
      <c r="G15009" s="1" t="s">
        <v>61074</v>
      </c>
      <c r="H15009" s="3" t="s">
        <v>61075</v>
      </c>
    </row>
    <row r="15010" spans="1:8" x14ac:dyDescent="0.25">
      <c r="A15010" s="2">
        <v>43572.5625</v>
      </c>
      <c r="B15010" s="2">
        <v>43572.75</v>
      </c>
      <c r="C15010" s="1" t="s">
        <v>61076</v>
      </c>
      <c r="D15010" s="1"/>
      <c r="E15010" s="1" t="s">
        <v>61077</v>
      </c>
      <c r="F15010" s="1" t="s">
        <v>59223</v>
      </c>
      <c r="G15010" s="1" t="s">
        <v>61078</v>
      </c>
      <c r="H15010" s="3" t="s">
        <v>61079</v>
      </c>
    </row>
    <row r="15011" spans="1:8" x14ac:dyDescent="0.25">
      <c r="A15011" s="2">
        <v>43572.770833333328</v>
      </c>
      <c r="B15011" s="2">
        <v>43572.875</v>
      </c>
      <c r="C15011" s="1" t="s">
        <v>58111</v>
      </c>
      <c r="D15011" s="1"/>
      <c r="E15011" s="1" t="s">
        <v>61080</v>
      </c>
      <c r="F15011" s="1" t="s">
        <v>59223</v>
      </c>
      <c r="G15011" s="1" t="s">
        <v>61081</v>
      </c>
      <c r="H15011" s="3" t="s">
        <v>61082</v>
      </c>
    </row>
    <row r="15012" spans="1:8" x14ac:dyDescent="0.25">
      <c r="A15012" s="2">
        <v>43572.791666666672</v>
      </c>
      <c r="B15012" s="2">
        <v>43572.895833333328</v>
      </c>
      <c r="C15012" s="1" t="s">
        <v>61083</v>
      </c>
      <c r="D15012" s="1"/>
      <c r="E15012" s="1" t="s">
        <v>61084</v>
      </c>
      <c r="F15012" s="1" t="s">
        <v>59223</v>
      </c>
      <c r="G15012" s="1" t="s">
        <v>61085</v>
      </c>
      <c r="H15012" s="3" t="s">
        <v>61086</v>
      </c>
    </row>
    <row r="15013" spans="1:8" x14ac:dyDescent="0.25">
      <c r="A15013" s="2">
        <v>43572.791666666672</v>
      </c>
      <c r="B15013" s="2">
        <v>43572.895833333328</v>
      </c>
      <c r="C15013" s="1" t="s">
        <v>61087</v>
      </c>
      <c r="D15013" s="1"/>
      <c r="E15013" s="1" t="s">
        <v>61088</v>
      </c>
      <c r="F15013" s="1" t="s">
        <v>59223</v>
      </c>
      <c r="G15013" s="1" t="s">
        <v>61089</v>
      </c>
      <c r="H15013" s="3" t="s">
        <v>61090</v>
      </c>
    </row>
    <row r="15014" spans="1:8" x14ac:dyDescent="0.25">
      <c r="A15014" s="2">
        <v>43572.791666666672</v>
      </c>
      <c r="B15014" s="2">
        <v>43572.875</v>
      </c>
      <c r="C15014" s="1" t="s">
        <v>60854</v>
      </c>
      <c r="D15014" s="1" t="s">
        <v>60855</v>
      </c>
      <c r="E15014" s="1" t="s">
        <v>61091</v>
      </c>
      <c r="F15014" s="1" t="s">
        <v>59223</v>
      </c>
      <c r="G15014" s="1" t="s">
        <v>61092</v>
      </c>
      <c r="H15014" s="3" t="s">
        <v>61093</v>
      </c>
    </row>
    <row r="15015" spans="1:8" x14ac:dyDescent="0.25">
      <c r="A15015" s="2">
        <v>43572.791666666672</v>
      </c>
      <c r="B15015" s="2">
        <v>43572.833333333328</v>
      </c>
      <c r="C15015" s="1" t="s">
        <v>3870</v>
      </c>
      <c r="D15015" s="1" t="s">
        <v>61094</v>
      </c>
      <c r="E15015" s="1" t="s">
        <v>61095</v>
      </c>
      <c r="F15015" s="1" t="s">
        <v>59223</v>
      </c>
      <c r="G15015" s="1" t="s">
        <v>61096</v>
      </c>
      <c r="H15015" s="3" t="s">
        <v>61097</v>
      </c>
    </row>
    <row r="15016" spans="1:8" x14ac:dyDescent="0.25">
      <c r="A15016" s="2">
        <v>43573.791666666672</v>
      </c>
      <c r="B15016" s="2">
        <v>43573.833333333328</v>
      </c>
      <c r="C15016" s="1" t="s">
        <v>60779</v>
      </c>
      <c r="D15016" s="1"/>
      <c r="E15016" s="1" t="s">
        <v>61098</v>
      </c>
      <c r="F15016" s="1" t="s">
        <v>59223</v>
      </c>
      <c r="G15016" s="1" t="s">
        <v>61099</v>
      </c>
      <c r="H15016" s="3" t="s">
        <v>61100</v>
      </c>
    </row>
    <row r="15017" spans="1:8" x14ac:dyDescent="0.25">
      <c r="A15017" s="2">
        <v>43574.583333333328</v>
      </c>
      <c r="B15017" s="2">
        <v>43574.979166666672</v>
      </c>
      <c r="C15017" s="1" t="s">
        <v>61101</v>
      </c>
      <c r="D15017" s="1"/>
      <c r="E15017" s="1" t="s">
        <v>61102</v>
      </c>
      <c r="F15017" s="1" t="s">
        <v>59223</v>
      </c>
      <c r="G15017" s="1" t="s">
        <v>61103</v>
      </c>
      <c r="H15017" s="3" t="s">
        <v>61104</v>
      </c>
    </row>
    <row r="15018" spans="1:8" x14ac:dyDescent="0.25">
      <c r="A15018" s="2">
        <v>43576.5</v>
      </c>
      <c r="B15018" s="2">
        <v>43576.5625</v>
      </c>
      <c r="C15018" s="1" t="s">
        <v>1482</v>
      </c>
      <c r="D15018" s="1"/>
      <c r="E15018" s="1" t="s">
        <v>61105</v>
      </c>
      <c r="F15018" s="1" t="s">
        <v>59223</v>
      </c>
      <c r="G15018" s="1" t="s">
        <v>61106</v>
      </c>
      <c r="H15018" s="3" t="s">
        <v>61107</v>
      </c>
    </row>
    <row r="15019" spans="1:8" x14ac:dyDescent="0.25">
      <c r="A15019" s="2">
        <v>43579.375</v>
      </c>
      <c r="B15019" s="2">
        <v>43579.708333333328</v>
      </c>
      <c r="C15019" s="1" t="s">
        <v>60847</v>
      </c>
      <c r="D15019" s="1"/>
      <c r="E15019" s="1" t="s">
        <v>61108</v>
      </c>
      <c r="F15019" s="1" t="s">
        <v>59223</v>
      </c>
      <c r="G15019" s="1" t="s">
        <v>61109</v>
      </c>
      <c r="H15019" s="3" t="s">
        <v>61110</v>
      </c>
    </row>
    <row r="15020" spans="1:8" x14ac:dyDescent="0.25">
      <c r="A15020" s="2">
        <v>43579.791666666672</v>
      </c>
      <c r="B15020" s="2">
        <v>43579.916666666672</v>
      </c>
      <c r="C15020" s="1" t="s">
        <v>61111</v>
      </c>
      <c r="D15020" s="1"/>
      <c r="E15020" s="1" t="s">
        <v>61112</v>
      </c>
      <c r="F15020" s="1" t="s">
        <v>59223</v>
      </c>
      <c r="G15020" s="1" t="s">
        <v>61113</v>
      </c>
      <c r="H15020" s="3" t="s">
        <v>61114</v>
      </c>
    </row>
    <row r="15021" spans="1:8" x14ac:dyDescent="0.25">
      <c r="A15021" s="2">
        <v>43580.375</v>
      </c>
      <c r="B15021" s="2">
        <v>43580.895833333328</v>
      </c>
      <c r="C15021" s="1" t="s">
        <v>61115</v>
      </c>
      <c r="D15021" s="1"/>
      <c r="E15021" s="1" t="s">
        <v>61116</v>
      </c>
      <c r="F15021" s="1" t="s">
        <v>59223</v>
      </c>
      <c r="G15021" s="1" t="s">
        <v>61117</v>
      </c>
      <c r="H15021" s="3" t="s">
        <v>61118</v>
      </c>
    </row>
    <row r="15022" spans="1:8" x14ac:dyDescent="0.25">
      <c r="A15022" s="2">
        <v>43580.625</v>
      </c>
      <c r="B15022" s="2">
        <v>43580.708333333328</v>
      </c>
      <c r="C15022" s="1" t="s">
        <v>61119</v>
      </c>
      <c r="D15022" s="1"/>
      <c r="E15022" s="1" t="s">
        <v>61120</v>
      </c>
      <c r="F15022" s="1" t="s">
        <v>59223</v>
      </c>
      <c r="G15022" s="1" t="s">
        <v>61121</v>
      </c>
      <c r="H15022" s="3" t="s">
        <v>61122</v>
      </c>
    </row>
    <row r="15023" spans="1:8" x14ac:dyDescent="0.25">
      <c r="A15023" s="2">
        <v>43580.729166666672</v>
      </c>
      <c r="B15023" s="2">
        <v>43580.833333333328</v>
      </c>
      <c r="C15023" s="1" t="s">
        <v>61123</v>
      </c>
      <c r="D15023" s="1" t="s">
        <v>60771</v>
      </c>
      <c r="E15023" s="1" t="s">
        <v>61124</v>
      </c>
      <c r="F15023" s="1" t="s">
        <v>59223</v>
      </c>
      <c r="G15023" s="1" t="s">
        <v>61125</v>
      </c>
      <c r="H15023" s="3" t="s">
        <v>61126</v>
      </c>
    </row>
    <row r="15024" spans="1:8" x14ac:dyDescent="0.25">
      <c r="A15024" s="2">
        <v>43580.791666666672</v>
      </c>
      <c r="B15024" s="2">
        <v>43580.958333333328</v>
      </c>
      <c r="C15024" s="1" t="s">
        <v>58115</v>
      </c>
      <c r="D15024" s="1" t="s">
        <v>58116</v>
      </c>
      <c r="E15024" s="1" t="s">
        <v>61127</v>
      </c>
      <c r="F15024" s="1" t="s">
        <v>59223</v>
      </c>
      <c r="G15024" s="1" t="s">
        <v>61128</v>
      </c>
      <c r="H15024" s="3" t="s">
        <v>61129</v>
      </c>
    </row>
    <row r="15025" spans="1:8" x14ac:dyDescent="0.25">
      <c r="A15025" s="2">
        <v>43580.791666666672</v>
      </c>
      <c r="B15025" s="2">
        <v>43580.916666666672</v>
      </c>
      <c r="C15025" s="1" t="s">
        <v>61130</v>
      </c>
      <c r="D15025" s="1"/>
      <c r="E15025" s="1" t="s">
        <v>61131</v>
      </c>
      <c r="F15025" s="1" t="s">
        <v>59223</v>
      </c>
      <c r="G15025" s="1" t="s">
        <v>61132</v>
      </c>
      <c r="H15025" s="3" t="s">
        <v>61133</v>
      </c>
    </row>
    <row r="15026" spans="1:8" x14ac:dyDescent="0.25">
      <c r="A15026" s="2">
        <v>43581.375</v>
      </c>
      <c r="B15026" s="2">
        <v>43581.666666666672</v>
      </c>
      <c r="C15026" s="1" t="s">
        <v>61134</v>
      </c>
      <c r="D15026" s="1"/>
      <c r="E15026" s="1" t="s">
        <v>61135</v>
      </c>
      <c r="F15026" s="1" t="s">
        <v>59223</v>
      </c>
      <c r="G15026" s="1" t="s">
        <v>61136</v>
      </c>
      <c r="H15026" s="3" t="s">
        <v>61137</v>
      </c>
    </row>
    <row r="15027" spans="1:8" x14ac:dyDescent="0.25">
      <c r="A15027" s="2">
        <v>43593.395833333328</v>
      </c>
      <c r="B15027" s="2">
        <v>43593.5</v>
      </c>
      <c r="C15027" s="1" t="s">
        <v>61138</v>
      </c>
      <c r="D15027" s="1" t="s">
        <v>61139</v>
      </c>
      <c r="E15027" s="1" t="s">
        <v>61140</v>
      </c>
      <c r="F15027" s="1" t="s">
        <v>59223</v>
      </c>
      <c r="G15027" s="1" t="s">
        <v>61141</v>
      </c>
      <c r="H15027" s="3" t="s">
        <v>61142</v>
      </c>
    </row>
    <row r="15028" spans="1:8" x14ac:dyDescent="0.25">
      <c r="A15028" s="2">
        <v>43607.708333333328</v>
      </c>
      <c r="B15028" s="2">
        <v>43607.833333333328</v>
      </c>
      <c r="C15028" s="1" t="s">
        <v>61143</v>
      </c>
      <c r="D15028" s="1" t="s">
        <v>61144</v>
      </c>
      <c r="E15028" s="1" t="s">
        <v>61145</v>
      </c>
      <c r="F15028" s="1" t="s">
        <v>59223</v>
      </c>
      <c r="G15028" s="1" t="s">
        <v>61146</v>
      </c>
      <c r="H15028" s="3" t="s">
        <v>61147</v>
      </c>
    </row>
    <row r="15029" spans="1:8" x14ac:dyDescent="0.25">
      <c r="A15029" s="2">
        <v>43611.708333333328</v>
      </c>
      <c r="B15029" s="2">
        <v>43611.833333333328</v>
      </c>
      <c r="C15029" s="1" t="s">
        <v>61148</v>
      </c>
      <c r="D15029" s="1" t="s">
        <v>61149</v>
      </c>
      <c r="E15029" s="1" t="s">
        <v>61150</v>
      </c>
      <c r="F15029" s="1" t="s">
        <v>59223</v>
      </c>
      <c r="G15029" s="1" t="s">
        <v>61151</v>
      </c>
      <c r="H15029" s="3" t="s">
        <v>61152</v>
      </c>
    </row>
    <row r="15030" spans="1:8" x14ac:dyDescent="0.25">
      <c r="A15030" s="2">
        <v>43586.375</v>
      </c>
      <c r="B15030" s="2">
        <v>43586.708333333328</v>
      </c>
      <c r="C15030" s="1" t="s">
        <v>60723</v>
      </c>
      <c r="D15030" s="1"/>
      <c r="E15030" s="1" t="s">
        <v>61153</v>
      </c>
      <c r="F15030" s="1" t="s">
        <v>59223</v>
      </c>
      <c r="G15030" s="1" t="s">
        <v>61154</v>
      </c>
      <c r="H15030" s="3" t="s">
        <v>61155</v>
      </c>
    </row>
    <row r="15031" spans="1:8" x14ac:dyDescent="0.25">
      <c r="A15031" s="2">
        <v>43587.375</v>
      </c>
      <c r="B15031" s="2">
        <v>43587.666666666672</v>
      </c>
      <c r="C15031" s="1" t="s">
        <v>61156</v>
      </c>
      <c r="D15031" s="1"/>
      <c r="E15031" s="1" t="s">
        <v>61157</v>
      </c>
      <c r="F15031" s="1" t="s">
        <v>59223</v>
      </c>
      <c r="G15031" s="1" t="s">
        <v>61158</v>
      </c>
      <c r="H15031" s="3" t="s">
        <v>61159</v>
      </c>
    </row>
    <row r="15032" spans="1:8" x14ac:dyDescent="0.25">
      <c r="A15032" s="2">
        <v>43587.375</v>
      </c>
      <c r="B15032" s="2">
        <v>43587.541666666672</v>
      </c>
      <c r="C15032" s="1" t="s">
        <v>61160</v>
      </c>
      <c r="D15032" s="1"/>
      <c r="E15032" s="1" t="s">
        <v>61161</v>
      </c>
      <c r="F15032" s="1" t="s">
        <v>59223</v>
      </c>
      <c r="G15032" s="1" t="s">
        <v>61162</v>
      </c>
      <c r="H15032" s="3" t="s">
        <v>61163</v>
      </c>
    </row>
    <row r="15033" spans="1:8" x14ac:dyDescent="0.25">
      <c r="A15033" s="2">
        <v>43587.791666666672</v>
      </c>
      <c r="B15033" s="2">
        <v>43587.916666666672</v>
      </c>
      <c r="C15033" s="1" t="s">
        <v>61164</v>
      </c>
      <c r="D15033" s="1"/>
      <c r="E15033" s="1" t="s">
        <v>61165</v>
      </c>
      <c r="F15033" s="1" t="s">
        <v>59223</v>
      </c>
      <c r="G15033" s="1" t="s">
        <v>61166</v>
      </c>
      <c r="H15033" s="3" t="s">
        <v>61167</v>
      </c>
    </row>
    <row r="15034" spans="1:8" x14ac:dyDescent="0.25">
      <c r="A15034" s="2">
        <v>43588.395833333328</v>
      </c>
      <c r="B15034" s="2">
        <v>43588.666666666672</v>
      </c>
      <c r="C15034" s="1" t="s">
        <v>61168</v>
      </c>
      <c r="D15034" s="1"/>
      <c r="E15034" s="1" t="s">
        <v>61169</v>
      </c>
      <c r="F15034" s="1" t="s">
        <v>59223</v>
      </c>
      <c r="G15034" s="1" t="s">
        <v>61170</v>
      </c>
      <c r="H15034" s="3" t="s">
        <v>61171</v>
      </c>
    </row>
    <row r="15035" spans="1:8" x14ac:dyDescent="0.25">
      <c r="A15035" s="2">
        <v>43588.708333333328</v>
      </c>
      <c r="B15035" s="2">
        <v>43588.833333333328</v>
      </c>
      <c r="C15035" s="1" t="s">
        <v>58067</v>
      </c>
      <c r="D15035" s="1"/>
      <c r="E15035" s="1" t="s">
        <v>61172</v>
      </c>
      <c r="F15035" s="1" t="s">
        <v>59223</v>
      </c>
      <c r="G15035" s="1" t="s">
        <v>61173</v>
      </c>
      <c r="H15035" s="3" t="s">
        <v>61174</v>
      </c>
    </row>
    <row r="15036" spans="1:8" x14ac:dyDescent="0.25">
      <c r="A15036" s="2">
        <v>43589.395833333328</v>
      </c>
      <c r="B15036" s="2">
        <v>43589.708333333328</v>
      </c>
      <c r="C15036" s="1" t="s">
        <v>61175</v>
      </c>
      <c r="D15036" s="1"/>
      <c r="E15036" s="1" t="s">
        <v>61176</v>
      </c>
      <c r="F15036" s="1" t="s">
        <v>59223</v>
      </c>
      <c r="G15036" s="1" t="s">
        <v>61177</v>
      </c>
      <c r="H15036" s="3" t="s">
        <v>61178</v>
      </c>
    </row>
    <row r="15037" spans="1:8" x14ac:dyDescent="0.25">
      <c r="A15037" s="2">
        <v>43590.5</v>
      </c>
      <c r="B15037" s="2">
        <v>43590.5625</v>
      </c>
      <c r="C15037" s="1" t="s">
        <v>1482</v>
      </c>
      <c r="D15037" s="1"/>
      <c r="E15037" s="1" t="s">
        <v>61179</v>
      </c>
      <c r="F15037" s="1" t="s">
        <v>59223</v>
      </c>
      <c r="G15037" s="1" t="s">
        <v>61180</v>
      </c>
      <c r="H15037" s="3" t="s">
        <v>61181</v>
      </c>
    </row>
    <row r="15038" spans="1:8" x14ac:dyDescent="0.25">
      <c r="A15038" s="2">
        <v>43590.541666666672</v>
      </c>
      <c r="B15038" s="2">
        <v>43590.75</v>
      </c>
      <c r="C15038" s="1" t="s">
        <v>61182</v>
      </c>
      <c r="D15038" s="1"/>
      <c r="E15038" s="1" t="s">
        <v>61183</v>
      </c>
      <c r="F15038" s="1" t="s">
        <v>59223</v>
      </c>
      <c r="G15038" s="1" t="s">
        <v>61184</v>
      </c>
      <c r="H15038" s="3" t="s">
        <v>61185</v>
      </c>
    </row>
    <row r="15039" spans="1:8" x14ac:dyDescent="0.25">
      <c r="A15039" s="2">
        <v>43593.5</v>
      </c>
      <c r="B15039" s="2">
        <v>43593.625</v>
      </c>
      <c r="C15039" s="1" t="s">
        <v>61186</v>
      </c>
      <c r="D15039" s="1" t="s">
        <v>60701</v>
      </c>
      <c r="E15039" s="1" t="s">
        <v>61187</v>
      </c>
      <c r="F15039" s="1" t="s">
        <v>59223</v>
      </c>
      <c r="G15039" s="1" t="s">
        <v>61188</v>
      </c>
      <c r="H15039" s="3" t="s">
        <v>61189</v>
      </c>
    </row>
    <row r="15040" spans="1:8" x14ac:dyDescent="0.25">
      <c r="A15040" s="2">
        <v>43593.375</v>
      </c>
      <c r="B15040" s="2">
        <v>43593.708333333328</v>
      </c>
      <c r="C15040" s="1" t="s">
        <v>60847</v>
      </c>
      <c r="D15040" s="1"/>
      <c r="E15040" s="1" t="s">
        <v>61190</v>
      </c>
      <c r="F15040" s="1" t="s">
        <v>59223</v>
      </c>
      <c r="G15040" s="1" t="s">
        <v>61191</v>
      </c>
      <c r="H15040" s="3" t="s">
        <v>61192</v>
      </c>
    </row>
    <row r="15041" spans="1:8" x14ac:dyDescent="0.25">
      <c r="A15041" s="2">
        <v>43593.395833333328</v>
      </c>
      <c r="B15041" s="2">
        <v>43593.708333333328</v>
      </c>
      <c r="C15041" s="1" t="s">
        <v>61193</v>
      </c>
      <c r="D15041" s="1"/>
      <c r="E15041" s="1" t="s">
        <v>61194</v>
      </c>
      <c r="F15041" s="1" t="s">
        <v>59223</v>
      </c>
      <c r="G15041" s="1" t="s">
        <v>61195</v>
      </c>
      <c r="H15041" s="3" t="s">
        <v>61196</v>
      </c>
    </row>
    <row r="15042" spans="1:8" x14ac:dyDescent="0.25">
      <c r="A15042" s="2">
        <v>43593.416666666672</v>
      </c>
      <c r="B15042" s="2">
        <v>43593.520833333328</v>
      </c>
      <c r="C15042" s="1" t="s">
        <v>61197</v>
      </c>
      <c r="D15042" s="1"/>
      <c r="E15042" s="1" t="s">
        <v>61198</v>
      </c>
      <c r="F15042" s="1" t="s">
        <v>59223</v>
      </c>
      <c r="G15042" s="1" t="s">
        <v>61199</v>
      </c>
      <c r="H15042" s="3" t="s">
        <v>61200</v>
      </c>
    </row>
    <row r="15043" spans="1:8" x14ac:dyDescent="0.25">
      <c r="A15043" s="2">
        <v>43593.708333333328</v>
      </c>
      <c r="B15043" s="2">
        <v>43593.791666666672</v>
      </c>
      <c r="C15043" s="1" t="s">
        <v>61201</v>
      </c>
      <c r="D15043" s="1"/>
      <c r="E15043" s="1" t="s">
        <v>61202</v>
      </c>
      <c r="F15043" s="1" t="s">
        <v>59223</v>
      </c>
      <c r="G15043" s="1" t="s">
        <v>61203</v>
      </c>
      <c r="H15043" s="3" t="s">
        <v>61204</v>
      </c>
    </row>
    <row r="15044" spans="1:8" x14ac:dyDescent="0.25">
      <c r="A15044" s="2">
        <v>43593.791666666672</v>
      </c>
      <c r="B15044" s="2">
        <v>43593.916666666672</v>
      </c>
      <c r="C15044" s="1" t="s">
        <v>61205</v>
      </c>
      <c r="D15044" s="1"/>
      <c r="E15044" s="1" t="s">
        <v>61206</v>
      </c>
      <c r="F15044" s="1" t="s">
        <v>59223</v>
      </c>
      <c r="G15044" s="1" t="s">
        <v>61207</v>
      </c>
      <c r="H15044" s="3" t="s">
        <v>61208</v>
      </c>
    </row>
    <row r="15045" spans="1:8" x14ac:dyDescent="0.25">
      <c r="A15045" s="2">
        <v>43593.770833333328</v>
      </c>
      <c r="B15045" s="2">
        <v>43593.916666666672</v>
      </c>
      <c r="C15045" s="1" t="s">
        <v>61209</v>
      </c>
      <c r="D15045" s="1"/>
      <c r="E15045" s="1" t="s">
        <v>61210</v>
      </c>
      <c r="F15045" s="1" t="s">
        <v>59223</v>
      </c>
      <c r="G15045" s="1" t="s">
        <v>61211</v>
      </c>
      <c r="H15045" s="3" t="s">
        <v>61212</v>
      </c>
    </row>
    <row r="15046" spans="1:8" x14ac:dyDescent="0.25">
      <c r="A15046" s="2">
        <v>43593.791666666672</v>
      </c>
      <c r="B15046" s="2">
        <v>43593.895833333328</v>
      </c>
      <c r="C15046" s="1" t="s">
        <v>61213</v>
      </c>
      <c r="D15046" s="1"/>
      <c r="E15046" s="1" t="s">
        <v>61214</v>
      </c>
      <c r="F15046" s="1" t="s">
        <v>59223</v>
      </c>
      <c r="G15046" s="1" t="s">
        <v>61215</v>
      </c>
      <c r="H15046" s="3" t="s">
        <v>61216</v>
      </c>
    </row>
    <row r="15047" spans="1:8" x14ac:dyDescent="0.25">
      <c r="A15047" s="2">
        <v>43593.791666666672</v>
      </c>
      <c r="B15047" s="2">
        <v>43593.875</v>
      </c>
      <c r="C15047" s="1" t="s">
        <v>61217</v>
      </c>
      <c r="D15047" s="1" t="s">
        <v>61218</v>
      </c>
      <c r="E15047" s="1" t="s">
        <v>61219</v>
      </c>
      <c r="F15047" s="1" t="s">
        <v>59223</v>
      </c>
      <c r="G15047" s="1" t="s">
        <v>61220</v>
      </c>
      <c r="H15047" s="3" t="s">
        <v>61221</v>
      </c>
    </row>
    <row r="15048" spans="1:8" x14ac:dyDescent="0.25">
      <c r="A15048" s="2">
        <v>43593.8125</v>
      </c>
      <c r="B15048" s="2">
        <v>43593.895833333328</v>
      </c>
      <c r="C15048" s="1" t="s">
        <v>61222</v>
      </c>
      <c r="D15048" s="1"/>
      <c r="E15048" s="1" t="s">
        <v>61223</v>
      </c>
      <c r="F15048" s="1" t="s">
        <v>59223</v>
      </c>
      <c r="G15048" s="1" t="s">
        <v>61224</v>
      </c>
      <c r="H15048" s="3" t="s">
        <v>61225</v>
      </c>
    </row>
    <row r="15049" spans="1:8" x14ac:dyDescent="0.25">
      <c r="A15049" s="2">
        <v>43594.75</v>
      </c>
      <c r="B15049" s="2">
        <v>43594.875</v>
      </c>
      <c r="C15049" s="1" t="s">
        <v>60078</v>
      </c>
      <c r="D15049" s="1" t="s">
        <v>58446</v>
      </c>
      <c r="E15049" s="1" t="s">
        <v>61226</v>
      </c>
      <c r="F15049" s="1" t="s">
        <v>59223</v>
      </c>
      <c r="G15049" s="1" t="s">
        <v>61227</v>
      </c>
      <c r="H15049" s="3" t="s">
        <v>61228</v>
      </c>
    </row>
    <row r="15050" spans="1:8" x14ac:dyDescent="0.25">
      <c r="A15050" s="2">
        <v>43594.375</v>
      </c>
      <c r="B15050" s="2">
        <v>43594.708333333328</v>
      </c>
      <c r="C15050" s="1" t="s">
        <v>61229</v>
      </c>
      <c r="D15050" s="1"/>
      <c r="E15050" s="1" t="s">
        <v>61230</v>
      </c>
      <c r="F15050" s="1" t="s">
        <v>59223</v>
      </c>
      <c r="G15050" s="1" t="s">
        <v>61231</v>
      </c>
      <c r="H15050" s="3" t="s">
        <v>61232</v>
      </c>
    </row>
    <row r="15051" spans="1:8" x14ac:dyDescent="0.25">
      <c r="A15051" s="2">
        <v>43594.395833333328</v>
      </c>
      <c r="B15051" s="2">
        <v>43594.708333333328</v>
      </c>
      <c r="C15051" s="1" t="s">
        <v>61233</v>
      </c>
      <c r="D15051" s="1"/>
      <c r="E15051" s="1" t="s">
        <v>61234</v>
      </c>
      <c r="F15051" s="1" t="s">
        <v>59223</v>
      </c>
      <c r="G15051" s="1" t="s">
        <v>61235</v>
      </c>
      <c r="H15051" s="3" t="s">
        <v>61236</v>
      </c>
    </row>
    <row r="15052" spans="1:8" x14ac:dyDescent="0.25">
      <c r="A15052" s="2">
        <v>43613.8125</v>
      </c>
      <c r="B15052" s="2">
        <v>43613.916666666672</v>
      </c>
      <c r="C15052" s="1" t="s">
        <v>61237</v>
      </c>
      <c r="D15052" s="1" t="s">
        <v>60022</v>
      </c>
      <c r="E15052" s="1" t="s">
        <v>61238</v>
      </c>
      <c r="F15052" s="1" t="s">
        <v>59223</v>
      </c>
      <c r="G15052" s="1" t="s">
        <v>61239</v>
      </c>
      <c r="H15052" s="3" t="s">
        <v>61240</v>
      </c>
    </row>
    <row r="15053" spans="1:8" x14ac:dyDescent="0.25">
      <c r="A15053" s="2">
        <v>43612.375</v>
      </c>
      <c r="B15053" s="2">
        <v>43614.708333333328</v>
      </c>
      <c r="C15053" s="1" t="s">
        <v>61241</v>
      </c>
      <c r="D15053" s="1" t="s">
        <v>61242</v>
      </c>
      <c r="E15053" s="1" t="s">
        <v>61243</v>
      </c>
      <c r="F15053" s="1" t="s">
        <v>59223</v>
      </c>
      <c r="G15053" s="1" t="s">
        <v>61244</v>
      </c>
      <c r="H15053" s="3" t="s">
        <v>61245</v>
      </c>
    </row>
    <row r="15054" spans="1:8" x14ac:dyDescent="0.25">
      <c r="A15054" s="2">
        <v>43643.708333333328</v>
      </c>
      <c r="B15054" s="2">
        <v>43643.916666666672</v>
      </c>
      <c r="C15054" s="1" t="s">
        <v>61246</v>
      </c>
      <c r="D15054" s="1" t="s">
        <v>59092</v>
      </c>
      <c r="E15054" s="1" t="s">
        <v>61247</v>
      </c>
      <c r="F15054" s="1" t="s">
        <v>59223</v>
      </c>
      <c r="G15054" s="1" t="s">
        <v>61248</v>
      </c>
      <c r="H15054" s="3" t="s">
        <v>61249</v>
      </c>
    </row>
    <row r="15055" spans="1:8" x14ac:dyDescent="0.25">
      <c r="A15055" s="2">
        <v>43578.791666666672</v>
      </c>
      <c r="B15055" s="2">
        <v>43578.875</v>
      </c>
      <c r="C15055" s="1" t="s">
        <v>61250</v>
      </c>
      <c r="D15055" s="1" t="s">
        <v>61251</v>
      </c>
      <c r="E15055" s="1" t="s">
        <v>61252</v>
      </c>
      <c r="F15055" s="1" t="s">
        <v>59223</v>
      </c>
      <c r="G15055" s="1" t="s">
        <v>61253</v>
      </c>
      <c r="H15055" s="3" t="s">
        <v>61254</v>
      </c>
    </row>
    <row r="15056" spans="1:8" x14ac:dyDescent="0.25">
      <c r="A15056" s="2">
        <v>43607.791666666672</v>
      </c>
      <c r="B15056" s="2">
        <v>43607.875</v>
      </c>
      <c r="C15056" s="1" t="s">
        <v>61255</v>
      </c>
      <c r="D15056" s="1" t="s">
        <v>58903</v>
      </c>
      <c r="E15056" s="1" t="s">
        <v>61256</v>
      </c>
      <c r="F15056" s="1" t="s">
        <v>59223</v>
      </c>
      <c r="G15056" s="1" t="s">
        <v>61257</v>
      </c>
      <c r="H15056" s="3" t="s">
        <v>61258</v>
      </c>
    </row>
    <row r="15057" spans="1:8" x14ac:dyDescent="0.25">
      <c r="A15057" s="2">
        <v>43608.75</v>
      </c>
      <c r="B15057" s="2">
        <v>43608.875</v>
      </c>
      <c r="C15057" s="1" t="s">
        <v>61259</v>
      </c>
      <c r="D15057" s="1" t="s">
        <v>61260</v>
      </c>
      <c r="E15057" s="1" t="s">
        <v>61261</v>
      </c>
      <c r="F15057" s="1" t="s">
        <v>59223</v>
      </c>
      <c r="G15057" s="1" t="s">
        <v>61262</v>
      </c>
      <c r="H15057" s="3" t="s">
        <v>61263</v>
      </c>
    </row>
    <row r="15058" spans="1:8" x14ac:dyDescent="0.25">
      <c r="A15058" s="2">
        <v>43634.75</v>
      </c>
      <c r="B15058" s="2">
        <v>43634.833333333328</v>
      </c>
      <c r="C15058" s="1" t="s">
        <v>61264</v>
      </c>
      <c r="D15058" s="1" t="s">
        <v>60267</v>
      </c>
      <c r="E15058" s="1" t="s">
        <v>61265</v>
      </c>
      <c r="F15058" s="1" t="s">
        <v>59223</v>
      </c>
      <c r="G15058" s="1" t="s">
        <v>61266</v>
      </c>
      <c r="H15058" s="3" t="s">
        <v>61267</v>
      </c>
    </row>
    <row r="15059" spans="1:8" x14ac:dyDescent="0.25">
      <c r="A15059" s="2">
        <v>43608.75</v>
      </c>
      <c r="B15059" s="2">
        <v>43608.875</v>
      </c>
      <c r="C15059" s="1" t="s">
        <v>61268</v>
      </c>
      <c r="D15059" s="1" t="s">
        <v>61269</v>
      </c>
      <c r="E15059" s="1" t="s">
        <v>61270</v>
      </c>
      <c r="F15059" s="1" t="s">
        <v>59223</v>
      </c>
      <c r="G15059" s="1" t="s">
        <v>61266</v>
      </c>
      <c r="H15059" s="3" t="s">
        <v>61271</v>
      </c>
    </row>
    <row r="15060" spans="1:8" x14ac:dyDescent="0.25">
      <c r="A15060" s="2">
        <v>43612.75</v>
      </c>
      <c r="B15060" s="2">
        <v>43612.833333333328</v>
      </c>
      <c r="C15060" s="1" t="s">
        <v>61272</v>
      </c>
      <c r="D15060" s="1" t="s">
        <v>59134</v>
      </c>
      <c r="E15060" s="1" t="s">
        <v>61273</v>
      </c>
      <c r="F15060" s="1" t="s">
        <v>59223</v>
      </c>
      <c r="G15060" s="1" t="s">
        <v>61274</v>
      </c>
      <c r="H15060" s="3" t="s">
        <v>61275</v>
      </c>
    </row>
    <row r="15061" spans="1:8" x14ac:dyDescent="0.25">
      <c r="A15061" s="2">
        <v>43606.770833333328</v>
      </c>
      <c r="B15061" s="2">
        <v>43606.854166666672</v>
      </c>
      <c r="C15061" s="1" t="s">
        <v>61276</v>
      </c>
      <c r="D15061" s="1" t="s">
        <v>60513</v>
      </c>
      <c r="E15061" s="1" t="s">
        <v>61277</v>
      </c>
      <c r="F15061" s="1" t="s">
        <v>59223</v>
      </c>
      <c r="G15061" s="1" t="s">
        <v>61278</v>
      </c>
      <c r="H15061" s="3" t="s">
        <v>61279</v>
      </c>
    </row>
    <row r="15062" spans="1:8" x14ac:dyDescent="0.25">
      <c r="A15062" s="2">
        <v>43634.8125</v>
      </c>
      <c r="B15062" s="2">
        <v>43634.895833333328</v>
      </c>
      <c r="C15062" s="1" t="s">
        <v>61280</v>
      </c>
      <c r="D15062" s="1" t="s">
        <v>61281</v>
      </c>
      <c r="E15062" s="1" t="s">
        <v>61282</v>
      </c>
      <c r="F15062" s="1" t="s">
        <v>59223</v>
      </c>
      <c r="G15062" s="1" t="s">
        <v>61278</v>
      </c>
      <c r="H15062" s="3" t="s">
        <v>61283</v>
      </c>
    </row>
    <row r="15063" spans="1:8" x14ac:dyDescent="0.25">
      <c r="A15063" s="2">
        <v>43607.770833333328</v>
      </c>
      <c r="B15063" s="2">
        <v>43607.895833333328</v>
      </c>
      <c r="C15063" s="1" t="s">
        <v>61284</v>
      </c>
      <c r="D15063" s="1" t="s">
        <v>61285</v>
      </c>
      <c r="E15063" s="1" t="s">
        <v>61286</v>
      </c>
      <c r="F15063" s="1" t="s">
        <v>59223</v>
      </c>
      <c r="G15063" s="1" t="s">
        <v>61287</v>
      </c>
      <c r="H15063" s="3" t="s">
        <v>61288</v>
      </c>
    </row>
    <row r="15064" spans="1:8" x14ac:dyDescent="0.25">
      <c r="A15064" s="2">
        <v>43613.791666666672</v>
      </c>
      <c r="B15064" s="2">
        <v>43613.916666666672</v>
      </c>
      <c r="C15064" s="1" t="s">
        <v>61289</v>
      </c>
      <c r="D15064" s="1" t="s">
        <v>61290</v>
      </c>
      <c r="E15064" s="1" t="s">
        <v>61291</v>
      </c>
      <c r="F15064" s="1" t="s">
        <v>59223</v>
      </c>
      <c r="G15064" s="1" t="s">
        <v>61292</v>
      </c>
      <c r="H15064" s="3" t="s">
        <v>61293</v>
      </c>
    </row>
    <row r="15065" spans="1:8" x14ac:dyDescent="0.25">
      <c r="A15065" s="2">
        <v>43608.729166666672</v>
      </c>
      <c r="B15065" s="2">
        <v>43608.833333333328</v>
      </c>
      <c r="C15065" s="1" t="s">
        <v>61294</v>
      </c>
      <c r="D15065" s="1" t="s">
        <v>61295</v>
      </c>
      <c r="E15065" s="1" t="s">
        <v>61296</v>
      </c>
      <c r="F15065" s="1" t="s">
        <v>59223</v>
      </c>
      <c r="G15065" s="1" t="s">
        <v>61297</v>
      </c>
      <c r="H15065" s="3" t="s">
        <v>61298</v>
      </c>
    </row>
    <row r="15066" spans="1:8" x14ac:dyDescent="0.25">
      <c r="A15066" s="2">
        <v>43607.75</v>
      </c>
      <c r="B15066" s="2">
        <v>43607.833333333328</v>
      </c>
      <c r="C15066" s="1" t="s">
        <v>61299</v>
      </c>
      <c r="D15066" s="1"/>
      <c r="E15066" s="1" t="s">
        <v>61300</v>
      </c>
      <c r="F15066" s="1" t="s">
        <v>59223</v>
      </c>
      <c r="G15066" s="1" t="s">
        <v>61301</v>
      </c>
      <c r="H15066" s="3" t="s">
        <v>61302</v>
      </c>
    </row>
    <row r="15067" spans="1:8" x14ac:dyDescent="0.25">
      <c r="A15067" s="2">
        <v>43608.791666666672</v>
      </c>
      <c r="B15067" s="2">
        <v>43608.875</v>
      </c>
      <c r="C15067" s="1" t="s">
        <v>61303</v>
      </c>
      <c r="D15067" s="1" t="s">
        <v>58868</v>
      </c>
      <c r="E15067" s="1" t="s">
        <v>61304</v>
      </c>
      <c r="F15067" s="1" t="s">
        <v>59223</v>
      </c>
      <c r="G15067" s="1" t="s">
        <v>61305</v>
      </c>
      <c r="H15067" s="3" t="s">
        <v>61306</v>
      </c>
    </row>
    <row r="15068" spans="1:8" x14ac:dyDescent="0.25">
      <c r="A15068" s="2">
        <v>43607.75</v>
      </c>
      <c r="B15068" s="2">
        <v>43607.875</v>
      </c>
      <c r="C15068" s="1" t="s">
        <v>61307</v>
      </c>
      <c r="D15068" s="1" t="s">
        <v>58063</v>
      </c>
      <c r="E15068" s="1" t="s">
        <v>61308</v>
      </c>
      <c r="F15068" s="1" t="s">
        <v>59223</v>
      </c>
      <c r="G15068" s="1" t="s">
        <v>61309</v>
      </c>
      <c r="H15068" s="3" t="s">
        <v>61310</v>
      </c>
    </row>
    <row r="15069" spans="1:8" x14ac:dyDescent="0.25">
      <c r="A15069" s="2">
        <v>43627.75</v>
      </c>
      <c r="B15069" s="2">
        <v>43627.833333333328</v>
      </c>
      <c r="C15069" s="1" t="s">
        <v>61311</v>
      </c>
      <c r="D15069" s="1"/>
      <c r="E15069" s="1" t="s">
        <v>61312</v>
      </c>
      <c r="F15069" s="1" t="s">
        <v>59223</v>
      </c>
      <c r="G15069" s="1" t="s">
        <v>61313</v>
      </c>
      <c r="H15069" s="3" t="s">
        <v>61314</v>
      </c>
    </row>
    <row r="15070" spans="1:8" x14ac:dyDescent="0.25">
      <c r="A15070" s="2">
        <v>43621.770833333328</v>
      </c>
      <c r="B15070" s="2">
        <v>43621.875</v>
      </c>
      <c r="C15070" s="1" t="s">
        <v>61315</v>
      </c>
      <c r="D15070" s="1" t="s">
        <v>57990</v>
      </c>
      <c r="E15070" s="1" t="s">
        <v>61316</v>
      </c>
      <c r="F15070" s="1" t="s">
        <v>59223</v>
      </c>
      <c r="G15070" s="1" t="s">
        <v>61317</v>
      </c>
      <c r="H15070" s="3" t="s">
        <v>61318</v>
      </c>
    </row>
    <row r="15071" spans="1:8" x14ac:dyDescent="0.25">
      <c r="A15071" s="2">
        <v>43622.354166666672</v>
      </c>
      <c r="B15071" s="2">
        <v>43622.4375</v>
      </c>
      <c r="C15071" s="1" t="s">
        <v>58062</v>
      </c>
      <c r="D15071" s="1" t="s">
        <v>58063</v>
      </c>
      <c r="E15071" s="1" t="s">
        <v>58064</v>
      </c>
      <c r="F15071" s="1" t="s">
        <v>59223</v>
      </c>
      <c r="G15071" s="1" t="s">
        <v>61317</v>
      </c>
      <c r="H15071" s="3" t="s">
        <v>61319</v>
      </c>
    </row>
    <row r="15072" spans="1:8" x14ac:dyDescent="0.25">
      <c r="A15072" s="2">
        <v>43620.791666666672</v>
      </c>
      <c r="B15072" s="2">
        <v>43620.916666666672</v>
      </c>
      <c r="C15072" s="1" t="s">
        <v>61320</v>
      </c>
      <c r="D15072" s="1" t="s">
        <v>61321</v>
      </c>
      <c r="E15072" s="1" t="s">
        <v>61322</v>
      </c>
      <c r="F15072" s="1" t="s">
        <v>59223</v>
      </c>
      <c r="G15072" s="1" t="s">
        <v>61323</v>
      </c>
      <c r="H15072" s="3" t="s">
        <v>61324</v>
      </c>
    </row>
    <row r="15073" spans="1:8" x14ac:dyDescent="0.25">
      <c r="A15073" s="2">
        <v>43613.791666666672</v>
      </c>
      <c r="B15073" s="2">
        <v>43613.916666666672</v>
      </c>
      <c r="C15073" s="1" t="s">
        <v>61325</v>
      </c>
      <c r="D15073" s="1" t="s">
        <v>58023</v>
      </c>
      <c r="E15073" s="1" t="s">
        <v>61326</v>
      </c>
      <c r="F15073" s="1" t="s">
        <v>59223</v>
      </c>
      <c r="G15073" s="1" t="s">
        <v>61327</v>
      </c>
      <c r="H15073" s="3" t="s">
        <v>61328</v>
      </c>
    </row>
    <row r="15074" spans="1:8" x14ac:dyDescent="0.25">
      <c r="A15074" s="2">
        <v>43628.75</v>
      </c>
      <c r="B15074" s="2">
        <v>43628.875</v>
      </c>
      <c r="C15074" s="1" t="s">
        <v>61329</v>
      </c>
      <c r="D15074" s="1" t="s">
        <v>59204</v>
      </c>
      <c r="E15074" s="1" t="s">
        <v>61330</v>
      </c>
      <c r="F15074" s="1" t="s">
        <v>59223</v>
      </c>
      <c r="G15074" s="1" t="s">
        <v>61331</v>
      </c>
      <c r="H15074" s="3" t="s">
        <v>61332</v>
      </c>
    </row>
    <row r="15075" spans="1:8" x14ac:dyDescent="0.25">
      <c r="A15075" s="2">
        <v>43608.729166666672</v>
      </c>
      <c r="B15075" s="2">
        <v>43608.833333333328</v>
      </c>
      <c r="C15075" s="1" t="s">
        <v>61333</v>
      </c>
      <c r="D15075" s="1" t="s">
        <v>61281</v>
      </c>
      <c r="E15075" s="1" t="s">
        <v>61334</v>
      </c>
      <c r="F15075" s="1" t="s">
        <v>59223</v>
      </c>
      <c r="G15075" s="1" t="s">
        <v>61335</v>
      </c>
      <c r="H15075" s="3" t="s">
        <v>61336</v>
      </c>
    </row>
    <row r="15076" spans="1:8" x14ac:dyDescent="0.25">
      <c r="A15076" s="2">
        <v>43614.75</v>
      </c>
      <c r="B15076" s="2">
        <v>43614.833333333328</v>
      </c>
      <c r="C15076" s="1" t="s">
        <v>61337</v>
      </c>
      <c r="D15076" s="1" t="s">
        <v>61338</v>
      </c>
      <c r="E15076" s="1" t="s">
        <v>61339</v>
      </c>
      <c r="F15076" s="1" t="s">
        <v>59223</v>
      </c>
      <c r="G15076" s="1" t="s">
        <v>61340</v>
      </c>
      <c r="H15076" s="3" t="s">
        <v>61341</v>
      </c>
    </row>
    <row r="15077" spans="1:8" x14ac:dyDescent="0.25">
      <c r="A15077" s="2">
        <v>43619.416666666672</v>
      </c>
      <c r="B15077" s="2">
        <v>43619.666666666672</v>
      </c>
      <c r="C15077" s="1" t="s">
        <v>61342</v>
      </c>
      <c r="D15077" s="1" t="s">
        <v>60438</v>
      </c>
      <c r="E15077" s="1" t="s">
        <v>61343</v>
      </c>
      <c r="F15077" s="1" t="s">
        <v>59223</v>
      </c>
      <c r="G15077" s="1" t="s">
        <v>61344</v>
      </c>
      <c r="H15077" s="3" t="s">
        <v>61345</v>
      </c>
    </row>
    <row r="15078" spans="1:8" x14ac:dyDescent="0.25">
      <c r="A15078" s="2">
        <v>43641.770833333328</v>
      </c>
      <c r="B15078" s="2">
        <v>43641.895833333328</v>
      </c>
      <c r="C15078" s="1" t="s">
        <v>61346</v>
      </c>
      <c r="D15078" s="1"/>
      <c r="E15078" s="1" t="s">
        <v>61347</v>
      </c>
      <c r="F15078" s="1" t="s">
        <v>59223</v>
      </c>
      <c r="G15078" s="1" t="s">
        <v>61344</v>
      </c>
      <c r="H15078" s="3" t="s">
        <v>61348</v>
      </c>
    </row>
    <row r="15079" spans="1:8" x14ac:dyDescent="0.25">
      <c r="A15079" s="2">
        <v>43614.708333333328</v>
      </c>
      <c r="B15079" s="2">
        <v>43614.8125</v>
      </c>
      <c r="C15079" s="1" t="s">
        <v>61349</v>
      </c>
      <c r="D15079" s="1" t="s">
        <v>61350</v>
      </c>
      <c r="E15079" s="1" t="s">
        <v>61351</v>
      </c>
      <c r="F15079" s="1" t="s">
        <v>59223</v>
      </c>
      <c r="G15079" s="1" t="s">
        <v>61352</v>
      </c>
      <c r="H15079" s="3" t="s">
        <v>61353</v>
      </c>
    </row>
    <row r="15080" spans="1:8" x14ac:dyDescent="0.25">
      <c r="A15080" s="2">
        <v>43622.791666666672</v>
      </c>
      <c r="B15080" s="2">
        <v>43622.916666666672</v>
      </c>
      <c r="C15080" s="1" t="s">
        <v>58027</v>
      </c>
      <c r="D15080" s="1" t="s">
        <v>58028</v>
      </c>
      <c r="E15080" s="1" t="s">
        <v>58029</v>
      </c>
      <c r="F15080" s="1" t="s">
        <v>59223</v>
      </c>
      <c r="G15080" s="1" t="s">
        <v>61354</v>
      </c>
      <c r="H15080" s="3" t="s">
        <v>61355</v>
      </c>
    </row>
    <row r="15081" spans="1:8" x14ac:dyDescent="0.25">
      <c r="A15081" s="2">
        <v>43614.75</v>
      </c>
      <c r="B15081" s="2">
        <v>43614.791666666672</v>
      </c>
      <c r="C15081" s="1" t="s">
        <v>32906</v>
      </c>
      <c r="D15081" s="1" t="s">
        <v>61094</v>
      </c>
      <c r="E15081" s="1" t="s">
        <v>61356</v>
      </c>
      <c r="F15081" s="1" t="s">
        <v>59223</v>
      </c>
      <c r="G15081" s="1" t="s">
        <v>61357</v>
      </c>
      <c r="H15081" s="3" t="s">
        <v>61358</v>
      </c>
    </row>
    <row r="15082" spans="1:8" x14ac:dyDescent="0.25">
      <c r="A15082" s="2">
        <v>43608.708333333328</v>
      </c>
      <c r="B15082" s="2">
        <v>43608.791666666672</v>
      </c>
      <c r="C15082" s="1" t="s">
        <v>61359</v>
      </c>
      <c r="D15082" s="1" t="s">
        <v>61360</v>
      </c>
      <c r="E15082" s="1" t="s">
        <v>61361</v>
      </c>
      <c r="F15082" s="1" t="s">
        <v>59223</v>
      </c>
      <c r="G15082" s="1" t="s">
        <v>61362</v>
      </c>
      <c r="H15082" s="3" t="s">
        <v>61363</v>
      </c>
    </row>
    <row r="15083" spans="1:8" x14ac:dyDescent="0.25">
      <c r="A15083" s="2">
        <v>43608.791666666672</v>
      </c>
      <c r="B15083" s="2">
        <v>43608.958333333328</v>
      </c>
      <c r="C15083" s="1" t="s">
        <v>58115</v>
      </c>
      <c r="D15083" s="1" t="s">
        <v>58116</v>
      </c>
      <c r="E15083" s="1" t="s">
        <v>61364</v>
      </c>
      <c r="F15083" s="1" t="s">
        <v>59223</v>
      </c>
      <c r="G15083" s="1" t="s">
        <v>61365</v>
      </c>
      <c r="H15083" s="3" t="s">
        <v>61366</v>
      </c>
    </row>
    <row r="15084" spans="1:8" x14ac:dyDescent="0.25">
      <c r="A15084" s="2">
        <v>43619.791666666672</v>
      </c>
      <c r="B15084" s="2">
        <v>43619.916666666672</v>
      </c>
      <c r="C15084" s="1" t="s">
        <v>61367</v>
      </c>
      <c r="D15084" s="1" t="s">
        <v>61368</v>
      </c>
      <c r="E15084" s="1" t="s">
        <v>61369</v>
      </c>
      <c r="F15084" s="1" t="s">
        <v>1765</v>
      </c>
      <c r="G15084" s="1" t="s">
        <v>61370</v>
      </c>
      <c r="H15084" s="3" t="s">
        <v>61371</v>
      </c>
    </row>
    <row r="15085" spans="1:8" x14ac:dyDescent="0.25">
      <c r="A15085" s="2">
        <v>43634.708333333328</v>
      </c>
      <c r="B15085" s="2">
        <v>43634.833333333328</v>
      </c>
      <c r="C15085" s="1" t="s">
        <v>61372</v>
      </c>
      <c r="D15085" s="1" t="s">
        <v>61373</v>
      </c>
      <c r="E15085" s="1" t="s">
        <v>61374</v>
      </c>
      <c r="F15085" s="1" t="s">
        <v>59223</v>
      </c>
      <c r="G15085" s="1" t="s">
        <v>61375</v>
      </c>
      <c r="H15085" s="3" t="s">
        <v>61376</v>
      </c>
    </row>
    <row r="15086" spans="1:8" x14ac:dyDescent="0.25">
      <c r="A15086" s="2">
        <v>43635.375</v>
      </c>
      <c r="B15086" s="2">
        <v>43635.708333333328</v>
      </c>
      <c r="C15086" s="1" t="s">
        <v>61377</v>
      </c>
      <c r="D15086" s="1"/>
      <c r="E15086" s="1" t="s">
        <v>61378</v>
      </c>
      <c r="F15086" s="1" t="s">
        <v>59223</v>
      </c>
      <c r="G15086" s="1" t="s">
        <v>61379</v>
      </c>
      <c r="H15086" s="3" t="s">
        <v>61380</v>
      </c>
    </row>
    <row r="15087" spans="1:8" x14ac:dyDescent="0.25">
      <c r="A15087" s="2">
        <v>43635.770833333328</v>
      </c>
      <c r="B15087" s="2">
        <v>43635.875</v>
      </c>
      <c r="C15087" s="1" t="s">
        <v>58111</v>
      </c>
      <c r="D15087" s="1" t="s">
        <v>61381</v>
      </c>
      <c r="E15087" s="1" t="s">
        <v>61382</v>
      </c>
      <c r="F15087" s="1" t="s">
        <v>59223</v>
      </c>
      <c r="G15087" s="1" t="s">
        <v>61383</v>
      </c>
      <c r="H15087" s="3" t="s">
        <v>61384</v>
      </c>
    </row>
    <row r="15088" spans="1:8" x14ac:dyDescent="0.25">
      <c r="A15088" s="2">
        <v>43635.791666666672</v>
      </c>
      <c r="B15088" s="2">
        <v>43635.833333333328</v>
      </c>
      <c r="C15088" s="1" t="s">
        <v>3870</v>
      </c>
      <c r="D15088" s="1"/>
      <c r="E15088" s="1" t="s">
        <v>61385</v>
      </c>
      <c r="F15088" s="1" t="s">
        <v>59223</v>
      </c>
      <c r="G15088" s="1" t="s">
        <v>61386</v>
      </c>
      <c r="H15088" s="3" t="s">
        <v>61387</v>
      </c>
    </row>
    <row r="15089" spans="1:8" x14ac:dyDescent="0.25">
      <c r="A15089" s="2">
        <v>43635.791666666672</v>
      </c>
      <c r="B15089" s="2">
        <v>43635.916666666672</v>
      </c>
      <c r="C15089" s="1" t="s">
        <v>61388</v>
      </c>
      <c r="D15089" s="1"/>
      <c r="E15089" s="1" t="s">
        <v>61389</v>
      </c>
      <c r="F15089" s="1" t="s">
        <v>59223</v>
      </c>
      <c r="G15089" s="1" t="s">
        <v>61390</v>
      </c>
      <c r="H15089" s="3" t="s">
        <v>61391</v>
      </c>
    </row>
    <row r="15090" spans="1:8" x14ac:dyDescent="0.25">
      <c r="A15090" s="2">
        <v>43637.541666666672</v>
      </c>
      <c r="B15090" s="2">
        <v>43637.75</v>
      </c>
      <c r="C15090" s="1" t="s">
        <v>61392</v>
      </c>
      <c r="D15090" s="1"/>
      <c r="E15090" s="1" t="s">
        <v>61393</v>
      </c>
      <c r="F15090" s="1" t="s">
        <v>59223</v>
      </c>
      <c r="G15090" s="1" t="s">
        <v>61394</v>
      </c>
      <c r="H15090" s="3" t="s">
        <v>61395</v>
      </c>
    </row>
    <row r="15091" spans="1:8" x14ac:dyDescent="0.25">
      <c r="A15091" s="2">
        <v>43640.375</v>
      </c>
      <c r="B15091" s="2">
        <v>43640.708333333328</v>
      </c>
      <c r="C15091" s="1" t="s">
        <v>61396</v>
      </c>
      <c r="D15091" s="1"/>
      <c r="E15091" s="1" t="s">
        <v>61397</v>
      </c>
      <c r="F15091" s="1" t="s">
        <v>59223</v>
      </c>
      <c r="G15091" s="1" t="s">
        <v>61398</v>
      </c>
      <c r="H15091" s="3" t="s">
        <v>61399</v>
      </c>
    </row>
    <row r="15092" spans="1:8" x14ac:dyDescent="0.25">
      <c r="A15092" s="2">
        <v>43641.354166666672</v>
      </c>
      <c r="B15092" s="2">
        <v>43641.4375</v>
      </c>
      <c r="C15092" s="1" t="s">
        <v>61400</v>
      </c>
      <c r="D15092" s="1" t="s">
        <v>61401</v>
      </c>
      <c r="E15092" s="1" t="s">
        <v>61402</v>
      </c>
      <c r="F15092" s="1" t="s">
        <v>59223</v>
      </c>
      <c r="G15092" s="1" t="s">
        <v>61403</v>
      </c>
      <c r="H15092" s="3" t="s">
        <v>61404</v>
      </c>
    </row>
    <row r="15093" spans="1:8" x14ac:dyDescent="0.25">
      <c r="A15093" s="2">
        <v>43641.354166666672</v>
      </c>
      <c r="B15093" s="2">
        <v>43641.6875</v>
      </c>
      <c r="C15093" s="1" t="s">
        <v>61405</v>
      </c>
      <c r="D15093" s="1"/>
      <c r="E15093" s="1" t="s">
        <v>61406</v>
      </c>
      <c r="F15093" s="1" t="s">
        <v>59223</v>
      </c>
      <c r="G15093" s="1" t="s">
        <v>61407</v>
      </c>
      <c r="H15093" s="3" t="s">
        <v>61408</v>
      </c>
    </row>
    <row r="15094" spans="1:8" x14ac:dyDescent="0.25">
      <c r="A15094" s="2">
        <v>43641.791666666672</v>
      </c>
      <c r="B15094" s="2">
        <v>43641.916666666672</v>
      </c>
      <c r="C15094" s="1" t="s">
        <v>60284</v>
      </c>
      <c r="D15094" s="1"/>
      <c r="E15094" s="1" t="s">
        <v>61409</v>
      </c>
      <c r="F15094" s="1" t="s">
        <v>59223</v>
      </c>
      <c r="G15094" s="1" t="s">
        <v>61410</v>
      </c>
      <c r="H15094" s="3" t="s">
        <v>61411</v>
      </c>
    </row>
    <row r="15095" spans="1:8" x14ac:dyDescent="0.25">
      <c r="A15095" s="2">
        <v>43642.75</v>
      </c>
      <c r="B15095" s="2">
        <v>43642.895833333328</v>
      </c>
      <c r="C15095" s="1" t="s">
        <v>61412</v>
      </c>
      <c r="D15095" s="1" t="s">
        <v>58023</v>
      </c>
      <c r="E15095" s="1" t="s">
        <v>61413</v>
      </c>
      <c r="F15095" s="1" t="s">
        <v>59223</v>
      </c>
      <c r="G15095" s="1" t="s">
        <v>61414</v>
      </c>
      <c r="H15095" s="3" t="s">
        <v>61415</v>
      </c>
    </row>
    <row r="15096" spans="1:8" x14ac:dyDescent="0.25">
      <c r="A15096" s="2">
        <v>43642.770833333328</v>
      </c>
      <c r="B15096" s="2">
        <v>43642.895833333328</v>
      </c>
      <c r="C15096" s="1" t="s">
        <v>61416</v>
      </c>
      <c r="D15096" s="1" t="s">
        <v>61417</v>
      </c>
      <c r="E15096" s="1" t="s">
        <v>61418</v>
      </c>
      <c r="F15096" s="1" t="s">
        <v>59223</v>
      </c>
      <c r="G15096" s="1" t="s">
        <v>61419</v>
      </c>
      <c r="H15096" s="3" t="s">
        <v>61420</v>
      </c>
    </row>
    <row r="15097" spans="1:8" x14ac:dyDescent="0.25">
      <c r="A15097" s="2">
        <v>43642.770833333328</v>
      </c>
      <c r="B15097" s="2">
        <v>43642.875</v>
      </c>
      <c r="C15097" s="1" t="s">
        <v>57995</v>
      </c>
      <c r="D15097" s="1" t="s">
        <v>57996</v>
      </c>
      <c r="E15097" s="1" t="s">
        <v>61421</v>
      </c>
      <c r="F15097" s="1" t="s">
        <v>59223</v>
      </c>
      <c r="G15097" s="1" t="s">
        <v>61422</v>
      </c>
      <c r="H15097" s="3" t="s">
        <v>61423</v>
      </c>
    </row>
    <row r="15098" spans="1:8" x14ac:dyDescent="0.25">
      <c r="A15098" s="2">
        <v>43642.791666666672</v>
      </c>
      <c r="B15098" s="2">
        <v>43642.916666666672</v>
      </c>
      <c r="C15098" s="1" t="s">
        <v>60362</v>
      </c>
      <c r="D15098" s="1"/>
      <c r="E15098" s="1" t="s">
        <v>61424</v>
      </c>
      <c r="F15098" s="1" t="s">
        <v>59223</v>
      </c>
      <c r="G15098" s="1" t="s">
        <v>61425</v>
      </c>
      <c r="H15098" s="3" t="s">
        <v>61426</v>
      </c>
    </row>
    <row r="15099" spans="1:8" x14ac:dyDescent="0.25">
      <c r="A15099" s="2">
        <v>43643.791666666672</v>
      </c>
      <c r="B15099" s="2">
        <v>43643.958333333328</v>
      </c>
      <c r="C15099" s="1" t="s">
        <v>58115</v>
      </c>
      <c r="D15099" s="1" t="s">
        <v>58116</v>
      </c>
      <c r="E15099" s="1" t="s">
        <v>61427</v>
      </c>
      <c r="F15099" s="1" t="s">
        <v>59223</v>
      </c>
      <c r="G15099" s="1" t="s">
        <v>61428</v>
      </c>
      <c r="H15099" s="3" t="s">
        <v>61429</v>
      </c>
    </row>
    <row r="15100" spans="1:8" x14ac:dyDescent="0.25">
      <c r="A15100" s="2">
        <v>43643.708333333328</v>
      </c>
      <c r="B15100" s="2">
        <v>43643.916666666672</v>
      </c>
      <c r="C15100" s="1" t="s">
        <v>61430</v>
      </c>
      <c r="D15100" s="1"/>
      <c r="E15100" s="1" t="s">
        <v>61431</v>
      </c>
      <c r="F15100" s="1" t="s">
        <v>59223</v>
      </c>
      <c r="G15100" s="1" t="s">
        <v>61432</v>
      </c>
      <c r="H15100" s="3" t="s">
        <v>61433</v>
      </c>
    </row>
    <row r="15101" spans="1:8" x14ac:dyDescent="0.25">
      <c r="A15101" s="2">
        <v>43644.416666666672</v>
      </c>
      <c r="B15101" s="2">
        <v>43644.75</v>
      </c>
      <c r="C15101" s="1" t="s">
        <v>61434</v>
      </c>
      <c r="D15101" s="1"/>
      <c r="E15101" s="1" t="s">
        <v>61435</v>
      </c>
      <c r="F15101" s="1" t="s">
        <v>59223</v>
      </c>
      <c r="G15101" s="1" t="s">
        <v>61436</v>
      </c>
      <c r="H15101" s="3" t="s">
        <v>61437</v>
      </c>
    </row>
    <row r="15102" spans="1:8" x14ac:dyDescent="0.25">
      <c r="A15102" s="2">
        <v>43645.375</v>
      </c>
      <c r="B15102" s="2">
        <v>43645.583333333328</v>
      </c>
      <c r="C15102" s="1" t="s">
        <v>61438</v>
      </c>
      <c r="D15102" s="1"/>
      <c r="E15102" s="1" t="s">
        <v>61439</v>
      </c>
      <c r="F15102" s="1" t="s">
        <v>59223</v>
      </c>
      <c r="G15102" s="1" t="s">
        <v>61440</v>
      </c>
      <c r="H15102" s="3" t="s">
        <v>61441</v>
      </c>
    </row>
    <row r="15103" spans="1:8" x14ac:dyDescent="0.25">
      <c r="A15103" s="2">
        <v>43645.583333333328</v>
      </c>
      <c r="B15103" s="2">
        <v>43645.75</v>
      </c>
      <c r="C15103" s="1" t="s">
        <v>61442</v>
      </c>
      <c r="D15103" s="1"/>
      <c r="E15103" s="1" t="s">
        <v>61443</v>
      </c>
      <c r="F15103" s="1" t="s">
        <v>59223</v>
      </c>
      <c r="G15103" s="1" t="s">
        <v>61444</v>
      </c>
      <c r="H15103" s="3" t="s">
        <v>61445</v>
      </c>
    </row>
    <row r="15104" spans="1:8" x14ac:dyDescent="0.25">
      <c r="A15104" s="2">
        <v>43645.416666666672</v>
      </c>
      <c r="B15104" s="2">
        <v>43645.708333333328</v>
      </c>
      <c r="C15104" s="1" t="s">
        <v>61446</v>
      </c>
      <c r="D15104" s="1"/>
      <c r="E15104" s="1" t="s">
        <v>61447</v>
      </c>
      <c r="F15104" s="1" t="s">
        <v>59223</v>
      </c>
      <c r="G15104" s="1" t="s">
        <v>61448</v>
      </c>
      <c r="H15104" s="3" t="s">
        <v>61449</v>
      </c>
    </row>
    <row r="15105" spans="1:8" x14ac:dyDescent="0.25">
      <c r="A15105" s="2">
        <v>43646.5</v>
      </c>
      <c r="B15105" s="2">
        <v>43646.5625</v>
      </c>
      <c r="C15105" s="1" t="s">
        <v>1482</v>
      </c>
      <c r="D15105" s="1"/>
      <c r="E15105" s="1" t="s">
        <v>61450</v>
      </c>
      <c r="F15105" s="1" t="s">
        <v>59223</v>
      </c>
      <c r="G15105" s="1" t="s">
        <v>61451</v>
      </c>
      <c r="H15105" s="3" t="s">
        <v>61452</v>
      </c>
    </row>
    <row r="15106" spans="1:8" x14ac:dyDescent="0.25">
      <c r="A15106" s="2">
        <v>43646.458333333328</v>
      </c>
      <c r="B15106" s="2">
        <v>43646.583333333328</v>
      </c>
      <c r="C15106" s="1" t="s">
        <v>61453</v>
      </c>
      <c r="D15106" s="1"/>
      <c r="E15106" s="1" t="s">
        <v>61454</v>
      </c>
      <c r="F15106" s="1" t="s">
        <v>59223</v>
      </c>
      <c r="G15106" s="1" t="s">
        <v>61455</v>
      </c>
      <c r="H15106" s="3" t="s">
        <v>61456</v>
      </c>
    </row>
    <row r="15107" spans="1:8" x14ac:dyDescent="0.25">
      <c r="A15107" s="2">
        <v>43647.5625</v>
      </c>
      <c r="B15107" s="2">
        <v>43647.770833333328</v>
      </c>
      <c r="C15107" s="1" t="s">
        <v>61457</v>
      </c>
      <c r="D15107" s="1" t="s">
        <v>61458</v>
      </c>
      <c r="E15107" s="1" t="s">
        <v>61459</v>
      </c>
      <c r="F15107" s="1" t="s">
        <v>59223</v>
      </c>
      <c r="G15107" s="1" t="s">
        <v>61460</v>
      </c>
      <c r="H15107" s="3" t="s">
        <v>61461</v>
      </c>
    </row>
    <row r="15108" spans="1:8" x14ac:dyDescent="0.25">
      <c r="A15108" s="2">
        <v>43633.791666666672</v>
      </c>
      <c r="B15108" s="2">
        <v>43633.916666666672</v>
      </c>
      <c r="C15108" s="1" t="s">
        <v>58752</v>
      </c>
      <c r="D15108" s="1" t="s">
        <v>58753</v>
      </c>
      <c r="E15108" s="1" t="s">
        <v>58754</v>
      </c>
      <c r="F15108" s="1" t="s">
        <v>57992</v>
      </c>
      <c r="G15108" s="1" t="s">
        <v>61462</v>
      </c>
      <c r="H15108" s="3" t="s">
        <v>61463</v>
      </c>
    </row>
    <row r="15109" spans="1:8" x14ac:dyDescent="0.25">
      <c r="A15109" s="2">
        <v>43623.708333333328</v>
      </c>
      <c r="B15109" s="2">
        <v>43623.791666666672</v>
      </c>
      <c r="C15109" s="1" t="s">
        <v>58771</v>
      </c>
      <c r="D15109" s="1" t="s">
        <v>58772</v>
      </c>
      <c r="E15109" s="1" t="s">
        <v>58773</v>
      </c>
      <c r="F15109" s="1" t="s">
        <v>57992</v>
      </c>
      <c r="G15109" s="1" t="s">
        <v>61462</v>
      </c>
      <c r="H15109" s="3" t="s">
        <v>61464</v>
      </c>
    </row>
    <row r="15110" spans="1:8" x14ac:dyDescent="0.25">
      <c r="A15110" s="2">
        <v>43627.666666666672</v>
      </c>
      <c r="B15110" s="2">
        <v>43627.791666666672</v>
      </c>
      <c r="C15110" s="1" t="s">
        <v>58775</v>
      </c>
      <c r="D15110" s="1" t="s">
        <v>58776</v>
      </c>
      <c r="E15110" s="1" t="s">
        <v>58777</v>
      </c>
      <c r="F15110" s="1" t="s">
        <v>57992</v>
      </c>
      <c r="G15110" s="1" t="s">
        <v>61462</v>
      </c>
      <c r="H15110" s="3" t="s">
        <v>61465</v>
      </c>
    </row>
    <row r="15111" spans="1:8" x14ac:dyDescent="0.25">
      <c r="A15111" s="2">
        <v>43621.375</v>
      </c>
      <c r="B15111" s="2">
        <v>43621.708333333328</v>
      </c>
      <c r="C15111" s="1" t="s">
        <v>58786</v>
      </c>
      <c r="D15111" s="1" t="s">
        <v>58738</v>
      </c>
      <c r="E15111" s="1" t="s">
        <v>58787</v>
      </c>
      <c r="F15111" s="1" t="s">
        <v>57992</v>
      </c>
      <c r="G15111" s="1" t="s">
        <v>61462</v>
      </c>
      <c r="H15111" s="3" t="s">
        <v>61466</v>
      </c>
    </row>
    <row r="15112" spans="1:8" x14ac:dyDescent="0.25">
      <c r="A15112" s="2">
        <v>43620.333333333328</v>
      </c>
      <c r="B15112" s="2">
        <v>43621.645833333328</v>
      </c>
      <c r="C15112" s="1" t="s">
        <v>58789</v>
      </c>
      <c r="D15112" s="1" t="s">
        <v>58790</v>
      </c>
      <c r="E15112" s="1" t="s">
        <v>58791</v>
      </c>
      <c r="F15112" s="1" t="s">
        <v>57992</v>
      </c>
      <c r="G15112" s="1" t="s">
        <v>61462</v>
      </c>
      <c r="H15112" s="3" t="s">
        <v>61467</v>
      </c>
    </row>
    <row r="15113" spans="1:8" x14ac:dyDescent="0.25">
      <c r="A15113" s="2">
        <v>43622.75</v>
      </c>
      <c r="B15113" s="2">
        <v>43622.895833333328</v>
      </c>
      <c r="C15113" s="1" t="s">
        <v>58808</v>
      </c>
      <c r="D15113" s="1" t="s">
        <v>58809</v>
      </c>
      <c r="E15113" s="1" t="s">
        <v>58810</v>
      </c>
      <c r="F15113" s="1" t="s">
        <v>57992</v>
      </c>
      <c r="G15113" s="1" t="s">
        <v>61462</v>
      </c>
      <c r="H15113" s="3" t="s">
        <v>61468</v>
      </c>
    </row>
    <row r="15114" spans="1:8" x14ac:dyDescent="0.25">
      <c r="A15114" s="2">
        <v>43637.375</v>
      </c>
      <c r="B15114" s="2">
        <v>43637.583333333328</v>
      </c>
      <c r="C15114" s="1" t="s">
        <v>61469</v>
      </c>
      <c r="D15114" s="1" t="s">
        <v>58490</v>
      </c>
      <c r="E15114" s="1" t="s">
        <v>61470</v>
      </c>
      <c r="F15114" s="1" t="s">
        <v>57992</v>
      </c>
      <c r="G15114" s="1" t="s">
        <v>61462</v>
      </c>
      <c r="H15114" s="3" t="s">
        <v>61471</v>
      </c>
    </row>
    <row r="15115" spans="1:8" x14ac:dyDescent="0.25">
      <c r="A15115" s="2">
        <v>43634.375</v>
      </c>
      <c r="B15115" s="2">
        <v>43634.666666666672</v>
      </c>
      <c r="C15115" s="1" t="s">
        <v>61472</v>
      </c>
      <c r="D15115" s="1" t="s">
        <v>61473</v>
      </c>
      <c r="E15115" s="1" t="s">
        <v>61474</v>
      </c>
      <c r="F15115" s="1" t="s">
        <v>57992</v>
      </c>
      <c r="G15115" s="1" t="s">
        <v>61462</v>
      </c>
      <c r="H15115" s="3" t="s">
        <v>61475</v>
      </c>
    </row>
    <row r="15116" spans="1:8" x14ac:dyDescent="0.25">
      <c r="A15116" s="2">
        <v>43636.375</v>
      </c>
      <c r="B15116" s="2">
        <v>43637.75</v>
      </c>
      <c r="C15116" s="1" t="s">
        <v>61476</v>
      </c>
      <c r="D15116" s="1" t="s">
        <v>61477</v>
      </c>
      <c r="E15116" s="1" t="s">
        <v>61478</v>
      </c>
      <c r="F15116" s="1" t="s">
        <v>57992</v>
      </c>
      <c r="G15116" s="1" t="s">
        <v>61462</v>
      </c>
      <c r="H15116" s="3" t="s">
        <v>61479</v>
      </c>
    </row>
    <row r="15117" spans="1:8" x14ac:dyDescent="0.25">
      <c r="A15117" s="2">
        <v>43633.791666666672</v>
      </c>
      <c r="B15117" s="2">
        <v>43633.916666666672</v>
      </c>
      <c r="C15117" s="1" t="s">
        <v>61480</v>
      </c>
      <c r="D15117" s="1" t="s">
        <v>61481</v>
      </c>
      <c r="E15117" s="1" t="s">
        <v>61482</v>
      </c>
      <c r="F15117" s="1" t="s">
        <v>57992</v>
      </c>
      <c r="G15117" s="1" t="s">
        <v>61462</v>
      </c>
      <c r="H15117" s="3" t="s">
        <v>61483</v>
      </c>
    </row>
    <row r="15118" spans="1:8" x14ac:dyDescent="0.25">
      <c r="A15118" s="2">
        <v>43637.4375</v>
      </c>
      <c r="B15118" s="2">
        <v>43637.6875</v>
      </c>
      <c r="C15118" s="1" t="s">
        <v>60986</v>
      </c>
      <c r="D15118" s="1" t="s">
        <v>5230</v>
      </c>
      <c r="E15118" s="1" t="s">
        <v>61484</v>
      </c>
      <c r="F15118" s="1" t="s">
        <v>57992</v>
      </c>
      <c r="G15118" s="1" t="s">
        <v>61462</v>
      </c>
      <c r="H15118" s="3" t="s">
        <v>61485</v>
      </c>
    </row>
    <row r="15119" spans="1:8" x14ac:dyDescent="0.25">
      <c r="A15119" s="2">
        <v>43634.416666666672</v>
      </c>
      <c r="B15119" s="2">
        <v>43635.708333333328</v>
      </c>
      <c r="C15119" s="1" t="s">
        <v>61486</v>
      </c>
      <c r="D15119" s="1" t="s">
        <v>58783</v>
      </c>
      <c r="E15119" s="1" t="s">
        <v>61487</v>
      </c>
      <c r="F15119" s="1" t="s">
        <v>57992</v>
      </c>
      <c r="G15119" s="1" t="s">
        <v>61462</v>
      </c>
      <c r="H15119" s="3" t="s">
        <v>61488</v>
      </c>
    </row>
    <row r="15120" spans="1:8" x14ac:dyDescent="0.25">
      <c r="A15120" s="2">
        <v>43633.416666666672</v>
      </c>
      <c r="B15120" s="2">
        <v>43637.708333333328</v>
      </c>
      <c r="C15120" s="1" t="s">
        <v>58529</v>
      </c>
      <c r="D15120" s="1" t="s">
        <v>58530</v>
      </c>
      <c r="E15120" s="1" t="s">
        <v>61489</v>
      </c>
      <c r="F15120" s="1" t="s">
        <v>57992</v>
      </c>
      <c r="G15120" s="1" t="s">
        <v>61462</v>
      </c>
      <c r="H15120" s="3" t="s">
        <v>61490</v>
      </c>
    </row>
    <row r="15121" spans="1:8" x14ac:dyDescent="0.25">
      <c r="A15121" s="2">
        <v>43642.770833333328</v>
      </c>
      <c r="B15121" s="2">
        <v>43642.875</v>
      </c>
      <c r="C15121" s="1" t="s">
        <v>61416</v>
      </c>
      <c r="D15121" s="1" t="s">
        <v>61491</v>
      </c>
      <c r="E15121" s="1" t="s">
        <v>61492</v>
      </c>
      <c r="F15121" s="1" t="s">
        <v>57992</v>
      </c>
      <c r="G15121" s="1" t="s">
        <v>61493</v>
      </c>
      <c r="H15121" s="3" t="s">
        <v>61494</v>
      </c>
    </row>
    <row r="15122" spans="1:8" x14ac:dyDescent="0.25">
      <c r="A15122" s="2">
        <v>43641.75</v>
      </c>
      <c r="B15122" s="2">
        <v>43641.875</v>
      </c>
      <c r="C15122" s="1" t="s">
        <v>61495</v>
      </c>
      <c r="D15122" s="1" t="s">
        <v>58180</v>
      </c>
      <c r="E15122" s="1" t="s">
        <v>61496</v>
      </c>
      <c r="F15122" s="1" t="s">
        <v>57992</v>
      </c>
      <c r="G15122" s="1" t="s">
        <v>61493</v>
      </c>
      <c r="H15122" s="3" t="s">
        <v>61497</v>
      </c>
    </row>
    <row r="15123" spans="1:8" x14ac:dyDescent="0.25">
      <c r="A15123" s="2">
        <v>43640.375</v>
      </c>
      <c r="B15123" s="2">
        <v>43640.708333333328</v>
      </c>
      <c r="C15123" s="1" t="s">
        <v>61498</v>
      </c>
      <c r="D15123" s="1" t="s">
        <v>58433</v>
      </c>
      <c r="E15123" s="1" t="s">
        <v>61499</v>
      </c>
      <c r="F15123" s="1" t="s">
        <v>57992</v>
      </c>
      <c r="G15123" s="1" t="s">
        <v>61493</v>
      </c>
      <c r="H15123" s="3" t="s">
        <v>61500</v>
      </c>
    </row>
    <row r="15124" spans="1:8" x14ac:dyDescent="0.25">
      <c r="A15124" s="2">
        <v>43642.708333333328</v>
      </c>
      <c r="B15124" s="2">
        <v>43642.875</v>
      </c>
      <c r="C15124" s="1" t="s">
        <v>61501</v>
      </c>
      <c r="D15124" s="1" t="s">
        <v>61502</v>
      </c>
      <c r="E15124" s="1" t="s">
        <v>61503</v>
      </c>
      <c r="F15124" s="1" t="s">
        <v>57992</v>
      </c>
      <c r="G15124" s="1" t="s">
        <v>61493</v>
      </c>
      <c r="H15124" s="3" t="s">
        <v>61504</v>
      </c>
    </row>
    <row r="15125" spans="1:8" x14ac:dyDescent="0.25">
      <c r="A15125" s="2">
        <v>43647.416666666672</v>
      </c>
      <c r="B15125" s="2">
        <v>43651.708333333328</v>
      </c>
      <c r="C15125" s="1" t="s">
        <v>61505</v>
      </c>
      <c r="D15125" s="1" t="s">
        <v>58726</v>
      </c>
      <c r="E15125" s="1" t="s">
        <v>61506</v>
      </c>
      <c r="F15125" s="1" t="s">
        <v>57992</v>
      </c>
      <c r="G15125" s="1" t="s">
        <v>61493</v>
      </c>
      <c r="H15125" s="3" t="s">
        <v>61507</v>
      </c>
    </row>
    <row r="15126" spans="1:8" x14ac:dyDescent="0.25">
      <c r="A15126" s="2">
        <v>43656.78125</v>
      </c>
      <c r="B15126" s="2">
        <v>43656.864583333328</v>
      </c>
      <c r="C15126" s="1" t="s">
        <v>61508</v>
      </c>
      <c r="D15126" s="1" t="s">
        <v>61046</v>
      </c>
      <c r="E15126" s="1" t="s">
        <v>61509</v>
      </c>
      <c r="F15126" s="1" t="s">
        <v>57992</v>
      </c>
      <c r="G15126" s="1" t="s">
        <v>61510</v>
      </c>
      <c r="H15126" s="3" t="s">
        <v>61511</v>
      </c>
    </row>
    <row r="15127" spans="1:8" x14ac:dyDescent="0.25">
      <c r="A15127" s="2">
        <v>43662.75</v>
      </c>
      <c r="B15127" s="2">
        <v>43662.833333333328</v>
      </c>
      <c r="C15127" s="1" t="s">
        <v>61512</v>
      </c>
      <c r="D15127" s="1" t="s">
        <v>61513</v>
      </c>
      <c r="E15127" s="1" t="s">
        <v>61514</v>
      </c>
      <c r="F15127" s="1" t="s">
        <v>57992</v>
      </c>
      <c r="G15127" s="1" t="s">
        <v>61515</v>
      </c>
      <c r="H15127" s="3" t="s">
        <v>61516</v>
      </c>
    </row>
    <row r="15128" spans="1:8" x14ac:dyDescent="0.25">
      <c r="A15128" s="2">
        <v>43699.75</v>
      </c>
      <c r="B15128" s="2">
        <v>43699.9375</v>
      </c>
      <c r="C15128" s="1" t="s">
        <v>61517</v>
      </c>
      <c r="D15128" s="1" t="s">
        <v>61518</v>
      </c>
      <c r="E15128" s="1" t="s">
        <v>61519</v>
      </c>
      <c r="F15128" s="1" t="s">
        <v>57992</v>
      </c>
      <c r="G15128" s="1" t="s">
        <v>61520</v>
      </c>
      <c r="H15128" s="3" t="s">
        <v>61521</v>
      </c>
    </row>
    <row r="15129" spans="1:8" x14ac:dyDescent="0.25">
      <c r="A15129" s="2">
        <v>43650.770833333328</v>
      </c>
      <c r="B15129" s="2">
        <v>43650.854166666672</v>
      </c>
      <c r="C15129" s="1" t="s">
        <v>61522</v>
      </c>
      <c r="D15129" s="1" t="s">
        <v>58853</v>
      </c>
      <c r="E15129" s="1" t="s">
        <v>61523</v>
      </c>
      <c r="F15129" s="1" t="s">
        <v>57992</v>
      </c>
      <c r="G15129" s="1" t="s">
        <v>61524</v>
      </c>
      <c r="H15129" s="3" t="s">
        <v>61525</v>
      </c>
    </row>
    <row r="15130" spans="1:8" x14ac:dyDescent="0.25">
      <c r="A15130" s="2">
        <v>43650.375</v>
      </c>
      <c r="B15130" s="2">
        <v>43650.666666666672</v>
      </c>
      <c r="C15130" s="1" t="s">
        <v>61526</v>
      </c>
      <c r="D15130" s="1" t="s">
        <v>61527</v>
      </c>
      <c r="E15130" s="1" t="s">
        <v>61528</v>
      </c>
      <c r="F15130" s="1" t="s">
        <v>57992</v>
      </c>
      <c r="G15130" s="1" t="s">
        <v>61529</v>
      </c>
      <c r="H15130" s="3" t="s">
        <v>61530</v>
      </c>
    </row>
    <row r="15131" spans="1:8" x14ac:dyDescent="0.25">
      <c r="A15131" s="2">
        <v>43713.375</v>
      </c>
      <c r="B15131" s="2">
        <v>43713.708333333328</v>
      </c>
      <c r="C15131" s="1" t="s">
        <v>61531</v>
      </c>
      <c r="D15131" s="1" t="s">
        <v>61532</v>
      </c>
      <c r="E15131" s="1" t="s">
        <v>61533</v>
      </c>
      <c r="F15131" s="1" t="s">
        <v>57992</v>
      </c>
      <c r="G15131" s="1" t="s">
        <v>61534</v>
      </c>
      <c r="H15131" s="3" t="s">
        <v>61535</v>
      </c>
    </row>
    <row r="15132" spans="1:8" x14ac:dyDescent="0.25">
      <c r="A15132" s="2">
        <v>43802.375</v>
      </c>
      <c r="B15132" s="2">
        <v>43802.666666666672</v>
      </c>
      <c r="C15132" s="1" t="s">
        <v>61536</v>
      </c>
      <c r="D15132" s="1" t="s">
        <v>61537</v>
      </c>
      <c r="E15132" s="1" t="s">
        <v>61538</v>
      </c>
      <c r="F15132" s="1" t="s">
        <v>57992</v>
      </c>
      <c r="G15132" s="1" t="s">
        <v>61539</v>
      </c>
      <c r="H15132" s="3" t="s">
        <v>61540</v>
      </c>
    </row>
    <row r="15133" spans="1:8" x14ac:dyDescent="0.25">
      <c r="A15133" s="5">
        <v>43755.375</v>
      </c>
      <c r="B15133" s="5">
        <v>43755.666666666672</v>
      </c>
      <c r="C15133" s="1" t="s">
        <v>61541</v>
      </c>
      <c r="D15133" s="1" t="s">
        <v>2781</v>
      </c>
      <c r="E15133" s="1" t="s">
        <v>61542</v>
      </c>
      <c r="F15133" s="1" t="s">
        <v>57992</v>
      </c>
      <c r="G15133" s="1" t="s">
        <v>61543</v>
      </c>
      <c r="H15133" s="3" t="s">
        <v>61544</v>
      </c>
    </row>
    <row r="15134" spans="1:8" x14ac:dyDescent="0.25">
      <c r="A15134" s="2">
        <v>43690.75</v>
      </c>
      <c r="B15134" s="2">
        <v>43690.875</v>
      </c>
      <c r="C15134" s="1" t="s">
        <v>61545</v>
      </c>
      <c r="D15134" s="1" t="s">
        <v>60267</v>
      </c>
      <c r="E15134" s="1" t="s">
        <v>61546</v>
      </c>
      <c r="F15134" s="1" t="s">
        <v>57992</v>
      </c>
      <c r="G15134" s="1" t="s">
        <v>61547</v>
      </c>
      <c r="H15134" s="3" t="s">
        <v>61548</v>
      </c>
    </row>
    <row r="15135" spans="1:8" x14ac:dyDescent="0.25">
      <c r="A15135" s="2">
        <v>43660.5</v>
      </c>
      <c r="B15135" s="2">
        <v>43660.5625</v>
      </c>
      <c r="C15135" s="1" t="s">
        <v>58097</v>
      </c>
      <c r="D15135" s="1"/>
      <c r="E15135" s="1" t="s">
        <v>61549</v>
      </c>
      <c r="F15135" s="1" t="s">
        <v>57992</v>
      </c>
      <c r="G15135" s="1" t="s">
        <v>61550</v>
      </c>
      <c r="H15135" s="3" t="s">
        <v>61551</v>
      </c>
    </row>
    <row r="15136" spans="1:8" x14ac:dyDescent="0.25">
      <c r="A15136" s="2">
        <v>43663.770833333328</v>
      </c>
      <c r="B15136" s="2">
        <v>43663.875</v>
      </c>
      <c r="C15136" s="1" t="s">
        <v>58111</v>
      </c>
      <c r="D15136" s="1"/>
      <c r="E15136" s="1" t="s">
        <v>61552</v>
      </c>
      <c r="F15136" s="1" t="s">
        <v>57992</v>
      </c>
      <c r="G15136" s="1" t="s">
        <v>61553</v>
      </c>
      <c r="H15136" s="3" t="s">
        <v>61554</v>
      </c>
    </row>
    <row r="15137" spans="1:8" x14ac:dyDescent="0.25">
      <c r="A15137" s="2">
        <v>43671.791666666672</v>
      </c>
      <c r="B15137" s="2">
        <v>43671.958333333328</v>
      </c>
      <c r="C15137" s="1" t="s">
        <v>58115</v>
      </c>
      <c r="D15137" s="1" t="s">
        <v>58116</v>
      </c>
      <c r="E15137" s="1" t="s">
        <v>61555</v>
      </c>
      <c r="F15137" s="1" t="s">
        <v>57992</v>
      </c>
      <c r="G15137" s="1" t="s">
        <v>61556</v>
      </c>
      <c r="H15137" s="3" t="s">
        <v>61557</v>
      </c>
    </row>
    <row r="15138" spans="1:8" x14ac:dyDescent="0.25">
      <c r="A15138" s="2">
        <v>43674.5</v>
      </c>
      <c r="B15138" s="2">
        <v>43674.5625</v>
      </c>
      <c r="C15138" s="1" t="s">
        <v>1482</v>
      </c>
      <c r="D15138" s="1"/>
      <c r="E15138" s="1" t="s">
        <v>61558</v>
      </c>
      <c r="F15138" s="1" t="s">
        <v>57992</v>
      </c>
      <c r="G15138" s="1" t="s">
        <v>61559</v>
      </c>
      <c r="H15138" s="3" t="s">
        <v>61560</v>
      </c>
    </row>
    <row r="15139" spans="1:8" x14ac:dyDescent="0.25">
      <c r="A15139" s="2">
        <v>43674.5</v>
      </c>
      <c r="B15139" s="2">
        <v>43674.5625</v>
      </c>
      <c r="C15139" s="1" t="s">
        <v>58097</v>
      </c>
      <c r="D15139" s="1"/>
      <c r="E15139" s="1" t="s">
        <v>61561</v>
      </c>
      <c r="F15139" s="1" t="s">
        <v>57992</v>
      </c>
      <c r="G15139" s="1" t="s">
        <v>61562</v>
      </c>
      <c r="H15139" s="3" t="s">
        <v>61563</v>
      </c>
    </row>
    <row r="15140" spans="1:8" x14ac:dyDescent="0.25">
      <c r="A15140" s="2">
        <v>43677.791666666672</v>
      </c>
      <c r="B15140" s="2">
        <v>43677.875</v>
      </c>
      <c r="C15140" s="1" t="s">
        <v>60854</v>
      </c>
      <c r="D15140" s="1" t="s">
        <v>60855</v>
      </c>
      <c r="E15140" s="1" t="s">
        <v>61564</v>
      </c>
      <c r="F15140" s="1" t="s">
        <v>57992</v>
      </c>
      <c r="G15140" s="1" t="s">
        <v>61565</v>
      </c>
      <c r="H15140" s="3" t="s">
        <v>61566</v>
      </c>
    </row>
    <row r="15141" spans="1:8" x14ac:dyDescent="0.25">
      <c r="A15141" s="2">
        <v>43679.708333333328</v>
      </c>
      <c r="B15141" s="2">
        <v>43679.833333333328</v>
      </c>
      <c r="C15141" s="1" t="s">
        <v>58067</v>
      </c>
      <c r="D15141" s="1"/>
      <c r="E15141" s="1" t="s">
        <v>61567</v>
      </c>
      <c r="F15141" s="1" t="s">
        <v>57992</v>
      </c>
      <c r="G15141" s="1" t="s">
        <v>61568</v>
      </c>
      <c r="H15141" s="3" t="s">
        <v>61569</v>
      </c>
    </row>
    <row r="15142" spans="1:8" x14ac:dyDescent="0.25">
      <c r="A15142" s="2">
        <v>43688.5</v>
      </c>
      <c r="B15142" s="2">
        <v>43688.5625</v>
      </c>
      <c r="C15142" s="1" t="s">
        <v>1482</v>
      </c>
      <c r="D15142" s="1"/>
      <c r="E15142" s="1" t="s">
        <v>61570</v>
      </c>
      <c r="F15142" s="1" t="s">
        <v>57992</v>
      </c>
      <c r="G15142" s="1" t="s">
        <v>61571</v>
      </c>
      <c r="H15142" s="3" t="s">
        <v>61572</v>
      </c>
    </row>
    <row r="15143" spans="1:8" x14ac:dyDescent="0.25">
      <c r="A15143" s="2">
        <v>43688.5</v>
      </c>
      <c r="B15143" s="2">
        <v>43688.5625</v>
      </c>
      <c r="C15143" s="1" t="s">
        <v>58097</v>
      </c>
      <c r="D15143" s="1"/>
      <c r="E15143" s="1" t="s">
        <v>61573</v>
      </c>
      <c r="F15143" s="1" t="s">
        <v>57992</v>
      </c>
      <c r="G15143" s="1" t="s">
        <v>61574</v>
      </c>
      <c r="H15143" s="3" t="s">
        <v>61575</v>
      </c>
    </row>
    <row r="15144" spans="1:8" x14ac:dyDescent="0.25">
      <c r="A15144" s="2">
        <v>43691.791666666672</v>
      </c>
      <c r="B15144" s="2">
        <v>43691.875</v>
      </c>
      <c r="C15144" s="1" t="s">
        <v>61576</v>
      </c>
      <c r="D15144" s="1"/>
      <c r="E15144" s="1" t="s">
        <v>61577</v>
      </c>
      <c r="F15144" s="1" t="s">
        <v>57992</v>
      </c>
      <c r="G15144" s="1" t="s">
        <v>61578</v>
      </c>
      <c r="H15144" s="3" t="s">
        <v>61579</v>
      </c>
    </row>
    <row r="15145" spans="1:8" x14ac:dyDescent="0.25">
      <c r="A15145" s="2">
        <v>43696.791666666672</v>
      </c>
      <c r="B15145" s="2">
        <v>43696.916666666672</v>
      </c>
      <c r="C15145" s="1" t="s">
        <v>58101</v>
      </c>
      <c r="D15145" s="1" t="s">
        <v>58102</v>
      </c>
      <c r="E15145" s="1" t="s">
        <v>61580</v>
      </c>
      <c r="F15145" s="1" t="s">
        <v>57992</v>
      </c>
      <c r="G15145" s="1" t="s">
        <v>61581</v>
      </c>
      <c r="H15145" s="3" t="s">
        <v>61582</v>
      </c>
    </row>
    <row r="15146" spans="1:8" x14ac:dyDescent="0.25">
      <c r="A15146" s="2">
        <v>43702.5</v>
      </c>
      <c r="B15146" s="2">
        <v>43702.5625</v>
      </c>
      <c r="C15146" s="1" t="s">
        <v>58097</v>
      </c>
      <c r="D15146" s="1"/>
      <c r="E15146" s="1" t="s">
        <v>61583</v>
      </c>
      <c r="F15146" s="1" t="s">
        <v>57992</v>
      </c>
      <c r="G15146" s="1" t="s">
        <v>61584</v>
      </c>
      <c r="H15146" s="3" t="s">
        <v>61585</v>
      </c>
    </row>
    <row r="15147" spans="1:8" x14ac:dyDescent="0.25">
      <c r="A15147" s="2">
        <v>43699.791666666672</v>
      </c>
      <c r="B15147" s="2">
        <v>43699.958333333328</v>
      </c>
      <c r="C15147" s="1" t="s">
        <v>58115</v>
      </c>
      <c r="D15147" s="1" t="s">
        <v>58116</v>
      </c>
      <c r="E15147" s="1" t="s">
        <v>61586</v>
      </c>
      <c r="F15147" s="1" t="s">
        <v>57992</v>
      </c>
      <c r="G15147" s="1" t="s">
        <v>61587</v>
      </c>
      <c r="H15147" s="3" t="s">
        <v>61588</v>
      </c>
    </row>
    <row r="15148" spans="1:8" x14ac:dyDescent="0.25">
      <c r="A15148" s="2">
        <v>43705.791666666672</v>
      </c>
      <c r="B15148" s="2">
        <v>43705.875</v>
      </c>
      <c r="C15148" s="1" t="s">
        <v>60854</v>
      </c>
      <c r="D15148" s="1" t="s">
        <v>60855</v>
      </c>
      <c r="E15148" s="1" t="s">
        <v>61589</v>
      </c>
      <c r="F15148" s="1" t="s">
        <v>57992</v>
      </c>
      <c r="G15148" s="1" t="s">
        <v>61590</v>
      </c>
      <c r="H15148" s="3" t="s">
        <v>61591</v>
      </c>
    </row>
    <row r="15149" spans="1:8" x14ac:dyDescent="0.25">
      <c r="A15149" s="2">
        <v>43714.708333333328</v>
      </c>
      <c r="B15149" s="2">
        <v>43714.833333333328</v>
      </c>
      <c r="C15149" s="1" t="s">
        <v>58067</v>
      </c>
      <c r="D15149" s="1"/>
      <c r="E15149" s="1" t="s">
        <v>61592</v>
      </c>
      <c r="F15149" s="1" t="s">
        <v>57992</v>
      </c>
      <c r="G15149" s="1" t="s">
        <v>61593</v>
      </c>
      <c r="H15149" s="3" t="s">
        <v>61594</v>
      </c>
    </row>
    <row r="15150" spans="1:8" x14ac:dyDescent="0.25">
      <c r="A15150" s="2">
        <v>43718.375</v>
      </c>
      <c r="B15150" s="2">
        <v>43723.791666666672</v>
      </c>
      <c r="C15150" s="1" t="s">
        <v>61595</v>
      </c>
      <c r="D15150" s="1" t="s">
        <v>61596</v>
      </c>
      <c r="E15150" s="1" t="s">
        <v>61597</v>
      </c>
      <c r="F15150" s="1" t="s">
        <v>57992</v>
      </c>
      <c r="G15150" s="1" t="s">
        <v>61598</v>
      </c>
      <c r="H15150" s="3" t="s">
        <v>61599</v>
      </c>
    </row>
    <row r="15151" spans="1:8" x14ac:dyDescent="0.25">
      <c r="A15151" s="2">
        <v>43724.791666666672</v>
      </c>
      <c r="B15151" s="2">
        <v>43724.916666666672</v>
      </c>
      <c r="C15151" s="1" t="s">
        <v>58101</v>
      </c>
      <c r="D15151" s="1" t="s">
        <v>58102</v>
      </c>
      <c r="E15151" s="1" t="s">
        <v>61600</v>
      </c>
      <c r="F15151" s="1" t="s">
        <v>57992</v>
      </c>
      <c r="G15151" s="1" t="s">
        <v>61601</v>
      </c>
      <c r="H15151" s="3" t="s">
        <v>61602</v>
      </c>
    </row>
    <row r="15152" spans="1:8" x14ac:dyDescent="0.25">
      <c r="A15152" s="2">
        <v>43733.791666666672</v>
      </c>
      <c r="B15152" s="2">
        <v>43733.875</v>
      </c>
      <c r="C15152" s="1" t="s">
        <v>60854</v>
      </c>
      <c r="D15152" s="1" t="s">
        <v>60855</v>
      </c>
      <c r="E15152" s="1" t="s">
        <v>61603</v>
      </c>
      <c r="F15152" s="1" t="s">
        <v>57992</v>
      </c>
      <c r="G15152" s="1" t="s">
        <v>61604</v>
      </c>
      <c r="H15152" s="3" t="s">
        <v>61605</v>
      </c>
    </row>
    <row r="15153" spans="1:8" x14ac:dyDescent="0.25">
      <c r="A15153" s="2">
        <v>43734.791666666672</v>
      </c>
      <c r="B15153" s="2">
        <v>43734.958333333328</v>
      </c>
      <c r="C15153" s="1" t="s">
        <v>58115</v>
      </c>
      <c r="D15153" s="1" t="s">
        <v>58116</v>
      </c>
      <c r="E15153" s="1" t="s">
        <v>61606</v>
      </c>
      <c r="F15153" s="1" t="s">
        <v>57992</v>
      </c>
      <c r="G15153" s="1" t="s">
        <v>61607</v>
      </c>
      <c r="H15153" s="3" t="s">
        <v>61608</v>
      </c>
    </row>
    <row r="15154" spans="1:8" x14ac:dyDescent="0.25">
      <c r="A15154" s="5">
        <v>43759.791666666672</v>
      </c>
      <c r="B15154" s="5">
        <v>43759.916666666672</v>
      </c>
      <c r="C15154" s="1" t="s">
        <v>58101</v>
      </c>
      <c r="D15154" s="1" t="s">
        <v>58102</v>
      </c>
      <c r="E15154" s="1" t="s">
        <v>61609</v>
      </c>
      <c r="F15154" s="1" t="s">
        <v>57992</v>
      </c>
      <c r="G15154" s="1" t="s">
        <v>61610</v>
      </c>
      <c r="H15154" s="3" t="s">
        <v>61611</v>
      </c>
    </row>
    <row r="15155" spans="1:8" x14ac:dyDescent="0.25">
      <c r="A15155" s="5">
        <v>43762.791666666672</v>
      </c>
      <c r="B15155" s="5">
        <v>43762.958333333328</v>
      </c>
      <c r="C15155" s="1" t="s">
        <v>58115</v>
      </c>
      <c r="D15155" s="1" t="s">
        <v>58116</v>
      </c>
      <c r="E15155" s="1" t="s">
        <v>61612</v>
      </c>
      <c r="F15155" s="1" t="s">
        <v>57992</v>
      </c>
      <c r="G15155" s="1" t="s">
        <v>61613</v>
      </c>
      <c r="H15155" s="3" t="s">
        <v>61614</v>
      </c>
    </row>
    <row r="15156" spans="1:8" x14ac:dyDescent="0.25">
      <c r="A15156" s="5">
        <v>43783.791666666672</v>
      </c>
      <c r="B15156" s="5">
        <v>43783.875</v>
      </c>
      <c r="C15156" s="1" t="s">
        <v>61615</v>
      </c>
      <c r="D15156" s="1"/>
      <c r="E15156" s="1" t="s">
        <v>61616</v>
      </c>
      <c r="F15156" s="1" t="s">
        <v>57992</v>
      </c>
      <c r="G15156" s="1" t="s">
        <v>61617</v>
      </c>
      <c r="H15156" s="3" t="s">
        <v>61618</v>
      </c>
    </row>
    <row r="15157" spans="1:8" x14ac:dyDescent="0.25">
      <c r="A15157" s="5">
        <v>43787.791666666672</v>
      </c>
      <c r="B15157" s="5">
        <v>43787.916666666672</v>
      </c>
      <c r="C15157" s="1" t="s">
        <v>58101</v>
      </c>
      <c r="D15157" s="1" t="s">
        <v>58102</v>
      </c>
      <c r="E15157" s="1" t="s">
        <v>61619</v>
      </c>
      <c r="F15157" s="1" t="s">
        <v>57992</v>
      </c>
      <c r="G15157" s="1" t="s">
        <v>61620</v>
      </c>
      <c r="H15157" s="3" t="s">
        <v>61621</v>
      </c>
    </row>
    <row r="15158" spans="1:8" x14ac:dyDescent="0.25">
      <c r="A15158" s="5">
        <v>43796.791666666672</v>
      </c>
      <c r="B15158" s="5">
        <v>43796.875</v>
      </c>
      <c r="C15158" s="1" t="s">
        <v>60854</v>
      </c>
      <c r="D15158" s="1" t="s">
        <v>60855</v>
      </c>
      <c r="E15158" s="1" t="s">
        <v>61622</v>
      </c>
      <c r="F15158" s="1" t="s">
        <v>57992</v>
      </c>
      <c r="G15158" s="1" t="s">
        <v>61623</v>
      </c>
      <c r="H15158" s="3" t="s">
        <v>61624</v>
      </c>
    </row>
    <row r="15159" spans="1:8" x14ac:dyDescent="0.25">
      <c r="A15159" s="5">
        <v>43811.791666666672</v>
      </c>
      <c r="B15159" s="5">
        <v>43811.875</v>
      </c>
      <c r="C15159" s="1" t="s">
        <v>61625</v>
      </c>
      <c r="D15159" s="1"/>
      <c r="E15159" s="1" t="s">
        <v>61626</v>
      </c>
      <c r="F15159" s="1" t="s">
        <v>57992</v>
      </c>
      <c r="G15159" s="1" t="s">
        <v>61627</v>
      </c>
      <c r="H15159" s="3" t="s">
        <v>61628</v>
      </c>
    </row>
    <row r="15160" spans="1:8" x14ac:dyDescent="0.25">
      <c r="A15160" s="5">
        <v>43815.791666666672</v>
      </c>
      <c r="B15160" s="5">
        <v>43815.916666666672</v>
      </c>
      <c r="C15160" s="1" t="s">
        <v>58101</v>
      </c>
      <c r="D15160" s="1" t="s">
        <v>58102</v>
      </c>
      <c r="E15160" s="1" t="s">
        <v>61629</v>
      </c>
      <c r="F15160" s="1" t="s">
        <v>57992</v>
      </c>
      <c r="G15160" s="1" t="s">
        <v>61630</v>
      </c>
      <c r="H15160" s="3" t="s">
        <v>61631</v>
      </c>
    </row>
    <row r="15161" spans="1:8" x14ac:dyDescent="0.25">
      <c r="A15161" s="2">
        <v>43732.75</v>
      </c>
      <c r="B15161" s="2">
        <v>43732.833333333328</v>
      </c>
      <c r="C15161" s="1" t="s">
        <v>61632</v>
      </c>
      <c r="D15161" s="1" t="s">
        <v>61633</v>
      </c>
      <c r="E15161" s="1" t="s">
        <v>61634</v>
      </c>
      <c r="F15161" s="1" t="s">
        <v>57992</v>
      </c>
      <c r="G15161" s="1" t="s">
        <v>61635</v>
      </c>
      <c r="H15161" s="3" t="s">
        <v>61636</v>
      </c>
    </row>
    <row r="15162" spans="1:8" x14ac:dyDescent="0.25">
      <c r="A15162" s="2">
        <v>43725.75</v>
      </c>
      <c r="B15162" s="2">
        <v>43725.833333333328</v>
      </c>
      <c r="C15162" s="1" t="s">
        <v>61637</v>
      </c>
      <c r="D15162" s="1" t="s">
        <v>61638</v>
      </c>
      <c r="E15162" s="1" t="s">
        <v>61639</v>
      </c>
      <c r="F15162" s="1" t="s">
        <v>57992</v>
      </c>
      <c r="G15162" s="1" t="s">
        <v>61640</v>
      </c>
      <c r="H15162" s="3" t="s">
        <v>61641</v>
      </c>
    </row>
    <row r="15163" spans="1:8" x14ac:dyDescent="0.25">
      <c r="A15163" s="5">
        <v>43763.75</v>
      </c>
      <c r="B15163" s="5">
        <v>43763.875</v>
      </c>
      <c r="C15163" s="1" t="s">
        <v>61642</v>
      </c>
      <c r="D15163" s="1" t="s">
        <v>61281</v>
      </c>
      <c r="E15163" s="1" t="s">
        <v>61643</v>
      </c>
      <c r="F15163" s="1" t="s">
        <v>57992</v>
      </c>
      <c r="G15163" s="1" t="s">
        <v>61644</v>
      </c>
      <c r="H15163" s="3" t="s">
        <v>61645</v>
      </c>
    </row>
    <row r="15164" spans="1:8" x14ac:dyDescent="0.25">
      <c r="A15164" s="2">
        <v>43720.75</v>
      </c>
      <c r="B15164" s="2">
        <v>43720.833333333328</v>
      </c>
      <c r="C15164" s="1" t="s">
        <v>61646</v>
      </c>
      <c r="D15164" s="1" t="s">
        <v>61518</v>
      </c>
      <c r="E15164" s="1" t="s">
        <v>61647</v>
      </c>
      <c r="F15164" s="1" t="s">
        <v>57992</v>
      </c>
      <c r="G15164" s="1" t="s">
        <v>61648</v>
      </c>
      <c r="H15164" s="3" t="s">
        <v>61649</v>
      </c>
    </row>
    <row r="15165" spans="1:8" x14ac:dyDescent="0.25">
      <c r="A15165" s="2">
        <v>43705.770833333328</v>
      </c>
      <c r="B15165" s="2">
        <v>43705.895833333328</v>
      </c>
      <c r="C15165" s="1" t="s">
        <v>61650</v>
      </c>
      <c r="D15165" s="1" t="s">
        <v>61651</v>
      </c>
      <c r="E15165" s="1" t="s">
        <v>61652</v>
      </c>
      <c r="F15165" s="1" t="s">
        <v>57992</v>
      </c>
      <c r="G15165" s="1" t="s">
        <v>61653</v>
      </c>
      <c r="H15165" s="3" t="s">
        <v>61654</v>
      </c>
    </row>
    <row r="15166" spans="1:8" x14ac:dyDescent="0.25">
      <c r="A15166" s="2">
        <v>43727.770833333328</v>
      </c>
      <c r="B15166" s="2">
        <v>43727.875</v>
      </c>
      <c r="C15166" s="1" t="s">
        <v>61655</v>
      </c>
      <c r="D15166" s="1" t="s">
        <v>61656</v>
      </c>
      <c r="E15166" s="1" t="s">
        <v>61657</v>
      </c>
      <c r="F15166" s="1" t="s">
        <v>57992</v>
      </c>
      <c r="G15166" s="1" t="s">
        <v>61658</v>
      </c>
      <c r="H15166" s="3" t="s">
        <v>61659</v>
      </c>
    </row>
    <row r="15167" spans="1:8" x14ac:dyDescent="0.25">
      <c r="A15167" s="2">
        <v>43706.791666666672</v>
      </c>
      <c r="B15167" s="2">
        <v>43706.875</v>
      </c>
      <c r="C15167" s="1" t="s">
        <v>61660</v>
      </c>
      <c r="D15167" s="1" t="s">
        <v>61661</v>
      </c>
      <c r="E15167" s="1" t="s">
        <v>61662</v>
      </c>
      <c r="F15167" s="1" t="s">
        <v>57992</v>
      </c>
      <c r="G15167" s="1" t="s">
        <v>61663</v>
      </c>
      <c r="H15167" s="3" t="s">
        <v>61664</v>
      </c>
    </row>
    <row r="15168" spans="1:8" x14ac:dyDescent="0.25">
      <c r="A15168" s="2">
        <v>43720.8125</v>
      </c>
      <c r="B15168" s="2">
        <v>43720.895833333328</v>
      </c>
      <c r="C15168" s="1" t="s">
        <v>61665</v>
      </c>
      <c r="D15168" s="1" t="s">
        <v>58090</v>
      </c>
      <c r="E15168" s="1" t="s">
        <v>61666</v>
      </c>
      <c r="F15168" s="1" t="s">
        <v>57992</v>
      </c>
      <c r="G15168" s="1" t="s">
        <v>61667</v>
      </c>
      <c r="H15168" s="3" t="s">
        <v>61668</v>
      </c>
    </row>
    <row r="15169" spans="1:8" x14ac:dyDescent="0.25">
      <c r="A15169" s="2">
        <v>43719.75</v>
      </c>
      <c r="B15169" s="2">
        <v>43719.875</v>
      </c>
      <c r="C15169" s="1" t="s">
        <v>61669</v>
      </c>
      <c r="D15169" s="1" t="s">
        <v>58063</v>
      </c>
      <c r="E15169" s="1" t="s">
        <v>61670</v>
      </c>
      <c r="F15169" s="1" t="s">
        <v>57992</v>
      </c>
      <c r="G15169" s="1" t="s">
        <v>61671</v>
      </c>
      <c r="H15169" s="3" t="s">
        <v>61672</v>
      </c>
    </row>
    <row r="15170" spans="1:8" x14ac:dyDescent="0.25">
      <c r="A15170" s="2">
        <v>43711.791666666672</v>
      </c>
      <c r="B15170" s="2">
        <v>43711.875</v>
      </c>
      <c r="C15170" s="1" t="s">
        <v>61673</v>
      </c>
      <c r="D15170" s="1" t="s">
        <v>60370</v>
      </c>
      <c r="E15170" s="1" t="s">
        <v>61674</v>
      </c>
      <c r="F15170" s="1" t="s">
        <v>57992</v>
      </c>
      <c r="G15170" s="1" t="s">
        <v>61675</v>
      </c>
      <c r="H15170" s="3" t="s">
        <v>61676</v>
      </c>
    </row>
    <row r="15171" spans="1:8" x14ac:dyDescent="0.25">
      <c r="A15171" s="2">
        <v>43724.375</v>
      </c>
      <c r="B15171" s="2">
        <v>43724.875</v>
      </c>
      <c r="C15171" s="1" t="s">
        <v>4921</v>
      </c>
      <c r="D15171" s="1" t="s">
        <v>4922</v>
      </c>
      <c r="E15171" s="1" t="s">
        <v>61677</v>
      </c>
      <c r="F15171" s="1" t="s">
        <v>57992</v>
      </c>
      <c r="G15171" s="1" t="s">
        <v>61678</v>
      </c>
      <c r="H15171" s="3" t="s">
        <v>61679</v>
      </c>
    </row>
    <row r="15172" spans="1:8" x14ac:dyDescent="0.25">
      <c r="A15172" s="2">
        <v>43734.791666666672</v>
      </c>
      <c r="B15172" s="2">
        <v>43734.916666666672</v>
      </c>
      <c r="C15172" s="1" t="s">
        <v>61680</v>
      </c>
      <c r="D15172" s="1" t="s">
        <v>61681</v>
      </c>
      <c r="E15172" s="1" t="s">
        <v>61682</v>
      </c>
      <c r="F15172" s="1" t="s">
        <v>57992</v>
      </c>
      <c r="G15172" s="1" t="s">
        <v>61683</v>
      </c>
      <c r="H15172" s="3" t="s">
        <v>61684</v>
      </c>
    </row>
    <row r="15173" spans="1:8" x14ac:dyDescent="0.25">
      <c r="A15173" s="2">
        <v>43704.729166666672</v>
      </c>
      <c r="B15173" s="2">
        <v>43704.854166666672</v>
      </c>
      <c r="C15173" s="1" t="s">
        <v>61685</v>
      </c>
      <c r="D15173" s="1" t="s">
        <v>59092</v>
      </c>
      <c r="E15173" s="1" t="s">
        <v>61686</v>
      </c>
      <c r="F15173" s="1" t="s">
        <v>57992</v>
      </c>
      <c r="G15173" s="1" t="s">
        <v>61687</v>
      </c>
      <c r="H15173" s="3" t="s">
        <v>61688</v>
      </c>
    </row>
    <row r="15174" spans="1:8" x14ac:dyDescent="0.25">
      <c r="A15174" s="2">
        <v>43734.791666666672</v>
      </c>
      <c r="B15174" s="2">
        <v>43734.875</v>
      </c>
      <c r="C15174" s="1" t="s">
        <v>61689</v>
      </c>
      <c r="D15174" s="1" t="s">
        <v>60513</v>
      </c>
      <c r="E15174" s="1" t="s">
        <v>61690</v>
      </c>
      <c r="F15174" s="1" t="s">
        <v>57992</v>
      </c>
      <c r="G15174" s="1" t="s">
        <v>61691</v>
      </c>
      <c r="H15174" s="3" t="s">
        <v>61692</v>
      </c>
    </row>
    <row r="15175" spans="1:8" x14ac:dyDescent="0.25">
      <c r="A15175" s="2">
        <v>43704.75</v>
      </c>
      <c r="B15175" s="2">
        <v>43704.833333333328</v>
      </c>
      <c r="C15175" s="1" t="s">
        <v>61693</v>
      </c>
      <c r="D15175" s="1" t="s">
        <v>61513</v>
      </c>
      <c r="E15175" s="1" t="s">
        <v>61694</v>
      </c>
      <c r="F15175" s="1" t="s">
        <v>57992</v>
      </c>
      <c r="G15175" s="1" t="s">
        <v>61695</v>
      </c>
      <c r="H15175" s="3" t="s">
        <v>61696</v>
      </c>
    </row>
    <row r="15176" spans="1:8" x14ac:dyDescent="0.25">
      <c r="A15176" s="5">
        <v>43809.791666666672</v>
      </c>
      <c r="B15176" s="5">
        <v>43809.875</v>
      </c>
      <c r="C15176" s="1" t="s">
        <v>61697</v>
      </c>
      <c r="D15176" s="1" t="s">
        <v>60370</v>
      </c>
      <c r="E15176" s="1" t="s">
        <v>61698</v>
      </c>
      <c r="F15176" s="1" t="s">
        <v>57992</v>
      </c>
      <c r="G15176" s="1" t="s">
        <v>61699</v>
      </c>
      <c r="H15176" s="3" t="s">
        <v>61700</v>
      </c>
    </row>
    <row r="15177" spans="1:8" x14ac:dyDescent="0.25">
      <c r="A15177" s="2">
        <v>43733.78125</v>
      </c>
      <c r="B15177" s="2">
        <v>43733.864583333328</v>
      </c>
      <c r="C15177" s="1" t="s">
        <v>61701</v>
      </c>
      <c r="D15177" s="1" t="s">
        <v>59386</v>
      </c>
      <c r="E15177" s="1" t="s">
        <v>61702</v>
      </c>
      <c r="F15177" s="1" t="s">
        <v>57992</v>
      </c>
      <c r="G15177" s="1" t="s">
        <v>61703</v>
      </c>
      <c r="H15177" s="3" t="s">
        <v>61704</v>
      </c>
    </row>
    <row r="15178" spans="1:8" x14ac:dyDescent="0.25">
      <c r="A15178" s="2">
        <v>43733.770833333328</v>
      </c>
      <c r="B15178" s="2">
        <v>43733.854166666672</v>
      </c>
      <c r="C15178" s="1" t="s">
        <v>61705</v>
      </c>
      <c r="D15178" s="1" t="s">
        <v>58058</v>
      </c>
      <c r="E15178" s="1" t="s">
        <v>61706</v>
      </c>
      <c r="F15178" s="1" t="s">
        <v>57992</v>
      </c>
      <c r="G15178" s="1" t="s">
        <v>61707</v>
      </c>
      <c r="H15178" s="3" t="s">
        <v>61708</v>
      </c>
    </row>
    <row r="15179" spans="1:8" x14ac:dyDescent="0.25">
      <c r="A15179" s="2">
        <v>43705.791666666672</v>
      </c>
      <c r="B15179" s="2">
        <v>43705.875</v>
      </c>
      <c r="C15179" s="1" t="s">
        <v>61709</v>
      </c>
      <c r="D15179" s="1" t="s">
        <v>61710</v>
      </c>
      <c r="E15179" s="1" t="s">
        <v>61711</v>
      </c>
      <c r="F15179" s="1" t="s">
        <v>57992</v>
      </c>
      <c r="G15179" s="1" t="s">
        <v>61712</v>
      </c>
      <c r="H15179" s="3" t="s">
        <v>61713</v>
      </c>
    </row>
    <row r="15180" spans="1:8" x14ac:dyDescent="0.25">
      <c r="A15180" s="2">
        <v>43726.75</v>
      </c>
      <c r="B15180" s="2">
        <v>43726.833333333328</v>
      </c>
      <c r="C15180" s="1" t="s">
        <v>61714</v>
      </c>
      <c r="D15180" s="1" t="s">
        <v>61715</v>
      </c>
      <c r="E15180" s="1" t="s">
        <v>61716</v>
      </c>
      <c r="F15180" s="1" t="s">
        <v>57992</v>
      </c>
      <c r="G15180" s="1" t="s">
        <v>61717</v>
      </c>
      <c r="H15180" s="3" t="s">
        <v>61718</v>
      </c>
    </row>
    <row r="15181" spans="1:8" x14ac:dyDescent="0.25">
      <c r="A15181" s="2">
        <v>43706.770833333328</v>
      </c>
      <c r="B15181" s="2">
        <v>43706.895833333328</v>
      </c>
      <c r="C15181" s="1" t="s">
        <v>61719</v>
      </c>
      <c r="D15181" s="1" t="s">
        <v>61720</v>
      </c>
      <c r="E15181" s="1" t="s">
        <v>61721</v>
      </c>
      <c r="F15181" s="1" t="s">
        <v>57992</v>
      </c>
      <c r="G15181" s="1" t="s">
        <v>61722</v>
      </c>
      <c r="H15181" s="3" t="s">
        <v>61723</v>
      </c>
    </row>
    <row r="15182" spans="1:8" x14ac:dyDescent="0.25">
      <c r="A15182" s="2">
        <v>43720.791666666672</v>
      </c>
      <c r="B15182" s="2">
        <v>43720.875</v>
      </c>
      <c r="C15182" s="1" t="s">
        <v>61724</v>
      </c>
      <c r="D15182" s="1" t="s">
        <v>58043</v>
      </c>
      <c r="E15182" s="1" t="s">
        <v>61725</v>
      </c>
      <c r="F15182" s="1" t="s">
        <v>57992</v>
      </c>
      <c r="G15182" s="1" t="s">
        <v>61726</v>
      </c>
      <c r="H15182" s="3" t="s">
        <v>61727</v>
      </c>
    </row>
    <row r="15183" spans="1:8" x14ac:dyDescent="0.25">
      <c r="A15183" s="2">
        <v>43706.770833333328</v>
      </c>
      <c r="B15183" s="2">
        <v>43706.854166666672</v>
      </c>
      <c r="C15183" s="1" t="s">
        <v>61728</v>
      </c>
      <c r="D15183" s="1" t="s">
        <v>61729</v>
      </c>
      <c r="E15183" s="1" t="s">
        <v>61730</v>
      </c>
      <c r="F15183" s="1" t="s">
        <v>57992</v>
      </c>
      <c r="G15183" s="1" t="s">
        <v>61731</v>
      </c>
      <c r="H15183" s="3" t="s">
        <v>61732</v>
      </c>
    </row>
    <row r="15184" spans="1:8" x14ac:dyDescent="0.25">
      <c r="A15184" s="2">
        <v>43706.8125</v>
      </c>
      <c r="B15184" s="2">
        <v>43706.875</v>
      </c>
      <c r="C15184" s="1" t="s">
        <v>61733</v>
      </c>
      <c r="D15184" s="1" t="s">
        <v>61734</v>
      </c>
      <c r="E15184" s="1" t="s">
        <v>61735</v>
      </c>
      <c r="F15184" s="1" t="s">
        <v>57992</v>
      </c>
      <c r="G15184" s="1" t="s">
        <v>61736</v>
      </c>
      <c r="H15184" s="3" t="s">
        <v>61737</v>
      </c>
    </row>
    <row r="15185" spans="1:8" x14ac:dyDescent="0.25">
      <c r="A15185" s="2">
        <v>43705.75</v>
      </c>
      <c r="B15185" s="2">
        <v>43705.875</v>
      </c>
      <c r="C15185" s="1" t="s">
        <v>38731</v>
      </c>
      <c r="D15185" s="1" t="s">
        <v>60370</v>
      </c>
      <c r="E15185" s="1" t="s">
        <v>61738</v>
      </c>
      <c r="F15185" s="1" t="s">
        <v>57992</v>
      </c>
      <c r="G15185" s="1" t="s">
        <v>61739</v>
      </c>
      <c r="H15185" s="3" t="s">
        <v>61740</v>
      </c>
    </row>
    <row r="15186" spans="1:8" x14ac:dyDescent="0.25">
      <c r="A15186" s="2">
        <v>43706.729166666672</v>
      </c>
      <c r="B15186" s="2">
        <v>43706.875</v>
      </c>
      <c r="C15186" s="1" t="s">
        <v>61733</v>
      </c>
      <c r="D15186" s="1" t="s">
        <v>61734</v>
      </c>
      <c r="E15186" s="1" t="s">
        <v>61741</v>
      </c>
      <c r="F15186" s="1" t="s">
        <v>57992</v>
      </c>
      <c r="G15186" s="1" t="s">
        <v>61742</v>
      </c>
      <c r="H15186" s="3" t="s">
        <v>61743</v>
      </c>
    </row>
    <row r="15187" spans="1:8" x14ac:dyDescent="0.25">
      <c r="A15187" s="2">
        <v>43696.770833333328</v>
      </c>
      <c r="B15187" s="2">
        <v>43696.875</v>
      </c>
      <c r="C15187" s="1" t="s">
        <v>61744</v>
      </c>
      <c r="D15187" s="1" t="s">
        <v>61745</v>
      </c>
      <c r="E15187" s="1" t="s">
        <v>61746</v>
      </c>
      <c r="F15187" s="1" t="s">
        <v>57992</v>
      </c>
      <c r="G15187" s="1" t="s">
        <v>61747</v>
      </c>
      <c r="H15187" s="3" t="s">
        <v>61748</v>
      </c>
    </row>
    <row r="15188" spans="1:8" x14ac:dyDescent="0.25">
      <c r="A15188" s="2">
        <v>43725.770833333328</v>
      </c>
      <c r="B15188" s="2">
        <v>43725.854166666672</v>
      </c>
      <c r="C15188" s="1" t="s">
        <v>61749</v>
      </c>
      <c r="D15188" s="1" t="s">
        <v>61750</v>
      </c>
      <c r="E15188" s="1" t="s">
        <v>61751</v>
      </c>
      <c r="F15188" s="1" t="s">
        <v>57992</v>
      </c>
      <c r="G15188" s="1" t="s">
        <v>61752</v>
      </c>
      <c r="H15188" s="3" t="s">
        <v>61753</v>
      </c>
    </row>
    <row r="15189" spans="1:8" x14ac:dyDescent="0.25">
      <c r="A15189" s="5">
        <v>43767.770833333328</v>
      </c>
      <c r="B15189" s="5">
        <v>43767.854166666672</v>
      </c>
      <c r="C15189" s="1" t="s">
        <v>61754</v>
      </c>
      <c r="D15189" s="1" t="s">
        <v>61755</v>
      </c>
      <c r="E15189" s="1" t="s">
        <v>61756</v>
      </c>
      <c r="F15189" s="1" t="s">
        <v>57992</v>
      </c>
      <c r="G15189" s="1" t="s">
        <v>61757</v>
      </c>
      <c r="H15189" s="3" t="s">
        <v>61758</v>
      </c>
    </row>
    <row r="15190" spans="1:8" x14ac:dyDescent="0.25">
      <c r="A15190" s="5">
        <v>43789.770833333328</v>
      </c>
      <c r="B15190" s="5">
        <v>43789.854166666672</v>
      </c>
      <c r="C15190" s="1" t="s">
        <v>61759</v>
      </c>
      <c r="D15190" s="1" t="s">
        <v>61760</v>
      </c>
      <c r="E15190" s="1" t="s">
        <v>61761</v>
      </c>
      <c r="F15190" s="1" t="s">
        <v>57992</v>
      </c>
      <c r="G15190" s="1" t="s">
        <v>61762</v>
      </c>
      <c r="H15190" s="3" t="s">
        <v>61763</v>
      </c>
    </row>
    <row r="15191" spans="1:8" x14ac:dyDescent="0.25">
      <c r="A15191" s="2">
        <v>43734.75</v>
      </c>
      <c r="B15191" s="2">
        <v>43734.875</v>
      </c>
      <c r="C15191" s="1" t="s">
        <v>61764</v>
      </c>
      <c r="D15191" s="1" t="s">
        <v>60370</v>
      </c>
      <c r="E15191" s="1" t="s">
        <v>61765</v>
      </c>
      <c r="F15191" s="1" t="s">
        <v>57992</v>
      </c>
      <c r="G15191" s="1" t="s">
        <v>61766</v>
      </c>
      <c r="H15191" s="3" t="s">
        <v>61767</v>
      </c>
    </row>
    <row r="15192" spans="1:8" x14ac:dyDescent="0.25">
      <c r="A15192" s="2">
        <v>43713.770833333328</v>
      </c>
      <c r="B15192" s="2">
        <v>43713.854166666672</v>
      </c>
      <c r="C15192" s="1" t="s">
        <v>61768</v>
      </c>
      <c r="D15192" s="1" t="s">
        <v>61769</v>
      </c>
      <c r="E15192" s="1" t="s">
        <v>61770</v>
      </c>
      <c r="F15192" s="1" t="s">
        <v>57992</v>
      </c>
      <c r="G15192" s="1" t="s">
        <v>61771</v>
      </c>
      <c r="H15192" s="3" t="s">
        <v>61772</v>
      </c>
    </row>
    <row r="15193" spans="1:8" x14ac:dyDescent="0.25">
      <c r="A15193" s="2">
        <v>43732.791666666672</v>
      </c>
      <c r="B15193" s="2">
        <v>43732.875</v>
      </c>
      <c r="C15193" s="1" t="s">
        <v>61773</v>
      </c>
      <c r="D15193" s="1" t="s">
        <v>58834</v>
      </c>
      <c r="E15193" s="1" t="s">
        <v>61774</v>
      </c>
      <c r="F15193" s="1" t="s">
        <v>57992</v>
      </c>
      <c r="G15193" s="1" t="s">
        <v>61775</v>
      </c>
      <c r="H15193" s="3" t="s">
        <v>61776</v>
      </c>
    </row>
    <row r="15194" spans="1:8" x14ac:dyDescent="0.25">
      <c r="A15194" s="2">
        <v>43717.75</v>
      </c>
      <c r="B15194" s="2">
        <v>43717.875</v>
      </c>
      <c r="C15194" s="1" t="s">
        <v>61777</v>
      </c>
      <c r="D15194" s="1" t="s">
        <v>58063</v>
      </c>
      <c r="E15194" s="1" t="s">
        <v>61778</v>
      </c>
      <c r="F15194" s="1" t="s">
        <v>57992</v>
      </c>
      <c r="G15194" s="1" t="s">
        <v>61779</v>
      </c>
      <c r="H15194" s="3" t="s">
        <v>61780</v>
      </c>
    </row>
    <row r="15195" spans="1:8" x14ac:dyDescent="0.25">
      <c r="A15195" s="2">
        <v>43732.8125</v>
      </c>
      <c r="B15195" s="2">
        <v>43732.916666666672</v>
      </c>
      <c r="C15195" s="1" t="s">
        <v>61781</v>
      </c>
      <c r="D15195" s="1" t="s">
        <v>60022</v>
      </c>
      <c r="E15195" s="1" t="s">
        <v>61782</v>
      </c>
      <c r="F15195" s="1" t="s">
        <v>57992</v>
      </c>
      <c r="G15195" s="1" t="s">
        <v>61783</v>
      </c>
      <c r="H15195" s="3" t="s">
        <v>61784</v>
      </c>
    </row>
    <row r="15196" spans="1:8" x14ac:dyDescent="0.25">
      <c r="A15196" s="2">
        <v>43734.729166666672</v>
      </c>
      <c r="B15196" s="2">
        <v>43734.8125</v>
      </c>
      <c r="C15196" s="1" t="s">
        <v>61785</v>
      </c>
      <c r="D15196" s="1" t="s">
        <v>61786</v>
      </c>
      <c r="E15196" s="1" t="s">
        <v>61787</v>
      </c>
      <c r="F15196" s="1" t="s">
        <v>57992</v>
      </c>
      <c r="G15196" s="1" t="s">
        <v>61788</v>
      </c>
      <c r="H15196" s="3" t="s">
        <v>61789</v>
      </c>
    </row>
    <row r="15197" spans="1:8" x14ac:dyDescent="0.25">
      <c r="A15197" s="2">
        <v>43726.75</v>
      </c>
      <c r="B15197" s="2">
        <v>43726.916666666672</v>
      </c>
      <c r="C15197" s="1" t="s">
        <v>4303</v>
      </c>
      <c r="D15197" s="1" t="s">
        <v>4304</v>
      </c>
      <c r="E15197" s="1" t="s">
        <v>11961</v>
      </c>
      <c r="F15197" s="1" t="s">
        <v>57992</v>
      </c>
      <c r="G15197" s="1" t="s">
        <v>61790</v>
      </c>
      <c r="H15197" s="3" t="s">
        <v>61791</v>
      </c>
    </row>
    <row r="15198" spans="1:8" x14ac:dyDescent="0.25">
      <c r="A15198" s="2">
        <v>43731.75</v>
      </c>
      <c r="B15198" s="2">
        <v>43731.875</v>
      </c>
      <c r="C15198" s="1" t="s">
        <v>61792</v>
      </c>
      <c r="D15198" s="1" t="s">
        <v>58033</v>
      </c>
      <c r="E15198" s="1" t="s">
        <v>61793</v>
      </c>
      <c r="F15198" s="1" t="s">
        <v>57992</v>
      </c>
      <c r="G15198" s="1" t="s">
        <v>61794</v>
      </c>
      <c r="H15198" s="3" t="s">
        <v>61795</v>
      </c>
    </row>
    <row r="15199" spans="1:8" x14ac:dyDescent="0.25">
      <c r="A15199" s="2">
        <v>43732.791666666672</v>
      </c>
      <c r="B15199" s="2">
        <v>43732.875</v>
      </c>
      <c r="C15199" s="1" t="s">
        <v>61796</v>
      </c>
      <c r="D15199" s="1" t="s">
        <v>61251</v>
      </c>
      <c r="E15199" s="1" t="s">
        <v>61797</v>
      </c>
      <c r="F15199" s="1" t="s">
        <v>57992</v>
      </c>
      <c r="G15199" s="1" t="s">
        <v>61798</v>
      </c>
      <c r="H15199" s="3" t="s">
        <v>61799</v>
      </c>
    </row>
    <row r="15200" spans="1:8" x14ac:dyDescent="0.25">
      <c r="A15200" s="2">
        <v>43713.770833333328</v>
      </c>
      <c r="B15200" s="2">
        <v>43713.854166666672</v>
      </c>
      <c r="C15200" s="1" t="s">
        <v>61800</v>
      </c>
      <c r="D15200" s="1" t="s">
        <v>61801</v>
      </c>
      <c r="E15200" s="1" t="s">
        <v>61802</v>
      </c>
      <c r="F15200" s="1" t="s">
        <v>57992</v>
      </c>
      <c r="G15200" s="1" t="s">
        <v>61803</v>
      </c>
      <c r="H15200" s="3" t="s">
        <v>61804</v>
      </c>
    </row>
    <row r="15201" spans="1:8" x14ac:dyDescent="0.25">
      <c r="A15201" s="2">
        <v>43716.75</v>
      </c>
      <c r="B15201" s="2">
        <v>43716.833333333328</v>
      </c>
      <c r="C15201" s="1" t="s">
        <v>61805</v>
      </c>
      <c r="D15201" s="1" t="s">
        <v>61806</v>
      </c>
      <c r="E15201" s="1" t="s">
        <v>61807</v>
      </c>
      <c r="F15201" s="1" t="s">
        <v>57992</v>
      </c>
      <c r="G15201" s="1" t="s">
        <v>61808</v>
      </c>
      <c r="H15201" s="3" t="s">
        <v>61809</v>
      </c>
    </row>
    <row r="15202" spans="1:8" x14ac:dyDescent="0.25">
      <c r="A15202" s="2">
        <v>43704.791666666672</v>
      </c>
      <c r="B15202" s="2">
        <v>43704.875</v>
      </c>
      <c r="C15202" s="1" t="s">
        <v>61810</v>
      </c>
      <c r="D15202" s="1" t="s">
        <v>61811</v>
      </c>
      <c r="E15202" s="1" t="s">
        <v>61812</v>
      </c>
      <c r="F15202" s="1" t="s">
        <v>57992</v>
      </c>
      <c r="G15202" s="1" t="s">
        <v>61813</v>
      </c>
      <c r="H15202" s="3" t="s">
        <v>61814</v>
      </c>
    </row>
    <row r="15203" spans="1:8" x14ac:dyDescent="0.25">
      <c r="A15203" s="2">
        <v>43739.791666666672</v>
      </c>
      <c r="B15203" s="2">
        <v>43739.916666666672</v>
      </c>
      <c r="C15203" s="1" t="s">
        <v>61815</v>
      </c>
      <c r="D15203" s="1" t="s">
        <v>61816</v>
      </c>
      <c r="E15203" s="1" t="s">
        <v>61817</v>
      </c>
      <c r="F15203" s="1" t="s">
        <v>57992</v>
      </c>
      <c r="G15203" s="1" t="s">
        <v>61818</v>
      </c>
      <c r="H15203" s="3" t="s">
        <v>61819</v>
      </c>
    </row>
    <row r="15204" spans="1:8" x14ac:dyDescent="0.25">
      <c r="A15204" s="2">
        <v>43718.75</v>
      </c>
      <c r="B15204" s="2">
        <v>43718.833333333328</v>
      </c>
      <c r="C15204" s="1" t="s">
        <v>61820</v>
      </c>
      <c r="D15204" s="1" t="s">
        <v>61821</v>
      </c>
      <c r="E15204" s="1" t="s">
        <v>61822</v>
      </c>
      <c r="F15204" s="1" t="s">
        <v>57992</v>
      </c>
      <c r="G15204" s="1" t="s">
        <v>61823</v>
      </c>
      <c r="H15204" s="3" t="s">
        <v>61824</v>
      </c>
    </row>
    <row r="15205" spans="1:8" x14ac:dyDescent="0.25">
      <c r="A15205" s="2">
        <v>43733.791666666672</v>
      </c>
      <c r="B15205" s="2">
        <v>43733.916666666672</v>
      </c>
      <c r="C15205" s="1" t="s">
        <v>61825</v>
      </c>
      <c r="D15205" s="1" t="s">
        <v>61826</v>
      </c>
      <c r="E15205" s="1" t="s">
        <v>61827</v>
      </c>
      <c r="F15205" s="1" t="s">
        <v>57992</v>
      </c>
      <c r="G15205" s="1" t="s">
        <v>61828</v>
      </c>
      <c r="H15205" s="3" t="s">
        <v>61829</v>
      </c>
    </row>
    <row r="15206" spans="1:8" x14ac:dyDescent="0.25">
      <c r="A15206" s="2">
        <v>43729.645833333328</v>
      </c>
      <c r="B15206" s="2">
        <v>43729.708333333328</v>
      </c>
      <c r="C15206" s="1" t="s">
        <v>61830</v>
      </c>
      <c r="D15206" s="1" t="s">
        <v>61831</v>
      </c>
      <c r="E15206" s="1" t="s">
        <v>61832</v>
      </c>
      <c r="F15206" s="1" t="s">
        <v>57992</v>
      </c>
      <c r="G15206" s="1" t="s">
        <v>61833</v>
      </c>
      <c r="H15206" s="3" t="s">
        <v>61834</v>
      </c>
    </row>
    <row r="15207" spans="1:8" x14ac:dyDescent="0.25">
      <c r="A15207" s="2">
        <v>43717.625</v>
      </c>
      <c r="B15207" s="2">
        <v>43717.666666666672</v>
      </c>
      <c r="C15207" s="1" t="s">
        <v>61835</v>
      </c>
      <c r="D15207" s="1" t="s">
        <v>58063</v>
      </c>
      <c r="E15207" s="1" t="s">
        <v>61836</v>
      </c>
      <c r="F15207" s="1" t="s">
        <v>57992</v>
      </c>
      <c r="G15207" s="1" t="s">
        <v>61837</v>
      </c>
      <c r="H15207" s="3" t="s">
        <v>61838</v>
      </c>
    </row>
    <row r="15208" spans="1:8" x14ac:dyDescent="0.25">
      <c r="A15208" s="2">
        <v>43716.5</v>
      </c>
      <c r="B15208" s="2">
        <v>43716.5625</v>
      </c>
      <c r="C15208" s="1" t="s">
        <v>1482</v>
      </c>
      <c r="D15208" s="1" t="s">
        <v>61839</v>
      </c>
      <c r="E15208" s="1" t="s">
        <v>61840</v>
      </c>
      <c r="F15208" s="1" t="s">
        <v>57992</v>
      </c>
      <c r="G15208" s="1" t="s">
        <v>61841</v>
      </c>
      <c r="H15208" s="3" t="s">
        <v>61842</v>
      </c>
    </row>
    <row r="15209" spans="1:8" x14ac:dyDescent="0.25">
      <c r="A15209" s="5">
        <v>43754.708333333328</v>
      </c>
      <c r="B15209" s="5">
        <v>43754.8125</v>
      </c>
      <c r="C15209" s="1" t="s">
        <v>61843</v>
      </c>
      <c r="D15209" s="1" t="s">
        <v>61844</v>
      </c>
      <c r="E15209" s="1" t="s">
        <v>61845</v>
      </c>
      <c r="F15209" s="1" t="s">
        <v>57992</v>
      </c>
      <c r="G15209" s="1" t="s">
        <v>61846</v>
      </c>
      <c r="H15209" s="3" t="s">
        <v>61847</v>
      </c>
    </row>
    <row r="15210" spans="1:8" x14ac:dyDescent="0.25">
      <c r="A15210" s="2">
        <v>43726.75</v>
      </c>
      <c r="B15210" s="2">
        <v>43726.875</v>
      </c>
      <c r="C15210" s="1" t="s">
        <v>61848</v>
      </c>
      <c r="D15210" s="1" t="s">
        <v>58063</v>
      </c>
      <c r="E15210" s="1" t="s">
        <v>61849</v>
      </c>
      <c r="F15210" s="1" t="s">
        <v>57992</v>
      </c>
      <c r="G15210" s="1" t="s">
        <v>61850</v>
      </c>
      <c r="H15210" s="3" t="s">
        <v>61851</v>
      </c>
    </row>
    <row r="15211" spans="1:8" x14ac:dyDescent="0.25">
      <c r="A15211" s="5">
        <v>43759.770833333328</v>
      </c>
      <c r="B15211" s="5">
        <v>43759.854166666672</v>
      </c>
      <c r="C15211" s="1" t="s">
        <v>61852</v>
      </c>
      <c r="D15211" s="1" t="s">
        <v>61839</v>
      </c>
      <c r="E15211" s="1" t="s">
        <v>61853</v>
      </c>
      <c r="F15211" s="1" t="s">
        <v>57992</v>
      </c>
      <c r="G15211" s="1" t="s">
        <v>61854</v>
      </c>
      <c r="H15211" s="3" t="s">
        <v>61855</v>
      </c>
    </row>
    <row r="15212" spans="1:8" x14ac:dyDescent="0.25">
      <c r="A15212" s="2">
        <v>43731.770833333328</v>
      </c>
      <c r="B15212" s="2">
        <v>43731.875</v>
      </c>
      <c r="C15212" s="1" t="s">
        <v>61856</v>
      </c>
      <c r="D15212" s="1" t="s">
        <v>61745</v>
      </c>
      <c r="E15212" s="1" t="s">
        <v>61857</v>
      </c>
      <c r="F15212" s="1" t="s">
        <v>57992</v>
      </c>
      <c r="G15212" s="1" t="s">
        <v>61858</v>
      </c>
      <c r="H15212" s="3" t="s">
        <v>61859</v>
      </c>
    </row>
    <row r="15213" spans="1:8" x14ac:dyDescent="0.25">
      <c r="A15213" s="5">
        <v>43756.708333333328</v>
      </c>
      <c r="B15213" s="5">
        <v>43756.996527777781</v>
      </c>
      <c r="C15213" s="1" t="s">
        <v>61860</v>
      </c>
      <c r="D15213" s="1"/>
      <c r="E15213" s="1" t="s">
        <v>61861</v>
      </c>
      <c r="F15213" s="1" t="s">
        <v>57992</v>
      </c>
      <c r="G15213" s="1" t="s">
        <v>61862</v>
      </c>
      <c r="H15213" s="3" t="s">
        <v>61863</v>
      </c>
    </row>
    <row r="15214" spans="1:8" x14ac:dyDescent="0.25">
      <c r="A15214" s="2">
        <v>43720.625</v>
      </c>
      <c r="B15214" s="2">
        <v>43720.708333333328</v>
      </c>
      <c r="C15214" s="1" t="s">
        <v>61864</v>
      </c>
      <c r="D15214" s="1" t="s">
        <v>61710</v>
      </c>
      <c r="E15214" s="1" t="s">
        <v>61865</v>
      </c>
      <c r="F15214" s="1" t="s">
        <v>57992</v>
      </c>
      <c r="G15214" s="1" t="s">
        <v>61866</v>
      </c>
      <c r="H15214" s="3" t="s">
        <v>61867</v>
      </c>
    </row>
    <row r="15215" spans="1:8" x14ac:dyDescent="0.25">
      <c r="A15215" s="2">
        <v>43725.791666666672</v>
      </c>
      <c r="B15215" s="2">
        <v>43725.916666666672</v>
      </c>
      <c r="C15215" s="1" t="s">
        <v>61868</v>
      </c>
      <c r="D15215" s="1" t="s">
        <v>59646</v>
      </c>
      <c r="E15215" s="1" t="s">
        <v>61869</v>
      </c>
      <c r="F15215" s="1" t="s">
        <v>57992</v>
      </c>
      <c r="G15215" s="1" t="s">
        <v>61870</v>
      </c>
      <c r="H15215" s="3" t="s">
        <v>61871</v>
      </c>
    </row>
    <row r="15216" spans="1:8" x14ac:dyDescent="0.25">
      <c r="A15216" s="2">
        <v>43726.791666666672</v>
      </c>
      <c r="B15216" s="2">
        <v>43726.875</v>
      </c>
      <c r="C15216" s="1" t="s">
        <v>61872</v>
      </c>
      <c r="D15216" s="1" t="s">
        <v>61839</v>
      </c>
      <c r="E15216" s="1" t="s">
        <v>61873</v>
      </c>
      <c r="F15216" s="1" t="s">
        <v>57992</v>
      </c>
      <c r="G15216" s="1" t="s">
        <v>61874</v>
      </c>
      <c r="H15216" s="3" t="s">
        <v>61875</v>
      </c>
    </row>
    <row r="15217" spans="1:8" x14ac:dyDescent="0.25">
      <c r="A15217" s="5">
        <v>43754.75</v>
      </c>
      <c r="B15217" s="5">
        <v>43754.875</v>
      </c>
      <c r="C15217" s="1" t="s">
        <v>61876</v>
      </c>
      <c r="D15217" s="1" t="s">
        <v>61877</v>
      </c>
      <c r="E15217" s="1" t="s">
        <v>61878</v>
      </c>
      <c r="F15217" s="1" t="s">
        <v>57992</v>
      </c>
      <c r="G15217" s="1" t="s">
        <v>61879</v>
      </c>
      <c r="H15217" s="3" t="s">
        <v>61880</v>
      </c>
    </row>
    <row r="15218" spans="1:8" x14ac:dyDescent="0.25">
      <c r="A15218" s="2">
        <v>43733.8125</v>
      </c>
      <c r="B15218" s="2">
        <v>43733.875</v>
      </c>
      <c r="C15218" s="1" t="s">
        <v>61881</v>
      </c>
      <c r="D15218" s="1" t="s">
        <v>61882</v>
      </c>
      <c r="E15218" s="1" t="s">
        <v>61883</v>
      </c>
      <c r="F15218" s="1" t="s">
        <v>57992</v>
      </c>
      <c r="G15218" s="1" t="s">
        <v>61884</v>
      </c>
      <c r="H15218" s="3" t="s">
        <v>61885</v>
      </c>
    </row>
    <row r="15219" spans="1:8" x14ac:dyDescent="0.25">
      <c r="A15219" s="2">
        <v>43747.791666666672</v>
      </c>
      <c r="B15219" s="2">
        <v>43747.916666666672</v>
      </c>
      <c r="C15219" s="1" t="s">
        <v>61886</v>
      </c>
      <c r="D15219" s="1" t="s">
        <v>61887</v>
      </c>
      <c r="E15219" s="1" t="s">
        <v>61888</v>
      </c>
      <c r="F15219" s="1" t="s">
        <v>57992</v>
      </c>
      <c r="G15219" s="1" t="s">
        <v>61889</v>
      </c>
      <c r="H15219" s="3" t="s">
        <v>61890</v>
      </c>
    </row>
    <row r="15220" spans="1:8" x14ac:dyDescent="0.25">
      <c r="A15220" s="5">
        <v>43748.583333333328</v>
      </c>
      <c r="B15220" s="5">
        <v>43749</v>
      </c>
      <c r="C15220" s="1" t="s">
        <v>61891</v>
      </c>
      <c r="D15220" s="1" t="s">
        <v>61892</v>
      </c>
      <c r="E15220" s="1" t="s">
        <v>61893</v>
      </c>
      <c r="F15220" s="1" t="s">
        <v>57992</v>
      </c>
      <c r="G15220" s="1" t="s">
        <v>61894</v>
      </c>
      <c r="H15220" s="3" t="s">
        <v>61895</v>
      </c>
    </row>
    <row r="15221" spans="1:8" x14ac:dyDescent="0.25">
      <c r="A15221" s="5">
        <v>43753.75</v>
      </c>
      <c r="B15221" s="5">
        <v>43753.833333333328</v>
      </c>
      <c r="C15221" s="1" t="s">
        <v>61896</v>
      </c>
      <c r="D15221" s="1" t="s">
        <v>61887</v>
      </c>
      <c r="E15221" s="1" t="s">
        <v>61897</v>
      </c>
      <c r="F15221" s="1" t="s">
        <v>57992</v>
      </c>
      <c r="G15221" s="1" t="s">
        <v>61898</v>
      </c>
      <c r="H15221" s="3" t="s">
        <v>61899</v>
      </c>
    </row>
    <row r="15222" spans="1:8" x14ac:dyDescent="0.25">
      <c r="A15222" s="2">
        <v>43746.75</v>
      </c>
      <c r="B15222" s="2">
        <v>43746.833333333328</v>
      </c>
      <c r="C15222" s="1" t="s">
        <v>61900</v>
      </c>
      <c r="D15222" s="1" t="s">
        <v>60370</v>
      </c>
      <c r="E15222" s="1" t="s">
        <v>61901</v>
      </c>
      <c r="F15222" s="1" t="s">
        <v>57992</v>
      </c>
      <c r="G15222" s="1" t="s">
        <v>61902</v>
      </c>
      <c r="H15222" s="3" t="s">
        <v>61903</v>
      </c>
    </row>
    <row r="15223" spans="1:8" x14ac:dyDescent="0.25">
      <c r="A15223" s="2">
        <v>43734.791666666672</v>
      </c>
      <c r="B15223" s="2">
        <v>43734.916666666672</v>
      </c>
      <c r="C15223" s="1" t="s">
        <v>61904</v>
      </c>
      <c r="D15223" s="1" t="s">
        <v>61887</v>
      </c>
      <c r="E15223" s="1" t="s">
        <v>61905</v>
      </c>
      <c r="F15223" s="1" t="s">
        <v>57992</v>
      </c>
      <c r="G15223" s="1" t="s">
        <v>61906</v>
      </c>
      <c r="H15223" s="3" t="s">
        <v>61907</v>
      </c>
    </row>
    <row r="15224" spans="1:8" x14ac:dyDescent="0.25">
      <c r="A15224" s="5">
        <v>43756.5</v>
      </c>
      <c r="B15224" s="5">
        <v>43757.666666666672</v>
      </c>
      <c r="C15224" s="1" t="s">
        <v>61908</v>
      </c>
      <c r="D15224" s="1" t="s">
        <v>61909</v>
      </c>
      <c r="E15224" s="1" t="s">
        <v>61910</v>
      </c>
      <c r="F15224" s="1" t="s">
        <v>57992</v>
      </c>
      <c r="G15224" s="1" t="s">
        <v>61911</v>
      </c>
      <c r="H15224" s="3" t="s">
        <v>61912</v>
      </c>
    </row>
    <row r="15225" spans="1:8" x14ac:dyDescent="0.25">
      <c r="A15225" s="5">
        <v>43762.791666666672</v>
      </c>
      <c r="B15225" s="5">
        <v>43762.875</v>
      </c>
      <c r="C15225" s="1" t="s">
        <v>61913</v>
      </c>
      <c r="D15225" s="1" t="s">
        <v>58053</v>
      </c>
      <c r="E15225" s="1" t="s">
        <v>61914</v>
      </c>
      <c r="F15225" s="1" t="s">
        <v>57992</v>
      </c>
      <c r="G15225" s="1" t="s">
        <v>61915</v>
      </c>
      <c r="H15225" s="3" t="s">
        <v>61916</v>
      </c>
    </row>
    <row r="15226" spans="1:8" x14ac:dyDescent="0.25">
      <c r="A15226" s="2">
        <v>43723</v>
      </c>
      <c r="B15226" s="2">
        <v>43723.083333333328</v>
      </c>
      <c r="C15226" s="1" t="s">
        <v>4369</v>
      </c>
      <c r="D15226" s="1" t="s">
        <v>11965</v>
      </c>
      <c r="E15226" s="1" t="s">
        <v>61917</v>
      </c>
      <c r="F15226" s="1" t="s">
        <v>57992</v>
      </c>
      <c r="G15226" s="1" t="s">
        <v>61918</v>
      </c>
      <c r="H15226" s="3" t="s">
        <v>61919</v>
      </c>
    </row>
    <row r="15227" spans="1:8" x14ac:dyDescent="0.25">
      <c r="A15227" s="5">
        <v>43754.791666666672</v>
      </c>
      <c r="B15227" s="5">
        <v>43754.833333333328</v>
      </c>
      <c r="C15227" s="1" t="s">
        <v>3870</v>
      </c>
      <c r="D15227" s="1"/>
      <c r="E15227" s="1" t="s">
        <v>61920</v>
      </c>
      <c r="F15227" s="1" t="s">
        <v>57992</v>
      </c>
      <c r="G15227" s="1" t="s">
        <v>61921</v>
      </c>
      <c r="H15227" s="3" t="s">
        <v>61922</v>
      </c>
    </row>
    <row r="15228" spans="1:8" x14ac:dyDescent="0.25">
      <c r="A15228" s="2">
        <v>43747.791666666672</v>
      </c>
      <c r="B15228" s="2">
        <v>43747.833333333328</v>
      </c>
      <c r="C15228" s="1" t="s">
        <v>3870</v>
      </c>
      <c r="D15228" s="1"/>
      <c r="E15228" s="1" t="s">
        <v>61923</v>
      </c>
      <c r="F15228" s="1" t="s">
        <v>57992</v>
      </c>
      <c r="G15228" s="1" t="s">
        <v>61924</v>
      </c>
      <c r="H15228" s="3" t="s">
        <v>61925</v>
      </c>
    </row>
    <row r="15229" spans="1:8" x14ac:dyDescent="0.25">
      <c r="A15229" s="5">
        <v>43758.5</v>
      </c>
      <c r="B15229" s="5">
        <v>43758.5625</v>
      </c>
      <c r="C15229" s="1" t="s">
        <v>58097</v>
      </c>
      <c r="D15229" s="1"/>
      <c r="E15229" s="1" t="s">
        <v>61926</v>
      </c>
      <c r="F15229" s="1" t="s">
        <v>57992</v>
      </c>
      <c r="G15229" s="1" t="s">
        <v>61927</v>
      </c>
      <c r="H15229" s="3" t="s">
        <v>61928</v>
      </c>
    </row>
    <row r="15230" spans="1:8" x14ac:dyDescent="0.25">
      <c r="A15230" s="2">
        <v>43770.708333333328</v>
      </c>
      <c r="B15230" s="2">
        <v>43770.833333333328</v>
      </c>
      <c r="C15230" s="1" t="s">
        <v>58067</v>
      </c>
      <c r="D15230" s="1"/>
      <c r="E15230" s="1" t="s">
        <v>61929</v>
      </c>
      <c r="F15230" s="1" t="s">
        <v>57992</v>
      </c>
      <c r="G15230" s="1" t="s">
        <v>61930</v>
      </c>
      <c r="H15230" s="3" t="s">
        <v>61931</v>
      </c>
    </row>
    <row r="15231" spans="1:8" x14ac:dyDescent="0.25">
      <c r="A15231" s="5">
        <v>43786.5</v>
      </c>
      <c r="B15231" s="5">
        <v>43786.5625</v>
      </c>
      <c r="C15231" s="1" t="s">
        <v>1482</v>
      </c>
      <c r="D15231" s="1"/>
      <c r="E15231" s="1" t="s">
        <v>61932</v>
      </c>
      <c r="F15231" s="1" t="s">
        <v>57992</v>
      </c>
      <c r="G15231" s="1" t="s">
        <v>61933</v>
      </c>
      <c r="H15231" s="3" t="s">
        <v>61934</v>
      </c>
    </row>
    <row r="15232" spans="1:8" x14ac:dyDescent="0.25">
      <c r="A15232" s="5">
        <v>43788.833333333328</v>
      </c>
      <c r="B15232" s="5">
        <v>43788.875</v>
      </c>
      <c r="C15232" s="1" t="s">
        <v>46820</v>
      </c>
      <c r="D15232" s="1"/>
      <c r="E15232" s="1" t="s">
        <v>61935</v>
      </c>
      <c r="F15232" s="1" t="s">
        <v>57992</v>
      </c>
      <c r="G15232" s="1" t="s">
        <v>61936</v>
      </c>
      <c r="H15232" s="3" t="s">
        <v>61937</v>
      </c>
    </row>
    <row r="15233" spans="1:8" x14ac:dyDescent="0.25">
      <c r="A15233" s="5">
        <v>43789.791666666672</v>
      </c>
      <c r="B15233" s="5">
        <v>43789.833333333328</v>
      </c>
      <c r="C15233" s="1" t="s">
        <v>3870</v>
      </c>
      <c r="D15233" s="1"/>
      <c r="E15233" s="1" t="s">
        <v>61938</v>
      </c>
      <c r="F15233" s="1" t="s">
        <v>57992</v>
      </c>
      <c r="G15233" s="1" t="s">
        <v>61939</v>
      </c>
      <c r="H15233" s="3" t="s">
        <v>61940</v>
      </c>
    </row>
    <row r="15234" spans="1:8" x14ac:dyDescent="0.25">
      <c r="A15234" s="2">
        <v>43800.5</v>
      </c>
      <c r="B15234" s="2">
        <v>43800.5625</v>
      </c>
      <c r="C15234" s="1" t="s">
        <v>1482</v>
      </c>
      <c r="D15234" s="1"/>
      <c r="E15234" s="1" t="s">
        <v>61941</v>
      </c>
      <c r="F15234" s="1" t="s">
        <v>57992</v>
      </c>
      <c r="G15234" s="1" t="s">
        <v>61942</v>
      </c>
      <c r="H15234" s="3" t="s">
        <v>61943</v>
      </c>
    </row>
    <row r="15235" spans="1:8" x14ac:dyDescent="0.25">
      <c r="A15235" s="2">
        <v>43800.5</v>
      </c>
      <c r="B15235" s="2">
        <v>43800.5625</v>
      </c>
      <c r="C15235" s="1" t="s">
        <v>58097</v>
      </c>
      <c r="D15235" s="1"/>
      <c r="E15235" s="1" t="s">
        <v>61944</v>
      </c>
      <c r="F15235" s="1" t="s">
        <v>57992</v>
      </c>
      <c r="G15235" s="1" t="s">
        <v>61945</v>
      </c>
      <c r="H15235" s="3" t="s">
        <v>61946</v>
      </c>
    </row>
    <row r="15236" spans="1:8" x14ac:dyDescent="0.25">
      <c r="A15236" s="2">
        <v>43803.791666666672</v>
      </c>
      <c r="B15236" s="2">
        <v>43803.833333333328</v>
      </c>
      <c r="C15236" s="1" t="s">
        <v>3870</v>
      </c>
      <c r="D15236" s="1"/>
      <c r="E15236" s="1" t="s">
        <v>61947</v>
      </c>
      <c r="F15236" s="1" t="s">
        <v>57992</v>
      </c>
      <c r="G15236" s="1" t="s">
        <v>61948</v>
      </c>
      <c r="H15236" s="3" t="s">
        <v>61949</v>
      </c>
    </row>
    <row r="15237" spans="1:8" x14ac:dyDescent="0.25">
      <c r="A15237" s="2">
        <v>43805.708333333328</v>
      </c>
      <c r="B15237" s="2">
        <v>43805.833333333328</v>
      </c>
      <c r="C15237" s="1" t="s">
        <v>58067</v>
      </c>
      <c r="D15237" s="1"/>
      <c r="E15237" s="1" t="s">
        <v>61950</v>
      </c>
      <c r="F15237" s="1" t="s">
        <v>57992</v>
      </c>
      <c r="G15237" s="1" t="s">
        <v>61951</v>
      </c>
      <c r="H15237" s="3" t="s">
        <v>61952</v>
      </c>
    </row>
    <row r="15238" spans="1:8" x14ac:dyDescent="0.25">
      <c r="A15238" s="5">
        <v>43752.791666666672</v>
      </c>
      <c r="B15238" s="5">
        <v>43752.916666666672</v>
      </c>
      <c r="C15238" s="1" t="s">
        <v>61953</v>
      </c>
      <c r="D15238" s="1" t="s">
        <v>58023</v>
      </c>
      <c r="E15238" s="1" t="s">
        <v>61954</v>
      </c>
      <c r="F15238" s="1" t="s">
        <v>57992</v>
      </c>
      <c r="G15238" s="1" t="s">
        <v>61955</v>
      </c>
      <c r="H15238" s="3" t="s">
        <v>61956</v>
      </c>
    </row>
    <row r="15239" spans="1:8" x14ac:dyDescent="0.25">
      <c r="A15239" s="5">
        <v>43755.75</v>
      </c>
      <c r="B15239" s="5">
        <v>43755.833333333328</v>
      </c>
      <c r="C15239" s="1" t="s">
        <v>61957</v>
      </c>
      <c r="D15239" s="1" t="s">
        <v>61513</v>
      </c>
      <c r="E15239" s="1" t="s">
        <v>61958</v>
      </c>
      <c r="F15239" s="1" t="s">
        <v>57992</v>
      </c>
      <c r="G15239" s="1" t="s">
        <v>61959</v>
      </c>
      <c r="H15239" s="3" t="s">
        <v>61960</v>
      </c>
    </row>
    <row r="15240" spans="1:8" x14ac:dyDescent="0.25">
      <c r="A15240" s="5">
        <v>43752.791666666672</v>
      </c>
      <c r="B15240" s="5">
        <v>43752.875</v>
      </c>
      <c r="C15240" s="1" t="s">
        <v>61961</v>
      </c>
      <c r="D15240" s="1" t="s">
        <v>57990</v>
      </c>
      <c r="E15240" s="1" t="s">
        <v>61962</v>
      </c>
      <c r="F15240" s="1" t="s">
        <v>57992</v>
      </c>
      <c r="G15240" s="1" t="s">
        <v>61963</v>
      </c>
      <c r="H15240" s="3" t="s">
        <v>61964</v>
      </c>
    </row>
    <row r="15241" spans="1:8" x14ac:dyDescent="0.25">
      <c r="A15241" s="5">
        <v>43755.791666666672</v>
      </c>
      <c r="B15241" s="5">
        <v>43755.875</v>
      </c>
      <c r="C15241" s="1" t="s">
        <v>60418</v>
      </c>
      <c r="D15241" s="1" t="s">
        <v>61965</v>
      </c>
      <c r="E15241" s="1" t="s">
        <v>61966</v>
      </c>
      <c r="F15241" s="1" t="s">
        <v>57992</v>
      </c>
      <c r="G15241" s="1" t="s">
        <v>61967</v>
      </c>
      <c r="H15241" s="3" t="s">
        <v>61968</v>
      </c>
    </row>
    <row r="15242" spans="1:8" x14ac:dyDescent="0.25">
      <c r="A15242" s="5">
        <v>43753.791666666672</v>
      </c>
      <c r="B15242" s="5">
        <v>43753.916666666672</v>
      </c>
      <c r="C15242" s="1" t="s">
        <v>61969</v>
      </c>
      <c r="D15242" s="1" t="s">
        <v>61970</v>
      </c>
      <c r="E15242" s="1" t="s">
        <v>61971</v>
      </c>
      <c r="F15242" s="1" t="s">
        <v>57992</v>
      </c>
      <c r="G15242" s="1" t="s">
        <v>61972</v>
      </c>
      <c r="H15242" s="3" t="s">
        <v>61973</v>
      </c>
    </row>
    <row r="15243" spans="1:8" x14ac:dyDescent="0.25">
      <c r="A15243" s="5">
        <v>43754.791666666672</v>
      </c>
      <c r="B15243" s="5">
        <v>43754.916666666672</v>
      </c>
      <c r="C15243" s="1" t="s">
        <v>61974</v>
      </c>
      <c r="D15243" s="1" t="s">
        <v>58023</v>
      </c>
      <c r="E15243" s="1" t="s">
        <v>61975</v>
      </c>
      <c r="F15243" s="1" t="s">
        <v>57992</v>
      </c>
      <c r="G15243" s="1" t="s">
        <v>61976</v>
      </c>
      <c r="H15243" s="3" t="s">
        <v>61977</v>
      </c>
    </row>
    <row r="15244" spans="1:8" x14ac:dyDescent="0.25">
      <c r="A15244" s="5">
        <v>43756.708333333328</v>
      </c>
      <c r="B15244" s="5">
        <v>43756.979166666672</v>
      </c>
      <c r="C15244" s="1" t="s">
        <v>61860</v>
      </c>
      <c r="D15244" s="1" t="s">
        <v>61978</v>
      </c>
      <c r="E15244" s="1" t="s">
        <v>61979</v>
      </c>
      <c r="F15244" s="1" t="s">
        <v>57992</v>
      </c>
      <c r="G15244" s="1" t="s">
        <v>61980</v>
      </c>
      <c r="H15244" s="3" t="s">
        <v>61981</v>
      </c>
    </row>
    <row r="15245" spans="1:8" x14ac:dyDescent="0.25">
      <c r="A15245" s="2">
        <v>43746.833333333328</v>
      </c>
      <c r="B15245" s="5">
        <v>43748.666666666672</v>
      </c>
      <c r="C15245" s="1" t="s">
        <v>4447</v>
      </c>
      <c r="D15245" s="1" t="s">
        <v>4448</v>
      </c>
      <c r="E15245" s="1" t="s">
        <v>61982</v>
      </c>
      <c r="F15245" s="1" t="s">
        <v>57992</v>
      </c>
      <c r="G15245" s="1" t="s">
        <v>61983</v>
      </c>
      <c r="H15245" s="3" t="s">
        <v>61984</v>
      </c>
    </row>
    <row r="15246" spans="1:8" x14ac:dyDescent="0.25">
      <c r="A15246" s="2">
        <v>43776.708333333328</v>
      </c>
      <c r="B15246" s="2">
        <v>43776.833333333328</v>
      </c>
      <c r="C15246" s="1" t="s">
        <v>61985</v>
      </c>
      <c r="D15246" s="1" t="s">
        <v>61986</v>
      </c>
      <c r="E15246" s="1" t="s">
        <v>61987</v>
      </c>
      <c r="F15246" s="1" t="s">
        <v>57992</v>
      </c>
      <c r="G15246" s="1" t="s">
        <v>61988</v>
      </c>
      <c r="H15246" s="3" t="s">
        <v>61989</v>
      </c>
    </row>
    <row r="15247" spans="1:8" x14ac:dyDescent="0.25">
      <c r="A15247" s="5">
        <v>43795.75</v>
      </c>
      <c r="B15247" s="5">
        <v>43795.875</v>
      </c>
      <c r="C15247" s="1" t="s">
        <v>61990</v>
      </c>
      <c r="D15247" s="1" t="s">
        <v>58992</v>
      </c>
      <c r="E15247" s="1" t="s">
        <v>61991</v>
      </c>
      <c r="F15247" s="1" t="s">
        <v>57992</v>
      </c>
      <c r="G15247" s="1" t="s">
        <v>61992</v>
      </c>
      <c r="H15247" s="3" t="s">
        <v>61993</v>
      </c>
    </row>
    <row r="15248" spans="1:8" x14ac:dyDescent="0.25">
      <c r="A15248" s="5">
        <v>43748.583333333328</v>
      </c>
      <c r="B15248" s="5">
        <v>43748.916666666672</v>
      </c>
      <c r="C15248" s="1" t="s">
        <v>4452</v>
      </c>
      <c r="D15248" s="1"/>
      <c r="E15248" s="1" t="s">
        <v>61994</v>
      </c>
      <c r="F15248" s="1" t="s">
        <v>57992</v>
      </c>
      <c r="G15248" s="1" t="s">
        <v>61995</v>
      </c>
      <c r="H15248" s="3" t="s">
        <v>61996</v>
      </c>
    </row>
    <row r="15249" spans="1:8" x14ac:dyDescent="0.25">
      <c r="A15249" s="2">
        <v>43747.708333333328</v>
      </c>
      <c r="B15249" s="2">
        <v>43747.791666666672</v>
      </c>
      <c r="C15249" s="1" t="s">
        <v>61997</v>
      </c>
      <c r="D15249" s="1" t="s">
        <v>60602</v>
      </c>
      <c r="E15249" s="1" t="s">
        <v>61998</v>
      </c>
      <c r="F15249" s="1" t="s">
        <v>57992</v>
      </c>
      <c r="G15249" s="1" t="s">
        <v>61999</v>
      </c>
      <c r="H15249" s="3" t="s">
        <v>62000</v>
      </c>
    </row>
    <row r="15250" spans="1:8" x14ac:dyDescent="0.25">
      <c r="A15250" s="5">
        <v>43769.791666666672</v>
      </c>
      <c r="B15250" s="5">
        <v>43769.875</v>
      </c>
      <c r="C15250" s="1" t="s">
        <v>62001</v>
      </c>
      <c r="D15250" s="1" t="s">
        <v>62002</v>
      </c>
      <c r="E15250" s="1" t="s">
        <v>62003</v>
      </c>
      <c r="F15250" s="1" t="s">
        <v>57992</v>
      </c>
      <c r="G15250" s="1" t="s">
        <v>62004</v>
      </c>
      <c r="H15250" s="3" t="s">
        <v>62005</v>
      </c>
    </row>
    <row r="15251" spans="1:8" x14ac:dyDescent="0.25">
      <c r="A15251" s="5">
        <v>43755.791666666672</v>
      </c>
      <c r="B15251" s="5">
        <v>43755.916666666672</v>
      </c>
      <c r="C15251" s="1" t="s">
        <v>62006</v>
      </c>
      <c r="D15251" s="1" t="s">
        <v>58023</v>
      </c>
      <c r="E15251" s="1" t="s">
        <v>62007</v>
      </c>
      <c r="F15251" s="1" t="s">
        <v>57992</v>
      </c>
      <c r="G15251" s="1" t="s">
        <v>62008</v>
      </c>
      <c r="H15251" s="3" t="s">
        <v>62009</v>
      </c>
    </row>
    <row r="15252" spans="1:8" x14ac:dyDescent="0.25">
      <c r="A15252" s="5">
        <v>43761.8125</v>
      </c>
      <c r="B15252" s="5">
        <v>43761.9375</v>
      </c>
      <c r="C15252" s="1" t="s">
        <v>62010</v>
      </c>
      <c r="D15252" s="1" t="s">
        <v>58965</v>
      </c>
      <c r="E15252" s="1" t="s">
        <v>62011</v>
      </c>
      <c r="F15252" s="1" t="s">
        <v>57992</v>
      </c>
      <c r="G15252" s="1" t="s">
        <v>62012</v>
      </c>
      <c r="H15252" s="3" t="s">
        <v>62013</v>
      </c>
    </row>
    <row r="15253" spans="1:8" x14ac:dyDescent="0.25">
      <c r="A15253" s="2">
        <v>43774.75</v>
      </c>
      <c r="B15253" s="2">
        <v>43774.875</v>
      </c>
      <c r="C15253" s="1" t="s">
        <v>62014</v>
      </c>
      <c r="D15253" s="1" t="s">
        <v>61887</v>
      </c>
      <c r="E15253" s="1" t="s">
        <v>62015</v>
      </c>
      <c r="F15253" s="1" t="s">
        <v>57992</v>
      </c>
      <c r="G15253" s="1" t="s">
        <v>62016</v>
      </c>
      <c r="H15253" s="3" t="s">
        <v>62017</v>
      </c>
    </row>
    <row r="15254" spans="1:8" x14ac:dyDescent="0.25">
      <c r="A15254" s="2">
        <v>43774.739583333328</v>
      </c>
      <c r="B15254" s="2">
        <v>43774.875</v>
      </c>
      <c r="C15254" s="1" t="s">
        <v>62018</v>
      </c>
      <c r="D15254" s="1" t="s">
        <v>58033</v>
      </c>
      <c r="E15254" s="1" t="s">
        <v>62019</v>
      </c>
      <c r="F15254" s="1" t="s">
        <v>57992</v>
      </c>
      <c r="G15254" s="1" t="s">
        <v>62020</v>
      </c>
      <c r="H15254" s="3" t="s">
        <v>62021</v>
      </c>
    </row>
    <row r="15255" spans="1:8" x14ac:dyDescent="0.25">
      <c r="A15255" s="5">
        <v>43755.541666666672</v>
      </c>
      <c r="B15255" s="5">
        <v>43755.729166666672</v>
      </c>
      <c r="C15255" s="1" t="s">
        <v>62022</v>
      </c>
      <c r="D15255" s="1" t="s">
        <v>61518</v>
      </c>
      <c r="E15255" s="1" t="s">
        <v>62023</v>
      </c>
      <c r="F15255" s="1" t="s">
        <v>57992</v>
      </c>
      <c r="G15255" s="1" t="s">
        <v>62024</v>
      </c>
      <c r="H15255" s="3" t="s">
        <v>62025</v>
      </c>
    </row>
    <row r="15256" spans="1:8" x14ac:dyDescent="0.25">
      <c r="A15256" s="5">
        <v>43789.75</v>
      </c>
      <c r="B15256" s="5">
        <v>43789.833333333328</v>
      </c>
      <c r="C15256" s="1" t="s">
        <v>62026</v>
      </c>
      <c r="D15256" s="1" t="s">
        <v>61513</v>
      </c>
      <c r="E15256" s="1" t="s">
        <v>62027</v>
      </c>
      <c r="F15256" s="1" t="s">
        <v>57992</v>
      </c>
      <c r="G15256" s="1" t="s">
        <v>62028</v>
      </c>
      <c r="H15256" s="3" t="s">
        <v>62029</v>
      </c>
    </row>
    <row r="15257" spans="1:8" x14ac:dyDescent="0.25">
      <c r="A15257" s="5">
        <v>43760.75</v>
      </c>
      <c r="B15257" s="5">
        <v>43760.833333333328</v>
      </c>
      <c r="C15257" s="1" t="s">
        <v>62030</v>
      </c>
      <c r="D15257" s="1" t="s">
        <v>61513</v>
      </c>
      <c r="E15257" s="1" t="s">
        <v>62031</v>
      </c>
      <c r="F15257" s="1" t="s">
        <v>57992</v>
      </c>
      <c r="G15257" s="1" t="s">
        <v>62032</v>
      </c>
      <c r="H15257" s="3" t="s">
        <v>62033</v>
      </c>
    </row>
    <row r="15258" spans="1:8" x14ac:dyDescent="0.25">
      <c r="A15258" s="5">
        <v>43762.791666666672</v>
      </c>
      <c r="B15258" s="5">
        <v>43762.875</v>
      </c>
      <c r="C15258" s="1" t="s">
        <v>62034</v>
      </c>
      <c r="D15258" s="1" t="s">
        <v>62035</v>
      </c>
      <c r="E15258" s="1" t="s">
        <v>62036</v>
      </c>
      <c r="F15258" s="1" t="s">
        <v>57992</v>
      </c>
      <c r="G15258" s="1" t="s">
        <v>62037</v>
      </c>
      <c r="H15258" s="3" t="s">
        <v>62038</v>
      </c>
    </row>
    <row r="15259" spans="1:8" x14ac:dyDescent="0.25">
      <c r="A15259" s="2">
        <v>43747.770833333328</v>
      </c>
      <c r="B15259" s="2">
        <v>43747.854166666672</v>
      </c>
      <c r="C15259" s="1" t="s">
        <v>62039</v>
      </c>
      <c r="D15259" s="1" t="s">
        <v>62040</v>
      </c>
      <c r="E15259" s="1" t="s">
        <v>62041</v>
      </c>
      <c r="F15259" s="1" t="s">
        <v>57992</v>
      </c>
      <c r="G15259" s="1" t="s">
        <v>62042</v>
      </c>
      <c r="H15259" s="3" t="s">
        <v>62043</v>
      </c>
    </row>
    <row r="15260" spans="1:8" x14ac:dyDescent="0.25">
      <c r="A15260" s="5">
        <v>43754.645833333328</v>
      </c>
      <c r="B15260" s="5">
        <v>43754.75</v>
      </c>
      <c r="C15260" s="1" t="s">
        <v>62044</v>
      </c>
      <c r="D15260" s="1" t="s">
        <v>58063</v>
      </c>
      <c r="E15260" s="1" t="s">
        <v>62045</v>
      </c>
      <c r="F15260" s="1" t="s">
        <v>57992</v>
      </c>
      <c r="G15260" s="1" t="s">
        <v>62046</v>
      </c>
      <c r="H15260" s="3" t="s">
        <v>62047</v>
      </c>
    </row>
    <row r="15261" spans="1:8" x14ac:dyDescent="0.25">
      <c r="A15261" s="5">
        <v>43754.770833333328</v>
      </c>
      <c r="B15261" s="5">
        <v>43754.895833333328</v>
      </c>
      <c r="C15261" s="1" t="s">
        <v>61719</v>
      </c>
      <c r="D15261" s="1" t="s">
        <v>62048</v>
      </c>
      <c r="E15261" s="1" t="s">
        <v>62049</v>
      </c>
      <c r="F15261" s="1" t="s">
        <v>57992</v>
      </c>
      <c r="G15261" s="1" t="s">
        <v>62050</v>
      </c>
      <c r="H15261" s="3" t="s">
        <v>62051</v>
      </c>
    </row>
    <row r="15262" spans="1:8" x14ac:dyDescent="0.25">
      <c r="A15262" s="5">
        <v>43754.791666666672</v>
      </c>
      <c r="B15262" s="5">
        <v>43754.916666666672</v>
      </c>
      <c r="C15262" s="1" t="s">
        <v>62052</v>
      </c>
      <c r="D15262" s="1" t="s">
        <v>62053</v>
      </c>
      <c r="E15262" s="1" t="s">
        <v>62054</v>
      </c>
      <c r="F15262" s="1" t="s">
        <v>57992</v>
      </c>
      <c r="G15262" s="1" t="s">
        <v>62055</v>
      </c>
      <c r="H15262" s="3" t="s">
        <v>62056</v>
      </c>
    </row>
    <row r="15263" spans="1:8" x14ac:dyDescent="0.25">
      <c r="A15263" s="5">
        <v>43759.6875</v>
      </c>
      <c r="B15263" s="5">
        <v>43759.791666666672</v>
      </c>
      <c r="C15263" s="1" t="s">
        <v>62057</v>
      </c>
      <c r="D15263" s="1" t="s">
        <v>62058</v>
      </c>
      <c r="E15263" s="1" t="s">
        <v>62059</v>
      </c>
      <c r="F15263" s="1" t="s">
        <v>57992</v>
      </c>
      <c r="G15263" s="1" t="s">
        <v>62060</v>
      </c>
      <c r="H15263" s="3" t="s">
        <v>62061</v>
      </c>
    </row>
    <row r="15264" spans="1:8" x14ac:dyDescent="0.25">
      <c r="A15264" s="5">
        <v>43760.708333333328</v>
      </c>
      <c r="B15264" s="5">
        <v>43760.833333333328</v>
      </c>
      <c r="C15264" s="1" t="s">
        <v>62062</v>
      </c>
      <c r="D15264" s="1" t="s">
        <v>62063</v>
      </c>
      <c r="E15264" s="1" t="s">
        <v>62064</v>
      </c>
      <c r="F15264" s="1" t="s">
        <v>57992</v>
      </c>
      <c r="G15264" s="1" t="s">
        <v>62065</v>
      </c>
      <c r="H15264" s="3" t="s">
        <v>62066</v>
      </c>
    </row>
    <row r="15265" spans="1:8" x14ac:dyDescent="0.25">
      <c r="A15265" s="5">
        <v>43767.75</v>
      </c>
      <c r="B15265" s="5">
        <v>43767.833333333328</v>
      </c>
      <c r="C15265" s="1" t="s">
        <v>62067</v>
      </c>
      <c r="D15265" s="1" t="s">
        <v>60370</v>
      </c>
      <c r="E15265" s="1" t="s">
        <v>62068</v>
      </c>
      <c r="F15265" s="1" t="s">
        <v>57992</v>
      </c>
      <c r="G15265" s="1" t="s">
        <v>62069</v>
      </c>
      <c r="H15265" s="3" t="s">
        <v>62070</v>
      </c>
    </row>
    <row r="15266" spans="1:8" x14ac:dyDescent="0.25">
      <c r="A15266" s="5">
        <v>43754.729166666672</v>
      </c>
      <c r="B15266" s="5">
        <v>43754.8125</v>
      </c>
      <c r="C15266" s="1" t="s">
        <v>62071</v>
      </c>
      <c r="D15266" s="1" t="s">
        <v>58063</v>
      </c>
      <c r="E15266" s="1" t="s">
        <v>62072</v>
      </c>
      <c r="F15266" s="1" t="s">
        <v>57992</v>
      </c>
      <c r="G15266" s="1" t="s">
        <v>62073</v>
      </c>
      <c r="H15266" s="3" t="s">
        <v>62074</v>
      </c>
    </row>
    <row r="15267" spans="1:8" x14ac:dyDescent="0.25">
      <c r="A15267" s="5">
        <v>43756.708333333328</v>
      </c>
      <c r="B15267" s="5">
        <v>43756.958333333328</v>
      </c>
      <c r="C15267" s="1" t="s">
        <v>62075</v>
      </c>
      <c r="D15267" s="1"/>
      <c r="E15267" s="1" t="s">
        <v>62076</v>
      </c>
      <c r="F15267" s="1" t="s">
        <v>57992</v>
      </c>
      <c r="G15267" s="1" t="s">
        <v>62077</v>
      </c>
      <c r="H15267" s="3" t="s">
        <v>62078</v>
      </c>
    </row>
    <row r="15268" spans="1:8" x14ac:dyDescent="0.25">
      <c r="A15268" s="2">
        <v>43776.375</v>
      </c>
      <c r="B15268" s="2">
        <v>43776.791666666672</v>
      </c>
      <c r="C15268" s="1" t="s">
        <v>62079</v>
      </c>
      <c r="D15268" s="1" t="s">
        <v>62080</v>
      </c>
      <c r="E15268" s="1" t="s">
        <v>62081</v>
      </c>
      <c r="F15268" s="1" t="s">
        <v>57992</v>
      </c>
      <c r="G15268" s="1" t="s">
        <v>62082</v>
      </c>
      <c r="H15268" s="3" t="s">
        <v>62083</v>
      </c>
    </row>
    <row r="15269" spans="1:8" x14ac:dyDescent="0.25">
      <c r="A15269" s="5">
        <v>43759.770833333328</v>
      </c>
      <c r="B15269" s="5">
        <v>43759.895833333328</v>
      </c>
      <c r="C15269" s="1" t="s">
        <v>62084</v>
      </c>
      <c r="D15269" s="1" t="s">
        <v>62085</v>
      </c>
      <c r="E15269" s="1" t="s">
        <v>62086</v>
      </c>
      <c r="F15269" s="1" t="s">
        <v>57992</v>
      </c>
      <c r="G15269" s="1" t="s">
        <v>62087</v>
      </c>
      <c r="H15269" s="3" t="s">
        <v>62088</v>
      </c>
    </row>
    <row r="15270" spans="1:8" x14ac:dyDescent="0.25">
      <c r="A15270" s="5">
        <v>43797.708333333328</v>
      </c>
      <c r="B15270" s="5">
        <v>43797.833333333328</v>
      </c>
      <c r="C15270" s="1" t="s">
        <v>62089</v>
      </c>
      <c r="D15270" s="1" t="s">
        <v>62090</v>
      </c>
      <c r="E15270" s="1" t="s">
        <v>62091</v>
      </c>
      <c r="F15270" s="1" t="s">
        <v>57992</v>
      </c>
      <c r="G15270" s="1" t="s">
        <v>62092</v>
      </c>
      <c r="H15270" s="3" t="s">
        <v>62093</v>
      </c>
    </row>
    <row r="15271" spans="1:8" x14ac:dyDescent="0.25">
      <c r="A15271" s="2">
        <v>43747.791666666672</v>
      </c>
      <c r="B15271" s="2">
        <v>43747.916666666672</v>
      </c>
      <c r="C15271" s="1" t="s">
        <v>62094</v>
      </c>
      <c r="D15271" s="1" t="s">
        <v>62095</v>
      </c>
      <c r="E15271" s="1" t="s">
        <v>62096</v>
      </c>
      <c r="F15271" s="1" t="s">
        <v>57992</v>
      </c>
      <c r="G15271" s="1" t="s">
        <v>62097</v>
      </c>
      <c r="H15271" s="3" t="s">
        <v>62098</v>
      </c>
    </row>
    <row r="15272" spans="1:8" x14ac:dyDescent="0.25">
      <c r="A15272" s="5">
        <v>43750.583333333328</v>
      </c>
      <c r="B15272" s="5">
        <v>43750.75</v>
      </c>
      <c r="C15272" s="1" t="s">
        <v>62099</v>
      </c>
      <c r="D15272" s="1" t="s">
        <v>60344</v>
      </c>
      <c r="E15272" s="1" t="s">
        <v>62100</v>
      </c>
      <c r="F15272" s="1" t="s">
        <v>57992</v>
      </c>
      <c r="G15272" s="1" t="s">
        <v>62101</v>
      </c>
      <c r="H15272" s="3" t="s">
        <v>62102</v>
      </c>
    </row>
    <row r="15273" spans="1:8" x14ac:dyDescent="0.25">
      <c r="A15273" s="5">
        <v>43748.770833333328</v>
      </c>
      <c r="B15273" s="5">
        <v>43748.833333333328</v>
      </c>
      <c r="C15273" s="1" t="s">
        <v>62103</v>
      </c>
      <c r="D15273" s="1" t="s">
        <v>62104</v>
      </c>
      <c r="E15273" s="1" t="s">
        <v>62105</v>
      </c>
      <c r="F15273" s="1" t="s">
        <v>57992</v>
      </c>
      <c r="G15273" s="1" t="s">
        <v>62106</v>
      </c>
      <c r="H15273" s="3" t="s">
        <v>62107</v>
      </c>
    </row>
    <row r="15274" spans="1:8" x14ac:dyDescent="0.25">
      <c r="A15274" s="5">
        <v>43758.5</v>
      </c>
      <c r="B15274" s="5">
        <v>43758.5625</v>
      </c>
      <c r="C15274" s="1" t="s">
        <v>1482</v>
      </c>
      <c r="D15274" s="1"/>
      <c r="E15274" s="1" t="s">
        <v>62108</v>
      </c>
      <c r="F15274" s="1" t="s">
        <v>57992</v>
      </c>
      <c r="G15274" s="1" t="s">
        <v>62109</v>
      </c>
      <c r="H15274" s="3" t="s">
        <v>62110</v>
      </c>
    </row>
    <row r="15275" spans="1:8" x14ac:dyDescent="0.25">
      <c r="A15275" s="2">
        <v>43717.5</v>
      </c>
      <c r="B15275" s="2">
        <v>43718.770833333328</v>
      </c>
      <c r="C15275" s="1" t="s">
        <v>58387</v>
      </c>
      <c r="D15275" s="1" t="s">
        <v>58388</v>
      </c>
      <c r="E15275" s="1" t="s">
        <v>58389</v>
      </c>
      <c r="F15275" s="1" t="s">
        <v>157</v>
      </c>
      <c r="G15275" s="1" t="s">
        <v>58755</v>
      </c>
      <c r="H15275" s="3" t="s">
        <v>62111</v>
      </c>
    </row>
    <row r="15276" spans="1:8" x14ac:dyDescent="0.25">
      <c r="A15276" s="5">
        <v>43766.416666666672</v>
      </c>
      <c r="B15276" s="5">
        <v>43766.729166666672</v>
      </c>
      <c r="C15276" s="1" t="s">
        <v>62112</v>
      </c>
      <c r="D15276" s="1" t="s">
        <v>62113</v>
      </c>
      <c r="E15276" s="1" t="s">
        <v>62114</v>
      </c>
      <c r="F15276" s="1" t="s">
        <v>157</v>
      </c>
      <c r="G15276" s="1" t="s">
        <v>58755</v>
      </c>
      <c r="H15276" s="3" t="s">
        <v>62115</v>
      </c>
    </row>
    <row r="15277" spans="1:8" x14ac:dyDescent="0.25">
      <c r="A15277" s="2">
        <v>43735.458333333328</v>
      </c>
      <c r="B15277" s="2">
        <v>43736.958333333328</v>
      </c>
      <c r="C15277" s="1" t="s">
        <v>62116</v>
      </c>
      <c r="D15277" s="1" t="s">
        <v>62117</v>
      </c>
      <c r="E15277" s="1" t="s">
        <v>62118</v>
      </c>
      <c r="F15277" s="1" t="s">
        <v>1765</v>
      </c>
      <c r="G15277" s="1" t="s">
        <v>62119</v>
      </c>
      <c r="H15277" s="3" t="s">
        <v>62120</v>
      </c>
    </row>
    <row r="15278" spans="1:8" x14ac:dyDescent="0.25">
      <c r="A15278" s="2">
        <v>43696.791666666672</v>
      </c>
      <c r="B15278" s="2">
        <v>43696.916666666672</v>
      </c>
      <c r="C15278" s="1" t="s">
        <v>62121</v>
      </c>
      <c r="D15278" s="1" t="s">
        <v>62122</v>
      </c>
      <c r="E15278" s="1" t="s">
        <v>62123</v>
      </c>
      <c r="F15278" s="1" t="s">
        <v>1765</v>
      </c>
      <c r="G15278" s="1" t="s">
        <v>62124</v>
      </c>
      <c r="H15278" s="3" t="s">
        <v>62125</v>
      </c>
    </row>
    <row r="15279" spans="1:8" x14ac:dyDescent="0.25">
      <c r="A15279" s="2">
        <v>43696.791666666672</v>
      </c>
      <c r="B15279" s="2">
        <v>43696.916666666672</v>
      </c>
      <c r="C15279" s="1" t="s">
        <v>62126</v>
      </c>
      <c r="D15279" s="1"/>
      <c r="E15279" s="1" t="s">
        <v>62127</v>
      </c>
      <c r="F15279" s="1" t="s">
        <v>59223</v>
      </c>
      <c r="G15279" s="1" t="s">
        <v>62128</v>
      </c>
      <c r="H15279" s="3" t="s">
        <v>62129</v>
      </c>
    </row>
    <row r="15280" spans="1:8" x14ac:dyDescent="0.25">
      <c r="A15280" s="5">
        <v>43791.791666666672</v>
      </c>
      <c r="B15280" s="5">
        <v>43791.916666666672</v>
      </c>
      <c r="C15280" s="1" t="s">
        <v>62130</v>
      </c>
      <c r="D15280" s="1"/>
      <c r="E15280" s="1" t="s">
        <v>62131</v>
      </c>
      <c r="F15280" s="1" t="s">
        <v>59223</v>
      </c>
      <c r="G15280" s="1" t="s">
        <v>59915</v>
      </c>
      <c r="H15280" s="3" t="s">
        <v>62132</v>
      </c>
    </row>
    <row r="15281" spans="1:8" x14ac:dyDescent="0.25">
      <c r="A15281" s="5">
        <v>43783.791666666672</v>
      </c>
      <c r="B15281" s="5">
        <v>43783.875</v>
      </c>
      <c r="C15281" s="1" t="s">
        <v>62133</v>
      </c>
      <c r="D15281" s="1" t="s">
        <v>59350</v>
      </c>
      <c r="E15281" s="1" t="s">
        <v>62134</v>
      </c>
      <c r="F15281" s="1" t="s">
        <v>59223</v>
      </c>
      <c r="G15281" s="1" t="s">
        <v>62135</v>
      </c>
      <c r="H15281" s="3" t="s">
        <v>62136</v>
      </c>
    </row>
    <row r="15282" spans="1:8" x14ac:dyDescent="0.25">
      <c r="A15282" s="2">
        <v>43732.416666666672</v>
      </c>
      <c r="B15282" s="2">
        <v>43732.75</v>
      </c>
      <c r="C15282" s="1" t="s">
        <v>62137</v>
      </c>
      <c r="D15282" s="1"/>
      <c r="E15282" s="1" t="s">
        <v>62138</v>
      </c>
      <c r="F15282" s="1" t="s">
        <v>59223</v>
      </c>
      <c r="G15282" s="1" t="s">
        <v>62139</v>
      </c>
      <c r="H15282" s="3" t="s">
        <v>62140</v>
      </c>
    </row>
    <row r="15283" spans="1:8" x14ac:dyDescent="0.25">
      <c r="A15283" s="2">
        <v>43719.791666666672</v>
      </c>
      <c r="B15283" s="2">
        <v>43719.875</v>
      </c>
      <c r="C15283" s="1" t="s">
        <v>62141</v>
      </c>
      <c r="D15283" s="1"/>
      <c r="E15283" s="1" t="s">
        <v>62142</v>
      </c>
      <c r="F15283" s="1" t="s">
        <v>59223</v>
      </c>
      <c r="G15283" s="1" t="s">
        <v>62143</v>
      </c>
      <c r="H15283" s="3" t="s">
        <v>62144</v>
      </c>
    </row>
    <row r="15284" spans="1:8" x14ac:dyDescent="0.25">
      <c r="A15284" s="2">
        <v>43650.78125</v>
      </c>
      <c r="B15284" s="2">
        <v>43650.864583333328</v>
      </c>
      <c r="C15284" s="1" t="s">
        <v>62145</v>
      </c>
      <c r="D15284" s="1" t="s">
        <v>59386</v>
      </c>
      <c r="E15284" s="1" t="s">
        <v>62146</v>
      </c>
      <c r="F15284" s="1" t="s">
        <v>59223</v>
      </c>
      <c r="G15284" s="1" t="s">
        <v>61292</v>
      </c>
      <c r="H15284" s="3" t="s">
        <v>62147</v>
      </c>
    </row>
    <row r="15285" spans="1:8" x14ac:dyDescent="0.25">
      <c r="A15285" s="2">
        <v>43721.333333333328</v>
      </c>
      <c r="B15285" s="2">
        <v>43721.75</v>
      </c>
      <c r="C15285" s="1" t="s">
        <v>62148</v>
      </c>
      <c r="D15285" s="1" t="s">
        <v>62149</v>
      </c>
      <c r="E15285" s="1" t="s">
        <v>62150</v>
      </c>
      <c r="F15285" s="1" t="s">
        <v>59223</v>
      </c>
      <c r="G15285" s="1" t="s">
        <v>62151</v>
      </c>
      <c r="H15285" s="3" t="s">
        <v>62152</v>
      </c>
    </row>
    <row r="15286" spans="1:8" x14ac:dyDescent="0.25">
      <c r="A15286" s="2">
        <v>43655.75</v>
      </c>
      <c r="B15286" s="2">
        <v>43655.833333333328</v>
      </c>
      <c r="C15286" s="1" t="s">
        <v>62153</v>
      </c>
      <c r="D15286" s="1" t="s">
        <v>59006</v>
      </c>
      <c r="E15286" s="1" t="s">
        <v>62154</v>
      </c>
      <c r="F15286" s="1" t="s">
        <v>59223</v>
      </c>
      <c r="G15286" s="1" t="s">
        <v>62155</v>
      </c>
      <c r="H15286" s="3" t="s">
        <v>62156</v>
      </c>
    </row>
    <row r="15287" spans="1:8" x14ac:dyDescent="0.25">
      <c r="A15287" s="4">
        <v>43742</v>
      </c>
      <c r="B15287" s="4">
        <v>43744</v>
      </c>
      <c r="C15287" s="1" t="s">
        <v>62157</v>
      </c>
      <c r="D15287" s="1" t="s">
        <v>62158</v>
      </c>
      <c r="E15287" s="1" t="s">
        <v>62159</v>
      </c>
      <c r="F15287" s="1" t="s">
        <v>59223</v>
      </c>
      <c r="G15287" s="1" t="s">
        <v>62160</v>
      </c>
      <c r="H15287" s="3" t="s">
        <v>62161</v>
      </c>
    </row>
    <row r="15288" spans="1:8" x14ac:dyDescent="0.25">
      <c r="A15288" s="2">
        <v>43647.958333333328</v>
      </c>
      <c r="B15288" s="2">
        <v>43648.020833333328</v>
      </c>
      <c r="C15288" s="1" t="s">
        <v>11548</v>
      </c>
      <c r="D15288" s="1"/>
      <c r="E15288" s="1" t="s">
        <v>62162</v>
      </c>
      <c r="F15288" s="1" t="s">
        <v>59223</v>
      </c>
      <c r="G15288" s="1" t="s">
        <v>62163</v>
      </c>
      <c r="H15288" s="3" t="s">
        <v>62164</v>
      </c>
    </row>
    <row r="15289" spans="1:8" x14ac:dyDescent="0.25">
      <c r="A15289" s="2">
        <v>43648.583333333328</v>
      </c>
      <c r="B15289" s="2">
        <v>43648.791666666672</v>
      </c>
      <c r="C15289" s="1" t="s">
        <v>62165</v>
      </c>
      <c r="D15289" s="1"/>
      <c r="E15289" s="1" t="s">
        <v>62166</v>
      </c>
      <c r="F15289" s="1" t="s">
        <v>59223</v>
      </c>
      <c r="G15289" s="1" t="s">
        <v>62167</v>
      </c>
      <c r="H15289" s="3" t="s">
        <v>62168</v>
      </c>
    </row>
    <row r="15290" spans="1:8" x14ac:dyDescent="0.25">
      <c r="A15290" s="2">
        <v>43648.791666666672</v>
      </c>
      <c r="B15290" s="2">
        <v>43648.916666666672</v>
      </c>
      <c r="C15290" s="1" t="s">
        <v>62169</v>
      </c>
      <c r="D15290" s="1"/>
      <c r="E15290" s="1" t="s">
        <v>62170</v>
      </c>
      <c r="F15290" s="1" t="s">
        <v>59223</v>
      </c>
      <c r="G15290" s="1" t="s">
        <v>62171</v>
      </c>
      <c r="H15290" s="3" t="s">
        <v>62172</v>
      </c>
    </row>
    <row r="15291" spans="1:8" x14ac:dyDescent="0.25">
      <c r="A15291" s="2">
        <v>43649.375</v>
      </c>
      <c r="B15291" s="2">
        <v>43649.708333333328</v>
      </c>
      <c r="C15291" s="1" t="s">
        <v>60723</v>
      </c>
      <c r="D15291" s="1"/>
      <c r="E15291" s="1" t="s">
        <v>62173</v>
      </c>
      <c r="F15291" s="1" t="s">
        <v>59223</v>
      </c>
      <c r="G15291" s="1" t="s">
        <v>62174</v>
      </c>
      <c r="H15291" s="3" t="s">
        <v>62175</v>
      </c>
    </row>
    <row r="15292" spans="1:8" x14ac:dyDescent="0.25">
      <c r="A15292" s="2">
        <v>43649.708333333328</v>
      </c>
      <c r="B15292" s="2">
        <v>43649.791666666672</v>
      </c>
      <c r="C15292" s="1" t="s">
        <v>62176</v>
      </c>
      <c r="D15292" s="1" t="s">
        <v>62177</v>
      </c>
      <c r="E15292" s="1" t="s">
        <v>62178</v>
      </c>
      <c r="F15292" s="1" t="s">
        <v>59223</v>
      </c>
      <c r="G15292" s="1" t="s">
        <v>62179</v>
      </c>
      <c r="H15292" s="3" t="s">
        <v>62180</v>
      </c>
    </row>
    <row r="15293" spans="1:8" x14ac:dyDescent="0.25">
      <c r="A15293" s="2">
        <v>43649.75</v>
      </c>
      <c r="B15293" s="2">
        <v>43649.833333333328</v>
      </c>
      <c r="C15293" s="1" t="s">
        <v>62181</v>
      </c>
      <c r="D15293" s="1"/>
      <c r="E15293" s="1" t="s">
        <v>62182</v>
      </c>
      <c r="F15293" s="1" t="s">
        <v>59223</v>
      </c>
      <c r="G15293" s="1" t="s">
        <v>62183</v>
      </c>
      <c r="H15293" s="3" t="s">
        <v>62184</v>
      </c>
    </row>
    <row r="15294" spans="1:8" x14ac:dyDescent="0.25">
      <c r="A15294" s="2">
        <v>43650.416666666672</v>
      </c>
      <c r="B15294" s="2">
        <v>43650.625</v>
      </c>
      <c r="C15294" s="1" t="s">
        <v>62185</v>
      </c>
      <c r="D15294" s="1"/>
      <c r="E15294" s="1" t="s">
        <v>62186</v>
      </c>
      <c r="F15294" s="1" t="s">
        <v>59223</v>
      </c>
      <c r="G15294" s="1" t="s">
        <v>62187</v>
      </c>
      <c r="H15294" s="3" t="s">
        <v>62188</v>
      </c>
    </row>
    <row r="15295" spans="1:8" x14ac:dyDescent="0.25">
      <c r="A15295" s="2">
        <v>43650.666666666672</v>
      </c>
      <c r="B15295" s="2">
        <v>43650.916666666672</v>
      </c>
      <c r="C15295" s="1" t="s">
        <v>62189</v>
      </c>
      <c r="D15295" s="1" t="s">
        <v>62190</v>
      </c>
      <c r="E15295" s="1" t="s">
        <v>62191</v>
      </c>
      <c r="F15295" s="1" t="s">
        <v>59223</v>
      </c>
      <c r="G15295" s="1" t="s">
        <v>62192</v>
      </c>
      <c r="H15295" s="3" t="s">
        <v>62193</v>
      </c>
    </row>
    <row r="15296" spans="1:8" x14ac:dyDescent="0.25">
      <c r="A15296" s="2">
        <v>43650.770833333328</v>
      </c>
      <c r="B15296" s="2">
        <v>43650.916666666672</v>
      </c>
      <c r="C15296" s="1" t="s">
        <v>62194</v>
      </c>
      <c r="D15296" s="1"/>
      <c r="E15296" s="1" t="s">
        <v>62195</v>
      </c>
      <c r="F15296" s="1" t="s">
        <v>59223</v>
      </c>
      <c r="G15296" s="1" t="s">
        <v>62196</v>
      </c>
      <c r="H15296" s="3" t="s">
        <v>62197</v>
      </c>
    </row>
    <row r="15297" spans="1:8" x14ac:dyDescent="0.25">
      <c r="A15297" s="2">
        <v>43650.791666666672</v>
      </c>
      <c r="B15297" s="2">
        <v>43650.875</v>
      </c>
      <c r="C15297" s="1" t="s">
        <v>62198</v>
      </c>
      <c r="D15297" s="1"/>
      <c r="E15297" s="1" t="s">
        <v>62199</v>
      </c>
      <c r="F15297" s="1" t="s">
        <v>59223</v>
      </c>
      <c r="G15297" s="1" t="s">
        <v>62200</v>
      </c>
      <c r="H15297" s="3" t="s">
        <v>62201</v>
      </c>
    </row>
    <row r="15298" spans="1:8" x14ac:dyDescent="0.25">
      <c r="A15298" s="2">
        <v>43651.416666666672</v>
      </c>
      <c r="B15298" s="2">
        <v>43651.729166666672</v>
      </c>
      <c r="C15298" s="1" t="s">
        <v>62202</v>
      </c>
      <c r="D15298" s="1"/>
      <c r="E15298" s="1" t="s">
        <v>62203</v>
      </c>
      <c r="F15298" s="1" t="s">
        <v>59223</v>
      </c>
      <c r="G15298" s="1" t="s">
        <v>62204</v>
      </c>
      <c r="H15298" s="3" t="s">
        <v>62205</v>
      </c>
    </row>
    <row r="15299" spans="1:8" x14ac:dyDescent="0.25">
      <c r="A15299" s="2">
        <v>43651.708333333328</v>
      </c>
      <c r="B15299" s="2">
        <v>43651.833333333328</v>
      </c>
      <c r="C15299" s="1" t="s">
        <v>58067</v>
      </c>
      <c r="D15299" s="1"/>
      <c r="E15299" s="1" t="s">
        <v>62206</v>
      </c>
      <c r="F15299" s="1" t="s">
        <v>59223</v>
      </c>
      <c r="G15299" s="1" t="s">
        <v>62207</v>
      </c>
      <c r="H15299" s="3" t="s">
        <v>62208</v>
      </c>
    </row>
    <row r="15300" spans="1:8" x14ac:dyDescent="0.25">
      <c r="A15300" s="2">
        <v>43654.75</v>
      </c>
      <c r="B15300" s="2">
        <v>43654.875</v>
      </c>
      <c r="C15300" s="1" t="s">
        <v>62209</v>
      </c>
      <c r="D15300" s="1"/>
      <c r="E15300" s="1" t="s">
        <v>62210</v>
      </c>
      <c r="F15300" s="1" t="s">
        <v>59223</v>
      </c>
      <c r="G15300" s="1" t="s">
        <v>62211</v>
      </c>
      <c r="H15300" s="3" t="s">
        <v>62212</v>
      </c>
    </row>
    <row r="15301" spans="1:8" x14ac:dyDescent="0.25">
      <c r="A15301" s="2">
        <v>43654.875</v>
      </c>
      <c r="B15301" s="2">
        <v>43655.166666666672</v>
      </c>
      <c r="C15301" s="1" t="s">
        <v>60705</v>
      </c>
      <c r="D15301" s="1"/>
      <c r="E15301" s="1" t="s">
        <v>62213</v>
      </c>
      <c r="F15301" s="1" t="s">
        <v>59223</v>
      </c>
      <c r="G15301" s="1" t="s">
        <v>62214</v>
      </c>
      <c r="H15301" s="3" t="s">
        <v>62215</v>
      </c>
    </row>
    <row r="15302" spans="1:8" x14ac:dyDescent="0.25">
      <c r="A15302" s="2">
        <v>43656.375</v>
      </c>
      <c r="B15302" s="2">
        <v>43656.708333333328</v>
      </c>
      <c r="C15302" s="1" t="s">
        <v>60847</v>
      </c>
      <c r="D15302" s="1"/>
      <c r="E15302" s="1" t="s">
        <v>62216</v>
      </c>
      <c r="F15302" s="1" t="s">
        <v>59223</v>
      </c>
      <c r="G15302" s="1" t="s">
        <v>62217</v>
      </c>
      <c r="H15302" s="3" t="s">
        <v>62218</v>
      </c>
    </row>
    <row r="15303" spans="1:8" x14ac:dyDescent="0.25">
      <c r="A15303" s="2">
        <v>43657.416666666672</v>
      </c>
      <c r="B15303" s="2">
        <v>43657.625</v>
      </c>
      <c r="C15303" s="1" t="s">
        <v>62219</v>
      </c>
      <c r="D15303" s="1"/>
      <c r="E15303" s="1" t="s">
        <v>62220</v>
      </c>
      <c r="F15303" s="1" t="s">
        <v>59223</v>
      </c>
      <c r="G15303" s="1" t="s">
        <v>62221</v>
      </c>
      <c r="H15303" s="3" t="s">
        <v>62222</v>
      </c>
    </row>
    <row r="15304" spans="1:8" x14ac:dyDescent="0.25">
      <c r="A15304" s="2">
        <v>43660.5</v>
      </c>
      <c r="B15304" s="2">
        <v>43660.5625</v>
      </c>
      <c r="C15304" s="1" t="s">
        <v>1482</v>
      </c>
      <c r="D15304" s="1"/>
      <c r="E15304" s="1" t="s">
        <v>62223</v>
      </c>
      <c r="F15304" s="1" t="s">
        <v>59223</v>
      </c>
      <c r="G15304" s="1" t="s">
        <v>62224</v>
      </c>
      <c r="H15304" s="3" t="s">
        <v>62225</v>
      </c>
    </row>
    <row r="15305" spans="1:8" x14ac:dyDescent="0.25">
      <c r="A15305" s="2">
        <v>43661.416666666672</v>
      </c>
      <c r="B15305" s="2">
        <v>43661.541666666672</v>
      </c>
      <c r="C15305" s="1" t="s">
        <v>59860</v>
      </c>
      <c r="D15305" s="1"/>
      <c r="E15305" s="1" t="s">
        <v>62226</v>
      </c>
      <c r="F15305" s="1" t="s">
        <v>59223</v>
      </c>
      <c r="G15305" s="1" t="s">
        <v>62227</v>
      </c>
      <c r="H15305" s="3" t="s">
        <v>62228</v>
      </c>
    </row>
    <row r="15306" spans="1:8" x14ac:dyDescent="0.25">
      <c r="A15306" s="2">
        <v>43661.791666666672</v>
      </c>
      <c r="B15306" s="2">
        <v>43661.875</v>
      </c>
      <c r="C15306" s="1" t="s">
        <v>58101</v>
      </c>
      <c r="D15306" s="1" t="s">
        <v>61046</v>
      </c>
      <c r="E15306" s="1" t="s">
        <v>62229</v>
      </c>
      <c r="F15306" s="1" t="s">
        <v>59223</v>
      </c>
      <c r="G15306" s="1" t="s">
        <v>62230</v>
      </c>
      <c r="H15306" s="3" t="s">
        <v>62231</v>
      </c>
    </row>
    <row r="15307" spans="1:8" x14ac:dyDescent="0.25">
      <c r="A15307" s="5">
        <v>43783.645833333328</v>
      </c>
      <c r="B15307" s="5">
        <v>43783.9375</v>
      </c>
      <c r="C15307" s="1" t="s">
        <v>62232</v>
      </c>
      <c r="D15307" s="1" t="s">
        <v>62233</v>
      </c>
      <c r="E15307" s="1" t="s">
        <v>62234</v>
      </c>
      <c r="F15307" s="1" t="s">
        <v>157</v>
      </c>
      <c r="G15307" s="1" t="s">
        <v>62235</v>
      </c>
      <c r="H15307" s="3" t="s">
        <v>62236</v>
      </c>
    </row>
    <row r="15308" spans="1:8" x14ac:dyDescent="0.25">
      <c r="A15308" s="2">
        <v>43678.791666666672</v>
      </c>
      <c r="B15308" s="2">
        <v>43678.916666666672</v>
      </c>
      <c r="C15308" s="1" t="s">
        <v>62237</v>
      </c>
      <c r="D15308" s="1" t="s">
        <v>62238</v>
      </c>
      <c r="E15308" s="1" t="s">
        <v>62239</v>
      </c>
      <c r="F15308" s="1" t="s">
        <v>59223</v>
      </c>
      <c r="G15308" s="1" t="s">
        <v>62240</v>
      </c>
      <c r="H15308" s="3" t="s">
        <v>62241</v>
      </c>
    </row>
    <row r="15309" spans="1:8" x14ac:dyDescent="0.25">
      <c r="A15309" s="2">
        <v>43691.791666666672</v>
      </c>
      <c r="B15309" s="2">
        <v>43691.875</v>
      </c>
      <c r="C15309" s="1" t="s">
        <v>62242</v>
      </c>
      <c r="D15309" s="1" t="s">
        <v>62243</v>
      </c>
      <c r="E15309" s="1" t="s">
        <v>62244</v>
      </c>
      <c r="F15309" s="1" t="s">
        <v>1765</v>
      </c>
      <c r="G15309" s="1" t="s">
        <v>62245</v>
      </c>
      <c r="H15309" s="3" t="s">
        <v>62246</v>
      </c>
    </row>
    <row r="15310" spans="1:8" x14ac:dyDescent="0.25">
      <c r="A15310" s="2">
        <v>43690.75</v>
      </c>
      <c r="B15310" s="2">
        <v>43690.875</v>
      </c>
      <c r="C15310" s="1" t="s">
        <v>61545</v>
      </c>
      <c r="D15310" s="1" t="s">
        <v>60267</v>
      </c>
      <c r="E15310" s="1" t="s">
        <v>61546</v>
      </c>
      <c r="F15310" s="1" t="s">
        <v>59223</v>
      </c>
      <c r="G15310" s="1" t="s">
        <v>62247</v>
      </c>
      <c r="H15310" s="3" t="s">
        <v>62248</v>
      </c>
    </row>
    <row r="15311" spans="1:8" x14ac:dyDescent="0.25">
      <c r="A15311" s="2">
        <v>43697.791666666672</v>
      </c>
      <c r="B15311" s="2">
        <v>43697.916666666672</v>
      </c>
      <c r="C15311" s="1" t="s">
        <v>62249</v>
      </c>
      <c r="D15311" s="1"/>
      <c r="E15311" s="1" t="s">
        <v>62250</v>
      </c>
      <c r="F15311" s="1" t="s">
        <v>59223</v>
      </c>
      <c r="G15311" s="1" t="s">
        <v>62251</v>
      </c>
      <c r="H15311" s="3" t="s">
        <v>62252</v>
      </c>
    </row>
    <row r="15312" spans="1:8" x14ac:dyDescent="0.25">
      <c r="A15312" s="2">
        <v>43691.75</v>
      </c>
      <c r="B15312" s="2">
        <v>43691.875</v>
      </c>
      <c r="C15312" s="1" t="s">
        <v>62253</v>
      </c>
      <c r="D15312" s="1" t="s">
        <v>60438</v>
      </c>
      <c r="E15312" s="1" t="s">
        <v>62254</v>
      </c>
      <c r="F15312" s="1" t="s">
        <v>59223</v>
      </c>
      <c r="G15312" s="1" t="s">
        <v>62255</v>
      </c>
      <c r="H15312" s="3" t="s">
        <v>62256</v>
      </c>
    </row>
    <row r="15313" spans="1:8" x14ac:dyDescent="0.25">
      <c r="A15313" s="2">
        <v>43683.791666666672</v>
      </c>
      <c r="B15313" s="2">
        <v>43683.875</v>
      </c>
      <c r="C15313" s="1" t="s">
        <v>62257</v>
      </c>
      <c r="D15313" s="1" t="s">
        <v>58048</v>
      </c>
      <c r="E15313" s="1" t="s">
        <v>62258</v>
      </c>
      <c r="F15313" s="1" t="s">
        <v>59223</v>
      </c>
      <c r="G15313" s="1" t="s">
        <v>62259</v>
      </c>
      <c r="H15313" s="3" t="s">
        <v>62260</v>
      </c>
    </row>
    <row r="15314" spans="1:8" x14ac:dyDescent="0.25">
      <c r="A15314" s="2">
        <v>43696.75</v>
      </c>
      <c r="B15314" s="2">
        <v>43696.875</v>
      </c>
      <c r="C15314" s="1" t="s">
        <v>62261</v>
      </c>
      <c r="D15314" s="1" t="s">
        <v>58033</v>
      </c>
      <c r="E15314" s="1" t="s">
        <v>62262</v>
      </c>
      <c r="F15314" s="1" t="s">
        <v>59223</v>
      </c>
      <c r="G15314" s="1" t="s">
        <v>62263</v>
      </c>
      <c r="H15314" s="3" t="s">
        <v>62264</v>
      </c>
    </row>
    <row r="15315" spans="1:8" x14ac:dyDescent="0.25">
      <c r="A15315" s="2">
        <v>43705.75</v>
      </c>
      <c r="B15315" s="2">
        <v>43705.895833333328</v>
      </c>
      <c r="C15315" s="1" t="s">
        <v>62265</v>
      </c>
      <c r="D15315" s="1" t="s">
        <v>59204</v>
      </c>
      <c r="E15315" s="1" t="s">
        <v>62266</v>
      </c>
      <c r="F15315" s="1" t="s">
        <v>59223</v>
      </c>
      <c r="G15315" s="1" t="s">
        <v>62267</v>
      </c>
      <c r="H15315" s="3" t="s">
        <v>62268</v>
      </c>
    </row>
    <row r="15316" spans="1:8" x14ac:dyDescent="0.25">
      <c r="A15316" s="2">
        <v>43692.770833333328</v>
      </c>
      <c r="B15316" s="2">
        <v>43692.916666666672</v>
      </c>
      <c r="C15316" s="1" t="s">
        <v>60418</v>
      </c>
      <c r="D15316" s="1" t="s">
        <v>62269</v>
      </c>
      <c r="E15316" s="1" t="s">
        <v>62270</v>
      </c>
      <c r="F15316" s="1" t="s">
        <v>59223</v>
      </c>
      <c r="G15316" s="1" t="s">
        <v>62271</v>
      </c>
      <c r="H15316" s="3" t="s">
        <v>62272</v>
      </c>
    </row>
    <row r="15317" spans="1:8" x14ac:dyDescent="0.25">
      <c r="A15317" s="2">
        <v>43706.78125</v>
      </c>
      <c r="B15317" s="2">
        <v>43706.864583333328</v>
      </c>
      <c r="C15317" s="1" t="s">
        <v>62273</v>
      </c>
      <c r="D15317" s="1" t="s">
        <v>59386</v>
      </c>
      <c r="E15317" s="1" t="s">
        <v>62274</v>
      </c>
      <c r="F15317" s="1" t="s">
        <v>59223</v>
      </c>
      <c r="G15317" s="1" t="s">
        <v>62275</v>
      </c>
      <c r="H15317" s="3" t="s">
        <v>62276</v>
      </c>
    </row>
    <row r="15318" spans="1:8" x14ac:dyDescent="0.25">
      <c r="A15318" s="2">
        <v>43684.770833333328</v>
      </c>
      <c r="B15318" s="2">
        <v>43684.895833333328</v>
      </c>
      <c r="C15318" s="1" t="s">
        <v>57995</v>
      </c>
      <c r="D15318" s="1" t="s">
        <v>62277</v>
      </c>
      <c r="E15318" s="1" t="s">
        <v>62278</v>
      </c>
      <c r="F15318" s="1" t="s">
        <v>59223</v>
      </c>
      <c r="G15318" s="1" t="s">
        <v>62279</v>
      </c>
      <c r="H15318" s="3" t="s">
        <v>62280</v>
      </c>
    </row>
    <row r="15319" spans="1:8" x14ac:dyDescent="0.25">
      <c r="A15319" s="2">
        <v>43698.770833333328</v>
      </c>
      <c r="B15319" s="2">
        <v>43698.895833333328</v>
      </c>
      <c r="C15319" s="1" t="s">
        <v>62281</v>
      </c>
      <c r="D15319" s="1" t="s">
        <v>58063</v>
      </c>
      <c r="E15319" s="1" t="s">
        <v>62282</v>
      </c>
      <c r="F15319" s="1" t="s">
        <v>59223</v>
      </c>
      <c r="G15319" s="1" t="s">
        <v>62283</v>
      </c>
      <c r="H15319" s="3" t="s">
        <v>62284</v>
      </c>
    </row>
    <row r="15320" spans="1:8" x14ac:dyDescent="0.25">
      <c r="A15320" s="2">
        <v>43699.354166666672</v>
      </c>
      <c r="B15320" s="2">
        <v>43699.416666666672</v>
      </c>
      <c r="C15320" s="1" t="s">
        <v>62285</v>
      </c>
      <c r="D15320" s="1" t="s">
        <v>58018</v>
      </c>
      <c r="E15320" s="1" t="s">
        <v>62286</v>
      </c>
      <c r="F15320" s="1" t="s">
        <v>59223</v>
      </c>
      <c r="G15320" s="1" t="s">
        <v>62283</v>
      </c>
      <c r="H15320" s="3" t="s">
        <v>62287</v>
      </c>
    </row>
    <row r="15321" spans="1:8" x14ac:dyDescent="0.25">
      <c r="A15321" s="2">
        <v>43691.8125</v>
      </c>
      <c r="B15321" s="2">
        <v>43691.895833333328</v>
      </c>
      <c r="C15321" s="1" t="s">
        <v>62288</v>
      </c>
      <c r="D15321" s="1" t="s">
        <v>58965</v>
      </c>
      <c r="E15321" s="1" t="s">
        <v>62289</v>
      </c>
      <c r="F15321" s="1" t="s">
        <v>59223</v>
      </c>
      <c r="G15321" s="1" t="s">
        <v>62290</v>
      </c>
      <c r="H15321" s="3" t="s">
        <v>62291</v>
      </c>
    </row>
    <row r="15322" spans="1:8" x14ac:dyDescent="0.25">
      <c r="A15322" s="2">
        <v>43691.770833333328</v>
      </c>
      <c r="B15322" s="2">
        <v>43691.854166666672</v>
      </c>
      <c r="C15322" s="1" t="s">
        <v>62292</v>
      </c>
      <c r="D15322" s="1" t="s">
        <v>59926</v>
      </c>
      <c r="E15322" s="1" t="s">
        <v>62293</v>
      </c>
      <c r="F15322" s="1" t="s">
        <v>59223</v>
      </c>
      <c r="G15322" s="1" t="s">
        <v>62294</v>
      </c>
      <c r="H15322" s="3" t="s">
        <v>62295</v>
      </c>
    </row>
    <row r="15323" spans="1:8" x14ac:dyDescent="0.25">
      <c r="A15323" s="2">
        <v>43690.770833333328</v>
      </c>
      <c r="B15323" s="2">
        <v>43690.854166666672</v>
      </c>
      <c r="C15323" s="1" t="s">
        <v>62296</v>
      </c>
      <c r="D15323" s="1" t="s">
        <v>62297</v>
      </c>
      <c r="E15323" s="1" t="s">
        <v>62298</v>
      </c>
      <c r="F15323" s="1" t="s">
        <v>59223</v>
      </c>
      <c r="G15323" s="1" t="s">
        <v>62299</v>
      </c>
      <c r="H15323" s="3" t="s">
        <v>62300</v>
      </c>
    </row>
    <row r="15324" spans="1:8" x14ac:dyDescent="0.25">
      <c r="A15324" s="2">
        <v>43706.791666666672</v>
      </c>
      <c r="B15324" s="2">
        <v>43706.875</v>
      </c>
      <c r="C15324" s="1" t="s">
        <v>62301</v>
      </c>
      <c r="D15324" s="1" t="s">
        <v>62302</v>
      </c>
      <c r="E15324" s="1" t="s">
        <v>62303</v>
      </c>
      <c r="F15324" s="1" t="s">
        <v>59223</v>
      </c>
      <c r="G15324" s="1" t="s">
        <v>62304</v>
      </c>
      <c r="H15324" s="3" t="s">
        <v>62305</v>
      </c>
    </row>
    <row r="15325" spans="1:8" x14ac:dyDescent="0.25">
      <c r="A15325" s="2">
        <v>43697.75</v>
      </c>
      <c r="B15325" s="2">
        <v>43697.875</v>
      </c>
      <c r="C15325" s="1" t="s">
        <v>62306</v>
      </c>
      <c r="D15325" s="1" t="s">
        <v>58063</v>
      </c>
      <c r="E15325" s="1" t="s">
        <v>62307</v>
      </c>
      <c r="F15325" s="1" t="s">
        <v>59223</v>
      </c>
      <c r="G15325" s="1" t="s">
        <v>62308</v>
      </c>
      <c r="H15325" s="3" t="s">
        <v>62309</v>
      </c>
    </row>
    <row r="15326" spans="1:8" x14ac:dyDescent="0.25">
      <c r="A15326" s="2">
        <v>43691.791666666672</v>
      </c>
      <c r="B15326" s="2">
        <v>43691.916666666672</v>
      </c>
      <c r="C15326" s="1" t="s">
        <v>60362</v>
      </c>
      <c r="D15326" s="1" t="s">
        <v>58023</v>
      </c>
      <c r="E15326" s="1" t="s">
        <v>62310</v>
      </c>
      <c r="F15326" s="1" t="s">
        <v>59223</v>
      </c>
      <c r="G15326" s="1" t="s">
        <v>62311</v>
      </c>
      <c r="H15326" s="3" t="s">
        <v>62312</v>
      </c>
    </row>
    <row r="15327" spans="1:8" x14ac:dyDescent="0.25">
      <c r="A15327" s="2">
        <v>43692.791666666672</v>
      </c>
      <c r="B15327" s="2">
        <v>43692.916666666672</v>
      </c>
      <c r="C15327" s="1" t="s">
        <v>58022</v>
      </c>
      <c r="D15327" s="1" t="s">
        <v>58023</v>
      </c>
      <c r="E15327" s="1" t="s">
        <v>62313</v>
      </c>
      <c r="F15327" s="1" t="s">
        <v>59223</v>
      </c>
      <c r="G15327" s="1" t="s">
        <v>62314</v>
      </c>
      <c r="H15327" s="3" t="s">
        <v>62315</v>
      </c>
    </row>
    <row r="15328" spans="1:8" x14ac:dyDescent="0.25">
      <c r="A15328" s="2">
        <v>43706.8125</v>
      </c>
      <c r="B15328" s="2">
        <v>43706.9375</v>
      </c>
      <c r="C15328" s="1" t="s">
        <v>62316</v>
      </c>
      <c r="D15328" s="1" t="s">
        <v>61750</v>
      </c>
      <c r="E15328" s="1" t="s">
        <v>62317</v>
      </c>
      <c r="F15328" s="1" t="s">
        <v>59223</v>
      </c>
      <c r="G15328" s="1" t="s">
        <v>62314</v>
      </c>
      <c r="H15328" s="3" t="s">
        <v>62318</v>
      </c>
    </row>
    <row r="15329" spans="1:8" x14ac:dyDescent="0.25">
      <c r="A15329" s="2">
        <v>43689.541666666672</v>
      </c>
      <c r="B15329" s="2">
        <v>43689.708333333328</v>
      </c>
      <c r="C15329" s="1" t="s">
        <v>62319</v>
      </c>
      <c r="D15329" s="1" t="s">
        <v>62320</v>
      </c>
      <c r="E15329" s="1" t="s">
        <v>62321</v>
      </c>
      <c r="F15329" s="1" t="s">
        <v>59223</v>
      </c>
      <c r="G15329" s="1" t="s">
        <v>62322</v>
      </c>
      <c r="H15329" s="3" t="s">
        <v>62323</v>
      </c>
    </row>
    <row r="15330" spans="1:8" x14ac:dyDescent="0.25">
      <c r="A15330" s="2">
        <v>43685.791666666672</v>
      </c>
      <c r="B15330" s="2">
        <v>43685.875</v>
      </c>
      <c r="C15330" s="1" t="s">
        <v>62324</v>
      </c>
      <c r="D15330" s="1" t="s">
        <v>62325</v>
      </c>
      <c r="E15330" s="1" t="s">
        <v>62326</v>
      </c>
      <c r="F15330" s="1" t="s">
        <v>59223</v>
      </c>
      <c r="G15330" s="1" t="s">
        <v>62327</v>
      </c>
      <c r="H15330" s="3" t="s">
        <v>62328</v>
      </c>
    </row>
    <row r="15331" spans="1:8" x14ac:dyDescent="0.25">
      <c r="A15331" s="2">
        <v>43696.583333333328</v>
      </c>
      <c r="B15331" s="2">
        <v>43696.75</v>
      </c>
      <c r="C15331" s="1" t="s">
        <v>62329</v>
      </c>
      <c r="D15331" s="1" t="s">
        <v>62330</v>
      </c>
      <c r="E15331" s="1" t="s">
        <v>62331</v>
      </c>
      <c r="F15331" s="1" t="s">
        <v>59223</v>
      </c>
      <c r="G15331" s="1" t="s">
        <v>62332</v>
      </c>
      <c r="H15331" s="3" t="s">
        <v>62333</v>
      </c>
    </row>
    <row r="15332" spans="1:8" x14ac:dyDescent="0.25">
      <c r="A15332" s="2">
        <v>43684.791666666672</v>
      </c>
      <c r="B15332" s="2">
        <v>43684.875</v>
      </c>
      <c r="C15332" s="1" t="s">
        <v>62334</v>
      </c>
      <c r="D15332" s="1" t="s">
        <v>60602</v>
      </c>
      <c r="E15332" s="1" t="s">
        <v>62335</v>
      </c>
      <c r="F15332" s="1" t="s">
        <v>59223</v>
      </c>
      <c r="G15332" s="1" t="s">
        <v>62336</v>
      </c>
      <c r="H15332" s="3" t="s">
        <v>62337</v>
      </c>
    </row>
    <row r="15333" spans="1:8" x14ac:dyDescent="0.25">
      <c r="A15333" s="2">
        <v>43697.791666666672</v>
      </c>
      <c r="B15333" s="2">
        <v>43697.916666666672</v>
      </c>
      <c r="C15333" s="1" t="s">
        <v>62338</v>
      </c>
      <c r="D15333" s="1" t="s">
        <v>58023</v>
      </c>
      <c r="E15333" s="1" t="s">
        <v>62339</v>
      </c>
      <c r="F15333" s="1" t="s">
        <v>59223</v>
      </c>
      <c r="G15333" s="1" t="s">
        <v>62340</v>
      </c>
      <c r="H15333" s="3" t="s">
        <v>62341</v>
      </c>
    </row>
    <row r="15334" spans="1:8" x14ac:dyDescent="0.25">
      <c r="A15334" s="2">
        <v>43692.75</v>
      </c>
      <c r="B15334" s="2">
        <v>43692.833333333328</v>
      </c>
      <c r="C15334" s="1" t="s">
        <v>62342</v>
      </c>
      <c r="D15334" s="1" t="s">
        <v>62343</v>
      </c>
      <c r="E15334" s="1" t="s">
        <v>62344</v>
      </c>
      <c r="F15334" s="1" t="s">
        <v>59223</v>
      </c>
      <c r="G15334" s="1" t="s">
        <v>62345</v>
      </c>
      <c r="H15334" s="3" t="s">
        <v>62346</v>
      </c>
    </row>
    <row r="15335" spans="1:8" x14ac:dyDescent="0.25">
      <c r="A15335" s="2">
        <v>43684.791666666672</v>
      </c>
      <c r="B15335" s="2">
        <v>43684.833333333328</v>
      </c>
      <c r="C15335" s="1" t="s">
        <v>3870</v>
      </c>
      <c r="D15335" s="1" t="s">
        <v>61094</v>
      </c>
      <c r="E15335" s="1" t="s">
        <v>62347</v>
      </c>
      <c r="F15335" s="1" t="s">
        <v>59223</v>
      </c>
      <c r="G15335" s="1" t="s">
        <v>62348</v>
      </c>
      <c r="H15335" s="3" t="s">
        <v>62349</v>
      </c>
    </row>
    <row r="15336" spans="1:8" x14ac:dyDescent="0.25">
      <c r="A15336" s="2">
        <v>43692.770833333328</v>
      </c>
      <c r="B15336" s="2">
        <v>43692.84375</v>
      </c>
      <c r="C15336" s="1" t="s">
        <v>62350</v>
      </c>
      <c r="D15336" s="1" t="s">
        <v>62351</v>
      </c>
      <c r="E15336" s="1" t="s">
        <v>62352</v>
      </c>
      <c r="F15336" s="1" t="s">
        <v>59223</v>
      </c>
      <c r="G15336" s="1" t="s">
        <v>62353</v>
      </c>
      <c r="H15336" s="3" t="s">
        <v>62354</v>
      </c>
    </row>
    <row r="15337" spans="1:8" x14ac:dyDescent="0.25">
      <c r="A15337" s="2">
        <v>43692.854166666672</v>
      </c>
      <c r="B15337" s="2">
        <v>43692.916666666672</v>
      </c>
      <c r="C15337" s="1" t="s">
        <v>62355</v>
      </c>
      <c r="D15337" s="1" t="s">
        <v>62351</v>
      </c>
      <c r="E15337" s="1" t="s">
        <v>62356</v>
      </c>
      <c r="F15337" s="1" t="s">
        <v>59223</v>
      </c>
      <c r="G15337" s="1" t="s">
        <v>62357</v>
      </c>
      <c r="H15337" s="3" t="s">
        <v>62358</v>
      </c>
    </row>
    <row r="15338" spans="1:8" x14ac:dyDescent="0.25">
      <c r="A15338" s="2">
        <v>43719.416666666672</v>
      </c>
      <c r="B15338" s="2">
        <v>43719.75</v>
      </c>
      <c r="C15338" s="1" t="s">
        <v>62359</v>
      </c>
      <c r="D15338" s="1" t="s">
        <v>62360</v>
      </c>
      <c r="E15338" s="1" t="s">
        <v>62361</v>
      </c>
      <c r="F15338" s="1" t="s">
        <v>59223</v>
      </c>
      <c r="G15338" s="1" t="s">
        <v>62362</v>
      </c>
      <c r="H15338" s="3" t="s">
        <v>62363</v>
      </c>
    </row>
    <row r="15339" spans="1:8" x14ac:dyDescent="0.25">
      <c r="A15339" s="2">
        <v>43713.791666666672</v>
      </c>
      <c r="B15339" s="2">
        <v>43713.916666666672</v>
      </c>
      <c r="C15339" s="1" t="s">
        <v>62237</v>
      </c>
      <c r="D15339" s="1" t="s">
        <v>62364</v>
      </c>
      <c r="E15339" s="1" t="s">
        <v>62365</v>
      </c>
      <c r="F15339" s="1" t="s">
        <v>1765</v>
      </c>
      <c r="G15339" s="1" t="s">
        <v>62366</v>
      </c>
      <c r="H15339" s="3" t="s">
        <v>62367</v>
      </c>
    </row>
    <row r="15340" spans="1:8" x14ac:dyDescent="0.25">
      <c r="A15340" s="2">
        <v>43720.708333333328</v>
      </c>
      <c r="B15340" s="2">
        <v>43720.833333333328</v>
      </c>
      <c r="C15340" s="1" t="s">
        <v>62368</v>
      </c>
      <c r="D15340" s="1" t="s">
        <v>62369</v>
      </c>
      <c r="E15340" s="1" t="s">
        <v>62370</v>
      </c>
      <c r="F15340" s="1" t="s">
        <v>59223</v>
      </c>
      <c r="G15340" s="1" t="s">
        <v>62371</v>
      </c>
      <c r="H15340" s="3" t="s">
        <v>62372</v>
      </c>
    </row>
    <row r="15341" spans="1:8" x14ac:dyDescent="0.25">
      <c r="A15341" s="2">
        <v>43719.708333333328</v>
      </c>
      <c r="B15341" s="2">
        <v>43719.833333333328</v>
      </c>
      <c r="C15341" s="1" t="s">
        <v>62373</v>
      </c>
      <c r="D15341" s="1" t="s">
        <v>62374</v>
      </c>
      <c r="E15341" s="1" t="s">
        <v>62375</v>
      </c>
      <c r="F15341" s="1" t="s">
        <v>59223</v>
      </c>
      <c r="G15341" s="1" t="s">
        <v>62376</v>
      </c>
      <c r="H15341" s="3" t="s">
        <v>62377</v>
      </c>
    </row>
    <row r="15342" spans="1:8" x14ac:dyDescent="0.25">
      <c r="A15342" s="2">
        <v>43705.791666666672</v>
      </c>
      <c r="B15342" s="2">
        <v>43705.895833333328</v>
      </c>
      <c r="C15342" s="1" t="s">
        <v>62094</v>
      </c>
      <c r="D15342" s="1" t="s">
        <v>62378</v>
      </c>
      <c r="E15342" s="1" t="s">
        <v>62379</v>
      </c>
      <c r="F15342" s="1" t="s">
        <v>59223</v>
      </c>
      <c r="G15342" s="1" t="s">
        <v>62380</v>
      </c>
      <c r="H15342" s="3" t="s">
        <v>62381</v>
      </c>
    </row>
    <row r="15343" spans="1:8" x14ac:dyDescent="0.25">
      <c r="A15343" s="2">
        <v>43705.770833333328</v>
      </c>
      <c r="B15343" s="2">
        <v>43705.854166666672</v>
      </c>
      <c r="C15343" s="1" t="s">
        <v>62382</v>
      </c>
      <c r="D15343" s="1" t="s">
        <v>58903</v>
      </c>
      <c r="E15343" s="1" t="s">
        <v>62383</v>
      </c>
      <c r="F15343" s="1" t="s">
        <v>59223</v>
      </c>
      <c r="G15343" s="1" t="s">
        <v>62384</v>
      </c>
      <c r="H15343" s="3" t="s">
        <v>62385</v>
      </c>
    </row>
    <row r="15344" spans="1:8" x14ac:dyDescent="0.25">
      <c r="A15344" s="2">
        <v>43719.791666666672</v>
      </c>
      <c r="B15344" s="2">
        <v>43719.875</v>
      </c>
      <c r="C15344" s="1" t="s">
        <v>62386</v>
      </c>
      <c r="D15344" s="1"/>
      <c r="E15344" s="1" t="s">
        <v>62387</v>
      </c>
      <c r="F15344" s="1" t="s">
        <v>59223</v>
      </c>
      <c r="G15344" s="1" t="s">
        <v>62388</v>
      </c>
      <c r="H15344" s="3" t="s">
        <v>62389</v>
      </c>
    </row>
    <row r="15345" spans="1:8" x14ac:dyDescent="0.25">
      <c r="A15345" s="2">
        <v>43725.791666666672</v>
      </c>
      <c r="B15345" s="2">
        <v>43725.875</v>
      </c>
      <c r="C15345" s="1" t="s">
        <v>62390</v>
      </c>
      <c r="D15345" s="1"/>
      <c r="E15345" s="1" t="s">
        <v>62391</v>
      </c>
      <c r="F15345" s="1" t="s">
        <v>59223</v>
      </c>
      <c r="G15345" s="1" t="s">
        <v>62392</v>
      </c>
      <c r="H15345" s="3" t="s">
        <v>62393</v>
      </c>
    </row>
    <row r="15346" spans="1:8" x14ac:dyDescent="0.25">
      <c r="A15346" s="2">
        <v>43734.75</v>
      </c>
      <c r="B15346" s="2">
        <v>43734.875</v>
      </c>
      <c r="C15346" s="1" t="s">
        <v>62394</v>
      </c>
      <c r="D15346" s="1"/>
      <c r="E15346" s="1" t="s">
        <v>62395</v>
      </c>
      <c r="F15346" s="1" t="s">
        <v>59223</v>
      </c>
      <c r="G15346" s="1" t="s">
        <v>62396</v>
      </c>
      <c r="H15346" s="3" t="s">
        <v>62397</v>
      </c>
    </row>
    <row r="15347" spans="1:8" x14ac:dyDescent="0.25">
      <c r="A15347" s="2">
        <v>43728.416666666672</v>
      </c>
      <c r="B15347" s="2">
        <v>43729.75</v>
      </c>
      <c r="C15347" s="1" t="s">
        <v>62398</v>
      </c>
      <c r="D15347" s="1" t="s">
        <v>62399</v>
      </c>
      <c r="E15347" s="1" t="s">
        <v>62400</v>
      </c>
      <c r="F15347" s="1" t="s">
        <v>59223</v>
      </c>
      <c r="G15347" s="1" t="s">
        <v>62396</v>
      </c>
      <c r="H15347" s="3" t="s">
        <v>62401</v>
      </c>
    </row>
    <row r="15348" spans="1:8" x14ac:dyDescent="0.25">
      <c r="A15348" s="2">
        <v>43719.75</v>
      </c>
      <c r="B15348" s="2">
        <v>43719.875</v>
      </c>
      <c r="C15348" s="1" t="s">
        <v>62402</v>
      </c>
      <c r="D15348" s="1" t="s">
        <v>60438</v>
      </c>
      <c r="E15348" s="1" t="s">
        <v>62403</v>
      </c>
      <c r="F15348" s="1" t="s">
        <v>59223</v>
      </c>
      <c r="G15348" s="1" t="s">
        <v>62404</v>
      </c>
      <c r="H15348" s="3" t="s">
        <v>62405</v>
      </c>
    </row>
    <row r="15349" spans="1:8" x14ac:dyDescent="0.25">
      <c r="A15349" s="2">
        <v>43712.75</v>
      </c>
      <c r="B15349" s="2">
        <v>43712.833333333328</v>
      </c>
      <c r="C15349" s="1" t="s">
        <v>62406</v>
      </c>
      <c r="D15349" s="1" t="s">
        <v>60438</v>
      </c>
      <c r="E15349" s="1" t="s">
        <v>62407</v>
      </c>
      <c r="F15349" s="1" t="s">
        <v>59223</v>
      </c>
      <c r="G15349" s="1" t="s">
        <v>62404</v>
      </c>
      <c r="H15349" s="3" t="s">
        <v>62408</v>
      </c>
    </row>
    <row r="15350" spans="1:8" x14ac:dyDescent="0.25">
      <c r="A15350" s="2">
        <v>43734.375</v>
      </c>
      <c r="B15350" s="2">
        <v>43735.6875</v>
      </c>
      <c r="C15350" s="1" t="s">
        <v>62409</v>
      </c>
      <c r="D15350" s="1" t="s">
        <v>62410</v>
      </c>
      <c r="E15350" s="1" t="s">
        <v>62411</v>
      </c>
      <c r="F15350" s="1" t="s">
        <v>59223</v>
      </c>
      <c r="G15350" s="1" t="s">
        <v>62412</v>
      </c>
      <c r="H15350" s="3" t="s">
        <v>62413</v>
      </c>
    </row>
    <row r="15351" spans="1:8" x14ac:dyDescent="0.25">
      <c r="A15351" s="2">
        <v>43710.583333333328</v>
      </c>
      <c r="B15351" s="2">
        <v>43710.75</v>
      </c>
      <c r="C15351" s="1" t="s">
        <v>62414</v>
      </c>
      <c r="D15351" s="1" t="s">
        <v>62415</v>
      </c>
      <c r="E15351" s="1" t="s">
        <v>62416</v>
      </c>
      <c r="F15351" s="1" t="s">
        <v>59223</v>
      </c>
      <c r="G15351" s="1" t="s">
        <v>62417</v>
      </c>
      <c r="H15351" s="3" t="s">
        <v>62418</v>
      </c>
    </row>
    <row r="15352" spans="1:8" x14ac:dyDescent="0.25">
      <c r="A15352" s="2">
        <v>43719.75</v>
      </c>
      <c r="B15352" s="2">
        <v>43719.875</v>
      </c>
      <c r="C15352" s="1" t="s">
        <v>62419</v>
      </c>
      <c r="D15352" s="1" t="s">
        <v>62420</v>
      </c>
      <c r="E15352" s="1" t="s">
        <v>62421</v>
      </c>
      <c r="F15352" s="1" t="s">
        <v>59223</v>
      </c>
      <c r="G15352" s="1" t="s">
        <v>62422</v>
      </c>
      <c r="H15352" s="3" t="s">
        <v>62423</v>
      </c>
    </row>
    <row r="15353" spans="1:8" x14ac:dyDescent="0.25">
      <c r="A15353" s="2">
        <v>43712.791666666672</v>
      </c>
      <c r="B15353" s="2">
        <v>43712.916666666672</v>
      </c>
      <c r="C15353" s="1" t="s">
        <v>62424</v>
      </c>
      <c r="D15353" s="1" t="s">
        <v>62425</v>
      </c>
      <c r="E15353" s="1" t="s">
        <v>62426</v>
      </c>
      <c r="F15353" s="1" t="s">
        <v>59223</v>
      </c>
      <c r="G15353" s="1" t="s">
        <v>62427</v>
      </c>
      <c r="H15353" s="3" t="s">
        <v>62428</v>
      </c>
    </row>
    <row r="15354" spans="1:8" x14ac:dyDescent="0.25">
      <c r="A15354" s="2">
        <v>43732.791666666672</v>
      </c>
      <c r="B15354" s="2">
        <v>43732.875</v>
      </c>
      <c r="C15354" s="1" t="s">
        <v>61796</v>
      </c>
      <c r="D15354" s="1" t="s">
        <v>61251</v>
      </c>
      <c r="E15354" s="1" t="s">
        <v>61797</v>
      </c>
      <c r="F15354" s="1" t="s">
        <v>59223</v>
      </c>
      <c r="G15354" s="1" t="s">
        <v>62427</v>
      </c>
      <c r="H15354" s="3" t="s">
        <v>62429</v>
      </c>
    </row>
    <row r="15355" spans="1:8" x14ac:dyDescent="0.25">
      <c r="A15355" s="2">
        <v>43713.770833333328</v>
      </c>
      <c r="B15355" s="2">
        <v>43713.854166666672</v>
      </c>
      <c r="C15355" s="1" t="s">
        <v>61800</v>
      </c>
      <c r="D15355" s="1" t="s">
        <v>61801</v>
      </c>
      <c r="E15355" s="1" t="s">
        <v>61802</v>
      </c>
      <c r="F15355" s="1" t="s">
        <v>59223</v>
      </c>
      <c r="G15355" s="1" t="s">
        <v>62430</v>
      </c>
      <c r="H15355" s="3" t="s">
        <v>62431</v>
      </c>
    </row>
    <row r="15356" spans="1:8" x14ac:dyDescent="0.25">
      <c r="A15356" s="2">
        <v>43705.75</v>
      </c>
      <c r="B15356" s="2">
        <v>43705.833333333328</v>
      </c>
      <c r="C15356" s="1" t="s">
        <v>62432</v>
      </c>
      <c r="D15356" s="1" t="s">
        <v>60701</v>
      </c>
      <c r="E15356" s="1" t="s">
        <v>62433</v>
      </c>
      <c r="F15356" s="1" t="s">
        <v>59223</v>
      </c>
      <c r="G15356" s="1" t="s">
        <v>62434</v>
      </c>
      <c r="H15356" s="3" t="s">
        <v>62435</v>
      </c>
    </row>
    <row r="15357" spans="1:8" x14ac:dyDescent="0.25">
      <c r="A15357" s="2">
        <v>43705.791666666672</v>
      </c>
      <c r="B15357" s="2">
        <v>43705.833333333328</v>
      </c>
      <c r="C15357" s="1" t="s">
        <v>3870</v>
      </c>
      <c r="D15357" s="1" t="s">
        <v>61094</v>
      </c>
      <c r="E15357" s="1" t="s">
        <v>62436</v>
      </c>
      <c r="F15357" s="1" t="s">
        <v>59223</v>
      </c>
      <c r="G15357" s="1" t="s">
        <v>62437</v>
      </c>
      <c r="H15357" s="3" t="s">
        <v>62438</v>
      </c>
    </row>
    <row r="15358" spans="1:8" x14ac:dyDescent="0.25">
      <c r="A15358" s="2">
        <v>43706.5</v>
      </c>
      <c r="B15358" s="2">
        <v>43706.604166666672</v>
      </c>
      <c r="C15358" s="1" t="s">
        <v>62439</v>
      </c>
      <c r="D15358" s="1" t="s">
        <v>60701</v>
      </c>
      <c r="E15358" s="1" t="s">
        <v>62440</v>
      </c>
      <c r="F15358" s="1" t="s">
        <v>59223</v>
      </c>
      <c r="G15358" s="1" t="s">
        <v>62441</v>
      </c>
      <c r="H15358" s="3" t="s">
        <v>62442</v>
      </c>
    </row>
    <row r="15359" spans="1:8" x14ac:dyDescent="0.25">
      <c r="A15359" s="2">
        <v>43706.75</v>
      </c>
      <c r="B15359" s="2">
        <v>43706.875</v>
      </c>
      <c r="C15359" s="1" t="s">
        <v>62443</v>
      </c>
      <c r="D15359" s="1" t="s">
        <v>57990</v>
      </c>
      <c r="E15359" s="1" t="s">
        <v>62444</v>
      </c>
      <c r="F15359" s="1" t="s">
        <v>59223</v>
      </c>
      <c r="G15359" s="1" t="s">
        <v>62445</v>
      </c>
      <c r="H15359" s="3" t="s">
        <v>62446</v>
      </c>
    </row>
    <row r="15360" spans="1:8" x14ac:dyDescent="0.25">
      <c r="A15360" s="2">
        <v>43711.770833333328</v>
      </c>
      <c r="B15360" s="2">
        <v>43711.979166666672</v>
      </c>
      <c r="C15360" s="1" t="s">
        <v>61416</v>
      </c>
      <c r="D15360" s="1" t="s">
        <v>62447</v>
      </c>
      <c r="E15360" s="1" t="s">
        <v>62448</v>
      </c>
      <c r="F15360" s="1" t="s">
        <v>59223</v>
      </c>
      <c r="G15360" s="1" t="s">
        <v>62449</v>
      </c>
      <c r="H15360" s="3" t="s">
        <v>62450</v>
      </c>
    </row>
    <row r="15361" spans="1:8" x14ac:dyDescent="0.25">
      <c r="A15361" s="2">
        <v>43711.708333333328</v>
      </c>
      <c r="B15361" s="2">
        <v>43711.833333333328</v>
      </c>
      <c r="C15361" s="1" t="s">
        <v>62451</v>
      </c>
      <c r="D15361" s="1" t="s">
        <v>60771</v>
      </c>
      <c r="E15361" s="1" t="s">
        <v>62452</v>
      </c>
      <c r="F15361" s="1" t="s">
        <v>59223</v>
      </c>
      <c r="G15361" s="1" t="s">
        <v>62453</v>
      </c>
      <c r="H15361" s="3" t="s">
        <v>62454</v>
      </c>
    </row>
    <row r="15362" spans="1:8" x14ac:dyDescent="0.25">
      <c r="A15362" s="2">
        <v>43714.666666666672</v>
      </c>
      <c r="B15362" s="2">
        <v>43714.854166666672</v>
      </c>
      <c r="C15362" s="1" t="s">
        <v>38731</v>
      </c>
      <c r="D15362" s="1" t="s">
        <v>62455</v>
      </c>
      <c r="E15362" s="1" t="s">
        <v>62456</v>
      </c>
      <c r="F15362" s="1" t="s">
        <v>59223</v>
      </c>
      <c r="G15362" s="1" t="s">
        <v>62457</v>
      </c>
      <c r="H15362" s="3" t="s">
        <v>62458</v>
      </c>
    </row>
    <row r="15363" spans="1:8" x14ac:dyDescent="0.25">
      <c r="A15363" s="2">
        <v>43711.770833333328</v>
      </c>
      <c r="B15363" s="2">
        <v>43711.895833333328</v>
      </c>
      <c r="C15363" s="1" t="s">
        <v>61416</v>
      </c>
      <c r="D15363" s="1" t="s">
        <v>62459</v>
      </c>
      <c r="E15363" s="1" t="s">
        <v>62460</v>
      </c>
      <c r="F15363" s="1" t="s">
        <v>59223</v>
      </c>
      <c r="G15363" s="1" t="s">
        <v>62461</v>
      </c>
      <c r="H15363" s="3" t="s">
        <v>62462</v>
      </c>
    </row>
    <row r="15364" spans="1:8" x14ac:dyDescent="0.25">
      <c r="A15364" s="2">
        <v>43720.75</v>
      </c>
      <c r="B15364" s="2">
        <v>43720.916666666672</v>
      </c>
      <c r="C15364" s="1" t="s">
        <v>62463</v>
      </c>
      <c r="D15364" s="1" t="s">
        <v>62464</v>
      </c>
      <c r="E15364" s="1" t="s">
        <v>62465</v>
      </c>
      <c r="F15364" s="1" t="s">
        <v>1765</v>
      </c>
      <c r="G15364" s="1" t="s">
        <v>62466</v>
      </c>
      <c r="H15364" s="3" t="s">
        <v>62467</v>
      </c>
    </row>
    <row r="15365" spans="1:8" x14ac:dyDescent="0.25">
      <c r="A15365" s="2">
        <v>43746.520833333328</v>
      </c>
      <c r="B15365" s="2">
        <v>43747.5</v>
      </c>
      <c r="C15365" s="1" t="s">
        <v>62468</v>
      </c>
      <c r="D15365" s="1" t="s">
        <v>62469</v>
      </c>
      <c r="E15365" s="1" t="s">
        <v>62470</v>
      </c>
      <c r="F15365" s="1" t="s">
        <v>59223</v>
      </c>
      <c r="G15365" s="1" t="s">
        <v>62471</v>
      </c>
      <c r="H15365" s="3" t="s">
        <v>62472</v>
      </c>
    </row>
    <row r="15366" spans="1:8" x14ac:dyDescent="0.25">
      <c r="A15366" s="2">
        <v>43620.354166666672</v>
      </c>
      <c r="B15366" s="2">
        <v>43620.416666666672</v>
      </c>
      <c r="C15366" s="1" t="s">
        <v>62473</v>
      </c>
      <c r="D15366" s="1" t="s">
        <v>62474</v>
      </c>
      <c r="E15366" s="1" t="s">
        <v>62475</v>
      </c>
      <c r="F15366" s="1" t="s">
        <v>62476</v>
      </c>
      <c r="G15366" s="1" t="s">
        <v>62477</v>
      </c>
      <c r="H15366" s="3" t="s">
        <v>62478</v>
      </c>
    </row>
    <row r="15367" spans="1:8" x14ac:dyDescent="0.25">
      <c r="A15367" s="2">
        <v>43612.375</v>
      </c>
      <c r="B15367" s="2">
        <v>43614.708333333328</v>
      </c>
      <c r="C15367" s="1" t="s">
        <v>62479</v>
      </c>
      <c r="D15367" s="1" t="s">
        <v>62480</v>
      </c>
      <c r="E15367" s="1" t="s">
        <v>62481</v>
      </c>
      <c r="F15367" s="1" t="s">
        <v>62476</v>
      </c>
      <c r="G15367" s="1" t="s">
        <v>62477</v>
      </c>
      <c r="H15367" s="3" t="s">
        <v>62482</v>
      </c>
    </row>
    <row r="15368" spans="1:8" x14ac:dyDescent="0.25">
      <c r="A15368" s="2">
        <v>43608.541666666672</v>
      </c>
      <c r="B15368" s="2">
        <v>43608.75</v>
      </c>
      <c r="C15368" s="1" t="s">
        <v>62483</v>
      </c>
      <c r="D15368" s="1" t="s">
        <v>62484</v>
      </c>
      <c r="E15368" s="1" t="s">
        <v>62485</v>
      </c>
      <c r="F15368" s="1" t="s">
        <v>62476</v>
      </c>
      <c r="G15368" s="1" t="s">
        <v>62477</v>
      </c>
      <c r="H15368" s="3" t="s">
        <v>62486</v>
      </c>
    </row>
    <row r="15369" spans="1:8" x14ac:dyDescent="0.25">
      <c r="A15369" s="2">
        <v>43599.416666666672</v>
      </c>
      <c r="B15369" s="2">
        <v>43601.958333333328</v>
      </c>
      <c r="C15369" s="1" t="s">
        <v>62487</v>
      </c>
      <c r="D15369" s="1" t="s">
        <v>62488</v>
      </c>
      <c r="E15369" s="1" t="s">
        <v>62489</v>
      </c>
      <c r="F15369" s="1" t="s">
        <v>62476</v>
      </c>
      <c r="G15369" s="1" t="s">
        <v>62477</v>
      </c>
      <c r="H15369" s="3" t="s">
        <v>62490</v>
      </c>
    </row>
    <row r="15370" spans="1:8" x14ac:dyDescent="0.25">
      <c r="A15370" s="2">
        <v>43608.375</v>
      </c>
      <c r="B15370" s="2">
        <v>43608.958333333328</v>
      </c>
      <c r="C15370" s="1" t="s">
        <v>62491</v>
      </c>
      <c r="D15370" s="1" t="s">
        <v>62492</v>
      </c>
      <c r="E15370" s="1" t="s">
        <v>62493</v>
      </c>
      <c r="F15370" s="1" t="s">
        <v>62476</v>
      </c>
      <c r="G15370" s="1" t="s">
        <v>62477</v>
      </c>
      <c r="H15370" s="3" t="s">
        <v>62494</v>
      </c>
    </row>
    <row r="15371" spans="1:8" x14ac:dyDescent="0.25">
      <c r="A15371" s="2">
        <v>43607.375</v>
      </c>
      <c r="B15371" s="2">
        <v>43607.875</v>
      </c>
      <c r="C15371" s="1" t="s">
        <v>62495</v>
      </c>
      <c r="D15371" s="1" t="s">
        <v>62496</v>
      </c>
      <c r="E15371" s="1" t="s">
        <v>62497</v>
      </c>
      <c r="F15371" s="1" t="s">
        <v>62476</v>
      </c>
      <c r="G15371" s="1" t="s">
        <v>62477</v>
      </c>
      <c r="H15371" s="3" t="s">
        <v>62498</v>
      </c>
    </row>
    <row r="15372" spans="1:8" x14ac:dyDescent="0.25">
      <c r="A15372" s="2">
        <v>43607.333333333328</v>
      </c>
      <c r="B15372" s="2">
        <v>43607.395833333328</v>
      </c>
      <c r="C15372" s="1" t="s">
        <v>62499</v>
      </c>
      <c r="D15372" s="1" t="s">
        <v>62500</v>
      </c>
      <c r="E15372" s="1" t="s">
        <v>62501</v>
      </c>
      <c r="F15372" s="1" t="s">
        <v>62476</v>
      </c>
      <c r="G15372" s="1" t="s">
        <v>62477</v>
      </c>
      <c r="H15372" s="3" t="s">
        <v>62502</v>
      </c>
    </row>
    <row r="15373" spans="1:8" x14ac:dyDescent="0.25">
      <c r="A15373" s="2">
        <v>43605.333333333328</v>
      </c>
      <c r="B15373" s="2">
        <v>43606.583333333328</v>
      </c>
      <c r="C15373" s="1" t="s">
        <v>62503</v>
      </c>
      <c r="D15373" s="1" t="s">
        <v>62504</v>
      </c>
      <c r="E15373" s="1" t="s">
        <v>62505</v>
      </c>
      <c r="F15373" s="1" t="s">
        <v>62476</v>
      </c>
      <c r="G15373" s="1" t="s">
        <v>62477</v>
      </c>
      <c r="H15373" s="3" t="s">
        <v>62506</v>
      </c>
    </row>
    <row r="15374" spans="1:8" x14ac:dyDescent="0.25">
      <c r="A15374" s="2">
        <v>43620.333333333328</v>
      </c>
      <c r="B15374" s="2">
        <v>43620.666666666672</v>
      </c>
      <c r="C15374" s="1" t="s">
        <v>62507</v>
      </c>
      <c r="D15374" s="1" t="s">
        <v>62508</v>
      </c>
      <c r="E15374" s="1" t="s">
        <v>62509</v>
      </c>
      <c r="F15374" s="1" t="s">
        <v>62476</v>
      </c>
      <c r="G15374" s="1" t="s">
        <v>62477</v>
      </c>
      <c r="H15374" s="3" t="s">
        <v>62510</v>
      </c>
    </row>
    <row r="15375" spans="1:8" x14ac:dyDescent="0.25">
      <c r="A15375" s="2">
        <v>43621.354166666672</v>
      </c>
      <c r="B15375" s="2">
        <v>43621.645833333328</v>
      </c>
      <c r="C15375" s="1" t="s">
        <v>62511</v>
      </c>
      <c r="D15375" s="1" t="s">
        <v>62512</v>
      </c>
      <c r="E15375" s="1" t="s">
        <v>62513</v>
      </c>
      <c r="F15375" s="1" t="s">
        <v>62476</v>
      </c>
      <c r="G15375" s="1" t="s">
        <v>62477</v>
      </c>
      <c r="H15375" s="3" t="s">
        <v>62514</v>
      </c>
    </row>
    <row r="15376" spans="1:8" x14ac:dyDescent="0.25">
      <c r="A15376" s="2">
        <v>43614.8125</v>
      </c>
      <c r="B15376" s="2">
        <v>43614.9375</v>
      </c>
      <c r="C15376" s="1" t="s">
        <v>62515</v>
      </c>
      <c r="D15376" s="1" t="s">
        <v>62516</v>
      </c>
      <c r="E15376" s="1" t="s">
        <v>62517</v>
      </c>
      <c r="F15376" s="1" t="s">
        <v>62476</v>
      </c>
      <c r="G15376" s="1" t="s">
        <v>62477</v>
      </c>
      <c r="H15376" s="3" t="s">
        <v>62518</v>
      </c>
    </row>
    <row r="15377" spans="1:8" x14ac:dyDescent="0.25">
      <c r="A15377" s="2">
        <v>43609.75</v>
      </c>
      <c r="B15377" s="2">
        <v>43610.75</v>
      </c>
      <c r="C15377" s="1" t="s">
        <v>62519</v>
      </c>
      <c r="D15377" s="1" t="s">
        <v>62520</v>
      </c>
      <c r="E15377" s="1" t="s">
        <v>62521</v>
      </c>
      <c r="F15377" s="1" t="s">
        <v>62476</v>
      </c>
      <c r="G15377" s="1" t="s">
        <v>62477</v>
      </c>
      <c r="H15377" s="3" t="s">
        <v>62522</v>
      </c>
    </row>
    <row r="15378" spans="1:8" x14ac:dyDescent="0.25">
      <c r="A15378" s="2">
        <v>43613.375</v>
      </c>
      <c r="B15378" s="2">
        <v>43613.541666666672</v>
      </c>
      <c r="C15378" s="1" t="s">
        <v>62523</v>
      </c>
      <c r="D15378" s="1" t="s">
        <v>62524</v>
      </c>
      <c r="E15378" s="1" t="s">
        <v>62525</v>
      </c>
      <c r="F15378" s="1" t="s">
        <v>62476</v>
      </c>
      <c r="G15378" s="1" t="s">
        <v>62477</v>
      </c>
      <c r="H15378" s="3" t="s">
        <v>62526</v>
      </c>
    </row>
    <row r="15379" spans="1:8" x14ac:dyDescent="0.25">
      <c r="A15379" s="2">
        <v>43601.375</v>
      </c>
      <c r="B15379" s="2">
        <v>43601.635416666672</v>
      </c>
      <c r="C15379" s="1" t="s">
        <v>62527</v>
      </c>
      <c r="D15379" s="1" t="s">
        <v>62528</v>
      </c>
      <c r="E15379" s="1" t="s">
        <v>62529</v>
      </c>
      <c r="F15379" s="1" t="s">
        <v>62476</v>
      </c>
      <c r="G15379" s="1" t="s">
        <v>62477</v>
      </c>
      <c r="H15379" s="3" t="s">
        <v>62530</v>
      </c>
    </row>
    <row r="15380" spans="1:8" x14ac:dyDescent="0.25">
      <c r="A15380" s="2">
        <v>43612.708333333328</v>
      </c>
      <c r="B15380" s="2">
        <v>43612.875</v>
      </c>
      <c r="C15380" s="1" t="s">
        <v>62531</v>
      </c>
      <c r="D15380" s="1" t="s">
        <v>62532</v>
      </c>
      <c r="E15380" s="1" t="s">
        <v>62533</v>
      </c>
      <c r="F15380" s="1" t="s">
        <v>62476</v>
      </c>
      <c r="G15380" s="1" t="s">
        <v>62477</v>
      </c>
      <c r="H15380" s="3" t="s">
        <v>62534</v>
      </c>
    </row>
    <row r="15381" spans="1:8" x14ac:dyDescent="0.25">
      <c r="A15381" s="2">
        <v>43606.375</v>
      </c>
      <c r="B15381" s="2">
        <v>43607.666666666672</v>
      </c>
      <c r="C15381" s="1" t="s">
        <v>62535</v>
      </c>
      <c r="D15381" s="1" t="s">
        <v>62536</v>
      </c>
      <c r="E15381" s="1" t="s">
        <v>62537</v>
      </c>
      <c r="F15381" s="1" t="s">
        <v>62476</v>
      </c>
      <c r="G15381" s="1" t="s">
        <v>62477</v>
      </c>
      <c r="H15381" s="3" t="s">
        <v>62538</v>
      </c>
    </row>
    <row r="15382" spans="1:8" x14ac:dyDescent="0.25">
      <c r="A15382" s="2">
        <v>43606.375</v>
      </c>
      <c r="B15382" s="2">
        <v>43607.791666666672</v>
      </c>
      <c r="C15382" s="1" t="s">
        <v>62539</v>
      </c>
      <c r="D15382" s="1" t="s">
        <v>62540</v>
      </c>
      <c r="E15382" s="1" t="s">
        <v>62541</v>
      </c>
      <c r="F15382" s="1" t="s">
        <v>62476</v>
      </c>
      <c r="G15382" s="1" t="s">
        <v>62477</v>
      </c>
      <c r="H15382" s="3" t="s">
        <v>62542</v>
      </c>
    </row>
    <row r="15383" spans="1:8" x14ac:dyDescent="0.25">
      <c r="A15383" s="2">
        <v>43605.375</v>
      </c>
      <c r="B15383" s="2">
        <v>43605.666666666672</v>
      </c>
      <c r="C15383" s="1" t="s">
        <v>62543</v>
      </c>
      <c r="D15383" s="1" t="s">
        <v>62544</v>
      </c>
      <c r="E15383" s="1" t="s">
        <v>62545</v>
      </c>
      <c r="F15383" s="1" t="s">
        <v>62476</v>
      </c>
      <c r="G15383" s="1" t="s">
        <v>62477</v>
      </c>
      <c r="H15383" s="3" t="s">
        <v>62546</v>
      </c>
    </row>
    <row r="15384" spans="1:8" x14ac:dyDescent="0.25">
      <c r="A15384" s="2">
        <v>43605.333333333328</v>
      </c>
      <c r="B15384" s="2">
        <v>43607.833333333328</v>
      </c>
      <c r="C15384" s="1" t="s">
        <v>62547</v>
      </c>
      <c r="D15384" s="1" t="s">
        <v>62532</v>
      </c>
      <c r="E15384" s="1" t="s">
        <v>62548</v>
      </c>
      <c r="F15384" s="1" t="s">
        <v>62476</v>
      </c>
      <c r="G15384" s="1" t="s">
        <v>62477</v>
      </c>
      <c r="H15384" s="3" t="s">
        <v>62549</v>
      </c>
    </row>
    <row r="15385" spans="1:8" x14ac:dyDescent="0.25">
      <c r="A15385" s="2">
        <v>43598.708333333328</v>
      </c>
      <c r="B15385" s="2">
        <v>43598.833333333328</v>
      </c>
      <c r="C15385" s="1" t="s">
        <v>62550</v>
      </c>
      <c r="D15385" s="1" t="s">
        <v>62551</v>
      </c>
      <c r="E15385" s="1" t="s">
        <v>62552</v>
      </c>
      <c r="F15385" s="1" t="s">
        <v>62476</v>
      </c>
      <c r="G15385" s="1" t="s">
        <v>62477</v>
      </c>
      <c r="H15385" s="3" t="s">
        <v>62553</v>
      </c>
    </row>
    <row r="15386" spans="1:8" x14ac:dyDescent="0.25">
      <c r="A15386" s="2">
        <v>43613.708333333328</v>
      </c>
      <c r="B15386" s="2">
        <v>43613.833333333328</v>
      </c>
      <c r="C15386" s="1" t="s">
        <v>62554</v>
      </c>
      <c r="D15386" s="1" t="s">
        <v>62532</v>
      </c>
      <c r="E15386" s="1" t="s">
        <v>62555</v>
      </c>
      <c r="F15386" s="1" t="s">
        <v>62476</v>
      </c>
      <c r="G15386" s="1" t="s">
        <v>62477</v>
      </c>
      <c r="H15386" s="3" t="s">
        <v>62556</v>
      </c>
    </row>
    <row r="15387" spans="1:8" x14ac:dyDescent="0.25">
      <c r="A15387" s="2">
        <v>43600.666666666672</v>
      </c>
      <c r="B15387" s="2">
        <v>43600.770833333328</v>
      </c>
      <c r="C15387" s="1" t="s">
        <v>62557</v>
      </c>
      <c r="D15387" s="1" t="s">
        <v>62558</v>
      </c>
      <c r="E15387" s="1" t="s">
        <v>62559</v>
      </c>
      <c r="F15387" s="1" t="s">
        <v>62476</v>
      </c>
      <c r="G15387" s="1" t="s">
        <v>62477</v>
      </c>
      <c r="H15387" s="3" t="s">
        <v>62560</v>
      </c>
    </row>
    <row r="15388" spans="1:8" x14ac:dyDescent="0.25">
      <c r="A15388" s="2">
        <v>43612.708333333328</v>
      </c>
      <c r="B15388" s="2">
        <v>43612.854166666672</v>
      </c>
      <c r="C15388" s="1" t="s">
        <v>62561</v>
      </c>
      <c r="D15388" s="1" t="s">
        <v>62562</v>
      </c>
      <c r="E15388" s="1" t="s">
        <v>62563</v>
      </c>
      <c r="F15388" s="1" t="s">
        <v>62476</v>
      </c>
      <c r="G15388" s="1" t="s">
        <v>62477</v>
      </c>
      <c r="H15388" s="3" t="s">
        <v>62564</v>
      </c>
    </row>
    <row r="15389" spans="1:8" x14ac:dyDescent="0.25">
      <c r="A15389" s="2">
        <v>43608.375</v>
      </c>
      <c r="B15389" s="2">
        <v>43608.666666666672</v>
      </c>
      <c r="C15389" s="1" t="s">
        <v>62565</v>
      </c>
      <c r="D15389" s="1" t="s">
        <v>62566</v>
      </c>
      <c r="E15389" s="1" t="s">
        <v>62567</v>
      </c>
      <c r="F15389" s="1" t="s">
        <v>62476</v>
      </c>
      <c r="G15389" s="1" t="s">
        <v>62477</v>
      </c>
      <c r="H15389" s="3" t="s">
        <v>62568</v>
      </c>
    </row>
    <row r="15390" spans="1:8" x14ac:dyDescent="0.25">
      <c r="A15390" s="2">
        <v>43599.375</v>
      </c>
      <c r="B15390" s="2">
        <v>43600.666666666672</v>
      </c>
      <c r="C15390" s="1" t="s">
        <v>62569</v>
      </c>
      <c r="D15390" s="1" t="s">
        <v>62570</v>
      </c>
      <c r="E15390" s="1" t="s">
        <v>62571</v>
      </c>
      <c r="F15390" s="1" t="s">
        <v>62476</v>
      </c>
      <c r="G15390" s="1" t="s">
        <v>62477</v>
      </c>
      <c r="H15390" s="3" t="s">
        <v>62572</v>
      </c>
    </row>
    <row r="15391" spans="1:8" x14ac:dyDescent="0.25">
      <c r="A15391" s="2">
        <v>43599.791666666672</v>
      </c>
      <c r="B15391" s="2">
        <v>43601.708333333328</v>
      </c>
      <c r="C15391" s="1" t="s">
        <v>62573</v>
      </c>
      <c r="D15391" s="1" t="s">
        <v>62574</v>
      </c>
      <c r="E15391" s="1" t="s">
        <v>62575</v>
      </c>
      <c r="F15391" s="1" t="s">
        <v>62476</v>
      </c>
      <c r="G15391" s="1" t="s">
        <v>62477</v>
      </c>
      <c r="H15391" s="3" t="s">
        <v>62576</v>
      </c>
    </row>
    <row r="15392" spans="1:8" x14ac:dyDescent="0.25">
      <c r="A15392" s="2">
        <v>43599.6875</v>
      </c>
      <c r="B15392" s="2">
        <v>43599.8125</v>
      </c>
      <c r="C15392" s="1" t="s">
        <v>62577</v>
      </c>
      <c r="D15392" s="1" t="s">
        <v>62578</v>
      </c>
      <c r="E15392" s="1" t="s">
        <v>62579</v>
      </c>
      <c r="F15392" s="1" t="s">
        <v>62476</v>
      </c>
      <c r="G15392" s="1" t="s">
        <v>62477</v>
      </c>
      <c r="H15392" s="3" t="s">
        <v>62580</v>
      </c>
    </row>
    <row r="15393" spans="1:8" x14ac:dyDescent="0.25">
      <c r="A15393" s="2">
        <v>43613.708333333328</v>
      </c>
      <c r="B15393" s="2">
        <v>43613.833333333328</v>
      </c>
      <c r="C15393" s="1" t="s">
        <v>62581</v>
      </c>
      <c r="D15393" s="1" t="s">
        <v>62582</v>
      </c>
      <c r="E15393" s="1" t="s">
        <v>62583</v>
      </c>
      <c r="F15393" s="1" t="s">
        <v>62476</v>
      </c>
      <c r="G15393" s="1" t="s">
        <v>62477</v>
      </c>
      <c r="H15393" s="3" t="s">
        <v>62584</v>
      </c>
    </row>
    <row r="15394" spans="1:8" x14ac:dyDescent="0.25">
      <c r="A15394" s="2">
        <v>43605.375</v>
      </c>
      <c r="B15394" s="2">
        <v>43606.958333333328</v>
      </c>
      <c r="C15394" s="1" t="s">
        <v>62585</v>
      </c>
      <c r="D15394" s="1" t="s">
        <v>62496</v>
      </c>
      <c r="E15394" s="1" t="s">
        <v>62586</v>
      </c>
      <c r="F15394" s="1" t="s">
        <v>62476</v>
      </c>
      <c r="G15394" s="1" t="s">
        <v>62477</v>
      </c>
      <c r="H15394" s="3" t="s">
        <v>62587</v>
      </c>
    </row>
    <row r="15395" spans="1:8" x14ac:dyDescent="0.25">
      <c r="A15395" s="2">
        <v>43608.375</v>
      </c>
      <c r="B15395" s="2">
        <v>43611.75</v>
      </c>
      <c r="C15395" s="1" t="s">
        <v>62588</v>
      </c>
      <c r="D15395" s="1" t="s">
        <v>62532</v>
      </c>
      <c r="E15395" s="1" t="s">
        <v>62589</v>
      </c>
      <c r="F15395" s="1" t="s">
        <v>62476</v>
      </c>
      <c r="G15395" s="1" t="s">
        <v>62477</v>
      </c>
      <c r="H15395" s="3" t="s">
        <v>62590</v>
      </c>
    </row>
    <row r="15396" spans="1:8" x14ac:dyDescent="0.25">
      <c r="A15396" s="2">
        <v>43614.645833333328</v>
      </c>
      <c r="B15396" s="2">
        <v>43614.729166666672</v>
      </c>
      <c r="C15396" s="1" t="s">
        <v>62591</v>
      </c>
      <c r="D15396" s="1" t="s">
        <v>62592</v>
      </c>
      <c r="E15396" s="1" t="s">
        <v>62593</v>
      </c>
      <c r="F15396" s="1" t="s">
        <v>62476</v>
      </c>
      <c r="G15396" s="1" t="s">
        <v>62477</v>
      </c>
      <c r="H15396" s="3" t="s">
        <v>62594</v>
      </c>
    </row>
    <row r="15397" spans="1:8" x14ac:dyDescent="0.25">
      <c r="A15397" s="2">
        <v>43609.458333333328</v>
      </c>
      <c r="B15397" s="2">
        <v>43609.604166666672</v>
      </c>
      <c r="C15397" s="1" t="s">
        <v>62595</v>
      </c>
      <c r="D15397" s="1" t="s">
        <v>62596</v>
      </c>
      <c r="E15397" s="1" t="s">
        <v>62597</v>
      </c>
      <c r="F15397" s="1" t="s">
        <v>62476</v>
      </c>
      <c r="G15397" s="1" t="s">
        <v>62477</v>
      </c>
      <c r="H15397" s="3" t="s">
        <v>62598</v>
      </c>
    </row>
    <row r="15398" spans="1:8" x14ac:dyDescent="0.25">
      <c r="A15398" s="2">
        <v>43606.6875</v>
      </c>
      <c r="B15398" s="2">
        <v>43606.791666666672</v>
      </c>
      <c r="C15398" s="1" t="s">
        <v>62599</v>
      </c>
      <c r="D15398" s="1" t="s">
        <v>62600</v>
      </c>
      <c r="E15398" s="1" t="s">
        <v>62601</v>
      </c>
      <c r="F15398" s="1" t="s">
        <v>62476</v>
      </c>
      <c r="G15398" s="1" t="s">
        <v>62477</v>
      </c>
      <c r="H15398" s="3" t="s">
        <v>62602</v>
      </c>
    </row>
    <row r="15399" spans="1:8" x14ac:dyDescent="0.25">
      <c r="A15399" s="2">
        <v>43606.645833333328</v>
      </c>
      <c r="B15399" s="2">
        <v>43606.729166666672</v>
      </c>
      <c r="C15399" s="1" t="s">
        <v>62603</v>
      </c>
      <c r="D15399" s="1" t="s">
        <v>62604</v>
      </c>
      <c r="E15399" s="1" t="s">
        <v>62605</v>
      </c>
      <c r="F15399" s="1" t="s">
        <v>62476</v>
      </c>
      <c r="G15399" s="1" t="s">
        <v>62477</v>
      </c>
      <c r="H15399" s="3" t="s">
        <v>62606</v>
      </c>
    </row>
    <row r="15400" spans="1:8" x14ac:dyDescent="0.25">
      <c r="A15400" s="2">
        <v>43608.729166666672</v>
      </c>
      <c r="B15400" s="2">
        <v>43608.8125</v>
      </c>
      <c r="C15400" s="1" t="s">
        <v>62607</v>
      </c>
      <c r="D15400" s="1" t="s">
        <v>62608</v>
      </c>
      <c r="E15400" s="1" t="s">
        <v>62609</v>
      </c>
      <c r="F15400" s="1" t="s">
        <v>62476</v>
      </c>
      <c r="G15400" s="1" t="s">
        <v>62477</v>
      </c>
      <c r="H15400" s="3" t="s">
        <v>62610</v>
      </c>
    </row>
    <row r="15401" spans="1:8" x14ac:dyDescent="0.25">
      <c r="A15401" s="2">
        <v>43606.708333333328</v>
      </c>
      <c r="B15401" s="2">
        <v>43606.770833333328</v>
      </c>
      <c r="C15401" s="1" t="s">
        <v>62611</v>
      </c>
      <c r="D15401" s="1" t="s">
        <v>62612</v>
      </c>
      <c r="E15401" s="1" t="s">
        <v>62613</v>
      </c>
      <c r="F15401" s="1" t="s">
        <v>62476</v>
      </c>
      <c r="G15401" s="1" t="s">
        <v>62477</v>
      </c>
      <c r="H15401" s="3" t="s">
        <v>62614</v>
      </c>
    </row>
    <row r="15402" spans="1:8" x14ac:dyDescent="0.25">
      <c r="A15402" s="2">
        <v>43613.333333333328</v>
      </c>
      <c r="B15402" s="2">
        <v>43613.416666666672</v>
      </c>
      <c r="C15402" s="1" t="s">
        <v>62615</v>
      </c>
      <c r="D15402" s="1" t="s">
        <v>62616</v>
      </c>
      <c r="E15402" s="1" t="s">
        <v>62617</v>
      </c>
      <c r="F15402" s="1" t="s">
        <v>62476</v>
      </c>
      <c r="G15402" s="1" t="s">
        <v>62477</v>
      </c>
      <c r="H15402" s="3" t="s">
        <v>62618</v>
      </c>
    </row>
    <row r="15403" spans="1:8" x14ac:dyDescent="0.25">
      <c r="A15403" s="2">
        <v>43607.625</v>
      </c>
      <c r="B15403" s="2">
        <v>43607.75</v>
      </c>
      <c r="C15403" s="1" t="s">
        <v>62619</v>
      </c>
      <c r="D15403" s="1" t="s">
        <v>62620</v>
      </c>
      <c r="E15403" s="1" t="s">
        <v>62621</v>
      </c>
      <c r="F15403" s="1" t="s">
        <v>62476</v>
      </c>
      <c r="G15403" s="1" t="s">
        <v>62477</v>
      </c>
      <c r="H15403" s="3" t="s">
        <v>62622</v>
      </c>
    </row>
    <row r="15404" spans="1:8" x14ac:dyDescent="0.25">
      <c r="A15404" s="2">
        <v>43607.375</v>
      </c>
      <c r="B15404" s="2">
        <v>43607.541666666672</v>
      </c>
      <c r="C15404" s="1" t="s">
        <v>62623</v>
      </c>
      <c r="D15404" s="1" t="s">
        <v>62624</v>
      </c>
      <c r="E15404" s="1" t="s">
        <v>62625</v>
      </c>
      <c r="F15404" s="1" t="s">
        <v>62476</v>
      </c>
      <c r="G15404" s="1" t="s">
        <v>62477</v>
      </c>
      <c r="H15404" s="3" t="s">
        <v>62626</v>
      </c>
    </row>
    <row r="15405" spans="1:8" x14ac:dyDescent="0.25">
      <c r="A15405" s="2">
        <v>43623.666666666672</v>
      </c>
      <c r="B15405" s="2">
        <v>43623.875</v>
      </c>
      <c r="C15405" s="1" t="s">
        <v>62627</v>
      </c>
      <c r="D15405" s="1" t="s">
        <v>62628</v>
      </c>
      <c r="E15405" s="1" t="s">
        <v>62629</v>
      </c>
      <c r="F15405" s="1" t="s">
        <v>62476</v>
      </c>
      <c r="G15405" s="1" t="s">
        <v>62630</v>
      </c>
      <c r="H15405" s="3" t="s">
        <v>62631</v>
      </c>
    </row>
    <row r="15406" spans="1:8" x14ac:dyDescent="0.25">
      <c r="A15406" s="2">
        <v>43628.395833333328</v>
      </c>
      <c r="B15406" s="2">
        <v>43628.708333333328</v>
      </c>
      <c r="C15406" s="1" t="s">
        <v>62632</v>
      </c>
      <c r="D15406" s="1" t="s">
        <v>62633</v>
      </c>
      <c r="E15406" s="1" t="s">
        <v>62634</v>
      </c>
      <c r="F15406" s="1" t="s">
        <v>62476</v>
      </c>
      <c r="G15406" s="1" t="s">
        <v>62630</v>
      </c>
      <c r="H15406" s="3" t="s">
        <v>62635</v>
      </c>
    </row>
    <row r="15407" spans="1:8" x14ac:dyDescent="0.25">
      <c r="A15407" s="2">
        <v>43636.354166666672</v>
      </c>
      <c r="B15407" s="2">
        <v>43637.6875</v>
      </c>
      <c r="C15407" s="1" t="s">
        <v>62636</v>
      </c>
      <c r="D15407" s="1" t="s">
        <v>62637</v>
      </c>
      <c r="E15407" s="1" t="s">
        <v>62638</v>
      </c>
      <c r="F15407" s="1" t="s">
        <v>62476</v>
      </c>
      <c r="G15407" s="1" t="s">
        <v>62630</v>
      </c>
      <c r="H15407" s="3" t="s">
        <v>62639</v>
      </c>
    </row>
    <row r="15408" spans="1:8" x14ac:dyDescent="0.25">
      <c r="A15408" s="2">
        <v>43622.375</v>
      </c>
      <c r="B15408" s="2">
        <v>43623.604166666672</v>
      </c>
      <c r="C15408" s="1" t="s">
        <v>62640</v>
      </c>
      <c r="D15408" s="1" t="s">
        <v>62641</v>
      </c>
      <c r="E15408" s="1" t="s">
        <v>62642</v>
      </c>
      <c r="F15408" s="1" t="s">
        <v>62476</v>
      </c>
      <c r="G15408" s="1" t="s">
        <v>62630</v>
      </c>
      <c r="H15408" s="3" t="s">
        <v>62643</v>
      </c>
    </row>
    <row r="15409" spans="1:8" x14ac:dyDescent="0.25">
      <c r="A15409" s="2">
        <v>43621.75</v>
      </c>
      <c r="B15409" s="2">
        <v>43621.875</v>
      </c>
      <c r="C15409" s="1" t="s">
        <v>62644</v>
      </c>
      <c r="D15409" s="1" t="s">
        <v>62645</v>
      </c>
      <c r="E15409" s="1" t="s">
        <v>62646</v>
      </c>
      <c r="F15409" s="1" t="s">
        <v>62476</v>
      </c>
      <c r="G15409" s="1" t="s">
        <v>62630</v>
      </c>
      <c r="H15409" s="3" t="s">
        <v>62647</v>
      </c>
    </row>
    <row r="15410" spans="1:8" x14ac:dyDescent="0.25">
      <c r="A15410" s="2">
        <v>43622.479166666672</v>
      </c>
      <c r="B15410" s="2">
        <v>43622.958333333328</v>
      </c>
      <c r="C15410" s="1" t="s">
        <v>62648</v>
      </c>
      <c r="D15410" s="1" t="s">
        <v>62649</v>
      </c>
      <c r="E15410" s="1" t="s">
        <v>62650</v>
      </c>
      <c r="F15410" s="1" t="s">
        <v>62476</v>
      </c>
      <c r="G15410" s="1" t="s">
        <v>62630</v>
      </c>
      <c r="H15410" s="3" t="s">
        <v>62651</v>
      </c>
    </row>
    <row r="15411" spans="1:8" x14ac:dyDescent="0.25">
      <c r="A15411" s="2">
        <v>43627.333333333328</v>
      </c>
      <c r="B15411" s="2">
        <v>43629.75</v>
      </c>
      <c r="C15411" s="1" t="s">
        <v>62652</v>
      </c>
      <c r="D15411" s="1" t="s">
        <v>62653</v>
      </c>
      <c r="E15411" s="1" t="s">
        <v>62654</v>
      </c>
      <c r="F15411" s="1" t="s">
        <v>62476</v>
      </c>
      <c r="G15411" s="1" t="s">
        <v>62630</v>
      </c>
      <c r="H15411" s="3" t="s">
        <v>62655</v>
      </c>
    </row>
    <row r="15412" spans="1:8" x14ac:dyDescent="0.25">
      <c r="A15412" s="2">
        <v>43628.375</v>
      </c>
      <c r="B15412" s="2">
        <v>43628.652777777781</v>
      </c>
      <c r="C15412" s="1" t="s">
        <v>62656</v>
      </c>
      <c r="D15412" s="1" t="s">
        <v>62657</v>
      </c>
      <c r="E15412" s="1" t="s">
        <v>62658</v>
      </c>
      <c r="F15412" s="1" t="s">
        <v>62476</v>
      </c>
      <c r="G15412" s="1" t="s">
        <v>62630</v>
      </c>
      <c r="H15412" s="3" t="s">
        <v>62659</v>
      </c>
    </row>
    <row r="15413" spans="1:8" x14ac:dyDescent="0.25">
      <c r="A15413" s="2">
        <v>43635.354166666672</v>
      </c>
      <c r="B15413" s="2">
        <v>43635.5</v>
      </c>
      <c r="C15413" s="1" t="s">
        <v>62660</v>
      </c>
      <c r="D15413" s="1" t="s">
        <v>62496</v>
      </c>
      <c r="E15413" s="1" t="s">
        <v>62661</v>
      </c>
      <c r="F15413" s="1" t="s">
        <v>62476</v>
      </c>
      <c r="G15413" s="1" t="s">
        <v>62630</v>
      </c>
      <c r="H15413" s="3" t="s">
        <v>62662</v>
      </c>
    </row>
    <row r="15414" spans="1:8" x14ac:dyDescent="0.25">
      <c r="A15414" s="2">
        <v>43633.5</v>
      </c>
      <c r="B15414" s="2">
        <v>43633.583333333328</v>
      </c>
      <c r="C15414" s="1" t="s">
        <v>62663</v>
      </c>
      <c r="D15414" s="1" t="s">
        <v>62664</v>
      </c>
      <c r="E15414" s="1" t="s">
        <v>62665</v>
      </c>
      <c r="F15414" s="1" t="s">
        <v>62476</v>
      </c>
      <c r="G15414" s="1" t="s">
        <v>62630</v>
      </c>
      <c r="H15414" s="3" t="s">
        <v>62666</v>
      </c>
    </row>
    <row r="15415" spans="1:8" x14ac:dyDescent="0.25">
      <c r="A15415" s="2">
        <v>43634.75</v>
      </c>
      <c r="B15415" s="2">
        <v>43634.833333333328</v>
      </c>
      <c r="C15415" s="1" t="s">
        <v>62667</v>
      </c>
      <c r="D15415" s="1" t="s">
        <v>16435</v>
      </c>
      <c r="E15415" s="1" t="s">
        <v>62668</v>
      </c>
      <c r="F15415" s="1" t="s">
        <v>62476</v>
      </c>
      <c r="G15415" s="1" t="s">
        <v>62630</v>
      </c>
      <c r="H15415" s="3" t="s">
        <v>62669</v>
      </c>
    </row>
    <row r="15416" spans="1:8" x14ac:dyDescent="0.25">
      <c r="A15416" s="2">
        <v>43634.375</v>
      </c>
      <c r="B15416" s="2">
        <v>43634.541666666672</v>
      </c>
      <c r="C15416" s="1" t="s">
        <v>62670</v>
      </c>
      <c r="D15416" s="1" t="s">
        <v>62671</v>
      </c>
      <c r="E15416" s="1" t="s">
        <v>62672</v>
      </c>
      <c r="F15416" s="1" t="s">
        <v>62476</v>
      </c>
      <c r="G15416" s="1" t="s">
        <v>62630</v>
      </c>
      <c r="H15416" s="3" t="s">
        <v>62673</v>
      </c>
    </row>
    <row r="15417" spans="1:8" x14ac:dyDescent="0.25">
      <c r="A15417" s="2">
        <v>43633.520833333328</v>
      </c>
      <c r="B15417" s="2">
        <v>43633.6875</v>
      </c>
      <c r="C15417" s="1" t="s">
        <v>62674</v>
      </c>
      <c r="D15417" s="1" t="s">
        <v>62612</v>
      </c>
      <c r="E15417" s="1" t="s">
        <v>62675</v>
      </c>
      <c r="F15417" s="1" t="s">
        <v>62476</v>
      </c>
      <c r="G15417" s="1" t="s">
        <v>62630</v>
      </c>
      <c r="H15417" s="3" t="s">
        <v>62676</v>
      </c>
    </row>
    <row r="15418" spans="1:8" x14ac:dyDescent="0.25">
      <c r="A15418" s="2">
        <v>43636.354166666672</v>
      </c>
      <c r="B15418" s="2">
        <v>43636.479166666672</v>
      </c>
      <c r="C15418" s="1" t="s">
        <v>62677</v>
      </c>
      <c r="D15418" s="1" t="s">
        <v>62678</v>
      </c>
      <c r="E15418" s="1" t="s">
        <v>62679</v>
      </c>
      <c r="F15418" s="1" t="s">
        <v>62476</v>
      </c>
      <c r="G15418" s="1" t="s">
        <v>62630</v>
      </c>
      <c r="H15418" s="3" t="s">
        <v>62680</v>
      </c>
    </row>
    <row r="15419" spans="1:8" x14ac:dyDescent="0.25">
      <c r="A15419" s="2">
        <v>43635.708333333328</v>
      </c>
      <c r="B15419" s="2">
        <v>43635.791666666672</v>
      </c>
      <c r="C15419" s="1" t="s">
        <v>62681</v>
      </c>
      <c r="D15419" s="1" t="s">
        <v>62612</v>
      </c>
      <c r="E15419" s="1" t="s">
        <v>62682</v>
      </c>
      <c r="F15419" s="1" t="s">
        <v>62476</v>
      </c>
      <c r="G15419" s="1" t="s">
        <v>62630</v>
      </c>
      <c r="H15419" s="3" t="s">
        <v>62683</v>
      </c>
    </row>
    <row r="15420" spans="1:8" x14ac:dyDescent="0.25">
      <c r="A15420" s="2">
        <v>43637.770833333328</v>
      </c>
      <c r="B15420" s="2">
        <v>43637.916666666672</v>
      </c>
      <c r="C15420" s="1" t="s">
        <v>62684</v>
      </c>
      <c r="D15420" s="1" t="s">
        <v>62685</v>
      </c>
      <c r="E15420" s="1" t="s">
        <v>62686</v>
      </c>
      <c r="F15420" s="1" t="s">
        <v>62476</v>
      </c>
      <c r="G15420" s="1" t="s">
        <v>62630</v>
      </c>
      <c r="H15420" s="3" t="s">
        <v>62687</v>
      </c>
    </row>
    <row r="15421" spans="1:8" x14ac:dyDescent="0.25">
      <c r="A15421" s="2">
        <v>43636.520833333328</v>
      </c>
      <c r="B15421" s="2">
        <v>43636.708333333328</v>
      </c>
      <c r="C15421" s="1" t="s">
        <v>62688</v>
      </c>
      <c r="D15421" s="1" t="s">
        <v>62689</v>
      </c>
      <c r="E15421" s="1" t="s">
        <v>62690</v>
      </c>
      <c r="F15421" s="1" t="s">
        <v>62476</v>
      </c>
      <c r="G15421" s="1" t="s">
        <v>62630</v>
      </c>
      <c r="H15421" s="3" t="s">
        <v>62691</v>
      </c>
    </row>
    <row r="15422" spans="1:8" x14ac:dyDescent="0.25">
      <c r="A15422" s="2">
        <v>43633.354166666672</v>
      </c>
      <c r="B15422" s="2">
        <v>43633.520833333328</v>
      </c>
      <c r="C15422" s="1" t="s">
        <v>62692</v>
      </c>
      <c r="D15422" s="1" t="s">
        <v>62693</v>
      </c>
      <c r="E15422" s="1" t="s">
        <v>62694</v>
      </c>
      <c r="F15422" s="1" t="s">
        <v>62476</v>
      </c>
      <c r="G15422" s="1" t="s">
        <v>62630</v>
      </c>
      <c r="H15422" s="3" t="s">
        <v>62695</v>
      </c>
    </row>
    <row r="15423" spans="1:8" x14ac:dyDescent="0.25">
      <c r="A15423" s="2">
        <v>43628.708333333328</v>
      </c>
      <c r="B15423" s="2">
        <v>43628.791666666672</v>
      </c>
      <c r="C15423" s="1" t="s">
        <v>62681</v>
      </c>
      <c r="D15423" s="1" t="s">
        <v>62612</v>
      </c>
      <c r="E15423" s="1" t="s">
        <v>62696</v>
      </c>
      <c r="F15423" s="1" t="s">
        <v>62476</v>
      </c>
      <c r="G15423" s="1" t="s">
        <v>62630</v>
      </c>
      <c r="H15423" s="3" t="s">
        <v>62697</v>
      </c>
    </row>
    <row r="15424" spans="1:8" x14ac:dyDescent="0.25">
      <c r="A15424" s="2">
        <v>43640.375</v>
      </c>
      <c r="B15424" s="2">
        <v>43641.958333333328</v>
      </c>
      <c r="C15424" s="1" t="s">
        <v>62698</v>
      </c>
      <c r="D15424" s="1" t="s">
        <v>62566</v>
      </c>
      <c r="E15424" s="1" t="s">
        <v>62699</v>
      </c>
      <c r="F15424" s="1" t="s">
        <v>62476</v>
      </c>
      <c r="G15424" s="1" t="s">
        <v>62700</v>
      </c>
      <c r="H15424" s="3" t="s">
        <v>62701</v>
      </c>
    </row>
    <row r="15425" spans="1:8" x14ac:dyDescent="0.25">
      <c r="A15425" s="2">
        <v>43641.770833333328</v>
      </c>
      <c r="B15425" s="2">
        <v>43641.916666666672</v>
      </c>
      <c r="C15425" s="1" t="s">
        <v>62684</v>
      </c>
      <c r="D15425" s="1" t="s">
        <v>62685</v>
      </c>
      <c r="E15425" s="1" t="s">
        <v>62702</v>
      </c>
      <c r="F15425" s="1" t="s">
        <v>62476</v>
      </c>
      <c r="G15425" s="1" t="s">
        <v>62700</v>
      </c>
      <c r="H15425" s="3" t="s">
        <v>62703</v>
      </c>
    </row>
    <row r="15426" spans="1:8" x14ac:dyDescent="0.25">
      <c r="A15426" s="2">
        <v>43640.729166666672</v>
      </c>
      <c r="B15426" s="2">
        <v>43640.791666666672</v>
      </c>
      <c r="C15426" s="1" t="s">
        <v>62704</v>
      </c>
      <c r="D15426" s="1" t="s">
        <v>62620</v>
      </c>
      <c r="E15426" s="1" t="s">
        <v>62705</v>
      </c>
      <c r="F15426" s="1" t="s">
        <v>62476</v>
      </c>
      <c r="G15426" s="1" t="s">
        <v>62700</v>
      </c>
      <c r="H15426" s="3" t="s">
        <v>62706</v>
      </c>
    </row>
    <row r="15427" spans="1:8" x14ac:dyDescent="0.25">
      <c r="A15427" s="5">
        <v>43426.708333333328</v>
      </c>
      <c r="B15427" s="5">
        <v>43426.791666666672</v>
      </c>
      <c r="C15427" s="1" t="s">
        <v>62707</v>
      </c>
      <c r="D15427" s="1" t="s">
        <v>62708</v>
      </c>
      <c r="E15427" s="1" t="s">
        <v>62709</v>
      </c>
      <c r="F15427" s="1" t="s">
        <v>62710</v>
      </c>
      <c r="G15427" s="1" t="s">
        <v>62711</v>
      </c>
      <c r="H15427" s="3" t="s">
        <v>62712</v>
      </c>
    </row>
    <row r="15428" spans="1:8" x14ac:dyDescent="0.25">
      <c r="A15428" s="5">
        <v>43391.708333333328</v>
      </c>
      <c r="B15428" s="5">
        <v>43391.791666666672</v>
      </c>
      <c r="C15428" s="1" t="s">
        <v>62713</v>
      </c>
      <c r="D15428" s="1" t="s">
        <v>62708</v>
      </c>
      <c r="E15428" s="1" t="s">
        <v>62714</v>
      </c>
      <c r="F15428" s="1" t="s">
        <v>62710</v>
      </c>
      <c r="G15428" s="1" t="s">
        <v>62715</v>
      </c>
      <c r="H15428" s="3" t="s">
        <v>62716</v>
      </c>
    </row>
    <row r="15429" spans="1:8" x14ac:dyDescent="0.25">
      <c r="A15429" s="2">
        <v>43335.708333333328</v>
      </c>
      <c r="B15429" s="2">
        <v>43335.833333333328</v>
      </c>
      <c r="C15429" s="1" t="s">
        <v>62717</v>
      </c>
      <c r="D15429" s="1" t="s">
        <v>62708</v>
      </c>
      <c r="E15429" s="1" t="s">
        <v>62718</v>
      </c>
      <c r="F15429" s="1" t="s">
        <v>62710</v>
      </c>
      <c r="G15429" s="1" t="s">
        <v>62719</v>
      </c>
      <c r="H15429" s="3" t="s">
        <v>62720</v>
      </c>
    </row>
    <row r="15430" spans="1:8" x14ac:dyDescent="0.25">
      <c r="A15430" s="2">
        <v>43265.729166666672</v>
      </c>
      <c r="B15430" s="2">
        <v>43265.833333333328</v>
      </c>
      <c r="C15430" s="1" t="s">
        <v>62721</v>
      </c>
      <c r="D15430" s="1" t="s">
        <v>62708</v>
      </c>
      <c r="E15430" s="1" t="s">
        <v>62722</v>
      </c>
      <c r="F15430" s="1" t="s">
        <v>62710</v>
      </c>
      <c r="G15430" s="1" t="s">
        <v>62723</v>
      </c>
      <c r="H15430" s="3" t="s">
        <v>62724</v>
      </c>
    </row>
    <row r="15431" spans="1:8" x14ac:dyDescent="0.25">
      <c r="A15431" s="2">
        <v>43257.708333333328</v>
      </c>
      <c r="B15431" s="2">
        <v>43257.875</v>
      </c>
      <c r="C15431" s="1" t="s">
        <v>62725</v>
      </c>
      <c r="D15431" s="1" t="s">
        <v>62726</v>
      </c>
      <c r="E15431" s="1" t="s">
        <v>62727</v>
      </c>
      <c r="F15431" s="1" t="s">
        <v>62710</v>
      </c>
      <c r="G15431" s="1" t="s">
        <v>62728</v>
      </c>
      <c r="H15431" s="3" t="s">
        <v>62729</v>
      </c>
    </row>
    <row r="15432" spans="1:8" x14ac:dyDescent="0.25">
      <c r="A15432" s="2">
        <v>43263.791666666672</v>
      </c>
      <c r="B15432" s="2">
        <v>43263.895833333328</v>
      </c>
      <c r="C15432" s="1" t="s">
        <v>62730</v>
      </c>
      <c r="D15432" s="1" t="s">
        <v>62731</v>
      </c>
      <c r="E15432" s="1" t="s">
        <v>62732</v>
      </c>
      <c r="F15432" s="1" t="s">
        <v>62710</v>
      </c>
      <c r="G15432" s="1" t="s">
        <v>62733</v>
      </c>
      <c r="H15432" s="3" t="s">
        <v>62734</v>
      </c>
    </row>
    <row r="15433" spans="1:8" x14ac:dyDescent="0.25">
      <c r="A15433" s="2">
        <v>43255.75</v>
      </c>
      <c r="B15433" s="2">
        <v>43255.833333333328</v>
      </c>
      <c r="C15433" s="1" t="s">
        <v>62735</v>
      </c>
      <c r="D15433" s="1" t="s">
        <v>62736</v>
      </c>
      <c r="E15433" s="1" t="s">
        <v>62737</v>
      </c>
      <c r="F15433" s="1" t="s">
        <v>62710</v>
      </c>
      <c r="G15433" s="1" t="s">
        <v>62738</v>
      </c>
      <c r="H15433" s="3" t="s">
        <v>62739</v>
      </c>
    </row>
    <row r="15434" spans="1:8" x14ac:dyDescent="0.25">
      <c r="A15434" s="2">
        <v>43364.583333333328</v>
      </c>
      <c r="B15434" s="2">
        <v>43365.916666666672</v>
      </c>
      <c r="C15434" s="1" t="s">
        <v>62740</v>
      </c>
      <c r="D15434" s="1" t="s">
        <v>62741</v>
      </c>
      <c r="E15434" s="1" t="s">
        <v>62742</v>
      </c>
      <c r="F15434" s="1" t="s">
        <v>62710</v>
      </c>
      <c r="G15434" s="1" t="s">
        <v>62743</v>
      </c>
      <c r="H15434" s="3" t="s">
        <v>62744</v>
      </c>
    </row>
    <row r="15435" spans="1:8" x14ac:dyDescent="0.25">
      <c r="A15435" s="2">
        <v>43257.729166666672</v>
      </c>
      <c r="B15435" s="2">
        <v>43257.875</v>
      </c>
      <c r="C15435" s="1" t="s">
        <v>62745</v>
      </c>
      <c r="D15435" s="1" t="s">
        <v>62708</v>
      </c>
      <c r="E15435" s="1" t="s">
        <v>62746</v>
      </c>
      <c r="F15435" s="1" t="s">
        <v>62710</v>
      </c>
      <c r="G15435" s="1" t="s">
        <v>62747</v>
      </c>
      <c r="H15435" s="3" t="s">
        <v>62748</v>
      </c>
    </row>
    <row r="15436" spans="1:8" x14ac:dyDescent="0.25">
      <c r="A15436" s="2">
        <v>43256.729166666672</v>
      </c>
      <c r="B15436" s="2">
        <v>43256.833333333328</v>
      </c>
      <c r="C15436" s="1" t="s">
        <v>62749</v>
      </c>
      <c r="D15436" s="1" t="s">
        <v>62750</v>
      </c>
      <c r="E15436" s="1" t="s">
        <v>62751</v>
      </c>
      <c r="F15436" s="1" t="s">
        <v>62710</v>
      </c>
      <c r="G15436" s="1" t="s">
        <v>62752</v>
      </c>
      <c r="H15436" s="3" t="s">
        <v>62753</v>
      </c>
    </row>
    <row r="15437" spans="1:8" x14ac:dyDescent="0.25">
      <c r="A15437" s="2">
        <v>43256.75</v>
      </c>
      <c r="B15437" s="2">
        <v>43256.833333333328</v>
      </c>
      <c r="C15437" s="1" t="s">
        <v>62754</v>
      </c>
      <c r="D15437" s="1" t="s">
        <v>62755</v>
      </c>
      <c r="E15437" s="1" t="s">
        <v>62756</v>
      </c>
      <c r="F15437" s="1" t="s">
        <v>62710</v>
      </c>
      <c r="G15437" s="1" t="s">
        <v>62757</v>
      </c>
      <c r="H15437" s="3" t="s">
        <v>62758</v>
      </c>
    </row>
    <row r="15438" spans="1:8" x14ac:dyDescent="0.25">
      <c r="A15438" s="2">
        <v>43332.375</v>
      </c>
      <c r="B15438" s="2">
        <v>43333.666666666672</v>
      </c>
      <c r="C15438" s="1" t="s">
        <v>48375</v>
      </c>
      <c r="D15438" s="1" t="s">
        <v>62759</v>
      </c>
      <c r="E15438" s="1" t="s">
        <v>62760</v>
      </c>
      <c r="F15438" s="1" t="s">
        <v>62710</v>
      </c>
      <c r="G15438" s="1" t="s">
        <v>62761</v>
      </c>
      <c r="H15438" s="3" t="s">
        <v>62762</v>
      </c>
    </row>
    <row r="15439" spans="1:8" x14ac:dyDescent="0.25">
      <c r="A15439" s="2">
        <v>43267.375</v>
      </c>
      <c r="B15439" s="2">
        <v>43267.708333333328</v>
      </c>
      <c r="C15439" s="1" t="s">
        <v>62763</v>
      </c>
      <c r="D15439" s="1" t="s">
        <v>62764</v>
      </c>
      <c r="E15439" s="1" t="s">
        <v>62765</v>
      </c>
      <c r="F15439" s="1" t="s">
        <v>62710</v>
      </c>
      <c r="G15439" s="1" t="s">
        <v>62766</v>
      </c>
      <c r="H15439" s="3" t="s">
        <v>62767</v>
      </c>
    </row>
    <row r="15440" spans="1:8" x14ac:dyDescent="0.25">
      <c r="A15440" s="2">
        <v>43254.666666666672</v>
      </c>
      <c r="B15440" s="2">
        <v>43254.75</v>
      </c>
      <c r="C15440" s="1" t="s">
        <v>62768</v>
      </c>
      <c r="D15440" s="1" t="s">
        <v>62769</v>
      </c>
      <c r="E15440" s="1" t="s">
        <v>62770</v>
      </c>
      <c r="F15440" s="1" t="s">
        <v>62710</v>
      </c>
      <c r="G15440" s="1" t="s">
        <v>62771</v>
      </c>
      <c r="H15440" s="3" t="s">
        <v>62772</v>
      </c>
    </row>
    <row r="15441" spans="1:8" x14ac:dyDescent="0.25">
      <c r="A15441" s="2">
        <v>43253.375</v>
      </c>
      <c r="B15441" s="2">
        <v>43254.708333333328</v>
      </c>
      <c r="C15441" s="1" t="s">
        <v>62773</v>
      </c>
      <c r="D15441" s="1" t="s">
        <v>62774</v>
      </c>
      <c r="E15441" s="1" t="s">
        <v>62775</v>
      </c>
      <c r="F15441" s="1" t="s">
        <v>62710</v>
      </c>
      <c r="G15441" s="1" t="s">
        <v>62776</v>
      </c>
      <c r="H15441" s="3" t="s">
        <v>62777</v>
      </c>
    </row>
    <row r="15442" spans="1:8" x14ac:dyDescent="0.25">
      <c r="A15442" s="2">
        <v>43252.416666666672</v>
      </c>
      <c r="B15442" s="2">
        <v>43252.666666666672</v>
      </c>
      <c r="C15442" s="1" t="s">
        <v>62778</v>
      </c>
      <c r="D15442" s="1" t="s">
        <v>62779</v>
      </c>
      <c r="E15442" s="1" t="s">
        <v>62780</v>
      </c>
      <c r="F15442" s="1" t="s">
        <v>62710</v>
      </c>
      <c r="G15442" s="1" t="s">
        <v>62781</v>
      </c>
      <c r="H15442" s="3" t="s">
        <v>62782</v>
      </c>
    </row>
    <row r="15443" spans="1:8" x14ac:dyDescent="0.25">
      <c r="A15443" s="2">
        <v>43256.708333333328</v>
      </c>
      <c r="B15443" s="2">
        <v>43256.791666666672</v>
      </c>
      <c r="C15443" s="1" t="s">
        <v>62783</v>
      </c>
      <c r="D15443" s="1" t="s">
        <v>62708</v>
      </c>
      <c r="E15443" s="1" t="s">
        <v>62784</v>
      </c>
      <c r="F15443" s="1" t="s">
        <v>62710</v>
      </c>
      <c r="G15443" s="1" t="s">
        <v>62785</v>
      </c>
      <c r="H15443" s="3" t="s">
        <v>62786</v>
      </c>
    </row>
    <row r="15444" spans="1:8" x14ac:dyDescent="0.25">
      <c r="A15444" s="2">
        <v>43256.770833333328</v>
      </c>
      <c r="B15444" s="2">
        <v>43256.854166666672</v>
      </c>
      <c r="C15444" s="1" t="s">
        <v>62787</v>
      </c>
      <c r="D15444" s="1" t="s">
        <v>62788</v>
      </c>
      <c r="E15444" s="1" t="s">
        <v>62789</v>
      </c>
      <c r="F15444" s="1" t="s">
        <v>62710</v>
      </c>
      <c r="G15444" s="1" t="s">
        <v>62790</v>
      </c>
      <c r="H15444" s="3" t="s">
        <v>62791</v>
      </c>
    </row>
    <row r="15445" spans="1:8" x14ac:dyDescent="0.25">
      <c r="A15445" s="2">
        <v>43275.75</v>
      </c>
      <c r="B15445" s="2">
        <v>43275.875</v>
      </c>
      <c r="C15445" s="1" t="s">
        <v>62792</v>
      </c>
      <c r="D15445" s="1" t="s">
        <v>62793</v>
      </c>
      <c r="E15445" s="1" t="s">
        <v>62794</v>
      </c>
      <c r="F15445" s="1" t="s">
        <v>62710</v>
      </c>
      <c r="G15445" s="1" t="s">
        <v>62795</v>
      </c>
      <c r="H15445" s="3" t="s">
        <v>62796</v>
      </c>
    </row>
    <row r="15446" spans="1:8" x14ac:dyDescent="0.25">
      <c r="A15446" s="2">
        <v>43269.75</v>
      </c>
      <c r="B15446" s="2">
        <v>43269.875</v>
      </c>
      <c r="C15446" s="1" t="s">
        <v>62797</v>
      </c>
      <c r="D15446" s="1" t="s">
        <v>62736</v>
      </c>
      <c r="E15446" s="1" t="s">
        <v>62798</v>
      </c>
      <c r="F15446" s="1" t="s">
        <v>62710</v>
      </c>
      <c r="G15446" s="1" t="s">
        <v>62799</v>
      </c>
      <c r="H15446" s="3" t="s">
        <v>62800</v>
      </c>
    </row>
    <row r="15447" spans="1:8" x14ac:dyDescent="0.25">
      <c r="A15447" s="2">
        <v>43255.708333333328</v>
      </c>
      <c r="B15447" s="2">
        <v>43255.8125</v>
      </c>
      <c r="C15447" s="1" t="s">
        <v>62801</v>
      </c>
      <c r="D15447" s="1" t="s">
        <v>62802</v>
      </c>
      <c r="E15447" s="1" t="s">
        <v>62803</v>
      </c>
      <c r="F15447" s="1" t="s">
        <v>62710</v>
      </c>
      <c r="G15447" s="1" t="s">
        <v>62804</v>
      </c>
      <c r="H15447" s="3" t="s">
        <v>62805</v>
      </c>
    </row>
    <row r="15448" spans="1:8" x14ac:dyDescent="0.25">
      <c r="A15448" s="2">
        <v>43255.729166666672</v>
      </c>
      <c r="B15448" s="2">
        <v>43255.8125</v>
      </c>
      <c r="C15448" s="1" t="s">
        <v>62806</v>
      </c>
      <c r="D15448" s="1" t="s">
        <v>62807</v>
      </c>
      <c r="E15448" s="1" t="s">
        <v>62808</v>
      </c>
      <c r="F15448" s="1" t="s">
        <v>62710</v>
      </c>
      <c r="G15448" s="1" t="s">
        <v>62809</v>
      </c>
      <c r="H15448" s="3" t="s">
        <v>62810</v>
      </c>
    </row>
    <row r="15449" spans="1:8" x14ac:dyDescent="0.25">
      <c r="A15449" s="2">
        <v>43251.75</v>
      </c>
      <c r="B15449" s="2">
        <v>43251.989583333328</v>
      </c>
      <c r="C15449" s="1" t="s">
        <v>62811</v>
      </c>
      <c r="D15449" s="1" t="s">
        <v>62774</v>
      </c>
      <c r="E15449" s="1" t="s">
        <v>62812</v>
      </c>
      <c r="F15449" s="1" t="s">
        <v>62710</v>
      </c>
      <c r="G15449" s="1" t="s">
        <v>62813</v>
      </c>
      <c r="H15449" s="3" t="s">
        <v>62814</v>
      </c>
    </row>
    <row r="15450" spans="1:8" x14ac:dyDescent="0.25">
      <c r="A15450" s="2">
        <v>43251.760416666672</v>
      </c>
      <c r="B15450" s="2">
        <v>43251.885416666672</v>
      </c>
      <c r="C15450" s="1" t="s">
        <v>62815</v>
      </c>
      <c r="D15450" s="1" t="s">
        <v>62774</v>
      </c>
      <c r="E15450" s="1" t="s">
        <v>62816</v>
      </c>
      <c r="F15450" s="1" t="s">
        <v>62710</v>
      </c>
      <c r="G15450" s="1" t="s">
        <v>62817</v>
      </c>
      <c r="H15450" s="3" t="s">
        <v>62818</v>
      </c>
    </row>
    <row r="15451" spans="1:8" x14ac:dyDescent="0.25">
      <c r="A15451" s="2">
        <v>43251.791666666672</v>
      </c>
      <c r="B15451" s="2">
        <v>43251.875</v>
      </c>
      <c r="C15451" s="1" t="s">
        <v>62819</v>
      </c>
      <c r="D15451" s="1" t="s">
        <v>62820</v>
      </c>
      <c r="E15451" s="1" t="s">
        <v>62821</v>
      </c>
      <c r="F15451" s="1" t="s">
        <v>62710</v>
      </c>
      <c r="G15451" s="1" t="s">
        <v>62822</v>
      </c>
      <c r="H15451" s="3" t="s">
        <v>62823</v>
      </c>
    </row>
    <row r="15452" spans="1:8" x14ac:dyDescent="0.25">
      <c r="A15452" s="2">
        <v>43255.75</v>
      </c>
      <c r="B15452" s="2">
        <v>43255.875</v>
      </c>
      <c r="C15452" s="1" t="s">
        <v>62824</v>
      </c>
      <c r="D15452" s="1" t="s">
        <v>62774</v>
      </c>
      <c r="E15452" s="1" t="s">
        <v>62825</v>
      </c>
      <c r="F15452" s="1" t="s">
        <v>62710</v>
      </c>
      <c r="G15452" s="1" t="s">
        <v>62826</v>
      </c>
      <c r="H15452" s="3" t="s">
        <v>62827</v>
      </c>
    </row>
    <row r="15453" spans="1:8" x14ac:dyDescent="0.25">
      <c r="A15453" s="2">
        <v>43257.75</v>
      </c>
      <c r="B15453" s="2">
        <v>43257.864583333328</v>
      </c>
      <c r="C15453" s="1" t="s">
        <v>62828</v>
      </c>
      <c r="D15453" s="1" t="s">
        <v>62829</v>
      </c>
      <c r="E15453" s="1" t="s">
        <v>62830</v>
      </c>
      <c r="F15453" s="1" t="s">
        <v>62710</v>
      </c>
      <c r="G15453" s="1" t="s">
        <v>62831</v>
      </c>
      <c r="H15453" s="3" t="s">
        <v>62832</v>
      </c>
    </row>
    <row r="15454" spans="1:8" x14ac:dyDescent="0.25">
      <c r="A15454" s="2">
        <v>43262.354166666672</v>
      </c>
      <c r="B15454" s="2">
        <v>43262.75</v>
      </c>
      <c r="C15454" s="1" t="s">
        <v>62833</v>
      </c>
      <c r="D15454" s="1" t="s">
        <v>62759</v>
      </c>
      <c r="E15454" s="1" t="s">
        <v>62834</v>
      </c>
      <c r="F15454" s="1" t="s">
        <v>62710</v>
      </c>
      <c r="G15454" s="1" t="s">
        <v>62835</v>
      </c>
      <c r="H15454" s="3" t="s">
        <v>62836</v>
      </c>
    </row>
    <row r="15455" spans="1:8" x14ac:dyDescent="0.25">
      <c r="A15455" s="2">
        <v>43267.375</v>
      </c>
      <c r="B15455" s="2">
        <v>43268.708333333328</v>
      </c>
      <c r="C15455" s="1" t="s">
        <v>62837</v>
      </c>
      <c r="D15455" s="1" t="s">
        <v>62764</v>
      </c>
      <c r="E15455" s="1" t="s">
        <v>62838</v>
      </c>
      <c r="F15455" s="1" t="s">
        <v>62710</v>
      </c>
      <c r="G15455" s="1" t="s">
        <v>62839</v>
      </c>
      <c r="H15455" s="3" t="s">
        <v>62840</v>
      </c>
    </row>
    <row r="15456" spans="1:8" x14ac:dyDescent="0.25">
      <c r="A15456" s="2">
        <v>43269.729166666672</v>
      </c>
      <c r="B15456" s="2">
        <v>43269.8125</v>
      </c>
      <c r="C15456" s="1" t="s">
        <v>62841</v>
      </c>
      <c r="D15456" s="1" t="s">
        <v>62708</v>
      </c>
      <c r="E15456" s="1" t="s">
        <v>62842</v>
      </c>
      <c r="F15456" s="1" t="s">
        <v>62710</v>
      </c>
      <c r="G15456" s="1" t="s">
        <v>62843</v>
      </c>
      <c r="H15456" s="3" t="s">
        <v>62844</v>
      </c>
    </row>
    <row r="15457" spans="1:8" x14ac:dyDescent="0.25">
      <c r="A15457" s="2">
        <v>43331.541666666672</v>
      </c>
      <c r="B15457" s="2">
        <v>43331.666666666672</v>
      </c>
      <c r="C15457" s="1" t="s">
        <v>62845</v>
      </c>
      <c r="D15457" s="1" t="s">
        <v>62846</v>
      </c>
      <c r="E15457" s="1" t="s">
        <v>62847</v>
      </c>
      <c r="F15457" s="1" t="s">
        <v>62710</v>
      </c>
      <c r="G15457" s="1" t="s">
        <v>62848</v>
      </c>
      <c r="H15457" s="3" t="s">
        <v>62849</v>
      </c>
    </row>
    <row r="15458" spans="1:8" x14ac:dyDescent="0.25">
      <c r="A15458" s="2">
        <v>43325.708333333328</v>
      </c>
      <c r="B15458" s="2">
        <v>43325.833333333328</v>
      </c>
      <c r="C15458" s="1" t="s">
        <v>62850</v>
      </c>
      <c r="D15458" s="1" t="s">
        <v>62851</v>
      </c>
      <c r="E15458" s="1" t="s">
        <v>62852</v>
      </c>
      <c r="F15458" s="1" t="s">
        <v>62710</v>
      </c>
      <c r="G15458" s="1" t="s">
        <v>62853</v>
      </c>
      <c r="H15458" s="3" t="s">
        <v>62854</v>
      </c>
    </row>
    <row r="15459" spans="1:8" x14ac:dyDescent="0.25">
      <c r="A15459" s="2">
        <v>43321.333333333328</v>
      </c>
      <c r="B15459" s="2">
        <v>43321.375</v>
      </c>
      <c r="C15459" s="1" t="s">
        <v>35191</v>
      </c>
      <c r="D15459" s="1" t="s">
        <v>62855</v>
      </c>
      <c r="E15459" s="1" t="s">
        <v>62856</v>
      </c>
      <c r="F15459" s="1" t="s">
        <v>62710</v>
      </c>
      <c r="G15459" s="1" t="s">
        <v>62857</v>
      </c>
      <c r="H15459" s="3" t="s">
        <v>62858</v>
      </c>
    </row>
    <row r="15460" spans="1:8" x14ac:dyDescent="0.25">
      <c r="A15460" s="2">
        <v>43347.375</v>
      </c>
      <c r="B15460" s="2">
        <v>43347.479166666672</v>
      </c>
      <c r="C15460" s="1" t="s">
        <v>62859</v>
      </c>
      <c r="D15460" s="1"/>
      <c r="E15460" s="1" t="s">
        <v>62860</v>
      </c>
      <c r="F15460" s="1" t="s">
        <v>62710</v>
      </c>
      <c r="G15460" s="1" t="s">
        <v>62861</v>
      </c>
      <c r="H15460" s="3" t="s">
        <v>62862</v>
      </c>
    </row>
    <row r="15461" spans="1:8" x14ac:dyDescent="0.25">
      <c r="A15461" s="2">
        <v>43325.739583333328</v>
      </c>
      <c r="B15461" s="2">
        <v>43325.833333333328</v>
      </c>
      <c r="C15461" s="1" t="s">
        <v>62863</v>
      </c>
      <c r="D15461" s="1" t="s">
        <v>62774</v>
      </c>
      <c r="E15461" s="1" t="s">
        <v>62864</v>
      </c>
      <c r="F15461" s="1" t="s">
        <v>62710</v>
      </c>
      <c r="G15461" s="1" t="s">
        <v>62865</v>
      </c>
      <c r="H15461" s="3" t="s">
        <v>62866</v>
      </c>
    </row>
    <row r="15462" spans="1:8" x14ac:dyDescent="0.25">
      <c r="A15462" s="2">
        <v>43382.375</v>
      </c>
      <c r="B15462" s="2">
        <v>43382.645833333328</v>
      </c>
      <c r="C15462" s="1" t="s">
        <v>62867</v>
      </c>
      <c r="D15462" s="1" t="s">
        <v>62868</v>
      </c>
      <c r="E15462" s="1" t="s">
        <v>62869</v>
      </c>
      <c r="F15462" s="1" t="s">
        <v>62710</v>
      </c>
      <c r="G15462" s="1" t="s">
        <v>62870</v>
      </c>
      <c r="H15462" s="3" t="s">
        <v>62871</v>
      </c>
    </row>
    <row r="15463" spans="1:8" x14ac:dyDescent="0.25">
      <c r="A15463" s="2">
        <v>43326.770833333328</v>
      </c>
      <c r="B15463" s="2">
        <v>43326.854166666672</v>
      </c>
      <c r="C15463" s="1" t="s">
        <v>62872</v>
      </c>
      <c r="D15463" s="1" t="s">
        <v>62788</v>
      </c>
      <c r="E15463" s="1" t="s">
        <v>62873</v>
      </c>
      <c r="F15463" s="1" t="s">
        <v>62710</v>
      </c>
      <c r="G15463" s="1" t="s">
        <v>62874</v>
      </c>
      <c r="H15463" s="3" t="s">
        <v>62875</v>
      </c>
    </row>
    <row r="15464" spans="1:8" x14ac:dyDescent="0.25">
      <c r="A15464" s="2">
        <v>43348.708333333328</v>
      </c>
      <c r="B15464" s="2">
        <v>43348.833333333328</v>
      </c>
      <c r="C15464" s="1" t="s">
        <v>62876</v>
      </c>
      <c r="D15464" s="1" t="s">
        <v>62877</v>
      </c>
      <c r="E15464" s="1" t="s">
        <v>62878</v>
      </c>
      <c r="F15464" s="1" t="s">
        <v>62710</v>
      </c>
      <c r="G15464" s="1" t="s">
        <v>62879</v>
      </c>
      <c r="H15464" s="3" t="s">
        <v>62880</v>
      </c>
    </row>
    <row r="15465" spans="1:8" x14ac:dyDescent="0.25">
      <c r="A15465" s="2">
        <v>43263.708333333328</v>
      </c>
      <c r="B15465" s="2">
        <v>43263.802083333328</v>
      </c>
      <c r="C15465" s="1" t="s">
        <v>62881</v>
      </c>
      <c r="D15465" s="1" t="s">
        <v>62731</v>
      </c>
      <c r="E15465" s="1" t="s">
        <v>62882</v>
      </c>
      <c r="F15465" s="1" t="s">
        <v>62710</v>
      </c>
      <c r="G15465" s="1" t="s">
        <v>62883</v>
      </c>
      <c r="H15465" s="3" t="s">
        <v>62884</v>
      </c>
    </row>
    <row r="15466" spans="1:8" x14ac:dyDescent="0.25">
      <c r="A15466" s="2">
        <v>43347.729166666672</v>
      </c>
      <c r="B15466" s="2">
        <v>43347.833333333328</v>
      </c>
      <c r="C15466" s="1" t="s">
        <v>62885</v>
      </c>
      <c r="D15466" s="1" t="s">
        <v>62708</v>
      </c>
      <c r="E15466" s="1" t="s">
        <v>62886</v>
      </c>
      <c r="F15466" s="1" t="s">
        <v>62710</v>
      </c>
      <c r="G15466" s="1" t="s">
        <v>62887</v>
      </c>
      <c r="H15466" s="3" t="s">
        <v>62888</v>
      </c>
    </row>
    <row r="15467" spans="1:8" x14ac:dyDescent="0.25">
      <c r="A15467" s="2">
        <v>43255.770833333328</v>
      </c>
      <c r="B15467" s="2">
        <v>43255.854166666672</v>
      </c>
      <c r="C15467" s="1" t="s">
        <v>62889</v>
      </c>
      <c r="D15467" s="1" t="s">
        <v>62890</v>
      </c>
      <c r="E15467" s="1" t="s">
        <v>62891</v>
      </c>
      <c r="F15467" s="1" t="s">
        <v>62710</v>
      </c>
      <c r="G15467" s="1" t="s">
        <v>62892</v>
      </c>
      <c r="H15467" s="3" t="s">
        <v>62893</v>
      </c>
    </row>
    <row r="15468" spans="1:8" x14ac:dyDescent="0.25">
      <c r="A15468" s="2">
        <v>43261.666666666672</v>
      </c>
      <c r="B15468" s="2">
        <v>43261.75</v>
      </c>
      <c r="C15468" s="1" t="s">
        <v>62768</v>
      </c>
      <c r="D15468" s="1" t="s">
        <v>62769</v>
      </c>
      <c r="E15468" s="1" t="s">
        <v>62894</v>
      </c>
      <c r="F15468" s="1" t="s">
        <v>62710</v>
      </c>
      <c r="G15468" s="1" t="s">
        <v>62895</v>
      </c>
      <c r="H15468" s="3" t="s">
        <v>62896</v>
      </c>
    </row>
    <row r="15469" spans="1:8" x14ac:dyDescent="0.25">
      <c r="A15469" s="2">
        <v>43257.75</v>
      </c>
      <c r="B15469" s="2">
        <v>43257.791666666672</v>
      </c>
      <c r="C15469" s="1" t="s">
        <v>62897</v>
      </c>
      <c r="D15469" s="1" t="s">
        <v>62868</v>
      </c>
      <c r="E15469" s="1" t="s">
        <v>62898</v>
      </c>
      <c r="F15469" s="1" t="s">
        <v>62710</v>
      </c>
      <c r="G15469" s="1" t="s">
        <v>62899</v>
      </c>
      <c r="H15469" s="3" t="s">
        <v>62900</v>
      </c>
    </row>
    <row r="15470" spans="1:8" x14ac:dyDescent="0.25">
      <c r="A15470" s="2">
        <v>43265.708333333328</v>
      </c>
      <c r="B15470" s="2">
        <v>43265.833333333328</v>
      </c>
      <c r="C15470" s="1" t="s">
        <v>62901</v>
      </c>
      <c r="D15470" s="1" t="s">
        <v>62902</v>
      </c>
      <c r="E15470" s="1" t="s">
        <v>62903</v>
      </c>
      <c r="F15470" s="1" t="s">
        <v>62710</v>
      </c>
      <c r="G15470" s="1" t="s">
        <v>62904</v>
      </c>
      <c r="H15470" s="3" t="s">
        <v>62905</v>
      </c>
    </row>
    <row r="15471" spans="1:8" x14ac:dyDescent="0.25">
      <c r="A15471" s="2">
        <v>43270.729166666672</v>
      </c>
      <c r="B15471" s="2">
        <v>43270.833333333328</v>
      </c>
      <c r="C15471" s="1" t="s">
        <v>62906</v>
      </c>
      <c r="D15471" s="1" t="s">
        <v>62907</v>
      </c>
      <c r="E15471" s="1" t="s">
        <v>62908</v>
      </c>
      <c r="F15471" s="1" t="s">
        <v>62710</v>
      </c>
      <c r="G15471" s="1" t="s">
        <v>62909</v>
      </c>
      <c r="H15471" s="3" t="s">
        <v>62910</v>
      </c>
    </row>
    <row r="15472" spans="1:8" x14ac:dyDescent="0.25">
      <c r="A15472" s="2">
        <v>43258.333333333328</v>
      </c>
      <c r="B15472" s="2">
        <v>43258.375</v>
      </c>
      <c r="C15472" s="1" t="s">
        <v>35191</v>
      </c>
      <c r="D15472" s="1" t="s">
        <v>62855</v>
      </c>
      <c r="E15472" s="1" t="s">
        <v>62911</v>
      </c>
      <c r="F15472" s="1" t="s">
        <v>62710</v>
      </c>
      <c r="G15472" s="1" t="s">
        <v>62912</v>
      </c>
      <c r="H15472" s="3" t="s">
        <v>62913</v>
      </c>
    </row>
    <row r="15473" spans="1:8" x14ac:dyDescent="0.25">
      <c r="A15473" s="2">
        <v>43258.625</v>
      </c>
      <c r="B15473" s="2">
        <v>43258.75</v>
      </c>
      <c r="C15473" s="1" t="s">
        <v>62914</v>
      </c>
      <c r="D15473" s="1" t="s">
        <v>62915</v>
      </c>
      <c r="E15473" s="1" t="s">
        <v>62916</v>
      </c>
      <c r="F15473" s="1" t="s">
        <v>62710</v>
      </c>
      <c r="G15473" s="1" t="s">
        <v>62917</v>
      </c>
      <c r="H15473" s="3" t="s">
        <v>62918</v>
      </c>
    </row>
    <row r="15474" spans="1:8" x14ac:dyDescent="0.25">
      <c r="A15474" s="2">
        <v>43258.75</v>
      </c>
      <c r="B15474" s="2">
        <v>43258.989583333328</v>
      </c>
      <c r="C15474" s="1" t="s">
        <v>62811</v>
      </c>
      <c r="D15474" s="1" t="s">
        <v>62774</v>
      </c>
      <c r="E15474" s="1" t="s">
        <v>62919</v>
      </c>
      <c r="F15474" s="1" t="s">
        <v>62710</v>
      </c>
      <c r="G15474" s="1" t="s">
        <v>62920</v>
      </c>
      <c r="H15474" s="3" t="s">
        <v>62921</v>
      </c>
    </row>
    <row r="15475" spans="1:8" x14ac:dyDescent="0.25">
      <c r="A15475" s="2">
        <v>43258.760416666672</v>
      </c>
      <c r="B15475" s="2">
        <v>43258.885416666672</v>
      </c>
      <c r="C15475" s="1" t="s">
        <v>62815</v>
      </c>
      <c r="D15475" s="1" t="s">
        <v>62774</v>
      </c>
      <c r="E15475" s="1" t="s">
        <v>62922</v>
      </c>
      <c r="F15475" s="1" t="s">
        <v>62710</v>
      </c>
      <c r="G15475" s="1" t="s">
        <v>62923</v>
      </c>
      <c r="H15475" s="3" t="s">
        <v>62924</v>
      </c>
    </row>
    <row r="15476" spans="1:8" x14ac:dyDescent="0.25">
      <c r="A15476" s="2">
        <v>43264.75</v>
      </c>
      <c r="B15476" s="2">
        <v>43264.875</v>
      </c>
      <c r="C15476" s="1" t="s">
        <v>62925</v>
      </c>
      <c r="D15476" s="1" t="s">
        <v>62926</v>
      </c>
      <c r="E15476" s="1" t="s">
        <v>62927</v>
      </c>
      <c r="F15476" s="1" t="s">
        <v>62710</v>
      </c>
      <c r="G15476" s="1" t="s">
        <v>62928</v>
      </c>
      <c r="H15476" s="3" t="s">
        <v>62929</v>
      </c>
    </row>
    <row r="15477" spans="1:8" x14ac:dyDescent="0.25">
      <c r="A15477" s="2">
        <v>43259.375</v>
      </c>
      <c r="B15477" s="2">
        <v>43259.5</v>
      </c>
      <c r="C15477" s="1" t="s">
        <v>62930</v>
      </c>
      <c r="D15477" s="1" t="s">
        <v>62931</v>
      </c>
      <c r="E15477" s="1" t="s">
        <v>62932</v>
      </c>
      <c r="F15477" s="1" t="s">
        <v>62710</v>
      </c>
      <c r="G15477" s="1" t="s">
        <v>62933</v>
      </c>
      <c r="H15477" s="3" t="s">
        <v>62934</v>
      </c>
    </row>
    <row r="15478" spans="1:8" x14ac:dyDescent="0.25">
      <c r="A15478" s="2">
        <v>43259.75</v>
      </c>
      <c r="B15478" s="2">
        <v>43259.958333333328</v>
      </c>
      <c r="C15478" s="1" t="s">
        <v>62935</v>
      </c>
      <c r="D15478" s="1" t="s">
        <v>62936</v>
      </c>
      <c r="E15478" s="1" t="s">
        <v>62937</v>
      </c>
      <c r="F15478" s="1" t="s">
        <v>62710</v>
      </c>
      <c r="G15478" s="1" t="s">
        <v>62938</v>
      </c>
      <c r="H15478" s="3" t="s">
        <v>62939</v>
      </c>
    </row>
    <row r="15479" spans="1:8" x14ac:dyDescent="0.25">
      <c r="A15479" s="2">
        <v>43273.75</v>
      </c>
      <c r="B15479" s="2">
        <v>43273.958333333328</v>
      </c>
      <c r="C15479" s="1" t="s">
        <v>62935</v>
      </c>
      <c r="D15479" s="1" t="s">
        <v>62936</v>
      </c>
      <c r="E15479" s="1" t="s">
        <v>62940</v>
      </c>
      <c r="F15479" s="1" t="s">
        <v>62710</v>
      </c>
      <c r="G15479" s="1" t="s">
        <v>62941</v>
      </c>
      <c r="H15479" s="3" t="s">
        <v>62942</v>
      </c>
    </row>
    <row r="15480" spans="1:8" x14ac:dyDescent="0.25">
      <c r="A15480" s="2">
        <v>43266.75</v>
      </c>
      <c r="B15480" s="2">
        <v>43266.875</v>
      </c>
      <c r="C15480" s="1" t="s">
        <v>62943</v>
      </c>
      <c r="D15480" s="1" t="s">
        <v>62944</v>
      </c>
      <c r="E15480" s="1" t="s">
        <v>62945</v>
      </c>
      <c r="F15480" s="1" t="s">
        <v>62710</v>
      </c>
      <c r="G15480" s="1" t="s">
        <v>62946</v>
      </c>
      <c r="H15480" s="3" t="s">
        <v>62947</v>
      </c>
    </row>
    <row r="15481" spans="1:8" x14ac:dyDescent="0.25">
      <c r="A15481" s="2">
        <v>43261.541666666672</v>
      </c>
      <c r="B15481" s="2">
        <v>43261.791666666672</v>
      </c>
      <c r="C15481" s="1" t="s">
        <v>62948</v>
      </c>
      <c r="D15481" s="1" t="s">
        <v>62774</v>
      </c>
      <c r="E15481" s="1" t="s">
        <v>62949</v>
      </c>
      <c r="F15481" s="1" t="s">
        <v>62710</v>
      </c>
      <c r="G15481" s="1" t="s">
        <v>62950</v>
      </c>
      <c r="H15481" s="3" t="s">
        <v>62951</v>
      </c>
    </row>
    <row r="15482" spans="1:8" x14ac:dyDescent="0.25">
      <c r="A15482" s="2">
        <v>43264.75</v>
      </c>
      <c r="B15482" s="2">
        <v>43264.833333333328</v>
      </c>
      <c r="C15482" s="1" t="s">
        <v>62952</v>
      </c>
      <c r="D15482" s="1" t="s">
        <v>62926</v>
      </c>
      <c r="E15482" s="1" t="s">
        <v>62953</v>
      </c>
      <c r="F15482" s="1" t="s">
        <v>62710</v>
      </c>
      <c r="G15482" s="1" t="s">
        <v>62954</v>
      </c>
      <c r="H15482" s="3" t="s">
        <v>62955</v>
      </c>
    </row>
    <row r="15483" spans="1:8" x14ac:dyDescent="0.25">
      <c r="A15483" s="2">
        <v>43370.75</v>
      </c>
      <c r="B15483" s="2">
        <v>43370.875</v>
      </c>
      <c r="C15483" s="1" t="s">
        <v>62956</v>
      </c>
      <c r="D15483" s="1"/>
      <c r="E15483" s="1" t="s">
        <v>62957</v>
      </c>
      <c r="F15483" s="1" t="s">
        <v>62710</v>
      </c>
      <c r="G15483" s="1" t="s">
        <v>62958</v>
      </c>
      <c r="H15483" s="3" t="s">
        <v>62959</v>
      </c>
    </row>
    <row r="15484" spans="1:8" x14ac:dyDescent="0.25">
      <c r="A15484" s="2">
        <v>43264.708333333328</v>
      </c>
      <c r="B15484" s="2">
        <v>43264.958333333328</v>
      </c>
      <c r="C15484" s="1" t="s">
        <v>62960</v>
      </c>
      <c r="D15484" s="1" t="s">
        <v>62774</v>
      </c>
      <c r="E15484" s="1" t="s">
        <v>62961</v>
      </c>
      <c r="F15484" s="1" t="s">
        <v>62710</v>
      </c>
      <c r="G15484" s="1" t="s">
        <v>62962</v>
      </c>
      <c r="H15484" s="3" t="s">
        <v>62963</v>
      </c>
    </row>
    <row r="15485" spans="1:8" x14ac:dyDescent="0.25">
      <c r="A15485" s="2">
        <v>43269.729166666672</v>
      </c>
      <c r="B15485" s="2">
        <v>43269.875</v>
      </c>
      <c r="C15485" s="1" t="s">
        <v>62964</v>
      </c>
      <c r="D15485" s="1" t="s">
        <v>62965</v>
      </c>
      <c r="E15485" s="1" t="s">
        <v>62966</v>
      </c>
      <c r="F15485" s="1" t="s">
        <v>62710</v>
      </c>
      <c r="G15485" s="1" t="s">
        <v>62967</v>
      </c>
      <c r="H15485" s="3" t="s">
        <v>62968</v>
      </c>
    </row>
    <row r="15486" spans="1:8" x14ac:dyDescent="0.25">
      <c r="A15486" s="2">
        <v>43265.75</v>
      </c>
      <c r="B15486" s="2">
        <v>43265.989583333328</v>
      </c>
      <c r="C15486" s="1" t="s">
        <v>62811</v>
      </c>
      <c r="D15486" s="1" t="s">
        <v>62774</v>
      </c>
      <c r="E15486" s="1" t="s">
        <v>62969</v>
      </c>
      <c r="F15486" s="1" t="s">
        <v>62710</v>
      </c>
      <c r="G15486" s="1" t="s">
        <v>62970</v>
      </c>
      <c r="H15486" s="3" t="s">
        <v>62971</v>
      </c>
    </row>
    <row r="15487" spans="1:8" x14ac:dyDescent="0.25">
      <c r="A15487" s="2">
        <v>43362.375</v>
      </c>
      <c r="B15487" s="2">
        <v>43362.5</v>
      </c>
      <c r="C15487" s="1" t="s">
        <v>62972</v>
      </c>
      <c r="D15487" s="1"/>
      <c r="E15487" s="1" t="s">
        <v>62973</v>
      </c>
      <c r="F15487" s="1" t="s">
        <v>62710</v>
      </c>
      <c r="G15487" s="1" t="s">
        <v>62974</v>
      </c>
      <c r="H15487" s="3" t="s">
        <v>62975</v>
      </c>
    </row>
    <row r="15488" spans="1:8" x14ac:dyDescent="0.25">
      <c r="A15488" s="2">
        <v>43333.708333333328</v>
      </c>
      <c r="B15488" s="2">
        <v>43333.875</v>
      </c>
      <c r="C15488" s="1" t="s">
        <v>62976</v>
      </c>
      <c r="D15488" s="1" t="s">
        <v>62755</v>
      </c>
      <c r="E15488" s="1" t="s">
        <v>62977</v>
      </c>
      <c r="F15488" s="1" t="s">
        <v>62710</v>
      </c>
      <c r="G15488" s="1" t="s">
        <v>62978</v>
      </c>
      <c r="H15488" s="3" t="s">
        <v>62979</v>
      </c>
    </row>
    <row r="15489" spans="1:8" x14ac:dyDescent="0.25">
      <c r="A15489" s="2">
        <v>43275.666666666672</v>
      </c>
      <c r="B15489" s="2">
        <v>43275.75</v>
      </c>
      <c r="C15489" s="1" t="s">
        <v>62845</v>
      </c>
      <c r="D15489" s="1" t="s">
        <v>62769</v>
      </c>
      <c r="E15489" s="1" t="s">
        <v>62980</v>
      </c>
      <c r="F15489" s="1" t="s">
        <v>62710</v>
      </c>
      <c r="G15489" s="1" t="s">
        <v>62981</v>
      </c>
      <c r="H15489" s="3" t="s">
        <v>62982</v>
      </c>
    </row>
    <row r="15490" spans="1:8" x14ac:dyDescent="0.25">
      <c r="A15490" s="2">
        <v>43267.791666666672</v>
      </c>
      <c r="B15490" s="2">
        <v>43268.875</v>
      </c>
      <c r="C15490" s="1" t="s">
        <v>62983</v>
      </c>
      <c r="D15490" s="1" t="s">
        <v>62774</v>
      </c>
      <c r="E15490" s="1" t="s">
        <v>62984</v>
      </c>
      <c r="F15490" s="1" t="s">
        <v>62710</v>
      </c>
      <c r="G15490" s="1" t="s">
        <v>62985</v>
      </c>
      <c r="H15490" s="3" t="s">
        <v>62986</v>
      </c>
    </row>
    <row r="15491" spans="1:8" x14ac:dyDescent="0.25">
      <c r="A15491" s="2">
        <v>43268.541666666672</v>
      </c>
      <c r="B15491" s="2">
        <v>43268.791666666672</v>
      </c>
      <c r="C15491" s="1" t="s">
        <v>62948</v>
      </c>
      <c r="D15491" s="1" t="s">
        <v>62774</v>
      </c>
      <c r="E15491" s="1" t="s">
        <v>62987</v>
      </c>
      <c r="F15491" s="1" t="s">
        <v>62710</v>
      </c>
      <c r="G15491" s="1" t="s">
        <v>62988</v>
      </c>
      <c r="H15491" s="3" t="s">
        <v>62989</v>
      </c>
    </row>
    <row r="15492" spans="1:8" x14ac:dyDescent="0.25">
      <c r="A15492" s="2">
        <v>43340.78125</v>
      </c>
      <c r="B15492" s="2">
        <v>43340.875</v>
      </c>
      <c r="C15492" s="1" t="s">
        <v>62990</v>
      </c>
      <c r="D15492" s="1" t="s">
        <v>62991</v>
      </c>
      <c r="E15492" s="1" t="s">
        <v>62992</v>
      </c>
      <c r="F15492" s="1" t="s">
        <v>62710</v>
      </c>
      <c r="G15492" s="1" t="s">
        <v>62993</v>
      </c>
      <c r="H15492" s="3" t="s">
        <v>62994</v>
      </c>
    </row>
    <row r="15493" spans="1:8" x14ac:dyDescent="0.25">
      <c r="A15493" s="2">
        <v>43272.75</v>
      </c>
      <c r="B15493" s="2">
        <v>43272.989583333328</v>
      </c>
      <c r="C15493" s="1" t="s">
        <v>62811</v>
      </c>
      <c r="D15493" s="1" t="s">
        <v>62774</v>
      </c>
      <c r="E15493" s="1" t="s">
        <v>62995</v>
      </c>
      <c r="F15493" s="1" t="s">
        <v>62710</v>
      </c>
      <c r="G15493" s="1" t="s">
        <v>62996</v>
      </c>
      <c r="H15493" s="3" t="s">
        <v>62997</v>
      </c>
    </row>
    <row r="15494" spans="1:8" x14ac:dyDescent="0.25">
      <c r="A15494" s="2">
        <v>43279.75</v>
      </c>
      <c r="B15494" s="2">
        <v>43279.875</v>
      </c>
      <c r="C15494" s="1" t="s">
        <v>62998</v>
      </c>
      <c r="D15494" s="1" t="s">
        <v>62999</v>
      </c>
      <c r="E15494" s="1" t="s">
        <v>63000</v>
      </c>
      <c r="F15494" s="1" t="s">
        <v>62710</v>
      </c>
      <c r="G15494" s="1" t="s">
        <v>63001</v>
      </c>
      <c r="H15494" s="3" t="s">
        <v>63002</v>
      </c>
    </row>
    <row r="15495" spans="1:8" x14ac:dyDescent="0.25">
      <c r="A15495" s="2">
        <v>43275.541666666672</v>
      </c>
      <c r="B15495" s="2">
        <v>43275.791666666672</v>
      </c>
      <c r="C15495" s="1" t="s">
        <v>62948</v>
      </c>
      <c r="D15495" s="1" t="s">
        <v>62774</v>
      </c>
      <c r="E15495" s="1" t="s">
        <v>63003</v>
      </c>
      <c r="F15495" s="1" t="s">
        <v>62710</v>
      </c>
      <c r="G15495" s="1" t="s">
        <v>63004</v>
      </c>
      <c r="H15495" s="3" t="s">
        <v>63005</v>
      </c>
    </row>
    <row r="15496" spans="1:8" x14ac:dyDescent="0.25">
      <c r="A15496" s="2">
        <v>43272.760416666672</v>
      </c>
      <c r="B15496" s="2">
        <v>43272.885416666672</v>
      </c>
      <c r="C15496" s="1" t="s">
        <v>62815</v>
      </c>
      <c r="D15496" s="1" t="s">
        <v>62774</v>
      </c>
      <c r="E15496" s="1" t="s">
        <v>63006</v>
      </c>
      <c r="F15496" s="1" t="s">
        <v>62710</v>
      </c>
      <c r="G15496" s="1" t="s">
        <v>63007</v>
      </c>
      <c r="H15496" s="3" t="s">
        <v>63008</v>
      </c>
    </row>
    <row r="15497" spans="1:8" x14ac:dyDescent="0.25">
      <c r="A15497" s="2">
        <v>43271.708333333328</v>
      </c>
      <c r="B15497" s="2">
        <v>43271.791666666672</v>
      </c>
      <c r="C15497" s="1" t="s">
        <v>63009</v>
      </c>
      <c r="D15497" s="1" t="s">
        <v>63010</v>
      </c>
      <c r="E15497" s="1" t="s">
        <v>63011</v>
      </c>
      <c r="F15497" s="1" t="s">
        <v>62710</v>
      </c>
      <c r="G15497" s="1" t="s">
        <v>63012</v>
      </c>
      <c r="H15497" s="3" t="s">
        <v>63013</v>
      </c>
    </row>
    <row r="15498" spans="1:8" x14ac:dyDescent="0.25">
      <c r="A15498" s="2">
        <v>43279.375</v>
      </c>
      <c r="B15498" s="2">
        <v>43280.75</v>
      </c>
      <c r="C15498" s="1" t="s">
        <v>63014</v>
      </c>
      <c r="D15498" s="1" t="s">
        <v>63015</v>
      </c>
      <c r="E15498" s="1" t="s">
        <v>63016</v>
      </c>
      <c r="F15498" s="1" t="s">
        <v>62710</v>
      </c>
      <c r="G15498" s="1" t="s">
        <v>63017</v>
      </c>
      <c r="H15498" s="3" t="s">
        <v>63018</v>
      </c>
    </row>
    <row r="15499" spans="1:8" x14ac:dyDescent="0.25">
      <c r="A15499" s="2">
        <v>43278.791666666672</v>
      </c>
      <c r="B15499" s="2">
        <v>43278.875</v>
      </c>
      <c r="C15499" s="1" t="s">
        <v>63019</v>
      </c>
      <c r="D15499" s="1" t="s">
        <v>63020</v>
      </c>
      <c r="E15499" s="1" t="s">
        <v>63021</v>
      </c>
      <c r="F15499" s="1" t="s">
        <v>62710</v>
      </c>
      <c r="G15499" s="1" t="s">
        <v>63022</v>
      </c>
      <c r="H15499" s="3" t="s">
        <v>63023</v>
      </c>
    </row>
    <row r="15500" spans="1:8" x14ac:dyDescent="0.25">
      <c r="A15500" s="2">
        <v>43279.75</v>
      </c>
      <c r="B15500" s="2">
        <v>43279.989583333328</v>
      </c>
      <c r="C15500" s="1" t="s">
        <v>62811</v>
      </c>
      <c r="D15500" s="1" t="s">
        <v>62774</v>
      </c>
      <c r="E15500" s="1" t="s">
        <v>63024</v>
      </c>
      <c r="F15500" s="1" t="s">
        <v>62710</v>
      </c>
      <c r="G15500" s="1" t="s">
        <v>63025</v>
      </c>
      <c r="H15500" s="3" t="s">
        <v>63026</v>
      </c>
    </row>
    <row r="15501" spans="1:8" x14ac:dyDescent="0.25">
      <c r="A15501" s="2">
        <v>43279.760416666672</v>
      </c>
      <c r="B15501" s="2">
        <v>43279.885416666672</v>
      </c>
      <c r="C15501" s="1" t="s">
        <v>62815</v>
      </c>
      <c r="D15501" s="1" t="s">
        <v>62774</v>
      </c>
      <c r="E15501" s="1" t="s">
        <v>63027</v>
      </c>
      <c r="F15501" s="1" t="s">
        <v>62710</v>
      </c>
      <c r="G15501" s="1" t="s">
        <v>63028</v>
      </c>
      <c r="H15501" s="3" t="s">
        <v>63029</v>
      </c>
    </row>
    <row r="15502" spans="1:8" x14ac:dyDescent="0.25">
      <c r="A15502" s="2">
        <v>43341.708333333328</v>
      </c>
      <c r="B15502" s="2">
        <v>43341.791666666672</v>
      </c>
      <c r="C15502" s="1" t="s">
        <v>63030</v>
      </c>
      <c r="D15502" s="1" t="s">
        <v>63031</v>
      </c>
      <c r="E15502" s="1" t="s">
        <v>63032</v>
      </c>
      <c r="F15502" s="1" t="s">
        <v>62710</v>
      </c>
      <c r="G15502" s="1" t="s">
        <v>63033</v>
      </c>
      <c r="H15502" s="3" t="s">
        <v>63034</v>
      </c>
    </row>
    <row r="15503" spans="1:8" x14ac:dyDescent="0.25">
      <c r="A15503" s="2">
        <v>43333.791666666672</v>
      </c>
      <c r="B15503" s="2">
        <v>43333.875</v>
      </c>
      <c r="C15503" s="1" t="s">
        <v>63035</v>
      </c>
      <c r="D15503" s="1" t="s">
        <v>62759</v>
      </c>
      <c r="E15503" s="1" t="s">
        <v>63036</v>
      </c>
      <c r="F15503" s="1" t="s">
        <v>62710</v>
      </c>
      <c r="G15503" s="1" t="s">
        <v>63037</v>
      </c>
      <c r="H15503" s="3" t="s">
        <v>63038</v>
      </c>
    </row>
    <row r="15504" spans="1:8" x14ac:dyDescent="0.25">
      <c r="A15504" s="2">
        <v>43286.760416666672</v>
      </c>
      <c r="B15504" s="2">
        <v>43286.885416666672</v>
      </c>
      <c r="C15504" s="1" t="s">
        <v>62815</v>
      </c>
      <c r="D15504" s="1" t="s">
        <v>62774</v>
      </c>
      <c r="E15504" s="1" t="s">
        <v>63039</v>
      </c>
      <c r="F15504" s="1" t="s">
        <v>62710</v>
      </c>
      <c r="G15504" s="1" t="s">
        <v>63040</v>
      </c>
      <c r="H15504" s="3" t="s">
        <v>63041</v>
      </c>
    </row>
    <row r="15505" spans="1:8" x14ac:dyDescent="0.25">
      <c r="A15505" s="2">
        <v>43286.75</v>
      </c>
      <c r="B15505" s="2">
        <v>43286.989583333328</v>
      </c>
      <c r="C15505" s="1" t="s">
        <v>62811</v>
      </c>
      <c r="D15505" s="1" t="s">
        <v>62774</v>
      </c>
      <c r="E15505" s="1" t="s">
        <v>63042</v>
      </c>
      <c r="F15505" s="1" t="s">
        <v>62710</v>
      </c>
      <c r="G15505" s="1" t="s">
        <v>63043</v>
      </c>
      <c r="H15505" s="3" t="s">
        <v>63044</v>
      </c>
    </row>
    <row r="15506" spans="1:8" x14ac:dyDescent="0.25">
      <c r="A15506" s="2">
        <v>43282.666666666672</v>
      </c>
      <c r="B15506" s="2">
        <v>43282.75</v>
      </c>
      <c r="C15506" s="1" t="s">
        <v>62845</v>
      </c>
      <c r="D15506" s="1" t="s">
        <v>62769</v>
      </c>
      <c r="E15506" s="1" t="s">
        <v>63045</v>
      </c>
      <c r="F15506" s="1" t="s">
        <v>62710</v>
      </c>
      <c r="G15506" s="1" t="s">
        <v>63046</v>
      </c>
      <c r="H15506" s="3" t="s">
        <v>63047</v>
      </c>
    </row>
    <row r="15507" spans="1:8" x14ac:dyDescent="0.25">
      <c r="A15507" s="2">
        <v>43291.791666666672</v>
      </c>
      <c r="B15507" s="2">
        <v>43291.958333333328</v>
      </c>
      <c r="C15507" s="1" t="s">
        <v>63048</v>
      </c>
      <c r="D15507" s="1" t="s">
        <v>63049</v>
      </c>
      <c r="E15507" s="1" t="s">
        <v>63050</v>
      </c>
      <c r="F15507" s="1" t="s">
        <v>62710</v>
      </c>
      <c r="G15507" s="1" t="s">
        <v>63051</v>
      </c>
      <c r="H15507" s="3" t="s">
        <v>63052</v>
      </c>
    </row>
    <row r="15508" spans="1:8" x14ac:dyDescent="0.25">
      <c r="A15508" s="2">
        <v>43289.541666666672</v>
      </c>
      <c r="B15508" s="2">
        <v>43289.791666666672</v>
      </c>
      <c r="C15508" s="1" t="s">
        <v>62948</v>
      </c>
      <c r="D15508" s="1" t="s">
        <v>62774</v>
      </c>
      <c r="E15508" s="1" t="s">
        <v>63053</v>
      </c>
      <c r="F15508" s="1" t="s">
        <v>62710</v>
      </c>
      <c r="G15508" s="1" t="s">
        <v>63054</v>
      </c>
      <c r="H15508" s="3" t="s">
        <v>63055</v>
      </c>
    </row>
    <row r="15509" spans="1:8" x14ac:dyDescent="0.25">
      <c r="A15509" s="2">
        <v>43289.541666666672</v>
      </c>
      <c r="B15509" s="2">
        <v>43289.666666666672</v>
      </c>
      <c r="C15509" s="1" t="s">
        <v>62845</v>
      </c>
      <c r="D15509" s="1" t="s">
        <v>62846</v>
      </c>
      <c r="E15509" s="1" t="s">
        <v>63056</v>
      </c>
      <c r="F15509" s="1" t="s">
        <v>62710</v>
      </c>
      <c r="G15509" s="1" t="s">
        <v>63057</v>
      </c>
      <c r="H15509" s="3" t="s">
        <v>63058</v>
      </c>
    </row>
    <row r="15510" spans="1:8" x14ac:dyDescent="0.25">
      <c r="A15510" s="2">
        <v>43334.375</v>
      </c>
      <c r="B15510" s="2">
        <v>43334.458333333328</v>
      </c>
      <c r="C15510" s="1" t="s">
        <v>63059</v>
      </c>
      <c r="D15510" s="1" t="s">
        <v>62902</v>
      </c>
      <c r="E15510" s="1" t="s">
        <v>63060</v>
      </c>
      <c r="F15510" s="1" t="s">
        <v>62710</v>
      </c>
      <c r="G15510" s="1" t="s">
        <v>63061</v>
      </c>
      <c r="H15510" s="3" t="s">
        <v>63062</v>
      </c>
    </row>
    <row r="15511" spans="1:8" x14ac:dyDescent="0.25">
      <c r="A15511" s="2">
        <v>43363.625</v>
      </c>
      <c r="B15511" s="2">
        <v>43363.75</v>
      </c>
      <c r="C15511" s="1" t="s">
        <v>63063</v>
      </c>
      <c r="D15511" s="1" t="s">
        <v>62764</v>
      </c>
      <c r="E15511" s="1" t="s">
        <v>63064</v>
      </c>
      <c r="F15511" s="1" t="s">
        <v>62710</v>
      </c>
      <c r="G15511" s="1" t="s">
        <v>63065</v>
      </c>
      <c r="H15511" s="3" t="s">
        <v>63066</v>
      </c>
    </row>
    <row r="15512" spans="1:8" x14ac:dyDescent="0.25">
      <c r="A15512" s="2">
        <v>43334.729166666672</v>
      </c>
      <c r="B15512" s="2">
        <v>43334.8125</v>
      </c>
      <c r="C15512" s="1" t="s">
        <v>63067</v>
      </c>
      <c r="D15512" s="1" t="s">
        <v>63068</v>
      </c>
      <c r="E15512" s="1" t="s">
        <v>63069</v>
      </c>
      <c r="F15512" s="1" t="s">
        <v>62710</v>
      </c>
      <c r="G15512" s="1" t="s">
        <v>63070</v>
      </c>
      <c r="H15512" s="3" t="s">
        <v>63071</v>
      </c>
    </row>
    <row r="15513" spans="1:8" x14ac:dyDescent="0.25">
      <c r="A15513" s="2">
        <v>43296.541666666672</v>
      </c>
      <c r="B15513" s="2">
        <v>43296.666666666672</v>
      </c>
      <c r="C15513" s="1" t="s">
        <v>62845</v>
      </c>
      <c r="D15513" s="1" t="s">
        <v>62846</v>
      </c>
      <c r="E15513" s="1" t="s">
        <v>63072</v>
      </c>
      <c r="F15513" s="1" t="s">
        <v>62710</v>
      </c>
      <c r="G15513" s="1" t="s">
        <v>63073</v>
      </c>
      <c r="H15513" s="3" t="s">
        <v>63074</v>
      </c>
    </row>
    <row r="15514" spans="1:8" x14ac:dyDescent="0.25">
      <c r="A15514" s="2">
        <v>43341.375</v>
      </c>
      <c r="B15514" s="2">
        <v>43341.4375</v>
      </c>
      <c r="C15514" s="1" t="s">
        <v>63075</v>
      </c>
      <c r="D15514" s="1" t="s">
        <v>63076</v>
      </c>
      <c r="E15514" s="1" t="s">
        <v>63077</v>
      </c>
      <c r="F15514" s="1" t="s">
        <v>62710</v>
      </c>
      <c r="G15514" s="1" t="s">
        <v>63078</v>
      </c>
      <c r="H15514" s="3" t="s">
        <v>63079</v>
      </c>
    </row>
    <row r="15515" spans="1:8" x14ac:dyDescent="0.25">
      <c r="A15515" s="2">
        <v>43366.375</v>
      </c>
      <c r="B15515" s="2">
        <v>43366.416666666672</v>
      </c>
      <c r="C15515" s="1" t="s">
        <v>63080</v>
      </c>
      <c r="D15515" s="1" t="s">
        <v>63076</v>
      </c>
      <c r="E15515" s="1" t="s">
        <v>63081</v>
      </c>
      <c r="F15515" s="1" t="s">
        <v>62710</v>
      </c>
      <c r="G15515" s="1" t="s">
        <v>63082</v>
      </c>
      <c r="H15515" s="3" t="s">
        <v>63083</v>
      </c>
    </row>
    <row r="15516" spans="1:8" x14ac:dyDescent="0.25">
      <c r="A15516" s="2">
        <v>43321.729166666672</v>
      </c>
      <c r="B15516" s="2">
        <v>43321.854166666672</v>
      </c>
      <c r="C15516" s="1" t="s">
        <v>63084</v>
      </c>
      <c r="D15516" s="1" t="s">
        <v>62708</v>
      </c>
      <c r="E15516" s="1" t="s">
        <v>63085</v>
      </c>
      <c r="F15516" s="1" t="s">
        <v>62710</v>
      </c>
      <c r="G15516" s="1" t="s">
        <v>63086</v>
      </c>
      <c r="H15516" s="3" t="s">
        <v>63087</v>
      </c>
    </row>
    <row r="15517" spans="1:8" x14ac:dyDescent="0.25">
      <c r="A15517" s="2">
        <v>43328.75</v>
      </c>
      <c r="B15517" s="2">
        <v>43328.833333333328</v>
      </c>
      <c r="C15517" s="1" t="s">
        <v>63088</v>
      </c>
      <c r="D15517" s="1" t="s">
        <v>63089</v>
      </c>
      <c r="E15517" s="1" t="s">
        <v>63090</v>
      </c>
      <c r="F15517" s="1" t="s">
        <v>62710</v>
      </c>
      <c r="G15517" s="1" t="s">
        <v>63091</v>
      </c>
      <c r="H15517" s="3" t="s">
        <v>63092</v>
      </c>
    </row>
    <row r="15518" spans="1:8" x14ac:dyDescent="0.25">
      <c r="A15518" s="2">
        <v>43311.739583333328</v>
      </c>
      <c r="B15518" s="2">
        <v>43311.833333333328</v>
      </c>
      <c r="C15518" s="1" t="s">
        <v>62863</v>
      </c>
      <c r="D15518" s="1" t="s">
        <v>62774</v>
      </c>
      <c r="E15518" s="1" t="s">
        <v>63093</v>
      </c>
      <c r="F15518" s="1" t="s">
        <v>62710</v>
      </c>
      <c r="G15518" s="1" t="s">
        <v>63094</v>
      </c>
      <c r="H15518" s="3" t="s">
        <v>63095</v>
      </c>
    </row>
    <row r="15519" spans="1:8" x14ac:dyDescent="0.25">
      <c r="A15519" s="2">
        <v>43306.791666666672</v>
      </c>
      <c r="B15519" s="2">
        <v>43306.875</v>
      </c>
      <c r="C15519" s="1" t="s">
        <v>63019</v>
      </c>
      <c r="D15519" s="1" t="s">
        <v>63020</v>
      </c>
      <c r="E15519" s="1" t="s">
        <v>63096</v>
      </c>
      <c r="F15519" s="1" t="s">
        <v>62710</v>
      </c>
      <c r="G15519" s="1" t="s">
        <v>63097</v>
      </c>
      <c r="H15519" s="3" t="s">
        <v>63098</v>
      </c>
    </row>
    <row r="15520" spans="1:8" x14ac:dyDescent="0.25">
      <c r="A15520" s="2">
        <v>43307.375</v>
      </c>
      <c r="B15520" s="2">
        <v>43308.75</v>
      </c>
      <c r="C15520" s="1" t="s">
        <v>63099</v>
      </c>
      <c r="D15520" s="1" t="s">
        <v>63015</v>
      </c>
      <c r="E15520" s="1" t="s">
        <v>63100</v>
      </c>
      <c r="F15520" s="1" t="s">
        <v>62710</v>
      </c>
      <c r="G15520" s="1" t="s">
        <v>63101</v>
      </c>
      <c r="H15520" s="3" t="s">
        <v>63102</v>
      </c>
    </row>
    <row r="15521" spans="1:8" x14ac:dyDescent="0.25">
      <c r="A15521" s="2">
        <v>43355.708333333328</v>
      </c>
      <c r="B15521" s="2">
        <v>43355.791666666672</v>
      </c>
      <c r="C15521" s="1" t="s">
        <v>63103</v>
      </c>
      <c r="D15521" s="1"/>
      <c r="E15521" s="1" t="s">
        <v>63104</v>
      </c>
      <c r="F15521" s="1" t="s">
        <v>62710</v>
      </c>
      <c r="G15521" s="1" t="s">
        <v>63105</v>
      </c>
      <c r="H15521" s="3" t="s">
        <v>63106</v>
      </c>
    </row>
    <row r="15522" spans="1:8" x14ac:dyDescent="0.25">
      <c r="A15522" s="2">
        <v>43333.75</v>
      </c>
      <c r="B15522" s="2">
        <v>43333.875</v>
      </c>
      <c r="C15522" s="1" t="s">
        <v>63107</v>
      </c>
      <c r="D15522" s="1"/>
      <c r="E15522" s="1" t="s">
        <v>63108</v>
      </c>
      <c r="F15522" s="1" t="s">
        <v>62710</v>
      </c>
      <c r="G15522" s="1" t="s">
        <v>63109</v>
      </c>
      <c r="H15522" s="3" t="s">
        <v>63110</v>
      </c>
    </row>
    <row r="15523" spans="1:8" x14ac:dyDescent="0.25">
      <c r="A15523" s="2">
        <v>43321.375</v>
      </c>
      <c r="B15523" s="2">
        <v>43324.541666666672</v>
      </c>
      <c r="C15523" s="1" t="s">
        <v>63111</v>
      </c>
      <c r="D15523" s="1"/>
      <c r="E15523" s="1" t="s">
        <v>63112</v>
      </c>
      <c r="F15523" s="1" t="s">
        <v>62710</v>
      </c>
      <c r="G15523" s="1" t="s">
        <v>63113</v>
      </c>
      <c r="H15523" s="3" t="s">
        <v>63114</v>
      </c>
    </row>
    <row r="15524" spans="1:8" x14ac:dyDescent="0.25">
      <c r="A15524" s="2">
        <v>43316.708333333328</v>
      </c>
      <c r="B15524" s="2">
        <v>43316.875</v>
      </c>
      <c r="C15524" s="1" t="s">
        <v>63115</v>
      </c>
      <c r="D15524" s="1" t="s">
        <v>63116</v>
      </c>
      <c r="E15524" s="1" t="s">
        <v>63117</v>
      </c>
      <c r="F15524" s="1" t="s">
        <v>62710</v>
      </c>
      <c r="G15524" s="1" t="s">
        <v>63118</v>
      </c>
      <c r="H15524" s="3" t="s">
        <v>63119</v>
      </c>
    </row>
    <row r="15525" spans="1:8" x14ac:dyDescent="0.25">
      <c r="A15525" s="2">
        <v>43363.583333333328</v>
      </c>
      <c r="B15525" s="2">
        <v>43363.6875</v>
      </c>
      <c r="C15525" s="1" t="s">
        <v>63120</v>
      </c>
      <c r="D15525" s="1" t="s">
        <v>63121</v>
      </c>
      <c r="E15525" s="1" t="s">
        <v>63122</v>
      </c>
      <c r="F15525" s="1" t="s">
        <v>62710</v>
      </c>
      <c r="G15525" s="1" t="s">
        <v>63123</v>
      </c>
      <c r="H15525" s="3" t="s">
        <v>63124</v>
      </c>
    </row>
    <row r="15526" spans="1:8" x14ac:dyDescent="0.25">
      <c r="A15526" s="2">
        <v>43347.354166666672</v>
      </c>
      <c r="B15526" s="2">
        <v>43347.75</v>
      </c>
      <c r="C15526" s="1" t="s">
        <v>63125</v>
      </c>
      <c r="D15526" s="1" t="s">
        <v>63126</v>
      </c>
      <c r="E15526" s="1" t="s">
        <v>63127</v>
      </c>
      <c r="F15526" s="1" t="s">
        <v>62710</v>
      </c>
      <c r="G15526" s="1" t="s">
        <v>63128</v>
      </c>
      <c r="H15526" s="3" t="s">
        <v>63129</v>
      </c>
    </row>
    <row r="15527" spans="1:8" x14ac:dyDescent="0.25">
      <c r="A15527" s="2">
        <v>43334.75</v>
      </c>
      <c r="B15527" s="2">
        <v>43334.833333333328</v>
      </c>
      <c r="C15527" s="1" t="s">
        <v>63130</v>
      </c>
      <c r="D15527" s="1" t="s">
        <v>62774</v>
      </c>
      <c r="E15527" s="1" t="s">
        <v>63131</v>
      </c>
      <c r="F15527" s="1" t="s">
        <v>62710</v>
      </c>
      <c r="G15527" s="1" t="s">
        <v>63132</v>
      </c>
      <c r="H15527" s="3" t="s">
        <v>63133</v>
      </c>
    </row>
    <row r="15528" spans="1:8" x14ac:dyDescent="0.25">
      <c r="A15528" s="2">
        <v>43335.729166666672</v>
      </c>
      <c r="B15528" s="2">
        <v>43335.8125</v>
      </c>
      <c r="C15528" s="1" t="s">
        <v>63134</v>
      </c>
      <c r="D15528" s="1"/>
      <c r="E15528" s="1" t="s">
        <v>63135</v>
      </c>
      <c r="F15528" s="1" t="s">
        <v>62710</v>
      </c>
      <c r="G15528" s="1" t="s">
        <v>63136</v>
      </c>
      <c r="H15528" s="3" t="s">
        <v>63137</v>
      </c>
    </row>
    <row r="15529" spans="1:8" x14ac:dyDescent="0.25">
      <c r="A15529" s="2">
        <v>43342.729166666672</v>
      </c>
      <c r="B15529" s="2">
        <v>43342.833333333328</v>
      </c>
      <c r="C15529" s="1" t="s">
        <v>63138</v>
      </c>
      <c r="D15529" s="1" t="s">
        <v>63139</v>
      </c>
      <c r="E15529" s="1" t="s">
        <v>63140</v>
      </c>
      <c r="F15529" s="1" t="s">
        <v>62710</v>
      </c>
      <c r="G15529" s="1" t="s">
        <v>63141</v>
      </c>
      <c r="H15529" s="3" t="s">
        <v>63142</v>
      </c>
    </row>
    <row r="15530" spans="1:8" x14ac:dyDescent="0.25">
      <c r="A15530" s="2">
        <v>43340.78125</v>
      </c>
      <c r="B15530" s="2">
        <v>43340.875</v>
      </c>
      <c r="C15530" s="1" t="s">
        <v>63143</v>
      </c>
      <c r="D15530" s="1"/>
      <c r="E15530" s="1" t="s">
        <v>63144</v>
      </c>
      <c r="F15530" s="1" t="s">
        <v>62710</v>
      </c>
      <c r="G15530" s="1" t="s">
        <v>63145</v>
      </c>
      <c r="H15530" s="3" t="s">
        <v>63146</v>
      </c>
    </row>
    <row r="15531" spans="1:8" x14ac:dyDescent="0.25">
      <c r="A15531" s="5">
        <v>43389.729166666672</v>
      </c>
      <c r="B15531" s="5">
        <v>43389.833333333328</v>
      </c>
      <c r="C15531" s="1" t="s">
        <v>63147</v>
      </c>
      <c r="D15531" s="1" t="s">
        <v>62708</v>
      </c>
      <c r="E15531" s="1" t="s">
        <v>63148</v>
      </c>
      <c r="F15531" s="1" t="s">
        <v>62710</v>
      </c>
      <c r="G15531" s="1" t="s">
        <v>63149</v>
      </c>
      <c r="H15531" s="3" t="s">
        <v>63150</v>
      </c>
    </row>
    <row r="15532" spans="1:8" x14ac:dyDescent="0.25">
      <c r="A15532" s="2">
        <v>43341.75</v>
      </c>
      <c r="B15532" s="2">
        <v>43341.854166666672</v>
      </c>
      <c r="C15532" s="1" t="s">
        <v>63151</v>
      </c>
      <c r="D15532" s="1" t="s">
        <v>62829</v>
      </c>
      <c r="E15532" s="1" t="s">
        <v>63152</v>
      </c>
      <c r="F15532" s="1" t="s">
        <v>62710</v>
      </c>
      <c r="G15532" s="1" t="s">
        <v>63153</v>
      </c>
      <c r="H15532" s="3" t="s">
        <v>63154</v>
      </c>
    </row>
    <row r="15533" spans="1:8" x14ac:dyDescent="0.25">
      <c r="A15533" s="2">
        <v>43349.375</v>
      </c>
      <c r="B15533" s="2">
        <v>43350.708333333328</v>
      </c>
      <c r="C15533" s="1" t="s">
        <v>63155</v>
      </c>
      <c r="D15533" s="1" t="s">
        <v>63156</v>
      </c>
      <c r="E15533" s="1" t="s">
        <v>63157</v>
      </c>
      <c r="F15533" s="1" t="s">
        <v>62710</v>
      </c>
      <c r="G15533" s="1" t="s">
        <v>63158</v>
      </c>
      <c r="H15533" s="3" t="s">
        <v>63159</v>
      </c>
    </row>
    <row r="15534" spans="1:8" x14ac:dyDescent="0.25">
      <c r="A15534" s="2">
        <v>43348.75</v>
      </c>
      <c r="B15534" s="2">
        <v>43348.916666666672</v>
      </c>
      <c r="C15534" s="1" t="s">
        <v>63160</v>
      </c>
      <c r="D15534" s="1" t="s">
        <v>63161</v>
      </c>
      <c r="E15534" s="1" t="s">
        <v>63162</v>
      </c>
      <c r="F15534" s="1" t="s">
        <v>62710</v>
      </c>
      <c r="G15534" s="1" t="s">
        <v>63163</v>
      </c>
      <c r="H15534" s="3" t="s">
        <v>63164</v>
      </c>
    </row>
    <row r="15535" spans="1:8" x14ac:dyDescent="0.25">
      <c r="A15535" s="2">
        <v>43342.75</v>
      </c>
      <c r="B15535" s="2">
        <v>43342.833333333328</v>
      </c>
      <c r="C15535" s="1" t="s">
        <v>63165</v>
      </c>
      <c r="D15535" s="1" t="s">
        <v>62774</v>
      </c>
      <c r="E15535" s="1" t="s">
        <v>63166</v>
      </c>
      <c r="F15535" s="1" t="s">
        <v>62710</v>
      </c>
      <c r="G15535" s="1" t="s">
        <v>63167</v>
      </c>
      <c r="H15535" s="3" t="s">
        <v>63168</v>
      </c>
    </row>
    <row r="15536" spans="1:8" x14ac:dyDescent="0.25">
      <c r="A15536" s="2">
        <v>43346.729166666672</v>
      </c>
      <c r="B15536" s="2">
        <v>43346.833333333328</v>
      </c>
      <c r="C15536" s="1" t="s">
        <v>63169</v>
      </c>
      <c r="D15536" s="1" t="s">
        <v>63170</v>
      </c>
      <c r="E15536" s="1" t="s">
        <v>63171</v>
      </c>
      <c r="F15536" s="1" t="s">
        <v>62710</v>
      </c>
      <c r="G15536" s="1" t="s">
        <v>63172</v>
      </c>
      <c r="H15536" s="3" t="s">
        <v>63173</v>
      </c>
    </row>
    <row r="15537" spans="1:8" x14ac:dyDescent="0.25">
      <c r="A15537" s="2">
        <v>43342.625</v>
      </c>
      <c r="B15537" s="2">
        <v>43342.75</v>
      </c>
      <c r="C15537" s="1" t="s">
        <v>63174</v>
      </c>
      <c r="D15537" s="1" t="s">
        <v>63175</v>
      </c>
      <c r="E15537" s="1" t="s">
        <v>63176</v>
      </c>
      <c r="F15537" s="1" t="s">
        <v>62710</v>
      </c>
      <c r="G15537" s="1" t="s">
        <v>63177</v>
      </c>
      <c r="H15537" s="3" t="s">
        <v>63178</v>
      </c>
    </row>
    <row r="15538" spans="1:8" x14ac:dyDescent="0.25">
      <c r="A15538" s="2">
        <v>43370.666666666672</v>
      </c>
      <c r="B15538" s="2">
        <v>43370.791666666672</v>
      </c>
      <c r="C15538" s="1" t="s">
        <v>63179</v>
      </c>
      <c r="D15538" s="1" t="s">
        <v>63180</v>
      </c>
      <c r="E15538" s="1" t="s">
        <v>63181</v>
      </c>
      <c r="F15538" s="1" t="s">
        <v>62710</v>
      </c>
      <c r="G15538" s="1" t="s">
        <v>63182</v>
      </c>
      <c r="H15538" s="3" t="s">
        <v>63183</v>
      </c>
    </row>
    <row r="15539" spans="1:8" x14ac:dyDescent="0.25">
      <c r="A15539" s="2">
        <v>43348.6875</v>
      </c>
      <c r="B15539" s="2">
        <v>43348.8125</v>
      </c>
      <c r="C15539" s="1" t="s">
        <v>63184</v>
      </c>
      <c r="D15539" s="1" t="s">
        <v>63185</v>
      </c>
      <c r="E15539" s="1" t="s">
        <v>63186</v>
      </c>
      <c r="F15539" s="1" t="s">
        <v>62710</v>
      </c>
      <c r="G15539" s="1" t="s">
        <v>63187</v>
      </c>
      <c r="H15539" s="3" t="s">
        <v>63188</v>
      </c>
    </row>
    <row r="15540" spans="1:8" x14ac:dyDescent="0.25">
      <c r="A15540" s="2">
        <v>43368.708333333328</v>
      </c>
      <c r="B15540" s="2">
        <v>43368.791666666672</v>
      </c>
      <c r="C15540" s="1" t="s">
        <v>63189</v>
      </c>
      <c r="D15540" s="1" t="s">
        <v>62708</v>
      </c>
      <c r="E15540" s="1" t="s">
        <v>63190</v>
      </c>
      <c r="F15540" s="1" t="s">
        <v>62710</v>
      </c>
      <c r="G15540" s="1" t="s">
        <v>63191</v>
      </c>
      <c r="H15540" s="3" t="s">
        <v>63192</v>
      </c>
    </row>
    <row r="15541" spans="1:8" x14ac:dyDescent="0.25">
      <c r="A15541" s="5">
        <v>43388.75</v>
      </c>
      <c r="B15541" s="5">
        <v>43388.833333333328</v>
      </c>
      <c r="C15541" s="1" t="s">
        <v>63193</v>
      </c>
      <c r="D15541" s="1" t="s">
        <v>63194</v>
      </c>
      <c r="E15541" s="1" t="s">
        <v>63195</v>
      </c>
      <c r="F15541" s="1" t="s">
        <v>62710</v>
      </c>
      <c r="G15541" s="1" t="s">
        <v>63196</v>
      </c>
      <c r="H15541" s="3" t="s">
        <v>63197</v>
      </c>
    </row>
    <row r="15542" spans="1:8" x14ac:dyDescent="0.25">
      <c r="A15542" s="2">
        <v>43368.708333333328</v>
      </c>
      <c r="B15542" s="2">
        <v>43368.791666666672</v>
      </c>
      <c r="C15542" s="1" t="s">
        <v>63198</v>
      </c>
      <c r="D15542" s="1" t="s">
        <v>63199</v>
      </c>
      <c r="E15542" s="1" t="s">
        <v>63200</v>
      </c>
      <c r="F15542" s="1" t="s">
        <v>62710</v>
      </c>
      <c r="G15542" s="1" t="s">
        <v>63201</v>
      </c>
      <c r="H15542" s="3" t="s">
        <v>63202</v>
      </c>
    </row>
    <row r="15543" spans="1:8" x14ac:dyDescent="0.25">
      <c r="A15543" s="2">
        <v>43349.708333333328</v>
      </c>
      <c r="B15543" s="2">
        <v>43349.791666666672</v>
      </c>
      <c r="C15543" s="1" t="s">
        <v>63203</v>
      </c>
      <c r="D15543" s="1" t="s">
        <v>63204</v>
      </c>
      <c r="E15543" s="1" t="s">
        <v>63205</v>
      </c>
      <c r="F15543" s="1" t="s">
        <v>62710</v>
      </c>
      <c r="G15543" s="1" t="s">
        <v>63206</v>
      </c>
      <c r="H15543" s="3" t="s">
        <v>63207</v>
      </c>
    </row>
    <row r="15544" spans="1:8" x14ac:dyDescent="0.25">
      <c r="A15544" s="2">
        <v>43339.75</v>
      </c>
      <c r="B15544" s="2">
        <v>43339.833333333328</v>
      </c>
      <c r="C15544" s="1" t="s">
        <v>62863</v>
      </c>
      <c r="D15544" s="1" t="s">
        <v>62774</v>
      </c>
      <c r="E15544" s="1" t="s">
        <v>63208</v>
      </c>
      <c r="F15544" s="1" t="s">
        <v>62710</v>
      </c>
      <c r="G15544" s="1" t="s">
        <v>63209</v>
      </c>
      <c r="H15544" s="3" t="s">
        <v>63210</v>
      </c>
    </row>
    <row r="15545" spans="1:8" x14ac:dyDescent="0.25">
      <c r="A15545" s="2">
        <v>43353.75</v>
      </c>
      <c r="B15545" s="2">
        <v>43353.84375</v>
      </c>
      <c r="C15545" s="1" t="s">
        <v>63211</v>
      </c>
      <c r="D15545" s="1" t="s">
        <v>63212</v>
      </c>
      <c r="E15545" s="1" t="s">
        <v>63213</v>
      </c>
      <c r="F15545" s="1" t="s">
        <v>62710</v>
      </c>
      <c r="G15545" s="1" t="s">
        <v>63214</v>
      </c>
      <c r="H15545" s="3" t="s">
        <v>63215</v>
      </c>
    </row>
    <row r="15546" spans="1:8" x14ac:dyDescent="0.25">
      <c r="A15546" s="2">
        <v>43356.708333333328</v>
      </c>
      <c r="B15546" s="2">
        <v>43356.770833333328</v>
      </c>
      <c r="C15546" s="1" t="s">
        <v>63216</v>
      </c>
      <c r="D15546" s="1" t="s">
        <v>62708</v>
      </c>
      <c r="E15546" s="1" t="s">
        <v>63217</v>
      </c>
      <c r="F15546" s="1" t="s">
        <v>62710</v>
      </c>
      <c r="G15546" s="1" t="s">
        <v>63218</v>
      </c>
      <c r="H15546" s="3" t="s">
        <v>63219</v>
      </c>
    </row>
    <row r="15547" spans="1:8" x14ac:dyDescent="0.25">
      <c r="A15547" s="2">
        <v>43340.75</v>
      </c>
      <c r="B15547" s="2">
        <v>43340.875</v>
      </c>
      <c r="C15547" s="1" t="s">
        <v>63220</v>
      </c>
      <c r="D15547" s="1" t="s">
        <v>63221</v>
      </c>
      <c r="E15547" s="1" t="s">
        <v>63222</v>
      </c>
      <c r="F15547" s="1" t="s">
        <v>62710</v>
      </c>
      <c r="G15547" s="1" t="s">
        <v>63223</v>
      </c>
      <c r="H15547" s="3" t="s">
        <v>63224</v>
      </c>
    </row>
    <row r="15548" spans="1:8" x14ac:dyDescent="0.25">
      <c r="A15548" s="2">
        <v>43361.75</v>
      </c>
      <c r="B15548" s="2">
        <v>43361.875</v>
      </c>
      <c r="C15548" s="1" t="s">
        <v>63225</v>
      </c>
      <c r="D15548" s="1" t="s">
        <v>62788</v>
      </c>
      <c r="E15548" s="1" t="s">
        <v>63226</v>
      </c>
      <c r="F15548" s="1" t="s">
        <v>62710</v>
      </c>
      <c r="G15548" s="1" t="s">
        <v>63227</v>
      </c>
      <c r="H15548" s="3" t="s">
        <v>63228</v>
      </c>
    </row>
    <row r="15549" spans="1:8" x14ac:dyDescent="0.25">
      <c r="A15549" s="5">
        <v>43404.75</v>
      </c>
      <c r="B15549" s="5">
        <v>43404.875</v>
      </c>
      <c r="C15549" s="1" t="s">
        <v>63229</v>
      </c>
      <c r="D15549" s="1" t="s">
        <v>62788</v>
      </c>
      <c r="E15549" s="1" t="s">
        <v>63230</v>
      </c>
      <c r="F15549" s="1" t="s">
        <v>62710</v>
      </c>
      <c r="G15549" s="1" t="s">
        <v>63231</v>
      </c>
      <c r="H15549" s="3" t="s">
        <v>63232</v>
      </c>
    </row>
    <row r="15550" spans="1:8" x14ac:dyDescent="0.25">
      <c r="A15550" s="2">
        <v>43382.75</v>
      </c>
      <c r="B15550" s="2">
        <v>43382.875</v>
      </c>
      <c r="C15550" s="1" t="s">
        <v>63233</v>
      </c>
      <c r="D15550" s="1" t="s">
        <v>62788</v>
      </c>
      <c r="E15550" s="1" t="s">
        <v>63234</v>
      </c>
      <c r="F15550" s="1" t="s">
        <v>62710</v>
      </c>
      <c r="G15550" s="1" t="s">
        <v>63235</v>
      </c>
      <c r="H15550" s="3" t="s">
        <v>63236</v>
      </c>
    </row>
    <row r="15551" spans="1:8" x14ac:dyDescent="0.25">
      <c r="A15551" s="2">
        <v>43349.333333333328</v>
      </c>
      <c r="B15551" s="2">
        <v>43349.375</v>
      </c>
      <c r="C15551" s="1" t="s">
        <v>35191</v>
      </c>
      <c r="D15551" s="1" t="s">
        <v>62855</v>
      </c>
      <c r="E15551" s="1" t="s">
        <v>63237</v>
      </c>
      <c r="F15551" s="1" t="s">
        <v>62710</v>
      </c>
      <c r="G15551" s="1" t="s">
        <v>63238</v>
      </c>
      <c r="H15551" s="3" t="s">
        <v>63239</v>
      </c>
    </row>
    <row r="15552" spans="1:8" x14ac:dyDescent="0.25">
      <c r="A15552" s="2">
        <v>43356.729166666672</v>
      </c>
      <c r="B15552" s="2">
        <v>43356.833333333328</v>
      </c>
      <c r="C15552" s="1" t="s">
        <v>63240</v>
      </c>
      <c r="D15552" s="1"/>
      <c r="E15552" s="1" t="s">
        <v>63241</v>
      </c>
      <c r="F15552" s="1" t="s">
        <v>62710</v>
      </c>
      <c r="G15552" s="1" t="s">
        <v>63242</v>
      </c>
      <c r="H15552" s="3" t="s">
        <v>63243</v>
      </c>
    </row>
    <row r="15553" spans="1:8" x14ac:dyDescent="0.25">
      <c r="A15553" s="2">
        <v>43342.75</v>
      </c>
      <c r="B15553" s="2">
        <v>43342.958333333328</v>
      </c>
      <c r="C15553" s="1" t="s">
        <v>63244</v>
      </c>
      <c r="D15553" s="1" t="s">
        <v>63245</v>
      </c>
      <c r="E15553" s="1" t="s">
        <v>63246</v>
      </c>
      <c r="F15553" s="1" t="s">
        <v>62710</v>
      </c>
      <c r="G15553" s="1" t="s">
        <v>63247</v>
      </c>
      <c r="H15553" s="3" t="s">
        <v>63248</v>
      </c>
    </row>
    <row r="15554" spans="1:8" x14ac:dyDescent="0.25">
      <c r="A15554" s="2">
        <v>43347.75</v>
      </c>
      <c r="B15554" s="2">
        <v>43347.791666666672</v>
      </c>
      <c r="C15554" s="1" t="s">
        <v>63249</v>
      </c>
      <c r="D15554" s="1" t="s">
        <v>62868</v>
      </c>
      <c r="E15554" s="1" t="s">
        <v>63250</v>
      </c>
      <c r="F15554" s="1" t="s">
        <v>62710</v>
      </c>
      <c r="G15554" s="1" t="s">
        <v>63251</v>
      </c>
      <c r="H15554" s="3" t="s">
        <v>63252</v>
      </c>
    </row>
    <row r="15555" spans="1:8" x14ac:dyDescent="0.25">
      <c r="A15555" s="2">
        <v>43346.729166666672</v>
      </c>
      <c r="B15555" s="2">
        <v>43346.833333333328</v>
      </c>
      <c r="C15555" s="1" t="s">
        <v>63253</v>
      </c>
      <c r="D15555" s="1" t="s">
        <v>63254</v>
      </c>
      <c r="E15555" s="1" t="s">
        <v>63255</v>
      </c>
      <c r="F15555" s="1" t="s">
        <v>62710</v>
      </c>
      <c r="G15555" s="1" t="s">
        <v>63256</v>
      </c>
      <c r="H15555" s="3" t="s">
        <v>63257</v>
      </c>
    </row>
    <row r="15556" spans="1:8" x14ac:dyDescent="0.25">
      <c r="A15556" s="2">
        <v>43369.5</v>
      </c>
      <c r="B15556" s="2">
        <v>43369.604166666672</v>
      </c>
      <c r="C15556" s="1" t="s">
        <v>63258</v>
      </c>
      <c r="D15556" s="1" t="s">
        <v>63259</v>
      </c>
      <c r="E15556" s="1" t="s">
        <v>63260</v>
      </c>
      <c r="F15556" s="1" t="s">
        <v>62710</v>
      </c>
      <c r="G15556" s="1" t="s">
        <v>63261</v>
      </c>
      <c r="H15556" s="3" t="s">
        <v>63262</v>
      </c>
    </row>
    <row r="15557" spans="1:8" x14ac:dyDescent="0.25">
      <c r="A15557" s="2">
        <v>43363.333333333328</v>
      </c>
      <c r="B15557" s="2">
        <v>43363.375</v>
      </c>
      <c r="C15557" s="1" t="s">
        <v>35191</v>
      </c>
      <c r="D15557" s="1" t="s">
        <v>62855</v>
      </c>
      <c r="E15557" s="1" t="s">
        <v>63263</v>
      </c>
      <c r="F15557" s="1" t="s">
        <v>62710</v>
      </c>
      <c r="G15557" s="1" t="s">
        <v>63264</v>
      </c>
      <c r="H15557" s="3" t="s">
        <v>63265</v>
      </c>
    </row>
    <row r="15558" spans="1:8" x14ac:dyDescent="0.25">
      <c r="A15558" s="2">
        <v>43356.770833333328</v>
      </c>
      <c r="B15558" s="2">
        <v>43356.833333333328</v>
      </c>
      <c r="C15558" s="1" t="s">
        <v>30207</v>
      </c>
      <c r="D15558" s="1" t="s">
        <v>30208</v>
      </c>
      <c r="E15558" s="1" t="s">
        <v>63266</v>
      </c>
      <c r="F15558" s="1" t="s">
        <v>62710</v>
      </c>
      <c r="G15558" s="1" t="s">
        <v>63267</v>
      </c>
      <c r="H15558" s="3" t="s">
        <v>63268</v>
      </c>
    </row>
    <row r="15559" spans="1:8" x14ac:dyDescent="0.25">
      <c r="A15559" s="5">
        <v>43452.75</v>
      </c>
      <c r="B15559" s="5">
        <v>43452.833333333328</v>
      </c>
      <c r="C15559" s="1" t="s">
        <v>63269</v>
      </c>
      <c r="D15559" s="1" t="s">
        <v>62788</v>
      </c>
      <c r="E15559" s="1" t="s">
        <v>63270</v>
      </c>
      <c r="F15559" s="1" t="s">
        <v>62710</v>
      </c>
      <c r="G15559" s="1" t="s">
        <v>63271</v>
      </c>
      <c r="H15559" s="3" t="s">
        <v>63272</v>
      </c>
    </row>
    <row r="15560" spans="1:8" x14ac:dyDescent="0.25">
      <c r="A15560" s="2">
        <v>43361.729166666672</v>
      </c>
      <c r="B15560" s="2">
        <v>43361.833333333328</v>
      </c>
      <c r="C15560" s="1" t="s">
        <v>63273</v>
      </c>
      <c r="D15560" s="1" t="s">
        <v>62868</v>
      </c>
      <c r="E15560" s="1" t="s">
        <v>63274</v>
      </c>
      <c r="F15560" s="1" t="s">
        <v>62710</v>
      </c>
      <c r="G15560" s="1" t="s">
        <v>63275</v>
      </c>
      <c r="H15560" s="3" t="s">
        <v>63276</v>
      </c>
    </row>
    <row r="15561" spans="1:8" x14ac:dyDescent="0.25">
      <c r="A15561" s="2">
        <v>43362.729166666672</v>
      </c>
      <c r="B15561" s="2">
        <v>43362.8125</v>
      </c>
      <c r="C15561" s="1" t="s">
        <v>63277</v>
      </c>
      <c r="D15561" s="1" t="s">
        <v>63278</v>
      </c>
      <c r="E15561" s="1" t="s">
        <v>63279</v>
      </c>
      <c r="F15561" s="1" t="s">
        <v>62710</v>
      </c>
      <c r="G15561" s="1" t="s">
        <v>63280</v>
      </c>
      <c r="H15561" s="3" t="s">
        <v>63281</v>
      </c>
    </row>
    <row r="15562" spans="1:8" x14ac:dyDescent="0.25">
      <c r="A15562" s="2">
        <v>43351.458333333328</v>
      </c>
      <c r="B15562" s="2">
        <v>43351.75</v>
      </c>
      <c r="C15562" s="1" t="s">
        <v>63282</v>
      </c>
      <c r="D15562" s="1" t="s">
        <v>63283</v>
      </c>
      <c r="E15562" s="1" t="s">
        <v>63284</v>
      </c>
      <c r="F15562" s="1" t="s">
        <v>62710</v>
      </c>
      <c r="G15562" s="1" t="s">
        <v>63285</v>
      </c>
      <c r="H15562" s="3" t="s">
        <v>63286</v>
      </c>
    </row>
    <row r="15563" spans="1:8" x14ac:dyDescent="0.25">
      <c r="A15563" s="2">
        <v>43370.354166666672</v>
      </c>
      <c r="B15563" s="2">
        <v>43370.458333333328</v>
      </c>
      <c r="C15563" s="1" t="s">
        <v>63287</v>
      </c>
      <c r="D15563" s="1" t="s">
        <v>63175</v>
      </c>
      <c r="E15563" s="1" t="s">
        <v>63288</v>
      </c>
      <c r="F15563" s="1" t="s">
        <v>62710</v>
      </c>
      <c r="G15563" s="1" t="s">
        <v>63289</v>
      </c>
      <c r="H15563" s="3" t="s">
        <v>63290</v>
      </c>
    </row>
    <row r="15564" spans="1:8" x14ac:dyDescent="0.25">
      <c r="A15564" s="2">
        <v>43350.75</v>
      </c>
      <c r="B15564" s="2">
        <v>43351</v>
      </c>
      <c r="C15564" s="1" t="s">
        <v>63291</v>
      </c>
      <c r="D15564" s="1" t="s">
        <v>63292</v>
      </c>
      <c r="E15564" s="1" t="s">
        <v>63293</v>
      </c>
      <c r="F15564" s="1" t="s">
        <v>62710</v>
      </c>
      <c r="G15564" s="1" t="s">
        <v>63294</v>
      </c>
      <c r="H15564" s="3" t="s">
        <v>63295</v>
      </c>
    </row>
    <row r="15565" spans="1:8" x14ac:dyDescent="0.25">
      <c r="A15565" s="2">
        <v>43355.75</v>
      </c>
      <c r="B15565" s="2">
        <v>43355.875</v>
      </c>
      <c r="C15565" s="1" t="s">
        <v>63296</v>
      </c>
      <c r="D15565" s="1" t="s">
        <v>62931</v>
      </c>
      <c r="E15565" s="1" t="s">
        <v>63297</v>
      </c>
      <c r="F15565" s="1" t="s">
        <v>62710</v>
      </c>
      <c r="G15565" s="1" t="s">
        <v>63298</v>
      </c>
      <c r="H15565" s="3" t="s">
        <v>63299</v>
      </c>
    </row>
    <row r="15566" spans="1:8" x14ac:dyDescent="0.25">
      <c r="A15566" s="2">
        <v>43349.708333333328</v>
      </c>
      <c r="B15566" s="2">
        <v>43349.8125</v>
      </c>
      <c r="C15566" s="1" t="s">
        <v>63300</v>
      </c>
      <c r="D15566" s="1"/>
      <c r="E15566" s="1" t="s">
        <v>63301</v>
      </c>
      <c r="F15566" s="1" t="s">
        <v>62710</v>
      </c>
      <c r="G15566" s="1" t="s">
        <v>63302</v>
      </c>
      <c r="H15566" s="3" t="s">
        <v>63303</v>
      </c>
    </row>
    <row r="15567" spans="1:8" x14ac:dyDescent="0.25">
      <c r="A15567" s="2">
        <v>43355.75</v>
      </c>
      <c r="B15567" s="2">
        <v>43355.833333333328</v>
      </c>
      <c r="C15567" s="1" t="s">
        <v>63304</v>
      </c>
      <c r="D15567" s="1" t="s">
        <v>63305</v>
      </c>
      <c r="E15567" s="1" t="s">
        <v>63306</v>
      </c>
      <c r="F15567" s="1" t="s">
        <v>62710</v>
      </c>
      <c r="G15567" s="1" t="s">
        <v>63307</v>
      </c>
      <c r="H15567" s="3" t="s">
        <v>63308</v>
      </c>
    </row>
    <row r="15568" spans="1:8" x14ac:dyDescent="0.25">
      <c r="A15568" s="2">
        <v>43354.75</v>
      </c>
      <c r="B15568" s="2">
        <v>43354.833333333328</v>
      </c>
      <c r="C15568" s="1" t="s">
        <v>63309</v>
      </c>
      <c r="D15568" s="1" t="s">
        <v>63305</v>
      </c>
      <c r="E15568" s="1" t="s">
        <v>63310</v>
      </c>
      <c r="F15568" s="1" t="s">
        <v>62710</v>
      </c>
      <c r="G15568" s="1" t="s">
        <v>63311</v>
      </c>
      <c r="H15568" s="3" t="s">
        <v>63312</v>
      </c>
    </row>
    <row r="15569" spans="1:8" x14ac:dyDescent="0.25">
      <c r="A15569" s="2">
        <v>43355.729166666672</v>
      </c>
      <c r="B15569" s="2">
        <v>43355.833333333328</v>
      </c>
      <c r="C15569" s="1" t="s">
        <v>63313</v>
      </c>
      <c r="D15569" s="1" t="s">
        <v>62829</v>
      </c>
      <c r="E15569" s="1" t="s">
        <v>63314</v>
      </c>
      <c r="F15569" s="1" t="s">
        <v>62710</v>
      </c>
      <c r="G15569" s="1" t="s">
        <v>63315</v>
      </c>
      <c r="H15569" s="3" t="s">
        <v>63316</v>
      </c>
    </row>
    <row r="15570" spans="1:8" x14ac:dyDescent="0.25">
      <c r="A15570" s="2">
        <v>43473.75</v>
      </c>
      <c r="B15570" s="2">
        <v>43473.875</v>
      </c>
      <c r="C15570" s="1" t="s">
        <v>63317</v>
      </c>
      <c r="D15570" s="1" t="s">
        <v>62788</v>
      </c>
      <c r="E15570" s="1" t="s">
        <v>63318</v>
      </c>
      <c r="F15570" s="1" t="s">
        <v>62710</v>
      </c>
      <c r="G15570" s="1" t="s">
        <v>63319</v>
      </c>
      <c r="H15570" s="3" t="s">
        <v>63320</v>
      </c>
    </row>
    <row r="15571" spans="1:8" x14ac:dyDescent="0.25">
      <c r="A15571" s="2">
        <v>43369.6875</v>
      </c>
      <c r="B15571" s="2">
        <v>43369.791666666672</v>
      </c>
      <c r="C15571" s="1" t="s">
        <v>63321</v>
      </c>
      <c r="D15571" s="1" t="s">
        <v>63322</v>
      </c>
      <c r="E15571" s="1" t="s">
        <v>63323</v>
      </c>
      <c r="F15571" s="1" t="s">
        <v>62710</v>
      </c>
      <c r="G15571" s="1" t="s">
        <v>63324</v>
      </c>
      <c r="H15571" s="3" t="s">
        <v>63325</v>
      </c>
    </row>
    <row r="15572" spans="1:8" x14ac:dyDescent="0.25">
      <c r="A15572" s="5">
        <v>43398.75</v>
      </c>
      <c r="B15572" s="5">
        <v>43398.833333333328</v>
      </c>
      <c r="C15572" s="1" t="s">
        <v>63326</v>
      </c>
      <c r="D15572" s="1" t="s">
        <v>63327</v>
      </c>
      <c r="E15572" s="1" t="s">
        <v>63328</v>
      </c>
      <c r="F15572" s="1" t="s">
        <v>62710</v>
      </c>
      <c r="G15572" s="1" t="s">
        <v>63329</v>
      </c>
      <c r="H15572" s="3" t="s">
        <v>63330</v>
      </c>
    </row>
    <row r="15573" spans="1:8" x14ac:dyDescent="0.25">
      <c r="A15573" s="2">
        <v>43410.708333333328</v>
      </c>
      <c r="B15573" s="2">
        <v>43410.791666666672</v>
      </c>
      <c r="C15573" s="1" t="s">
        <v>63331</v>
      </c>
      <c r="D15573" s="1" t="s">
        <v>63332</v>
      </c>
      <c r="E15573" s="1" t="s">
        <v>63333</v>
      </c>
      <c r="F15573" s="1" t="s">
        <v>62710</v>
      </c>
      <c r="G15573" s="1" t="s">
        <v>63334</v>
      </c>
      <c r="H15573" s="3" t="s">
        <v>63335</v>
      </c>
    </row>
    <row r="15574" spans="1:8" x14ac:dyDescent="0.25">
      <c r="A15574" s="2">
        <v>43377.708333333328</v>
      </c>
      <c r="B15574" s="2">
        <v>43377.833333333328</v>
      </c>
      <c r="C15574" s="1" t="s">
        <v>63336</v>
      </c>
      <c r="D15574" s="1" t="s">
        <v>63089</v>
      </c>
      <c r="E15574" s="1" t="s">
        <v>63337</v>
      </c>
      <c r="F15574" s="1" t="s">
        <v>62710</v>
      </c>
      <c r="G15574" s="1" t="s">
        <v>63338</v>
      </c>
      <c r="H15574" s="3" t="s">
        <v>63339</v>
      </c>
    </row>
    <row r="15575" spans="1:8" x14ac:dyDescent="0.25">
      <c r="A15575" s="2">
        <v>43368.75</v>
      </c>
      <c r="B15575" s="2">
        <v>43368.875</v>
      </c>
      <c r="C15575" s="1" t="s">
        <v>63340</v>
      </c>
      <c r="D15575" s="1" t="s">
        <v>63341</v>
      </c>
      <c r="E15575" s="1" t="s">
        <v>63342</v>
      </c>
      <c r="F15575" s="1" t="s">
        <v>62710</v>
      </c>
      <c r="G15575" s="1" t="s">
        <v>63343</v>
      </c>
      <c r="H15575" s="3" t="s">
        <v>63344</v>
      </c>
    </row>
    <row r="15576" spans="1:8" x14ac:dyDescent="0.25">
      <c r="A15576" s="5">
        <v>43390.708333333328</v>
      </c>
      <c r="B15576" s="5">
        <v>43390.833333333328</v>
      </c>
      <c r="C15576" s="1" t="s">
        <v>63345</v>
      </c>
      <c r="D15576" s="1" t="s">
        <v>63031</v>
      </c>
      <c r="E15576" s="1" t="s">
        <v>63346</v>
      </c>
      <c r="F15576" s="1" t="s">
        <v>62710</v>
      </c>
      <c r="G15576" s="1" t="s">
        <v>63347</v>
      </c>
      <c r="H15576" s="3" t="s">
        <v>63348</v>
      </c>
    </row>
    <row r="15577" spans="1:8" x14ac:dyDescent="0.25">
      <c r="A15577" s="5">
        <v>43393.375</v>
      </c>
      <c r="B15577" s="5">
        <v>43393.666666666672</v>
      </c>
      <c r="C15577" s="1" t="s">
        <v>63349</v>
      </c>
      <c r="D15577" s="1" t="s">
        <v>63068</v>
      </c>
      <c r="E15577" s="1" t="s">
        <v>63350</v>
      </c>
      <c r="F15577" s="1" t="s">
        <v>62710</v>
      </c>
      <c r="G15577" s="1" t="s">
        <v>63351</v>
      </c>
      <c r="H15577" s="3" t="s">
        <v>63352</v>
      </c>
    </row>
    <row r="15578" spans="1:8" x14ac:dyDescent="0.25">
      <c r="A15578" s="2">
        <v>43405.75</v>
      </c>
      <c r="B15578" s="2">
        <v>43405.833333333328</v>
      </c>
      <c r="C15578" s="1" t="s">
        <v>63353</v>
      </c>
      <c r="D15578" s="1" t="s">
        <v>62708</v>
      </c>
      <c r="E15578" s="1" t="s">
        <v>63354</v>
      </c>
      <c r="F15578" s="1" t="s">
        <v>62710</v>
      </c>
      <c r="G15578" s="1" t="s">
        <v>63355</v>
      </c>
      <c r="H15578" s="3" t="s">
        <v>63356</v>
      </c>
    </row>
    <row r="15579" spans="1:8" x14ac:dyDescent="0.25">
      <c r="A15579" s="2">
        <v>43354.708333333328</v>
      </c>
      <c r="B15579" s="2">
        <v>43354.770833333328</v>
      </c>
      <c r="C15579" s="1" t="s">
        <v>63357</v>
      </c>
      <c r="D15579" s="1" t="s">
        <v>62708</v>
      </c>
      <c r="E15579" s="1" t="s">
        <v>63358</v>
      </c>
      <c r="F15579" s="1" t="s">
        <v>62710</v>
      </c>
      <c r="G15579" s="1" t="s">
        <v>63359</v>
      </c>
      <c r="H15579" s="3" t="s">
        <v>63360</v>
      </c>
    </row>
    <row r="15580" spans="1:8" x14ac:dyDescent="0.25">
      <c r="A15580" s="5">
        <v>43383.75</v>
      </c>
      <c r="B15580" s="5">
        <v>43383.916666666672</v>
      </c>
      <c r="C15580" s="1" t="s">
        <v>63361</v>
      </c>
      <c r="D15580" s="1" t="s">
        <v>63254</v>
      </c>
      <c r="E15580" s="1" t="s">
        <v>63362</v>
      </c>
      <c r="F15580" s="1" t="s">
        <v>62710</v>
      </c>
      <c r="G15580" s="1" t="s">
        <v>63363</v>
      </c>
      <c r="H15580" s="3" t="s">
        <v>63364</v>
      </c>
    </row>
    <row r="15581" spans="1:8" x14ac:dyDescent="0.25">
      <c r="A15581" s="2">
        <v>43369.666666666672</v>
      </c>
      <c r="B15581" s="2">
        <v>43369.75</v>
      </c>
      <c r="C15581" s="1" t="s">
        <v>63365</v>
      </c>
      <c r="D15581" s="1" t="s">
        <v>63366</v>
      </c>
      <c r="E15581" s="1" t="s">
        <v>63367</v>
      </c>
      <c r="F15581" s="1" t="s">
        <v>62710</v>
      </c>
      <c r="G15581" s="1" t="s">
        <v>63368</v>
      </c>
      <c r="H15581" s="3" t="s">
        <v>63369</v>
      </c>
    </row>
    <row r="15582" spans="1:8" x14ac:dyDescent="0.25">
      <c r="A15582" s="2">
        <v>43369.708333333328</v>
      </c>
      <c r="B15582" s="2">
        <v>43369.84375</v>
      </c>
      <c r="C15582" s="1" t="s">
        <v>63370</v>
      </c>
      <c r="D15582" s="1" t="s">
        <v>63371</v>
      </c>
      <c r="E15582" s="1" t="s">
        <v>63372</v>
      </c>
      <c r="F15582" s="1" t="s">
        <v>62710</v>
      </c>
      <c r="G15582" s="1" t="s">
        <v>63373</v>
      </c>
      <c r="H15582" s="3" t="s">
        <v>63374</v>
      </c>
    </row>
    <row r="15583" spans="1:8" x14ac:dyDescent="0.25">
      <c r="A15583" s="5">
        <v>43418.375</v>
      </c>
      <c r="B15583" s="5">
        <v>43419.666666666672</v>
      </c>
      <c r="C15583" s="1" t="s">
        <v>48375</v>
      </c>
      <c r="D15583" s="1" t="s">
        <v>62759</v>
      </c>
      <c r="E15583" s="1" t="s">
        <v>63375</v>
      </c>
      <c r="F15583" s="1" t="s">
        <v>62710</v>
      </c>
      <c r="G15583" s="1" t="s">
        <v>63376</v>
      </c>
      <c r="H15583" s="3" t="s">
        <v>63377</v>
      </c>
    </row>
    <row r="15584" spans="1:8" x14ac:dyDescent="0.25">
      <c r="A15584" s="2">
        <v>43536.75</v>
      </c>
      <c r="B15584" s="2">
        <v>43536.875</v>
      </c>
      <c r="C15584" s="1" t="s">
        <v>63378</v>
      </c>
      <c r="D15584" s="1" t="s">
        <v>62788</v>
      </c>
      <c r="E15584" s="1" t="s">
        <v>63379</v>
      </c>
      <c r="F15584" s="1" t="s">
        <v>62710</v>
      </c>
      <c r="G15584" s="1" t="s">
        <v>63380</v>
      </c>
      <c r="H15584" s="3" t="s">
        <v>63381</v>
      </c>
    </row>
    <row r="15585" spans="1:8" x14ac:dyDescent="0.25">
      <c r="A15585" s="2">
        <v>43360.729166666672</v>
      </c>
      <c r="B15585" s="2">
        <v>43360.8125</v>
      </c>
      <c r="C15585" s="1" t="s">
        <v>63382</v>
      </c>
      <c r="D15585" s="1" t="s">
        <v>62708</v>
      </c>
      <c r="E15585" s="1" t="s">
        <v>63383</v>
      </c>
      <c r="F15585" s="1" t="s">
        <v>62710</v>
      </c>
      <c r="G15585" s="1" t="s">
        <v>63384</v>
      </c>
      <c r="H15585" s="3" t="s">
        <v>63385</v>
      </c>
    </row>
    <row r="15586" spans="1:8" x14ac:dyDescent="0.25">
      <c r="A15586" s="2">
        <v>43364.729166666672</v>
      </c>
      <c r="B15586" s="2">
        <v>43366.833333333328</v>
      </c>
      <c r="C15586" s="1" t="s">
        <v>63386</v>
      </c>
      <c r="D15586" s="1" t="s">
        <v>63387</v>
      </c>
      <c r="E15586" s="1" t="s">
        <v>63388</v>
      </c>
      <c r="F15586" s="1" t="s">
        <v>62710</v>
      </c>
      <c r="G15586" s="1" t="s">
        <v>63389</v>
      </c>
      <c r="H15586" s="3" t="s">
        <v>63390</v>
      </c>
    </row>
    <row r="15587" spans="1:8" x14ac:dyDescent="0.25">
      <c r="A15587" s="5">
        <v>43389.708333333328</v>
      </c>
      <c r="B15587" s="5">
        <v>43389.875</v>
      </c>
      <c r="C15587" s="1" t="s">
        <v>63391</v>
      </c>
      <c r="D15587" s="1" t="s">
        <v>63392</v>
      </c>
      <c r="E15587" s="1" t="s">
        <v>63393</v>
      </c>
      <c r="F15587" s="1" t="s">
        <v>62710</v>
      </c>
      <c r="G15587" s="1" t="s">
        <v>63394</v>
      </c>
      <c r="H15587" s="3" t="s">
        <v>63395</v>
      </c>
    </row>
    <row r="15588" spans="1:8" x14ac:dyDescent="0.25">
      <c r="A15588" s="2">
        <v>43356.75</v>
      </c>
      <c r="B15588" s="2">
        <v>43356.791666666672</v>
      </c>
      <c r="C15588" s="1" t="s">
        <v>62815</v>
      </c>
      <c r="D15588" s="1" t="s">
        <v>62774</v>
      </c>
      <c r="E15588" s="1" t="s">
        <v>63396</v>
      </c>
      <c r="F15588" s="1" t="s">
        <v>62710</v>
      </c>
      <c r="G15588" s="1" t="s">
        <v>63397</v>
      </c>
      <c r="H15588" s="3" t="s">
        <v>63398</v>
      </c>
    </row>
    <row r="15589" spans="1:8" x14ac:dyDescent="0.25">
      <c r="A15589" s="2">
        <v>43368.333333333328</v>
      </c>
      <c r="B15589" s="2">
        <v>43368.708333333328</v>
      </c>
      <c r="C15589" s="1" t="s">
        <v>63399</v>
      </c>
      <c r="D15589" s="1" t="s">
        <v>63400</v>
      </c>
      <c r="E15589" s="1" t="s">
        <v>63401</v>
      </c>
      <c r="F15589" s="1" t="s">
        <v>62710</v>
      </c>
      <c r="G15589" s="1" t="s">
        <v>63402</v>
      </c>
      <c r="H15589" s="3" t="s">
        <v>63403</v>
      </c>
    </row>
    <row r="15590" spans="1:8" x14ac:dyDescent="0.25">
      <c r="A15590" s="2">
        <v>43381.75</v>
      </c>
      <c r="B15590" s="2">
        <v>43381.8125</v>
      </c>
      <c r="C15590" s="1" t="s">
        <v>63404</v>
      </c>
      <c r="D15590" s="1" t="s">
        <v>63392</v>
      </c>
      <c r="E15590" s="1" t="s">
        <v>63405</v>
      </c>
      <c r="F15590" s="1" t="s">
        <v>62710</v>
      </c>
      <c r="G15590" s="1" t="s">
        <v>63406</v>
      </c>
      <c r="H15590" s="3" t="s">
        <v>63407</v>
      </c>
    </row>
    <row r="15591" spans="1:8" x14ac:dyDescent="0.25">
      <c r="A15591" s="5">
        <v>43383.75</v>
      </c>
      <c r="B15591" s="5">
        <v>43383.833333333328</v>
      </c>
      <c r="C15591" s="1" t="s">
        <v>63408</v>
      </c>
      <c r="D15591" s="1" t="s">
        <v>63409</v>
      </c>
      <c r="E15591" s="1" t="s">
        <v>63410</v>
      </c>
      <c r="F15591" s="1" t="s">
        <v>62710</v>
      </c>
      <c r="G15591" s="1" t="s">
        <v>63411</v>
      </c>
      <c r="H15591" s="3" t="s">
        <v>63412</v>
      </c>
    </row>
    <row r="15592" spans="1:8" x14ac:dyDescent="0.25">
      <c r="A15592" s="2">
        <v>43362.208333333328</v>
      </c>
      <c r="B15592" s="2">
        <v>43362.333333333328</v>
      </c>
      <c r="C15592" s="1" t="s">
        <v>63413</v>
      </c>
      <c r="D15592" s="1" t="s">
        <v>62708</v>
      </c>
      <c r="E15592" s="1" t="s">
        <v>63414</v>
      </c>
      <c r="F15592" s="1" t="s">
        <v>62710</v>
      </c>
      <c r="G15592" s="1" t="s">
        <v>63415</v>
      </c>
      <c r="H15592" s="3" t="s">
        <v>63416</v>
      </c>
    </row>
    <row r="15593" spans="1:8" x14ac:dyDescent="0.25">
      <c r="A15593" s="2">
        <v>43364.791666666672</v>
      </c>
      <c r="B15593" s="2">
        <v>43364.999305555553</v>
      </c>
      <c r="C15593" s="1" t="s">
        <v>62935</v>
      </c>
      <c r="D15593" s="1" t="s">
        <v>62936</v>
      </c>
      <c r="E15593" s="1" t="s">
        <v>63417</v>
      </c>
      <c r="F15593" s="1" t="s">
        <v>62710</v>
      </c>
      <c r="G15593" s="1" t="s">
        <v>63418</v>
      </c>
      <c r="H15593" s="3" t="s">
        <v>63419</v>
      </c>
    </row>
    <row r="15594" spans="1:8" x14ac:dyDescent="0.25">
      <c r="A15594" s="2">
        <v>43369.729166666672</v>
      </c>
      <c r="B15594" s="2">
        <v>43369.916666666672</v>
      </c>
      <c r="C15594" s="1" t="s">
        <v>63420</v>
      </c>
      <c r="D15594" s="1" t="s">
        <v>63194</v>
      </c>
      <c r="E15594" s="1" t="s">
        <v>63421</v>
      </c>
      <c r="F15594" s="1" t="s">
        <v>62710</v>
      </c>
      <c r="G15594" s="1" t="s">
        <v>63422</v>
      </c>
      <c r="H15594" s="3" t="s">
        <v>63423</v>
      </c>
    </row>
    <row r="15595" spans="1:8" x14ac:dyDescent="0.25">
      <c r="A15595" s="2">
        <v>43369.729166666672</v>
      </c>
      <c r="B15595" s="2">
        <v>43369.833333333328</v>
      </c>
      <c r="C15595" s="1" t="s">
        <v>63424</v>
      </c>
      <c r="D15595" s="1" t="s">
        <v>62829</v>
      </c>
      <c r="E15595" s="1" t="s">
        <v>63425</v>
      </c>
      <c r="F15595" s="1" t="s">
        <v>62710</v>
      </c>
      <c r="G15595" s="1" t="s">
        <v>63426</v>
      </c>
      <c r="H15595" s="3" t="s">
        <v>63427</v>
      </c>
    </row>
    <row r="15596" spans="1:8" x14ac:dyDescent="0.25">
      <c r="A15596" s="2">
        <v>43375.708333333328</v>
      </c>
      <c r="B15596" s="2">
        <v>43375.791666666672</v>
      </c>
      <c r="C15596" s="1" t="s">
        <v>63428</v>
      </c>
      <c r="D15596" s="1" t="s">
        <v>63429</v>
      </c>
      <c r="E15596" s="1" t="s">
        <v>63430</v>
      </c>
      <c r="F15596" s="1" t="s">
        <v>62710</v>
      </c>
      <c r="G15596" s="1" t="s">
        <v>63431</v>
      </c>
      <c r="H15596" s="3" t="s">
        <v>63432</v>
      </c>
    </row>
    <row r="15597" spans="1:8" x14ac:dyDescent="0.25">
      <c r="A15597" s="2">
        <v>43374.75</v>
      </c>
      <c r="B15597" s="2">
        <v>43374.833333333328</v>
      </c>
      <c r="C15597" s="1" t="s">
        <v>63433</v>
      </c>
      <c r="D15597" s="1" t="s">
        <v>63434</v>
      </c>
      <c r="E15597" s="1" t="s">
        <v>63435</v>
      </c>
      <c r="F15597" s="1" t="s">
        <v>62710</v>
      </c>
      <c r="G15597" s="1" t="s">
        <v>63436</v>
      </c>
      <c r="H15597" s="3" t="s">
        <v>63437</v>
      </c>
    </row>
    <row r="15598" spans="1:8" x14ac:dyDescent="0.25">
      <c r="A15598" s="5">
        <v>43393.458333333328</v>
      </c>
      <c r="B15598" s="5">
        <v>43393.958333333328</v>
      </c>
      <c r="C15598" s="1" t="s">
        <v>63438</v>
      </c>
      <c r="D15598" s="1" t="s">
        <v>63439</v>
      </c>
      <c r="E15598" s="1" t="s">
        <v>63440</v>
      </c>
      <c r="F15598" s="1" t="s">
        <v>62710</v>
      </c>
      <c r="G15598" s="1" t="s">
        <v>63441</v>
      </c>
      <c r="H15598" s="3" t="s">
        <v>63442</v>
      </c>
    </row>
    <row r="15599" spans="1:8" x14ac:dyDescent="0.25">
      <c r="A15599" s="2">
        <v>43508.75</v>
      </c>
      <c r="B15599" s="2">
        <v>43508.875</v>
      </c>
      <c r="C15599" s="1" t="s">
        <v>63443</v>
      </c>
      <c r="D15599" s="1" t="s">
        <v>62788</v>
      </c>
      <c r="E15599" s="1" t="s">
        <v>63444</v>
      </c>
      <c r="F15599" s="1" t="s">
        <v>62710</v>
      </c>
      <c r="G15599" s="1" t="s">
        <v>63445</v>
      </c>
      <c r="H15599" s="3" t="s">
        <v>63446</v>
      </c>
    </row>
    <row r="15600" spans="1:8" x14ac:dyDescent="0.25">
      <c r="A15600" s="2">
        <v>43411.375</v>
      </c>
      <c r="B15600" s="2">
        <v>43412.708333333328</v>
      </c>
      <c r="C15600" s="1" t="s">
        <v>63447</v>
      </c>
      <c r="D15600" s="1" t="s">
        <v>63448</v>
      </c>
      <c r="E15600" s="1" t="s">
        <v>63449</v>
      </c>
      <c r="F15600" s="1" t="s">
        <v>62710</v>
      </c>
      <c r="G15600" s="1" t="s">
        <v>63450</v>
      </c>
      <c r="H15600" s="3" t="s">
        <v>63451</v>
      </c>
    </row>
    <row r="15601" spans="1:8" x14ac:dyDescent="0.25">
      <c r="A15601" s="2">
        <v>43368.75</v>
      </c>
      <c r="B15601" s="2">
        <v>43368.895833333328</v>
      </c>
      <c r="C15601" s="1" t="s">
        <v>63452</v>
      </c>
      <c r="D15601" s="1" t="s">
        <v>63453</v>
      </c>
      <c r="E15601" s="1" t="s">
        <v>63454</v>
      </c>
      <c r="F15601" s="1" t="s">
        <v>62710</v>
      </c>
      <c r="G15601" s="1" t="s">
        <v>63455</v>
      </c>
      <c r="H15601" s="3" t="s">
        <v>63456</v>
      </c>
    </row>
    <row r="15602" spans="1:8" x14ac:dyDescent="0.25">
      <c r="A15602" s="5">
        <v>43384.791666666672</v>
      </c>
      <c r="B15602" s="5">
        <v>43384.875</v>
      </c>
      <c r="C15602" s="1" t="s">
        <v>63457</v>
      </c>
      <c r="D15602" s="1" t="s">
        <v>63458</v>
      </c>
      <c r="E15602" s="1" t="s">
        <v>63459</v>
      </c>
      <c r="F15602" s="1" t="s">
        <v>62710</v>
      </c>
      <c r="G15602" s="1" t="s">
        <v>63460</v>
      </c>
      <c r="H15602" s="3" t="s">
        <v>63461</v>
      </c>
    </row>
    <row r="15603" spans="1:8" x14ac:dyDescent="0.25">
      <c r="A15603" s="5">
        <v>43447.708333333328</v>
      </c>
      <c r="B15603" s="5">
        <v>43447.875</v>
      </c>
      <c r="C15603" s="1" t="s">
        <v>63462</v>
      </c>
      <c r="D15603" s="1" t="s">
        <v>62708</v>
      </c>
      <c r="E15603" s="1" t="s">
        <v>63463</v>
      </c>
      <c r="F15603" s="1" t="s">
        <v>62710</v>
      </c>
      <c r="G15603" s="1" t="s">
        <v>63464</v>
      </c>
      <c r="H15603" s="3" t="s">
        <v>63465</v>
      </c>
    </row>
    <row r="15604" spans="1:8" x14ac:dyDescent="0.25">
      <c r="A15604" s="2">
        <v>43370.791666666672</v>
      </c>
      <c r="B15604" s="2">
        <v>43375.25</v>
      </c>
      <c r="C15604" s="1" t="s">
        <v>63466</v>
      </c>
      <c r="D15604" s="1"/>
      <c r="E15604" s="1" t="s">
        <v>63467</v>
      </c>
      <c r="F15604" s="1" t="s">
        <v>62710</v>
      </c>
      <c r="G15604" s="1" t="s">
        <v>63468</v>
      </c>
      <c r="H15604" s="3" t="s">
        <v>63469</v>
      </c>
    </row>
    <row r="15605" spans="1:8" x14ac:dyDescent="0.25">
      <c r="A15605" s="2">
        <v>43377.5625</v>
      </c>
      <c r="B15605" s="2">
        <v>43377.708333333328</v>
      </c>
      <c r="C15605" s="1" t="s">
        <v>63470</v>
      </c>
      <c r="D15605" s="1" t="s">
        <v>63471</v>
      </c>
      <c r="E15605" s="1" t="s">
        <v>63472</v>
      </c>
      <c r="F15605" s="1" t="s">
        <v>62710</v>
      </c>
      <c r="G15605" s="1" t="s">
        <v>63473</v>
      </c>
      <c r="H15605" s="3" t="s">
        <v>63474</v>
      </c>
    </row>
    <row r="15606" spans="1:8" x14ac:dyDescent="0.25">
      <c r="A15606" s="5">
        <v>43391.375</v>
      </c>
      <c r="B15606" s="5">
        <v>43391.666666666672</v>
      </c>
      <c r="C15606" s="1" t="s">
        <v>63475</v>
      </c>
      <c r="D15606" s="1" t="s">
        <v>63476</v>
      </c>
      <c r="E15606" s="1" t="s">
        <v>63477</v>
      </c>
      <c r="F15606" s="1" t="s">
        <v>62710</v>
      </c>
      <c r="G15606" s="1" t="s">
        <v>63478</v>
      </c>
      <c r="H15606" s="3" t="s">
        <v>63479</v>
      </c>
    </row>
    <row r="15607" spans="1:8" x14ac:dyDescent="0.25">
      <c r="A15607" s="2">
        <v>43382.729166666672</v>
      </c>
      <c r="B15607" s="2">
        <v>43382.833333333328</v>
      </c>
      <c r="C15607" s="1" t="s">
        <v>63480</v>
      </c>
      <c r="D15607" s="1" t="s">
        <v>62829</v>
      </c>
      <c r="E15607" s="1" t="s">
        <v>63481</v>
      </c>
      <c r="F15607" s="1" t="s">
        <v>62710</v>
      </c>
      <c r="G15607" s="1" t="s">
        <v>63482</v>
      </c>
      <c r="H15607" s="3" t="s">
        <v>63483</v>
      </c>
    </row>
    <row r="15608" spans="1:8" x14ac:dyDescent="0.25">
      <c r="A15608" s="2">
        <v>43475.75</v>
      </c>
      <c r="B15608" s="2">
        <v>43475.833333333328</v>
      </c>
      <c r="C15608" s="1" t="s">
        <v>63484</v>
      </c>
      <c r="D15608" s="1" t="s">
        <v>62708</v>
      </c>
      <c r="E15608" s="1" t="s">
        <v>63485</v>
      </c>
      <c r="F15608" s="1" t="s">
        <v>62710</v>
      </c>
      <c r="G15608" s="1" t="s">
        <v>63486</v>
      </c>
      <c r="H15608" s="3" t="s">
        <v>63487</v>
      </c>
    </row>
    <row r="15609" spans="1:8" x14ac:dyDescent="0.25">
      <c r="A15609" s="5">
        <v>43384.416666666672</v>
      </c>
      <c r="B15609" s="5">
        <v>43384.666666666672</v>
      </c>
      <c r="C15609" s="1" t="s">
        <v>15745</v>
      </c>
      <c r="D15609" s="1"/>
      <c r="E15609" s="1" t="s">
        <v>63488</v>
      </c>
      <c r="F15609" s="1" t="s">
        <v>62710</v>
      </c>
      <c r="G15609" s="1" t="s">
        <v>63489</v>
      </c>
      <c r="H15609" s="3" t="s">
        <v>63490</v>
      </c>
    </row>
    <row r="15610" spans="1:8" x14ac:dyDescent="0.25">
      <c r="A15610" s="5">
        <v>43395.333333333328</v>
      </c>
      <c r="B15610" s="5">
        <v>43395.75</v>
      </c>
      <c r="C15610" s="1" t="s">
        <v>63491</v>
      </c>
      <c r="D15610" s="1"/>
      <c r="E15610" s="1" t="s">
        <v>63492</v>
      </c>
      <c r="F15610" s="1" t="s">
        <v>62710</v>
      </c>
      <c r="G15610" s="1" t="s">
        <v>63493</v>
      </c>
      <c r="H15610" s="3" t="s">
        <v>63494</v>
      </c>
    </row>
    <row r="15611" spans="1:8" x14ac:dyDescent="0.25">
      <c r="A15611" s="4">
        <v>43396</v>
      </c>
      <c r="B15611" s="4">
        <v>43397</v>
      </c>
      <c r="C15611" s="1" t="s">
        <v>63495</v>
      </c>
      <c r="D15611" s="1" t="s">
        <v>42784</v>
      </c>
      <c r="E15611" s="1" t="s">
        <v>63496</v>
      </c>
      <c r="F15611" s="1" t="s">
        <v>157</v>
      </c>
      <c r="G15611" s="1" t="s">
        <v>63497</v>
      </c>
      <c r="H15611" s="3" t="s">
        <v>63498</v>
      </c>
    </row>
    <row r="15612" spans="1:8" x14ac:dyDescent="0.25">
      <c r="A15612" s="5">
        <v>43391.729166666672</v>
      </c>
      <c r="B15612" s="5">
        <v>43391.8125</v>
      </c>
      <c r="C15612" s="1" t="s">
        <v>63499</v>
      </c>
      <c r="D15612" s="1" t="s">
        <v>62868</v>
      </c>
      <c r="E15612" s="1" t="s">
        <v>63500</v>
      </c>
      <c r="F15612" s="1" t="s">
        <v>62710</v>
      </c>
      <c r="G15612" s="1" t="s">
        <v>63501</v>
      </c>
      <c r="H15612" s="3" t="s">
        <v>63502</v>
      </c>
    </row>
    <row r="15613" spans="1:8" x14ac:dyDescent="0.25">
      <c r="A15613" s="2">
        <v>43382.354166666672</v>
      </c>
      <c r="B15613" s="2">
        <v>43382.729166666672</v>
      </c>
      <c r="C15613" s="1" t="s">
        <v>63503</v>
      </c>
      <c r="D15613" s="1" t="s">
        <v>63504</v>
      </c>
      <c r="E15613" s="1" t="s">
        <v>63505</v>
      </c>
      <c r="F15613" s="1" t="s">
        <v>62710</v>
      </c>
      <c r="G15613" s="1" t="s">
        <v>63506</v>
      </c>
      <c r="H15613" s="3" t="s">
        <v>63507</v>
      </c>
    </row>
    <row r="15614" spans="1:8" x14ac:dyDescent="0.25">
      <c r="A15614" s="5">
        <v>43396.729166666672</v>
      </c>
      <c r="B15614" s="5">
        <v>43396.875</v>
      </c>
      <c r="C15614" s="1" t="s">
        <v>63508</v>
      </c>
      <c r="D15614" s="1" t="s">
        <v>63509</v>
      </c>
      <c r="E15614" s="1" t="s">
        <v>63510</v>
      </c>
      <c r="F15614" s="1" t="s">
        <v>62710</v>
      </c>
      <c r="G15614" s="1" t="s">
        <v>63511</v>
      </c>
      <c r="H15614" s="3" t="s">
        <v>63512</v>
      </c>
    </row>
    <row r="15615" spans="1:8" x14ac:dyDescent="0.25">
      <c r="A15615" s="5">
        <v>43384.625</v>
      </c>
      <c r="B15615" s="5">
        <v>43384.770833333328</v>
      </c>
      <c r="C15615" s="1" t="s">
        <v>63513</v>
      </c>
      <c r="D15615" s="1" t="s">
        <v>62807</v>
      </c>
      <c r="E15615" s="1" t="s">
        <v>63514</v>
      </c>
      <c r="F15615" s="1" t="s">
        <v>62710</v>
      </c>
      <c r="G15615" s="1" t="s">
        <v>63515</v>
      </c>
      <c r="H15615" s="3" t="s">
        <v>63516</v>
      </c>
    </row>
    <row r="15616" spans="1:8" x14ac:dyDescent="0.25">
      <c r="A15616" s="5">
        <v>43385.708333333328</v>
      </c>
      <c r="B15616" s="5">
        <v>43385.875</v>
      </c>
      <c r="C15616" s="1" t="s">
        <v>63517</v>
      </c>
      <c r="D15616" s="1" t="s">
        <v>62965</v>
      </c>
      <c r="E15616" s="1" t="s">
        <v>63518</v>
      </c>
      <c r="F15616" s="1" t="s">
        <v>62710</v>
      </c>
      <c r="G15616" s="1" t="s">
        <v>63519</v>
      </c>
      <c r="H15616" s="3" t="s">
        <v>63520</v>
      </c>
    </row>
    <row r="15617" spans="1:8" x14ac:dyDescent="0.25">
      <c r="A15617" s="5">
        <v>43384.354166666672</v>
      </c>
      <c r="B15617" s="5">
        <v>43384.479166666672</v>
      </c>
      <c r="C15617" s="1" t="s">
        <v>63521</v>
      </c>
      <c r="D15617" s="1" t="s">
        <v>63522</v>
      </c>
      <c r="E15617" s="1" t="s">
        <v>63523</v>
      </c>
      <c r="F15617" s="1" t="s">
        <v>62710</v>
      </c>
      <c r="G15617" s="1" t="s">
        <v>63524</v>
      </c>
      <c r="H15617" s="3" t="s">
        <v>63525</v>
      </c>
    </row>
    <row r="15618" spans="1:8" x14ac:dyDescent="0.25">
      <c r="A15618" s="5">
        <v>43383.75</v>
      </c>
      <c r="B15618" s="5">
        <v>43383.833333333328</v>
      </c>
      <c r="C15618" s="1" t="s">
        <v>20163</v>
      </c>
      <c r="D15618" s="1" t="s">
        <v>49375</v>
      </c>
      <c r="E15618" s="1" t="s">
        <v>63526</v>
      </c>
      <c r="F15618" s="1" t="s">
        <v>62710</v>
      </c>
      <c r="G15618" s="1" t="s">
        <v>63527</v>
      </c>
      <c r="H15618" s="3" t="s">
        <v>63528</v>
      </c>
    </row>
    <row r="15619" spans="1:8" x14ac:dyDescent="0.25">
      <c r="A15619" s="5">
        <v>43388.791666666672</v>
      </c>
      <c r="B15619" s="5">
        <v>43388.875</v>
      </c>
      <c r="C15619" s="1" t="s">
        <v>52008</v>
      </c>
      <c r="D15619" s="1" t="s">
        <v>63434</v>
      </c>
      <c r="E15619" s="1" t="s">
        <v>63529</v>
      </c>
      <c r="F15619" s="1" t="s">
        <v>62710</v>
      </c>
      <c r="G15619" s="1" t="s">
        <v>63530</v>
      </c>
      <c r="H15619" s="3" t="s">
        <v>63531</v>
      </c>
    </row>
    <row r="15620" spans="1:8" x14ac:dyDescent="0.25">
      <c r="A15620" s="5">
        <v>43384.6875</v>
      </c>
      <c r="B15620" s="5">
        <v>43384.770833333328</v>
      </c>
      <c r="C15620" s="1" t="s">
        <v>63532</v>
      </c>
      <c r="D15620" s="1" t="s">
        <v>63533</v>
      </c>
      <c r="E15620" s="1" t="s">
        <v>63534</v>
      </c>
      <c r="F15620" s="1" t="s">
        <v>62710</v>
      </c>
      <c r="G15620" s="1" t="s">
        <v>63535</v>
      </c>
      <c r="H15620" s="3" t="s">
        <v>63536</v>
      </c>
    </row>
    <row r="15621" spans="1:8" x14ac:dyDescent="0.25">
      <c r="A15621" s="5">
        <v>43424.729166666672</v>
      </c>
      <c r="B15621" s="5">
        <v>43424.8125</v>
      </c>
      <c r="C15621" s="1" t="s">
        <v>63537</v>
      </c>
      <c r="D15621" s="1" t="s">
        <v>62708</v>
      </c>
      <c r="E15621" s="1" t="s">
        <v>63538</v>
      </c>
      <c r="F15621" s="1" t="s">
        <v>62710</v>
      </c>
      <c r="G15621" s="1" t="s">
        <v>63539</v>
      </c>
      <c r="H15621" s="3" t="s">
        <v>63540</v>
      </c>
    </row>
    <row r="15622" spans="1:8" x14ac:dyDescent="0.25">
      <c r="A15622" s="5">
        <v>43390.354166666672</v>
      </c>
      <c r="B15622" s="5">
        <v>43390.458333333328</v>
      </c>
      <c r="C15622" s="1" t="s">
        <v>63541</v>
      </c>
      <c r="D15622" s="1" t="s">
        <v>63476</v>
      </c>
      <c r="E15622" s="1" t="s">
        <v>63542</v>
      </c>
      <c r="F15622" s="1" t="s">
        <v>62710</v>
      </c>
      <c r="G15622" s="1" t="s">
        <v>63543</v>
      </c>
      <c r="H15622" s="3" t="s">
        <v>63544</v>
      </c>
    </row>
    <row r="15623" spans="1:8" x14ac:dyDescent="0.25">
      <c r="A15623" s="5">
        <v>43418.708333333328</v>
      </c>
      <c r="B15623" s="5">
        <v>43418.791666666672</v>
      </c>
      <c r="C15623" s="1" t="s">
        <v>63545</v>
      </c>
      <c r="D15623" s="1"/>
      <c r="E15623" s="1" t="s">
        <v>63546</v>
      </c>
      <c r="F15623" s="1" t="s">
        <v>62710</v>
      </c>
      <c r="G15623" s="1" t="s">
        <v>63547</v>
      </c>
      <c r="H15623" s="3" t="s">
        <v>63548</v>
      </c>
    </row>
    <row r="15624" spans="1:8" x14ac:dyDescent="0.25">
      <c r="A15624" s="2">
        <v>43377.5625</v>
      </c>
      <c r="B15624" s="2">
        <v>43377.708333333328</v>
      </c>
      <c r="C15624" s="1" t="s">
        <v>63470</v>
      </c>
      <c r="D15624" s="1" t="s">
        <v>63471</v>
      </c>
      <c r="E15624" s="1" t="s">
        <v>63472</v>
      </c>
      <c r="F15624" s="1" t="s">
        <v>62710</v>
      </c>
      <c r="G15624" s="1" t="s">
        <v>63549</v>
      </c>
      <c r="H15624" s="3" t="s">
        <v>63550</v>
      </c>
    </row>
    <row r="15625" spans="1:8" x14ac:dyDescent="0.25">
      <c r="A15625" s="5">
        <v>43397.708333333328</v>
      </c>
      <c r="B15625" s="5">
        <v>43397.833333333328</v>
      </c>
      <c r="C15625" s="1" t="s">
        <v>63551</v>
      </c>
      <c r="D15625" s="1" t="s">
        <v>63552</v>
      </c>
      <c r="E15625" s="1" t="s">
        <v>63553</v>
      </c>
      <c r="F15625" s="1" t="s">
        <v>62710</v>
      </c>
      <c r="G15625" s="1" t="s">
        <v>63554</v>
      </c>
      <c r="H15625" s="3" t="s">
        <v>63555</v>
      </c>
    </row>
    <row r="15626" spans="1:8" x14ac:dyDescent="0.25">
      <c r="A15626" s="5">
        <v>43384.354166666672</v>
      </c>
      <c r="B15626" s="5">
        <v>43384.479166666672</v>
      </c>
      <c r="C15626" s="1" t="s">
        <v>63521</v>
      </c>
      <c r="D15626" s="1" t="s">
        <v>63522</v>
      </c>
      <c r="E15626" s="1" t="s">
        <v>63523</v>
      </c>
      <c r="F15626" s="1" t="s">
        <v>62710</v>
      </c>
      <c r="G15626" s="1" t="s">
        <v>63556</v>
      </c>
      <c r="H15626" s="3" t="s">
        <v>63557</v>
      </c>
    </row>
    <row r="15627" spans="1:8" x14ac:dyDescent="0.25">
      <c r="A15627" s="2">
        <v>43382.354166666672</v>
      </c>
      <c r="B15627" s="2">
        <v>43382.729166666672</v>
      </c>
      <c r="C15627" s="1" t="s">
        <v>63503</v>
      </c>
      <c r="D15627" s="1" t="s">
        <v>63504</v>
      </c>
      <c r="E15627" s="1" t="s">
        <v>63505</v>
      </c>
      <c r="F15627" s="1" t="s">
        <v>62710</v>
      </c>
      <c r="G15627" s="1" t="s">
        <v>63558</v>
      </c>
      <c r="H15627" s="3" t="s">
        <v>63559</v>
      </c>
    </row>
    <row r="15628" spans="1:8" x14ac:dyDescent="0.25">
      <c r="A15628" s="5">
        <v>43424.375</v>
      </c>
      <c r="B15628" s="5">
        <v>43424.75</v>
      </c>
      <c r="C15628" s="1" t="s">
        <v>63560</v>
      </c>
      <c r="D15628" s="1" t="s">
        <v>63561</v>
      </c>
      <c r="E15628" s="1" t="s">
        <v>63562</v>
      </c>
      <c r="F15628" s="1" t="s">
        <v>62710</v>
      </c>
      <c r="G15628" s="1" t="s">
        <v>63563</v>
      </c>
      <c r="H15628" s="3" t="s">
        <v>63564</v>
      </c>
    </row>
    <row r="15629" spans="1:8" x14ac:dyDescent="0.25">
      <c r="A15629" s="5">
        <v>43388.697916666672</v>
      </c>
      <c r="B15629" s="5">
        <v>43388.791666666672</v>
      </c>
      <c r="C15629" s="1" t="s">
        <v>63565</v>
      </c>
      <c r="D15629" s="1"/>
      <c r="E15629" s="1" t="s">
        <v>63566</v>
      </c>
      <c r="F15629" s="1" t="s">
        <v>62710</v>
      </c>
      <c r="G15629" s="1" t="s">
        <v>63567</v>
      </c>
      <c r="H15629" s="3" t="s">
        <v>63568</v>
      </c>
    </row>
    <row r="15630" spans="1:8" x14ac:dyDescent="0.25">
      <c r="A15630" s="5">
        <v>43390.770833333328</v>
      </c>
      <c r="B15630" s="5">
        <v>43390.854166666672</v>
      </c>
      <c r="C15630" s="1" t="s">
        <v>63569</v>
      </c>
      <c r="D15630" s="1" t="s">
        <v>63570</v>
      </c>
      <c r="E15630" s="1" t="s">
        <v>63571</v>
      </c>
      <c r="F15630" s="1" t="s">
        <v>62710</v>
      </c>
      <c r="G15630" s="1" t="s">
        <v>63572</v>
      </c>
      <c r="H15630" s="3" t="s">
        <v>63573</v>
      </c>
    </row>
    <row r="15631" spans="1:8" x14ac:dyDescent="0.25">
      <c r="A15631" s="5">
        <v>43402.729166666672</v>
      </c>
      <c r="B15631" s="5">
        <v>43402.833333333328</v>
      </c>
      <c r="C15631" s="1" t="s">
        <v>63574</v>
      </c>
      <c r="D15631" s="1" t="s">
        <v>62708</v>
      </c>
      <c r="E15631" s="1" t="s">
        <v>63575</v>
      </c>
      <c r="F15631" s="1" t="s">
        <v>62710</v>
      </c>
      <c r="G15631" s="1" t="s">
        <v>63576</v>
      </c>
      <c r="H15631" s="3" t="s">
        <v>63577</v>
      </c>
    </row>
    <row r="15632" spans="1:8" x14ac:dyDescent="0.25">
      <c r="A15632" s="5">
        <v>43433.791666666672</v>
      </c>
      <c r="B15632" s="5">
        <v>43433.895833333328</v>
      </c>
      <c r="C15632" s="1" t="s">
        <v>63578</v>
      </c>
      <c r="D15632" s="1" t="s">
        <v>63579</v>
      </c>
      <c r="E15632" s="1" t="s">
        <v>63580</v>
      </c>
      <c r="F15632" s="1" t="s">
        <v>62710</v>
      </c>
      <c r="G15632" s="1" t="s">
        <v>63581</v>
      </c>
      <c r="H15632" s="3" t="s">
        <v>63582</v>
      </c>
    </row>
    <row r="15633" spans="1:8" x14ac:dyDescent="0.25">
      <c r="A15633" s="5">
        <v>43398.6875</v>
      </c>
      <c r="B15633" s="5">
        <v>43398.8125</v>
      </c>
      <c r="C15633" s="1" t="s">
        <v>63583</v>
      </c>
      <c r="D15633" s="1" t="s">
        <v>63185</v>
      </c>
      <c r="E15633" s="1" t="s">
        <v>63584</v>
      </c>
      <c r="F15633" s="1" t="s">
        <v>62710</v>
      </c>
      <c r="G15633" s="1" t="s">
        <v>63585</v>
      </c>
      <c r="H15633" s="3" t="s">
        <v>63586</v>
      </c>
    </row>
    <row r="15634" spans="1:8" x14ac:dyDescent="0.25">
      <c r="A15634" s="2">
        <v>43411.333333333328</v>
      </c>
      <c r="B15634" s="2">
        <v>43411.666666666672</v>
      </c>
      <c r="C15634" s="1" t="s">
        <v>63587</v>
      </c>
      <c r="D15634" s="1" t="s">
        <v>63588</v>
      </c>
      <c r="E15634" s="1" t="s">
        <v>63589</v>
      </c>
      <c r="F15634" s="1" t="s">
        <v>62710</v>
      </c>
      <c r="G15634" s="1" t="s">
        <v>63590</v>
      </c>
      <c r="H15634" s="3" t="s">
        <v>63591</v>
      </c>
    </row>
    <row r="15635" spans="1:8" x14ac:dyDescent="0.25">
      <c r="A15635" s="5">
        <v>43390.729166666672</v>
      </c>
      <c r="B15635" s="5">
        <v>43390.833333333328</v>
      </c>
      <c r="C15635" s="1" t="s">
        <v>63592</v>
      </c>
      <c r="D15635" s="1" t="s">
        <v>63199</v>
      </c>
      <c r="E15635" s="1" t="s">
        <v>63593</v>
      </c>
      <c r="F15635" s="1" t="s">
        <v>62710</v>
      </c>
      <c r="G15635" s="1" t="s">
        <v>63594</v>
      </c>
      <c r="H15635" s="3" t="s">
        <v>63595</v>
      </c>
    </row>
    <row r="15636" spans="1:8" x14ac:dyDescent="0.25">
      <c r="A15636" s="5">
        <v>43396.770833333328</v>
      </c>
      <c r="B15636" s="5">
        <v>43396.854166666672</v>
      </c>
      <c r="C15636" s="1" t="s">
        <v>63596</v>
      </c>
      <c r="D15636" s="1"/>
      <c r="E15636" s="1" t="s">
        <v>63597</v>
      </c>
      <c r="F15636" s="1" t="s">
        <v>62710</v>
      </c>
      <c r="G15636" s="1" t="s">
        <v>63598</v>
      </c>
      <c r="H15636" s="3" t="s">
        <v>63599</v>
      </c>
    </row>
    <row r="15637" spans="1:8" x14ac:dyDescent="0.25">
      <c r="A15637" s="5">
        <v>43396.729166666672</v>
      </c>
      <c r="B15637" s="5">
        <v>43396.833333333328</v>
      </c>
      <c r="C15637" s="1" t="s">
        <v>63600</v>
      </c>
      <c r="D15637" s="1" t="s">
        <v>63392</v>
      </c>
      <c r="E15637" s="1" t="s">
        <v>63601</v>
      </c>
      <c r="F15637" s="1" t="s">
        <v>62710</v>
      </c>
      <c r="G15637" s="1" t="s">
        <v>63602</v>
      </c>
      <c r="H15637" s="3" t="s">
        <v>63603</v>
      </c>
    </row>
    <row r="15638" spans="1:8" x14ac:dyDescent="0.25">
      <c r="A15638" s="5">
        <v>43397.729166666672</v>
      </c>
      <c r="B15638" s="5">
        <v>43397.833333333328</v>
      </c>
      <c r="C15638" s="1" t="s">
        <v>63604</v>
      </c>
      <c r="D15638" s="1" t="s">
        <v>62829</v>
      </c>
      <c r="E15638" s="1" t="s">
        <v>63605</v>
      </c>
      <c r="F15638" s="1" t="s">
        <v>62710</v>
      </c>
      <c r="G15638" s="1" t="s">
        <v>63606</v>
      </c>
      <c r="H15638" s="3" t="s">
        <v>63607</v>
      </c>
    </row>
    <row r="15639" spans="1:8" x14ac:dyDescent="0.25">
      <c r="A15639" s="2">
        <v>43508.375</v>
      </c>
      <c r="B15639" s="2">
        <v>43509.666666666672</v>
      </c>
      <c r="C15639" s="1" t="s">
        <v>48375</v>
      </c>
      <c r="D15639" s="1" t="s">
        <v>62759</v>
      </c>
      <c r="E15639" s="1" t="s">
        <v>63608</v>
      </c>
      <c r="F15639" s="1" t="s">
        <v>62710</v>
      </c>
      <c r="G15639" s="1" t="s">
        <v>63609</v>
      </c>
      <c r="H15639" s="3" t="s">
        <v>63610</v>
      </c>
    </row>
    <row r="15640" spans="1:8" x14ac:dyDescent="0.25">
      <c r="A15640" s="5">
        <v>43390.75</v>
      </c>
      <c r="B15640" s="5">
        <v>43390.833333333328</v>
      </c>
      <c r="C15640" s="1" t="s">
        <v>63611</v>
      </c>
      <c r="D15640" s="1" t="s">
        <v>62907</v>
      </c>
      <c r="E15640" s="1" t="s">
        <v>63612</v>
      </c>
      <c r="F15640" s="1" t="s">
        <v>62710</v>
      </c>
      <c r="G15640" s="1" t="s">
        <v>63613</v>
      </c>
      <c r="H15640" s="3" t="s">
        <v>63614</v>
      </c>
    </row>
    <row r="15641" spans="1:8" x14ac:dyDescent="0.25">
      <c r="A15641" s="5">
        <v>43384.354166666672</v>
      </c>
      <c r="B15641" s="5">
        <v>43384.479166666672</v>
      </c>
      <c r="C15641" s="1" t="s">
        <v>63521</v>
      </c>
      <c r="D15641" s="1" t="s">
        <v>63522</v>
      </c>
      <c r="E15641" s="1" t="s">
        <v>63523</v>
      </c>
      <c r="F15641" s="1" t="s">
        <v>62710</v>
      </c>
      <c r="G15641" s="1" t="s">
        <v>63615</v>
      </c>
      <c r="H15641" s="3" t="s">
        <v>63616</v>
      </c>
    </row>
    <row r="15642" spans="1:8" x14ac:dyDescent="0.25">
      <c r="A15642" s="5">
        <v>43402.729166666672</v>
      </c>
      <c r="B15642" s="5">
        <v>43402.791666666672</v>
      </c>
      <c r="C15642" s="1" t="s">
        <v>63617</v>
      </c>
      <c r="D15642" s="1" t="s">
        <v>63618</v>
      </c>
      <c r="E15642" s="1" t="s">
        <v>63619</v>
      </c>
      <c r="F15642" s="1" t="s">
        <v>62710</v>
      </c>
      <c r="G15642" s="1" t="s">
        <v>63620</v>
      </c>
      <c r="H15642" s="3" t="s">
        <v>63621</v>
      </c>
    </row>
    <row r="15643" spans="1:8" x14ac:dyDescent="0.25">
      <c r="A15643" s="5">
        <v>43403.729166666672</v>
      </c>
      <c r="B15643" s="5">
        <v>43403.8125</v>
      </c>
      <c r="C15643" s="1" t="s">
        <v>63622</v>
      </c>
      <c r="D15643" s="1" t="s">
        <v>62708</v>
      </c>
      <c r="E15643" s="1" t="s">
        <v>63623</v>
      </c>
      <c r="F15643" s="1" t="s">
        <v>62710</v>
      </c>
      <c r="G15643" s="1" t="s">
        <v>63624</v>
      </c>
      <c r="H15643" s="3" t="s">
        <v>63625</v>
      </c>
    </row>
    <row r="15644" spans="1:8" x14ac:dyDescent="0.25">
      <c r="A15644" s="5">
        <v>43417.729166666672</v>
      </c>
      <c r="B15644" s="5">
        <v>43417.833333333328</v>
      </c>
      <c r="C15644" s="1" t="s">
        <v>63626</v>
      </c>
      <c r="D15644" s="1"/>
      <c r="E15644" s="1" t="s">
        <v>63627</v>
      </c>
      <c r="F15644" s="1" t="s">
        <v>62710</v>
      </c>
      <c r="G15644" s="1" t="s">
        <v>63628</v>
      </c>
      <c r="H15644" s="3" t="s">
        <v>63629</v>
      </c>
    </row>
    <row r="15645" spans="1:8" x14ac:dyDescent="0.25">
      <c r="A15645" s="2">
        <v>43409.729166666672</v>
      </c>
      <c r="B15645" s="2">
        <v>43409.791666666672</v>
      </c>
      <c r="C15645" s="1" t="s">
        <v>63630</v>
      </c>
      <c r="D15645" s="1" t="s">
        <v>62708</v>
      </c>
      <c r="E15645" s="1" t="s">
        <v>63631</v>
      </c>
      <c r="F15645" s="1" t="s">
        <v>62710</v>
      </c>
      <c r="G15645" s="1" t="s">
        <v>63632</v>
      </c>
      <c r="H15645" s="3" t="s">
        <v>63633</v>
      </c>
    </row>
    <row r="15646" spans="1:8" x14ac:dyDescent="0.25">
      <c r="A15646" s="5">
        <v>43404.541666666672</v>
      </c>
      <c r="B15646" s="5">
        <v>43404.625</v>
      </c>
      <c r="C15646" s="1" t="s">
        <v>63611</v>
      </c>
      <c r="D15646" s="1" t="s">
        <v>62907</v>
      </c>
      <c r="E15646" s="1" t="s">
        <v>63634</v>
      </c>
      <c r="F15646" s="1" t="s">
        <v>62710</v>
      </c>
      <c r="G15646" s="1" t="s">
        <v>63635</v>
      </c>
      <c r="H15646" s="3" t="s">
        <v>63636</v>
      </c>
    </row>
    <row r="15647" spans="1:8" x14ac:dyDescent="0.25">
      <c r="A15647" s="2">
        <v>43410.520833333328</v>
      </c>
      <c r="B15647" s="2">
        <v>43410.604166666672</v>
      </c>
      <c r="C15647" s="1" t="s">
        <v>63637</v>
      </c>
      <c r="D15647" s="1" t="s">
        <v>62788</v>
      </c>
      <c r="E15647" s="1" t="s">
        <v>63638</v>
      </c>
      <c r="F15647" s="1" t="s">
        <v>62710</v>
      </c>
      <c r="G15647" s="1" t="s">
        <v>63639</v>
      </c>
      <c r="H15647" s="3" t="s">
        <v>63640</v>
      </c>
    </row>
    <row r="15648" spans="1:8" x14ac:dyDescent="0.25">
      <c r="A15648" s="5">
        <v>43396.770833333328</v>
      </c>
      <c r="B15648" s="5">
        <v>43396.854166666672</v>
      </c>
      <c r="C15648" s="1" t="s">
        <v>63596</v>
      </c>
      <c r="D15648" s="1" t="s">
        <v>63199</v>
      </c>
      <c r="E15648" s="1" t="s">
        <v>63641</v>
      </c>
      <c r="F15648" s="1" t="s">
        <v>62710</v>
      </c>
      <c r="G15648" s="1" t="s">
        <v>63642</v>
      </c>
      <c r="H15648" s="3" t="s">
        <v>63643</v>
      </c>
    </row>
    <row r="15649" spans="1:8" x14ac:dyDescent="0.25">
      <c r="A15649" s="2">
        <v>43543.333333333328</v>
      </c>
      <c r="B15649" s="2">
        <v>43543.916666666672</v>
      </c>
      <c r="C15649" s="1" t="s">
        <v>63644</v>
      </c>
      <c r="D15649" s="1" t="s">
        <v>63645</v>
      </c>
      <c r="E15649" s="1" t="s">
        <v>63646</v>
      </c>
      <c r="F15649" s="1" t="s">
        <v>62710</v>
      </c>
      <c r="G15649" s="1" t="s">
        <v>63647</v>
      </c>
      <c r="H15649" s="3" t="s">
        <v>63648</v>
      </c>
    </row>
    <row r="15650" spans="1:8" x14ac:dyDescent="0.25">
      <c r="A15650" s="5">
        <v>43418.458333333328</v>
      </c>
      <c r="B15650" s="5">
        <v>43418.583333333328</v>
      </c>
      <c r="C15650" s="1" t="s">
        <v>63649</v>
      </c>
      <c r="D15650" s="1" t="s">
        <v>63650</v>
      </c>
      <c r="E15650" s="1" t="s">
        <v>63651</v>
      </c>
      <c r="F15650" s="1" t="s">
        <v>62710</v>
      </c>
      <c r="G15650" s="1" t="s">
        <v>63652</v>
      </c>
      <c r="H15650" s="3" t="s">
        <v>63653</v>
      </c>
    </row>
    <row r="15651" spans="1:8" x14ac:dyDescent="0.25">
      <c r="A15651" s="2">
        <v>43489.770833333328</v>
      </c>
      <c r="B15651" s="2">
        <v>43489.895833333328</v>
      </c>
      <c r="C15651" s="1" t="s">
        <v>63654</v>
      </c>
      <c r="D15651" s="1" t="s">
        <v>63655</v>
      </c>
      <c r="E15651" s="1" t="s">
        <v>63656</v>
      </c>
      <c r="F15651" s="1" t="s">
        <v>62710</v>
      </c>
      <c r="G15651" s="1" t="s">
        <v>63657</v>
      </c>
      <c r="H15651" s="3" t="s">
        <v>63658</v>
      </c>
    </row>
    <row r="15652" spans="1:8" x14ac:dyDescent="0.25">
      <c r="A15652" s="5">
        <v>43404.729166666672</v>
      </c>
      <c r="B15652" s="5">
        <v>43404.8125</v>
      </c>
      <c r="C15652" s="1" t="s">
        <v>63659</v>
      </c>
      <c r="D15652" s="1" t="s">
        <v>63660</v>
      </c>
      <c r="E15652" s="1" t="s">
        <v>63661</v>
      </c>
      <c r="F15652" s="1" t="s">
        <v>62710</v>
      </c>
      <c r="G15652" s="1" t="s">
        <v>63662</v>
      </c>
      <c r="H15652" s="3" t="s">
        <v>63663</v>
      </c>
    </row>
    <row r="15653" spans="1:8" x14ac:dyDescent="0.25">
      <c r="A15653" s="2">
        <v>43439.666666666672</v>
      </c>
      <c r="B15653" s="2">
        <v>43439.791666666672</v>
      </c>
      <c r="C15653" s="1" t="s">
        <v>49564</v>
      </c>
      <c r="D15653" s="1" t="s">
        <v>63664</v>
      </c>
      <c r="E15653" s="1" t="s">
        <v>63665</v>
      </c>
      <c r="F15653" s="1" t="s">
        <v>62710</v>
      </c>
      <c r="G15653" s="1" t="s">
        <v>63666</v>
      </c>
      <c r="H15653" s="3" t="s">
        <v>63667</v>
      </c>
    </row>
    <row r="15654" spans="1:8" x14ac:dyDescent="0.25">
      <c r="A15654" s="5">
        <v>43390.75</v>
      </c>
      <c r="B15654" s="5">
        <v>43390.833333333328</v>
      </c>
      <c r="C15654" s="1" t="s">
        <v>63611</v>
      </c>
      <c r="D15654" s="1" t="s">
        <v>62907</v>
      </c>
      <c r="E15654" s="1" t="s">
        <v>63612</v>
      </c>
      <c r="F15654" s="1" t="s">
        <v>62710</v>
      </c>
      <c r="G15654" s="1" t="s">
        <v>63668</v>
      </c>
      <c r="H15654" s="3" t="s">
        <v>63669</v>
      </c>
    </row>
    <row r="15655" spans="1:8" x14ac:dyDescent="0.25">
      <c r="A15655" s="5">
        <v>43425.697916666672</v>
      </c>
      <c r="B15655" s="5">
        <v>43425.75</v>
      </c>
      <c r="C15655" s="1" t="s">
        <v>63670</v>
      </c>
      <c r="D15655" s="1" t="s">
        <v>63671</v>
      </c>
      <c r="E15655" s="1" t="s">
        <v>63672</v>
      </c>
      <c r="F15655" s="1" t="s">
        <v>62710</v>
      </c>
      <c r="G15655" s="1" t="s">
        <v>63673</v>
      </c>
      <c r="H15655" s="3" t="s">
        <v>63674</v>
      </c>
    </row>
    <row r="15656" spans="1:8" x14ac:dyDescent="0.25">
      <c r="A15656" s="5">
        <v>43403.333333333328</v>
      </c>
      <c r="B15656" s="5">
        <v>43403.4375</v>
      </c>
      <c r="C15656" s="1" t="s">
        <v>63675</v>
      </c>
      <c r="D15656" s="1" t="s">
        <v>63175</v>
      </c>
      <c r="E15656" s="1" t="s">
        <v>63676</v>
      </c>
      <c r="F15656" s="1" t="s">
        <v>62710</v>
      </c>
      <c r="G15656" s="1" t="s">
        <v>63677</v>
      </c>
      <c r="H15656" s="3" t="s">
        <v>63678</v>
      </c>
    </row>
    <row r="15657" spans="1:8" x14ac:dyDescent="0.25">
      <c r="A15657" s="5">
        <v>43404.708333333328</v>
      </c>
      <c r="B15657" s="5">
        <v>43404.791666666672</v>
      </c>
      <c r="C15657" s="1" t="s">
        <v>63679</v>
      </c>
      <c r="D15657" s="1" t="s">
        <v>62708</v>
      </c>
      <c r="E15657" s="1" t="s">
        <v>63680</v>
      </c>
      <c r="F15657" s="1" t="s">
        <v>62710</v>
      </c>
      <c r="G15657" s="1" t="s">
        <v>63681</v>
      </c>
      <c r="H15657" s="3" t="s">
        <v>63682</v>
      </c>
    </row>
    <row r="15658" spans="1:8" x14ac:dyDescent="0.25">
      <c r="A15658" s="5">
        <v>43428.5</v>
      </c>
      <c r="B15658" s="5">
        <v>43428.708333333328</v>
      </c>
      <c r="C15658" s="1" t="s">
        <v>63683</v>
      </c>
      <c r="D15658" s="1" t="s">
        <v>63645</v>
      </c>
      <c r="E15658" s="1" t="s">
        <v>63684</v>
      </c>
      <c r="F15658" s="1" t="s">
        <v>62710</v>
      </c>
      <c r="G15658" s="1" t="s">
        <v>63685</v>
      </c>
      <c r="H15658" s="3" t="s">
        <v>63686</v>
      </c>
    </row>
    <row r="15659" spans="1:8" x14ac:dyDescent="0.25">
      <c r="A15659" s="5">
        <v>43396.729166666672</v>
      </c>
      <c r="B15659" s="5">
        <v>43396.8125</v>
      </c>
      <c r="C15659" s="1" t="s">
        <v>63687</v>
      </c>
      <c r="D15659" s="1" t="s">
        <v>63533</v>
      </c>
      <c r="E15659" s="1" t="s">
        <v>63688</v>
      </c>
      <c r="F15659" s="1" t="s">
        <v>62710</v>
      </c>
      <c r="G15659" s="1" t="s">
        <v>63689</v>
      </c>
      <c r="H15659" s="3" t="s">
        <v>63690</v>
      </c>
    </row>
    <row r="15660" spans="1:8" x14ac:dyDescent="0.25">
      <c r="A15660" s="2">
        <v>43476.333333333328</v>
      </c>
      <c r="B15660" s="2">
        <v>43476.416666666672</v>
      </c>
      <c r="C15660" s="1" t="s">
        <v>63691</v>
      </c>
      <c r="D15660" s="1" t="s">
        <v>62500</v>
      </c>
      <c r="E15660" s="1" t="s">
        <v>63692</v>
      </c>
      <c r="F15660" s="1" t="s">
        <v>63693</v>
      </c>
      <c r="G15660" s="1" t="s">
        <v>63694</v>
      </c>
      <c r="H15660" s="3" t="s">
        <v>63695</v>
      </c>
    </row>
    <row r="15661" spans="1:8" x14ac:dyDescent="0.25">
      <c r="A15661" s="2">
        <v>43482.541666666672</v>
      </c>
      <c r="B15661" s="2">
        <v>43482.75</v>
      </c>
      <c r="C15661" s="1" t="s">
        <v>63696</v>
      </c>
      <c r="D15661" s="1" t="s">
        <v>63697</v>
      </c>
      <c r="E15661" s="1" t="s">
        <v>63698</v>
      </c>
      <c r="F15661" s="1" t="s">
        <v>63693</v>
      </c>
      <c r="G15661" s="1" t="s">
        <v>63694</v>
      </c>
      <c r="H15661" s="3" t="s">
        <v>63699</v>
      </c>
    </row>
    <row r="15662" spans="1:8" x14ac:dyDescent="0.25">
      <c r="A15662" s="2">
        <v>43481.333333333328</v>
      </c>
      <c r="B15662" s="2">
        <v>43481.416666666672</v>
      </c>
      <c r="C15662" s="1" t="s">
        <v>63700</v>
      </c>
      <c r="D15662" s="1" t="s">
        <v>63701</v>
      </c>
      <c r="E15662" s="1" t="s">
        <v>63702</v>
      </c>
      <c r="F15662" s="1" t="s">
        <v>63693</v>
      </c>
      <c r="G15662" s="1" t="s">
        <v>63694</v>
      </c>
      <c r="H15662" s="3" t="s">
        <v>63703</v>
      </c>
    </row>
    <row r="15663" spans="1:8" x14ac:dyDescent="0.25">
      <c r="A15663" s="2">
        <v>43479.708333333328</v>
      </c>
      <c r="B15663" s="2">
        <v>43479.791666666672</v>
      </c>
      <c r="C15663" s="1" t="s">
        <v>63704</v>
      </c>
      <c r="D15663" s="1" t="s">
        <v>63705</v>
      </c>
      <c r="E15663" s="1" t="s">
        <v>63706</v>
      </c>
      <c r="F15663" s="1" t="s">
        <v>63693</v>
      </c>
      <c r="G15663" s="1" t="s">
        <v>63694</v>
      </c>
      <c r="H15663" s="3" t="s">
        <v>63707</v>
      </c>
    </row>
    <row r="15664" spans="1:8" x14ac:dyDescent="0.25">
      <c r="A15664" s="2">
        <v>43483.75</v>
      </c>
      <c r="B15664" s="2">
        <v>43483.958333333328</v>
      </c>
      <c r="C15664" s="1" t="s">
        <v>63708</v>
      </c>
      <c r="D15664" s="1" t="s">
        <v>63709</v>
      </c>
      <c r="E15664" s="1" t="s">
        <v>63710</v>
      </c>
      <c r="F15664" s="1" t="s">
        <v>63693</v>
      </c>
      <c r="G15664" s="1" t="s">
        <v>63694</v>
      </c>
      <c r="H15664" s="3" t="s">
        <v>63711</v>
      </c>
    </row>
    <row r="15665" spans="1:8" x14ac:dyDescent="0.25">
      <c r="A15665" s="2">
        <v>43482.354166666672</v>
      </c>
      <c r="B15665" s="2">
        <v>43482.520833333328</v>
      </c>
      <c r="C15665" s="1" t="s">
        <v>63712</v>
      </c>
      <c r="D15665" s="1" t="s">
        <v>63713</v>
      </c>
      <c r="E15665" s="1" t="s">
        <v>63714</v>
      </c>
      <c r="F15665" s="1" t="s">
        <v>63693</v>
      </c>
      <c r="G15665" s="1" t="s">
        <v>63694</v>
      </c>
      <c r="H15665" s="3" t="s">
        <v>63715</v>
      </c>
    </row>
    <row r="15666" spans="1:8" x14ac:dyDescent="0.25">
      <c r="A15666" s="2">
        <v>43475.666666666672</v>
      </c>
      <c r="B15666" s="2">
        <v>43475.75</v>
      </c>
      <c r="C15666" s="1" t="s">
        <v>63716</v>
      </c>
      <c r="D15666" s="1" t="s">
        <v>63717</v>
      </c>
      <c r="E15666" s="1" t="s">
        <v>63718</v>
      </c>
      <c r="F15666" s="1" t="s">
        <v>63693</v>
      </c>
      <c r="G15666" s="1" t="s">
        <v>63694</v>
      </c>
      <c r="H15666" s="3" t="s">
        <v>63719</v>
      </c>
    </row>
    <row r="15667" spans="1:8" x14ac:dyDescent="0.25">
      <c r="A15667" s="2">
        <v>43475.354166666672</v>
      </c>
      <c r="B15667" s="2">
        <v>43475.520833333328</v>
      </c>
      <c r="C15667" s="1" t="s">
        <v>63720</v>
      </c>
      <c r="D15667" s="1" t="s">
        <v>63717</v>
      </c>
      <c r="E15667" s="1" t="s">
        <v>63721</v>
      </c>
      <c r="F15667" s="1" t="s">
        <v>63693</v>
      </c>
      <c r="G15667" s="1" t="s">
        <v>63694</v>
      </c>
      <c r="H15667" s="3" t="s">
        <v>63722</v>
      </c>
    </row>
    <row r="15668" spans="1:8" x14ac:dyDescent="0.25">
      <c r="A15668" s="2">
        <v>43474.75</v>
      </c>
      <c r="B15668" s="2">
        <v>43474.854166666672</v>
      </c>
      <c r="C15668" s="1" t="s">
        <v>63723</v>
      </c>
      <c r="D15668" s="1" t="s">
        <v>62570</v>
      </c>
      <c r="E15668" s="1" t="s">
        <v>63724</v>
      </c>
      <c r="F15668" s="1" t="s">
        <v>63693</v>
      </c>
      <c r="G15668" s="1" t="s">
        <v>63694</v>
      </c>
      <c r="H15668" s="3" t="s">
        <v>63725</v>
      </c>
    </row>
    <row r="15669" spans="1:8" x14ac:dyDescent="0.25">
      <c r="A15669" s="2">
        <v>43483.354166666672</v>
      </c>
      <c r="B15669" s="2">
        <v>43483.479166666672</v>
      </c>
      <c r="C15669" s="1" t="s">
        <v>62677</v>
      </c>
      <c r="D15669" s="1" t="s">
        <v>63726</v>
      </c>
      <c r="E15669" s="1" t="s">
        <v>63727</v>
      </c>
      <c r="F15669" s="1" t="s">
        <v>63693</v>
      </c>
      <c r="G15669" s="1" t="s">
        <v>63694</v>
      </c>
      <c r="H15669" s="3" t="s">
        <v>63728</v>
      </c>
    </row>
    <row r="15670" spans="1:8" x14ac:dyDescent="0.25">
      <c r="A15670" s="2">
        <v>43482.625</v>
      </c>
      <c r="B15670" s="2">
        <v>43482.75</v>
      </c>
      <c r="C15670" s="1" t="s">
        <v>63729</v>
      </c>
      <c r="D15670" s="1" t="s">
        <v>62562</v>
      </c>
      <c r="E15670" s="1" t="s">
        <v>63730</v>
      </c>
      <c r="F15670" s="1" t="s">
        <v>63693</v>
      </c>
      <c r="G15670" s="1" t="s">
        <v>63694</v>
      </c>
      <c r="H15670" s="3" t="s">
        <v>63731</v>
      </c>
    </row>
    <row r="15671" spans="1:8" x14ac:dyDescent="0.25">
      <c r="A15671" s="2">
        <v>43481.354166666672</v>
      </c>
      <c r="B15671" s="2">
        <v>43481.395833333328</v>
      </c>
      <c r="C15671" s="1" t="s">
        <v>63732</v>
      </c>
      <c r="D15671" s="1" t="s">
        <v>63733</v>
      </c>
      <c r="E15671" s="1" t="s">
        <v>63734</v>
      </c>
      <c r="F15671" s="1" t="s">
        <v>63693</v>
      </c>
      <c r="G15671" s="1" t="s">
        <v>63694</v>
      </c>
      <c r="H15671" s="3" t="s">
        <v>63735</v>
      </c>
    </row>
    <row r="15672" spans="1:8" x14ac:dyDescent="0.25">
      <c r="A15672" s="2">
        <v>43475.416666666672</v>
      </c>
      <c r="B15672" s="2">
        <v>43475.999305555553</v>
      </c>
      <c r="C15672" s="1" t="s">
        <v>63736</v>
      </c>
      <c r="D15672" s="1" t="s">
        <v>62596</v>
      </c>
      <c r="E15672" s="1" t="s">
        <v>63737</v>
      </c>
      <c r="F15672" s="1" t="s">
        <v>63693</v>
      </c>
      <c r="G15672" s="1" t="s">
        <v>63694</v>
      </c>
      <c r="H15672" s="3" t="s">
        <v>63738</v>
      </c>
    </row>
    <row r="15673" spans="1:8" x14ac:dyDescent="0.25">
      <c r="A15673" s="2">
        <v>43494.333333333328</v>
      </c>
      <c r="B15673" s="2">
        <v>43494.5625</v>
      </c>
      <c r="C15673" s="1" t="s">
        <v>63739</v>
      </c>
      <c r="D15673" s="1" t="s">
        <v>62500</v>
      </c>
      <c r="E15673" s="1" t="s">
        <v>63740</v>
      </c>
      <c r="F15673" s="1" t="s">
        <v>63693</v>
      </c>
      <c r="G15673" s="1" t="s">
        <v>63694</v>
      </c>
      <c r="H15673" s="3" t="s">
        <v>63741</v>
      </c>
    </row>
    <row r="15674" spans="1:8" x14ac:dyDescent="0.25">
      <c r="A15674" s="2">
        <v>43485.708333333328</v>
      </c>
      <c r="B15674" s="2">
        <v>43485.916666666672</v>
      </c>
      <c r="C15674" s="1" t="s">
        <v>63742</v>
      </c>
      <c r="D15674" s="1" t="s">
        <v>63743</v>
      </c>
      <c r="E15674" s="1" t="s">
        <v>63744</v>
      </c>
      <c r="F15674" s="1" t="s">
        <v>63693</v>
      </c>
      <c r="G15674" s="1" t="s">
        <v>63694</v>
      </c>
      <c r="H15674" s="3" t="s">
        <v>63745</v>
      </c>
    </row>
    <row r="15675" spans="1:8" x14ac:dyDescent="0.25">
      <c r="A15675" s="2">
        <v>43482.708333333328</v>
      </c>
      <c r="B15675" s="2">
        <v>43482.916666666672</v>
      </c>
      <c r="C15675" s="1" t="s">
        <v>63746</v>
      </c>
      <c r="D15675" s="1" t="s">
        <v>63747</v>
      </c>
      <c r="E15675" s="1" t="s">
        <v>63748</v>
      </c>
      <c r="F15675" s="1" t="s">
        <v>63693</v>
      </c>
      <c r="G15675" s="1" t="s">
        <v>63694</v>
      </c>
      <c r="H15675" s="3" t="s">
        <v>63749</v>
      </c>
    </row>
    <row r="15676" spans="1:8" x14ac:dyDescent="0.25">
      <c r="A15676" s="2">
        <v>43475.75</v>
      </c>
      <c r="B15676" s="2">
        <v>43475.875</v>
      </c>
      <c r="C15676" s="1" t="s">
        <v>63750</v>
      </c>
      <c r="D15676" s="1" t="s">
        <v>63751</v>
      </c>
      <c r="E15676" s="1" t="s">
        <v>63752</v>
      </c>
      <c r="F15676" s="1" t="s">
        <v>63693</v>
      </c>
      <c r="G15676" s="1" t="s">
        <v>63694</v>
      </c>
      <c r="H15676" s="3" t="s">
        <v>63753</v>
      </c>
    </row>
    <row r="15677" spans="1:8" x14ac:dyDescent="0.25">
      <c r="A15677" s="2">
        <v>43482.708333333328</v>
      </c>
      <c r="B15677" s="2">
        <v>43482.791666666672</v>
      </c>
      <c r="C15677" s="1" t="s">
        <v>63754</v>
      </c>
      <c r="D15677" s="1" t="s">
        <v>63755</v>
      </c>
      <c r="E15677" s="1" t="s">
        <v>63756</v>
      </c>
      <c r="F15677" s="1" t="s">
        <v>63693</v>
      </c>
      <c r="G15677" s="1" t="s">
        <v>63694</v>
      </c>
      <c r="H15677" s="3" t="s">
        <v>63757</v>
      </c>
    </row>
    <row r="15678" spans="1:8" x14ac:dyDescent="0.25">
      <c r="A15678" s="2">
        <v>43486.354166666672</v>
      </c>
      <c r="B15678" s="2">
        <v>43486.416666666672</v>
      </c>
      <c r="C15678" s="1" t="s">
        <v>63758</v>
      </c>
      <c r="D15678" s="1" t="s">
        <v>63759</v>
      </c>
      <c r="E15678" s="1" t="s">
        <v>63760</v>
      </c>
      <c r="F15678" s="1" t="s">
        <v>63693</v>
      </c>
      <c r="G15678" s="1" t="s">
        <v>63694</v>
      </c>
      <c r="H15678" s="3" t="s">
        <v>63761</v>
      </c>
    </row>
    <row r="15679" spans="1:8" x14ac:dyDescent="0.25">
      <c r="A15679" s="2">
        <v>43505.416666666672</v>
      </c>
      <c r="B15679" s="2">
        <v>43505.75</v>
      </c>
      <c r="C15679" s="1" t="s">
        <v>63762</v>
      </c>
      <c r="D15679" s="1" t="s">
        <v>63763</v>
      </c>
      <c r="E15679" s="1" t="s">
        <v>63764</v>
      </c>
      <c r="F15679" s="1" t="s">
        <v>63693</v>
      </c>
      <c r="G15679" s="1" t="s">
        <v>63765</v>
      </c>
      <c r="H15679" s="3" t="s">
        <v>63766</v>
      </c>
    </row>
    <row r="15680" spans="1:8" x14ac:dyDescent="0.25">
      <c r="A15680" s="2">
        <v>43493.34375</v>
      </c>
      <c r="B15680" s="2">
        <v>43493.791666666672</v>
      </c>
      <c r="C15680" s="1" t="s">
        <v>63767</v>
      </c>
      <c r="D15680" s="1" t="s">
        <v>63768</v>
      </c>
      <c r="E15680" s="1" t="s">
        <v>63769</v>
      </c>
      <c r="F15680" s="1" t="s">
        <v>63693</v>
      </c>
      <c r="G15680" s="1" t="s">
        <v>63765</v>
      </c>
      <c r="H15680" s="3" t="s">
        <v>63770</v>
      </c>
    </row>
    <row r="15681" spans="1:8" x14ac:dyDescent="0.25">
      <c r="A15681" s="2">
        <v>43495.333333333328</v>
      </c>
      <c r="B15681" s="2">
        <v>43495.416666666672</v>
      </c>
      <c r="C15681" s="1" t="s">
        <v>63771</v>
      </c>
      <c r="D15681" s="1" t="s">
        <v>63772</v>
      </c>
      <c r="E15681" s="1" t="s">
        <v>63773</v>
      </c>
      <c r="F15681" s="1" t="s">
        <v>63693</v>
      </c>
      <c r="G15681" s="1" t="s">
        <v>63765</v>
      </c>
      <c r="H15681" s="3" t="s">
        <v>63774</v>
      </c>
    </row>
    <row r="15682" spans="1:8" x14ac:dyDescent="0.25">
      <c r="A15682" s="2">
        <v>43490.333333333328</v>
      </c>
      <c r="B15682" s="2">
        <v>43490.395833333328</v>
      </c>
      <c r="C15682" s="1" t="s">
        <v>63775</v>
      </c>
      <c r="D15682" s="1" t="s">
        <v>62566</v>
      </c>
      <c r="E15682" s="1" t="s">
        <v>63776</v>
      </c>
      <c r="F15682" s="1" t="s">
        <v>63693</v>
      </c>
      <c r="G15682" s="1" t="s">
        <v>63765</v>
      </c>
      <c r="H15682" s="3" t="s">
        <v>63777</v>
      </c>
    </row>
    <row r="15683" spans="1:8" x14ac:dyDescent="0.25">
      <c r="A15683" s="2">
        <v>43489.708333333328</v>
      </c>
      <c r="B15683" s="2">
        <v>43489.75</v>
      </c>
      <c r="C15683" s="1" t="s">
        <v>63778</v>
      </c>
      <c r="D15683" s="1" t="s">
        <v>63779</v>
      </c>
      <c r="E15683" s="1" t="s">
        <v>63780</v>
      </c>
      <c r="F15683" s="1" t="s">
        <v>63693</v>
      </c>
      <c r="G15683" s="1" t="s">
        <v>63765</v>
      </c>
      <c r="H15683" s="3" t="s">
        <v>63781</v>
      </c>
    </row>
    <row r="15684" spans="1:8" x14ac:dyDescent="0.25">
      <c r="A15684" s="2">
        <v>43495.375</v>
      </c>
      <c r="B15684" s="2">
        <v>43496.645833333328</v>
      </c>
      <c r="C15684" s="1" t="s">
        <v>63782</v>
      </c>
      <c r="D15684" s="1" t="s">
        <v>63783</v>
      </c>
      <c r="E15684" s="1" t="s">
        <v>63784</v>
      </c>
      <c r="F15684" s="1" t="s">
        <v>63693</v>
      </c>
      <c r="G15684" s="1" t="s">
        <v>63765</v>
      </c>
      <c r="H15684" s="3" t="s">
        <v>63785</v>
      </c>
    </row>
    <row r="15685" spans="1:8" x14ac:dyDescent="0.25">
      <c r="A15685" s="2">
        <v>43489.416666666672</v>
      </c>
      <c r="B15685" s="2">
        <v>43489.75</v>
      </c>
      <c r="C15685" s="1" t="s">
        <v>63786</v>
      </c>
      <c r="D15685" s="1" t="s">
        <v>62524</v>
      </c>
      <c r="E15685" s="1" t="s">
        <v>63787</v>
      </c>
      <c r="F15685" s="1" t="s">
        <v>63693</v>
      </c>
      <c r="G15685" s="1" t="s">
        <v>63765</v>
      </c>
      <c r="H15685" s="3" t="s">
        <v>63788</v>
      </c>
    </row>
    <row r="15686" spans="1:8" x14ac:dyDescent="0.25">
      <c r="A15686" s="2">
        <v>43488.333333333328</v>
      </c>
      <c r="B15686" s="2">
        <v>43490.75</v>
      </c>
      <c r="C15686" s="1" t="s">
        <v>63789</v>
      </c>
      <c r="D15686" s="1" t="s">
        <v>63790</v>
      </c>
      <c r="E15686" s="1" t="s">
        <v>63791</v>
      </c>
      <c r="F15686" s="1" t="s">
        <v>63693</v>
      </c>
      <c r="G15686" s="1" t="s">
        <v>63765</v>
      </c>
      <c r="H15686" s="3" t="s">
        <v>63792</v>
      </c>
    </row>
    <row r="15687" spans="1:8" x14ac:dyDescent="0.25">
      <c r="A15687" s="2">
        <v>43490.333333333328</v>
      </c>
      <c r="B15687" s="2">
        <v>43490.395833333328</v>
      </c>
      <c r="C15687" s="1" t="s">
        <v>63793</v>
      </c>
      <c r="D15687" s="1" t="s">
        <v>63794</v>
      </c>
      <c r="E15687" s="1" t="s">
        <v>63795</v>
      </c>
      <c r="F15687" s="1" t="s">
        <v>63693</v>
      </c>
      <c r="G15687" s="1" t="s">
        <v>63765</v>
      </c>
      <c r="H15687" s="3" t="s">
        <v>63796</v>
      </c>
    </row>
    <row r="15688" spans="1:8" x14ac:dyDescent="0.25">
      <c r="A15688" s="2">
        <v>43490.791666666672</v>
      </c>
      <c r="B15688" s="2">
        <v>43490.916666666672</v>
      </c>
      <c r="C15688" s="1" t="s">
        <v>63797</v>
      </c>
      <c r="D15688" s="1" t="s">
        <v>63798</v>
      </c>
      <c r="E15688" s="1" t="s">
        <v>63799</v>
      </c>
      <c r="F15688" s="1" t="s">
        <v>63693</v>
      </c>
      <c r="G15688" s="1" t="s">
        <v>63765</v>
      </c>
      <c r="H15688" s="3" t="s">
        <v>63800</v>
      </c>
    </row>
    <row r="15689" spans="1:8" x14ac:dyDescent="0.25">
      <c r="A15689" s="2">
        <v>43490.375</v>
      </c>
      <c r="B15689" s="2">
        <v>43490.458333333328</v>
      </c>
      <c r="C15689" s="1" t="s">
        <v>63801</v>
      </c>
      <c r="D15689" s="1" t="s">
        <v>63802</v>
      </c>
      <c r="E15689" s="1" t="s">
        <v>63803</v>
      </c>
      <c r="F15689" s="1" t="s">
        <v>63693</v>
      </c>
      <c r="G15689" s="1" t="s">
        <v>63765</v>
      </c>
      <c r="H15689" s="3" t="s">
        <v>63804</v>
      </c>
    </row>
    <row r="15690" spans="1:8" x14ac:dyDescent="0.25">
      <c r="A15690" s="2">
        <v>43496.604166666672</v>
      </c>
      <c r="B15690" s="2">
        <v>43496.666666666672</v>
      </c>
      <c r="C15690" s="1" t="s">
        <v>63805</v>
      </c>
      <c r="D15690" s="1">
        <v>657</v>
      </c>
      <c r="E15690" s="1" t="s">
        <v>63806</v>
      </c>
      <c r="F15690" s="1" t="s">
        <v>63693</v>
      </c>
      <c r="G15690" s="1" t="s">
        <v>63765</v>
      </c>
      <c r="H15690" s="3" t="s">
        <v>63807</v>
      </c>
    </row>
    <row r="15691" spans="1:8" x14ac:dyDescent="0.25">
      <c r="A15691" s="2">
        <v>43496.354166666672</v>
      </c>
      <c r="B15691" s="2">
        <v>43496.416666666672</v>
      </c>
      <c r="C15691" s="1" t="s">
        <v>63808</v>
      </c>
      <c r="D15691" s="1" t="s">
        <v>63809</v>
      </c>
      <c r="E15691" s="1" t="s">
        <v>63810</v>
      </c>
      <c r="F15691" s="1" t="s">
        <v>63693</v>
      </c>
      <c r="G15691" s="1" t="s">
        <v>63765</v>
      </c>
      <c r="H15691" s="3" t="s">
        <v>63811</v>
      </c>
    </row>
    <row r="15692" spans="1:8" x14ac:dyDescent="0.25">
      <c r="A15692" s="2">
        <v>43494.479166666672</v>
      </c>
      <c r="B15692" s="2">
        <v>43494.520833333328</v>
      </c>
      <c r="C15692" s="1" t="s">
        <v>63812</v>
      </c>
      <c r="D15692" s="1" t="s">
        <v>63813</v>
      </c>
      <c r="E15692" s="1" t="s">
        <v>63814</v>
      </c>
      <c r="F15692" s="1" t="s">
        <v>63693</v>
      </c>
      <c r="G15692" s="1" t="s">
        <v>63765</v>
      </c>
      <c r="H15692" s="3" t="s">
        <v>63815</v>
      </c>
    </row>
    <row r="15693" spans="1:8" x14ac:dyDescent="0.25">
      <c r="A15693" s="2">
        <v>43496.75</v>
      </c>
      <c r="B15693" s="2">
        <v>43496.791666666672</v>
      </c>
      <c r="C15693" s="1" t="s">
        <v>63816</v>
      </c>
      <c r="D15693" s="1" t="s">
        <v>62562</v>
      </c>
      <c r="E15693" s="1" t="s">
        <v>63817</v>
      </c>
      <c r="F15693" s="1" t="s">
        <v>63693</v>
      </c>
      <c r="G15693" s="1" t="s">
        <v>63765</v>
      </c>
      <c r="H15693" s="3" t="s">
        <v>63818</v>
      </c>
    </row>
    <row r="15694" spans="1:8" x14ac:dyDescent="0.25">
      <c r="A15694" s="2">
        <v>43496.708333333328</v>
      </c>
      <c r="B15694" s="2">
        <v>43496.822916666672</v>
      </c>
      <c r="C15694" s="1" t="s">
        <v>63819</v>
      </c>
      <c r="D15694" s="3" t="s">
        <v>63820</v>
      </c>
      <c r="E15694" s="1" t="s">
        <v>63821</v>
      </c>
      <c r="F15694" s="1" t="s">
        <v>63693</v>
      </c>
      <c r="G15694" s="1" t="s">
        <v>63765</v>
      </c>
      <c r="H15694" s="3" t="s">
        <v>63822</v>
      </c>
    </row>
    <row r="15695" spans="1:8" x14ac:dyDescent="0.25">
      <c r="A15695" s="2">
        <v>43496.354166666672</v>
      </c>
      <c r="B15695" s="2">
        <v>43496.416666666672</v>
      </c>
      <c r="C15695" s="1" t="s">
        <v>63823</v>
      </c>
      <c r="D15695" s="1" t="s">
        <v>63824</v>
      </c>
      <c r="E15695" s="1" t="s">
        <v>63825</v>
      </c>
      <c r="F15695" s="1" t="s">
        <v>63693</v>
      </c>
      <c r="G15695" s="1" t="s">
        <v>63765</v>
      </c>
      <c r="H15695" s="3" t="s">
        <v>63826</v>
      </c>
    </row>
    <row r="15696" spans="1:8" x14ac:dyDescent="0.25">
      <c r="A15696" s="2">
        <v>43495.458333333328</v>
      </c>
      <c r="B15696" s="2">
        <v>43495.583333333328</v>
      </c>
      <c r="C15696" s="1" t="s">
        <v>63827</v>
      </c>
      <c r="D15696" s="1" t="s">
        <v>62685</v>
      </c>
      <c r="E15696" s="1" t="s">
        <v>63828</v>
      </c>
      <c r="F15696" s="1" t="s">
        <v>63693</v>
      </c>
      <c r="G15696" s="1" t="s">
        <v>63765</v>
      </c>
      <c r="H15696" s="3" t="s">
        <v>63829</v>
      </c>
    </row>
    <row r="15697" spans="1:8" x14ac:dyDescent="0.25">
      <c r="A15697" s="2">
        <v>43494.743055555555</v>
      </c>
      <c r="B15697" s="2">
        <v>43494.833333333328</v>
      </c>
      <c r="C15697" s="1" t="s">
        <v>63830</v>
      </c>
      <c r="D15697" s="1" t="s">
        <v>63831</v>
      </c>
      <c r="E15697" s="1" t="s">
        <v>63832</v>
      </c>
      <c r="F15697" s="1" t="s">
        <v>63693</v>
      </c>
      <c r="G15697" s="1" t="s">
        <v>63765</v>
      </c>
      <c r="H15697" s="3" t="s">
        <v>63833</v>
      </c>
    </row>
    <row r="15698" spans="1:8" x14ac:dyDescent="0.25">
      <c r="A15698" s="2">
        <v>43496.708333333328</v>
      </c>
      <c r="B15698" s="2">
        <v>43496.854166666672</v>
      </c>
      <c r="C15698" s="1" t="s">
        <v>63834</v>
      </c>
      <c r="D15698" s="1" t="s">
        <v>63835</v>
      </c>
      <c r="E15698" s="1" t="s">
        <v>63836</v>
      </c>
      <c r="F15698" s="1" t="s">
        <v>63693</v>
      </c>
      <c r="G15698" s="1" t="s">
        <v>63765</v>
      </c>
      <c r="H15698" s="3" t="s">
        <v>63837</v>
      </c>
    </row>
    <row r="15699" spans="1:8" x14ac:dyDescent="0.25">
      <c r="A15699" s="2">
        <v>43496.354166666672</v>
      </c>
      <c r="B15699" s="2">
        <v>43496.645833333328</v>
      </c>
      <c r="C15699" s="1" t="s">
        <v>63838</v>
      </c>
      <c r="D15699" s="1" t="s">
        <v>63839</v>
      </c>
      <c r="E15699" s="1" t="s">
        <v>63840</v>
      </c>
      <c r="F15699" s="1" t="s">
        <v>63693</v>
      </c>
      <c r="G15699" s="1" t="s">
        <v>63765</v>
      </c>
      <c r="H15699" s="3" t="s">
        <v>63841</v>
      </c>
    </row>
    <row r="15700" spans="1:8" x14ac:dyDescent="0.25">
      <c r="A15700" s="2">
        <v>43495.75</v>
      </c>
      <c r="B15700" s="2">
        <v>43495.875</v>
      </c>
      <c r="C15700" s="1" t="s">
        <v>63842</v>
      </c>
      <c r="D15700" s="1" t="s">
        <v>63843</v>
      </c>
      <c r="E15700" s="1" t="s">
        <v>63844</v>
      </c>
      <c r="F15700" s="1" t="s">
        <v>63693</v>
      </c>
      <c r="G15700" s="1" t="s">
        <v>63765</v>
      </c>
      <c r="H15700" s="3" t="s">
        <v>63845</v>
      </c>
    </row>
    <row r="15701" spans="1:8" x14ac:dyDescent="0.25">
      <c r="A15701" s="2">
        <v>43494.583333333328</v>
      </c>
      <c r="B15701" s="2">
        <v>43494.666666666672</v>
      </c>
      <c r="C15701" s="1" t="s">
        <v>63846</v>
      </c>
      <c r="D15701" s="1" t="s">
        <v>63847</v>
      </c>
      <c r="E15701" s="1" t="s">
        <v>63848</v>
      </c>
      <c r="F15701" s="1" t="s">
        <v>63693</v>
      </c>
      <c r="G15701" s="1" t="s">
        <v>63765</v>
      </c>
      <c r="H15701" s="3" t="s">
        <v>63849</v>
      </c>
    </row>
    <row r="15702" spans="1:8" x14ac:dyDescent="0.25">
      <c r="A15702" s="2">
        <v>43494.354166666672</v>
      </c>
      <c r="B15702" s="2">
        <v>43494.4375</v>
      </c>
      <c r="C15702" s="1" t="s">
        <v>63850</v>
      </c>
      <c r="D15702" s="1" t="s">
        <v>63851</v>
      </c>
      <c r="E15702" s="1" t="s">
        <v>63852</v>
      </c>
      <c r="F15702" s="1" t="s">
        <v>63693</v>
      </c>
      <c r="G15702" s="1" t="s">
        <v>63765</v>
      </c>
      <c r="H15702" s="3" t="s">
        <v>63853</v>
      </c>
    </row>
    <row r="15703" spans="1:8" x14ac:dyDescent="0.25">
      <c r="A15703" s="2">
        <v>43493.708333333328</v>
      </c>
      <c r="B15703" s="2">
        <v>43493.833333333328</v>
      </c>
      <c r="C15703" s="1" t="s">
        <v>63854</v>
      </c>
      <c r="D15703" s="1" t="s">
        <v>63855</v>
      </c>
      <c r="E15703" s="1" t="s">
        <v>63856</v>
      </c>
      <c r="F15703" s="1" t="s">
        <v>63693</v>
      </c>
      <c r="G15703" s="1" t="s">
        <v>63765</v>
      </c>
      <c r="H15703" s="3" t="s">
        <v>63857</v>
      </c>
    </row>
    <row r="15704" spans="1:8" x14ac:dyDescent="0.25">
      <c r="A15704" s="2">
        <v>43496.729166666672</v>
      </c>
      <c r="B15704" s="2">
        <v>43496.916666666672</v>
      </c>
      <c r="C15704" s="1" t="s">
        <v>63858</v>
      </c>
      <c r="D15704" s="1" t="s">
        <v>63859</v>
      </c>
      <c r="E15704" s="1" t="s">
        <v>63860</v>
      </c>
      <c r="F15704" s="1" t="s">
        <v>63693</v>
      </c>
      <c r="G15704" s="1" t="s">
        <v>63765</v>
      </c>
      <c r="H15704" s="3" t="s">
        <v>63861</v>
      </c>
    </row>
    <row r="15705" spans="1:8" x14ac:dyDescent="0.25">
      <c r="A15705" s="2">
        <v>43493.708333333328</v>
      </c>
      <c r="B15705" s="2">
        <v>43493.791666666672</v>
      </c>
      <c r="C15705" s="1" t="s">
        <v>63862</v>
      </c>
      <c r="D15705" s="1" t="s">
        <v>62551</v>
      </c>
      <c r="E15705" s="1" t="s">
        <v>63863</v>
      </c>
      <c r="F15705" s="1" t="s">
        <v>63693</v>
      </c>
      <c r="G15705" s="1" t="s">
        <v>63765</v>
      </c>
      <c r="H15705" s="3" t="s">
        <v>63864</v>
      </c>
    </row>
    <row r="15706" spans="1:8" x14ac:dyDescent="0.25">
      <c r="A15706" s="2">
        <v>43489.6875</v>
      </c>
      <c r="B15706" s="2">
        <v>43489.927083333328</v>
      </c>
      <c r="C15706" s="1" t="s">
        <v>63865</v>
      </c>
      <c r="D15706" s="1" t="s">
        <v>63866</v>
      </c>
      <c r="E15706" s="1" t="s">
        <v>63867</v>
      </c>
      <c r="F15706" s="1" t="s">
        <v>63693</v>
      </c>
      <c r="G15706" s="1" t="s">
        <v>63765</v>
      </c>
      <c r="H15706" s="3" t="s">
        <v>63868</v>
      </c>
    </row>
    <row r="15707" spans="1:8" x14ac:dyDescent="0.25">
      <c r="A15707" s="2">
        <v>43503.770833333328</v>
      </c>
      <c r="B15707" s="2">
        <v>43503.875</v>
      </c>
      <c r="C15707" s="1" t="s">
        <v>63869</v>
      </c>
      <c r="D15707" s="1" t="s">
        <v>63870</v>
      </c>
      <c r="E15707" s="1" t="s">
        <v>63871</v>
      </c>
      <c r="F15707" s="1" t="s">
        <v>63693</v>
      </c>
      <c r="G15707" s="1" t="s">
        <v>63765</v>
      </c>
      <c r="H15707" s="3" t="s">
        <v>63872</v>
      </c>
    </row>
    <row r="15708" spans="1:8" x14ac:dyDescent="0.25">
      <c r="A15708" s="2">
        <v>43503.416666666672</v>
      </c>
      <c r="B15708" s="2">
        <v>43503.5625</v>
      </c>
      <c r="C15708" s="1" t="s">
        <v>63873</v>
      </c>
      <c r="D15708" s="1" t="s">
        <v>63874</v>
      </c>
      <c r="E15708" s="1" t="s">
        <v>63875</v>
      </c>
      <c r="F15708" s="1" t="s">
        <v>63693</v>
      </c>
      <c r="G15708" s="1" t="s">
        <v>63765</v>
      </c>
      <c r="H15708" s="3" t="s">
        <v>63876</v>
      </c>
    </row>
    <row r="15709" spans="1:8" x14ac:dyDescent="0.25">
      <c r="A15709" s="2">
        <v>43503.375</v>
      </c>
      <c r="B15709" s="2">
        <v>43503.65625</v>
      </c>
      <c r="C15709" s="1" t="s">
        <v>63877</v>
      </c>
      <c r="D15709" s="1" t="s">
        <v>63878</v>
      </c>
      <c r="E15709" s="1" t="s">
        <v>63879</v>
      </c>
      <c r="F15709" s="1" t="s">
        <v>63693</v>
      </c>
      <c r="G15709" s="1" t="s">
        <v>63765</v>
      </c>
      <c r="H15709" s="3" t="s">
        <v>63880</v>
      </c>
    </row>
    <row r="15710" spans="1:8" x14ac:dyDescent="0.25">
      <c r="A15710" s="2">
        <v>43503.354166666672</v>
      </c>
      <c r="B15710" s="2">
        <v>43503.5625</v>
      </c>
      <c r="C15710" s="1" t="s">
        <v>63881</v>
      </c>
      <c r="D15710" s="1" t="s">
        <v>62512</v>
      </c>
      <c r="E15710" s="1" t="s">
        <v>63882</v>
      </c>
      <c r="F15710" s="1" t="s">
        <v>63693</v>
      </c>
      <c r="G15710" s="1" t="s">
        <v>63765</v>
      </c>
      <c r="H15710" s="3" t="s">
        <v>63883</v>
      </c>
    </row>
    <row r="15711" spans="1:8" x14ac:dyDescent="0.25">
      <c r="A15711" s="2">
        <v>43503.354166666672</v>
      </c>
      <c r="B15711" s="2">
        <v>43503.458333333328</v>
      </c>
      <c r="C15711" s="1" t="s">
        <v>63884</v>
      </c>
      <c r="D15711" s="1" t="s">
        <v>63885</v>
      </c>
      <c r="E15711" s="1" t="s">
        <v>63886</v>
      </c>
      <c r="F15711" s="1" t="s">
        <v>63693</v>
      </c>
      <c r="G15711" s="1" t="s">
        <v>63765</v>
      </c>
      <c r="H15711" s="3" t="s">
        <v>63887</v>
      </c>
    </row>
    <row r="15712" spans="1:8" x14ac:dyDescent="0.25">
      <c r="A15712" s="2">
        <v>43501.65625</v>
      </c>
      <c r="B15712" s="2">
        <v>43501.916666666672</v>
      </c>
      <c r="C15712" s="1" t="s">
        <v>63888</v>
      </c>
      <c r="D15712" s="1" t="s">
        <v>63889</v>
      </c>
      <c r="E15712" s="1" t="s">
        <v>63890</v>
      </c>
      <c r="F15712" s="1" t="s">
        <v>63693</v>
      </c>
      <c r="G15712" s="1" t="s">
        <v>63765</v>
      </c>
      <c r="H15712" s="3" t="s">
        <v>63891</v>
      </c>
    </row>
    <row r="15713" spans="1:8" x14ac:dyDescent="0.25">
      <c r="A15713" s="2">
        <v>43501.354166666672</v>
      </c>
      <c r="B15713" s="2">
        <v>43501.6875</v>
      </c>
      <c r="C15713" s="1" t="s">
        <v>63892</v>
      </c>
      <c r="D15713" s="1" t="s">
        <v>62528</v>
      </c>
      <c r="E15713" s="1" t="s">
        <v>63893</v>
      </c>
      <c r="F15713" s="1" t="s">
        <v>63693</v>
      </c>
      <c r="G15713" s="1" t="s">
        <v>63765</v>
      </c>
      <c r="H15713" s="3" t="s">
        <v>63894</v>
      </c>
    </row>
    <row r="15714" spans="1:8" x14ac:dyDescent="0.25">
      <c r="A15714" s="2">
        <v>43500.6875</v>
      </c>
      <c r="B15714" s="2">
        <v>43500.833333333328</v>
      </c>
      <c r="C15714" s="1" t="s">
        <v>63895</v>
      </c>
      <c r="D15714" s="1" t="s">
        <v>63896</v>
      </c>
      <c r="E15714" s="1" t="s">
        <v>63897</v>
      </c>
      <c r="F15714" s="1" t="s">
        <v>63693</v>
      </c>
      <c r="G15714" s="1" t="s">
        <v>63765</v>
      </c>
      <c r="H15714" s="3" t="s">
        <v>63898</v>
      </c>
    </row>
    <row r="15715" spans="1:8" x14ac:dyDescent="0.25">
      <c r="A15715" s="2">
        <v>43503.354166666672</v>
      </c>
      <c r="B15715" s="2">
        <v>43503.520833333328</v>
      </c>
      <c r="C15715" s="1" t="s">
        <v>63899</v>
      </c>
      <c r="D15715" s="1" t="s">
        <v>63900</v>
      </c>
      <c r="E15715" s="1" t="s">
        <v>63901</v>
      </c>
      <c r="F15715" s="1" t="s">
        <v>63693</v>
      </c>
      <c r="G15715" s="1" t="s">
        <v>63765</v>
      </c>
      <c r="H15715" s="3" t="s">
        <v>63902</v>
      </c>
    </row>
    <row r="15716" spans="1:8" x14ac:dyDescent="0.25">
      <c r="A15716" s="2">
        <v>43503.354166666672</v>
      </c>
      <c r="B15716" s="2">
        <v>43503.583333333328</v>
      </c>
      <c r="C15716" s="1" t="s">
        <v>63903</v>
      </c>
      <c r="D15716" s="1" t="s">
        <v>63824</v>
      </c>
      <c r="E15716" s="1" t="s">
        <v>63904</v>
      </c>
      <c r="F15716" s="1" t="s">
        <v>63693</v>
      </c>
      <c r="G15716" s="1" t="s">
        <v>63765</v>
      </c>
      <c r="H15716" s="3" t="s">
        <v>63905</v>
      </c>
    </row>
    <row r="15717" spans="1:8" x14ac:dyDescent="0.25">
      <c r="A15717" s="2">
        <v>43592.416666666672</v>
      </c>
      <c r="B15717" s="2">
        <v>43592.541666666672</v>
      </c>
      <c r="C15717" s="1" t="s">
        <v>63906</v>
      </c>
      <c r="D15717" s="1" t="s">
        <v>63907</v>
      </c>
      <c r="E15717" s="1" t="s">
        <v>63908</v>
      </c>
      <c r="F15717" s="1" t="s">
        <v>157</v>
      </c>
      <c r="G15717" s="1" t="s">
        <v>63909</v>
      </c>
      <c r="H15717" s="3" t="s">
        <v>63910</v>
      </c>
    </row>
    <row r="15718" spans="1:8" x14ac:dyDescent="0.25">
      <c r="A15718" s="2">
        <v>43532.354166666672</v>
      </c>
      <c r="B15718" s="2">
        <v>43532.416666666672</v>
      </c>
      <c r="C15718" s="1" t="s">
        <v>63911</v>
      </c>
      <c r="D15718" s="1" t="s">
        <v>63912</v>
      </c>
      <c r="E15718" s="1" t="s">
        <v>63913</v>
      </c>
      <c r="F15718" s="1" t="s">
        <v>157</v>
      </c>
      <c r="G15718" s="1" t="s">
        <v>63909</v>
      </c>
      <c r="H15718" s="3" t="s">
        <v>63914</v>
      </c>
    </row>
    <row r="15719" spans="1:8" x14ac:dyDescent="0.25">
      <c r="A15719" s="2">
        <v>43530.375</v>
      </c>
      <c r="B15719" s="2">
        <v>43530.875</v>
      </c>
      <c r="C15719" s="1" t="s">
        <v>63915</v>
      </c>
      <c r="D15719" s="1" t="s">
        <v>62532</v>
      </c>
      <c r="E15719" s="1" t="s">
        <v>63916</v>
      </c>
      <c r="F15719" s="1" t="s">
        <v>157</v>
      </c>
      <c r="G15719" s="1" t="s">
        <v>63909</v>
      </c>
      <c r="H15719" s="3" t="s">
        <v>63917</v>
      </c>
    </row>
    <row r="15720" spans="1:8" x14ac:dyDescent="0.25">
      <c r="A15720" s="2">
        <v>43545.458333333328</v>
      </c>
      <c r="B15720" s="2">
        <v>43545.625</v>
      </c>
      <c r="C15720" s="1" t="s">
        <v>63918</v>
      </c>
      <c r="D15720" s="1" t="s">
        <v>63919</v>
      </c>
      <c r="E15720" s="1" t="s">
        <v>63920</v>
      </c>
      <c r="F15720" s="1" t="s">
        <v>157</v>
      </c>
      <c r="G15720" s="1" t="s">
        <v>63909</v>
      </c>
      <c r="H15720" s="3" t="s">
        <v>63921</v>
      </c>
    </row>
    <row r="15721" spans="1:8" x14ac:dyDescent="0.25">
      <c r="A15721" s="2">
        <v>43525.645833333328</v>
      </c>
      <c r="B15721" s="2">
        <v>43525.729166666672</v>
      </c>
      <c r="C15721" s="1" t="s">
        <v>63922</v>
      </c>
      <c r="D15721" s="1" t="s">
        <v>62612</v>
      </c>
      <c r="E15721" s="1" t="s">
        <v>63923</v>
      </c>
      <c r="F15721" s="1" t="s">
        <v>157</v>
      </c>
      <c r="G15721" s="1" t="s">
        <v>63909</v>
      </c>
      <c r="H15721" s="3" t="s">
        <v>63924</v>
      </c>
    </row>
    <row r="15722" spans="1:8" x14ac:dyDescent="0.25">
      <c r="A15722" s="2">
        <v>43525.3125</v>
      </c>
      <c r="B15722" s="2">
        <v>43525.416666666672</v>
      </c>
      <c r="C15722" s="1" t="s">
        <v>63925</v>
      </c>
      <c r="D15722" s="1" t="s">
        <v>63900</v>
      </c>
      <c r="E15722" s="1" t="s">
        <v>63926</v>
      </c>
      <c r="F15722" s="1" t="s">
        <v>157</v>
      </c>
      <c r="G15722" s="1" t="s">
        <v>63909</v>
      </c>
      <c r="H15722" s="3" t="s">
        <v>63927</v>
      </c>
    </row>
    <row r="15723" spans="1:8" x14ac:dyDescent="0.25">
      <c r="A15723" s="2">
        <v>43524.666666666672</v>
      </c>
      <c r="B15723" s="2">
        <v>43524.75</v>
      </c>
      <c r="C15723" s="1" t="s">
        <v>63928</v>
      </c>
      <c r="D15723" s="1" t="s">
        <v>63929</v>
      </c>
      <c r="E15723" s="1" t="s">
        <v>63930</v>
      </c>
      <c r="F15723" s="1" t="s">
        <v>157</v>
      </c>
      <c r="G15723" s="1" t="s">
        <v>63909</v>
      </c>
      <c r="H15723" s="3" t="s">
        <v>63931</v>
      </c>
    </row>
    <row r="15724" spans="1:8" x14ac:dyDescent="0.25">
      <c r="A15724" s="2">
        <v>43522.5625</v>
      </c>
      <c r="B15724" s="2">
        <v>43522.6875</v>
      </c>
      <c r="C15724" s="1" t="s">
        <v>63932</v>
      </c>
      <c r="D15724" s="1" t="s">
        <v>63733</v>
      </c>
      <c r="E15724" s="1" t="s">
        <v>63933</v>
      </c>
      <c r="F15724" s="1" t="s">
        <v>157</v>
      </c>
      <c r="G15724" s="1" t="s">
        <v>63909</v>
      </c>
      <c r="H15724" s="3" t="s">
        <v>63934</v>
      </c>
    </row>
    <row r="15725" spans="1:8" x14ac:dyDescent="0.25">
      <c r="A15725" s="2">
        <v>43522.333333333328</v>
      </c>
      <c r="B15725" s="2">
        <v>43522.416666666672</v>
      </c>
      <c r="C15725" s="1" t="s">
        <v>63935</v>
      </c>
      <c r="D15725" s="1" t="s">
        <v>62600</v>
      </c>
      <c r="E15725" s="1" t="s">
        <v>63936</v>
      </c>
      <c r="F15725" s="1" t="s">
        <v>157</v>
      </c>
      <c r="G15725" s="1" t="s">
        <v>63909</v>
      </c>
      <c r="H15725" s="3" t="s">
        <v>63937</v>
      </c>
    </row>
    <row r="15726" spans="1:8" x14ac:dyDescent="0.25">
      <c r="A15726" s="2">
        <v>43524.75</v>
      </c>
      <c r="B15726" s="2">
        <v>43524.833333333328</v>
      </c>
      <c r="C15726" s="1" t="s">
        <v>63938</v>
      </c>
      <c r="D15726" s="1" t="s">
        <v>63939</v>
      </c>
      <c r="E15726" s="1" t="s">
        <v>63940</v>
      </c>
      <c r="F15726" s="1" t="s">
        <v>157</v>
      </c>
      <c r="G15726" s="1" t="s">
        <v>63909</v>
      </c>
      <c r="H15726" s="3" t="s">
        <v>63941</v>
      </c>
    </row>
    <row r="15727" spans="1:8" x14ac:dyDescent="0.25">
      <c r="A15727" s="2">
        <v>43524.333333333328</v>
      </c>
      <c r="B15727" s="2">
        <v>43526.458333333328</v>
      </c>
      <c r="C15727" s="1" t="s">
        <v>63942</v>
      </c>
      <c r="D15727" s="1" t="s">
        <v>63943</v>
      </c>
      <c r="E15727" s="1" t="s">
        <v>63944</v>
      </c>
      <c r="F15727" s="1" t="s">
        <v>157</v>
      </c>
      <c r="G15727" s="1" t="s">
        <v>63909</v>
      </c>
      <c r="H15727" s="3" t="s">
        <v>63945</v>
      </c>
    </row>
    <row r="15728" spans="1:8" x14ac:dyDescent="0.25">
      <c r="A15728" s="2">
        <v>43523.75</v>
      </c>
      <c r="B15728" s="2">
        <v>43523.833333333328</v>
      </c>
      <c r="C15728" s="1" t="s">
        <v>63946</v>
      </c>
      <c r="D15728" s="1" t="s">
        <v>63947</v>
      </c>
      <c r="E15728" s="1" t="s">
        <v>63948</v>
      </c>
      <c r="F15728" s="1" t="s">
        <v>157</v>
      </c>
      <c r="G15728" s="1" t="s">
        <v>63909</v>
      </c>
      <c r="H15728" s="3" t="s">
        <v>63949</v>
      </c>
    </row>
    <row r="15729" spans="1:8" x14ac:dyDescent="0.25">
      <c r="A15729" s="2">
        <v>43523.416666666672</v>
      </c>
      <c r="B15729" s="2">
        <v>43523.708333333328</v>
      </c>
      <c r="C15729" s="1" t="s">
        <v>63950</v>
      </c>
      <c r="D15729" s="1" t="s">
        <v>63951</v>
      </c>
      <c r="E15729" s="1" t="s">
        <v>63952</v>
      </c>
      <c r="F15729" s="1" t="s">
        <v>157</v>
      </c>
      <c r="G15729" s="1" t="s">
        <v>63909</v>
      </c>
      <c r="H15729" s="3" t="s">
        <v>63953</v>
      </c>
    </row>
    <row r="15730" spans="1:8" x14ac:dyDescent="0.25">
      <c r="A15730" s="2">
        <v>43524.541666666672</v>
      </c>
      <c r="B15730" s="2">
        <v>43524.666666666672</v>
      </c>
      <c r="C15730" s="1" t="s">
        <v>63954</v>
      </c>
      <c r="D15730" s="1" t="s">
        <v>63955</v>
      </c>
      <c r="E15730" s="1" t="s">
        <v>63956</v>
      </c>
      <c r="F15730" s="1" t="s">
        <v>157</v>
      </c>
      <c r="G15730" s="1" t="s">
        <v>63909</v>
      </c>
      <c r="H15730" s="3" t="s">
        <v>63957</v>
      </c>
    </row>
    <row r="15731" spans="1:8" x14ac:dyDescent="0.25">
      <c r="A15731" s="2">
        <v>43524.333333333328</v>
      </c>
      <c r="B15731" s="2">
        <v>43524.416666666672</v>
      </c>
      <c r="C15731" s="1" t="s">
        <v>63958</v>
      </c>
      <c r="D15731" s="1" t="s">
        <v>63947</v>
      </c>
      <c r="E15731" s="1" t="s">
        <v>63959</v>
      </c>
      <c r="F15731" s="1" t="s">
        <v>157</v>
      </c>
      <c r="G15731" s="1" t="s">
        <v>63909</v>
      </c>
      <c r="H15731" s="3" t="s">
        <v>63960</v>
      </c>
    </row>
    <row r="15732" spans="1:8" x14ac:dyDescent="0.25">
      <c r="A15732" s="2">
        <v>43523.75</v>
      </c>
      <c r="B15732" s="2">
        <v>43523.916666666672</v>
      </c>
      <c r="C15732" s="1" t="s">
        <v>63961</v>
      </c>
      <c r="D15732" s="1" t="s">
        <v>63962</v>
      </c>
      <c r="E15732" s="1" t="s">
        <v>63963</v>
      </c>
      <c r="F15732" s="1" t="s">
        <v>157</v>
      </c>
      <c r="G15732" s="1" t="s">
        <v>63909</v>
      </c>
      <c r="H15732" s="3" t="s">
        <v>63964</v>
      </c>
    </row>
    <row r="15733" spans="1:8" x14ac:dyDescent="0.25">
      <c r="A15733" s="2">
        <v>43523.375</v>
      </c>
      <c r="B15733" s="2">
        <v>43523.416666666672</v>
      </c>
      <c r="C15733" s="1" t="s">
        <v>63965</v>
      </c>
      <c r="D15733" s="1" t="s">
        <v>62620</v>
      </c>
      <c r="E15733" s="1" t="s">
        <v>63966</v>
      </c>
      <c r="F15733" s="1" t="s">
        <v>157</v>
      </c>
      <c r="G15733" s="1" t="s">
        <v>63909</v>
      </c>
      <c r="H15733" s="3" t="s">
        <v>63967</v>
      </c>
    </row>
    <row r="15734" spans="1:8" x14ac:dyDescent="0.25">
      <c r="A15734" s="2">
        <v>43522.791666666672</v>
      </c>
      <c r="B15734" s="2">
        <v>43522.875</v>
      </c>
      <c r="C15734" s="1" t="s">
        <v>52008</v>
      </c>
      <c r="D15734" s="1" t="s">
        <v>63968</v>
      </c>
      <c r="E15734" s="1" t="s">
        <v>63969</v>
      </c>
      <c r="F15734" s="1" t="s">
        <v>157</v>
      </c>
      <c r="G15734" s="1" t="s">
        <v>63909</v>
      </c>
      <c r="H15734" s="3" t="s">
        <v>63970</v>
      </c>
    </row>
    <row r="15735" spans="1:8" x14ac:dyDescent="0.25">
      <c r="A15735" s="2">
        <v>43522.75</v>
      </c>
      <c r="B15735" s="2">
        <v>43522.833333333328</v>
      </c>
      <c r="C15735" s="1" t="s">
        <v>38119</v>
      </c>
      <c r="D15735" s="1" t="s">
        <v>62562</v>
      </c>
      <c r="E15735" s="1" t="s">
        <v>63971</v>
      </c>
      <c r="F15735" s="1" t="s">
        <v>157</v>
      </c>
      <c r="G15735" s="1" t="s">
        <v>63909</v>
      </c>
      <c r="H15735" s="3" t="s">
        <v>63972</v>
      </c>
    </row>
    <row r="15736" spans="1:8" x14ac:dyDescent="0.25">
      <c r="A15736" s="2">
        <v>43524.75</v>
      </c>
      <c r="B15736" s="2">
        <v>43524.958333333328</v>
      </c>
      <c r="C15736" s="1" t="s">
        <v>63973</v>
      </c>
      <c r="D15736" s="1" t="s">
        <v>63974</v>
      </c>
      <c r="E15736" s="1" t="s">
        <v>63975</v>
      </c>
      <c r="F15736" s="1" t="s">
        <v>157</v>
      </c>
      <c r="G15736" s="1" t="s">
        <v>63909</v>
      </c>
      <c r="H15736" s="3" t="s">
        <v>63976</v>
      </c>
    </row>
    <row r="15737" spans="1:8" x14ac:dyDescent="0.25">
      <c r="A15737" s="2">
        <v>43522.354166666672</v>
      </c>
      <c r="B15737" s="2">
        <v>43522.4375</v>
      </c>
      <c r="C15737" s="1" t="s">
        <v>63977</v>
      </c>
      <c r="D15737" s="1" t="s">
        <v>63978</v>
      </c>
      <c r="E15737" s="1" t="s">
        <v>63979</v>
      </c>
      <c r="F15737" s="1" t="s">
        <v>157</v>
      </c>
      <c r="G15737" s="1" t="s">
        <v>63909</v>
      </c>
      <c r="H15737" s="3" t="s">
        <v>63980</v>
      </c>
    </row>
    <row r="15738" spans="1:8" x14ac:dyDescent="0.25">
      <c r="A15738" s="2">
        <v>43521.708333333328</v>
      </c>
      <c r="B15738" s="2">
        <v>43521.875</v>
      </c>
      <c r="C15738" s="1" t="s">
        <v>63981</v>
      </c>
      <c r="D15738" s="1" t="s">
        <v>62562</v>
      </c>
      <c r="E15738" s="1" t="s">
        <v>63982</v>
      </c>
      <c r="F15738" s="1" t="s">
        <v>157</v>
      </c>
      <c r="G15738" s="1" t="s">
        <v>63909</v>
      </c>
      <c r="H15738" s="3" t="s">
        <v>63983</v>
      </c>
    </row>
    <row r="15739" spans="1:8" x14ac:dyDescent="0.25">
      <c r="A15739" s="2">
        <v>43521.375</v>
      </c>
      <c r="B15739" s="2">
        <v>43522.375</v>
      </c>
      <c r="C15739" s="1" t="s">
        <v>63984</v>
      </c>
      <c r="D15739" s="1" t="s">
        <v>63985</v>
      </c>
      <c r="E15739" s="1" t="s">
        <v>63986</v>
      </c>
      <c r="F15739" s="1" t="s">
        <v>157</v>
      </c>
      <c r="G15739" s="1" t="s">
        <v>63909</v>
      </c>
      <c r="H15739" s="3" t="s">
        <v>63987</v>
      </c>
    </row>
    <row r="15740" spans="1:8" x14ac:dyDescent="0.25">
      <c r="A15740" s="2">
        <v>43518.375</v>
      </c>
      <c r="B15740" s="2">
        <v>43518.458333333328</v>
      </c>
      <c r="C15740" s="1" t="s">
        <v>63928</v>
      </c>
      <c r="D15740" s="1" t="s">
        <v>63929</v>
      </c>
      <c r="E15740" s="1" t="s">
        <v>63988</v>
      </c>
      <c r="F15740" s="1" t="s">
        <v>157</v>
      </c>
      <c r="G15740" s="1" t="s">
        <v>63909</v>
      </c>
      <c r="H15740" s="3" t="s">
        <v>63989</v>
      </c>
    </row>
    <row r="15741" spans="1:8" x14ac:dyDescent="0.25">
      <c r="A15741" s="2">
        <v>43526.416666666672</v>
      </c>
      <c r="B15741" s="2">
        <v>43526.666666666672</v>
      </c>
      <c r="C15741" s="1" t="s">
        <v>63990</v>
      </c>
      <c r="D15741" s="3" t="s">
        <v>63991</v>
      </c>
      <c r="E15741" s="1" t="s">
        <v>63992</v>
      </c>
      <c r="F15741" s="1" t="s">
        <v>157</v>
      </c>
      <c r="G15741" s="1" t="s">
        <v>63909</v>
      </c>
      <c r="H15741" s="3" t="s">
        <v>63993</v>
      </c>
    </row>
    <row r="15742" spans="1:8" x14ac:dyDescent="0.25">
      <c r="A15742" s="2">
        <v>43524.791666666672</v>
      </c>
      <c r="B15742" s="2">
        <v>43524.895833333328</v>
      </c>
      <c r="C15742" s="1" t="s">
        <v>63994</v>
      </c>
      <c r="D15742" s="1" t="s">
        <v>63995</v>
      </c>
      <c r="E15742" s="1" t="s">
        <v>63996</v>
      </c>
      <c r="F15742" s="1" t="s">
        <v>157</v>
      </c>
      <c r="G15742" s="1" t="s">
        <v>63909</v>
      </c>
      <c r="H15742" s="3" t="s">
        <v>63997</v>
      </c>
    </row>
    <row r="15743" spans="1:8" x14ac:dyDescent="0.25">
      <c r="A15743" s="2">
        <v>43524.677083333328</v>
      </c>
      <c r="B15743" s="2">
        <v>43524.916666666672</v>
      </c>
      <c r="C15743" s="1" t="s">
        <v>63998</v>
      </c>
      <c r="D15743" s="1" t="s">
        <v>63866</v>
      </c>
      <c r="E15743" s="1" t="s">
        <v>63999</v>
      </c>
      <c r="F15743" s="1" t="s">
        <v>157</v>
      </c>
      <c r="G15743" s="1" t="s">
        <v>63909</v>
      </c>
      <c r="H15743" s="3" t="s">
        <v>64000</v>
      </c>
    </row>
    <row r="15744" spans="1:8" x14ac:dyDescent="0.25">
      <c r="A15744" s="2">
        <v>43524.354166666672</v>
      </c>
      <c r="B15744" s="2">
        <v>43524.416666666672</v>
      </c>
      <c r="C15744" s="1" t="s">
        <v>64001</v>
      </c>
      <c r="D15744" s="1" t="s">
        <v>63912</v>
      </c>
      <c r="E15744" s="1" t="s">
        <v>64002</v>
      </c>
      <c r="F15744" s="1" t="s">
        <v>157</v>
      </c>
      <c r="G15744" s="1" t="s">
        <v>63909</v>
      </c>
      <c r="H15744" s="3" t="s">
        <v>64003</v>
      </c>
    </row>
    <row r="15745" spans="1:8" x14ac:dyDescent="0.25">
      <c r="A15745" s="2">
        <v>43521.708333333328</v>
      </c>
      <c r="B15745" s="2">
        <v>43521.791666666672</v>
      </c>
      <c r="C15745" s="1" t="s">
        <v>64004</v>
      </c>
      <c r="D15745" s="1" t="s">
        <v>64005</v>
      </c>
      <c r="E15745" s="1" t="s">
        <v>64006</v>
      </c>
      <c r="F15745" s="1" t="s">
        <v>157</v>
      </c>
      <c r="G15745" s="1" t="s">
        <v>63909</v>
      </c>
      <c r="H15745" s="3" t="s">
        <v>64007</v>
      </c>
    </row>
    <row r="15746" spans="1:8" x14ac:dyDescent="0.25">
      <c r="A15746" s="2">
        <v>43585.375</v>
      </c>
      <c r="B15746" s="2">
        <v>43585.583333333328</v>
      </c>
      <c r="C15746" s="1" t="s">
        <v>64008</v>
      </c>
      <c r="D15746" s="1" t="s">
        <v>64009</v>
      </c>
      <c r="E15746" s="1" t="s">
        <v>64010</v>
      </c>
      <c r="F15746" s="1" t="s">
        <v>157</v>
      </c>
      <c r="G15746" s="1" t="s">
        <v>63909</v>
      </c>
      <c r="H15746" s="3" t="s">
        <v>64011</v>
      </c>
    </row>
    <row r="15747" spans="1:8" x14ac:dyDescent="0.25">
      <c r="A15747" s="2">
        <v>43528.708333333328</v>
      </c>
      <c r="B15747" s="2">
        <v>43528.833333333328</v>
      </c>
      <c r="C15747" s="1" t="s">
        <v>64012</v>
      </c>
      <c r="D15747" s="1" t="s">
        <v>64013</v>
      </c>
      <c r="E15747" s="1" t="s">
        <v>64014</v>
      </c>
      <c r="F15747" s="1" t="s">
        <v>157</v>
      </c>
      <c r="G15747" s="1" t="s">
        <v>63909</v>
      </c>
      <c r="H15747" s="3" t="s">
        <v>64015</v>
      </c>
    </row>
    <row r="15748" spans="1:8" x14ac:dyDescent="0.25">
      <c r="A15748" s="2">
        <v>43526.958333333328</v>
      </c>
      <c r="B15748" s="2">
        <v>43527.979166666672</v>
      </c>
      <c r="C15748" s="1" t="s">
        <v>64016</v>
      </c>
      <c r="D15748" s="1" t="s">
        <v>64017</v>
      </c>
      <c r="E15748" s="1" t="s">
        <v>64018</v>
      </c>
      <c r="F15748" s="1" t="s">
        <v>157</v>
      </c>
      <c r="G15748" s="1" t="s">
        <v>63909</v>
      </c>
      <c r="H15748" s="3" t="s">
        <v>64019</v>
      </c>
    </row>
    <row r="15749" spans="1:8" x14ac:dyDescent="0.25">
      <c r="A15749" s="2">
        <v>43524.708333333328</v>
      </c>
      <c r="B15749" s="2">
        <v>43524.833333333328</v>
      </c>
      <c r="C15749" s="1" t="s">
        <v>64020</v>
      </c>
      <c r="D15749" s="1" t="s">
        <v>64021</v>
      </c>
      <c r="E15749" s="1" t="s">
        <v>64022</v>
      </c>
      <c r="F15749" s="1" t="s">
        <v>157</v>
      </c>
      <c r="G15749" s="1" t="s">
        <v>63909</v>
      </c>
      <c r="H15749" s="3" t="s">
        <v>64023</v>
      </c>
    </row>
    <row r="15750" spans="1:8" x14ac:dyDescent="0.25">
      <c r="A15750" s="2">
        <v>43524.677083333328</v>
      </c>
      <c r="B15750" s="2">
        <v>43524.75</v>
      </c>
      <c r="C15750" s="1" t="s">
        <v>64024</v>
      </c>
      <c r="D15750" s="1" t="s">
        <v>64025</v>
      </c>
      <c r="E15750" s="1" t="s">
        <v>64026</v>
      </c>
      <c r="F15750" s="1" t="s">
        <v>157</v>
      </c>
      <c r="G15750" s="1" t="s">
        <v>63909</v>
      </c>
      <c r="H15750" s="3" t="s">
        <v>64027</v>
      </c>
    </row>
    <row r="15751" spans="1:8" x14ac:dyDescent="0.25">
      <c r="A15751" s="2">
        <v>43523.791666666672</v>
      </c>
      <c r="B15751" s="2">
        <v>43523.875</v>
      </c>
      <c r="C15751" s="1" t="s">
        <v>64028</v>
      </c>
      <c r="D15751" s="1" t="s">
        <v>64029</v>
      </c>
      <c r="E15751" s="1" t="s">
        <v>64030</v>
      </c>
      <c r="F15751" s="1" t="s">
        <v>157</v>
      </c>
      <c r="G15751" s="1" t="s">
        <v>63909</v>
      </c>
      <c r="H15751" s="3" t="s">
        <v>64031</v>
      </c>
    </row>
    <row r="15752" spans="1:8" x14ac:dyDescent="0.25">
      <c r="A15752" s="2">
        <v>43523.791666666672</v>
      </c>
      <c r="B15752" s="2">
        <v>43523.916666666672</v>
      </c>
      <c r="C15752" s="1" t="s">
        <v>64032</v>
      </c>
      <c r="D15752" s="1" t="s">
        <v>64033</v>
      </c>
      <c r="E15752" s="1" t="s">
        <v>64034</v>
      </c>
      <c r="F15752" s="1" t="s">
        <v>157</v>
      </c>
      <c r="G15752" s="1" t="s">
        <v>63909</v>
      </c>
      <c r="H15752" s="3" t="s">
        <v>64035</v>
      </c>
    </row>
    <row r="15753" spans="1:8" x14ac:dyDescent="0.25">
      <c r="A15753" s="2">
        <v>43521.708333333328</v>
      </c>
      <c r="B15753" s="2">
        <v>43521.791666666672</v>
      </c>
      <c r="C15753" s="1" t="s">
        <v>64036</v>
      </c>
      <c r="D15753" s="1" t="s">
        <v>63939</v>
      </c>
      <c r="E15753" s="1" t="s">
        <v>64037</v>
      </c>
      <c r="F15753" s="1" t="s">
        <v>157</v>
      </c>
      <c r="G15753" s="1" t="s">
        <v>63909</v>
      </c>
      <c r="H15753" s="3" t="s">
        <v>64038</v>
      </c>
    </row>
    <row r="15754" spans="1:8" x14ac:dyDescent="0.25">
      <c r="A15754" s="2">
        <v>43515.791666666672</v>
      </c>
      <c r="B15754" s="2">
        <v>43515.854166666672</v>
      </c>
      <c r="C15754" s="1" t="s">
        <v>51379</v>
      </c>
      <c r="D15754" s="1" t="s">
        <v>62562</v>
      </c>
      <c r="E15754" s="1" t="s">
        <v>64039</v>
      </c>
      <c r="F15754" s="1" t="s">
        <v>157</v>
      </c>
      <c r="G15754" s="1" t="s">
        <v>63909</v>
      </c>
      <c r="H15754" s="3" t="s">
        <v>64040</v>
      </c>
    </row>
    <row r="15755" spans="1:8" x14ac:dyDescent="0.25">
      <c r="A15755" s="2">
        <v>43525.333333333328</v>
      </c>
      <c r="B15755" s="2">
        <v>43525.354166666672</v>
      </c>
      <c r="C15755" s="1" t="s">
        <v>64041</v>
      </c>
      <c r="D15755" s="1" t="s">
        <v>63794</v>
      </c>
      <c r="E15755" s="1" t="s">
        <v>64042</v>
      </c>
      <c r="F15755" s="1" t="s">
        <v>157</v>
      </c>
      <c r="G15755" s="1" t="s">
        <v>63909</v>
      </c>
      <c r="H15755" s="3" t="s">
        <v>64043</v>
      </c>
    </row>
    <row r="15756" spans="1:8" x14ac:dyDescent="0.25">
      <c r="A15756" s="2">
        <v>43524.333333333328</v>
      </c>
      <c r="B15756" s="2">
        <v>43524.4375</v>
      </c>
      <c r="C15756" s="1" t="s">
        <v>64044</v>
      </c>
      <c r="D15756" s="1" t="s">
        <v>63824</v>
      </c>
      <c r="E15756" s="1" t="s">
        <v>64045</v>
      </c>
      <c r="F15756" s="1" t="s">
        <v>157</v>
      </c>
      <c r="G15756" s="1" t="s">
        <v>63909</v>
      </c>
      <c r="H15756" s="3" t="s">
        <v>64046</v>
      </c>
    </row>
    <row r="15757" spans="1:8" x14ac:dyDescent="0.25">
      <c r="A15757" s="2">
        <v>43523.375</v>
      </c>
      <c r="B15757" s="2">
        <v>43523.458333333328</v>
      </c>
      <c r="C15757" s="1" t="s">
        <v>64047</v>
      </c>
      <c r="D15757" s="1" t="s">
        <v>64048</v>
      </c>
      <c r="E15757" s="1" t="s">
        <v>64049</v>
      </c>
      <c r="F15757" s="1" t="s">
        <v>157</v>
      </c>
      <c r="G15757" s="1" t="s">
        <v>63909</v>
      </c>
      <c r="H15757" s="3" t="s">
        <v>64050</v>
      </c>
    </row>
    <row r="15758" spans="1:8" x14ac:dyDescent="0.25">
      <c r="A15758" s="2">
        <v>43566.375</v>
      </c>
      <c r="B15758" s="2">
        <v>43567.583333333328</v>
      </c>
      <c r="C15758" s="1" t="s">
        <v>64051</v>
      </c>
      <c r="D15758" s="1" t="s">
        <v>62504</v>
      </c>
      <c r="E15758" s="1" t="s">
        <v>64052</v>
      </c>
      <c r="F15758" s="1" t="s">
        <v>157</v>
      </c>
      <c r="G15758" s="1" t="s">
        <v>63909</v>
      </c>
      <c r="H15758" s="3" t="s">
        <v>64053</v>
      </c>
    </row>
    <row r="15759" spans="1:8" x14ac:dyDescent="0.25">
      <c r="A15759" s="2">
        <v>43531.333333333328</v>
      </c>
      <c r="B15759" s="2">
        <v>43534.5</v>
      </c>
      <c r="C15759" s="1" t="s">
        <v>64054</v>
      </c>
      <c r="D15759" s="1" t="s">
        <v>63943</v>
      </c>
      <c r="E15759" s="1" t="s">
        <v>64055</v>
      </c>
      <c r="F15759" s="1" t="s">
        <v>157</v>
      </c>
      <c r="G15759" s="1" t="s">
        <v>63909</v>
      </c>
      <c r="H15759" s="3" t="s">
        <v>64056</v>
      </c>
    </row>
    <row r="15760" spans="1:8" x14ac:dyDescent="0.25">
      <c r="A15760" s="2">
        <v>43529.375</v>
      </c>
      <c r="B15760" s="2">
        <v>43529.666666666672</v>
      </c>
      <c r="C15760" s="1" t="s">
        <v>64057</v>
      </c>
      <c r="D15760" s="1" t="s">
        <v>64058</v>
      </c>
      <c r="E15760" s="1" t="s">
        <v>64059</v>
      </c>
      <c r="F15760" s="1" t="s">
        <v>157</v>
      </c>
      <c r="G15760" s="1" t="s">
        <v>63909</v>
      </c>
      <c r="H15760" s="3" t="s">
        <v>64060</v>
      </c>
    </row>
    <row r="15761" spans="1:8" x14ac:dyDescent="0.25">
      <c r="A15761" s="2">
        <v>43528.677083333328</v>
      </c>
      <c r="B15761" s="2">
        <v>43528.833333333328</v>
      </c>
      <c r="C15761" s="1" t="s">
        <v>64061</v>
      </c>
      <c r="D15761" s="1" t="s">
        <v>62562</v>
      </c>
      <c r="E15761" s="1" t="s">
        <v>64062</v>
      </c>
      <c r="F15761" s="1" t="s">
        <v>157</v>
      </c>
      <c r="G15761" s="1" t="s">
        <v>63909</v>
      </c>
      <c r="H15761" s="3" t="s">
        <v>64063</v>
      </c>
    </row>
    <row r="15762" spans="1:8" x14ac:dyDescent="0.25">
      <c r="A15762" s="2">
        <v>43524.75</v>
      </c>
      <c r="B15762" s="2">
        <v>43524.875</v>
      </c>
      <c r="C15762" s="1" t="s">
        <v>64064</v>
      </c>
      <c r="D15762" s="1" t="s">
        <v>64065</v>
      </c>
      <c r="E15762" s="1" t="s">
        <v>64066</v>
      </c>
      <c r="F15762" s="1" t="s">
        <v>157</v>
      </c>
      <c r="G15762" s="1" t="s">
        <v>63909</v>
      </c>
      <c r="H15762" s="3" t="s">
        <v>64067</v>
      </c>
    </row>
    <row r="15763" spans="1:8" x14ac:dyDescent="0.25">
      <c r="A15763" s="2">
        <v>43563.333333333328</v>
      </c>
      <c r="B15763" s="2">
        <v>43563.916666666672</v>
      </c>
      <c r="C15763" s="1" t="s">
        <v>64068</v>
      </c>
      <c r="D15763" s="1" t="s">
        <v>62504</v>
      </c>
      <c r="E15763" s="1" t="s">
        <v>64069</v>
      </c>
      <c r="F15763" s="1" t="s">
        <v>157</v>
      </c>
      <c r="G15763" s="1" t="s">
        <v>63909</v>
      </c>
      <c r="H15763" s="3" t="s">
        <v>64070</v>
      </c>
    </row>
    <row r="15764" spans="1:8" x14ac:dyDescent="0.25">
      <c r="A15764" s="2">
        <v>43559.354166666672</v>
      </c>
      <c r="B15764" s="2">
        <v>43559.5</v>
      </c>
      <c r="C15764" s="1" t="s">
        <v>64071</v>
      </c>
      <c r="D15764" s="1" t="s">
        <v>64072</v>
      </c>
      <c r="E15764" s="1" t="s">
        <v>64073</v>
      </c>
      <c r="F15764" s="1" t="s">
        <v>157</v>
      </c>
      <c r="G15764" s="1" t="s">
        <v>63909</v>
      </c>
      <c r="H15764" s="3" t="s">
        <v>64074</v>
      </c>
    </row>
    <row r="15765" spans="1:8" x14ac:dyDescent="0.25">
      <c r="A15765" s="2">
        <v>43537.375</v>
      </c>
      <c r="B15765" s="2">
        <v>43537.666666666672</v>
      </c>
      <c r="C15765" s="1" t="s">
        <v>64075</v>
      </c>
      <c r="D15765" s="1" t="s">
        <v>62504</v>
      </c>
      <c r="E15765" s="1" t="s">
        <v>64076</v>
      </c>
      <c r="F15765" s="1" t="s">
        <v>157</v>
      </c>
      <c r="G15765" s="1" t="s">
        <v>63909</v>
      </c>
      <c r="H15765" s="3" t="s">
        <v>64077</v>
      </c>
    </row>
    <row r="15766" spans="1:8" x14ac:dyDescent="0.25">
      <c r="A15766" s="2">
        <v>43530.416666666672</v>
      </c>
      <c r="B15766" s="2">
        <v>43531.645833333328</v>
      </c>
      <c r="C15766" s="1" t="s">
        <v>64078</v>
      </c>
      <c r="D15766" s="1" t="s">
        <v>64079</v>
      </c>
      <c r="E15766" s="1" t="s">
        <v>64080</v>
      </c>
      <c r="F15766" s="1" t="s">
        <v>157</v>
      </c>
      <c r="G15766" s="1" t="s">
        <v>63909</v>
      </c>
      <c r="H15766" s="3" t="s">
        <v>64081</v>
      </c>
    </row>
    <row r="15767" spans="1:8" x14ac:dyDescent="0.25">
      <c r="A15767" s="2">
        <v>43522.6875</v>
      </c>
      <c r="B15767" s="2">
        <v>43522.8125</v>
      </c>
      <c r="C15767" s="1" t="s">
        <v>64082</v>
      </c>
      <c r="D15767" s="1" t="s">
        <v>64083</v>
      </c>
      <c r="E15767" s="1" t="s">
        <v>64084</v>
      </c>
      <c r="F15767" s="1" t="s">
        <v>157</v>
      </c>
      <c r="G15767" s="1" t="s">
        <v>63909</v>
      </c>
      <c r="H15767" s="3" t="s">
        <v>64085</v>
      </c>
    </row>
    <row r="15768" spans="1:8" x14ac:dyDescent="0.25">
      <c r="A15768" s="2">
        <v>43517.75</v>
      </c>
      <c r="B15768" s="2">
        <v>43517.791666666672</v>
      </c>
      <c r="C15768" s="1" t="s">
        <v>64086</v>
      </c>
      <c r="D15768" s="1" t="s">
        <v>62562</v>
      </c>
      <c r="E15768" s="1" t="s">
        <v>64087</v>
      </c>
      <c r="F15768" s="1" t="s">
        <v>157</v>
      </c>
      <c r="G15768" s="1" t="s">
        <v>63909</v>
      </c>
      <c r="H15768" s="3" t="s">
        <v>64088</v>
      </c>
    </row>
    <row r="15769" spans="1:8" x14ac:dyDescent="0.25">
      <c r="A15769" s="2">
        <v>43559.333333333328</v>
      </c>
      <c r="B15769" s="2">
        <v>43559.708333333328</v>
      </c>
      <c r="C15769" s="1" t="s">
        <v>64089</v>
      </c>
      <c r="D15769" s="1" t="s">
        <v>64090</v>
      </c>
      <c r="E15769" s="1" t="s">
        <v>64091</v>
      </c>
      <c r="F15769" s="1" t="s">
        <v>157</v>
      </c>
      <c r="G15769" s="1" t="s">
        <v>63909</v>
      </c>
      <c r="H15769" s="3" t="s">
        <v>64092</v>
      </c>
    </row>
    <row r="15770" spans="1:8" x14ac:dyDescent="0.25">
      <c r="A15770" s="2">
        <v>43529.666666666672</v>
      </c>
      <c r="B15770" s="2">
        <v>43529.791666666672</v>
      </c>
      <c r="C15770" s="1" t="s">
        <v>64093</v>
      </c>
      <c r="D15770" s="1" t="s">
        <v>64094</v>
      </c>
      <c r="E15770" s="1" t="s">
        <v>64095</v>
      </c>
      <c r="F15770" s="1" t="s">
        <v>157</v>
      </c>
      <c r="G15770" s="1" t="s">
        <v>63909</v>
      </c>
      <c r="H15770" s="3" t="s">
        <v>64096</v>
      </c>
    </row>
    <row r="15771" spans="1:8" x14ac:dyDescent="0.25">
      <c r="A15771" s="2">
        <v>43525.375</v>
      </c>
      <c r="B15771" s="2">
        <v>43525.520833333328</v>
      </c>
      <c r="C15771" s="1" t="s">
        <v>64097</v>
      </c>
      <c r="D15771" s="1" t="s">
        <v>62536</v>
      </c>
      <c r="E15771" s="1" t="s">
        <v>64098</v>
      </c>
      <c r="F15771" s="1" t="s">
        <v>157</v>
      </c>
      <c r="G15771" s="1" t="s">
        <v>63909</v>
      </c>
      <c r="H15771" s="3" t="s">
        <v>64099</v>
      </c>
    </row>
    <row r="15772" spans="1:8" x14ac:dyDescent="0.25">
      <c r="A15772" s="2">
        <v>43524.625</v>
      </c>
      <c r="B15772" s="2">
        <v>43524.75</v>
      </c>
      <c r="C15772" s="1" t="s">
        <v>64100</v>
      </c>
      <c r="D15772" s="1" t="s">
        <v>64101</v>
      </c>
      <c r="E15772" s="1" t="s">
        <v>64102</v>
      </c>
      <c r="F15772" s="1" t="s">
        <v>157</v>
      </c>
      <c r="G15772" s="1" t="s">
        <v>63909</v>
      </c>
      <c r="H15772" s="3" t="s">
        <v>64103</v>
      </c>
    </row>
    <row r="15773" spans="1:8" x14ac:dyDescent="0.25">
      <c r="A15773" s="2">
        <v>43523.458333333328</v>
      </c>
      <c r="B15773" s="2">
        <v>43523.833333333328</v>
      </c>
      <c r="C15773" s="1" t="s">
        <v>64104</v>
      </c>
      <c r="D15773" s="1" t="s">
        <v>64105</v>
      </c>
      <c r="E15773" s="1" t="s">
        <v>64106</v>
      </c>
      <c r="F15773" s="1" t="s">
        <v>157</v>
      </c>
      <c r="G15773" s="1" t="s">
        <v>63909</v>
      </c>
      <c r="H15773" s="3" t="s">
        <v>64107</v>
      </c>
    </row>
    <row r="15774" spans="1:8" x14ac:dyDescent="0.25">
      <c r="A15774" s="2">
        <v>43523.354166666672</v>
      </c>
      <c r="B15774" s="2">
        <v>43523.395833333328</v>
      </c>
      <c r="C15774" s="1" t="s">
        <v>64108</v>
      </c>
      <c r="D15774" s="1" t="s">
        <v>64109</v>
      </c>
      <c r="E15774" s="1" t="s">
        <v>64110</v>
      </c>
      <c r="F15774" s="1" t="s">
        <v>157</v>
      </c>
      <c r="G15774" s="1" t="s">
        <v>63909</v>
      </c>
      <c r="H15774" s="3" t="s">
        <v>64111</v>
      </c>
    </row>
    <row r="15775" spans="1:8" x14ac:dyDescent="0.25">
      <c r="A15775" s="2">
        <v>43559.333333333328</v>
      </c>
      <c r="B15775" s="2">
        <v>43559.708333333328</v>
      </c>
      <c r="C15775" s="1" t="s">
        <v>64089</v>
      </c>
      <c r="D15775" s="1" t="s">
        <v>64090</v>
      </c>
      <c r="E15775" s="1" t="s">
        <v>64091</v>
      </c>
      <c r="F15775" s="1" t="s">
        <v>157</v>
      </c>
      <c r="G15775" s="1" t="s">
        <v>64112</v>
      </c>
      <c r="H15775" s="3" t="s">
        <v>64113</v>
      </c>
    </row>
    <row r="15776" spans="1:8" x14ac:dyDescent="0.25">
      <c r="A15776" s="2">
        <v>43585.354166666672</v>
      </c>
      <c r="B15776" s="2">
        <v>43585.6875</v>
      </c>
      <c r="C15776" s="1" t="s">
        <v>64114</v>
      </c>
      <c r="D15776" s="1" t="s">
        <v>8881</v>
      </c>
      <c r="E15776" s="1" t="s">
        <v>64115</v>
      </c>
      <c r="F15776" s="1" t="s">
        <v>157</v>
      </c>
      <c r="G15776" s="1" t="s">
        <v>64112</v>
      </c>
      <c r="H15776" s="3" t="s">
        <v>64116</v>
      </c>
    </row>
    <row r="15777" spans="1:8" x14ac:dyDescent="0.25">
      <c r="A15777" s="2">
        <v>43559.354166666672</v>
      </c>
      <c r="B15777" s="2">
        <v>43559.5</v>
      </c>
      <c r="C15777" s="1" t="s">
        <v>64071</v>
      </c>
      <c r="D15777" s="1" t="s">
        <v>64072</v>
      </c>
      <c r="E15777" s="1" t="s">
        <v>64073</v>
      </c>
      <c r="F15777" s="1" t="s">
        <v>157</v>
      </c>
      <c r="G15777" s="1" t="s">
        <v>64112</v>
      </c>
      <c r="H15777" s="3" t="s">
        <v>64117</v>
      </c>
    </row>
    <row r="15778" spans="1:8" x14ac:dyDescent="0.25">
      <c r="A15778" s="2">
        <v>43551.416666666672</v>
      </c>
      <c r="B15778" s="2">
        <v>43551.708333333328</v>
      </c>
      <c r="C15778" s="1" t="s">
        <v>63950</v>
      </c>
      <c r="D15778" s="1" t="s">
        <v>63951</v>
      </c>
      <c r="E15778" s="1" t="s">
        <v>64118</v>
      </c>
      <c r="F15778" s="1" t="s">
        <v>157</v>
      </c>
      <c r="G15778" s="1" t="s">
        <v>64112</v>
      </c>
      <c r="H15778" s="3" t="s">
        <v>64119</v>
      </c>
    </row>
    <row r="15779" spans="1:8" x14ac:dyDescent="0.25">
      <c r="A15779" s="2">
        <v>43564.354166666672</v>
      </c>
      <c r="B15779" s="2">
        <v>43564.4375</v>
      </c>
      <c r="C15779" s="1" t="s">
        <v>63977</v>
      </c>
      <c r="D15779" s="1" t="s">
        <v>63978</v>
      </c>
      <c r="E15779" s="1" t="s">
        <v>64120</v>
      </c>
      <c r="F15779" s="1" t="s">
        <v>157</v>
      </c>
      <c r="G15779" s="1" t="s">
        <v>64112</v>
      </c>
      <c r="H15779" s="3" t="s">
        <v>64121</v>
      </c>
    </row>
    <row r="15780" spans="1:8" x14ac:dyDescent="0.25">
      <c r="A15780" s="2">
        <v>43550.75</v>
      </c>
      <c r="B15780" s="2">
        <v>43550.916666666672</v>
      </c>
      <c r="C15780" s="1" t="s">
        <v>64122</v>
      </c>
      <c r="D15780" s="1" t="s">
        <v>62562</v>
      </c>
      <c r="E15780" s="1" t="s">
        <v>64123</v>
      </c>
      <c r="F15780" s="1" t="s">
        <v>157</v>
      </c>
      <c r="G15780" s="1" t="s">
        <v>64112</v>
      </c>
      <c r="H15780" s="3" t="s">
        <v>64124</v>
      </c>
    </row>
    <row r="15781" spans="1:8" x14ac:dyDescent="0.25">
      <c r="A15781" s="2">
        <v>43620.354166666672</v>
      </c>
      <c r="B15781" s="2">
        <v>43620.416666666672</v>
      </c>
      <c r="C15781" s="1" t="s">
        <v>62473</v>
      </c>
      <c r="D15781" s="1" t="s">
        <v>62474</v>
      </c>
      <c r="E15781" s="1" t="s">
        <v>62475</v>
      </c>
      <c r="F15781" s="1" t="s">
        <v>157</v>
      </c>
      <c r="G15781" s="1" t="s">
        <v>64112</v>
      </c>
      <c r="H15781" s="3" t="s">
        <v>64125</v>
      </c>
    </row>
    <row r="15782" spans="1:8" x14ac:dyDescent="0.25">
      <c r="A15782" s="2">
        <v>43612.375</v>
      </c>
      <c r="B15782" s="2">
        <v>43614.708333333328</v>
      </c>
      <c r="C15782" s="1" t="s">
        <v>62479</v>
      </c>
      <c r="D15782" s="1" t="s">
        <v>62480</v>
      </c>
      <c r="E15782" s="1" t="s">
        <v>64126</v>
      </c>
      <c r="F15782" s="1" t="s">
        <v>157</v>
      </c>
      <c r="G15782" s="1" t="s">
        <v>64112</v>
      </c>
      <c r="H15782" s="3" t="s">
        <v>64127</v>
      </c>
    </row>
    <row r="15783" spans="1:8" x14ac:dyDescent="0.25">
      <c r="A15783" s="2">
        <v>43608.541666666672</v>
      </c>
      <c r="B15783" s="2">
        <v>43608.75</v>
      </c>
      <c r="C15783" s="1" t="s">
        <v>62483</v>
      </c>
      <c r="D15783" s="1" t="s">
        <v>62532</v>
      </c>
      <c r="E15783" s="1" t="s">
        <v>62485</v>
      </c>
      <c r="F15783" s="1" t="s">
        <v>157</v>
      </c>
      <c r="G15783" s="1" t="s">
        <v>64112</v>
      </c>
      <c r="H15783" s="3" t="s">
        <v>64128</v>
      </c>
    </row>
    <row r="15784" spans="1:8" x14ac:dyDescent="0.25">
      <c r="A15784" s="2">
        <v>43599.416666666672</v>
      </c>
      <c r="B15784" s="2">
        <v>43601.958333333328</v>
      </c>
      <c r="C15784" s="1" t="s">
        <v>62487</v>
      </c>
      <c r="D15784" s="1" t="s">
        <v>62488</v>
      </c>
      <c r="E15784" s="1" t="s">
        <v>62489</v>
      </c>
      <c r="F15784" s="1" t="s">
        <v>157</v>
      </c>
      <c r="G15784" s="1" t="s">
        <v>64112</v>
      </c>
      <c r="H15784" s="3" t="s">
        <v>64129</v>
      </c>
    </row>
    <row r="15785" spans="1:8" x14ac:dyDescent="0.25">
      <c r="A15785" s="2">
        <v>43566.645833333328</v>
      </c>
      <c r="B15785" s="2">
        <v>43566.75</v>
      </c>
      <c r="C15785" s="1" t="s">
        <v>64130</v>
      </c>
      <c r="D15785" s="1" t="s">
        <v>63951</v>
      </c>
      <c r="E15785" s="1" t="s">
        <v>64131</v>
      </c>
      <c r="F15785" s="1" t="s">
        <v>157</v>
      </c>
      <c r="G15785" s="1" t="s">
        <v>64112</v>
      </c>
      <c r="H15785" s="3" t="s">
        <v>64132</v>
      </c>
    </row>
    <row r="15786" spans="1:8" x14ac:dyDescent="0.25">
      <c r="A15786" s="2">
        <v>43565.604166666672</v>
      </c>
      <c r="B15786" s="2">
        <v>43565.625</v>
      </c>
      <c r="C15786" s="1" t="s">
        <v>64133</v>
      </c>
      <c r="D15786" s="1">
        <v>657</v>
      </c>
      <c r="E15786" s="1" t="s">
        <v>64134</v>
      </c>
      <c r="F15786" s="1" t="s">
        <v>157</v>
      </c>
      <c r="G15786" s="1" t="s">
        <v>64112</v>
      </c>
      <c r="H15786" s="3" t="s">
        <v>64135</v>
      </c>
    </row>
    <row r="15787" spans="1:8" x14ac:dyDescent="0.25">
      <c r="A15787" s="2">
        <v>43560.604166666672</v>
      </c>
      <c r="B15787" s="2">
        <v>43560.75</v>
      </c>
      <c r="C15787" s="1" t="s">
        <v>64136</v>
      </c>
      <c r="D15787" s="1" t="s">
        <v>64137</v>
      </c>
      <c r="E15787" s="1" t="s">
        <v>64138</v>
      </c>
      <c r="F15787" s="1" t="s">
        <v>157</v>
      </c>
      <c r="G15787" s="1" t="s">
        <v>64112</v>
      </c>
      <c r="H15787" s="3" t="s">
        <v>64139</v>
      </c>
    </row>
    <row r="15788" spans="1:8" x14ac:dyDescent="0.25">
      <c r="A15788" s="2">
        <v>43559.354166666672</v>
      </c>
      <c r="B15788" s="2">
        <v>43559.6875</v>
      </c>
      <c r="C15788" s="1" t="s">
        <v>64140</v>
      </c>
      <c r="D15788" s="1" t="s">
        <v>64141</v>
      </c>
      <c r="E15788" s="1" t="s">
        <v>64142</v>
      </c>
      <c r="F15788" s="1" t="s">
        <v>157</v>
      </c>
      <c r="G15788" s="1" t="s">
        <v>64112</v>
      </c>
      <c r="H15788" s="3" t="s">
        <v>64143</v>
      </c>
    </row>
    <row r="15789" spans="1:8" x14ac:dyDescent="0.25">
      <c r="A15789" s="2">
        <v>43558.770833333328</v>
      </c>
      <c r="B15789" s="2">
        <v>43558.916666666672</v>
      </c>
      <c r="C15789" s="1" t="s">
        <v>64144</v>
      </c>
      <c r="D15789" s="1" t="s">
        <v>64145</v>
      </c>
      <c r="E15789" s="1" t="s">
        <v>64146</v>
      </c>
      <c r="F15789" s="1" t="s">
        <v>157</v>
      </c>
      <c r="G15789" s="1" t="s">
        <v>64112</v>
      </c>
      <c r="H15789" s="3" t="s">
        <v>64147</v>
      </c>
    </row>
    <row r="15790" spans="1:8" x14ac:dyDescent="0.25">
      <c r="A15790" s="2">
        <v>43553.729166666672</v>
      </c>
      <c r="B15790" s="2">
        <v>43553.8125</v>
      </c>
      <c r="C15790" s="1" t="s">
        <v>62591</v>
      </c>
      <c r="D15790" s="1" t="s">
        <v>64148</v>
      </c>
      <c r="E15790" s="1" t="s">
        <v>64149</v>
      </c>
      <c r="F15790" s="1" t="s">
        <v>157</v>
      </c>
      <c r="G15790" s="1" t="s">
        <v>64112</v>
      </c>
      <c r="H15790" s="3" t="s">
        <v>64150</v>
      </c>
    </row>
    <row r="15791" spans="1:8" x14ac:dyDescent="0.25">
      <c r="A15791" s="2">
        <v>43552.354166666672</v>
      </c>
      <c r="B15791" s="2">
        <v>43552.5</v>
      </c>
      <c r="C15791" s="1" t="s">
        <v>64151</v>
      </c>
      <c r="D15791" s="1" t="s">
        <v>64152</v>
      </c>
      <c r="E15791" s="1" t="s">
        <v>64153</v>
      </c>
      <c r="F15791" s="1" t="s">
        <v>157</v>
      </c>
      <c r="G15791" s="1" t="s">
        <v>64112</v>
      </c>
      <c r="H15791" s="3" t="s">
        <v>64154</v>
      </c>
    </row>
    <row r="15792" spans="1:8" x14ac:dyDescent="0.25">
      <c r="A15792" s="2">
        <v>43552.354166666672</v>
      </c>
      <c r="B15792" s="2">
        <v>43552.541666666672</v>
      </c>
      <c r="C15792" s="1" t="s">
        <v>64155</v>
      </c>
      <c r="D15792" s="1" t="s">
        <v>63733</v>
      </c>
      <c r="E15792" s="1" t="s">
        <v>64156</v>
      </c>
      <c r="F15792" s="1" t="s">
        <v>157</v>
      </c>
      <c r="G15792" s="1" t="s">
        <v>64112</v>
      </c>
      <c r="H15792" s="3" t="s">
        <v>64157</v>
      </c>
    </row>
    <row r="15793" spans="1:8" x14ac:dyDescent="0.25">
      <c r="A15793" s="2">
        <v>43552.333333333328</v>
      </c>
      <c r="B15793" s="2">
        <v>43552.416666666672</v>
      </c>
      <c r="C15793" s="1" t="s">
        <v>64158</v>
      </c>
      <c r="D15793" s="1" t="s">
        <v>63733</v>
      </c>
      <c r="E15793" s="1" t="s">
        <v>64159</v>
      </c>
      <c r="F15793" s="1" t="s">
        <v>157</v>
      </c>
      <c r="G15793" s="1" t="s">
        <v>64112</v>
      </c>
      <c r="H15793" s="3" t="s">
        <v>64160</v>
      </c>
    </row>
    <row r="15794" spans="1:8" x14ac:dyDescent="0.25">
      <c r="A15794" s="2">
        <v>43550.354166666672</v>
      </c>
      <c r="B15794" s="2">
        <v>43550.416666666672</v>
      </c>
      <c r="C15794" s="1" t="s">
        <v>64161</v>
      </c>
      <c r="D15794" s="1" t="s">
        <v>62500</v>
      </c>
      <c r="E15794" s="1" t="s">
        <v>64162</v>
      </c>
      <c r="F15794" s="1" t="s">
        <v>157</v>
      </c>
      <c r="G15794" s="1" t="s">
        <v>64112</v>
      </c>
      <c r="H15794" s="3" t="s">
        <v>64163</v>
      </c>
    </row>
    <row r="15795" spans="1:8" x14ac:dyDescent="0.25">
      <c r="A15795" s="2">
        <v>43595.354166666672</v>
      </c>
      <c r="B15795" s="2">
        <v>43596.604166666672</v>
      </c>
      <c r="C15795" s="1" t="s">
        <v>64164</v>
      </c>
      <c r="D15795" s="1" t="s">
        <v>62504</v>
      </c>
      <c r="E15795" s="1" t="s">
        <v>64165</v>
      </c>
      <c r="F15795" s="1" t="s">
        <v>157</v>
      </c>
      <c r="G15795" s="1" t="s">
        <v>64112</v>
      </c>
      <c r="H15795" s="3" t="s">
        <v>64166</v>
      </c>
    </row>
    <row r="15796" spans="1:8" x14ac:dyDescent="0.25">
      <c r="A15796" s="2">
        <v>43580.375</v>
      </c>
      <c r="B15796" s="2">
        <v>43580.65625</v>
      </c>
      <c r="C15796" s="1" t="s">
        <v>64167</v>
      </c>
      <c r="D15796" s="1" t="s">
        <v>64168</v>
      </c>
      <c r="E15796" s="1" t="s">
        <v>64169</v>
      </c>
      <c r="F15796" s="1" t="s">
        <v>157</v>
      </c>
      <c r="G15796" s="1" t="s">
        <v>64112</v>
      </c>
      <c r="H15796" s="3" t="s">
        <v>64170</v>
      </c>
    </row>
    <row r="15797" spans="1:8" x14ac:dyDescent="0.25">
      <c r="A15797" s="2">
        <v>43566.708333333328</v>
      </c>
      <c r="B15797" s="2">
        <v>43566.791666666672</v>
      </c>
      <c r="C15797" s="1" t="s">
        <v>38119</v>
      </c>
      <c r="D15797" s="1" t="s">
        <v>64171</v>
      </c>
      <c r="E15797" s="1" t="s">
        <v>64172</v>
      </c>
      <c r="F15797" s="1" t="s">
        <v>157</v>
      </c>
      <c r="G15797" s="1" t="s">
        <v>64112</v>
      </c>
      <c r="H15797" s="3" t="s">
        <v>64173</v>
      </c>
    </row>
    <row r="15798" spans="1:8" x14ac:dyDescent="0.25">
      <c r="A15798" s="2">
        <v>43565.354166666672</v>
      </c>
      <c r="B15798" s="2">
        <v>43565.666666666672</v>
      </c>
      <c r="C15798" s="1" t="s">
        <v>64174</v>
      </c>
      <c r="D15798" s="1" t="s">
        <v>62512</v>
      </c>
      <c r="E15798" s="1" t="s">
        <v>64175</v>
      </c>
      <c r="F15798" s="1" t="s">
        <v>157</v>
      </c>
      <c r="G15798" s="1" t="s">
        <v>64112</v>
      </c>
      <c r="H15798" s="3" t="s">
        <v>64176</v>
      </c>
    </row>
    <row r="15799" spans="1:8" x14ac:dyDescent="0.25">
      <c r="A15799" s="2">
        <v>43560.666666666672</v>
      </c>
      <c r="B15799" s="2">
        <v>43561.75</v>
      </c>
      <c r="C15799" s="1" t="s">
        <v>64177</v>
      </c>
      <c r="D15799" s="1" t="s">
        <v>64178</v>
      </c>
      <c r="E15799" s="1" t="s">
        <v>64179</v>
      </c>
      <c r="F15799" s="1" t="s">
        <v>157</v>
      </c>
      <c r="G15799" s="1" t="s">
        <v>64112</v>
      </c>
      <c r="H15799" s="3" t="s">
        <v>64180</v>
      </c>
    </row>
    <row r="15800" spans="1:8" x14ac:dyDescent="0.25">
      <c r="A15800" s="2">
        <v>43559.375</v>
      </c>
      <c r="B15800" s="2">
        <v>43559.520833333328</v>
      </c>
      <c r="C15800" s="1" t="s">
        <v>64181</v>
      </c>
      <c r="D15800" s="1" t="s">
        <v>62620</v>
      </c>
      <c r="E15800" s="1" t="s">
        <v>64182</v>
      </c>
      <c r="F15800" s="1" t="s">
        <v>157</v>
      </c>
      <c r="G15800" s="1" t="s">
        <v>64112</v>
      </c>
      <c r="H15800" s="3" t="s">
        <v>64183</v>
      </c>
    </row>
    <row r="15801" spans="1:8" x14ac:dyDescent="0.25">
      <c r="A15801" s="2">
        <v>43553.333333333328</v>
      </c>
      <c r="B15801" s="2">
        <v>43553.395833333328</v>
      </c>
      <c r="C15801" s="1" t="s">
        <v>64184</v>
      </c>
      <c r="D15801" s="1" t="s">
        <v>62566</v>
      </c>
      <c r="E15801" s="1" t="s">
        <v>64185</v>
      </c>
      <c r="F15801" s="1" t="s">
        <v>157</v>
      </c>
      <c r="G15801" s="1" t="s">
        <v>64112</v>
      </c>
      <c r="H15801" s="3" t="s">
        <v>64186</v>
      </c>
    </row>
    <row r="15802" spans="1:8" x14ac:dyDescent="0.25">
      <c r="A15802" s="2">
        <v>43552.65625</v>
      </c>
      <c r="B15802" s="2">
        <v>43552.75</v>
      </c>
      <c r="C15802" s="1" t="s">
        <v>64187</v>
      </c>
      <c r="D15802" s="1" t="s">
        <v>64188</v>
      </c>
      <c r="E15802" s="1" t="s">
        <v>64189</v>
      </c>
      <c r="F15802" s="1" t="s">
        <v>157</v>
      </c>
      <c r="G15802" s="1" t="s">
        <v>64112</v>
      </c>
      <c r="H15802" s="3" t="s">
        <v>64190</v>
      </c>
    </row>
    <row r="15803" spans="1:8" x14ac:dyDescent="0.25">
      <c r="A15803" s="2">
        <v>43552.375</v>
      </c>
      <c r="B15803" s="2">
        <v>43553.625</v>
      </c>
      <c r="C15803" s="1" t="s">
        <v>64191</v>
      </c>
      <c r="D15803" s="1" t="s">
        <v>64192</v>
      </c>
      <c r="E15803" s="1" t="s">
        <v>64193</v>
      </c>
      <c r="F15803" s="1" t="s">
        <v>157</v>
      </c>
      <c r="G15803" s="1" t="s">
        <v>64112</v>
      </c>
      <c r="H15803" s="3" t="s">
        <v>64194</v>
      </c>
    </row>
    <row r="15804" spans="1:8" x14ac:dyDescent="0.25">
      <c r="A15804" s="2">
        <v>43552.354166666672</v>
      </c>
      <c r="B15804" s="2">
        <v>43552.416666666672</v>
      </c>
      <c r="C15804" s="1" t="s">
        <v>64195</v>
      </c>
      <c r="D15804" s="1" t="s">
        <v>63824</v>
      </c>
      <c r="E15804" s="1" t="s">
        <v>64196</v>
      </c>
      <c r="F15804" s="1" t="s">
        <v>157</v>
      </c>
      <c r="G15804" s="1" t="s">
        <v>64112</v>
      </c>
      <c r="H15804" s="3" t="s">
        <v>64197</v>
      </c>
    </row>
    <row r="15805" spans="1:8" x14ac:dyDescent="0.25">
      <c r="A15805" s="2">
        <v>43551.75</v>
      </c>
      <c r="B15805" s="2">
        <v>43551.833333333328</v>
      </c>
      <c r="C15805" s="1" t="s">
        <v>64198</v>
      </c>
      <c r="D15805" s="1" t="s">
        <v>62664</v>
      </c>
      <c r="E15805" s="1" t="s">
        <v>64199</v>
      </c>
      <c r="F15805" s="1" t="s">
        <v>157</v>
      </c>
      <c r="G15805" s="1" t="s">
        <v>64112</v>
      </c>
      <c r="H15805" s="3" t="s">
        <v>64200</v>
      </c>
    </row>
    <row r="15806" spans="1:8" x14ac:dyDescent="0.25">
      <c r="A15806" s="2">
        <v>43551.708333333328</v>
      </c>
      <c r="B15806" s="2">
        <v>43551.833333333328</v>
      </c>
      <c r="C15806" s="1" t="s">
        <v>64201</v>
      </c>
      <c r="D15806" s="1" t="s">
        <v>64202</v>
      </c>
      <c r="E15806" s="1" t="s">
        <v>64203</v>
      </c>
      <c r="F15806" s="1" t="s">
        <v>157</v>
      </c>
      <c r="G15806" s="1" t="s">
        <v>64112</v>
      </c>
      <c r="H15806" s="3" t="s">
        <v>64204</v>
      </c>
    </row>
    <row r="15807" spans="1:8" x14ac:dyDescent="0.25">
      <c r="A15807" s="2">
        <v>43551.6875</v>
      </c>
      <c r="B15807" s="2">
        <v>43551.833333333328</v>
      </c>
      <c r="C15807" s="1" t="s">
        <v>64205</v>
      </c>
      <c r="D15807" s="1" t="s">
        <v>64206</v>
      </c>
      <c r="E15807" s="1" t="s">
        <v>64207</v>
      </c>
      <c r="F15807" s="1" t="s">
        <v>157</v>
      </c>
      <c r="G15807" s="1" t="s">
        <v>64112</v>
      </c>
      <c r="H15807" s="3" t="s">
        <v>64208</v>
      </c>
    </row>
    <row r="15808" spans="1:8" x14ac:dyDescent="0.25">
      <c r="A15808" s="2">
        <v>43550.354166666672</v>
      </c>
      <c r="B15808" s="2">
        <v>43550.416666666672</v>
      </c>
      <c r="C15808" s="1" t="s">
        <v>64209</v>
      </c>
      <c r="D15808" s="1">
        <v>657</v>
      </c>
      <c r="E15808" s="1" t="s">
        <v>64210</v>
      </c>
      <c r="F15808" s="1" t="s">
        <v>157</v>
      </c>
      <c r="G15808" s="1" t="s">
        <v>64112</v>
      </c>
      <c r="H15808" s="3" t="s">
        <v>64211</v>
      </c>
    </row>
    <row r="15809" spans="1:8" x14ac:dyDescent="0.25">
      <c r="A15809" s="2">
        <v>43549.395833333328</v>
      </c>
      <c r="B15809" s="2">
        <v>43549.6875</v>
      </c>
      <c r="C15809" s="1" t="s">
        <v>64212</v>
      </c>
      <c r="D15809" s="1" t="s">
        <v>64213</v>
      </c>
      <c r="E15809" s="1" t="s">
        <v>64214</v>
      </c>
      <c r="F15809" s="1" t="s">
        <v>157</v>
      </c>
      <c r="G15809" s="1" t="s">
        <v>64112</v>
      </c>
      <c r="H15809" s="3" t="s">
        <v>64215</v>
      </c>
    </row>
    <row r="15810" spans="1:8" x14ac:dyDescent="0.25">
      <c r="A15810" s="2">
        <v>43631.416666666672</v>
      </c>
      <c r="B15810" s="2">
        <v>43632.708333333328</v>
      </c>
      <c r="C15810" s="1" t="s">
        <v>64216</v>
      </c>
      <c r="D15810" s="1" t="s">
        <v>64217</v>
      </c>
      <c r="E15810" s="1" t="s">
        <v>64218</v>
      </c>
      <c r="F15810" s="1" t="s">
        <v>157</v>
      </c>
      <c r="G15810" s="1" t="s">
        <v>64112</v>
      </c>
      <c r="H15810" s="3" t="s">
        <v>64219</v>
      </c>
    </row>
    <row r="15811" spans="1:8" x14ac:dyDescent="0.25">
      <c r="A15811" s="2">
        <v>43600.708333333328</v>
      </c>
      <c r="B15811" s="2">
        <v>43600.916666666672</v>
      </c>
      <c r="C15811" s="1" t="s">
        <v>64220</v>
      </c>
      <c r="D15811" s="1" t="s">
        <v>62628</v>
      </c>
      <c r="E15811" s="1" t="s">
        <v>64221</v>
      </c>
      <c r="F15811" s="1" t="s">
        <v>157</v>
      </c>
      <c r="G15811" s="1" t="s">
        <v>64112</v>
      </c>
      <c r="H15811" s="3" t="s">
        <v>64222</v>
      </c>
    </row>
    <row r="15812" spans="1:8" x14ac:dyDescent="0.25">
      <c r="A15812" s="2">
        <v>43580.75</v>
      </c>
      <c r="B15812" s="2">
        <v>43580.833333333328</v>
      </c>
      <c r="C15812" s="1" t="s">
        <v>64223</v>
      </c>
      <c r="D15812" s="1" t="s">
        <v>64171</v>
      </c>
      <c r="E15812" s="1" t="s">
        <v>64224</v>
      </c>
      <c r="F15812" s="1" t="s">
        <v>157</v>
      </c>
      <c r="G15812" s="1" t="s">
        <v>64112</v>
      </c>
      <c r="H15812" s="3" t="s">
        <v>64225</v>
      </c>
    </row>
    <row r="15813" spans="1:8" x14ac:dyDescent="0.25">
      <c r="A15813" s="2">
        <v>43563.666666666672</v>
      </c>
      <c r="B15813" s="2">
        <v>43563.875</v>
      </c>
      <c r="C15813" s="1" t="s">
        <v>64226</v>
      </c>
      <c r="D15813" s="1" t="s">
        <v>64227</v>
      </c>
      <c r="E15813" s="1" t="s">
        <v>64228</v>
      </c>
      <c r="F15813" s="1" t="s">
        <v>157</v>
      </c>
      <c r="G15813" s="1" t="s">
        <v>64112</v>
      </c>
      <c r="H15813" s="3" t="s">
        <v>64229</v>
      </c>
    </row>
    <row r="15814" spans="1:8" x14ac:dyDescent="0.25">
      <c r="A15814" s="2">
        <v>43558.354166666672</v>
      </c>
      <c r="B15814" s="2">
        <v>43558.697916666672</v>
      </c>
      <c r="C15814" s="1" t="s">
        <v>64230</v>
      </c>
      <c r="D15814" s="1" t="s">
        <v>64231</v>
      </c>
      <c r="E15814" s="1" t="s">
        <v>64232</v>
      </c>
      <c r="F15814" s="1" t="s">
        <v>157</v>
      </c>
      <c r="G15814" s="1" t="s">
        <v>64112</v>
      </c>
      <c r="H15814" s="3" t="s">
        <v>64233</v>
      </c>
    </row>
    <row r="15815" spans="1:8" x14ac:dyDescent="0.25">
      <c r="A15815" s="2">
        <v>43553.3125</v>
      </c>
      <c r="B15815" s="2">
        <v>43553.375</v>
      </c>
      <c r="C15815" s="1" t="s">
        <v>64234</v>
      </c>
      <c r="D15815" s="1" t="s">
        <v>64235</v>
      </c>
      <c r="E15815" s="1" t="s">
        <v>64236</v>
      </c>
      <c r="F15815" s="1" t="s">
        <v>157</v>
      </c>
      <c r="G15815" s="1" t="s">
        <v>64112</v>
      </c>
      <c r="H15815" s="3" t="s">
        <v>64237</v>
      </c>
    </row>
    <row r="15816" spans="1:8" x14ac:dyDescent="0.25">
      <c r="A15816" s="2">
        <v>43552.708333333328</v>
      </c>
      <c r="B15816" s="2">
        <v>43552.791666666672</v>
      </c>
      <c r="C15816" s="1" t="s">
        <v>64238</v>
      </c>
      <c r="D15816" s="1" t="s">
        <v>64239</v>
      </c>
      <c r="E15816" s="1" t="s">
        <v>64240</v>
      </c>
      <c r="F15816" s="1" t="s">
        <v>157</v>
      </c>
      <c r="G15816" s="1" t="s">
        <v>64112</v>
      </c>
      <c r="H15816" s="3" t="s">
        <v>64241</v>
      </c>
    </row>
    <row r="15817" spans="1:8" x14ac:dyDescent="0.25">
      <c r="A15817" s="2">
        <v>43552.677083333328</v>
      </c>
      <c r="B15817" s="2">
        <v>43552.916666666672</v>
      </c>
      <c r="C15817" s="1" t="s">
        <v>64242</v>
      </c>
      <c r="D15817" s="1" t="s">
        <v>63866</v>
      </c>
      <c r="E15817" s="1" t="s">
        <v>64243</v>
      </c>
      <c r="F15817" s="1" t="s">
        <v>157</v>
      </c>
      <c r="G15817" s="1" t="s">
        <v>64112</v>
      </c>
      <c r="H15817" s="3" t="s">
        <v>64244</v>
      </c>
    </row>
    <row r="15818" spans="1:8" x14ac:dyDescent="0.25">
      <c r="A15818" s="2">
        <v>43552.354166666672</v>
      </c>
      <c r="B15818" s="2">
        <v>43552.416666666672</v>
      </c>
      <c r="C15818" s="1" t="s">
        <v>64245</v>
      </c>
      <c r="D15818" s="1" t="s">
        <v>63947</v>
      </c>
      <c r="E15818" s="1" t="s">
        <v>64246</v>
      </c>
      <c r="F15818" s="1" t="s">
        <v>157</v>
      </c>
      <c r="G15818" s="1" t="s">
        <v>64112</v>
      </c>
      <c r="H15818" s="3" t="s">
        <v>64247</v>
      </c>
    </row>
    <row r="15819" spans="1:8" x14ac:dyDescent="0.25">
      <c r="A15819" s="2">
        <v>43551.75</v>
      </c>
      <c r="B15819" s="2">
        <v>43552.666666666672</v>
      </c>
      <c r="C15819" s="1" t="s">
        <v>64248</v>
      </c>
      <c r="D15819" s="1" t="s">
        <v>64249</v>
      </c>
      <c r="E15819" s="1" t="s">
        <v>64250</v>
      </c>
      <c r="F15819" s="1" t="s">
        <v>157</v>
      </c>
      <c r="G15819" s="1" t="s">
        <v>64112</v>
      </c>
      <c r="H15819" s="3" t="s">
        <v>64251</v>
      </c>
    </row>
    <row r="15820" spans="1:8" x14ac:dyDescent="0.25">
      <c r="A15820" s="2">
        <v>43550.729166666672</v>
      </c>
      <c r="B15820" s="2">
        <v>43550.916666666672</v>
      </c>
      <c r="C15820" s="1" t="s">
        <v>64252</v>
      </c>
      <c r="D15820" s="1" t="s">
        <v>64253</v>
      </c>
      <c r="E15820" s="1" t="s">
        <v>64254</v>
      </c>
      <c r="F15820" s="1" t="s">
        <v>157</v>
      </c>
      <c r="G15820" s="1" t="s">
        <v>64112</v>
      </c>
      <c r="H15820" s="3" t="s">
        <v>64255</v>
      </c>
    </row>
    <row r="15821" spans="1:8" x14ac:dyDescent="0.25">
      <c r="A15821" s="2">
        <v>43550.6875</v>
      </c>
      <c r="B15821" s="2">
        <v>43550.770833333328</v>
      </c>
      <c r="C15821" s="1" t="s">
        <v>64256</v>
      </c>
      <c r="D15821" s="1" t="s">
        <v>64257</v>
      </c>
      <c r="E15821" s="1" t="s">
        <v>64258</v>
      </c>
      <c r="F15821" s="1" t="s">
        <v>157</v>
      </c>
      <c r="G15821" s="1" t="s">
        <v>64112</v>
      </c>
      <c r="H15821" s="3" t="s">
        <v>64259</v>
      </c>
    </row>
    <row r="15822" spans="1:8" x14ac:dyDescent="0.25">
      <c r="A15822" s="2">
        <v>43549.677083333328</v>
      </c>
      <c r="B15822" s="2">
        <v>43549.770833333328</v>
      </c>
      <c r="C15822" s="1" t="s">
        <v>64260</v>
      </c>
      <c r="D15822" s="1" t="s">
        <v>64025</v>
      </c>
      <c r="E15822" s="1" t="s">
        <v>64261</v>
      </c>
      <c r="F15822" s="1" t="s">
        <v>157</v>
      </c>
      <c r="G15822" s="1" t="s">
        <v>64112</v>
      </c>
      <c r="H15822" s="3" t="s">
        <v>64262</v>
      </c>
    </row>
    <row r="15823" spans="1:8" x14ac:dyDescent="0.25">
      <c r="A15823" s="2">
        <v>43608.375</v>
      </c>
      <c r="B15823" s="2">
        <v>43608.958333333328</v>
      </c>
      <c r="C15823" s="1" t="s">
        <v>62491</v>
      </c>
      <c r="D15823" s="1" t="s">
        <v>62492</v>
      </c>
      <c r="E15823" s="1" t="s">
        <v>62493</v>
      </c>
      <c r="F15823" s="1" t="s">
        <v>157</v>
      </c>
      <c r="G15823" s="1" t="s">
        <v>64112</v>
      </c>
      <c r="H15823" s="3" t="s">
        <v>64263</v>
      </c>
    </row>
    <row r="15824" spans="1:8" x14ac:dyDescent="0.25">
      <c r="A15824" s="2">
        <v>43607.375</v>
      </c>
      <c r="B15824" s="2">
        <v>43607.875</v>
      </c>
      <c r="C15824" s="1" t="s">
        <v>62495</v>
      </c>
      <c r="D15824" s="1" t="s">
        <v>62496</v>
      </c>
      <c r="E15824" s="1" t="s">
        <v>64264</v>
      </c>
      <c r="F15824" s="1" t="s">
        <v>157</v>
      </c>
      <c r="G15824" s="1" t="s">
        <v>64112</v>
      </c>
      <c r="H15824" s="3" t="s">
        <v>64265</v>
      </c>
    </row>
    <row r="15825" spans="1:8" x14ac:dyDescent="0.25">
      <c r="A15825" s="2">
        <v>43607.333333333328</v>
      </c>
      <c r="B15825" s="2">
        <v>43607.395833333328</v>
      </c>
      <c r="C15825" s="1" t="s">
        <v>62499</v>
      </c>
      <c r="D15825" s="1" t="s">
        <v>62500</v>
      </c>
      <c r="E15825" s="1" t="s">
        <v>62501</v>
      </c>
      <c r="F15825" s="1" t="s">
        <v>157</v>
      </c>
      <c r="G15825" s="1" t="s">
        <v>64112</v>
      </c>
      <c r="H15825" s="3" t="s">
        <v>64266</v>
      </c>
    </row>
    <row r="15826" spans="1:8" x14ac:dyDescent="0.25">
      <c r="A15826" s="2">
        <v>43565.375</v>
      </c>
      <c r="B15826" s="2">
        <v>43565.708333333328</v>
      </c>
      <c r="C15826" s="1" t="s">
        <v>64267</v>
      </c>
      <c r="D15826" s="1" t="s">
        <v>64268</v>
      </c>
      <c r="E15826" s="1" t="s">
        <v>64269</v>
      </c>
      <c r="F15826" s="1" t="s">
        <v>157</v>
      </c>
      <c r="G15826" s="1" t="s">
        <v>64112</v>
      </c>
      <c r="H15826" s="3" t="s">
        <v>64270</v>
      </c>
    </row>
    <row r="15827" spans="1:8" x14ac:dyDescent="0.25">
      <c r="A15827" s="2">
        <v>43560.354166666672</v>
      </c>
      <c r="B15827" s="2">
        <v>43560.479166666672</v>
      </c>
      <c r="C15827" s="1" t="s">
        <v>62677</v>
      </c>
      <c r="D15827" s="1" t="s">
        <v>64271</v>
      </c>
      <c r="E15827" s="1" t="s">
        <v>64272</v>
      </c>
      <c r="F15827" s="1" t="s">
        <v>157</v>
      </c>
      <c r="G15827" s="1" t="s">
        <v>64112</v>
      </c>
      <c r="H15827" s="3" t="s">
        <v>64273</v>
      </c>
    </row>
    <row r="15828" spans="1:8" x14ac:dyDescent="0.25">
      <c r="A15828" s="2">
        <v>43558.583333333328</v>
      </c>
      <c r="B15828" s="2">
        <v>43558.708333333328</v>
      </c>
      <c r="C15828" s="1" t="s">
        <v>64274</v>
      </c>
      <c r="D15828" s="1" t="s">
        <v>64275</v>
      </c>
      <c r="E15828" s="1" t="s">
        <v>64276</v>
      </c>
      <c r="F15828" s="1" t="s">
        <v>157</v>
      </c>
      <c r="G15828" s="1" t="s">
        <v>64112</v>
      </c>
      <c r="H15828" s="3" t="s">
        <v>64277</v>
      </c>
    </row>
    <row r="15829" spans="1:8" x14ac:dyDescent="0.25">
      <c r="A15829" s="2">
        <v>43633.708333333328</v>
      </c>
      <c r="B15829" s="2">
        <v>43634.916666666672</v>
      </c>
      <c r="C15829" s="1" t="s">
        <v>64278</v>
      </c>
      <c r="D15829" s="1" t="s">
        <v>62480</v>
      </c>
      <c r="E15829" s="1" t="s">
        <v>64279</v>
      </c>
      <c r="F15829" s="1" t="s">
        <v>157</v>
      </c>
      <c r="G15829" s="1" t="s">
        <v>64112</v>
      </c>
      <c r="H15829" s="3" t="s">
        <v>64280</v>
      </c>
    </row>
    <row r="15830" spans="1:8" x14ac:dyDescent="0.25">
      <c r="A15830" s="2">
        <v>43605.333333333328</v>
      </c>
      <c r="B15830" s="2">
        <v>43606.666666666672</v>
      </c>
      <c r="C15830" s="1" t="s">
        <v>62503</v>
      </c>
      <c r="D15830" s="1" t="s">
        <v>62504</v>
      </c>
      <c r="E15830" s="1" t="s">
        <v>64281</v>
      </c>
      <c r="F15830" s="1" t="s">
        <v>157</v>
      </c>
      <c r="G15830" s="1" t="s">
        <v>64112</v>
      </c>
      <c r="H15830" s="3" t="s">
        <v>64282</v>
      </c>
    </row>
    <row r="15831" spans="1:8" x14ac:dyDescent="0.25">
      <c r="A15831" s="2">
        <v>43594.416666666672</v>
      </c>
      <c r="B15831" s="2">
        <v>43594.708333333328</v>
      </c>
      <c r="C15831" s="1" t="s">
        <v>64283</v>
      </c>
      <c r="D15831" s="1" t="s">
        <v>64284</v>
      </c>
      <c r="E15831" s="1" t="s">
        <v>64285</v>
      </c>
      <c r="F15831" s="1" t="s">
        <v>157</v>
      </c>
      <c r="G15831" s="1" t="s">
        <v>64112</v>
      </c>
      <c r="H15831" s="3" t="s">
        <v>64286</v>
      </c>
    </row>
    <row r="15832" spans="1:8" x14ac:dyDescent="0.25">
      <c r="A15832" s="2">
        <v>43594.354166666672</v>
      </c>
      <c r="B15832" s="2">
        <v>43594.999305555553</v>
      </c>
      <c r="C15832" s="1" t="s">
        <v>64287</v>
      </c>
      <c r="D15832" s="1" t="s">
        <v>62496</v>
      </c>
      <c r="E15832" s="1" t="s">
        <v>64288</v>
      </c>
      <c r="F15832" s="1" t="s">
        <v>157</v>
      </c>
      <c r="G15832" s="1" t="s">
        <v>64112</v>
      </c>
      <c r="H15832" s="3" t="s">
        <v>64289</v>
      </c>
    </row>
    <row r="15833" spans="1:8" x14ac:dyDescent="0.25">
      <c r="A15833" s="2">
        <v>43567.583333333328</v>
      </c>
      <c r="B15833" s="2">
        <v>43567.729166666672</v>
      </c>
      <c r="C15833" s="1" t="s">
        <v>64290</v>
      </c>
      <c r="D15833" s="1" t="s">
        <v>62504</v>
      </c>
      <c r="E15833" s="1" t="s">
        <v>64291</v>
      </c>
      <c r="F15833" s="1" t="s">
        <v>157</v>
      </c>
      <c r="G15833" s="1" t="s">
        <v>64112</v>
      </c>
      <c r="H15833" s="3" t="s">
        <v>64292</v>
      </c>
    </row>
    <row r="15834" spans="1:8" x14ac:dyDescent="0.25">
      <c r="A15834" s="2">
        <v>43564.375</v>
      </c>
      <c r="B15834" s="2">
        <v>43565.666666666672</v>
      </c>
      <c r="C15834" s="1" t="s">
        <v>64293</v>
      </c>
      <c r="D15834" s="1" t="s">
        <v>62504</v>
      </c>
      <c r="E15834" s="1" t="s">
        <v>64294</v>
      </c>
      <c r="F15834" s="1" t="s">
        <v>157</v>
      </c>
      <c r="G15834" s="1" t="s">
        <v>64112</v>
      </c>
      <c r="H15834" s="3" t="s">
        <v>64295</v>
      </c>
    </row>
    <row r="15835" spans="1:8" x14ac:dyDescent="0.25">
      <c r="A15835" s="2">
        <v>43563.375</v>
      </c>
      <c r="B15835" s="2">
        <v>43563.458333333328</v>
      </c>
      <c r="C15835" s="1" t="s">
        <v>64296</v>
      </c>
      <c r="D15835" s="1" t="s">
        <v>63824</v>
      </c>
      <c r="E15835" s="1" t="s">
        <v>64297</v>
      </c>
      <c r="F15835" s="1" t="s">
        <v>157</v>
      </c>
      <c r="G15835" s="1" t="s">
        <v>64112</v>
      </c>
      <c r="H15835" s="3" t="s">
        <v>64298</v>
      </c>
    </row>
    <row r="15836" spans="1:8" x14ac:dyDescent="0.25">
      <c r="A15836" s="2">
        <v>43563.333333333328</v>
      </c>
      <c r="B15836" s="2">
        <v>43563.416666666672</v>
      </c>
      <c r="C15836" s="1" t="s">
        <v>64299</v>
      </c>
      <c r="D15836" s="1" t="s">
        <v>64300</v>
      </c>
      <c r="E15836" s="1" t="s">
        <v>64301</v>
      </c>
      <c r="F15836" s="1" t="s">
        <v>157</v>
      </c>
      <c r="G15836" s="1" t="s">
        <v>64112</v>
      </c>
      <c r="H15836" s="3" t="s">
        <v>64302</v>
      </c>
    </row>
    <row r="15837" spans="1:8" x14ac:dyDescent="0.25">
      <c r="A15837" s="2">
        <v>43559.75</v>
      </c>
      <c r="B15837" s="2">
        <v>43559.875</v>
      </c>
      <c r="C15837" s="1" t="s">
        <v>64303</v>
      </c>
      <c r="D15837" s="1" t="s">
        <v>64304</v>
      </c>
      <c r="E15837" s="1" t="s">
        <v>64305</v>
      </c>
      <c r="F15837" s="1" t="s">
        <v>157</v>
      </c>
      <c r="G15837" s="1" t="s">
        <v>64112</v>
      </c>
      <c r="H15837" s="3" t="s">
        <v>64306</v>
      </c>
    </row>
    <row r="15838" spans="1:8" x14ac:dyDescent="0.25">
      <c r="A15838" s="2">
        <v>43559.34375</v>
      </c>
      <c r="B15838" s="2">
        <v>43559.5</v>
      </c>
      <c r="C15838" s="1" t="s">
        <v>64307</v>
      </c>
      <c r="D15838" s="1" t="s">
        <v>63919</v>
      </c>
      <c r="E15838" s="1" t="s">
        <v>64308</v>
      </c>
      <c r="F15838" s="1" t="s">
        <v>157</v>
      </c>
      <c r="G15838" s="1" t="s">
        <v>64112</v>
      </c>
      <c r="H15838" s="3" t="s">
        <v>64309</v>
      </c>
    </row>
    <row r="15839" spans="1:8" x14ac:dyDescent="0.25">
      <c r="A15839" s="2">
        <v>43557.6875</v>
      </c>
      <c r="B15839" s="2">
        <v>43557.875</v>
      </c>
      <c r="C15839" s="1" t="s">
        <v>64310</v>
      </c>
      <c r="D15839" s="1" t="s">
        <v>64311</v>
      </c>
      <c r="E15839" s="1" t="s">
        <v>64312</v>
      </c>
      <c r="F15839" s="1" t="s">
        <v>157</v>
      </c>
      <c r="G15839" s="1" t="s">
        <v>64112</v>
      </c>
      <c r="H15839" s="3" t="s">
        <v>64313</v>
      </c>
    </row>
    <row r="15840" spans="1:8" x14ac:dyDescent="0.25">
      <c r="A15840" s="2">
        <v>43557.625</v>
      </c>
      <c r="B15840" s="2">
        <v>43557.697916666672</v>
      </c>
      <c r="C15840" s="1" t="s">
        <v>64314</v>
      </c>
      <c r="D15840" s="1" t="s">
        <v>64315</v>
      </c>
      <c r="E15840" s="1" t="s">
        <v>64316</v>
      </c>
      <c r="F15840" s="1" t="s">
        <v>157</v>
      </c>
      <c r="G15840" s="1" t="s">
        <v>64112</v>
      </c>
      <c r="H15840" s="3" t="s">
        <v>64317</v>
      </c>
    </row>
    <row r="15841" spans="1:8" x14ac:dyDescent="0.25">
      <c r="A15841" s="2">
        <v>43550.416666666672</v>
      </c>
      <c r="B15841" s="2">
        <v>43551.708333333328</v>
      </c>
      <c r="C15841" s="1" t="s">
        <v>64318</v>
      </c>
      <c r="D15841" s="1" t="s">
        <v>64319</v>
      </c>
      <c r="E15841" s="1" t="s">
        <v>64320</v>
      </c>
      <c r="F15841" s="1" t="s">
        <v>157</v>
      </c>
      <c r="G15841" s="1" t="s">
        <v>64112</v>
      </c>
      <c r="H15841" s="3" t="s">
        <v>64321</v>
      </c>
    </row>
    <row r="15842" spans="1:8" x14ac:dyDescent="0.25">
      <c r="A15842" s="2">
        <v>43630.604166666672</v>
      </c>
      <c r="B15842" s="2">
        <v>43630.75</v>
      </c>
      <c r="C15842" s="1" t="s">
        <v>64322</v>
      </c>
      <c r="D15842" s="1" t="s">
        <v>64137</v>
      </c>
      <c r="E15842" s="1" t="s">
        <v>64323</v>
      </c>
      <c r="F15842" s="1" t="s">
        <v>157</v>
      </c>
      <c r="G15842" s="1" t="s">
        <v>64112</v>
      </c>
      <c r="H15842" s="3" t="s">
        <v>64324</v>
      </c>
    </row>
    <row r="15843" spans="1:8" x14ac:dyDescent="0.25">
      <c r="A15843" s="2">
        <v>43620.333333333328</v>
      </c>
      <c r="B15843" s="2">
        <v>43620.666666666672</v>
      </c>
      <c r="C15843" s="1" t="s">
        <v>62507</v>
      </c>
      <c r="D15843" s="1" t="s">
        <v>62508</v>
      </c>
      <c r="E15843" s="1" t="s">
        <v>62509</v>
      </c>
      <c r="F15843" s="1" t="s">
        <v>157</v>
      </c>
      <c r="G15843" s="1" t="s">
        <v>64112</v>
      </c>
      <c r="H15843" s="3" t="s">
        <v>64325</v>
      </c>
    </row>
    <row r="15844" spans="1:8" x14ac:dyDescent="0.25">
      <c r="A15844" s="2">
        <v>43584.375</v>
      </c>
      <c r="B15844" s="2">
        <v>43585.708333333328</v>
      </c>
      <c r="C15844" s="1" t="s">
        <v>64326</v>
      </c>
      <c r="D15844" s="1" t="s">
        <v>62551</v>
      </c>
      <c r="E15844" s="1" t="s">
        <v>64327</v>
      </c>
      <c r="F15844" s="1" t="s">
        <v>157</v>
      </c>
      <c r="G15844" s="1" t="s">
        <v>64112</v>
      </c>
      <c r="H15844" s="3" t="s">
        <v>64328</v>
      </c>
    </row>
    <row r="15845" spans="1:8" x14ac:dyDescent="0.25">
      <c r="A15845" s="2">
        <v>43581.375</v>
      </c>
      <c r="B15845" s="2">
        <v>43581.475694444445</v>
      </c>
      <c r="C15845" s="1" t="s">
        <v>64329</v>
      </c>
      <c r="D15845" s="1" t="s">
        <v>62536</v>
      </c>
      <c r="E15845" s="1" t="s">
        <v>64330</v>
      </c>
      <c r="F15845" s="1" t="s">
        <v>157</v>
      </c>
      <c r="G15845" s="1" t="s">
        <v>64112</v>
      </c>
      <c r="H15845" s="3" t="s">
        <v>64331</v>
      </c>
    </row>
    <row r="15846" spans="1:8" x14ac:dyDescent="0.25">
      <c r="A15846" s="2">
        <v>43580.5</v>
      </c>
      <c r="B15846" s="2">
        <v>43580.75</v>
      </c>
      <c r="C15846" s="1" t="s">
        <v>64332</v>
      </c>
      <c r="D15846" s="1" t="s">
        <v>62657</v>
      </c>
      <c r="E15846" s="1" t="s">
        <v>64333</v>
      </c>
      <c r="F15846" s="1" t="s">
        <v>157</v>
      </c>
      <c r="G15846" s="1" t="s">
        <v>64112</v>
      </c>
      <c r="H15846" s="3" t="s">
        <v>64334</v>
      </c>
    </row>
    <row r="15847" spans="1:8" x14ac:dyDescent="0.25">
      <c r="A15847" s="2">
        <v>43580.354166666672</v>
      </c>
      <c r="B15847" s="2">
        <v>43580.666666666672</v>
      </c>
      <c r="C15847" s="1" t="s">
        <v>64335</v>
      </c>
      <c r="D15847" s="1" t="s">
        <v>64336</v>
      </c>
      <c r="E15847" s="1" t="s">
        <v>64337</v>
      </c>
      <c r="F15847" s="1" t="s">
        <v>157</v>
      </c>
      <c r="G15847" s="1" t="s">
        <v>64112</v>
      </c>
      <c r="H15847" s="3" t="s">
        <v>64338</v>
      </c>
    </row>
    <row r="15848" spans="1:8" x14ac:dyDescent="0.25">
      <c r="A15848" s="2">
        <v>43566.375</v>
      </c>
      <c r="B15848" s="2">
        <v>43567.666666666672</v>
      </c>
      <c r="C15848" s="1" t="s">
        <v>64339</v>
      </c>
      <c r="D15848" s="1" t="s">
        <v>64340</v>
      </c>
      <c r="E15848" s="1" t="s">
        <v>64341</v>
      </c>
      <c r="F15848" s="1" t="s">
        <v>157</v>
      </c>
      <c r="G15848" s="1" t="s">
        <v>64112</v>
      </c>
      <c r="H15848" s="3" t="s">
        <v>64342</v>
      </c>
    </row>
    <row r="15849" spans="1:8" x14ac:dyDescent="0.25">
      <c r="A15849" s="2">
        <v>43557.375</v>
      </c>
      <c r="B15849" s="2">
        <v>43558.583333333328</v>
      </c>
      <c r="C15849" s="1" t="s">
        <v>64343</v>
      </c>
      <c r="D15849" s="1" t="s">
        <v>62641</v>
      </c>
      <c r="E15849" s="1" t="s">
        <v>64344</v>
      </c>
      <c r="F15849" s="1" t="s">
        <v>157</v>
      </c>
      <c r="G15849" s="1" t="s">
        <v>64112</v>
      </c>
      <c r="H15849" s="3" t="s">
        <v>64345</v>
      </c>
    </row>
    <row r="15850" spans="1:8" x14ac:dyDescent="0.25">
      <c r="A15850" s="2">
        <v>43621.354166666672</v>
      </c>
      <c r="B15850" s="2">
        <v>43621.645833333328</v>
      </c>
      <c r="C15850" s="1" t="s">
        <v>62511</v>
      </c>
      <c r="D15850" s="1" t="s">
        <v>62512</v>
      </c>
      <c r="E15850" s="1" t="s">
        <v>62513</v>
      </c>
      <c r="F15850" s="1" t="s">
        <v>157</v>
      </c>
      <c r="G15850" s="1" t="s">
        <v>64112</v>
      </c>
      <c r="H15850" s="3" t="s">
        <v>64346</v>
      </c>
    </row>
    <row r="15851" spans="1:8" x14ac:dyDescent="0.25">
      <c r="A15851" s="2">
        <v>43614.8125</v>
      </c>
      <c r="B15851" s="2">
        <v>43614.9375</v>
      </c>
      <c r="C15851" s="1" t="s">
        <v>62515</v>
      </c>
      <c r="D15851" s="1" t="s">
        <v>62516</v>
      </c>
      <c r="E15851" s="1" t="s">
        <v>62517</v>
      </c>
      <c r="F15851" s="1" t="s">
        <v>157</v>
      </c>
      <c r="G15851" s="1" t="s">
        <v>64112</v>
      </c>
      <c r="H15851" s="3" t="s">
        <v>64347</v>
      </c>
    </row>
    <row r="15852" spans="1:8" x14ac:dyDescent="0.25">
      <c r="A15852" s="2">
        <v>43593.729166666672</v>
      </c>
      <c r="B15852" s="2">
        <v>43593.854166666672</v>
      </c>
      <c r="C15852" s="1" t="s">
        <v>64348</v>
      </c>
      <c r="D15852" s="1" t="s">
        <v>62562</v>
      </c>
      <c r="E15852" s="1" t="s">
        <v>64349</v>
      </c>
      <c r="F15852" s="1" t="s">
        <v>157</v>
      </c>
      <c r="G15852" s="1" t="s">
        <v>64112</v>
      </c>
      <c r="H15852" s="3" t="s">
        <v>64350</v>
      </c>
    </row>
    <row r="15853" spans="1:8" x14ac:dyDescent="0.25">
      <c r="A15853" s="2">
        <v>43580.791666666672</v>
      </c>
      <c r="B15853" s="2">
        <v>43581.041666666672</v>
      </c>
      <c r="C15853" s="1" t="s">
        <v>64351</v>
      </c>
      <c r="D15853" s="1" t="s">
        <v>64352</v>
      </c>
      <c r="E15853" s="1" t="s">
        <v>64353</v>
      </c>
      <c r="F15853" s="1" t="s">
        <v>157</v>
      </c>
      <c r="G15853" s="1" t="s">
        <v>64112</v>
      </c>
      <c r="H15853" s="3" t="s">
        <v>64354</v>
      </c>
    </row>
    <row r="15854" spans="1:8" x14ac:dyDescent="0.25">
      <c r="A15854" s="2">
        <v>43565.520833333328</v>
      </c>
      <c r="B15854" s="2">
        <v>43565.604166666672</v>
      </c>
      <c r="C15854" s="1" t="s">
        <v>64355</v>
      </c>
      <c r="D15854" s="1" t="s">
        <v>62664</v>
      </c>
      <c r="E15854" s="1" t="s">
        <v>64356</v>
      </c>
      <c r="F15854" s="1" t="s">
        <v>157</v>
      </c>
      <c r="G15854" s="1" t="s">
        <v>64112</v>
      </c>
      <c r="H15854" s="3" t="s">
        <v>64357</v>
      </c>
    </row>
    <row r="15855" spans="1:8" x14ac:dyDescent="0.25">
      <c r="A15855" s="2">
        <v>43563.354166666672</v>
      </c>
      <c r="B15855" s="2">
        <v>43563.6875</v>
      </c>
      <c r="C15855" s="1" t="s">
        <v>64358</v>
      </c>
      <c r="D15855" s="1" t="s">
        <v>64359</v>
      </c>
      <c r="E15855" s="1" t="s">
        <v>64360</v>
      </c>
      <c r="F15855" s="1" t="s">
        <v>157</v>
      </c>
      <c r="G15855" s="1" t="s">
        <v>64112</v>
      </c>
      <c r="H15855" s="3" t="s">
        <v>64361</v>
      </c>
    </row>
    <row r="15856" spans="1:8" x14ac:dyDescent="0.25">
      <c r="A15856" s="2">
        <v>43559.708333333328</v>
      </c>
      <c r="B15856" s="2">
        <v>43559.8125</v>
      </c>
      <c r="C15856" s="1" t="s">
        <v>64362</v>
      </c>
      <c r="D15856" s="1" t="s">
        <v>64363</v>
      </c>
      <c r="E15856" s="1" t="s">
        <v>64364</v>
      </c>
      <c r="F15856" s="1" t="s">
        <v>157</v>
      </c>
      <c r="G15856" s="1" t="s">
        <v>64112</v>
      </c>
      <c r="H15856" s="3" t="s">
        <v>64365</v>
      </c>
    </row>
    <row r="15857" spans="1:8" x14ac:dyDescent="0.25">
      <c r="A15857" s="2">
        <v>43558.791666666672</v>
      </c>
      <c r="B15857" s="2">
        <v>43558.875</v>
      </c>
      <c r="C15857" s="1" t="s">
        <v>64366</v>
      </c>
      <c r="D15857" s="1" t="s">
        <v>62500</v>
      </c>
      <c r="E15857" s="1" t="s">
        <v>64367</v>
      </c>
      <c r="F15857" s="1" t="s">
        <v>157</v>
      </c>
      <c r="G15857" s="1" t="s">
        <v>64112</v>
      </c>
      <c r="H15857" s="3" t="s">
        <v>64368</v>
      </c>
    </row>
    <row r="15858" spans="1:8" x14ac:dyDescent="0.25">
      <c r="A15858" s="2">
        <v>43557.5</v>
      </c>
      <c r="B15858" s="2">
        <v>43558.541666666672</v>
      </c>
      <c r="C15858" s="1" t="s">
        <v>64369</v>
      </c>
      <c r="D15858" s="1" t="s">
        <v>64370</v>
      </c>
      <c r="E15858" s="1" t="s">
        <v>64371</v>
      </c>
      <c r="F15858" s="1" t="s">
        <v>157</v>
      </c>
      <c r="G15858" s="1" t="s">
        <v>64112</v>
      </c>
      <c r="H15858" s="3" t="s">
        <v>64372</v>
      </c>
    </row>
    <row r="15859" spans="1:8" x14ac:dyDescent="0.25">
      <c r="A15859" s="2">
        <v>43552.541666666672</v>
      </c>
      <c r="B15859" s="2">
        <v>43552.666666666672</v>
      </c>
      <c r="C15859" s="1" t="s">
        <v>64373</v>
      </c>
      <c r="D15859" s="1" t="s">
        <v>62624</v>
      </c>
      <c r="E15859" s="1" t="s">
        <v>64374</v>
      </c>
      <c r="F15859" s="1" t="s">
        <v>157</v>
      </c>
      <c r="G15859" s="1" t="s">
        <v>64112</v>
      </c>
      <c r="H15859" s="3" t="s">
        <v>64375</v>
      </c>
    </row>
    <row r="15860" spans="1:8" x14ac:dyDescent="0.25">
      <c r="A15860" s="2">
        <v>43552.354166666672</v>
      </c>
      <c r="B15860" s="2">
        <v>43552.416666666672</v>
      </c>
      <c r="C15860" s="1" t="s">
        <v>64376</v>
      </c>
      <c r="D15860" s="1" t="s">
        <v>62528</v>
      </c>
      <c r="E15860" s="1" t="s">
        <v>64377</v>
      </c>
      <c r="F15860" s="1" t="s">
        <v>157</v>
      </c>
      <c r="G15860" s="1" t="s">
        <v>64112</v>
      </c>
      <c r="H15860" s="3" t="s">
        <v>64378</v>
      </c>
    </row>
    <row r="15861" spans="1:8" x14ac:dyDescent="0.25">
      <c r="A15861" s="2">
        <v>43609.75</v>
      </c>
      <c r="B15861" s="2">
        <v>43610.75</v>
      </c>
      <c r="C15861" s="1" t="s">
        <v>62519</v>
      </c>
      <c r="D15861" s="1" t="s">
        <v>62520</v>
      </c>
      <c r="E15861" s="1" t="s">
        <v>62521</v>
      </c>
      <c r="F15861" s="1" t="s">
        <v>157</v>
      </c>
      <c r="G15861" s="1" t="s">
        <v>64112</v>
      </c>
      <c r="H15861" s="3" t="s">
        <v>64379</v>
      </c>
    </row>
    <row r="15862" spans="1:8" x14ac:dyDescent="0.25">
      <c r="A15862" s="2">
        <v>43591.416666666672</v>
      </c>
      <c r="B15862" s="2">
        <v>43591.666666666672</v>
      </c>
      <c r="C15862" s="1" t="s">
        <v>64380</v>
      </c>
      <c r="D15862" s="1" t="s">
        <v>64381</v>
      </c>
      <c r="E15862" s="1" t="s">
        <v>64382</v>
      </c>
      <c r="F15862" s="1" t="s">
        <v>157</v>
      </c>
      <c r="G15862" s="1" t="s">
        <v>64112</v>
      </c>
      <c r="H15862" s="3" t="s">
        <v>64383</v>
      </c>
    </row>
    <row r="15863" spans="1:8" x14ac:dyDescent="0.25">
      <c r="A15863" s="2">
        <v>43580.354166666672</v>
      </c>
      <c r="B15863" s="2">
        <v>43581.6875</v>
      </c>
      <c r="C15863" s="1" t="s">
        <v>64384</v>
      </c>
      <c r="D15863" s="1" t="s">
        <v>62637</v>
      </c>
      <c r="E15863" s="1" t="s">
        <v>62638</v>
      </c>
      <c r="F15863" s="1" t="s">
        <v>157</v>
      </c>
      <c r="G15863" s="1" t="s">
        <v>64112</v>
      </c>
      <c r="H15863" s="3" t="s">
        <v>64385</v>
      </c>
    </row>
    <row r="15864" spans="1:8" x14ac:dyDescent="0.25">
      <c r="A15864" s="2">
        <v>43579.333333333328</v>
      </c>
      <c r="B15864" s="2">
        <v>43579.5</v>
      </c>
      <c r="C15864" s="1" t="s">
        <v>64386</v>
      </c>
      <c r="D15864" s="1" t="s">
        <v>64387</v>
      </c>
      <c r="E15864" s="1" t="s">
        <v>64388</v>
      </c>
      <c r="F15864" s="1" t="s">
        <v>157</v>
      </c>
      <c r="G15864" s="1" t="s">
        <v>64112</v>
      </c>
      <c r="H15864" s="3" t="s">
        <v>64389</v>
      </c>
    </row>
    <row r="15865" spans="1:8" x14ac:dyDescent="0.25">
      <c r="A15865" s="2">
        <v>43574.791666666672</v>
      </c>
      <c r="B15865" s="2">
        <v>43574.916666666672</v>
      </c>
      <c r="C15865" s="1" t="s">
        <v>64390</v>
      </c>
      <c r="D15865" s="1" t="s">
        <v>64391</v>
      </c>
      <c r="E15865" s="1" t="s">
        <v>64392</v>
      </c>
      <c r="F15865" s="1" t="s">
        <v>157</v>
      </c>
      <c r="G15865" s="1" t="s">
        <v>64112</v>
      </c>
      <c r="H15865" s="3" t="s">
        <v>64393</v>
      </c>
    </row>
    <row r="15866" spans="1:8" x14ac:dyDescent="0.25">
      <c r="A15866" s="2">
        <v>43565.416666666672</v>
      </c>
      <c r="B15866" s="2">
        <v>43565.708333333328</v>
      </c>
      <c r="C15866" s="1" t="s">
        <v>64394</v>
      </c>
      <c r="D15866" s="1" t="s">
        <v>64370</v>
      </c>
      <c r="E15866" s="1" t="s">
        <v>64395</v>
      </c>
      <c r="F15866" s="1" t="s">
        <v>157</v>
      </c>
      <c r="G15866" s="1" t="s">
        <v>64112</v>
      </c>
      <c r="H15866" s="3" t="s">
        <v>64396</v>
      </c>
    </row>
    <row r="15867" spans="1:8" x14ac:dyDescent="0.25">
      <c r="A15867" s="2">
        <v>43565.354166666672</v>
      </c>
      <c r="B15867" s="2">
        <v>43565.427083333328</v>
      </c>
      <c r="C15867" s="1" t="s">
        <v>64397</v>
      </c>
      <c r="D15867" s="1" t="s">
        <v>63713</v>
      </c>
      <c r="E15867" s="1" t="s">
        <v>64398</v>
      </c>
      <c r="F15867" s="1" t="s">
        <v>157</v>
      </c>
      <c r="G15867" s="1" t="s">
        <v>64112</v>
      </c>
      <c r="H15867" s="3" t="s">
        <v>64399</v>
      </c>
    </row>
    <row r="15868" spans="1:8" x14ac:dyDescent="0.25">
      <c r="A15868" s="2">
        <v>43562.5</v>
      </c>
      <c r="B15868" s="2">
        <v>43562.666666666672</v>
      </c>
      <c r="C15868" s="1" t="s">
        <v>64400</v>
      </c>
      <c r="D15868" s="1" t="s">
        <v>64401</v>
      </c>
      <c r="E15868" s="1" t="s">
        <v>64402</v>
      </c>
      <c r="F15868" s="1" t="s">
        <v>157</v>
      </c>
      <c r="G15868" s="1" t="s">
        <v>64112</v>
      </c>
      <c r="H15868" s="3" t="s">
        <v>64403</v>
      </c>
    </row>
    <row r="15869" spans="1:8" x14ac:dyDescent="0.25">
      <c r="A15869" s="2">
        <v>43561.375</v>
      </c>
      <c r="B15869" s="2">
        <v>43561.541666666672</v>
      </c>
      <c r="C15869" s="1" t="s">
        <v>64404</v>
      </c>
      <c r="D15869" s="1" t="s">
        <v>64405</v>
      </c>
      <c r="E15869" s="1" t="s">
        <v>64406</v>
      </c>
      <c r="F15869" s="1" t="s">
        <v>157</v>
      </c>
      <c r="G15869" s="1" t="s">
        <v>64112</v>
      </c>
      <c r="H15869" s="3" t="s">
        <v>64407</v>
      </c>
    </row>
    <row r="15870" spans="1:8" x14ac:dyDescent="0.25">
      <c r="A15870" s="2">
        <v>43560.333333333328</v>
      </c>
      <c r="B15870" s="2">
        <v>43560.395833333328</v>
      </c>
      <c r="C15870" s="1" t="s">
        <v>64408</v>
      </c>
      <c r="D15870" s="1" t="s">
        <v>63794</v>
      </c>
      <c r="E15870" s="1" t="s">
        <v>64409</v>
      </c>
      <c r="F15870" s="1" t="s">
        <v>157</v>
      </c>
      <c r="G15870" s="1" t="s">
        <v>64112</v>
      </c>
      <c r="H15870" s="3" t="s">
        <v>64410</v>
      </c>
    </row>
    <row r="15871" spans="1:8" x14ac:dyDescent="0.25">
      <c r="A15871" s="2">
        <v>43559.375</v>
      </c>
      <c r="B15871" s="2">
        <v>43559.5</v>
      </c>
      <c r="C15871" s="1" t="s">
        <v>64411</v>
      </c>
      <c r="D15871" s="1" t="s">
        <v>62596</v>
      </c>
      <c r="E15871" s="1" t="s">
        <v>64412</v>
      </c>
      <c r="F15871" s="1" t="s">
        <v>157</v>
      </c>
      <c r="G15871" s="1" t="s">
        <v>64112</v>
      </c>
      <c r="H15871" s="3" t="s">
        <v>64413</v>
      </c>
    </row>
    <row r="15872" spans="1:8" x14ac:dyDescent="0.25">
      <c r="A15872" s="2">
        <v>43552.6875</v>
      </c>
      <c r="B15872" s="2">
        <v>43552.875</v>
      </c>
      <c r="C15872" s="1" t="s">
        <v>64414</v>
      </c>
      <c r="D15872" s="1" t="s">
        <v>64311</v>
      </c>
      <c r="E15872" s="1" t="s">
        <v>64415</v>
      </c>
      <c r="F15872" s="1" t="s">
        <v>157</v>
      </c>
      <c r="G15872" s="1" t="s">
        <v>64112</v>
      </c>
      <c r="H15872" s="3" t="s">
        <v>64416</v>
      </c>
    </row>
    <row r="15873" spans="1:8" x14ac:dyDescent="0.25">
      <c r="A15873" s="2">
        <v>43551.5</v>
      </c>
      <c r="B15873" s="2">
        <v>43551.541666666672</v>
      </c>
      <c r="C15873" s="1" t="s">
        <v>64417</v>
      </c>
      <c r="D15873" s="3" t="s">
        <v>64418</v>
      </c>
      <c r="E15873" s="1" t="s">
        <v>64419</v>
      </c>
      <c r="F15873" s="1" t="s">
        <v>157</v>
      </c>
      <c r="G15873" s="1" t="s">
        <v>64112</v>
      </c>
      <c r="H15873" s="3" t="s">
        <v>64420</v>
      </c>
    </row>
    <row r="15874" spans="1:8" x14ac:dyDescent="0.25">
      <c r="A15874" s="2">
        <v>43550.75</v>
      </c>
      <c r="B15874" s="2">
        <v>43550.833333333328</v>
      </c>
      <c r="C15874" s="1" t="s">
        <v>64421</v>
      </c>
      <c r="D15874" s="1" t="s">
        <v>63947</v>
      </c>
      <c r="E15874" s="1" t="s">
        <v>64422</v>
      </c>
      <c r="F15874" s="1" t="s">
        <v>157</v>
      </c>
      <c r="G15874" s="1" t="s">
        <v>64112</v>
      </c>
      <c r="H15874" s="3" t="s">
        <v>64423</v>
      </c>
    </row>
    <row r="15875" spans="1:8" x14ac:dyDescent="0.25">
      <c r="A15875" s="2">
        <v>43613.375</v>
      </c>
      <c r="B15875" s="2">
        <v>43613.541666666672</v>
      </c>
      <c r="C15875" s="1" t="s">
        <v>62523</v>
      </c>
      <c r="D15875" s="1" t="s">
        <v>62524</v>
      </c>
      <c r="E15875" s="1" t="s">
        <v>64424</v>
      </c>
      <c r="F15875" s="1" t="s">
        <v>157</v>
      </c>
      <c r="G15875" s="1" t="s">
        <v>64112</v>
      </c>
      <c r="H15875" s="3" t="s">
        <v>64425</v>
      </c>
    </row>
    <row r="15876" spans="1:8" x14ac:dyDescent="0.25">
      <c r="A15876" s="2">
        <v>43601.375</v>
      </c>
      <c r="B15876" s="2">
        <v>43601.635416666672</v>
      </c>
      <c r="C15876" s="1" t="s">
        <v>62527</v>
      </c>
      <c r="D15876" s="1" t="s">
        <v>62528</v>
      </c>
      <c r="E15876" s="1" t="s">
        <v>62529</v>
      </c>
      <c r="F15876" s="1" t="s">
        <v>157</v>
      </c>
      <c r="G15876" s="1" t="s">
        <v>64112</v>
      </c>
      <c r="H15876" s="3" t="s">
        <v>64426</v>
      </c>
    </row>
    <row r="15877" spans="1:8" x14ac:dyDescent="0.25">
      <c r="A15877" s="2">
        <v>43592.583333333328</v>
      </c>
      <c r="B15877" s="2">
        <v>43592.708333333328</v>
      </c>
      <c r="C15877" s="1" t="s">
        <v>64427</v>
      </c>
      <c r="D15877" s="1" t="s">
        <v>62496</v>
      </c>
      <c r="E15877" s="1" t="s">
        <v>64428</v>
      </c>
      <c r="F15877" s="1" t="s">
        <v>157</v>
      </c>
      <c r="G15877" s="1" t="s">
        <v>64112</v>
      </c>
      <c r="H15877" s="3" t="s">
        <v>64429</v>
      </c>
    </row>
    <row r="15878" spans="1:8" x14ac:dyDescent="0.25">
      <c r="A15878" s="2">
        <v>43587.375</v>
      </c>
      <c r="B15878" s="2">
        <v>43588.708333333328</v>
      </c>
      <c r="C15878" s="1" t="s">
        <v>64430</v>
      </c>
      <c r="D15878" s="1" t="s">
        <v>64431</v>
      </c>
      <c r="E15878" s="1" t="s">
        <v>64432</v>
      </c>
      <c r="F15878" s="1" t="s">
        <v>157</v>
      </c>
      <c r="G15878" s="1" t="s">
        <v>64112</v>
      </c>
      <c r="H15878" s="3" t="s">
        <v>64433</v>
      </c>
    </row>
    <row r="15879" spans="1:8" x14ac:dyDescent="0.25">
      <c r="A15879" s="2">
        <v>43584.708333333328</v>
      </c>
      <c r="B15879" s="2">
        <v>43584.833333333328</v>
      </c>
      <c r="C15879" s="1" t="s">
        <v>64434</v>
      </c>
      <c r="D15879" s="1" t="s">
        <v>64435</v>
      </c>
      <c r="E15879" s="1" t="s">
        <v>64436</v>
      </c>
      <c r="F15879" s="1" t="s">
        <v>157</v>
      </c>
      <c r="G15879" s="1" t="s">
        <v>64112</v>
      </c>
      <c r="H15879" s="3" t="s">
        <v>64437</v>
      </c>
    </row>
    <row r="15880" spans="1:8" x14ac:dyDescent="0.25">
      <c r="A15880" s="2">
        <v>43583.479166666672</v>
      </c>
      <c r="B15880" s="2">
        <v>43583.666666666672</v>
      </c>
      <c r="C15880" s="1" t="s">
        <v>64438</v>
      </c>
      <c r="D15880" s="1" t="s">
        <v>64439</v>
      </c>
      <c r="E15880" s="1" t="s">
        <v>64440</v>
      </c>
      <c r="F15880" s="1" t="s">
        <v>157</v>
      </c>
      <c r="G15880" s="1" t="s">
        <v>64112</v>
      </c>
      <c r="H15880" s="3" t="s">
        <v>64441</v>
      </c>
    </row>
    <row r="15881" spans="1:8" x14ac:dyDescent="0.25">
      <c r="A15881" s="2">
        <v>43581.375</v>
      </c>
      <c r="B15881" s="2">
        <v>43581.5</v>
      </c>
      <c r="C15881" s="1" t="s">
        <v>64442</v>
      </c>
      <c r="D15881" s="1" t="s">
        <v>64443</v>
      </c>
      <c r="E15881" s="1" t="s">
        <v>64444</v>
      </c>
      <c r="F15881" s="1" t="s">
        <v>157</v>
      </c>
      <c r="G15881" s="1" t="s">
        <v>64112</v>
      </c>
      <c r="H15881" s="3" t="s">
        <v>64445</v>
      </c>
    </row>
    <row r="15882" spans="1:8" x14ac:dyDescent="0.25">
      <c r="A15882" s="2">
        <v>43580.395833333328</v>
      </c>
      <c r="B15882" s="2">
        <v>43580.645833333328</v>
      </c>
      <c r="C15882" s="1" t="s">
        <v>64446</v>
      </c>
      <c r="D15882" s="1" t="s">
        <v>64447</v>
      </c>
      <c r="E15882" s="1" t="s">
        <v>64448</v>
      </c>
      <c r="F15882" s="1" t="s">
        <v>157</v>
      </c>
      <c r="G15882" s="1" t="s">
        <v>64112</v>
      </c>
      <c r="H15882" s="3" t="s">
        <v>64449</v>
      </c>
    </row>
    <row r="15883" spans="1:8" x14ac:dyDescent="0.25">
      <c r="A15883" s="2">
        <v>43580.375</v>
      </c>
      <c r="B15883" s="2">
        <v>43580.666666666672</v>
      </c>
      <c r="C15883" s="1" t="s">
        <v>64450</v>
      </c>
      <c r="D15883" s="1" t="s">
        <v>63733</v>
      </c>
      <c r="E15883" s="1" t="s">
        <v>64451</v>
      </c>
      <c r="F15883" s="1" t="s">
        <v>157</v>
      </c>
      <c r="G15883" s="1" t="s">
        <v>64112</v>
      </c>
      <c r="H15883" s="3" t="s">
        <v>64452</v>
      </c>
    </row>
    <row r="15884" spans="1:8" x14ac:dyDescent="0.25">
      <c r="A15884" s="2">
        <v>43579.354166666672</v>
      </c>
      <c r="B15884" s="2">
        <v>43579.666666666672</v>
      </c>
      <c r="C15884" s="1" t="s">
        <v>64453</v>
      </c>
      <c r="D15884" s="1" t="s">
        <v>62528</v>
      </c>
      <c r="E15884" s="1" t="s">
        <v>64454</v>
      </c>
      <c r="F15884" s="1" t="s">
        <v>157</v>
      </c>
      <c r="G15884" s="1" t="s">
        <v>64112</v>
      </c>
      <c r="H15884" s="3" t="s">
        <v>64455</v>
      </c>
    </row>
    <row r="15885" spans="1:8" x14ac:dyDescent="0.25">
      <c r="A15885" s="2">
        <v>43560.3125</v>
      </c>
      <c r="B15885" s="2">
        <v>43560.625</v>
      </c>
      <c r="C15885" s="1" t="s">
        <v>64456</v>
      </c>
      <c r="D15885" s="1" t="s">
        <v>64370</v>
      </c>
      <c r="E15885" s="1" t="s">
        <v>64457</v>
      </c>
      <c r="F15885" s="1" t="s">
        <v>157</v>
      </c>
      <c r="G15885" s="1" t="s">
        <v>64112</v>
      </c>
      <c r="H15885" s="3" t="s">
        <v>64458</v>
      </c>
    </row>
    <row r="15886" spans="1:8" x14ac:dyDescent="0.25">
      <c r="A15886" s="2">
        <v>43559.708333333328</v>
      </c>
      <c r="B15886" s="2">
        <v>43559.833333333328</v>
      </c>
      <c r="C15886" s="1" t="s">
        <v>64459</v>
      </c>
      <c r="D15886" s="1" t="s">
        <v>64460</v>
      </c>
      <c r="E15886" s="1" t="s">
        <v>64461</v>
      </c>
      <c r="F15886" s="1" t="s">
        <v>157</v>
      </c>
      <c r="G15886" s="1" t="s">
        <v>64112</v>
      </c>
      <c r="H15886" s="3" t="s">
        <v>64462</v>
      </c>
    </row>
    <row r="15887" spans="1:8" x14ac:dyDescent="0.25">
      <c r="A15887" s="2">
        <v>43559.427083333328</v>
      </c>
      <c r="B15887" s="2">
        <v>43559.989583333328</v>
      </c>
      <c r="C15887" s="1" t="s">
        <v>64463</v>
      </c>
      <c r="D15887" s="1" t="s">
        <v>64464</v>
      </c>
      <c r="E15887" s="1" t="s">
        <v>64465</v>
      </c>
      <c r="F15887" s="1" t="s">
        <v>157</v>
      </c>
      <c r="G15887" s="1" t="s">
        <v>64112</v>
      </c>
      <c r="H15887" s="3" t="s">
        <v>64466</v>
      </c>
    </row>
    <row r="15888" spans="1:8" x14ac:dyDescent="0.25">
      <c r="A15888" s="2">
        <v>43558.354166666672</v>
      </c>
      <c r="B15888" s="2">
        <v>43558.416666666672</v>
      </c>
      <c r="C15888" s="1" t="s">
        <v>64467</v>
      </c>
      <c r="D15888" s="1" t="s">
        <v>62566</v>
      </c>
      <c r="E15888" s="1" t="s">
        <v>64468</v>
      </c>
      <c r="F15888" s="1" t="s">
        <v>157</v>
      </c>
      <c r="G15888" s="1" t="s">
        <v>64112</v>
      </c>
      <c r="H15888" s="3" t="s">
        <v>64469</v>
      </c>
    </row>
    <row r="15889" spans="1:8" x14ac:dyDescent="0.25">
      <c r="A15889" s="2">
        <v>43558.333333333328</v>
      </c>
      <c r="B15889" s="2">
        <v>43558.458333333328</v>
      </c>
      <c r="C15889" s="1" t="s">
        <v>64470</v>
      </c>
      <c r="D15889" s="1" t="s">
        <v>64471</v>
      </c>
      <c r="E15889" s="1" t="s">
        <v>64472</v>
      </c>
      <c r="F15889" s="1" t="s">
        <v>157</v>
      </c>
      <c r="G15889" s="1" t="s">
        <v>64112</v>
      </c>
      <c r="H15889" s="3" t="s">
        <v>64473</v>
      </c>
    </row>
    <row r="15890" spans="1:8" x14ac:dyDescent="0.25">
      <c r="A15890" s="2">
        <v>43557.375</v>
      </c>
      <c r="B15890" s="2">
        <v>43557.666666666672</v>
      </c>
      <c r="C15890" s="1" t="s">
        <v>64474</v>
      </c>
      <c r="D15890" s="1" t="s">
        <v>63751</v>
      </c>
      <c r="E15890" s="1" t="s">
        <v>64475</v>
      </c>
      <c r="F15890" s="1" t="s">
        <v>157</v>
      </c>
      <c r="G15890" s="1" t="s">
        <v>64112</v>
      </c>
      <c r="H15890" s="3" t="s">
        <v>64476</v>
      </c>
    </row>
    <row r="15891" spans="1:8" x14ac:dyDescent="0.25">
      <c r="A15891" s="2">
        <v>43551.708333333328</v>
      </c>
      <c r="B15891" s="2">
        <v>43551.791666666672</v>
      </c>
      <c r="C15891" s="1" t="s">
        <v>64477</v>
      </c>
      <c r="D15891" s="1" t="s">
        <v>64478</v>
      </c>
      <c r="E15891" s="1" t="s">
        <v>64479</v>
      </c>
      <c r="F15891" s="1" t="s">
        <v>157</v>
      </c>
      <c r="G15891" s="1" t="s">
        <v>64112</v>
      </c>
      <c r="H15891" s="3" t="s">
        <v>64480</v>
      </c>
    </row>
    <row r="15892" spans="1:8" x14ac:dyDescent="0.25">
      <c r="A15892" s="2">
        <v>43549.875</v>
      </c>
      <c r="B15892" s="2">
        <v>43549.9375</v>
      </c>
      <c r="C15892" s="1" t="s">
        <v>64481</v>
      </c>
      <c r="D15892" s="1" t="s">
        <v>2051</v>
      </c>
      <c r="E15892" s="1" t="s">
        <v>64482</v>
      </c>
      <c r="F15892" s="1" t="s">
        <v>157</v>
      </c>
      <c r="G15892" s="1" t="s">
        <v>64112</v>
      </c>
      <c r="H15892" s="3" t="s">
        <v>64483</v>
      </c>
    </row>
    <row r="15893" spans="1:8" x14ac:dyDescent="0.25">
      <c r="A15893" s="2">
        <v>43557.416666666672</v>
      </c>
      <c r="B15893" s="2">
        <v>43557.583333333328</v>
      </c>
      <c r="C15893" s="1" t="s">
        <v>64484</v>
      </c>
      <c r="D15893" s="1" t="s">
        <v>63824</v>
      </c>
      <c r="E15893" s="1" t="s">
        <v>64485</v>
      </c>
      <c r="F15893" s="1" t="s">
        <v>157</v>
      </c>
      <c r="G15893" s="1" t="s">
        <v>64112</v>
      </c>
      <c r="H15893" s="3" t="s">
        <v>64486</v>
      </c>
    </row>
    <row r="15894" spans="1:8" x14ac:dyDescent="0.25">
      <c r="A15894" s="2">
        <v>43630.520833333328</v>
      </c>
      <c r="B15894" s="2">
        <v>43630.666666666672</v>
      </c>
      <c r="C15894" s="1" t="s">
        <v>64487</v>
      </c>
      <c r="D15894" s="1" t="s">
        <v>63912</v>
      </c>
      <c r="E15894" s="1" t="s">
        <v>64488</v>
      </c>
      <c r="F15894" s="1" t="s">
        <v>157</v>
      </c>
      <c r="G15894" s="1" t="s">
        <v>64112</v>
      </c>
      <c r="H15894" s="3" t="s">
        <v>64489</v>
      </c>
    </row>
    <row r="15895" spans="1:8" x14ac:dyDescent="0.25">
      <c r="A15895" s="2">
        <v>43561.583333333328</v>
      </c>
      <c r="B15895" s="2">
        <v>43561.708333333328</v>
      </c>
      <c r="C15895" s="1" t="s">
        <v>64490</v>
      </c>
      <c r="D15895" s="1" t="s">
        <v>64405</v>
      </c>
      <c r="E15895" s="1" t="s">
        <v>64491</v>
      </c>
      <c r="F15895" s="1" t="s">
        <v>157</v>
      </c>
      <c r="G15895" s="1" t="s">
        <v>64112</v>
      </c>
      <c r="H15895" s="3" t="s">
        <v>64492</v>
      </c>
    </row>
    <row r="15896" spans="1:8" x14ac:dyDescent="0.25">
      <c r="A15896" s="2">
        <v>43561.416666666672</v>
      </c>
      <c r="B15896" s="2">
        <v>43561.541666666672</v>
      </c>
      <c r="C15896" s="1" t="s">
        <v>64493</v>
      </c>
      <c r="D15896" s="1" t="s">
        <v>64494</v>
      </c>
      <c r="E15896" s="1" t="s">
        <v>64495</v>
      </c>
      <c r="F15896" s="1" t="s">
        <v>157</v>
      </c>
      <c r="G15896" s="1" t="s">
        <v>64112</v>
      </c>
      <c r="H15896" s="3" t="s">
        <v>64496</v>
      </c>
    </row>
    <row r="15897" spans="1:8" x14ac:dyDescent="0.25">
      <c r="A15897" s="2">
        <v>43560.666666666672</v>
      </c>
      <c r="B15897" s="2">
        <v>43560.833333333328</v>
      </c>
      <c r="C15897" s="1" t="s">
        <v>64497</v>
      </c>
      <c r="D15897" s="1" t="s">
        <v>64498</v>
      </c>
      <c r="E15897" s="1" t="s">
        <v>64499</v>
      </c>
      <c r="F15897" s="1" t="s">
        <v>157</v>
      </c>
      <c r="G15897" s="1" t="s">
        <v>64112</v>
      </c>
      <c r="H15897" s="3" t="s">
        <v>64500</v>
      </c>
    </row>
    <row r="15898" spans="1:8" x14ac:dyDescent="0.25">
      <c r="A15898" s="2">
        <v>43557.708333333328</v>
      </c>
      <c r="B15898" s="2">
        <v>43557.791666666672</v>
      </c>
      <c r="C15898" s="1" t="s">
        <v>64501</v>
      </c>
      <c r="D15898" s="1" t="s">
        <v>62500</v>
      </c>
      <c r="E15898" s="1" t="s">
        <v>64502</v>
      </c>
      <c r="F15898" s="1" t="s">
        <v>157</v>
      </c>
      <c r="G15898" s="1" t="s">
        <v>64112</v>
      </c>
      <c r="H15898" s="3" t="s">
        <v>64503</v>
      </c>
    </row>
    <row r="15899" spans="1:8" x14ac:dyDescent="0.25">
      <c r="A15899" s="2">
        <v>43556.666666666672</v>
      </c>
      <c r="B15899" s="2">
        <v>43556.833333333328</v>
      </c>
      <c r="C15899" s="1" t="s">
        <v>64504</v>
      </c>
      <c r="D15899" s="1" t="s">
        <v>62562</v>
      </c>
      <c r="E15899" s="1" t="s">
        <v>64505</v>
      </c>
      <c r="F15899" s="1" t="s">
        <v>157</v>
      </c>
      <c r="G15899" s="1" t="s">
        <v>64112</v>
      </c>
      <c r="H15899" s="3" t="s">
        <v>64506</v>
      </c>
    </row>
    <row r="15900" spans="1:8" x14ac:dyDescent="0.25">
      <c r="A15900" s="2">
        <v>43559.427083333328</v>
      </c>
      <c r="B15900" s="2">
        <v>43559.989583333328</v>
      </c>
      <c r="C15900" s="1" t="s">
        <v>64463</v>
      </c>
      <c r="D15900" s="1" t="s">
        <v>64464</v>
      </c>
      <c r="E15900" s="1" t="s">
        <v>64507</v>
      </c>
      <c r="F15900" s="1" t="s">
        <v>157</v>
      </c>
      <c r="G15900" s="1" t="s">
        <v>64112</v>
      </c>
      <c r="H15900" s="3" t="s">
        <v>64508</v>
      </c>
    </row>
    <row r="15901" spans="1:8" x14ac:dyDescent="0.25">
      <c r="A15901" s="2">
        <v>43622.333333333328</v>
      </c>
      <c r="B15901" s="2">
        <v>43622.416666666672</v>
      </c>
      <c r="C15901" s="1" t="s">
        <v>64509</v>
      </c>
      <c r="D15901" s="1" t="s">
        <v>64510</v>
      </c>
      <c r="E15901" s="1" t="s">
        <v>64511</v>
      </c>
      <c r="F15901" s="1" t="s">
        <v>62476</v>
      </c>
      <c r="G15901" s="1" t="s">
        <v>64512</v>
      </c>
      <c r="H15901" s="3" t="s">
        <v>64513</v>
      </c>
    </row>
    <row r="15902" spans="1:8" x14ac:dyDescent="0.25">
      <c r="A15902" s="2">
        <v>43622.708333333328</v>
      </c>
      <c r="B15902" s="2">
        <v>43622.791666666672</v>
      </c>
      <c r="C15902" s="1" t="s">
        <v>64514</v>
      </c>
      <c r="D15902" s="1" t="s">
        <v>64515</v>
      </c>
      <c r="E15902" s="1" t="s">
        <v>64516</v>
      </c>
      <c r="F15902" s="1" t="s">
        <v>62476</v>
      </c>
      <c r="G15902" s="1" t="s">
        <v>64517</v>
      </c>
      <c r="H15902" s="3" t="s">
        <v>64518</v>
      </c>
    </row>
    <row r="15903" spans="1:8" x14ac:dyDescent="0.25">
      <c r="A15903" s="2">
        <v>43622.791666666672</v>
      </c>
      <c r="B15903" s="2">
        <v>43622.875</v>
      </c>
      <c r="C15903" s="1" t="s">
        <v>64519</v>
      </c>
      <c r="D15903" s="1" t="s">
        <v>64520</v>
      </c>
      <c r="E15903" s="1" t="s">
        <v>64521</v>
      </c>
      <c r="F15903" s="1" t="s">
        <v>62476</v>
      </c>
      <c r="G15903" s="1" t="s">
        <v>64522</v>
      </c>
      <c r="H15903" s="3" t="s">
        <v>64523</v>
      </c>
    </row>
    <row r="15904" spans="1:8" x14ac:dyDescent="0.25">
      <c r="A15904" s="2">
        <v>43633.708333333328</v>
      </c>
      <c r="B15904" s="2">
        <v>43633.791666666672</v>
      </c>
      <c r="C15904" s="1" t="s">
        <v>64524</v>
      </c>
      <c r="D15904" s="1" t="s">
        <v>64525</v>
      </c>
      <c r="E15904" s="1" t="s">
        <v>64526</v>
      </c>
      <c r="F15904" s="1" t="s">
        <v>62476</v>
      </c>
      <c r="G15904" s="1" t="s">
        <v>64527</v>
      </c>
      <c r="H15904" s="3" t="s">
        <v>64528</v>
      </c>
    </row>
    <row r="15905" spans="1:8" x14ac:dyDescent="0.25">
      <c r="A15905" s="2">
        <v>43629.770833333328</v>
      </c>
      <c r="B15905" s="2">
        <v>43629.854166666672</v>
      </c>
      <c r="C15905" s="1" t="s">
        <v>64529</v>
      </c>
      <c r="D15905" s="1" t="s">
        <v>64530</v>
      </c>
      <c r="E15905" s="1" t="s">
        <v>64531</v>
      </c>
      <c r="F15905" s="1" t="s">
        <v>62476</v>
      </c>
      <c r="G15905" s="1" t="s">
        <v>64532</v>
      </c>
      <c r="H15905" s="3" t="s">
        <v>64533</v>
      </c>
    </row>
    <row r="15906" spans="1:8" x14ac:dyDescent="0.25">
      <c r="A15906" s="5">
        <v>43398.354166666672</v>
      </c>
      <c r="B15906" s="5">
        <v>43398.75</v>
      </c>
      <c r="C15906" s="1" t="s">
        <v>64534</v>
      </c>
      <c r="D15906" s="1"/>
      <c r="E15906" s="1" t="s">
        <v>64535</v>
      </c>
      <c r="F15906" s="1" t="s">
        <v>64536</v>
      </c>
      <c r="G15906" s="1" t="s">
        <v>64537</v>
      </c>
      <c r="H15906" s="3" t="s">
        <v>64538</v>
      </c>
    </row>
    <row r="15907" spans="1:8" x14ac:dyDescent="0.25">
      <c r="A15907" s="5">
        <v>43398.354166666672</v>
      </c>
      <c r="B15907" s="5">
        <v>43398.4375</v>
      </c>
      <c r="C15907" s="1" t="s">
        <v>64539</v>
      </c>
      <c r="D15907" s="1"/>
      <c r="E15907" s="1" t="s">
        <v>64540</v>
      </c>
      <c r="F15907" s="1" t="s">
        <v>64536</v>
      </c>
      <c r="G15907" s="1" t="s">
        <v>64541</v>
      </c>
      <c r="H15907" s="3" t="s">
        <v>64542</v>
      </c>
    </row>
    <row r="15908" spans="1:8" x14ac:dyDescent="0.25">
      <c r="A15908" s="5">
        <v>43398.458333333328</v>
      </c>
      <c r="B15908" s="5">
        <v>43398.625</v>
      </c>
      <c r="C15908" s="1" t="s">
        <v>64543</v>
      </c>
      <c r="D15908" s="1"/>
      <c r="E15908" s="1" t="s">
        <v>64544</v>
      </c>
      <c r="F15908" s="1" t="s">
        <v>64536</v>
      </c>
      <c r="G15908" s="1" t="s">
        <v>64545</v>
      </c>
      <c r="H15908" s="3" t="s">
        <v>64546</v>
      </c>
    </row>
    <row r="15909" spans="1:8" x14ac:dyDescent="0.25">
      <c r="A15909" s="5">
        <v>43398.6875</v>
      </c>
      <c r="B15909" s="5">
        <v>43398.770833333328</v>
      </c>
      <c r="C15909" s="1" t="s">
        <v>64547</v>
      </c>
      <c r="D15909" s="1"/>
      <c r="E15909" s="1" t="s">
        <v>64548</v>
      </c>
      <c r="F15909" s="1" t="s">
        <v>64536</v>
      </c>
      <c r="G15909" s="1" t="s">
        <v>64549</v>
      </c>
      <c r="H15909" s="3" t="s">
        <v>64550</v>
      </c>
    </row>
    <row r="15910" spans="1:8" x14ac:dyDescent="0.25">
      <c r="A15910" s="5">
        <v>43399.4375</v>
      </c>
      <c r="B15910" s="5">
        <v>43399.5</v>
      </c>
      <c r="C15910" s="1" t="s">
        <v>64551</v>
      </c>
      <c r="D15910" s="1"/>
      <c r="E15910" s="1" t="s">
        <v>64552</v>
      </c>
      <c r="F15910" s="1" t="s">
        <v>64536</v>
      </c>
      <c r="G15910" s="1" t="s">
        <v>64553</v>
      </c>
      <c r="H15910" s="3" t="s">
        <v>64554</v>
      </c>
    </row>
    <row r="15911" spans="1:8" x14ac:dyDescent="0.25">
      <c r="A15911" s="5">
        <v>43404.791666666672</v>
      </c>
      <c r="B15911" s="5">
        <v>43404.979166666672</v>
      </c>
      <c r="C15911" s="1" t="s">
        <v>64555</v>
      </c>
      <c r="D15911" s="1"/>
      <c r="E15911" s="1" t="s">
        <v>64556</v>
      </c>
      <c r="F15911" s="1" t="s">
        <v>64536</v>
      </c>
      <c r="G15911" s="1" t="s">
        <v>64557</v>
      </c>
      <c r="H15911" s="3" t="s">
        <v>64558</v>
      </c>
    </row>
    <row r="15912" spans="1:8" x14ac:dyDescent="0.25">
      <c r="A15912" s="2">
        <v>43411.541666666672</v>
      </c>
      <c r="B15912" s="2">
        <v>43411.666666666672</v>
      </c>
      <c r="C15912" s="1" t="s">
        <v>64559</v>
      </c>
      <c r="D15912" s="1"/>
      <c r="E15912" s="1" t="s">
        <v>64560</v>
      </c>
      <c r="F15912" s="1" t="s">
        <v>64536</v>
      </c>
      <c r="G15912" s="1" t="s">
        <v>64561</v>
      </c>
      <c r="H15912" s="3" t="s">
        <v>64562</v>
      </c>
    </row>
    <row r="15913" spans="1:8" x14ac:dyDescent="0.25">
      <c r="A15913" s="5">
        <v>43402.333333333328</v>
      </c>
      <c r="B15913" s="5">
        <v>43403.708333333328</v>
      </c>
      <c r="C15913" s="1" t="s">
        <v>64563</v>
      </c>
      <c r="D15913" s="1"/>
      <c r="E15913" s="1" t="s">
        <v>64564</v>
      </c>
      <c r="F15913" s="1" t="s">
        <v>64536</v>
      </c>
      <c r="G15913" s="1" t="s">
        <v>64565</v>
      </c>
      <c r="H15913" s="3" t="s">
        <v>64566</v>
      </c>
    </row>
    <row r="15914" spans="1:8" x14ac:dyDescent="0.25">
      <c r="A15914" s="5">
        <v>43402.375</v>
      </c>
      <c r="B15914" s="5">
        <v>43402.6875</v>
      </c>
      <c r="C15914" s="1" t="s">
        <v>64567</v>
      </c>
      <c r="D15914" s="1"/>
      <c r="E15914" s="1" t="s">
        <v>64568</v>
      </c>
      <c r="F15914" s="1" t="s">
        <v>64536</v>
      </c>
      <c r="G15914" s="1" t="s">
        <v>64569</v>
      </c>
      <c r="H15914" s="3" t="s">
        <v>64570</v>
      </c>
    </row>
    <row r="15915" spans="1:8" x14ac:dyDescent="0.25">
      <c r="A15915" s="2">
        <v>43411.354166666672</v>
      </c>
      <c r="B15915" s="2">
        <v>43412.666666666672</v>
      </c>
      <c r="C15915" s="1" t="s">
        <v>64571</v>
      </c>
      <c r="D15915" s="1"/>
      <c r="E15915" s="1" t="s">
        <v>64572</v>
      </c>
      <c r="F15915" s="1" t="s">
        <v>64536</v>
      </c>
      <c r="G15915" s="1" t="s">
        <v>64573</v>
      </c>
      <c r="H15915" s="3" t="s">
        <v>64574</v>
      </c>
    </row>
    <row r="15916" spans="1:8" x14ac:dyDescent="0.25">
      <c r="A15916" s="2">
        <v>43413.375</v>
      </c>
      <c r="B15916" s="5">
        <v>43414.541666666672</v>
      </c>
      <c r="C15916" s="1" t="s">
        <v>64575</v>
      </c>
      <c r="D15916" s="1"/>
      <c r="E15916" s="1" t="s">
        <v>64576</v>
      </c>
      <c r="F15916" s="1" t="s">
        <v>64536</v>
      </c>
      <c r="G15916" s="1" t="s">
        <v>64577</v>
      </c>
      <c r="H15916" s="3" t="s">
        <v>64578</v>
      </c>
    </row>
    <row r="15917" spans="1:8" x14ac:dyDescent="0.25">
      <c r="A15917" s="2">
        <v>43413.333333333328</v>
      </c>
      <c r="B15917" s="2">
        <v>43413.395833333328</v>
      </c>
      <c r="C15917" s="1" t="s">
        <v>64579</v>
      </c>
      <c r="D15917" s="1"/>
      <c r="E15917" s="1" t="s">
        <v>64580</v>
      </c>
      <c r="F15917" s="1" t="s">
        <v>64536</v>
      </c>
      <c r="G15917" s="1" t="s">
        <v>64581</v>
      </c>
      <c r="H15917" s="3" t="s">
        <v>64582</v>
      </c>
    </row>
    <row r="15918" spans="1:8" x14ac:dyDescent="0.25">
      <c r="A15918" s="5">
        <v>43417.375</v>
      </c>
      <c r="B15918" s="5">
        <v>43417.666666666672</v>
      </c>
      <c r="C15918" s="1" t="s">
        <v>64583</v>
      </c>
      <c r="D15918" s="1"/>
      <c r="E15918" s="1" t="s">
        <v>64584</v>
      </c>
      <c r="F15918" s="1" t="s">
        <v>64536</v>
      </c>
      <c r="G15918" s="1" t="s">
        <v>64585</v>
      </c>
      <c r="H15918" s="3" t="s">
        <v>64586</v>
      </c>
    </row>
    <row r="15919" spans="1:8" x14ac:dyDescent="0.25">
      <c r="A15919" s="5">
        <v>43417.666666666672</v>
      </c>
      <c r="B15919" s="5">
        <v>43417.958333333328</v>
      </c>
      <c r="C15919" s="1" t="s">
        <v>64587</v>
      </c>
      <c r="D15919" s="1"/>
      <c r="E15919" s="1" t="s">
        <v>64588</v>
      </c>
      <c r="F15919" s="1" t="s">
        <v>64536</v>
      </c>
      <c r="G15919" s="1" t="s">
        <v>64589</v>
      </c>
      <c r="H15919" s="3" t="s">
        <v>64590</v>
      </c>
    </row>
    <row r="15920" spans="1:8" x14ac:dyDescent="0.25">
      <c r="A15920" s="5">
        <v>43419.333333333328</v>
      </c>
      <c r="B15920" s="5">
        <v>43419.666666666672</v>
      </c>
      <c r="C15920" s="1" t="s">
        <v>64591</v>
      </c>
      <c r="D15920" s="1"/>
      <c r="E15920" s="1" t="s">
        <v>64592</v>
      </c>
      <c r="F15920" s="1" t="s">
        <v>64536</v>
      </c>
      <c r="G15920" s="1" t="s">
        <v>64593</v>
      </c>
      <c r="H15920" s="3" t="s">
        <v>64594</v>
      </c>
    </row>
    <row r="15921" spans="1:8" x14ac:dyDescent="0.25">
      <c r="A15921" s="5">
        <v>43419.333333333328</v>
      </c>
      <c r="B15921" s="5">
        <v>43419.479166666672</v>
      </c>
      <c r="C15921" s="1" t="s">
        <v>64595</v>
      </c>
      <c r="D15921" s="1"/>
      <c r="E15921" s="1" t="s">
        <v>64596</v>
      </c>
      <c r="F15921" s="1" t="s">
        <v>64536</v>
      </c>
      <c r="G15921" s="1" t="s">
        <v>64597</v>
      </c>
      <c r="H15921" s="3" t="s">
        <v>64598</v>
      </c>
    </row>
    <row r="15922" spans="1:8" x14ac:dyDescent="0.25">
      <c r="A15922" s="5">
        <v>43419.5</v>
      </c>
      <c r="B15922" s="5">
        <v>43419.729166666672</v>
      </c>
      <c r="C15922" s="1" t="s">
        <v>64599</v>
      </c>
      <c r="D15922" s="1"/>
      <c r="E15922" s="1" t="s">
        <v>64600</v>
      </c>
      <c r="F15922" s="1" t="s">
        <v>64536</v>
      </c>
      <c r="G15922" s="1" t="s">
        <v>64601</v>
      </c>
      <c r="H15922" s="3" t="s">
        <v>64602</v>
      </c>
    </row>
    <row r="15923" spans="1:8" x14ac:dyDescent="0.25">
      <c r="A15923" s="5">
        <v>43419.625</v>
      </c>
      <c r="B15923" s="5">
        <v>43419.6875</v>
      </c>
      <c r="C15923" s="1" t="s">
        <v>64603</v>
      </c>
      <c r="D15923" s="1"/>
      <c r="E15923" s="1" t="s">
        <v>64604</v>
      </c>
      <c r="F15923" s="1" t="s">
        <v>64536</v>
      </c>
      <c r="G15923" s="1" t="s">
        <v>64605</v>
      </c>
      <c r="H15923" s="3" t="s">
        <v>64606</v>
      </c>
    </row>
    <row r="15924" spans="1:8" x14ac:dyDescent="0.25">
      <c r="A15924" s="5">
        <v>43444.729166666672</v>
      </c>
      <c r="B15924" s="5">
        <v>43444.8125</v>
      </c>
      <c r="C15924" s="1" t="s">
        <v>64607</v>
      </c>
      <c r="D15924" s="1" t="s">
        <v>62708</v>
      </c>
      <c r="E15924" s="1" t="s">
        <v>64608</v>
      </c>
      <c r="F15924" s="1" t="s">
        <v>64536</v>
      </c>
      <c r="G15924" s="1" t="s">
        <v>64609</v>
      </c>
      <c r="H15924" s="3" t="s">
        <v>64610</v>
      </c>
    </row>
    <row r="15925" spans="1:8" x14ac:dyDescent="0.25">
      <c r="A15925" s="2">
        <v>43411.729166666672</v>
      </c>
      <c r="B15925" s="2">
        <v>43411.8125</v>
      </c>
      <c r="C15925" s="1" t="s">
        <v>64611</v>
      </c>
      <c r="D15925" s="1" t="s">
        <v>62708</v>
      </c>
      <c r="E15925" s="1" t="s">
        <v>64612</v>
      </c>
      <c r="F15925" s="1" t="s">
        <v>64536</v>
      </c>
      <c r="G15925" s="1" t="s">
        <v>64613</v>
      </c>
      <c r="H15925" s="3" t="s">
        <v>64614</v>
      </c>
    </row>
    <row r="15926" spans="1:8" x14ac:dyDescent="0.25">
      <c r="A15926" s="2">
        <v>43410.729166666672</v>
      </c>
      <c r="B15926" s="2">
        <v>43410.833333333328</v>
      </c>
      <c r="C15926" s="1" t="s">
        <v>64615</v>
      </c>
      <c r="D15926" s="1" t="s">
        <v>62829</v>
      </c>
      <c r="E15926" s="1" t="s">
        <v>64616</v>
      </c>
      <c r="F15926" s="1" t="s">
        <v>64536</v>
      </c>
      <c r="G15926" s="1" t="s">
        <v>64617</v>
      </c>
      <c r="H15926" s="3" t="s">
        <v>64618</v>
      </c>
    </row>
    <row r="15927" spans="1:8" x14ac:dyDescent="0.25">
      <c r="A15927" s="5">
        <v>43425.729166666672</v>
      </c>
      <c r="B15927" s="5">
        <v>43425.833333333328</v>
      </c>
      <c r="C15927" s="1" t="s">
        <v>63273</v>
      </c>
      <c r="D15927" s="1" t="s">
        <v>62868</v>
      </c>
      <c r="E15927" s="1" t="s">
        <v>64619</v>
      </c>
      <c r="F15927" s="1" t="s">
        <v>64536</v>
      </c>
      <c r="G15927" s="1" t="s">
        <v>64620</v>
      </c>
      <c r="H15927" s="3" t="s">
        <v>64621</v>
      </c>
    </row>
    <row r="15928" spans="1:8" x14ac:dyDescent="0.25">
      <c r="A15928" s="5">
        <v>43433.791666666672</v>
      </c>
      <c r="B15928" s="5">
        <v>43433.916666666672</v>
      </c>
      <c r="C15928" s="1" t="s">
        <v>64622</v>
      </c>
      <c r="D15928" s="1" t="s">
        <v>63259</v>
      </c>
      <c r="E15928" s="1" t="s">
        <v>64623</v>
      </c>
      <c r="F15928" s="1" t="s">
        <v>64536</v>
      </c>
      <c r="G15928" s="1" t="s">
        <v>64624</v>
      </c>
      <c r="H15928" s="3" t="s">
        <v>64625</v>
      </c>
    </row>
    <row r="15929" spans="1:8" x14ac:dyDescent="0.25">
      <c r="A15929" s="2">
        <v>43411.708333333328</v>
      </c>
      <c r="B15929" s="2">
        <v>43411.791666666672</v>
      </c>
      <c r="C15929" s="1" t="s">
        <v>64626</v>
      </c>
      <c r="D15929" s="1" t="s">
        <v>64627</v>
      </c>
      <c r="E15929" s="1" t="s">
        <v>64628</v>
      </c>
      <c r="F15929" s="1" t="s">
        <v>64536</v>
      </c>
      <c r="G15929" s="1" t="s">
        <v>64629</v>
      </c>
      <c r="H15929" s="3" t="s">
        <v>64630</v>
      </c>
    </row>
    <row r="15930" spans="1:8" x14ac:dyDescent="0.25">
      <c r="A15930" s="5">
        <v>43425.729166666672</v>
      </c>
      <c r="B15930" s="5">
        <v>43425.833333333328</v>
      </c>
      <c r="C15930" s="1" t="s">
        <v>64631</v>
      </c>
      <c r="D15930" s="1" t="s">
        <v>64632</v>
      </c>
      <c r="E15930" s="1" t="s">
        <v>64633</v>
      </c>
      <c r="F15930" s="1" t="s">
        <v>64536</v>
      </c>
      <c r="G15930" s="1" t="s">
        <v>64634</v>
      </c>
      <c r="H15930" s="3" t="s">
        <v>64635</v>
      </c>
    </row>
    <row r="15931" spans="1:8" x14ac:dyDescent="0.25">
      <c r="A15931" s="5">
        <v>43417.729166666672</v>
      </c>
      <c r="B15931" s="5">
        <v>43417.8125</v>
      </c>
      <c r="C15931" s="1" t="s">
        <v>54914</v>
      </c>
      <c r="D15931" s="1" t="s">
        <v>64636</v>
      </c>
      <c r="E15931" s="1" t="s">
        <v>64637</v>
      </c>
      <c r="F15931" s="1" t="s">
        <v>64536</v>
      </c>
      <c r="G15931" s="1" t="s">
        <v>64638</v>
      </c>
      <c r="H15931" s="3" t="s">
        <v>64639</v>
      </c>
    </row>
    <row r="15932" spans="1:8" x14ac:dyDescent="0.25">
      <c r="A15932" s="2">
        <v>43413.708333333328</v>
      </c>
      <c r="B15932" s="2">
        <v>43413.875</v>
      </c>
      <c r="C15932" s="1" t="s">
        <v>63517</v>
      </c>
      <c r="D15932" s="1" t="s">
        <v>62965</v>
      </c>
      <c r="E15932" s="1" t="s">
        <v>64640</v>
      </c>
      <c r="F15932" s="1" t="s">
        <v>64536</v>
      </c>
      <c r="G15932" s="1" t="s">
        <v>64641</v>
      </c>
      <c r="H15932" s="3" t="s">
        <v>64642</v>
      </c>
    </row>
    <row r="15933" spans="1:8" x14ac:dyDescent="0.25">
      <c r="A15933" s="2">
        <v>43412.75</v>
      </c>
      <c r="B15933" s="2">
        <v>43412.875</v>
      </c>
      <c r="C15933" s="1" t="s">
        <v>64643</v>
      </c>
      <c r="D15933" s="1" t="s">
        <v>64644</v>
      </c>
      <c r="E15933" s="1" t="s">
        <v>64645</v>
      </c>
      <c r="F15933" s="1" t="s">
        <v>64536</v>
      </c>
      <c r="G15933" s="1" t="s">
        <v>64646</v>
      </c>
      <c r="H15933" s="3" t="s">
        <v>64647</v>
      </c>
    </row>
    <row r="15934" spans="1:8" x14ac:dyDescent="0.25">
      <c r="A15934" s="2">
        <v>43412.75</v>
      </c>
      <c r="B15934" s="2">
        <v>43412.833333333328</v>
      </c>
      <c r="C15934" s="1" t="s">
        <v>64648</v>
      </c>
      <c r="D15934" s="1" t="s">
        <v>63392</v>
      </c>
      <c r="E15934" s="1" t="s">
        <v>64649</v>
      </c>
      <c r="F15934" s="1" t="s">
        <v>64536</v>
      </c>
      <c r="G15934" s="1" t="s">
        <v>64650</v>
      </c>
      <c r="H15934" s="3" t="s">
        <v>64651</v>
      </c>
    </row>
    <row r="15935" spans="1:8" x14ac:dyDescent="0.25">
      <c r="A15935" s="2">
        <v>43439.708333333328</v>
      </c>
      <c r="B15935" s="2">
        <v>43439.833333333328</v>
      </c>
      <c r="C15935" s="1" t="s">
        <v>64652</v>
      </c>
      <c r="D15935" s="1" t="s">
        <v>64653</v>
      </c>
      <c r="E15935" s="1" t="s">
        <v>64654</v>
      </c>
      <c r="F15935" s="1" t="s">
        <v>64536</v>
      </c>
      <c r="G15935" s="1" t="s">
        <v>64655</v>
      </c>
      <c r="H15935" s="3" t="s">
        <v>64656</v>
      </c>
    </row>
    <row r="15936" spans="1:8" x14ac:dyDescent="0.25">
      <c r="A15936" s="2">
        <v>43507.729166666672</v>
      </c>
      <c r="B15936" s="2">
        <v>43507.8125</v>
      </c>
      <c r="C15936" s="1" t="s">
        <v>64657</v>
      </c>
      <c r="D15936" s="1" t="s">
        <v>63199</v>
      </c>
      <c r="E15936" s="1" t="s">
        <v>64658</v>
      </c>
      <c r="F15936" s="1" t="s">
        <v>64536</v>
      </c>
      <c r="G15936" s="1" t="s">
        <v>64659</v>
      </c>
      <c r="H15936" s="3" t="s">
        <v>64660</v>
      </c>
    </row>
    <row r="15937" spans="1:8" x14ac:dyDescent="0.25">
      <c r="A15937" s="5">
        <v>43425.729166666672</v>
      </c>
      <c r="B15937" s="5">
        <v>43425.833333333328</v>
      </c>
      <c r="C15937" s="1" t="s">
        <v>64661</v>
      </c>
      <c r="D15937" s="1" t="s">
        <v>62829</v>
      </c>
      <c r="E15937" s="1" t="s">
        <v>64662</v>
      </c>
      <c r="F15937" s="1" t="s">
        <v>64536</v>
      </c>
      <c r="G15937" s="1" t="s">
        <v>64663</v>
      </c>
      <c r="H15937" s="3" t="s">
        <v>64664</v>
      </c>
    </row>
    <row r="15938" spans="1:8" x14ac:dyDescent="0.25">
      <c r="A15938" s="2">
        <v>43412.375</v>
      </c>
      <c r="B15938" s="2">
        <v>43412.666666666672</v>
      </c>
      <c r="C15938" s="1" t="s">
        <v>64665</v>
      </c>
      <c r="D15938" s="1"/>
      <c r="E15938" s="1" t="s">
        <v>64666</v>
      </c>
      <c r="F15938" s="1" t="s">
        <v>64536</v>
      </c>
      <c r="G15938" s="1" t="s">
        <v>64667</v>
      </c>
      <c r="H15938" s="3" t="s">
        <v>64668</v>
      </c>
    </row>
    <row r="15939" spans="1:8" x14ac:dyDescent="0.25">
      <c r="A15939" s="2">
        <v>43412.708333333328</v>
      </c>
      <c r="B15939" s="2">
        <v>43412.916666666672</v>
      </c>
      <c r="C15939" s="1" t="s">
        <v>64669</v>
      </c>
      <c r="D15939" s="1"/>
      <c r="E15939" s="1" t="s">
        <v>64670</v>
      </c>
      <c r="F15939" s="1" t="s">
        <v>64536</v>
      </c>
      <c r="G15939" s="1" t="s">
        <v>64671</v>
      </c>
      <c r="H15939" s="3" t="s">
        <v>64672</v>
      </c>
    </row>
    <row r="15940" spans="1:8" x14ac:dyDescent="0.25">
      <c r="A15940" s="5">
        <v>43417.354166666672</v>
      </c>
      <c r="B15940" s="5">
        <v>43417.666666666672</v>
      </c>
      <c r="C15940" s="1" t="s">
        <v>64673</v>
      </c>
      <c r="D15940" s="1"/>
      <c r="E15940" s="1" t="s">
        <v>64674</v>
      </c>
      <c r="F15940" s="1" t="s">
        <v>64536</v>
      </c>
      <c r="G15940" s="1" t="s">
        <v>64675</v>
      </c>
      <c r="H15940" s="3" t="s">
        <v>64676</v>
      </c>
    </row>
    <row r="15941" spans="1:8" x14ac:dyDescent="0.25">
      <c r="A15941" s="5">
        <v>43417.708333333328</v>
      </c>
      <c r="B15941" s="5">
        <v>43417.833333333328</v>
      </c>
      <c r="C15941" s="1" t="s">
        <v>64677</v>
      </c>
      <c r="D15941" s="1"/>
      <c r="E15941" s="1" t="s">
        <v>64678</v>
      </c>
      <c r="F15941" s="1" t="s">
        <v>64536</v>
      </c>
      <c r="G15941" s="1" t="s">
        <v>64679</v>
      </c>
      <c r="H15941" s="3" t="s">
        <v>64680</v>
      </c>
    </row>
    <row r="15942" spans="1:8" x14ac:dyDescent="0.25">
      <c r="A15942" s="5">
        <v>43417.729166666672</v>
      </c>
      <c r="B15942" s="5">
        <v>43417.791666666672</v>
      </c>
      <c r="C15942" s="1" t="s">
        <v>64681</v>
      </c>
      <c r="D15942" s="1"/>
      <c r="E15942" s="1" t="s">
        <v>64682</v>
      </c>
      <c r="F15942" s="1" t="s">
        <v>64536</v>
      </c>
      <c r="G15942" s="1" t="s">
        <v>64683</v>
      </c>
      <c r="H15942" s="3" t="s">
        <v>64684</v>
      </c>
    </row>
    <row r="15943" spans="1:8" x14ac:dyDescent="0.25">
      <c r="A15943" s="5">
        <v>43418.333333333328</v>
      </c>
      <c r="B15943" s="5">
        <v>43418.479166666672</v>
      </c>
      <c r="C15943" s="1" t="s">
        <v>64595</v>
      </c>
      <c r="D15943" s="1"/>
      <c r="E15943" s="1" t="s">
        <v>64596</v>
      </c>
      <c r="F15943" s="1" t="s">
        <v>64536</v>
      </c>
      <c r="G15943" s="1" t="s">
        <v>64685</v>
      </c>
      <c r="H15943" s="3" t="s">
        <v>64686</v>
      </c>
    </row>
    <row r="15944" spans="1:8" x14ac:dyDescent="0.25">
      <c r="A15944" s="5">
        <v>43418.708333333328</v>
      </c>
      <c r="B15944" s="5">
        <v>43418.791666666672</v>
      </c>
      <c r="C15944" s="1" t="s">
        <v>64687</v>
      </c>
      <c r="D15944" s="1"/>
      <c r="E15944" s="1" t="s">
        <v>64688</v>
      </c>
      <c r="F15944" s="1" t="s">
        <v>64536</v>
      </c>
      <c r="G15944" s="1" t="s">
        <v>64689</v>
      </c>
      <c r="H15944" s="3" t="s">
        <v>64690</v>
      </c>
    </row>
    <row r="15945" spans="1:8" x14ac:dyDescent="0.25">
      <c r="A15945" s="5">
        <v>43419.333333333328</v>
      </c>
      <c r="B15945" s="5">
        <v>43419.416666666672</v>
      </c>
      <c r="C15945" s="1" t="s">
        <v>64691</v>
      </c>
      <c r="D15945" s="1"/>
      <c r="E15945" s="1" t="s">
        <v>64692</v>
      </c>
      <c r="F15945" s="1" t="s">
        <v>64536</v>
      </c>
      <c r="G15945" s="1" t="s">
        <v>64693</v>
      </c>
      <c r="H15945" s="3" t="s">
        <v>64694</v>
      </c>
    </row>
    <row r="15946" spans="1:8" x14ac:dyDescent="0.25">
      <c r="A15946" s="5">
        <v>43419.333333333328</v>
      </c>
      <c r="B15946" s="5">
        <v>43419.395833333328</v>
      </c>
      <c r="C15946" s="1" t="s">
        <v>64695</v>
      </c>
      <c r="D15946" s="1"/>
      <c r="E15946" s="1" t="s">
        <v>64696</v>
      </c>
      <c r="F15946" s="1" t="s">
        <v>64536</v>
      </c>
      <c r="G15946" s="1" t="s">
        <v>64697</v>
      </c>
      <c r="H15946" s="3" t="s">
        <v>64698</v>
      </c>
    </row>
    <row r="15947" spans="1:8" x14ac:dyDescent="0.25">
      <c r="A15947" s="5">
        <v>43419.75</v>
      </c>
      <c r="B15947" s="5">
        <v>43419.833333333328</v>
      </c>
      <c r="C15947" s="1" t="s">
        <v>64699</v>
      </c>
      <c r="D15947" s="1"/>
      <c r="E15947" s="1" t="s">
        <v>64700</v>
      </c>
      <c r="F15947" s="1" t="s">
        <v>64536</v>
      </c>
      <c r="G15947" s="1" t="s">
        <v>64701</v>
      </c>
      <c r="H15947" s="3" t="s">
        <v>64702</v>
      </c>
    </row>
    <row r="15948" spans="1:8" x14ac:dyDescent="0.25">
      <c r="A15948" s="5">
        <v>43420.395833333328</v>
      </c>
      <c r="B15948" s="5">
        <v>43420.625</v>
      </c>
      <c r="C15948" s="1" t="s">
        <v>64703</v>
      </c>
      <c r="D15948" s="1"/>
      <c r="E15948" s="1" t="s">
        <v>64704</v>
      </c>
      <c r="F15948" s="1" t="s">
        <v>64536</v>
      </c>
      <c r="G15948" s="1" t="s">
        <v>64705</v>
      </c>
      <c r="H15948" s="3" t="s">
        <v>64706</v>
      </c>
    </row>
    <row r="15949" spans="1:8" x14ac:dyDescent="0.25">
      <c r="A15949" s="5">
        <v>43420.5</v>
      </c>
      <c r="B15949" s="5">
        <v>43420.583333333328</v>
      </c>
      <c r="C15949" s="1" t="s">
        <v>64707</v>
      </c>
      <c r="D15949" s="1"/>
      <c r="E15949" s="1" t="s">
        <v>64708</v>
      </c>
      <c r="F15949" s="1" t="s">
        <v>64536</v>
      </c>
      <c r="G15949" s="1" t="s">
        <v>64709</v>
      </c>
      <c r="H15949" s="3" t="s">
        <v>64710</v>
      </c>
    </row>
    <row r="15950" spans="1:8" x14ac:dyDescent="0.25">
      <c r="A15950" s="5">
        <v>43421.416666666672</v>
      </c>
      <c r="B15950" s="5">
        <v>43421.916666666672</v>
      </c>
      <c r="C15950" s="1" t="s">
        <v>64711</v>
      </c>
      <c r="D15950" s="1"/>
      <c r="E15950" s="1" t="s">
        <v>64712</v>
      </c>
      <c r="F15950" s="1" t="s">
        <v>64536</v>
      </c>
      <c r="G15950" s="1" t="s">
        <v>64713</v>
      </c>
      <c r="H15950" s="3" t="s">
        <v>64714</v>
      </c>
    </row>
    <row r="15951" spans="1:8" x14ac:dyDescent="0.25">
      <c r="A15951" s="5">
        <v>43423.354166666672</v>
      </c>
      <c r="B15951" s="5">
        <v>43423.458333333328</v>
      </c>
      <c r="C15951" s="1" t="s">
        <v>64715</v>
      </c>
      <c r="D15951" s="1"/>
      <c r="E15951" s="1" t="s">
        <v>64716</v>
      </c>
      <c r="F15951" s="1" t="s">
        <v>64536</v>
      </c>
      <c r="G15951" s="1" t="s">
        <v>64717</v>
      </c>
      <c r="H15951" s="3" t="s">
        <v>64718</v>
      </c>
    </row>
    <row r="15952" spans="1:8" x14ac:dyDescent="0.25">
      <c r="A15952" s="5">
        <v>43423.666666666672</v>
      </c>
      <c r="B15952" s="5">
        <v>43423.791666666672</v>
      </c>
      <c r="C15952" s="1" t="s">
        <v>64719</v>
      </c>
      <c r="D15952" s="1"/>
      <c r="E15952" s="1" t="s">
        <v>64720</v>
      </c>
      <c r="F15952" s="1" t="s">
        <v>64536</v>
      </c>
      <c r="G15952" s="1" t="s">
        <v>64721</v>
      </c>
      <c r="H15952" s="3" t="s">
        <v>64722</v>
      </c>
    </row>
    <row r="15953" spans="1:8" x14ac:dyDescent="0.25">
      <c r="A15953" s="5">
        <v>43423.708333333328</v>
      </c>
      <c r="B15953" s="5">
        <v>43423.916666666672</v>
      </c>
      <c r="C15953" s="1" t="s">
        <v>64723</v>
      </c>
      <c r="D15953" s="1"/>
      <c r="E15953" s="1" t="s">
        <v>64724</v>
      </c>
      <c r="F15953" s="1" t="s">
        <v>64536</v>
      </c>
      <c r="G15953" s="1" t="s">
        <v>64725</v>
      </c>
      <c r="H15953" s="3" t="s">
        <v>64726</v>
      </c>
    </row>
    <row r="15954" spans="1:8" x14ac:dyDescent="0.25">
      <c r="A15954" s="5">
        <v>43424.375</v>
      </c>
      <c r="B15954" s="5">
        <v>43424.666666666672</v>
      </c>
      <c r="C15954" s="1" t="s">
        <v>64727</v>
      </c>
      <c r="D15954" s="1"/>
      <c r="E15954" s="1" t="s">
        <v>64728</v>
      </c>
      <c r="F15954" s="1" t="s">
        <v>64536</v>
      </c>
      <c r="G15954" s="1" t="s">
        <v>64729</v>
      </c>
      <c r="H15954" s="3" t="s">
        <v>64730</v>
      </c>
    </row>
    <row r="15955" spans="1:8" x14ac:dyDescent="0.25">
      <c r="A15955" s="5">
        <v>43425.333333333328</v>
      </c>
      <c r="B15955" s="5">
        <v>43425.416666666672</v>
      </c>
      <c r="C15955" s="1" t="s">
        <v>64731</v>
      </c>
      <c r="D15955" s="1"/>
      <c r="E15955" s="1" t="s">
        <v>64732</v>
      </c>
      <c r="F15955" s="1" t="s">
        <v>64536</v>
      </c>
      <c r="G15955" s="1" t="s">
        <v>64733</v>
      </c>
      <c r="H15955" s="3" t="s">
        <v>64734</v>
      </c>
    </row>
    <row r="15956" spans="1:8" x14ac:dyDescent="0.25">
      <c r="A15956" s="5">
        <v>43425.354166666672</v>
      </c>
      <c r="B15956" s="5">
        <v>43425.4375</v>
      </c>
      <c r="C15956" s="1" t="s">
        <v>64735</v>
      </c>
      <c r="D15956" s="1"/>
      <c r="E15956" s="1" t="s">
        <v>64736</v>
      </c>
      <c r="F15956" s="1" t="s">
        <v>64536</v>
      </c>
      <c r="G15956" s="1" t="s">
        <v>64737</v>
      </c>
      <c r="H15956" s="3" t="s">
        <v>64738</v>
      </c>
    </row>
    <row r="15957" spans="1:8" x14ac:dyDescent="0.25">
      <c r="A15957" s="5">
        <v>43425.375</v>
      </c>
      <c r="B15957" s="5">
        <v>43425.444444444445</v>
      </c>
      <c r="C15957" s="1" t="s">
        <v>64739</v>
      </c>
      <c r="D15957" s="1"/>
      <c r="E15957" s="1" t="s">
        <v>64740</v>
      </c>
      <c r="F15957" s="1" t="s">
        <v>64536</v>
      </c>
      <c r="G15957" s="1" t="s">
        <v>64741</v>
      </c>
      <c r="H15957" s="3" t="s">
        <v>64742</v>
      </c>
    </row>
    <row r="15958" spans="1:8" x14ac:dyDescent="0.25">
      <c r="A15958" s="5">
        <v>43425.708333333328</v>
      </c>
      <c r="B15958" s="5">
        <v>43425.770833333328</v>
      </c>
      <c r="C15958" s="1" t="s">
        <v>64743</v>
      </c>
      <c r="D15958" s="1"/>
      <c r="E15958" s="1" t="s">
        <v>64744</v>
      </c>
      <c r="F15958" s="1" t="s">
        <v>64536</v>
      </c>
      <c r="G15958" s="1" t="s">
        <v>64745</v>
      </c>
      <c r="H15958" s="3" t="s">
        <v>64746</v>
      </c>
    </row>
    <row r="15959" spans="1:8" x14ac:dyDescent="0.25">
      <c r="A15959" s="5">
        <v>43425.729166666672</v>
      </c>
      <c r="B15959" s="5">
        <v>43425.833333333328</v>
      </c>
      <c r="C15959" s="1" t="s">
        <v>64747</v>
      </c>
      <c r="D15959" s="1"/>
      <c r="E15959" s="1" t="s">
        <v>64748</v>
      </c>
      <c r="F15959" s="1" t="s">
        <v>64536</v>
      </c>
      <c r="G15959" s="1" t="s">
        <v>64749</v>
      </c>
      <c r="H15959" s="3" t="s">
        <v>64750</v>
      </c>
    </row>
    <row r="15960" spans="1:8" x14ac:dyDescent="0.25">
      <c r="A15960" s="5">
        <v>43426.354166666672</v>
      </c>
      <c r="B15960" s="5">
        <v>43426.479166666672</v>
      </c>
      <c r="C15960" s="1" t="s">
        <v>64751</v>
      </c>
      <c r="D15960" s="1"/>
      <c r="E15960" s="1" t="s">
        <v>64752</v>
      </c>
      <c r="F15960" s="1" t="s">
        <v>64536</v>
      </c>
      <c r="G15960" s="1" t="s">
        <v>64753</v>
      </c>
      <c r="H15960" s="3" t="s">
        <v>64754</v>
      </c>
    </row>
    <row r="15961" spans="1:8" x14ac:dyDescent="0.25">
      <c r="A15961" s="5">
        <v>43429.5</v>
      </c>
      <c r="B15961" s="5">
        <v>43429.541666666672</v>
      </c>
      <c r="C15961" s="1" t="s">
        <v>64755</v>
      </c>
      <c r="D15961" s="1"/>
      <c r="E15961" s="1" t="s">
        <v>64756</v>
      </c>
      <c r="F15961" s="1" t="s">
        <v>64536</v>
      </c>
      <c r="G15961" s="1" t="s">
        <v>64757</v>
      </c>
      <c r="H15961" s="3" t="s">
        <v>64758</v>
      </c>
    </row>
    <row r="15962" spans="1:8" x14ac:dyDescent="0.25">
      <c r="A15962" s="5">
        <v>43432.375</v>
      </c>
      <c r="B15962" s="5">
        <v>43432.5</v>
      </c>
      <c r="C15962" s="1" t="s">
        <v>64759</v>
      </c>
      <c r="D15962" s="1"/>
      <c r="E15962" s="1" t="s">
        <v>64760</v>
      </c>
      <c r="F15962" s="1" t="s">
        <v>64536</v>
      </c>
      <c r="G15962" s="1" t="s">
        <v>64761</v>
      </c>
      <c r="H15962" s="3" t="s">
        <v>64762</v>
      </c>
    </row>
    <row r="15963" spans="1:8" x14ac:dyDescent="0.25">
      <c r="A15963" s="5">
        <v>43433.354166666672</v>
      </c>
      <c r="B15963" s="5">
        <v>43433.5</v>
      </c>
      <c r="C15963" s="1" t="s">
        <v>43351</v>
      </c>
      <c r="D15963" s="1"/>
      <c r="E15963" s="1" t="s">
        <v>64763</v>
      </c>
      <c r="F15963" s="1" t="s">
        <v>64536</v>
      </c>
      <c r="G15963" s="1" t="s">
        <v>64764</v>
      </c>
      <c r="H15963" s="3" t="s">
        <v>64765</v>
      </c>
    </row>
    <row r="15964" spans="1:8" x14ac:dyDescent="0.25">
      <c r="A15964" s="5">
        <v>43433.375</v>
      </c>
      <c r="B15964" s="5">
        <v>43433.666666666672</v>
      </c>
      <c r="C15964" s="1" t="s">
        <v>64766</v>
      </c>
      <c r="D15964" s="1"/>
      <c r="E15964" s="1" t="s">
        <v>64767</v>
      </c>
      <c r="F15964" s="1" t="s">
        <v>64536</v>
      </c>
      <c r="G15964" s="1" t="s">
        <v>64768</v>
      </c>
      <c r="H15964" s="3" t="s">
        <v>64769</v>
      </c>
    </row>
    <row r="15965" spans="1:8" x14ac:dyDescent="0.25">
      <c r="A15965" s="5">
        <v>43434.791666666672</v>
      </c>
      <c r="B15965" s="5">
        <v>43434.979166666672</v>
      </c>
      <c r="C15965" s="1" t="s">
        <v>64770</v>
      </c>
      <c r="D15965" s="1"/>
      <c r="E15965" s="1" t="s">
        <v>64771</v>
      </c>
      <c r="F15965" s="1" t="s">
        <v>64536</v>
      </c>
      <c r="G15965" s="1" t="s">
        <v>64772</v>
      </c>
      <c r="H15965" s="3" t="s">
        <v>64773</v>
      </c>
    </row>
    <row r="15966" spans="1:8" x14ac:dyDescent="0.25">
      <c r="A15966" s="5">
        <v>43426.708333333328</v>
      </c>
      <c r="B15966" s="5">
        <v>43426.833333333328</v>
      </c>
      <c r="C15966" s="1" t="s">
        <v>64774</v>
      </c>
      <c r="D15966" s="1" t="s">
        <v>64775</v>
      </c>
      <c r="E15966" s="1" t="s">
        <v>64776</v>
      </c>
      <c r="F15966" s="1" t="s">
        <v>64536</v>
      </c>
      <c r="G15966" s="1" t="s">
        <v>64777</v>
      </c>
      <c r="H15966" s="3" t="s">
        <v>64778</v>
      </c>
    </row>
    <row r="15967" spans="1:8" x14ac:dyDescent="0.25">
      <c r="A15967" s="5">
        <v>43419.75</v>
      </c>
      <c r="B15967" s="5">
        <v>43419.8125</v>
      </c>
      <c r="C15967" s="1" t="s">
        <v>64779</v>
      </c>
      <c r="D15967" s="1" t="s">
        <v>64780</v>
      </c>
      <c r="E15967" s="1" t="s">
        <v>64781</v>
      </c>
      <c r="F15967" s="1" t="s">
        <v>64536</v>
      </c>
      <c r="G15967" s="1" t="s">
        <v>64782</v>
      </c>
      <c r="H15967" s="3" t="s">
        <v>64783</v>
      </c>
    </row>
    <row r="15968" spans="1:8" x14ac:dyDescent="0.25">
      <c r="A15968" s="5">
        <v>43432.75</v>
      </c>
      <c r="B15968" s="5">
        <v>43432.875</v>
      </c>
      <c r="C15968" s="1" t="s">
        <v>64784</v>
      </c>
      <c r="D15968" s="1" t="s">
        <v>64785</v>
      </c>
      <c r="E15968" s="1" t="s">
        <v>64786</v>
      </c>
      <c r="F15968" s="1" t="s">
        <v>64536</v>
      </c>
      <c r="G15968" s="1" t="s">
        <v>64787</v>
      </c>
      <c r="H15968" s="3" t="s">
        <v>64788</v>
      </c>
    </row>
    <row r="15969" spans="1:8" x14ac:dyDescent="0.25">
      <c r="A15969" s="2">
        <v>43437.708333333328</v>
      </c>
      <c r="B15969" s="2">
        <v>43437.791666666672</v>
      </c>
      <c r="C15969" s="1" t="s">
        <v>64789</v>
      </c>
      <c r="D15969" s="1" t="s">
        <v>62708</v>
      </c>
      <c r="E15969" s="1" t="s">
        <v>64790</v>
      </c>
      <c r="F15969" s="1" t="s">
        <v>64536</v>
      </c>
      <c r="G15969" s="1" t="s">
        <v>64791</v>
      </c>
      <c r="H15969" s="3" t="s">
        <v>64792</v>
      </c>
    </row>
    <row r="15970" spans="1:8" x14ac:dyDescent="0.25">
      <c r="A15970" s="5">
        <v>43432.791666666672</v>
      </c>
      <c r="B15970" s="5">
        <v>43432.875</v>
      </c>
      <c r="C15970" s="1" t="s">
        <v>63019</v>
      </c>
      <c r="D15970" s="1" t="s">
        <v>63020</v>
      </c>
      <c r="E15970" s="1" t="s">
        <v>64793</v>
      </c>
      <c r="F15970" s="1" t="s">
        <v>64536</v>
      </c>
      <c r="G15970" s="1" t="s">
        <v>64794</v>
      </c>
      <c r="H15970" s="3" t="s">
        <v>64795</v>
      </c>
    </row>
    <row r="15971" spans="1:8" x14ac:dyDescent="0.25">
      <c r="A15971" s="5">
        <v>43432.729166666672</v>
      </c>
      <c r="B15971" s="5">
        <v>43432.916666666672</v>
      </c>
      <c r="C15971" s="1" t="s">
        <v>64796</v>
      </c>
      <c r="D15971" s="1" t="s">
        <v>64797</v>
      </c>
      <c r="E15971" s="1" t="s">
        <v>64798</v>
      </c>
      <c r="F15971" s="1" t="s">
        <v>64536</v>
      </c>
      <c r="G15971" s="1" t="s">
        <v>64799</v>
      </c>
      <c r="H15971" s="3" t="s">
        <v>64800</v>
      </c>
    </row>
    <row r="15972" spans="1:8" x14ac:dyDescent="0.25">
      <c r="A15972" s="5">
        <v>43431.375</v>
      </c>
      <c r="B15972" s="5">
        <v>43431.666666666672</v>
      </c>
      <c r="C15972" s="1" t="s">
        <v>64801</v>
      </c>
      <c r="D15972" s="1" t="s">
        <v>64802</v>
      </c>
      <c r="E15972" s="1" t="s">
        <v>64803</v>
      </c>
      <c r="F15972" s="1" t="s">
        <v>64536</v>
      </c>
      <c r="G15972" s="1" t="s">
        <v>64804</v>
      </c>
      <c r="H15972" s="3" t="s">
        <v>64805</v>
      </c>
    </row>
    <row r="15973" spans="1:8" x14ac:dyDescent="0.25">
      <c r="A15973" s="5">
        <v>43419.708333333328</v>
      </c>
      <c r="B15973" s="5">
        <v>43419.791666666672</v>
      </c>
      <c r="C15973" s="1" t="s">
        <v>64806</v>
      </c>
      <c r="D15973" s="1" t="s">
        <v>63204</v>
      </c>
      <c r="E15973" s="1" t="s">
        <v>64807</v>
      </c>
      <c r="F15973" s="1" t="s">
        <v>64536</v>
      </c>
      <c r="G15973" s="1" t="s">
        <v>64808</v>
      </c>
      <c r="H15973" s="3" t="s">
        <v>64809</v>
      </c>
    </row>
    <row r="15974" spans="1:8" x14ac:dyDescent="0.25">
      <c r="A15974" s="5">
        <v>43426.729166666672</v>
      </c>
      <c r="B15974" s="5">
        <v>43426.854166666672</v>
      </c>
      <c r="C15974" s="1" t="s">
        <v>64810</v>
      </c>
      <c r="D15974" s="1" t="s">
        <v>64811</v>
      </c>
      <c r="E15974" s="1" t="s">
        <v>64812</v>
      </c>
      <c r="F15974" s="1" t="s">
        <v>64536</v>
      </c>
      <c r="G15974" s="1" t="s">
        <v>64813</v>
      </c>
      <c r="H15974" s="3" t="s">
        <v>64814</v>
      </c>
    </row>
    <row r="15975" spans="1:8" x14ac:dyDescent="0.25">
      <c r="A15975" s="5">
        <v>43418.75</v>
      </c>
      <c r="B15975" s="5">
        <v>43418.833333333328</v>
      </c>
      <c r="C15975" s="1" t="s">
        <v>63611</v>
      </c>
      <c r="D15975" s="1" t="s">
        <v>62907</v>
      </c>
      <c r="E15975" s="1" t="s">
        <v>64815</v>
      </c>
      <c r="F15975" s="1" t="s">
        <v>64536</v>
      </c>
      <c r="G15975" s="1" t="s">
        <v>64816</v>
      </c>
      <c r="H15975" s="3" t="s">
        <v>64817</v>
      </c>
    </row>
    <row r="15976" spans="1:8" x14ac:dyDescent="0.25">
      <c r="A15976" s="5">
        <v>43418.708333333328</v>
      </c>
      <c r="B15976" s="5">
        <v>43418.875</v>
      </c>
      <c r="C15976" s="1" t="s">
        <v>64818</v>
      </c>
      <c r="D15976" s="1" t="s">
        <v>63204</v>
      </c>
      <c r="E15976" s="1" t="s">
        <v>64819</v>
      </c>
      <c r="F15976" s="1" t="s">
        <v>64536</v>
      </c>
      <c r="G15976" s="1" t="s">
        <v>64820</v>
      </c>
      <c r="H15976" s="3" t="s">
        <v>64821</v>
      </c>
    </row>
    <row r="15977" spans="1:8" x14ac:dyDescent="0.25">
      <c r="A15977" s="5">
        <v>43446.375</v>
      </c>
      <c r="B15977" s="5">
        <v>43446.666666666672</v>
      </c>
      <c r="C15977" s="1" t="s">
        <v>64822</v>
      </c>
      <c r="D15977" s="1" t="s">
        <v>63476</v>
      </c>
      <c r="E15977" s="1" t="s">
        <v>64823</v>
      </c>
      <c r="F15977" s="1" t="s">
        <v>64536</v>
      </c>
      <c r="G15977" s="1" t="s">
        <v>64824</v>
      </c>
      <c r="H15977" s="3" t="s">
        <v>64825</v>
      </c>
    </row>
    <row r="15978" spans="1:8" x14ac:dyDescent="0.25">
      <c r="A15978" s="5">
        <v>43433.791666666672</v>
      </c>
      <c r="B15978" s="5">
        <v>43433.875</v>
      </c>
      <c r="C15978" s="1" t="s">
        <v>64826</v>
      </c>
      <c r="D15978" s="1" t="s">
        <v>63305</v>
      </c>
      <c r="E15978" s="1" t="s">
        <v>64827</v>
      </c>
      <c r="F15978" s="1" t="s">
        <v>64536</v>
      </c>
      <c r="G15978" s="1" t="s">
        <v>64828</v>
      </c>
      <c r="H15978" s="3" t="s">
        <v>64829</v>
      </c>
    </row>
    <row r="15979" spans="1:8" x14ac:dyDescent="0.25">
      <c r="A15979" s="5">
        <v>43430.770833333328</v>
      </c>
      <c r="B15979" s="5">
        <v>43430.854166666672</v>
      </c>
      <c r="C15979" s="1" t="s">
        <v>64830</v>
      </c>
      <c r="D15979" s="1" t="s">
        <v>64831</v>
      </c>
      <c r="E15979" s="1" t="s">
        <v>64832</v>
      </c>
      <c r="F15979" s="1" t="s">
        <v>64536</v>
      </c>
      <c r="G15979" s="1" t="s">
        <v>64833</v>
      </c>
      <c r="H15979" s="3" t="s">
        <v>64834</v>
      </c>
    </row>
    <row r="15980" spans="1:8" x14ac:dyDescent="0.25">
      <c r="A15980" s="5">
        <v>43433.333333333328</v>
      </c>
      <c r="B15980" s="5">
        <v>43433.4375</v>
      </c>
      <c r="C15980" s="1" t="s">
        <v>64835</v>
      </c>
      <c r="D15980" s="1" t="s">
        <v>63175</v>
      </c>
      <c r="E15980" s="1" t="s">
        <v>64836</v>
      </c>
      <c r="F15980" s="1" t="s">
        <v>64536</v>
      </c>
      <c r="G15980" s="1" t="s">
        <v>64837</v>
      </c>
      <c r="H15980" s="3" t="s">
        <v>64838</v>
      </c>
    </row>
    <row r="15981" spans="1:8" x14ac:dyDescent="0.25">
      <c r="A15981" s="2">
        <v>43475.729166666672</v>
      </c>
      <c r="B15981" s="2">
        <v>43475.833333333328</v>
      </c>
      <c r="C15981" s="1" t="s">
        <v>64839</v>
      </c>
      <c r="D15981" s="1" t="s">
        <v>63278</v>
      </c>
      <c r="E15981" s="1" t="s">
        <v>64840</v>
      </c>
      <c r="F15981" s="1" t="s">
        <v>64536</v>
      </c>
      <c r="G15981" s="1" t="s">
        <v>64841</v>
      </c>
      <c r="H15981" s="3" t="s">
        <v>64842</v>
      </c>
    </row>
    <row r="15982" spans="1:8" x14ac:dyDescent="0.25">
      <c r="A15982" s="2">
        <v>43439.708333333328</v>
      </c>
      <c r="B15982" s="2">
        <v>43439.875</v>
      </c>
      <c r="C15982" s="1" t="s">
        <v>64843</v>
      </c>
      <c r="D15982" s="1" t="s">
        <v>64844</v>
      </c>
      <c r="E15982" s="1" t="s">
        <v>64845</v>
      </c>
      <c r="F15982" s="1" t="s">
        <v>64536</v>
      </c>
      <c r="G15982" s="1" t="s">
        <v>64846</v>
      </c>
      <c r="H15982" s="3" t="s">
        <v>64847</v>
      </c>
    </row>
    <row r="15983" spans="1:8" x14ac:dyDescent="0.25">
      <c r="A15983" s="5">
        <v>43433.708333333328</v>
      </c>
      <c r="B15983" s="5">
        <v>43433.791666666672</v>
      </c>
      <c r="C15983" s="1" t="s">
        <v>64848</v>
      </c>
      <c r="D15983" s="1" t="s">
        <v>62807</v>
      </c>
      <c r="E15983" s="1" t="s">
        <v>64849</v>
      </c>
      <c r="F15983" s="1" t="s">
        <v>64536</v>
      </c>
      <c r="G15983" s="1" t="s">
        <v>64850</v>
      </c>
      <c r="H15983" s="3" t="s">
        <v>64851</v>
      </c>
    </row>
    <row r="15984" spans="1:8" x14ac:dyDescent="0.25">
      <c r="A15984" s="5">
        <v>43431.729166666672</v>
      </c>
      <c r="B15984" s="5">
        <v>43431.8125</v>
      </c>
      <c r="C15984" s="1" t="s">
        <v>64852</v>
      </c>
      <c r="D15984" s="1" t="s">
        <v>64853</v>
      </c>
      <c r="E15984" s="1" t="s">
        <v>64854</v>
      </c>
      <c r="F15984" s="1" t="s">
        <v>64536</v>
      </c>
      <c r="G15984" s="1" t="s">
        <v>64855</v>
      </c>
      <c r="H15984" s="3" t="s">
        <v>64856</v>
      </c>
    </row>
    <row r="15985" spans="1:8" x14ac:dyDescent="0.25">
      <c r="A15985" s="5">
        <v>43427.354166666672</v>
      </c>
      <c r="B15985" s="5">
        <v>43427.479166666672</v>
      </c>
      <c r="C15985" s="1" t="s">
        <v>64751</v>
      </c>
      <c r="D15985" s="1"/>
      <c r="E15985" s="1" t="s">
        <v>64752</v>
      </c>
      <c r="F15985" s="1" t="s">
        <v>64536</v>
      </c>
      <c r="G15985" s="1" t="s">
        <v>64857</v>
      </c>
      <c r="H15985" s="3" t="s">
        <v>64858</v>
      </c>
    </row>
    <row r="15986" spans="1:8" x14ac:dyDescent="0.25">
      <c r="A15986" s="5">
        <v>43427.354166666672</v>
      </c>
      <c r="B15986" s="5">
        <v>43427.520833333328</v>
      </c>
      <c r="C15986" s="1" t="s">
        <v>64859</v>
      </c>
      <c r="D15986" s="1"/>
      <c r="E15986" s="1" t="s">
        <v>64860</v>
      </c>
      <c r="F15986" s="1" t="s">
        <v>64536</v>
      </c>
      <c r="G15986" s="1" t="s">
        <v>64861</v>
      </c>
      <c r="H15986" s="3" t="s">
        <v>64862</v>
      </c>
    </row>
    <row r="15987" spans="1:8" x14ac:dyDescent="0.25">
      <c r="A15987" s="5">
        <v>43428.5</v>
      </c>
      <c r="B15987" s="5">
        <v>43428.708333333328</v>
      </c>
      <c r="C15987" s="1" t="s">
        <v>64863</v>
      </c>
      <c r="D15987" s="1"/>
      <c r="E15987" s="1" t="s">
        <v>64864</v>
      </c>
      <c r="F15987" s="1" t="s">
        <v>64536</v>
      </c>
      <c r="G15987" s="1" t="s">
        <v>64865</v>
      </c>
      <c r="H15987" s="3" t="s">
        <v>64866</v>
      </c>
    </row>
    <row r="15988" spans="1:8" x14ac:dyDescent="0.25">
      <c r="A15988" s="5">
        <v>43425.791666666672</v>
      </c>
      <c r="B15988" s="5">
        <v>43425.895833333328</v>
      </c>
      <c r="C15988" s="1" t="s">
        <v>63578</v>
      </c>
      <c r="D15988" s="1" t="s">
        <v>63579</v>
      </c>
      <c r="E15988" s="1" t="s">
        <v>64867</v>
      </c>
      <c r="F15988" s="1" t="s">
        <v>64536</v>
      </c>
      <c r="G15988" s="1" t="s">
        <v>64868</v>
      </c>
      <c r="H15988" s="3" t="s">
        <v>64869</v>
      </c>
    </row>
    <row r="15989" spans="1:8" x14ac:dyDescent="0.25">
      <c r="A15989" s="5">
        <v>43431.75</v>
      </c>
      <c r="B15989" s="5">
        <v>43431.833333333328</v>
      </c>
      <c r="C15989" s="1" t="s">
        <v>63611</v>
      </c>
      <c r="D15989" s="1" t="s">
        <v>62907</v>
      </c>
      <c r="E15989" s="1" t="s">
        <v>64870</v>
      </c>
      <c r="F15989" s="1" t="s">
        <v>64536</v>
      </c>
      <c r="G15989" s="1" t="s">
        <v>64871</v>
      </c>
      <c r="H15989" s="3" t="s">
        <v>64872</v>
      </c>
    </row>
    <row r="15990" spans="1:8" x14ac:dyDescent="0.25">
      <c r="A15990" s="2">
        <v>43438.729166666672</v>
      </c>
      <c r="B15990" s="2">
        <v>43438.833333333328</v>
      </c>
      <c r="C15990" s="1" t="s">
        <v>64873</v>
      </c>
      <c r="D15990" s="1" t="s">
        <v>62829</v>
      </c>
      <c r="E15990" s="1" t="s">
        <v>64874</v>
      </c>
      <c r="F15990" s="1" t="s">
        <v>64536</v>
      </c>
      <c r="G15990" s="1" t="s">
        <v>64875</v>
      </c>
      <c r="H15990" s="3" t="s">
        <v>64876</v>
      </c>
    </row>
    <row r="15991" spans="1:8" x14ac:dyDescent="0.25">
      <c r="A15991" s="5">
        <v>43433.75</v>
      </c>
      <c r="B15991" s="5">
        <v>43433.875</v>
      </c>
      <c r="C15991" s="1" t="s">
        <v>64877</v>
      </c>
      <c r="D15991" s="1"/>
      <c r="E15991" s="1" t="s">
        <v>64878</v>
      </c>
      <c r="F15991" s="1" t="s">
        <v>64536</v>
      </c>
      <c r="G15991" s="1" t="s">
        <v>64879</v>
      </c>
      <c r="H15991" s="3" t="s">
        <v>64880</v>
      </c>
    </row>
    <row r="15992" spans="1:8" x14ac:dyDescent="0.25">
      <c r="A15992" s="5">
        <v>43451.708333333328</v>
      </c>
      <c r="B15992" s="5">
        <v>43451.791666666672</v>
      </c>
      <c r="C15992" s="1" t="s">
        <v>64881</v>
      </c>
      <c r="D15992" s="1" t="s">
        <v>62708</v>
      </c>
      <c r="E15992" s="1" t="s">
        <v>64882</v>
      </c>
      <c r="F15992" s="1" t="s">
        <v>64536</v>
      </c>
      <c r="G15992" s="1" t="s">
        <v>64883</v>
      </c>
      <c r="H15992" s="3" t="s">
        <v>64884</v>
      </c>
    </row>
    <row r="15993" spans="1:8" x14ac:dyDescent="0.25">
      <c r="A15993" s="5">
        <v>43431.75</v>
      </c>
      <c r="B15993" s="5">
        <v>43431.833333333328</v>
      </c>
      <c r="C15993" s="1" t="s">
        <v>63611</v>
      </c>
      <c r="D15993" s="1" t="s">
        <v>62907</v>
      </c>
      <c r="E15993" s="1" t="s">
        <v>64870</v>
      </c>
      <c r="F15993" s="1" t="s">
        <v>64536</v>
      </c>
      <c r="G15993" s="1" t="s">
        <v>64885</v>
      </c>
      <c r="H15993" s="3" t="s">
        <v>64886</v>
      </c>
    </row>
    <row r="15994" spans="1:8" x14ac:dyDescent="0.25">
      <c r="A15994" s="2">
        <v>43440.333333333328</v>
      </c>
      <c r="B15994" s="2">
        <v>43441.708333333328</v>
      </c>
      <c r="C15994" s="1" t="s">
        <v>64887</v>
      </c>
      <c r="D15994" s="1"/>
      <c r="E15994" s="1" t="s">
        <v>64888</v>
      </c>
      <c r="F15994" s="1" t="s">
        <v>64536</v>
      </c>
      <c r="G15994" s="1" t="s">
        <v>64889</v>
      </c>
      <c r="H15994" s="3" t="s">
        <v>64890</v>
      </c>
    </row>
    <row r="15995" spans="1:8" x14ac:dyDescent="0.25">
      <c r="A15995" s="2">
        <v>43439.333333333328</v>
      </c>
      <c r="B15995" s="2">
        <v>43439.375</v>
      </c>
      <c r="C15995" s="1" t="s">
        <v>64891</v>
      </c>
      <c r="D15995" s="1"/>
      <c r="E15995" s="1" t="s">
        <v>64892</v>
      </c>
      <c r="F15995" s="1" t="s">
        <v>64536</v>
      </c>
      <c r="G15995" s="1" t="s">
        <v>64893</v>
      </c>
      <c r="H15995" s="3" t="s">
        <v>64894</v>
      </c>
    </row>
    <row r="15996" spans="1:8" x14ac:dyDescent="0.25">
      <c r="A15996" s="2">
        <v>43440.375</v>
      </c>
      <c r="B15996" s="2">
        <v>43440.479166666672</v>
      </c>
      <c r="C15996" s="1" t="s">
        <v>64895</v>
      </c>
      <c r="D15996" s="1"/>
      <c r="E15996" s="1" t="s">
        <v>64896</v>
      </c>
      <c r="F15996" s="1" t="s">
        <v>64536</v>
      </c>
      <c r="G15996" s="1" t="s">
        <v>64897</v>
      </c>
      <c r="H15996" s="3" t="s">
        <v>64898</v>
      </c>
    </row>
    <row r="15997" spans="1:8" x14ac:dyDescent="0.25">
      <c r="A15997" s="2">
        <v>43439.333333333328</v>
      </c>
      <c r="B15997" s="2">
        <v>43439.416666666672</v>
      </c>
      <c r="C15997" s="1" t="s">
        <v>64899</v>
      </c>
      <c r="D15997" s="1"/>
      <c r="E15997" s="1" t="s">
        <v>64900</v>
      </c>
      <c r="F15997" s="1" t="s">
        <v>64536</v>
      </c>
      <c r="G15997" s="1" t="s">
        <v>64901</v>
      </c>
      <c r="H15997" s="3" t="s">
        <v>64902</v>
      </c>
    </row>
    <row r="15998" spans="1:8" x14ac:dyDescent="0.25">
      <c r="A15998" s="2">
        <v>43439.625</v>
      </c>
      <c r="B15998" s="2">
        <v>43439.75</v>
      </c>
      <c r="C15998" s="1" t="s">
        <v>64903</v>
      </c>
      <c r="D15998" s="1"/>
      <c r="E15998" s="1" t="s">
        <v>64904</v>
      </c>
      <c r="F15998" s="1" t="s">
        <v>64536</v>
      </c>
      <c r="G15998" s="1" t="s">
        <v>64905</v>
      </c>
      <c r="H15998" s="3" t="s">
        <v>64906</v>
      </c>
    </row>
    <row r="15999" spans="1:8" x14ac:dyDescent="0.25">
      <c r="A15999" s="5">
        <v>43445.354166666672</v>
      </c>
      <c r="B15999" s="5">
        <v>43445.520833333328</v>
      </c>
      <c r="C15999" s="1" t="s">
        <v>64907</v>
      </c>
      <c r="D15999" s="1"/>
      <c r="E15999" s="1" t="s">
        <v>64908</v>
      </c>
      <c r="F15999" s="1" t="s">
        <v>64536</v>
      </c>
      <c r="G15999" s="1" t="s">
        <v>64909</v>
      </c>
      <c r="H15999" s="3" t="s">
        <v>64910</v>
      </c>
    </row>
    <row r="16000" spans="1:8" x14ac:dyDescent="0.25">
      <c r="A16000" s="2">
        <v>43438.75</v>
      </c>
      <c r="B16000" s="2">
        <v>43438.875</v>
      </c>
      <c r="C16000" s="1" t="s">
        <v>64911</v>
      </c>
      <c r="D16000" s="1" t="s">
        <v>64912</v>
      </c>
      <c r="E16000" s="1" t="s">
        <v>64913</v>
      </c>
      <c r="F16000" s="1" t="s">
        <v>64536</v>
      </c>
      <c r="G16000" s="1" t="s">
        <v>64914</v>
      </c>
      <c r="H16000" s="3" t="s">
        <v>64915</v>
      </c>
    </row>
    <row r="16001" spans="1:8" x14ac:dyDescent="0.25">
      <c r="A16001" s="2">
        <v>43438.541666666672</v>
      </c>
      <c r="B16001" s="2">
        <v>43438.791666666672</v>
      </c>
      <c r="C16001" s="1" t="s">
        <v>64916</v>
      </c>
      <c r="D16001" s="1" t="s">
        <v>63392</v>
      </c>
      <c r="E16001" s="1" t="s">
        <v>64917</v>
      </c>
      <c r="F16001" s="1" t="s">
        <v>64536</v>
      </c>
      <c r="G16001" s="1" t="s">
        <v>64918</v>
      </c>
      <c r="H16001" s="3" t="s">
        <v>64919</v>
      </c>
    </row>
    <row r="16002" spans="1:8" x14ac:dyDescent="0.25">
      <c r="A16002" s="2">
        <v>43539.708333333328</v>
      </c>
      <c r="B16002" s="2">
        <v>43541.708333333328</v>
      </c>
      <c r="C16002" s="1" t="s">
        <v>64920</v>
      </c>
      <c r="D16002" s="1" t="s">
        <v>63645</v>
      </c>
      <c r="E16002" s="1" t="s">
        <v>64921</v>
      </c>
      <c r="F16002" s="1" t="s">
        <v>64536</v>
      </c>
      <c r="G16002" s="1" t="s">
        <v>64922</v>
      </c>
      <c r="H16002" s="3" t="s">
        <v>64923</v>
      </c>
    </row>
    <row r="16003" spans="1:8" x14ac:dyDescent="0.25">
      <c r="A16003" s="2">
        <v>43502.729166666672</v>
      </c>
      <c r="B16003" s="2">
        <v>43502.8125</v>
      </c>
      <c r="C16003" s="1" t="s">
        <v>64924</v>
      </c>
      <c r="D16003" s="1" t="s">
        <v>62708</v>
      </c>
      <c r="E16003" s="1" t="s">
        <v>64925</v>
      </c>
      <c r="F16003" s="1" t="s">
        <v>64536</v>
      </c>
      <c r="G16003" s="1" t="s">
        <v>64926</v>
      </c>
      <c r="H16003" s="3" t="s">
        <v>64927</v>
      </c>
    </row>
    <row r="16004" spans="1:8" x14ac:dyDescent="0.25">
      <c r="A16004" s="5">
        <v>43451.75</v>
      </c>
      <c r="B16004" s="5">
        <v>43451.833333333328</v>
      </c>
      <c r="C16004" s="1" t="s">
        <v>64928</v>
      </c>
      <c r="D16004" s="1" t="s">
        <v>64929</v>
      </c>
      <c r="E16004" s="1" t="s">
        <v>64930</v>
      </c>
      <c r="F16004" s="1" t="s">
        <v>157</v>
      </c>
      <c r="G16004" s="1" t="s">
        <v>64931</v>
      </c>
      <c r="H16004" s="3" t="s">
        <v>64932</v>
      </c>
    </row>
    <row r="16005" spans="1:8" x14ac:dyDescent="0.25">
      <c r="A16005" s="2">
        <v>43488.708333333328</v>
      </c>
      <c r="B16005" s="2">
        <v>43488.833333333328</v>
      </c>
      <c r="C16005" s="1" t="s">
        <v>64933</v>
      </c>
      <c r="D16005" s="1" t="s">
        <v>63031</v>
      </c>
      <c r="E16005" s="1" t="s">
        <v>64934</v>
      </c>
      <c r="F16005" s="1" t="s">
        <v>64536</v>
      </c>
      <c r="G16005" s="1" t="s">
        <v>64935</v>
      </c>
      <c r="H16005" s="3" t="s">
        <v>64936</v>
      </c>
    </row>
    <row r="16006" spans="1:8" x14ac:dyDescent="0.25">
      <c r="A16006" s="2">
        <v>43487.708333333328</v>
      </c>
      <c r="B16006" s="2">
        <v>43487.854166666672</v>
      </c>
      <c r="C16006" s="1" t="s">
        <v>64937</v>
      </c>
      <c r="D16006" s="1" t="s">
        <v>62708</v>
      </c>
      <c r="E16006" s="1" t="s">
        <v>64938</v>
      </c>
      <c r="F16006" s="1" t="s">
        <v>64536</v>
      </c>
      <c r="G16006" s="1" t="s">
        <v>64939</v>
      </c>
      <c r="H16006" s="3" t="s">
        <v>64940</v>
      </c>
    </row>
    <row r="16007" spans="1:8" x14ac:dyDescent="0.25">
      <c r="A16007" s="2">
        <v>43468.458333333328</v>
      </c>
      <c r="B16007" s="2">
        <v>43468.5</v>
      </c>
      <c r="C16007" s="1" t="s">
        <v>21109</v>
      </c>
      <c r="D16007" s="1"/>
      <c r="E16007" s="1" t="s">
        <v>64941</v>
      </c>
      <c r="F16007" s="1" t="s">
        <v>64536</v>
      </c>
      <c r="G16007" s="1" t="s">
        <v>64942</v>
      </c>
      <c r="H16007" s="3" t="s">
        <v>64943</v>
      </c>
    </row>
    <row r="16008" spans="1:8" x14ac:dyDescent="0.25">
      <c r="A16008" s="2">
        <v>43504.354166666672</v>
      </c>
      <c r="B16008" s="2">
        <v>43504.479166666672</v>
      </c>
      <c r="C16008" s="1" t="s">
        <v>64944</v>
      </c>
      <c r="D16008" s="1"/>
      <c r="E16008" s="1" t="s">
        <v>64945</v>
      </c>
      <c r="F16008" s="1" t="s">
        <v>64536</v>
      </c>
      <c r="G16008" s="1" t="s">
        <v>64946</v>
      </c>
      <c r="H16008" s="3" t="s">
        <v>64947</v>
      </c>
    </row>
    <row r="16009" spans="1:8" x14ac:dyDescent="0.25">
      <c r="A16009" s="2">
        <v>43501.729166666672</v>
      </c>
      <c r="B16009" s="2">
        <v>43501.854166666672</v>
      </c>
      <c r="C16009" s="1" t="s">
        <v>64948</v>
      </c>
      <c r="D16009" s="1"/>
      <c r="E16009" s="1" t="s">
        <v>64949</v>
      </c>
      <c r="F16009" s="1" t="s">
        <v>64536</v>
      </c>
      <c r="G16009" s="1" t="s">
        <v>64950</v>
      </c>
      <c r="H16009" s="3" t="s">
        <v>64951</v>
      </c>
    </row>
    <row r="16010" spans="1:8" x14ac:dyDescent="0.25">
      <c r="A16010" s="2">
        <v>43480.375</v>
      </c>
      <c r="B16010" s="2">
        <v>43480.458333333328</v>
      </c>
      <c r="C16010" s="1" t="s">
        <v>64952</v>
      </c>
      <c r="D16010" s="1"/>
      <c r="E16010" s="1" t="s">
        <v>64953</v>
      </c>
      <c r="F16010" s="1" t="s">
        <v>64536</v>
      </c>
      <c r="G16010" s="1" t="s">
        <v>64954</v>
      </c>
      <c r="H16010" s="3" t="s">
        <v>64955</v>
      </c>
    </row>
    <row r="16011" spans="1:8" x14ac:dyDescent="0.25">
      <c r="A16011" s="2">
        <v>43483.354166666672</v>
      </c>
      <c r="B16011" s="2">
        <v>43483.479166666672</v>
      </c>
      <c r="C16011" s="1" t="s">
        <v>64956</v>
      </c>
      <c r="D16011" s="1"/>
      <c r="E16011" s="1" t="s">
        <v>64957</v>
      </c>
      <c r="F16011" s="1" t="s">
        <v>64536</v>
      </c>
      <c r="G16011" s="1" t="s">
        <v>64958</v>
      </c>
      <c r="H16011" s="3" t="s">
        <v>64959</v>
      </c>
    </row>
    <row r="16012" spans="1:8" x14ac:dyDescent="0.25">
      <c r="A16012" s="2">
        <v>43480.75</v>
      </c>
      <c r="B16012" s="2">
        <v>43480.854166666672</v>
      </c>
      <c r="C16012" s="1" t="s">
        <v>64960</v>
      </c>
      <c r="D16012" s="1"/>
      <c r="E16012" s="1" t="s">
        <v>64961</v>
      </c>
      <c r="F16012" s="1" t="s">
        <v>64536</v>
      </c>
      <c r="G16012" s="1" t="s">
        <v>64962</v>
      </c>
      <c r="H16012" s="3" t="s">
        <v>64963</v>
      </c>
    </row>
    <row r="16013" spans="1:8" x14ac:dyDescent="0.25">
      <c r="A16013" s="2">
        <v>43486.708333333328</v>
      </c>
      <c r="B16013" s="2">
        <v>43486.791666666672</v>
      </c>
      <c r="C16013" s="1" t="s">
        <v>64964</v>
      </c>
      <c r="D16013" s="1"/>
      <c r="E16013" s="1" t="s">
        <v>64965</v>
      </c>
      <c r="F16013" s="1" t="s">
        <v>64536</v>
      </c>
      <c r="G16013" s="1" t="s">
        <v>64966</v>
      </c>
      <c r="H16013" s="3" t="s">
        <v>64967</v>
      </c>
    </row>
    <row r="16014" spans="1:8" x14ac:dyDescent="0.25">
      <c r="A16014" s="2">
        <v>43497.354166666672</v>
      </c>
      <c r="B16014" s="2">
        <v>43497.46875</v>
      </c>
      <c r="C16014" s="1" t="s">
        <v>64968</v>
      </c>
      <c r="D16014" s="1"/>
      <c r="E16014" s="1" t="s">
        <v>64969</v>
      </c>
      <c r="F16014" s="1" t="s">
        <v>64536</v>
      </c>
      <c r="G16014" s="1" t="s">
        <v>64970</v>
      </c>
      <c r="H16014" s="3" t="s">
        <v>64971</v>
      </c>
    </row>
    <row r="16015" spans="1:8" x14ac:dyDescent="0.25">
      <c r="A16015" s="2">
        <v>43516.541666666672</v>
      </c>
      <c r="B16015" s="2">
        <v>43516.75</v>
      </c>
      <c r="C16015" s="1" t="s">
        <v>64972</v>
      </c>
      <c r="D16015" s="1"/>
      <c r="E16015" s="1" t="s">
        <v>64973</v>
      </c>
      <c r="F16015" s="1" t="s">
        <v>64536</v>
      </c>
      <c r="G16015" s="1" t="s">
        <v>64974</v>
      </c>
      <c r="H16015" s="3" t="s">
        <v>64975</v>
      </c>
    </row>
    <row r="16016" spans="1:8" x14ac:dyDescent="0.25">
      <c r="A16016" s="2">
        <v>43476.322916666672</v>
      </c>
      <c r="B16016" s="2">
        <v>43476.385416666672</v>
      </c>
      <c r="C16016" s="1" t="s">
        <v>64976</v>
      </c>
      <c r="D16016" s="1"/>
      <c r="E16016" s="1" t="s">
        <v>64977</v>
      </c>
      <c r="F16016" s="1" t="s">
        <v>64536</v>
      </c>
      <c r="G16016" s="1" t="s">
        <v>64978</v>
      </c>
      <c r="H16016" s="3" t="s">
        <v>64979</v>
      </c>
    </row>
    <row r="16017" spans="1:8" x14ac:dyDescent="0.25">
      <c r="A16017" s="2">
        <v>43480.375</v>
      </c>
      <c r="B16017" s="2">
        <v>43480.5</v>
      </c>
      <c r="C16017" s="1" t="s">
        <v>64980</v>
      </c>
      <c r="D16017" s="1"/>
      <c r="E16017" s="1" t="s">
        <v>64981</v>
      </c>
      <c r="F16017" s="1" t="s">
        <v>64536</v>
      </c>
      <c r="G16017" s="1" t="s">
        <v>64982</v>
      </c>
      <c r="H16017" s="3" t="s">
        <v>64983</v>
      </c>
    </row>
    <row r="16018" spans="1:8" x14ac:dyDescent="0.25">
      <c r="A16018" s="2">
        <v>43481.375</v>
      </c>
      <c r="B16018" s="2">
        <v>43481.5</v>
      </c>
      <c r="C16018" s="1" t="s">
        <v>64759</v>
      </c>
      <c r="D16018" s="1"/>
      <c r="E16018" s="1" t="s">
        <v>64984</v>
      </c>
      <c r="F16018" s="1" t="s">
        <v>64536</v>
      </c>
      <c r="G16018" s="1" t="s">
        <v>64985</v>
      </c>
      <c r="H16018" s="3" t="s">
        <v>64986</v>
      </c>
    </row>
    <row r="16019" spans="1:8" x14ac:dyDescent="0.25">
      <c r="A16019" s="2">
        <v>43489.458333333328</v>
      </c>
      <c r="B16019" s="2">
        <v>43489.625</v>
      </c>
      <c r="C16019" s="1" t="s">
        <v>64543</v>
      </c>
      <c r="D16019" s="1"/>
      <c r="E16019" s="1" t="s">
        <v>64987</v>
      </c>
      <c r="F16019" s="1" t="s">
        <v>64536</v>
      </c>
      <c r="G16019" s="1" t="s">
        <v>64988</v>
      </c>
      <c r="H16019" s="3" t="s">
        <v>64989</v>
      </c>
    </row>
    <row r="16020" spans="1:8" x14ac:dyDescent="0.25">
      <c r="A16020" s="2">
        <v>43479.791666666672</v>
      </c>
      <c r="B16020" s="2">
        <v>43479.875</v>
      </c>
      <c r="C16020" s="1" t="s">
        <v>64990</v>
      </c>
      <c r="D16020" s="1" t="s">
        <v>64991</v>
      </c>
      <c r="E16020" s="1" t="s">
        <v>64992</v>
      </c>
      <c r="F16020" s="1" t="s">
        <v>64536</v>
      </c>
      <c r="G16020" s="1" t="s">
        <v>64993</v>
      </c>
      <c r="H16020" s="3" t="s">
        <v>64994</v>
      </c>
    </row>
    <row r="16021" spans="1:8" x14ac:dyDescent="0.25">
      <c r="A16021" s="2">
        <v>43475.708333333328</v>
      </c>
      <c r="B16021" s="2">
        <v>43475.875</v>
      </c>
      <c r="C16021" s="1" t="s">
        <v>63517</v>
      </c>
      <c r="D16021" s="1" t="s">
        <v>62965</v>
      </c>
      <c r="E16021" s="1" t="s">
        <v>64995</v>
      </c>
      <c r="F16021" s="1" t="s">
        <v>64536</v>
      </c>
      <c r="G16021" s="1" t="s">
        <v>64996</v>
      </c>
      <c r="H16021" s="3" t="s">
        <v>64997</v>
      </c>
    </row>
    <row r="16022" spans="1:8" x14ac:dyDescent="0.25">
      <c r="A16022" s="2">
        <v>43487.729166666672</v>
      </c>
      <c r="B16022" s="2">
        <v>43487.854166666672</v>
      </c>
      <c r="C16022" s="1" t="s">
        <v>64998</v>
      </c>
      <c r="D16022" s="1" t="s">
        <v>62829</v>
      </c>
      <c r="E16022" s="1" t="s">
        <v>64999</v>
      </c>
      <c r="F16022" s="1" t="s">
        <v>64536</v>
      </c>
      <c r="G16022" s="1" t="s">
        <v>65000</v>
      </c>
      <c r="H16022" s="3" t="s">
        <v>65001</v>
      </c>
    </row>
    <row r="16023" spans="1:8" x14ac:dyDescent="0.25">
      <c r="A16023" s="2">
        <v>43486.75</v>
      </c>
      <c r="B16023" s="2">
        <v>43486.833333333328</v>
      </c>
      <c r="C16023" s="1" t="s">
        <v>65002</v>
      </c>
      <c r="D16023" s="1" t="s">
        <v>65003</v>
      </c>
      <c r="E16023" s="1" t="s">
        <v>65004</v>
      </c>
      <c r="F16023" s="1" t="s">
        <v>64536</v>
      </c>
      <c r="G16023" s="1" t="s">
        <v>65005</v>
      </c>
      <c r="H16023" s="3" t="s">
        <v>65006</v>
      </c>
    </row>
    <row r="16024" spans="1:8" x14ac:dyDescent="0.25">
      <c r="A16024" s="2">
        <v>43488.75</v>
      </c>
      <c r="B16024" s="2">
        <v>43488.8125</v>
      </c>
      <c r="C16024" s="1" t="s">
        <v>65007</v>
      </c>
      <c r="D16024" s="1" t="s">
        <v>65008</v>
      </c>
      <c r="E16024" s="1" t="s">
        <v>65009</v>
      </c>
      <c r="F16024" s="1" t="s">
        <v>64536</v>
      </c>
      <c r="G16024" s="1" t="s">
        <v>65010</v>
      </c>
      <c r="H16024" s="3" t="s">
        <v>65011</v>
      </c>
    </row>
    <row r="16025" spans="1:8" x14ac:dyDescent="0.25">
      <c r="A16025" s="2">
        <v>43501.625</v>
      </c>
      <c r="B16025" s="2">
        <v>43501.708333333328</v>
      </c>
      <c r="C16025" s="1" t="s">
        <v>65012</v>
      </c>
      <c r="D16025" s="1" t="s">
        <v>65013</v>
      </c>
      <c r="E16025" s="1" t="s">
        <v>65014</v>
      </c>
      <c r="F16025" s="1" t="s">
        <v>64536</v>
      </c>
      <c r="G16025" s="1" t="s">
        <v>65015</v>
      </c>
      <c r="H16025" s="3" t="s">
        <v>65016</v>
      </c>
    </row>
    <row r="16026" spans="1:8" x14ac:dyDescent="0.25">
      <c r="A16026" s="2">
        <v>43496.708333333328</v>
      </c>
      <c r="B16026" s="2">
        <v>43496.833333333328</v>
      </c>
      <c r="C16026" s="1" t="s">
        <v>65017</v>
      </c>
      <c r="D16026" s="1" t="s">
        <v>65018</v>
      </c>
      <c r="E16026" s="1" t="s">
        <v>65019</v>
      </c>
      <c r="F16026" s="1" t="s">
        <v>64536</v>
      </c>
      <c r="G16026" s="1" t="s">
        <v>65020</v>
      </c>
      <c r="H16026" s="3" t="s">
        <v>65021</v>
      </c>
    </row>
    <row r="16027" spans="1:8" x14ac:dyDescent="0.25">
      <c r="A16027" s="2">
        <v>43487.791666666672</v>
      </c>
      <c r="B16027" s="2">
        <v>43487.875</v>
      </c>
      <c r="C16027" s="1" t="s">
        <v>65022</v>
      </c>
      <c r="D16027" s="1" t="s">
        <v>65023</v>
      </c>
      <c r="E16027" s="1" t="s">
        <v>65024</v>
      </c>
      <c r="F16027" s="1" t="s">
        <v>64536</v>
      </c>
      <c r="G16027" s="1" t="s">
        <v>65025</v>
      </c>
      <c r="H16027" s="3" t="s">
        <v>65026</v>
      </c>
    </row>
    <row r="16028" spans="1:8" x14ac:dyDescent="0.25">
      <c r="A16028" s="2">
        <v>43502.6875</v>
      </c>
      <c r="B16028" s="2">
        <v>43502.770833333328</v>
      </c>
      <c r="C16028" s="1" t="s">
        <v>43911</v>
      </c>
      <c r="D16028" s="1" t="s">
        <v>65027</v>
      </c>
      <c r="E16028" s="1" t="s">
        <v>65028</v>
      </c>
      <c r="F16028" s="1" t="s">
        <v>64536</v>
      </c>
      <c r="G16028" s="1" t="s">
        <v>65029</v>
      </c>
      <c r="H16028" s="3" t="s">
        <v>65030</v>
      </c>
    </row>
    <row r="16029" spans="1:8" x14ac:dyDescent="0.25">
      <c r="A16029" s="2">
        <v>43480.791666666672</v>
      </c>
      <c r="B16029" s="2">
        <v>43480.854166666672</v>
      </c>
      <c r="C16029" s="1" t="s">
        <v>65031</v>
      </c>
      <c r="D16029" s="1" t="s">
        <v>62764</v>
      </c>
      <c r="E16029" s="1" t="s">
        <v>65032</v>
      </c>
      <c r="F16029" s="1" t="s">
        <v>64536</v>
      </c>
      <c r="G16029" s="1" t="s">
        <v>65033</v>
      </c>
      <c r="H16029" s="3" t="s">
        <v>65034</v>
      </c>
    </row>
    <row r="16030" spans="1:8" x14ac:dyDescent="0.25">
      <c r="A16030" s="2">
        <v>43482.791666666672</v>
      </c>
      <c r="B16030" s="2">
        <v>43482.854166666672</v>
      </c>
      <c r="C16030" s="1" t="s">
        <v>65031</v>
      </c>
      <c r="D16030" s="1" t="s">
        <v>62764</v>
      </c>
      <c r="E16030" s="1" t="s">
        <v>65035</v>
      </c>
      <c r="F16030" s="1" t="s">
        <v>64536</v>
      </c>
      <c r="G16030" s="1" t="s">
        <v>65036</v>
      </c>
      <c r="H16030" s="3" t="s">
        <v>65037</v>
      </c>
    </row>
    <row r="16031" spans="1:8" x14ac:dyDescent="0.25">
      <c r="A16031" s="2">
        <v>43481.791666666672</v>
      </c>
      <c r="B16031" s="2">
        <v>43481.854166666672</v>
      </c>
      <c r="C16031" s="1" t="s">
        <v>65031</v>
      </c>
      <c r="D16031" s="1" t="s">
        <v>62764</v>
      </c>
      <c r="E16031" s="1" t="s">
        <v>65038</v>
      </c>
      <c r="F16031" s="1" t="s">
        <v>64536</v>
      </c>
      <c r="G16031" s="1" t="s">
        <v>65039</v>
      </c>
      <c r="H16031" s="3" t="s">
        <v>65040</v>
      </c>
    </row>
    <row r="16032" spans="1:8" x14ac:dyDescent="0.25">
      <c r="A16032" s="2">
        <v>43481.729166666672</v>
      </c>
      <c r="B16032" s="2">
        <v>43481.791666666672</v>
      </c>
      <c r="C16032" s="1" t="s">
        <v>65041</v>
      </c>
      <c r="D16032" s="1" t="s">
        <v>63305</v>
      </c>
      <c r="E16032" s="1" t="s">
        <v>65042</v>
      </c>
      <c r="F16032" s="1" t="s">
        <v>64536</v>
      </c>
      <c r="G16032" s="1" t="s">
        <v>65043</v>
      </c>
      <c r="H16032" s="3" t="s">
        <v>65044</v>
      </c>
    </row>
    <row r="16033" spans="1:8" x14ac:dyDescent="0.25">
      <c r="A16033" s="2">
        <v>43482.729166666672</v>
      </c>
      <c r="B16033" s="2">
        <v>43482.791666666672</v>
      </c>
      <c r="C16033" s="1" t="s">
        <v>65041</v>
      </c>
      <c r="D16033" s="1" t="s">
        <v>63305</v>
      </c>
      <c r="E16033" s="1" t="s">
        <v>65045</v>
      </c>
      <c r="F16033" s="1" t="s">
        <v>64536</v>
      </c>
      <c r="G16033" s="1" t="s">
        <v>65046</v>
      </c>
      <c r="H16033" s="3" t="s">
        <v>65047</v>
      </c>
    </row>
    <row r="16034" spans="1:8" x14ac:dyDescent="0.25">
      <c r="A16034" s="2">
        <v>43494.333333333328</v>
      </c>
      <c r="B16034" s="2">
        <v>43494.416666666672</v>
      </c>
      <c r="C16034" s="1" t="s">
        <v>65048</v>
      </c>
      <c r="D16034" s="1" t="s">
        <v>63434</v>
      </c>
      <c r="E16034" s="1" t="s">
        <v>65049</v>
      </c>
      <c r="F16034" s="1" t="s">
        <v>64536</v>
      </c>
      <c r="G16034" s="1" t="s">
        <v>65050</v>
      </c>
      <c r="H16034" s="3" t="s">
        <v>65051</v>
      </c>
    </row>
    <row r="16035" spans="1:8" x14ac:dyDescent="0.25">
      <c r="A16035" s="2">
        <v>43487.75</v>
      </c>
      <c r="B16035" s="2">
        <v>43487.833333333328</v>
      </c>
      <c r="C16035" s="1" t="s">
        <v>65052</v>
      </c>
      <c r="D16035" s="1" t="s">
        <v>62868</v>
      </c>
      <c r="E16035" s="1" t="s">
        <v>65053</v>
      </c>
      <c r="F16035" s="1" t="s">
        <v>64536</v>
      </c>
      <c r="G16035" s="1" t="s">
        <v>65054</v>
      </c>
      <c r="H16035" s="3" t="s">
        <v>65055</v>
      </c>
    </row>
    <row r="16036" spans="1:8" x14ac:dyDescent="0.25">
      <c r="A16036" s="2">
        <v>43502.4375</v>
      </c>
      <c r="B16036" s="2">
        <v>43502.666666666672</v>
      </c>
      <c r="C16036" s="1" t="s">
        <v>65056</v>
      </c>
      <c r="D16036" s="1" t="s">
        <v>65057</v>
      </c>
      <c r="E16036" s="1" t="s">
        <v>65058</v>
      </c>
      <c r="F16036" s="1" t="s">
        <v>64536</v>
      </c>
      <c r="G16036" s="1" t="s">
        <v>65059</v>
      </c>
      <c r="H16036" s="3" t="s">
        <v>65060</v>
      </c>
    </row>
    <row r="16037" spans="1:8" x14ac:dyDescent="0.25">
      <c r="A16037" s="2">
        <v>43523.791666666672</v>
      </c>
      <c r="B16037" s="2">
        <v>43523.875</v>
      </c>
      <c r="C16037" s="1" t="s">
        <v>65061</v>
      </c>
      <c r="D16037" s="1" t="s">
        <v>65023</v>
      </c>
      <c r="E16037" s="1" t="s">
        <v>65062</v>
      </c>
      <c r="F16037" s="1" t="s">
        <v>64536</v>
      </c>
      <c r="G16037" s="1" t="s">
        <v>65063</v>
      </c>
      <c r="H16037" s="3" t="s">
        <v>65064</v>
      </c>
    </row>
    <row r="16038" spans="1:8" x14ac:dyDescent="0.25">
      <c r="A16038" s="2">
        <v>43483.75</v>
      </c>
      <c r="B16038" s="2">
        <v>43483.999305555553</v>
      </c>
      <c r="C16038" s="1" t="s">
        <v>65065</v>
      </c>
      <c r="D16038" s="1" t="s">
        <v>62936</v>
      </c>
      <c r="E16038" s="1" t="s">
        <v>65066</v>
      </c>
      <c r="F16038" s="1" t="s">
        <v>64536</v>
      </c>
      <c r="G16038" s="1" t="s">
        <v>65067</v>
      </c>
      <c r="H16038" s="3" t="s">
        <v>65068</v>
      </c>
    </row>
    <row r="16039" spans="1:8" x14ac:dyDescent="0.25">
      <c r="A16039" s="2">
        <v>43482.743055555555</v>
      </c>
      <c r="B16039" s="2">
        <v>43482.826388888891</v>
      </c>
      <c r="C16039" s="1" t="s">
        <v>65069</v>
      </c>
      <c r="D16039" s="1" t="s">
        <v>65070</v>
      </c>
      <c r="E16039" s="1" t="s">
        <v>65071</v>
      </c>
      <c r="F16039" s="1" t="s">
        <v>64536</v>
      </c>
      <c r="G16039" s="1" t="s">
        <v>65072</v>
      </c>
      <c r="H16039" s="3" t="s">
        <v>65073</v>
      </c>
    </row>
    <row r="16040" spans="1:8" x14ac:dyDescent="0.25">
      <c r="A16040" s="2">
        <v>43480.743055555555</v>
      </c>
      <c r="B16040" s="2">
        <v>43480.826388888891</v>
      </c>
      <c r="C16040" s="1" t="s">
        <v>63830</v>
      </c>
      <c r="D16040" s="1" t="s">
        <v>63175</v>
      </c>
      <c r="E16040" s="1" t="s">
        <v>65074</v>
      </c>
      <c r="F16040" s="1" t="s">
        <v>64536</v>
      </c>
      <c r="G16040" s="1" t="s">
        <v>65075</v>
      </c>
      <c r="H16040" s="3" t="s">
        <v>65076</v>
      </c>
    </row>
    <row r="16041" spans="1:8" x14ac:dyDescent="0.25">
      <c r="A16041" s="2">
        <v>43494.729166666672</v>
      </c>
      <c r="B16041" s="2">
        <v>43494.833333333328</v>
      </c>
      <c r="C16041" s="1" t="s">
        <v>65077</v>
      </c>
      <c r="D16041" s="1" t="s">
        <v>62755</v>
      </c>
      <c r="E16041" s="1" t="s">
        <v>65078</v>
      </c>
      <c r="F16041" s="1" t="s">
        <v>64536</v>
      </c>
      <c r="G16041" s="1" t="s">
        <v>65075</v>
      </c>
      <c r="H16041" s="3" t="s">
        <v>65079</v>
      </c>
    </row>
    <row r="16042" spans="1:8" x14ac:dyDescent="0.25">
      <c r="A16042" s="2">
        <v>43524.75</v>
      </c>
      <c r="B16042" s="2">
        <v>43524.833333333328</v>
      </c>
      <c r="C16042" s="1" t="s">
        <v>65080</v>
      </c>
      <c r="D16042" s="1" t="s">
        <v>65081</v>
      </c>
      <c r="E16042" s="1" t="s">
        <v>65082</v>
      </c>
      <c r="F16042" s="1" t="s">
        <v>64536</v>
      </c>
      <c r="G16042" s="1" t="s">
        <v>65083</v>
      </c>
      <c r="H16042" s="3" t="s">
        <v>65084</v>
      </c>
    </row>
    <row r="16043" spans="1:8" x14ac:dyDescent="0.25">
      <c r="A16043" s="2">
        <v>43480.791666666672</v>
      </c>
      <c r="B16043" s="2">
        <v>43480.854166666672</v>
      </c>
      <c r="C16043" s="1" t="s">
        <v>65085</v>
      </c>
      <c r="D16043" s="1"/>
      <c r="E16043" s="1" t="s">
        <v>65086</v>
      </c>
      <c r="F16043" s="1" t="s">
        <v>64536</v>
      </c>
      <c r="G16043" s="1" t="s">
        <v>65087</v>
      </c>
      <c r="H16043" s="3" t="s">
        <v>65088</v>
      </c>
    </row>
    <row r="16044" spans="1:8" x14ac:dyDescent="0.25">
      <c r="A16044" s="2">
        <v>43493.75</v>
      </c>
      <c r="B16044" s="2">
        <v>43493.875</v>
      </c>
      <c r="C16044" s="1" t="s">
        <v>65089</v>
      </c>
      <c r="D16044" s="1" t="s">
        <v>65090</v>
      </c>
      <c r="E16044" s="1" t="s">
        <v>65091</v>
      </c>
      <c r="F16044" s="1" t="s">
        <v>64536</v>
      </c>
      <c r="G16044" s="1" t="s">
        <v>65092</v>
      </c>
      <c r="H16044" s="3" t="s">
        <v>65093</v>
      </c>
    </row>
    <row r="16045" spans="1:8" x14ac:dyDescent="0.25">
      <c r="A16045" s="2">
        <v>43494.708333333328</v>
      </c>
      <c r="B16045" s="2">
        <v>43494.833333333328</v>
      </c>
      <c r="C16045" s="1" t="s">
        <v>65094</v>
      </c>
      <c r="D16045" s="1" t="s">
        <v>63429</v>
      </c>
      <c r="E16045" s="1" t="s">
        <v>65095</v>
      </c>
      <c r="F16045" s="1" t="s">
        <v>64536</v>
      </c>
      <c r="G16045" s="1" t="s">
        <v>65096</v>
      </c>
      <c r="H16045" s="3" t="s">
        <v>65097</v>
      </c>
    </row>
    <row r="16046" spans="1:8" x14ac:dyDescent="0.25">
      <c r="A16046" s="2">
        <v>43529.666666666672</v>
      </c>
      <c r="B16046" s="2">
        <v>43529.791666666672</v>
      </c>
      <c r="C16046" s="1" t="s">
        <v>44052</v>
      </c>
      <c r="D16046" s="1" t="s">
        <v>63664</v>
      </c>
      <c r="E16046" s="1" t="s">
        <v>65098</v>
      </c>
      <c r="F16046" s="1" t="s">
        <v>64536</v>
      </c>
      <c r="G16046" s="1" t="s">
        <v>65099</v>
      </c>
      <c r="H16046" s="3" t="s">
        <v>65100</v>
      </c>
    </row>
    <row r="16047" spans="1:8" x14ac:dyDescent="0.25">
      <c r="A16047" s="2">
        <v>43544.75</v>
      </c>
      <c r="B16047" s="2">
        <v>43544.833333333328</v>
      </c>
      <c r="C16047" s="1" t="s">
        <v>65101</v>
      </c>
      <c r="D16047" s="1" t="s">
        <v>65102</v>
      </c>
      <c r="E16047" s="1" t="s">
        <v>65103</v>
      </c>
      <c r="F16047" s="1" t="s">
        <v>64536</v>
      </c>
      <c r="G16047" s="1" t="s">
        <v>65104</v>
      </c>
      <c r="H16047" s="3" t="s">
        <v>65105</v>
      </c>
    </row>
    <row r="16048" spans="1:8" x14ac:dyDescent="0.25">
      <c r="A16048" s="2">
        <v>43496.729166666672</v>
      </c>
      <c r="B16048" s="2">
        <v>43496.8125</v>
      </c>
      <c r="C16048" s="1" t="s">
        <v>63273</v>
      </c>
      <c r="D16048" s="1" t="s">
        <v>62868</v>
      </c>
      <c r="E16048" s="1" t="s">
        <v>65106</v>
      </c>
      <c r="F16048" s="1" t="s">
        <v>64536</v>
      </c>
      <c r="G16048" s="1" t="s">
        <v>65107</v>
      </c>
      <c r="H16048" s="3" t="s">
        <v>65108</v>
      </c>
    </row>
    <row r="16049" spans="1:8" x14ac:dyDescent="0.25">
      <c r="A16049" s="2">
        <v>43496.708333333328</v>
      </c>
      <c r="B16049" s="2">
        <v>43496.833333333328</v>
      </c>
      <c r="C16049" s="1" t="s">
        <v>65109</v>
      </c>
      <c r="D16049" s="1" t="s">
        <v>65110</v>
      </c>
      <c r="E16049" s="1" t="s">
        <v>65111</v>
      </c>
      <c r="F16049" s="1" t="s">
        <v>64536</v>
      </c>
      <c r="G16049" s="1" t="s">
        <v>65112</v>
      </c>
      <c r="H16049" s="3" t="s">
        <v>65113</v>
      </c>
    </row>
    <row r="16050" spans="1:8" x14ac:dyDescent="0.25">
      <c r="A16050" s="2">
        <v>43517.75</v>
      </c>
      <c r="B16050" s="2">
        <v>43517.833333333328</v>
      </c>
      <c r="C16050" s="1" t="s">
        <v>65114</v>
      </c>
      <c r="D16050" s="1" t="s">
        <v>65115</v>
      </c>
      <c r="E16050" s="1" t="s">
        <v>65116</v>
      </c>
      <c r="F16050" s="1" t="s">
        <v>64536</v>
      </c>
      <c r="G16050" s="1" t="s">
        <v>65117</v>
      </c>
      <c r="H16050" s="3" t="s">
        <v>65118</v>
      </c>
    </row>
    <row r="16051" spans="1:8" x14ac:dyDescent="0.25">
      <c r="A16051" s="2">
        <v>43508.375</v>
      </c>
      <c r="B16051" s="2">
        <v>43508.708333333328</v>
      </c>
      <c r="C16051" s="1" t="s">
        <v>65119</v>
      </c>
      <c r="D16051" s="1" t="s">
        <v>65120</v>
      </c>
      <c r="E16051" s="1" t="s">
        <v>65121</v>
      </c>
      <c r="F16051" s="1" t="s">
        <v>64536</v>
      </c>
      <c r="G16051" s="1" t="s">
        <v>65122</v>
      </c>
      <c r="H16051" s="3" t="s">
        <v>65123</v>
      </c>
    </row>
    <row r="16052" spans="1:8" x14ac:dyDescent="0.25">
      <c r="A16052" s="2">
        <v>43522.791666666672</v>
      </c>
      <c r="B16052" s="2">
        <v>43522.875</v>
      </c>
      <c r="C16052" s="1" t="s">
        <v>52008</v>
      </c>
      <c r="D16052" s="1" t="s">
        <v>63434</v>
      </c>
      <c r="E16052" s="1" t="s">
        <v>65124</v>
      </c>
      <c r="F16052" s="1" t="s">
        <v>64536</v>
      </c>
      <c r="G16052" s="1" t="s">
        <v>65125</v>
      </c>
      <c r="H16052" s="3" t="s">
        <v>65126</v>
      </c>
    </row>
    <row r="16053" spans="1:8" x14ac:dyDescent="0.25">
      <c r="A16053" s="2">
        <v>43502.729166666672</v>
      </c>
      <c r="B16053" s="2">
        <v>43502.854166666672</v>
      </c>
      <c r="C16053" s="1" t="s">
        <v>65127</v>
      </c>
      <c r="D16053" s="1" t="s">
        <v>62829</v>
      </c>
      <c r="E16053" s="1" t="s">
        <v>65128</v>
      </c>
      <c r="F16053" s="1" t="s">
        <v>64536</v>
      </c>
      <c r="G16053" s="1" t="s">
        <v>65129</v>
      </c>
      <c r="H16053" s="3" t="s">
        <v>65130</v>
      </c>
    </row>
    <row r="16054" spans="1:8" x14ac:dyDescent="0.25">
      <c r="A16054" s="2">
        <v>43537.729166666672</v>
      </c>
      <c r="B16054" s="2">
        <v>43537.8125</v>
      </c>
      <c r="C16054" s="1" t="s">
        <v>65131</v>
      </c>
      <c r="D16054" s="1" t="s">
        <v>62708</v>
      </c>
      <c r="E16054" s="1" t="s">
        <v>65132</v>
      </c>
      <c r="F16054" s="1" t="s">
        <v>64536</v>
      </c>
      <c r="G16054" s="1" t="s">
        <v>65133</v>
      </c>
      <c r="H16054" s="3" t="s">
        <v>65134</v>
      </c>
    </row>
    <row r="16055" spans="1:8" x14ac:dyDescent="0.25">
      <c r="A16055" s="2">
        <v>43495.729166666672</v>
      </c>
      <c r="B16055" s="2">
        <v>43495.791666666672</v>
      </c>
      <c r="C16055" s="1" t="s">
        <v>65041</v>
      </c>
      <c r="D16055" s="1" t="s">
        <v>63305</v>
      </c>
      <c r="E16055" s="1" t="s">
        <v>65135</v>
      </c>
      <c r="F16055" s="1" t="s">
        <v>64536</v>
      </c>
      <c r="G16055" s="1" t="s">
        <v>65136</v>
      </c>
      <c r="H16055" s="3" t="s">
        <v>65137</v>
      </c>
    </row>
    <row r="16056" spans="1:8" x14ac:dyDescent="0.25">
      <c r="A16056" s="2">
        <v>43496.729166666672</v>
      </c>
      <c r="B16056" s="2">
        <v>43496.791666666672</v>
      </c>
      <c r="C16056" s="1" t="s">
        <v>65041</v>
      </c>
      <c r="D16056" s="1" t="s">
        <v>63305</v>
      </c>
      <c r="E16056" s="1" t="s">
        <v>65138</v>
      </c>
      <c r="F16056" s="1" t="s">
        <v>64536</v>
      </c>
      <c r="G16056" s="1" t="s">
        <v>65139</v>
      </c>
      <c r="H16056" s="3" t="s">
        <v>65140</v>
      </c>
    </row>
    <row r="16057" spans="1:8" x14ac:dyDescent="0.25">
      <c r="A16057" s="2">
        <v>43529.729166666672</v>
      </c>
      <c r="B16057" s="2">
        <v>43529.833333333328</v>
      </c>
      <c r="C16057" s="1" t="s">
        <v>65141</v>
      </c>
      <c r="D16057" s="1" t="s">
        <v>62708</v>
      </c>
      <c r="E16057" s="1" t="s">
        <v>65142</v>
      </c>
      <c r="F16057" s="1" t="s">
        <v>64536</v>
      </c>
      <c r="G16057" s="1" t="s">
        <v>65143</v>
      </c>
      <c r="H16057" s="3" t="s">
        <v>65144</v>
      </c>
    </row>
    <row r="16058" spans="1:8" x14ac:dyDescent="0.25">
      <c r="A16058" s="2">
        <v>43509.729166666672</v>
      </c>
      <c r="B16058" s="2">
        <v>43509.854166666672</v>
      </c>
      <c r="C16058" s="1" t="s">
        <v>65145</v>
      </c>
      <c r="D16058" s="1" t="s">
        <v>65146</v>
      </c>
      <c r="E16058" s="1" t="s">
        <v>65147</v>
      </c>
      <c r="F16058" s="1" t="s">
        <v>64536</v>
      </c>
      <c r="G16058" s="1" t="s">
        <v>65148</v>
      </c>
      <c r="H16058" s="3" t="s">
        <v>65149</v>
      </c>
    </row>
    <row r="16059" spans="1:8" x14ac:dyDescent="0.25">
      <c r="A16059" s="2">
        <v>43501.708333333328</v>
      </c>
      <c r="B16059" s="2">
        <v>43501.791666666672</v>
      </c>
      <c r="C16059" s="1" t="s">
        <v>65150</v>
      </c>
      <c r="D16059" s="1" t="s">
        <v>65151</v>
      </c>
      <c r="E16059" s="1" t="s">
        <v>65152</v>
      </c>
      <c r="F16059" s="1" t="s">
        <v>64536</v>
      </c>
      <c r="G16059" s="1" t="s">
        <v>65153</v>
      </c>
      <c r="H16059" s="3" t="s">
        <v>65154</v>
      </c>
    </row>
    <row r="16060" spans="1:8" x14ac:dyDescent="0.25">
      <c r="A16060" s="2">
        <v>43508.6875</v>
      </c>
      <c r="B16060" s="2">
        <v>43508.770833333328</v>
      </c>
      <c r="C16060" s="1" t="s">
        <v>65155</v>
      </c>
      <c r="D16060" s="1" t="s">
        <v>65156</v>
      </c>
      <c r="E16060" s="1" t="s">
        <v>65157</v>
      </c>
      <c r="F16060" s="1" t="s">
        <v>64536</v>
      </c>
      <c r="G16060" s="1" t="s">
        <v>65153</v>
      </c>
      <c r="H16060" s="3" t="s">
        <v>65158</v>
      </c>
    </row>
    <row r="16061" spans="1:8" x14ac:dyDescent="0.25">
      <c r="A16061" s="2">
        <v>43523.6875</v>
      </c>
      <c r="B16061" s="2">
        <v>43523.791666666672</v>
      </c>
      <c r="C16061" s="1" t="s">
        <v>65159</v>
      </c>
      <c r="D16061" s="1" t="s">
        <v>65160</v>
      </c>
      <c r="E16061" s="1" t="s">
        <v>65161</v>
      </c>
      <c r="F16061" s="1" t="s">
        <v>64536</v>
      </c>
      <c r="G16061" s="1" t="s">
        <v>65162</v>
      </c>
      <c r="H16061" s="3" t="s">
        <v>65163</v>
      </c>
    </row>
    <row r="16062" spans="1:8" x14ac:dyDescent="0.25">
      <c r="A16062" s="2">
        <v>43500.708333333328</v>
      </c>
      <c r="B16062" s="2">
        <v>43500.791666666672</v>
      </c>
      <c r="C16062" s="1" t="s">
        <v>65164</v>
      </c>
      <c r="D16062" s="1" t="s">
        <v>65165</v>
      </c>
      <c r="E16062" s="1" t="s">
        <v>65166</v>
      </c>
      <c r="F16062" s="1" t="s">
        <v>64536</v>
      </c>
      <c r="G16062" s="1" t="s">
        <v>65167</v>
      </c>
      <c r="H16062" s="3" t="s">
        <v>65168</v>
      </c>
    </row>
    <row r="16063" spans="1:8" x14ac:dyDescent="0.25">
      <c r="A16063" s="2">
        <v>43516.729166666672</v>
      </c>
      <c r="B16063" s="2">
        <v>43516.8125</v>
      </c>
      <c r="C16063" s="1" t="s">
        <v>65169</v>
      </c>
      <c r="D16063" s="1" t="s">
        <v>62708</v>
      </c>
      <c r="E16063" s="1" t="s">
        <v>65170</v>
      </c>
      <c r="F16063" s="1" t="s">
        <v>64536</v>
      </c>
      <c r="G16063" s="1" t="s">
        <v>65171</v>
      </c>
      <c r="H16063" s="3" t="s">
        <v>65172</v>
      </c>
    </row>
    <row r="16064" spans="1:8" x14ac:dyDescent="0.25">
      <c r="A16064" s="2">
        <v>43510.75</v>
      </c>
      <c r="B16064" s="2">
        <v>43510.833333333328</v>
      </c>
      <c r="C16064" s="1" t="s">
        <v>65173</v>
      </c>
      <c r="D16064" s="1" t="s">
        <v>65174</v>
      </c>
      <c r="E16064" s="1" t="s">
        <v>65175</v>
      </c>
      <c r="F16064" s="1" t="s">
        <v>1765</v>
      </c>
      <c r="G16064" s="1" t="s">
        <v>65176</v>
      </c>
      <c r="H16064" s="3" t="s">
        <v>65177</v>
      </c>
    </row>
    <row r="16065" spans="1:8" x14ac:dyDescent="0.25">
      <c r="A16065" s="2">
        <v>43517.708333333328</v>
      </c>
      <c r="B16065" s="2">
        <v>43517.875</v>
      </c>
      <c r="C16065" s="1" t="s">
        <v>65178</v>
      </c>
      <c r="D16065" s="1" t="s">
        <v>65102</v>
      </c>
      <c r="E16065" s="1" t="s">
        <v>65179</v>
      </c>
      <c r="F16065" s="1" t="s">
        <v>64536</v>
      </c>
      <c r="G16065" s="1" t="s">
        <v>65180</v>
      </c>
      <c r="H16065" s="3" t="s">
        <v>65181</v>
      </c>
    </row>
    <row r="16066" spans="1:8" x14ac:dyDescent="0.25">
      <c r="A16066" s="2">
        <v>43525.354166666672</v>
      </c>
      <c r="B16066" s="2">
        <v>43525.666666666672</v>
      </c>
      <c r="C16066" s="1" t="s">
        <v>44454</v>
      </c>
      <c r="D16066" s="1" t="s">
        <v>65182</v>
      </c>
      <c r="E16066" s="1" t="s">
        <v>65183</v>
      </c>
      <c r="F16066" s="1" t="s">
        <v>64536</v>
      </c>
      <c r="G16066" s="1" t="s">
        <v>65184</v>
      </c>
      <c r="H16066" s="3" t="s">
        <v>65185</v>
      </c>
    </row>
    <row r="16067" spans="1:8" x14ac:dyDescent="0.25">
      <c r="A16067" s="2">
        <v>43501.743055555555</v>
      </c>
      <c r="B16067" s="2">
        <v>43501.826388888891</v>
      </c>
      <c r="C16067" s="1" t="s">
        <v>63830</v>
      </c>
      <c r="D16067" s="1" t="s">
        <v>65186</v>
      </c>
      <c r="E16067" s="1" t="s">
        <v>65187</v>
      </c>
      <c r="F16067" s="1" t="s">
        <v>64536</v>
      </c>
      <c r="G16067" s="1" t="s">
        <v>65188</v>
      </c>
      <c r="H16067" s="3" t="s">
        <v>65189</v>
      </c>
    </row>
    <row r="16068" spans="1:8" x14ac:dyDescent="0.25">
      <c r="A16068" s="2">
        <v>43523.5</v>
      </c>
      <c r="B16068" s="2">
        <v>43523.625</v>
      </c>
      <c r="C16068" s="1" t="s">
        <v>65190</v>
      </c>
      <c r="D16068" s="1" t="s">
        <v>65191</v>
      </c>
      <c r="E16068" s="1" t="s">
        <v>65192</v>
      </c>
      <c r="F16068" s="1" t="s">
        <v>64536</v>
      </c>
      <c r="G16068" s="1" t="s">
        <v>65193</v>
      </c>
      <c r="H16068" s="3" t="s">
        <v>65194</v>
      </c>
    </row>
    <row r="16069" spans="1:8" x14ac:dyDescent="0.25">
      <c r="A16069" s="2">
        <v>43496.729166666672</v>
      </c>
      <c r="B16069" s="2">
        <v>43496.8125</v>
      </c>
      <c r="C16069" s="1" t="s">
        <v>65195</v>
      </c>
      <c r="D16069" s="1" t="s">
        <v>65196</v>
      </c>
      <c r="E16069" s="1" t="s">
        <v>65197</v>
      </c>
      <c r="F16069" s="1" t="s">
        <v>64536</v>
      </c>
      <c r="G16069" s="1" t="s">
        <v>65198</v>
      </c>
      <c r="H16069" s="3" t="s">
        <v>65199</v>
      </c>
    </row>
    <row r="16070" spans="1:8" x14ac:dyDescent="0.25">
      <c r="A16070" s="2">
        <v>43496.708333333328</v>
      </c>
      <c r="B16070" s="2">
        <v>43496.822916666672</v>
      </c>
      <c r="C16070" s="1" t="s">
        <v>63819</v>
      </c>
      <c r="D16070" s="1" t="s">
        <v>65200</v>
      </c>
      <c r="E16070" s="1" t="s">
        <v>65201</v>
      </c>
      <c r="F16070" s="1" t="s">
        <v>64536</v>
      </c>
      <c r="G16070" s="1" t="s">
        <v>65202</v>
      </c>
      <c r="H16070" s="3" t="s">
        <v>65203</v>
      </c>
    </row>
    <row r="16071" spans="1:8" x14ac:dyDescent="0.25">
      <c r="A16071" s="2">
        <v>43496.729166666672</v>
      </c>
      <c r="B16071" s="2">
        <v>43496.791666666672</v>
      </c>
      <c r="C16071" s="1" t="s">
        <v>65204</v>
      </c>
      <c r="D16071" s="1" t="s">
        <v>65205</v>
      </c>
      <c r="E16071" s="1" t="s">
        <v>65206</v>
      </c>
      <c r="F16071" s="1" t="s">
        <v>64536</v>
      </c>
      <c r="G16071" s="1" t="s">
        <v>65207</v>
      </c>
      <c r="H16071" s="3" t="s">
        <v>65208</v>
      </c>
    </row>
    <row r="16072" spans="1:8" x14ac:dyDescent="0.25">
      <c r="A16072" s="2">
        <v>43496.604166666672</v>
      </c>
      <c r="B16072" s="2">
        <v>43496.666666666672</v>
      </c>
      <c r="C16072" s="1" t="s">
        <v>63805</v>
      </c>
      <c r="D16072" s="1" t="s">
        <v>65209</v>
      </c>
      <c r="E16072" s="1" t="s">
        <v>65210</v>
      </c>
      <c r="F16072" s="1" t="s">
        <v>64536</v>
      </c>
      <c r="G16072" s="1" t="s">
        <v>65211</v>
      </c>
      <c r="H16072" s="3" t="s">
        <v>65212</v>
      </c>
    </row>
    <row r="16073" spans="1:8" x14ac:dyDescent="0.25">
      <c r="A16073" s="2">
        <v>43495.791666666672</v>
      </c>
      <c r="B16073" s="2">
        <v>43495.833333333328</v>
      </c>
      <c r="C16073" s="1" t="s">
        <v>29469</v>
      </c>
      <c r="D16073" s="1" t="s">
        <v>65213</v>
      </c>
      <c r="E16073" s="1" t="s">
        <v>65214</v>
      </c>
      <c r="F16073" s="1" t="s">
        <v>64536</v>
      </c>
      <c r="G16073" s="1" t="s">
        <v>65215</v>
      </c>
      <c r="H16073" s="3" t="s">
        <v>65216</v>
      </c>
    </row>
    <row r="16074" spans="1:8" x14ac:dyDescent="0.25">
      <c r="A16074" s="2">
        <v>43507.583333333328</v>
      </c>
      <c r="B16074" s="2">
        <v>43507.625</v>
      </c>
      <c r="C16074" s="1" t="s">
        <v>65217</v>
      </c>
      <c r="D16074" s="1" t="s">
        <v>65013</v>
      </c>
      <c r="E16074" s="1" t="s">
        <v>65218</v>
      </c>
      <c r="F16074" s="1" t="s">
        <v>64536</v>
      </c>
      <c r="G16074" s="1" t="s">
        <v>65219</v>
      </c>
      <c r="H16074" s="3" t="s">
        <v>65220</v>
      </c>
    </row>
    <row r="16075" spans="1:8" x14ac:dyDescent="0.25">
      <c r="A16075" s="2">
        <v>43522.791666666672</v>
      </c>
      <c r="B16075" s="2">
        <v>43522.875</v>
      </c>
      <c r="C16075" s="1" t="s">
        <v>65221</v>
      </c>
      <c r="D16075" s="1" t="s">
        <v>62851</v>
      </c>
      <c r="E16075" s="1" t="s">
        <v>65222</v>
      </c>
      <c r="F16075" s="1" t="s">
        <v>64536</v>
      </c>
      <c r="G16075" s="1" t="s">
        <v>65223</v>
      </c>
      <c r="H16075" s="3" t="s">
        <v>65224</v>
      </c>
    </row>
    <row r="16076" spans="1:8" x14ac:dyDescent="0.25">
      <c r="A16076" s="2">
        <v>43542.708333333328</v>
      </c>
      <c r="B16076" s="2">
        <v>43542.791666666672</v>
      </c>
      <c r="C16076" s="1" t="s">
        <v>65225</v>
      </c>
      <c r="D16076" s="1" t="s">
        <v>62708</v>
      </c>
      <c r="E16076" s="1" t="s">
        <v>65226</v>
      </c>
      <c r="F16076" s="1" t="s">
        <v>64536</v>
      </c>
      <c r="G16076" s="1" t="s">
        <v>65227</v>
      </c>
      <c r="H16076" s="3" t="s">
        <v>65228</v>
      </c>
    </row>
    <row r="16077" spans="1:8" x14ac:dyDescent="0.25">
      <c r="A16077" s="2">
        <v>43508.75</v>
      </c>
      <c r="B16077" s="2">
        <v>43508.833333333328</v>
      </c>
      <c r="C16077" s="1" t="s">
        <v>65229</v>
      </c>
      <c r="D16077" s="1" t="s">
        <v>65230</v>
      </c>
      <c r="E16077" s="1" t="s">
        <v>65231</v>
      </c>
      <c r="F16077" s="1" t="s">
        <v>64536</v>
      </c>
      <c r="G16077" s="1" t="s">
        <v>65232</v>
      </c>
      <c r="H16077" s="3" t="s">
        <v>65233</v>
      </c>
    </row>
    <row r="16078" spans="1:8" x14ac:dyDescent="0.25">
      <c r="A16078" s="2">
        <v>43538.708333333328</v>
      </c>
      <c r="B16078" s="2">
        <v>43538.791666666672</v>
      </c>
      <c r="C16078" s="1" t="s">
        <v>65234</v>
      </c>
      <c r="D16078" s="1" t="s">
        <v>65235</v>
      </c>
      <c r="E16078" s="1" t="s">
        <v>65236</v>
      </c>
      <c r="F16078" s="1" t="s">
        <v>64536</v>
      </c>
      <c r="G16078" s="1" t="s">
        <v>65237</v>
      </c>
      <c r="H16078" s="3" t="s">
        <v>65238</v>
      </c>
    </row>
    <row r="16079" spans="1:8" x14ac:dyDescent="0.25">
      <c r="A16079" s="2">
        <v>43524.708333333328</v>
      </c>
      <c r="B16079" s="2">
        <v>43524.791666666672</v>
      </c>
      <c r="C16079" s="1" t="s">
        <v>65239</v>
      </c>
      <c r="D16079" s="1" t="s">
        <v>65102</v>
      </c>
      <c r="E16079" s="1" t="s">
        <v>65240</v>
      </c>
      <c r="F16079" s="1" t="s">
        <v>64536</v>
      </c>
      <c r="G16079" s="1" t="s">
        <v>65241</v>
      </c>
      <c r="H16079" s="3" t="s">
        <v>65242</v>
      </c>
    </row>
    <row r="16080" spans="1:8" x14ac:dyDescent="0.25">
      <c r="A16080" s="2">
        <v>43523.708333333328</v>
      </c>
      <c r="B16080" s="2">
        <v>43523.791666666672</v>
      </c>
      <c r="C16080" s="1" t="s">
        <v>65243</v>
      </c>
      <c r="D16080" s="1" t="s">
        <v>65244</v>
      </c>
      <c r="E16080" s="1" t="s">
        <v>65245</v>
      </c>
      <c r="F16080" s="1" t="s">
        <v>64536</v>
      </c>
      <c r="G16080" s="1" t="s">
        <v>65246</v>
      </c>
      <c r="H16080" s="3" t="s">
        <v>65247</v>
      </c>
    </row>
    <row r="16081" spans="1:8" x14ac:dyDescent="0.25">
      <c r="A16081" s="2">
        <v>43524.333333333328</v>
      </c>
      <c r="B16081" s="2">
        <v>43524.416666666672</v>
      </c>
      <c r="C16081" s="1" t="s">
        <v>65248</v>
      </c>
      <c r="D16081" s="1" t="s">
        <v>64802</v>
      </c>
      <c r="E16081" s="1" t="s">
        <v>65249</v>
      </c>
      <c r="F16081" s="1" t="s">
        <v>64536</v>
      </c>
      <c r="G16081" s="1" t="s">
        <v>65246</v>
      </c>
      <c r="H16081" s="3" t="s">
        <v>65250</v>
      </c>
    </row>
    <row r="16082" spans="1:8" x14ac:dyDescent="0.25">
      <c r="A16082" s="2">
        <v>43515.729166666672</v>
      </c>
      <c r="B16082" s="2">
        <v>43515.854166666672</v>
      </c>
      <c r="C16082" s="1" t="s">
        <v>65251</v>
      </c>
      <c r="D16082" s="1" t="s">
        <v>62829</v>
      </c>
      <c r="E16082" s="1" t="s">
        <v>65252</v>
      </c>
      <c r="F16082" s="1" t="s">
        <v>64536</v>
      </c>
      <c r="G16082" s="1" t="s">
        <v>65253</v>
      </c>
      <c r="H16082" s="3" t="s">
        <v>65254</v>
      </c>
    </row>
    <row r="16083" spans="1:8" x14ac:dyDescent="0.25">
      <c r="A16083" s="2">
        <v>43521.708333333328</v>
      </c>
      <c r="B16083" s="2">
        <v>43521.791666666672</v>
      </c>
      <c r="C16083" s="1" t="s">
        <v>65255</v>
      </c>
      <c r="D16083" s="1" t="s">
        <v>65256</v>
      </c>
      <c r="E16083" s="1" t="s">
        <v>65257</v>
      </c>
      <c r="F16083" s="1" t="s">
        <v>64536</v>
      </c>
      <c r="G16083" s="1" t="s">
        <v>65258</v>
      </c>
      <c r="H16083" s="3" t="s">
        <v>65259</v>
      </c>
    </row>
    <row r="16084" spans="1:8" x14ac:dyDescent="0.25">
      <c r="A16084" s="2">
        <v>43531.354166666672</v>
      </c>
      <c r="B16084" s="2">
        <v>43531.479166666672</v>
      </c>
      <c r="C16084" s="1" t="s">
        <v>65260</v>
      </c>
      <c r="D16084" s="1" t="s">
        <v>64802</v>
      </c>
      <c r="E16084" s="1" t="s">
        <v>65261</v>
      </c>
      <c r="F16084" s="1" t="s">
        <v>64536</v>
      </c>
      <c r="G16084" s="1" t="s">
        <v>65258</v>
      </c>
      <c r="H16084" s="3" t="s">
        <v>65262</v>
      </c>
    </row>
    <row r="16085" spans="1:8" x14ac:dyDescent="0.25">
      <c r="A16085" s="2">
        <v>43522.708333333328</v>
      </c>
      <c r="B16085" s="2">
        <v>43522.833333333328</v>
      </c>
      <c r="C16085" s="1" t="s">
        <v>65263</v>
      </c>
      <c r="D16085" s="1" t="s">
        <v>65264</v>
      </c>
      <c r="E16085" s="1" t="s">
        <v>65265</v>
      </c>
      <c r="F16085" s="1" t="s">
        <v>64536</v>
      </c>
      <c r="G16085" s="1" t="s">
        <v>65266</v>
      </c>
      <c r="H16085" s="3" t="s">
        <v>65267</v>
      </c>
    </row>
    <row r="16086" spans="1:8" x14ac:dyDescent="0.25">
      <c r="A16086" s="2">
        <v>43521.520833333328</v>
      </c>
      <c r="B16086" s="2">
        <v>43521.583333333328</v>
      </c>
      <c r="C16086" s="1" t="s">
        <v>65268</v>
      </c>
      <c r="D16086" s="1" t="s">
        <v>65269</v>
      </c>
      <c r="E16086" s="1" t="s">
        <v>65270</v>
      </c>
      <c r="F16086" s="1" t="s">
        <v>64536</v>
      </c>
      <c r="G16086" s="1" t="s">
        <v>65271</v>
      </c>
      <c r="H16086" s="3" t="s">
        <v>65272</v>
      </c>
    </row>
    <row r="16087" spans="1:8" x14ac:dyDescent="0.25">
      <c r="A16087" s="2">
        <v>43523.729166666672</v>
      </c>
      <c r="B16087" s="2">
        <v>43523.8125</v>
      </c>
      <c r="C16087" s="1" t="s">
        <v>65273</v>
      </c>
      <c r="D16087" s="1"/>
      <c r="E16087" s="1" t="s">
        <v>65274</v>
      </c>
      <c r="F16087" s="1" t="s">
        <v>64536</v>
      </c>
      <c r="G16087" s="1" t="s">
        <v>65275</v>
      </c>
      <c r="H16087" s="3" t="s">
        <v>65276</v>
      </c>
    </row>
    <row r="16088" spans="1:8" x14ac:dyDescent="0.25">
      <c r="A16088" s="2">
        <v>43509.333333333328</v>
      </c>
      <c r="B16088" s="2">
        <v>43509.416666666672</v>
      </c>
      <c r="C16088" s="1" t="s">
        <v>65277</v>
      </c>
      <c r="D16088" s="1"/>
      <c r="E16088" s="1" t="s">
        <v>65278</v>
      </c>
      <c r="F16088" s="1" t="s">
        <v>64536</v>
      </c>
      <c r="G16088" s="1" t="s">
        <v>65279</v>
      </c>
      <c r="H16088" s="3" t="s">
        <v>65280</v>
      </c>
    </row>
    <row r="16089" spans="1:8" x14ac:dyDescent="0.25">
      <c r="A16089" s="2">
        <v>43510.333333333328</v>
      </c>
      <c r="B16089" s="2">
        <v>43510.395833333328</v>
      </c>
      <c r="C16089" s="1" t="s">
        <v>65281</v>
      </c>
      <c r="D16089" s="1"/>
      <c r="E16089" s="1" t="s">
        <v>65282</v>
      </c>
      <c r="F16089" s="1" t="s">
        <v>64536</v>
      </c>
      <c r="G16089" s="1" t="s">
        <v>65283</v>
      </c>
      <c r="H16089" s="3" t="s">
        <v>65284</v>
      </c>
    </row>
    <row r="16090" spans="1:8" x14ac:dyDescent="0.25">
      <c r="A16090" s="2">
        <v>43511.354166666672</v>
      </c>
      <c r="B16090" s="2">
        <v>43511.427083333328</v>
      </c>
      <c r="C16090" s="1" t="s">
        <v>65285</v>
      </c>
      <c r="D16090" s="1"/>
      <c r="E16090" s="1" t="s">
        <v>65286</v>
      </c>
      <c r="F16090" s="1" t="s">
        <v>64536</v>
      </c>
      <c r="G16090" s="1" t="s">
        <v>65287</v>
      </c>
      <c r="H16090" s="3" t="s">
        <v>65288</v>
      </c>
    </row>
    <row r="16091" spans="1:8" x14ac:dyDescent="0.25">
      <c r="A16091" s="2">
        <v>43509.625</v>
      </c>
      <c r="B16091" s="2">
        <v>43509.770833333328</v>
      </c>
      <c r="C16091" s="1" t="s">
        <v>65289</v>
      </c>
      <c r="D16091" s="1"/>
      <c r="E16091" s="1" t="s">
        <v>65290</v>
      </c>
      <c r="F16091" s="1" t="s">
        <v>64536</v>
      </c>
      <c r="G16091" s="1" t="s">
        <v>65291</v>
      </c>
      <c r="H16091" s="3" t="s">
        <v>65292</v>
      </c>
    </row>
    <row r="16092" spans="1:8" x14ac:dyDescent="0.25">
      <c r="A16092" s="2">
        <v>43510.604166666672</v>
      </c>
      <c r="B16092" s="2">
        <v>43510.75</v>
      </c>
      <c r="C16092" s="1" t="s">
        <v>65293</v>
      </c>
      <c r="D16092" s="1"/>
      <c r="E16092" s="1" t="s">
        <v>65294</v>
      </c>
      <c r="F16092" s="1" t="s">
        <v>64536</v>
      </c>
      <c r="G16092" s="1" t="s">
        <v>65295</v>
      </c>
      <c r="H16092" s="3" t="s">
        <v>65296</v>
      </c>
    </row>
    <row r="16093" spans="1:8" x14ac:dyDescent="0.25">
      <c r="A16093" s="2">
        <v>43507.770833333328</v>
      </c>
      <c r="B16093" s="2">
        <v>43507.875</v>
      </c>
      <c r="C16093" s="1" t="s">
        <v>65297</v>
      </c>
      <c r="D16093" s="1"/>
      <c r="E16093" s="1" t="s">
        <v>65298</v>
      </c>
      <c r="F16093" s="1" t="s">
        <v>64536</v>
      </c>
      <c r="G16093" s="1" t="s">
        <v>65299</v>
      </c>
      <c r="H16093" s="3" t="s">
        <v>65300</v>
      </c>
    </row>
    <row r="16094" spans="1:8" x14ac:dyDescent="0.25">
      <c r="A16094" s="2">
        <v>43517.729166666672</v>
      </c>
      <c r="B16094" s="2">
        <v>43517.791666666672</v>
      </c>
      <c r="C16094" s="1" t="s">
        <v>64086</v>
      </c>
      <c r="D16094" s="1"/>
      <c r="E16094" s="1" t="s">
        <v>65301</v>
      </c>
      <c r="F16094" s="1" t="s">
        <v>64536</v>
      </c>
      <c r="G16094" s="1" t="s">
        <v>65302</v>
      </c>
      <c r="H16094" s="3" t="s">
        <v>65303</v>
      </c>
    </row>
    <row r="16095" spans="1:8" x14ac:dyDescent="0.25">
      <c r="A16095" s="2">
        <v>43518.458333333328</v>
      </c>
      <c r="B16095" s="2">
        <v>43518.645833333328</v>
      </c>
      <c r="C16095" s="1" t="s">
        <v>65304</v>
      </c>
      <c r="D16095" s="1"/>
      <c r="E16095" s="1" t="s">
        <v>65305</v>
      </c>
      <c r="F16095" s="1" t="s">
        <v>64536</v>
      </c>
      <c r="G16095" s="1" t="s">
        <v>65306</v>
      </c>
      <c r="H16095" s="3" t="s">
        <v>65307</v>
      </c>
    </row>
    <row r="16096" spans="1:8" x14ac:dyDescent="0.25">
      <c r="A16096" s="2">
        <v>43522.333333333328</v>
      </c>
      <c r="B16096" s="2">
        <v>43522.395833333328</v>
      </c>
      <c r="C16096" s="1" t="s">
        <v>65308</v>
      </c>
      <c r="D16096" s="1"/>
      <c r="E16096" s="1" t="s">
        <v>65309</v>
      </c>
      <c r="F16096" s="1" t="s">
        <v>64536</v>
      </c>
      <c r="G16096" s="1" t="s">
        <v>65310</v>
      </c>
      <c r="H16096" s="3" t="s">
        <v>65311</v>
      </c>
    </row>
    <row r="16097" spans="1:8" x14ac:dyDescent="0.25">
      <c r="A16097" s="2">
        <v>43522.708333333328</v>
      </c>
      <c r="B16097" s="2">
        <v>43522.75</v>
      </c>
      <c r="C16097" s="1" t="s">
        <v>65312</v>
      </c>
      <c r="D16097" s="1"/>
      <c r="E16097" s="1" t="s">
        <v>65313</v>
      </c>
      <c r="F16097" s="1" t="s">
        <v>64536</v>
      </c>
      <c r="G16097" s="1" t="s">
        <v>65314</v>
      </c>
      <c r="H16097" s="3" t="s">
        <v>65315</v>
      </c>
    </row>
    <row r="16098" spans="1:8" x14ac:dyDescent="0.25">
      <c r="A16098" s="2">
        <v>43524.791666666672</v>
      </c>
      <c r="B16098" s="2">
        <v>43524.895833333328</v>
      </c>
      <c r="C16098" s="1" t="s">
        <v>65316</v>
      </c>
      <c r="D16098" s="1"/>
      <c r="E16098" s="1" t="s">
        <v>65317</v>
      </c>
      <c r="F16098" s="1" t="s">
        <v>64536</v>
      </c>
      <c r="G16098" s="1" t="s">
        <v>65318</v>
      </c>
      <c r="H16098" s="3" t="s">
        <v>65319</v>
      </c>
    </row>
    <row r="16099" spans="1:8" x14ac:dyDescent="0.25">
      <c r="A16099" s="2">
        <v>43522.666666666672</v>
      </c>
      <c r="B16099" s="2">
        <v>43522.791666666672</v>
      </c>
      <c r="C16099" s="1" t="s">
        <v>65312</v>
      </c>
      <c r="D16099" s="1" t="s">
        <v>65320</v>
      </c>
      <c r="E16099" s="1" t="s">
        <v>65321</v>
      </c>
      <c r="F16099" s="1" t="s">
        <v>64536</v>
      </c>
      <c r="G16099" s="1" t="s">
        <v>65322</v>
      </c>
      <c r="H16099" s="3" t="s">
        <v>65323</v>
      </c>
    </row>
    <row r="16100" spans="1:8" x14ac:dyDescent="0.25">
      <c r="A16100" s="2">
        <v>43551.333333333328</v>
      </c>
      <c r="B16100" s="2">
        <v>43551.375</v>
      </c>
      <c r="C16100" s="1" t="s">
        <v>65324</v>
      </c>
      <c r="D16100" s="1" t="s">
        <v>65325</v>
      </c>
      <c r="E16100" s="1" t="s">
        <v>65326</v>
      </c>
      <c r="F16100" s="1" t="s">
        <v>1765</v>
      </c>
      <c r="G16100" s="1" t="s">
        <v>65327</v>
      </c>
      <c r="H16100" s="3" t="s">
        <v>65328</v>
      </c>
    </row>
    <row r="16101" spans="1:8" x14ac:dyDescent="0.25">
      <c r="A16101" s="2">
        <v>43540.5</v>
      </c>
      <c r="B16101" s="2">
        <v>43540.5625</v>
      </c>
      <c r="C16101" s="1" t="s">
        <v>65329</v>
      </c>
      <c r="D16101" s="1" t="s">
        <v>65330</v>
      </c>
      <c r="E16101" s="1" t="s">
        <v>65331</v>
      </c>
      <c r="F16101" s="1" t="s">
        <v>64536</v>
      </c>
      <c r="G16101" s="1" t="s">
        <v>65332</v>
      </c>
      <c r="H16101" s="3" t="s">
        <v>65333</v>
      </c>
    </row>
    <row r="16102" spans="1:8" x14ac:dyDescent="0.25">
      <c r="A16102" s="2">
        <v>43544.416666666672</v>
      </c>
      <c r="B16102" s="2">
        <v>43544.666666666672</v>
      </c>
      <c r="C16102" s="1" t="s">
        <v>65334</v>
      </c>
      <c r="D16102" s="1" t="s">
        <v>65335</v>
      </c>
      <c r="E16102" s="1" t="s">
        <v>65336</v>
      </c>
      <c r="F16102" s="1" t="s">
        <v>64536</v>
      </c>
      <c r="G16102" s="1" t="s">
        <v>65337</v>
      </c>
      <c r="H16102" s="3" t="s">
        <v>65338</v>
      </c>
    </row>
    <row r="16103" spans="1:8" x14ac:dyDescent="0.25">
      <c r="A16103" s="2">
        <v>43547.833333333328</v>
      </c>
      <c r="B16103" s="2">
        <v>43548.104166666672</v>
      </c>
      <c r="C16103" s="1" t="s">
        <v>65339</v>
      </c>
      <c r="D16103" s="1" t="s">
        <v>65340</v>
      </c>
      <c r="E16103" s="1" t="s">
        <v>65341</v>
      </c>
      <c r="F16103" s="1" t="s">
        <v>64536</v>
      </c>
      <c r="G16103" s="1" t="s">
        <v>65342</v>
      </c>
      <c r="H16103" s="3" t="s">
        <v>65343</v>
      </c>
    </row>
    <row r="16104" spans="1:8" x14ac:dyDescent="0.25">
      <c r="A16104" s="2">
        <v>43552.708333333328</v>
      </c>
      <c r="B16104" s="2">
        <v>43552.833333333328</v>
      </c>
      <c r="C16104" s="1" t="s">
        <v>65344</v>
      </c>
      <c r="D16104" s="1"/>
      <c r="E16104" s="1" t="s">
        <v>65345</v>
      </c>
      <c r="F16104" s="1" t="s">
        <v>64536</v>
      </c>
      <c r="G16104" s="1" t="s">
        <v>65346</v>
      </c>
      <c r="H16104" s="3" t="s">
        <v>65347</v>
      </c>
    </row>
    <row r="16105" spans="1:8" x14ac:dyDescent="0.25">
      <c r="A16105" s="2">
        <v>43544.708333333328</v>
      </c>
      <c r="B16105" s="2">
        <v>43544.833333333328</v>
      </c>
      <c r="C16105" s="1" t="s">
        <v>65348</v>
      </c>
      <c r="D16105" s="1" t="s">
        <v>65349</v>
      </c>
      <c r="E16105" s="1" t="s">
        <v>65350</v>
      </c>
      <c r="F16105" s="1" t="s">
        <v>64536</v>
      </c>
      <c r="G16105" s="1" t="s">
        <v>65351</v>
      </c>
      <c r="H16105" s="3" t="s">
        <v>65352</v>
      </c>
    </row>
    <row r="16106" spans="1:8" x14ac:dyDescent="0.25">
      <c r="A16106" s="2">
        <v>43549.729166666672</v>
      </c>
      <c r="B16106" s="2">
        <v>43549.8125</v>
      </c>
      <c r="C16106" s="1" t="s">
        <v>65353</v>
      </c>
      <c r="D16106" s="1" t="s">
        <v>63199</v>
      </c>
      <c r="E16106" s="1" t="s">
        <v>65354</v>
      </c>
      <c r="F16106" s="1" t="s">
        <v>64536</v>
      </c>
      <c r="G16106" s="1" t="s">
        <v>65355</v>
      </c>
      <c r="H16106" s="3" t="s">
        <v>65356</v>
      </c>
    </row>
    <row r="16107" spans="1:8" x14ac:dyDescent="0.25">
      <c r="A16107" s="2">
        <v>43558.708333333328</v>
      </c>
      <c r="B16107" s="2">
        <v>43558.833333333328</v>
      </c>
      <c r="C16107" s="1" t="s">
        <v>65357</v>
      </c>
      <c r="D16107" s="1" t="s">
        <v>65358</v>
      </c>
      <c r="E16107" s="1" t="s">
        <v>65359</v>
      </c>
      <c r="F16107" s="1" t="s">
        <v>64536</v>
      </c>
      <c r="G16107" s="1" t="s">
        <v>65360</v>
      </c>
      <c r="H16107" s="3" t="s">
        <v>65361</v>
      </c>
    </row>
    <row r="16108" spans="1:8" x14ac:dyDescent="0.25">
      <c r="A16108" s="2">
        <v>43564.708333333328</v>
      </c>
      <c r="B16108" s="2">
        <v>43564.791666666672</v>
      </c>
      <c r="C16108" s="1" t="s">
        <v>65362</v>
      </c>
      <c r="D16108" s="1" t="s">
        <v>65102</v>
      </c>
      <c r="E16108" s="1" t="s">
        <v>65363</v>
      </c>
      <c r="F16108" s="1" t="s">
        <v>64536</v>
      </c>
      <c r="G16108" s="1" t="s">
        <v>65360</v>
      </c>
      <c r="H16108" s="3" t="s">
        <v>65364</v>
      </c>
    </row>
    <row r="16109" spans="1:8" x14ac:dyDescent="0.25">
      <c r="A16109" s="2">
        <v>43551.708333333328</v>
      </c>
      <c r="B16109" s="2">
        <v>43551.833333333328</v>
      </c>
      <c r="C16109" s="1" t="s">
        <v>65365</v>
      </c>
      <c r="D16109" s="1" t="s">
        <v>65366</v>
      </c>
      <c r="E16109" s="1" t="s">
        <v>65367</v>
      </c>
      <c r="F16109" s="1" t="s">
        <v>64536</v>
      </c>
      <c r="G16109" s="1" t="s">
        <v>65368</v>
      </c>
      <c r="H16109" s="3" t="s">
        <v>65369</v>
      </c>
    </row>
    <row r="16110" spans="1:8" x14ac:dyDescent="0.25">
      <c r="A16110" s="2">
        <v>43544.708333333328</v>
      </c>
      <c r="B16110" s="2">
        <v>43544.833333333328</v>
      </c>
      <c r="C16110" s="1" t="s">
        <v>65370</v>
      </c>
      <c r="D16110" s="1" t="s">
        <v>65371</v>
      </c>
      <c r="E16110" s="1" t="s">
        <v>65372</v>
      </c>
      <c r="F16110" s="1" t="s">
        <v>64536</v>
      </c>
      <c r="G16110" s="1" t="s">
        <v>65373</v>
      </c>
      <c r="H16110" s="3" t="s">
        <v>65374</v>
      </c>
    </row>
    <row r="16111" spans="1:8" x14ac:dyDescent="0.25">
      <c r="A16111" s="2">
        <v>43536.743055555555</v>
      </c>
      <c r="B16111" s="2">
        <v>43536.826388888891</v>
      </c>
      <c r="C16111" s="1" t="s">
        <v>63830</v>
      </c>
      <c r="D16111" s="1" t="s">
        <v>65186</v>
      </c>
      <c r="E16111" s="1" t="s">
        <v>65375</v>
      </c>
      <c r="F16111" s="1" t="s">
        <v>64536</v>
      </c>
      <c r="G16111" s="1" t="s">
        <v>65373</v>
      </c>
      <c r="H16111" s="3" t="s">
        <v>65376</v>
      </c>
    </row>
    <row r="16112" spans="1:8" x14ac:dyDescent="0.25">
      <c r="A16112" s="2">
        <v>43543.729166666672</v>
      </c>
      <c r="B16112" s="2">
        <v>43543.854166666672</v>
      </c>
      <c r="C16112" s="1" t="s">
        <v>65377</v>
      </c>
      <c r="D16112" s="1" t="s">
        <v>62829</v>
      </c>
      <c r="E16112" s="1" t="s">
        <v>65378</v>
      </c>
      <c r="F16112" s="1" t="s">
        <v>64536</v>
      </c>
      <c r="G16112" s="1" t="s">
        <v>65379</v>
      </c>
      <c r="H16112" s="3" t="s">
        <v>65380</v>
      </c>
    </row>
    <row r="16113" spans="1:8" x14ac:dyDescent="0.25">
      <c r="A16113" s="2">
        <v>43543.729166666672</v>
      </c>
      <c r="B16113" s="2">
        <v>43543.854166666672</v>
      </c>
      <c r="C16113" s="1" t="s">
        <v>65381</v>
      </c>
      <c r="D16113" s="1" t="s">
        <v>65382</v>
      </c>
      <c r="E16113" s="1" t="s">
        <v>65383</v>
      </c>
      <c r="F16113" s="1" t="s">
        <v>64536</v>
      </c>
      <c r="G16113" s="1" t="s">
        <v>65384</v>
      </c>
      <c r="H16113" s="3" t="s">
        <v>65385</v>
      </c>
    </row>
    <row r="16114" spans="1:8" x14ac:dyDescent="0.25">
      <c r="A16114" s="2">
        <v>43538.708333333328</v>
      </c>
      <c r="B16114" s="2">
        <v>43538.875</v>
      </c>
      <c r="C16114" s="1" t="s">
        <v>63517</v>
      </c>
      <c r="D16114" s="1" t="s">
        <v>62965</v>
      </c>
      <c r="E16114" s="1" t="s">
        <v>65386</v>
      </c>
      <c r="F16114" s="1" t="s">
        <v>64536</v>
      </c>
      <c r="G16114" s="1" t="s">
        <v>65387</v>
      </c>
      <c r="H16114" s="3" t="s">
        <v>65388</v>
      </c>
    </row>
    <row r="16115" spans="1:8" x14ac:dyDescent="0.25">
      <c r="A16115" s="2">
        <v>43544.5625</v>
      </c>
      <c r="B16115" s="2">
        <v>43544.625</v>
      </c>
      <c r="C16115" s="1" t="s">
        <v>65389</v>
      </c>
      <c r="D16115" s="1" t="s">
        <v>65269</v>
      </c>
      <c r="E16115" s="1" t="s">
        <v>65390</v>
      </c>
      <c r="F16115" s="1" t="s">
        <v>64536</v>
      </c>
      <c r="G16115" s="1" t="s">
        <v>65391</v>
      </c>
      <c r="H16115" s="3" t="s">
        <v>65392</v>
      </c>
    </row>
    <row r="16116" spans="1:8" x14ac:dyDescent="0.25">
      <c r="A16116" s="2">
        <v>43552.8125</v>
      </c>
      <c r="B16116" s="2">
        <v>43552.895833333328</v>
      </c>
      <c r="C16116" s="1" t="s">
        <v>65393</v>
      </c>
      <c r="D16116" s="1" t="s">
        <v>65394</v>
      </c>
      <c r="E16116" s="1" t="s">
        <v>65395</v>
      </c>
      <c r="F16116" s="1" t="s">
        <v>64536</v>
      </c>
      <c r="G16116" s="1" t="s">
        <v>65396</v>
      </c>
      <c r="H16116" s="3" t="s">
        <v>65397</v>
      </c>
    </row>
    <row r="16117" spans="1:8" x14ac:dyDescent="0.25">
      <c r="A16117" s="2">
        <v>43557.375</v>
      </c>
      <c r="B16117" s="2">
        <v>43558.666666666672</v>
      </c>
      <c r="C16117" s="1" t="s">
        <v>48375</v>
      </c>
      <c r="D16117" s="1" t="s">
        <v>62759</v>
      </c>
      <c r="E16117" s="1" t="s">
        <v>65398</v>
      </c>
      <c r="F16117" s="1" t="s">
        <v>64536</v>
      </c>
      <c r="G16117" s="1" t="s">
        <v>65399</v>
      </c>
      <c r="H16117" s="3" t="s">
        <v>65400</v>
      </c>
    </row>
    <row r="16118" spans="1:8" x14ac:dyDescent="0.25">
      <c r="A16118" s="2">
        <v>43558.333333333328</v>
      </c>
      <c r="B16118" s="2">
        <v>43558.697916666672</v>
      </c>
      <c r="C16118" s="1" t="s">
        <v>64230</v>
      </c>
      <c r="D16118" s="1" t="s">
        <v>64231</v>
      </c>
      <c r="E16118" s="1" t="s">
        <v>65401</v>
      </c>
      <c r="F16118" s="1" t="s">
        <v>64536</v>
      </c>
      <c r="G16118" s="1" t="s">
        <v>65402</v>
      </c>
      <c r="H16118" s="3" t="s">
        <v>65403</v>
      </c>
    </row>
    <row r="16119" spans="1:8" x14ac:dyDescent="0.25">
      <c r="A16119" s="2">
        <v>43558.75</v>
      </c>
      <c r="B16119" s="2">
        <v>43558.875</v>
      </c>
      <c r="C16119" s="1" t="s">
        <v>63578</v>
      </c>
      <c r="D16119" s="1" t="s">
        <v>63579</v>
      </c>
      <c r="E16119" s="1" t="s">
        <v>65404</v>
      </c>
      <c r="F16119" s="1" t="s">
        <v>64536</v>
      </c>
      <c r="G16119" s="1" t="s">
        <v>65405</v>
      </c>
      <c r="H16119" s="3" t="s">
        <v>65406</v>
      </c>
    </row>
    <row r="16120" spans="1:8" x14ac:dyDescent="0.25">
      <c r="A16120" s="2">
        <v>43550.583333333328</v>
      </c>
      <c r="B16120" s="2">
        <v>43550.666666666672</v>
      </c>
      <c r="C16120" s="1" t="s">
        <v>65407</v>
      </c>
      <c r="D16120" s="1" t="s">
        <v>65408</v>
      </c>
      <c r="E16120" s="1" t="s">
        <v>65409</v>
      </c>
      <c r="F16120" s="1" t="s">
        <v>64536</v>
      </c>
      <c r="G16120" s="1" t="s">
        <v>65410</v>
      </c>
      <c r="H16120" s="3" t="s">
        <v>65411</v>
      </c>
    </row>
    <row r="16121" spans="1:8" x14ac:dyDescent="0.25">
      <c r="A16121" s="2">
        <v>43550.520833333328</v>
      </c>
      <c r="B16121" s="2">
        <v>43550.583333333328</v>
      </c>
      <c r="C16121" s="1" t="s">
        <v>65389</v>
      </c>
      <c r="D16121" s="1" t="s">
        <v>65269</v>
      </c>
      <c r="E16121" s="1" t="s">
        <v>65412</v>
      </c>
      <c r="F16121" s="1" t="s">
        <v>64536</v>
      </c>
      <c r="G16121" s="1" t="s">
        <v>65410</v>
      </c>
      <c r="H16121" s="3" t="s">
        <v>65413</v>
      </c>
    </row>
    <row r="16122" spans="1:8" x14ac:dyDescent="0.25">
      <c r="A16122" s="2">
        <v>43621.770833333328</v>
      </c>
      <c r="B16122" s="2">
        <v>43621.8125</v>
      </c>
      <c r="C16122" s="1" t="s">
        <v>14983</v>
      </c>
      <c r="D16122" s="1" t="s">
        <v>14984</v>
      </c>
      <c r="E16122" s="1" t="s">
        <v>65414</v>
      </c>
      <c r="F16122" s="1" t="s">
        <v>64536</v>
      </c>
      <c r="G16122" s="1" t="s">
        <v>65415</v>
      </c>
      <c r="H16122" s="3" t="s">
        <v>65416</v>
      </c>
    </row>
    <row r="16123" spans="1:8" x14ac:dyDescent="0.25">
      <c r="A16123" s="2">
        <v>43559.729166666672</v>
      </c>
      <c r="B16123" s="2">
        <v>43559.833333333328</v>
      </c>
      <c r="C16123" s="1" t="s">
        <v>65417</v>
      </c>
      <c r="D16123" s="1" t="s">
        <v>65102</v>
      </c>
      <c r="E16123" s="1" t="s">
        <v>65418</v>
      </c>
      <c r="F16123" s="1" t="s">
        <v>64536</v>
      </c>
      <c r="G16123" s="1" t="s">
        <v>65419</v>
      </c>
      <c r="H16123" s="3" t="s">
        <v>65420</v>
      </c>
    </row>
    <row r="16124" spans="1:8" x14ac:dyDescent="0.25">
      <c r="A16124" s="2">
        <v>43580.708333333328</v>
      </c>
      <c r="B16124" s="2">
        <v>43580.791666666672</v>
      </c>
      <c r="C16124" s="1" t="s">
        <v>65421</v>
      </c>
      <c r="D16124" s="1"/>
      <c r="E16124" s="1" t="s">
        <v>65422</v>
      </c>
      <c r="F16124" s="1" t="s">
        <v>64536</v>
      </c>
      <c r="G16124" s="1" t="s">
        <v>65419</v>
      </c>
      <c r="H16124" s="3" t="s">
        <v>65423</v>
      </c>
    </row>
    <row r="16125" spans="1:8" x14ac:dyDescent="0.25">
      <c r="A16125" s="2">
        <v>43558.375</v>
      </c>
      <c r="B16125" s="2">
        <v>43558.666666666672</v>
      </c>
      <c r="C16125" s="1" t="s">
        <v>65424</v>
      </c>
      <c r="D16125" s="1"/>
      <c r="E16125" s="1" t="s">
        <v>65425</v>
      </c>
      <c r="F16125" s="1" t="s">
        <v>64536</v>
      </c>
      <c r="G16125" s="1" t="s">
        <v>65426</v>
      </c>
      <c r="H16125" s="3" t="s">
        <v>65427</v>
      </c>
    </row>
    <row r="16126" spans="1:8" x14ac:dyDescent="0.25">
      <c r="A16126" s="2">
        <v>43558.416666666672</v>
      </c>
      <c r="B16126" s="2">
        <v>43558.583333333328</v>
      </c>
      <c r="C16126" s="1" t="s">
        <v>65428</v>
      </c>
      <c r="D16126" s="1"/>
      <c r="E16126" s="1" t="s">
        <v>65429</v>
      </c>
      <c r="F16126" s="1" t="s">
        <v>64536</v>
      </c>
      <c r="G16126" s="1" t="s">
        <v>65430</v>
      </c>
      <c r="H16126" s="3" t="s">
        <v>65431</v>
      </c>
    </row>
    <row r="16127" spans="1:8" x14ac:dyDescent="0.25">
      <c r="A16127" s="2">
        <v>43558.541666666672</v>
      </c>
      <c r="B16127" s="2">
        <v>43558.666666666672</v>
      </c>
      <c r="C16127" s="1" t="s">
        <v>65432</v>
      </c>
      <c r="D16127" s="1"/>
      <c r="E16127" s="1" t="s">
        <v>65433</v>
      </c>
      <c r="F16127" s="1" t="s">
        <v>64536</v>
      </c>
      <c r="G16127" s="1" t="s">
        <v>65434</v>
      </c>
      <c r="H16127" s="3" t="s">
        <v>65435</v>
      </c>
    </row>
    <row r="16128" spans="1:8" x14ac:dyDescent="0.25">
      <c r="A16128" s="2">
        <v>43558.770833333328</v>
      </c>
      <c r="B16128" s="2">
        <v>43558.9375</v>
      </c>
      <c r="C16128" s="1" t="s">
        <v>65436</v>
      </c>
      <c r="D16128" s="1"/>
      <c r="E16128" s="1" t="s">
        <v>65437</v>
      </c>
      <c r="F16128" s="1" t="s">
        <v>64536</v>
      </c>
      <c r="G16128" s="1" t="s">
        <v>65438</v>
      </c>
      <c r="H16128" s="3" t="s">
        <v>65439</v>
      </c>
    </row>
    <row r="16129" spans="1:8" x14ac:dyDescent="0.25">
      <c r="A16129" s="2">
        <v>43559.354166666672</v>
      </c>
      <c r="B16129" s="2">
        <v>43559.791666666672</v>
      </c>
      <c r="C16129" s="1" t="s">
        <v>65440</v>
      </c>
      <c r="D16129" s="1"/>
      <c r="E16129" s="1" t="s">
        <v>65441</v>
      </c>
      <c r="F16129" s="1" t="s">
        <v>64536</v>
      </c>
      <c r="G16129" s="1" t="s">
        <v>65442</v>
      </c>
      <c r="H16129" s="3" t="s">
        <v>65443</v>
      </c>
    </row>
    <row r="16130" spans="1:8" x14ac:dyDescent="0.25">
      <c r="A16130" s="2">
        <v>43559.708333333328</v>
      </c>
      <c r="B16130" s="2">
        <v>43559.916666666672</v>
      </c>
      <c r="C16130" s="1" t="s">
        <v>65444</v>
      </c>
      <c r="D16130" s="1"/>
      <c r="E16130" s="1" t="s">
        <v>65445</v>
      </c>
      <c r="F16130" s="1" t="s">
        <v>64536</v>
      </c>
      <c r="G16130" s="1" t="s">
        <v>65446</v>
      </c>
      <c r="H16130" s="3" t="s">
        <v>65447</v>
      </c>
    </row>
    <row r="16131" spans="1:8" x14ac:dyDescent="0.25">
      <c r="A16131" s="2">
        <v>43559.708333333328</v>
      </c>
      <c r="B16131" s="2">
        <v>43559.833333333328</v>
      </c>
      <c r="C16131" s="1" t="s">
        <v>65448</v>
      </c>
      <c r="D16131" s="1"/>
      <c r="E16131" s="1" t="s">
        <v>65449</v>
      </c>
      <c r="F16131" s="1" t="s">
        <v>64536</v>
      </c>
      <c r="G16131" s="1" t="s">
        <v>65450</v>
      </c>
      <c r="H16131" s="3" t="s">
        <v>65451</v>
      </c>
    </row>
    <row r="16132" spans="1:8" x14ac:dyDescent="0.25">
      <c r="A16132" s="2">
        <v>43559.708333333328</v>
      </c>
      <c r="B16132" s="2">
        <v>43559.833333333328</v>
      </c>
      <c r="C16132" s="1" t="s">
        <v>65452</v>
      </c>
      <c r="D16132" s="1"/>
      <c r="E16132" s="1" t="s">
        <v>65453</v>
      </c>
      <c r="F16132" s="1" t="s">
        <v>64536</v>
      </c>
      <c r="G16132" s="1" t="s">
        <v>65454</v>
      </c>
      <c r="H16132" s="3" t="s">
        <v>65455</v>
      </c>
    </row>
    <row r="16133" spans="1:8" x14ac:dyDescent="0.25">
      <c r="A16133" s="2">
        <v>43559.854166666672</v>
      </c>
      <c r="B16133" s="2">
        <v>43559.979166666672</v>
      </c>
      <c r="C16133" s="1" t="s">
        <v>65456</v>
      </c>
      <c r="D16133" s="1"/>
      <c r="E16133" s="1" t="s">
        <v>65457</v>
      </c>
      <c r="F16133" s="1" t="s">
        <v>64536</v>
      </c>
      <c r="G16133" s="1" t="s">
        <v>65458</v>
      </c>
      <c r="H16133" s="3" t="s">
        <v>65459</v>
      </c>
    </row>
    <row r="16134" spans="1:8" x14ac:dyDescent="0.25">
      <c r="A16134" s="2">
        <v>43560.354166666672</v>
      </c>
      <c r="B16134" s="2">
        <v>43560.479166666672</v>
      </c>
      <c r="C16134" s="1" t="s">
        <v>65460</v>
      </c>
      <c r="D16134" s="1"/>
      <c r="E16134" s="1" t="s">
        <v>65461</v>
      </c>
      <c r="F16134" s="1" t="s">
        <v>64536</v>
      </c>
      <c r="G16134" s="1" t="s">
        <v>65462</v>
      </c>
      <c r="H16134" s="3" t="s">
        <v>65463</v>
      </c>
    </row>
    <row r="16135" spans="1:8" x14ac:dyDescent="0.25">
      <c r="A16135" s="2">
        <v>43560.416666666672</v>
      </c>
      <c r="B16135" s="2">
        <v>43560.583333333328</v>
      </c>
      <c r="C16135" s="1" t="s">
        <v>65464</v>
      </c>
      <c r="D16135" s="1"/>
      <c r="E16135" s="1" t="s">
        <v>65465</v>
      </c>
      <c r="F16135" s="1" t="s">
        <v>64536</v>
      </c>
      <c r="G16135" s="1" t="s">
        <v>65466</v>
      </c>
      <c r="H16135" s="3" t="s">
        <v>65467</v>
      </c>
    </row>
    <row r="16136" spans="1:8" x14ac:dyDescent="0.25">
      <c r="A16136" s="2">
        <v>43560.458333333328</v>
      </c>
      <c r="B16136" s="2">
        <v>43560.625</v>
      </c>
      <c r="C16136" s="1" t="s">
        <v>64543</v>
      </c>
      <c r="D16136" s="1"/>
      <c r="E16136" s="1" t="s">
        <v>65468</v>
      </c>
      <c r="F16136" s="1" t="s">
        <v>64536</v>
      </c>
      <c r="G16136" s="1" t="s">
        <v>65469</v>
      </c>
      <c r="H16136" s="3" t="s">
        <v>65470</v>
      </c>
    </row>
    <row r="16137" spans="1:8" x14ac:dyDescent="0.25">
      <c r="A16137" s="2">
        <v>43560.739583333328</v>
      </c>
      <c r="B16137" s="2">
        <v>43560.885416666672</v>
      </c>
      <c r="C16137" s="1" t="s">
        <v>65471</v>
      </c>
      <c r="D16137" s="1"/>
      <c r="E16137" s="1" t="s">
        <v>65472</v>
      </c>
      <c r="F16137" s="1" t="s">
        <v>64536</v>
      </c>
      <c r="G16137" s="1" t="s">
        <v>65473</v>
      </c>
      <c r="H16137" s="3" t="s">
        <v>65474</v>
      </c>
    </row>
    <row r="16138" spans="1:8" x14ac:dyDescent="0.25">
      <c r="A16138" s="2">
        <v>43564.354166666672</v>
      </c>
      <c r="B16138" s="2">
        <v>43564.708333333328</v>
      </c>
      <c r="C16138" s="1" t="s">
        <v>65475</v>
      </c>
      <c r="D16138" s="1"/>
      <c r="E16138" s="1" t="s">
        <v>65476</v>
      </c>
      <c r="F16138" s="1" t="s">
        <v>64536</v>
      </c>
      <c r="G16138" s="1" t="s">
        <v>65477</v>
      </c>
      <c r="H16138" s="3" t="s">
        <v>65478</v>
      </c>
    </row>
    <row r="16139" spans="1:8" x14ac:dyDescent="0.25">
      <c r="A16139" s="2">
        <v>43564.354166666672</v>
      </c>
      <c r="B16139" s="2">
        <v>43564.6875</v>
      </c>
      <c r="C16139" s="1" t="s">
        <v>65479</v>
      </c>
      <c r="D16139" s="1"/>
      <c r="E16139" s="1" t="s">
        <v>65480</v>
      </c>
      <c r="F16139" s="1" t="s">
        <v>64536</v>
      </c>
      <c r="G16139" s="1" t="s">
        <v>65481</v>
      </c>
      <c r="H16139" s="3" t="s">
        <v>65482</v>
      </c>
    </row>
    <row r="16140" spans="1:8" x14ac:dyDescent="0.25">
      <c r="A16140" s="2">
        <v>43564.375</v>
      </c>
      <c r="B16140" s="2">
        <v>43564.5</v>
      </c>
      <c r="C16140" s="1" t="s">
        <v>65483</v>
      </c>
      <c r="D16140" s="1"/>
      <c r="E16140" s="1" t="s">
        <v>65484</v>
      </c>
      <c r="F16140" s="1" t="s">
        <v>64536</v>
      </c>
      <c r="G16140" s="1" t="s">
        <v>65485</v>
      </c>
      <c r="H16140" s="3" t="s">
        <v>65486</v>
      </c>
    </row>
    <row r="16141" spans="1:8" x14ac:dyDescent="0.25">
      <c r="A16141" s="2">
        <v>43564.5</v>
      </c>
      <c r="B16141" s="2">
        <v>43564.645833333328</v>
      </c>
      <c r="C16141" s="1" t="s">
        <v>65487</v>
      </c>
      <c r="D16141" s="1"/>
      <c r="E16141" s="1" t="s">
        <v>65488</v>
      </c>
      <c r="F16141" s="1" t="s">
        <v>64536</v>
      </c>
      <c r="G16141" s="1" t="s">
        <v>65489</v>
      </c>
      <c r="H16141" s="3" t="s">
        <v>65490</v>
      </c>
    </row>
    <row r="16142" spans="1:8" x14ac:dyDescent="0.25">
      <c r="A16142" s="2">
        <v>43565.354166666672</v>
      </c>
      <c r="B16142" s="2">
        <v>43565.5</v>
      </c>
      <c r="C16142" s="1" t="s">
        <v>65491</v>
      </c>
      <c r="D16142" s="1"/>
      <c r="E16142" s="1" t="s">
        <v>65492</v>
      </c>
      <c r="F16142" s="1" t="s">
        <v>64536</v>
      </c>
      <c r="G16142" s="1" t="s">
        <v>65493</v>
      </c>
      <c r="H16142" s="3" t="s">
        <v>65494</v>
      </c>
    </row>
    <row r="16143" spans="1:8" x14ac:dyDescent="0.25">
      <c r="A16143" s="2">
        <v>43565.354166666672</v>
      </c>
      <c r="B16143" s="2">
        <v>43565.4375</v>
      </c>
      <c r="C16143" s="1" t="s">
        <v>65495</v>
      </c>
      <c r="D16143" s="1"/>
      <c r="E16143" s="1" t="s">
        <v>65496</v>
      </c>
      <c r="F16143" s="1" t="s">
        <v>64536</v>
      </c>
      <c r="G16143" s="1" t="s">
        <v>65497</v>
      </c>
      <c r="H16143" s="3" t="s">
        <v>65498</v>
      </c>
    </row>
    <row r="16144" spans="1:8" x14ac:dyDescent="0.25">
      <c r="A16144" s="2">
        <v>43565.375</v>
      </c>
      <c r="B16144" s="2">
        <v>43565.625</v>
      </c>
      <c r="C16144" s="1" t="s">
        <v>65499</v>
      </c>
      <c r="D16144" s="1"/>
      <c r="E16144" s="1" t="s">
        <v>65500</v>
      </c>
      <c r="F16144" s="1" t="s">
        <v>64536</v>
      </c>
      <c r="G16144" s="1" t="s">
        <v>65501</v>
      </c>
      <c r="H16144" s="3" t="s">
        <v>65502</v>
      </c>
    </row>
    <row r="16145" spans="1:8" x14ac:dyDescent="0.25">
      <c r="A16145" s="2">
        <v>43565.375</v>
      </c>
      <c r="B16145" s="2">
        <v>43565.5</v>
      </c>
      <c r="C16145" s="1" t="s">
        <v>65503</v>
      </c>
      <c r="D16145" s="1"/>
      <c r="E16145" s="1" t="s">
        <v>65504</v>
      </c>
      <c r="F16145" s="1" t="s">
        <v>64536</v>
      </c>
      <c r="G16145" s="1" t="s">
        <v>65505</v>
      </c>
      <c r="H16145" s="3" t="s">
        <v>65506</v>
      </c>
    </row>
    <row r="16146" spans="1:8" x14ac:dyDescent="0.25">
      <c r="A16146" s="2">
        <v>43566.333333333328</v>
      </c>
      <c r="B16146" s="2">
        <v>43566.4375</v>
      </c>
      <c r="C16146" s="1" t="s">
        <v>65507</v>
      </c>
      <c r="D16146" s="1"/>
      <c r="E16146" s="1" t="s">
        <v>65508</v>
      </c>
      <c r="F16146" s="1" t="s">
        <v>64536</v>
      </c>
      <c r="G16146" s="1" t="s">
        <v>65509</v>
      </c>
      <c r="H16146" s="3" t="s">
        <v>65510</v>
      </c>
    </row>
    <row r="16147" spans="1:8" x14ac:dyDescent="0.25">
      <c r="A16147" s="2">
        <v>43566.333333333328</v>
      </c>
      <c r="B16147" s="2">
        <v>43566.395833333328</v>
      </c>
      <c r="C16147" s="1" t="s">
        <v>65511</v>
      </c>
      <c r="D16147" s="1"/>
      <c r="E16147" s="1" t="s">
        <v>65512</v>
      </c>
      <c r="F16147" s="1" t="s">
        <v>64536</v>
      </c>
      <c r="G16147" s="1" t="s">
        <v>65513</v>
      </c>
      <c r="H16147" s="3" t="s">
        <v>65514</v>
      </c>
    </row>
    <row r="16148" spans="1:8" x14ac:dyDescent="0.25">
      <c r="A16148" s="2">
        <v>43566.375</v>
      </c>
      <c r="B16148" s="2">
        <v>43566.5</v>
      </c>
      <c r="C16148" s="1" t="s">
        <v>65515</v>
      </c>
      <c r="D16148" s="1"/>
      <c r="E16148" s="1" t="s">
        <v>65516</v>
      </c>
      <c r="F16148" s="1" t="s">
        <v>64536</v>
      </c>
      <c r="G16148" s="1" t="s">
        <v>65517</v>
      </c>
      <c r="H16148" s="3" t="s">
        <v>65518</v>
      </c>
    </row>
    <row r="16149" spans="1:8" x14ac:dyDescent="0.25">
      <c r="A16149" s="2">
        <v>43566.708333333328</v>
      </c>
      <c r="B16149" s="2">
        <v>43566.791666666672</v>
      </c>
      <c r="C16149" s="1" t="s">
        <v>65519</v>
      </c>
      <c r="D16149" s="1"/>
      <c r="E16149" s="1" t="s">
        <v>65520</v>
      </c>
      <c r="F16149" s="1" t="s">
        <v>64536</v>
      </c>
      <c r="G16149" s="1" t="s">
        <v>65521</v>
      </c>
      <c r="H16149" s="3" t="s">
        <v>65522</v>
      </c>
    </row>
    <row r="16150" spans="1:8" x14ac:dyDescent="0.25">
      <c r="A16150" s="2">
        <v>43567.375</v>
      </c>
      <c r="B16150" s="2">
        <v>43567.458333333328</v>
      </c>
      <c r="C16150" s="1" t="s">
        <v>65523</v>
      </c>
      <c r="D16150" s="1"/>
      <c r="E16150" s="1" t="s">
        <v>65524</v>
      </c>
      <c r="F16150" s="1" t="s">
        <v>64536</v>
      </c>
      <c r="G16150" s="1" t="s">
        <v>65525</v>
      </c>
      <c r="H16150" s="3" t="s">
        <v>65526</v>
      </c>
    </row>
    <row r="16151" spans="1:8" x14ac:dyDescent="0.25">
      <c r="A16151" s="2">
        <v>43568.416666666672</v>
      </c>
      <c r="B16151" s="2">
        <v>43568.666666666672</v>
      </c>
      <c r="C16151" s="1" t="s">
        <v>65527</v>
      </c>
      <c r="D16151" s="1"/>
      <c r="E16151" s="1" t="s">
        <v>65528</v>
      </c>
      <c r="F16151" s="1" t="s">
        <v>64536</v>
      </c>
      <c r="G16151" s="1" t="s">
        <v>65529</v>
      </c>
      <c r="H16151" s="3" t="s">
        <v>65530</v>
      </c>
    </row>
    <row r="16152" spans="1:8" x14ac:dyDescent="0.25">
      <c r="A16152" s="2">
        <v>43563.708333333328</v>
      </c>
      <c r="B16152" s="2">
        <v>43563.8125</v>
      </c>
      <c r="C16152" s="1" t="s">
        <v>65531</v>
      </c>
      <c r="D16152" s="1" t="s">
        <v>65102</v>
      </c>
      <c r="E16152" s="1" t="s">
        <v>65532</v>
      </c>
      <c r="F16152" s="1" t="s">
        <v>64536</v>
      </c>
      <c r="G16152" s="1" t="s">
        <v>65533</v>
      </c>
      <c r="H16152" s="3" t="s">
        <v>65534</v>
      </c>
    </row>
    <row r="16153" spans="1:8" x14ac:dyDescent="0.25">
      <c r="A16153" s="2">
        <v>43558.729166666672</v>
      </c>
      <c r="B16153" s="2">
        <v>43558.854166666672</v>
      </c>
      <c r="C16153" s="1" t="s">
        <v>65535</v>
      </c>
      <c r="D16153" s="1" t="s">
        <v>62829</v>
      </c>
      <c r="E16153" s="1" t="s">
        <v>65536</v>
      </c>
      <c r="F16153" s="1" t="s">
        <v>64536</v>
      </c>
      <c r="G16153" s="1" t="s">
        <v>65537</v>
      </c>
      <c r="H16153" s="3" t="s">
        <v>65538</v>
      </c>
    </row>
    <row r="16154" spans="1:8" x14ac:dyDescent="0.25">
      <c r="A16154" s="2">
        <v>43565.833333333328</v>
      </c>
      <c r="B16154" s="2">
        <v>43565.916666666672</v>
      </c>
      <c r="C16154" s="1" t="s">
        <v>65539</v>
      </c>
      <c r="D16154" s="1" t="s">
        <v>65540</v>
      </c>
      <c r="E16154" s="1" t="s">
        <v>65541</v>
      </c>
      <c r="F16154" s="1" t="s">
        <v>64536</v>
      </c>
      <c r="G16154" s="1" t="s">
        <v>65542</v>
      </c>
      <c r="H16154" s="3" t="s">
        <v>65543</v>
      </c>
    </row>
    <row r="16155" spans="1:8" x14ac:dyDescent="0.25">
      <c r="A16155" s="2">
        <v>43573.729166666672</v>
      </c>
      <c r="B16155" s="2">
        <v>43573.8125</v>
      </c>
      <c r="C16155" s="1" t="s">
        <v>63273</v>
      </c>
      <c r="D16155" s="1" t="s">
        <v>62868</v>
      </c>
      <c r="E16155" s="1" t="s">
        <v>65544</v>
      </c>
      <c r="F16155" s="1" t="s">
        <v>64536</v>
      </c>
      <c r="G16155" s="1" t="s">
        <v>65542</v>
      </c>
      <c r="H16155" s="3" t="s">
        <v>65545</v>
      </c>
    </row>
    <row r="16156" spans="1:8" x14ac:dyDescent="0.25">
      <c r="A16156" s="2">
        <v>43566.729166666672</v>
      </c>
      <c r="B16156" s="2">
        <v>43566.8125</v>
      </c>
      <c r="C16156" s="1" t="s">
        <v>63273</v>
      </c>
      <c r="D16156" s="1" t="s">
        <v>62868</v>
      </c>
      <c r="E16156" s="1" t="s">
        <v>65546</v>
      </c>
      <c r="F16156" s="1" t="s">
        <v>64536</v>
      </c>
      <c r="G16156" s="1" t="s">
        <v>65547</v>
      </c>
      <c r="H16156" s="3" t="s">
        <v>65548</v>
      </c>
    </row>
    <row r="16157" spans="1:8" x14ac:dyDescent="0.25">
      <c r="A16157" s="2">
        <v>43559.708333333328</v>
      </c>
      <c r="B16157" s="2">
        <v>43559.833333333328</v>
      </c>
      <c r="C16157" s="1" t="s">
        <v>65549</v>
      </c>
      <c r="D16157" s="1" t="s">
        <v>65102</v>
      </c>
      <c r="E16157" s="1" t="s">
        <v>65550</v>
      </c>
      <c r="F16157" s="1" t="s">
        <v>64536</v>
      </c>
      <c r="G16157" s="1" t="s">
        <v>65551</v>
      </c>
      <c r="H16157" s="3" t="s">
        <v>65552</v>
      </c>
    </row>
    <row r="16158" spans="1:8" x14ac:dyDescent="0.25">
      <c r="A16158" s="2">
        <v>43570.729166666672</v>
      </c>
      <c r="B16158" s="2">
        <v>43570.8125</v>
      </c>
      <c r="C16158" s="1" t="s">
        <v>62550</v>
      </c>
      <c r="D16158" s="1" t="s">
        <v>62708</v>
      </c>
      <c r="E16158" s="1" t="s">
        <v>65553</v>
      </c>
      <c r="F16158" s="1" t="s">
        <v>64536</v>
      </c>
      <c r="G16158" s="1" t="s">
        <v>65554</v>
      </c>
      <c r="H16158" s="3" t="s">
        <v>65555</v>
      </c>
    </row>
    <row r="16159" spans="1:8" x14ac:dyDescent="0.25">
      <c r="A16159" s="2">
        <v>43572.729166666672</v>
      </c>
      <c r="B16159" s="2">
        <v>43572.791666666672</v>
      </c>
      <c r="C16159" s="1" t="s">
        <v>65556</v>
      </c>
      <c r="D16159" s="1"/>
      <c r="E16159" s="1" t="s">
        <v>65557</v>
      </c>
      <c r="F16159" s="1" t="s">
        <v>64536</v>
      </c>
      <c r="G16159" s="1" t="s">
        <v>65558</v>
      </c>
      <c r="H16159" s="3" t="s">
        <v>65559</v>
      </c>
    </row>
    <row r="16160" spans="1:8" x14ac:dyDescent="0.25">
      <c r="A16160" s="2">
        <v>43573.729166666672</v>
      </c>
      <c r="B16160" s="2">
        <v>43573.791666666672</v>
      </c>
      <c r="C16160" s="1" t="s">
        <v>65560</v>
      </c>
      <c r="D16160" s="1"/>
      <c r="E16160" s="1" t="s">
        <v>65561</v>
      </c>
      <c r="F16160" s="1" t="s">
        <v>64536</v>
      </c>
      <c r="G16160" s="1" t="s">
        <v>65562</v>
      </c>
      <c r="H16160" s="3" t="s">
        <v>65563</v>
      </c>
    </row>
    <row r="16161" spans="1:8" x14ac:dyDescent="0.25">
      <c r="A16161" s="2">
        <v>43573.791666666672</v>
      </c>
      <c r="B16161" s="2">
        <v>43573.895833333328</v>
      </c>
      <c r="C16161" s="1" t="s">
        <v>65564</v>
      </c>
      <c r="D16161" s="1"/>
      <c r="E16161" s="1" t="s">
        <v>65565</v>
      </c>
      <c r="F16161" s="1" t="s">
        <v>64536</v>
      </c>
      <c r="G16161" s="1" t="s">
        <v>65566</v>
      </c>
      <c r="H16161" s="3" t="s">
        <v>65567</v>
      </c>
    </row>
    <row r="16162" spans="1:8" x14ac:dyDescent="0.25">
      <c r="A16162" s="2">
        <v>43574.645833333328</v>
      </c>
      <c r="B16162" s="2">
        <v>43574.729166666672</v>
      </c>
      <c r="C16162" s="1" t="s">
        <v>65568</v>
      </c>
      <c r="D16162" s="1"/>
      <c r="E16162" s="1" t="s">
        <v>65569</v>
      </c>
      <c r="F16162" s="1" t="s">
        <v>64536</v>
      </c>
      <c r="G16162" s="1" t="s">
        <v>65570</v>
      </c>
      <c r="H16162" s="3" t="s">
        <v>65571</v>
      </c>
    </row>
    <row r="16163" spans="1:8" x14ac:dyDescent="0.25">
      <c r="A16163" s="2">
        <v>43577.729166666672</v>
      </c>
      <c r="B16163" s="2">
        <v>43577.791666666672</v>
      </c>
      <c r="C16163" s="1" t="s">
        <v>65572</v>
      </c>
      <c r="D16163" s="1"/>
      <c r="E16163" s="1" t="s">
        <v>65573</v>
      </c>
      <c r="F16163" s="1" t="s">
        <v>64536</v>
      </c>
      <c r="G16163" s="1" t="s">
        <v>65574</v>
      </c>
      <c r="H16163" s="3" t="s">
        <v>65575</v>
      </c>
    </row>
    <row r="16164" spans="1:8" x14ac:dyDescent="0.25">
      <c r="A16164" s="2">
        <v>43578.729166666672</v>
      </c>
      <c r="B16164" s="2">
        <v>43578.791666666672</v>
      </c>
      <c r="C16164" s="1" t="s">
        <v>65576</v>
      </c>
      <c r="D16164" s="1"/>
      <c r="E16164" s="1" t="s">
        <v>65577</v>
      </c>
      <c r="F16164" s="1" t="s">
        <v>64536</v>
      </c>
      <c r="G16164" s="1" t="s">
        <v>65578</v>
      </c>
      <c r="H16164" s="3" t="s">
        <v>65579</v>
      </c>
    </row>
    <row r="16165" spans="1:8" x14ac:dyDescent="0.25">
      <c r="A16165" s="2">
        <v>43579.416666666672</v>
      </c>
      <c r="B16165" s="2">
        <v>43579.583333333328</v>
      </c>
      <c r="C16165" s="1" t="s">
        <v>65580</v>
      </c>
      <c r="D16165" s="1"/>
      <c r="E16165" s="1" t="s">
        <v>65581</v>
      </c>
      <c r="F16165" s="1" t="s">
        <v>64536</v>
      </c>
      <c r="G16165" s="1" t="s">
        <v>65582</v>
      </c>
      <c r="H16165" s="3" t="s">
        <v>65583</v>
      </c>
    </row>
    <row r="16166" spans="1:8" x14ac:dyDescent="0.25">
      <c r="A16166" s="2">
        <v>43579.625</v>
      </c>
      <c r="B16166" s="2">
        <v>43579.729166666672</v>
      </c>
      <c r="C16166" s="1" t="s">
        <v>65584</v>
      </c>
      <c r="D16166" s="1"/>
      <c r="E16166" s="1" t="s">
        <v>65585</v>
      </c>
      <c r="F16166" s="1" t="s">
        <v>64536</v>
      </c>
      <c r="G16166" s="1" t="s">
        <v>65586</v>
      </c>
      <c r="H16166" s="3" t="s">
        <v>65587</v>
      </c>
    </row>
    <row r="16167" spans="1:8" x14ac:dyDescent="0.25">
      <c r="A16167" s="2">
        <v>43579.729166666672</v>
      </c>
      <c r="B16167" s="2">
        <v>43579.8125</v>
      </c>
      <c r="C16167" s="1" t="s">
        <v>65588</v>
      </c>
      <c r="D16167" s="1"/>
      <c r="E16167" s="1" t="s">
        <v>65589</v>
      </c>
      <c r="F16167" s="1" t="s">
        <v>64536</v>
      </c>
      <c r="G16167" s="1" t="s">
        <v>65590</v>
      </c>
      <c r="H16167" s="3" t="s">
        <v>65591</v>
      </c>
    </row>
    <row r="16168" spans="1:8" x14ac:dyDescent="0.25">
      <c r="A16168" s="2">
        <v>43579.729166666672</v>
      </c>
      <c r="B16168" s="2">
        <v>43579.791666666672</v>
      </c>
      <c r="C16168" s="1" t="s">
        <v>65592</v>
      </c>
      <c r="D16168" s="1"/>
      <c r="E16168" s="1" t="s">
        <v>65593</v>
      </c>
      <c r="F16168" s="1" t="s">
        <v>64536</v>
      </c>
      <c r="G16168" s="1" t="s">
        <v>65594</v>
      </c>
      <c r="H16168" s="3" t="s">
        <v>65595</v>
      </c>
    </row>
    <row r="16169" spans="1:8" x14ac:dyDescent="0.25">
      <c r="A16169" s="2">
        <v>43580.333333333328</v>
      </c>
      <c r="B16169" s="2">
        <v>43580.395833333328</v>
      </c>
      <c r="C16169" s="1" t="s">
        <v>65596</v>
      </c>
      <c r="D16169" s="1"/>
      <c r="E16169" s="1" t="s">
        <v>65597</v>
      </c>
      <c r="F16169" s="1" t="s">
        <v>64536</v>
      </c>
      <c r="G16169" s="1" t="s">
        <v>65598</v>
      </c>
      <c r="H16169" s="3" t="s">
        <v>65599</v>
      </c>
    </row>
    <row r="16170" spans="1:8" x14ac:dyDescent="0.25">
      <c r="A16170" s="2">
        <v>43580.375</v>
      </c>
      <c r="B16170" s="2">
        <v>43580.479166666672</v>
      </c>
      <c r="C16170" s="1" t="s">
        <v>65600</v>
      </c>
      <c r="D16170" s="1"/>
      <c r="E16170" s="1" t="s">
        <v>65601</v>
      </c>
      <c r="F16170" s="1" t="s">
        <v>64536</v>
      </c>
      <c r="G16170" s="1" t="s">
        <v>65602</v>
      </c>
      <c r="H16170" s="3" t="s">
        <v>65603</v>
      </c>
    </row>
    <row r="16171" spans="1:8" x14ac:dyDescent="0.25">
      <c r="A16171" s="2">
        <v>43580.5625</v>
      </c>
      <c r="B16171" s="2">
        <v>43580.666666666672</v>
      </c>
      <c r="C16171" s="1" t="s">
        <v>65604</v>
      </c>
      <c r="D16171" s="1"/>
      <c r="E16171" s="1" t="s">
        <v>65605</v>
      </c>
      <c r="F16171" s="1" t="s">
        <v>64536</v>
      </c>
      <c r="G16171" s="1" t="s">
        <v>65606</v>
      </c>
      <c r="H16171" s="3" t="s">
        <v>65607</v>
      </c>
    </row>
    <row r="16172" spans="1:8" x14ac:dyDescent="0.25">
      <c r="A16172" s="2">
        <v>43580.708333333328</v>
      </c>
      <c r="B16172" s="2">
        <v>43580.875</v>
      </c>
      <c r="C16172" s="1" t="s">
        <v>65608</v>
      </c>
      <c r="D16172" s="1"/>
      <c r="E16172" s="1" t="s">
        <v>65609</v>
      </c>
      <c r="F16172" s="1" t="s">
        <v>64536</v>
      </c>
      <c r="G16172" s="1" t="s">
        <v>65610</v>
      </c>
      <c r="H16172" s="3" t="s">
        <v>65611</v>
      </c>
    </row>
    <row r="16173" spans="1:8" x14ac:dyDescent="0.25">
      <c r="A16173" s="2">
        <v>43580.791666666672</v>
      </c>
      <c r="B16173" s="2">
        <v>43580.895833333328</v>
      </c>
      <c r="C16173" s="1" t="s">
        <v>65612</v>
      </c>
      <c r="D16173" s="1"/>
      <c r="E16173" s="1" t="s">
        <v>65613</v>
      </c>
      <c r="F16173" s="1" t="s">
        <v>64536</v>
      </c>
      <c r="G16173" s="1" t="s">
        <v>65614</v>
      </c>
      <c r="H16173" s="3" t="s">
        <v>65615</v>
      </c>
    </row>
    <row r="16174" spans="1:8" x14ac:dyDescent="0.25">
      <c r="A16174" s="2">
        <v>43581.354166666672</v>
      </c>
      <c r="B16174" s="2">
        <v>43581.416666666672</v>
      </c>
      <c r="C16174" s="1" t="s">
        <v>65616</v>
      </c>
      <c r="D16174" s="1"/>
      <c r="E16174" s="1" t="s">
        <v>65617</v>
      </c>
      <c r="F16174" s="1" t="s">
        <v>64536</v>
      </c>
      <c r="G16174" s="1" t="s">
        <v>65618</v>
      </c>
      <c r="H16174" s="3" t="s">
        <v>65619</v>
      </c>
    </row>
    <row r="16175" spans="1:8" x14ac:dyDescent="0.25">
      <c r="A16175" s="2">
        <v>43582.5</v>
      </c>
      <c r="B16175" s="2">
        <v>43582.583333333328</v>
      </c>
      <c r="C16175" s="1" t="s">
        <v>65620</v>
      </c>
      <c r="D16175" s="1"/>
      <c r="E16175" s="1" t="s">
        <v>65621</v>
      </c>
      <c r="F16175" s="1" t="s">
        <v>64536</v>
      </c>
      <c r="G16175" s="1" t="s">
        <v>65622</v>
      </c>
      <c r="H16175" s="3" t="s">
        <v>65623</v>
      </c>
    </row>
    <row r="16176" spans="1:8" x14ac:dyDescent="0.25">
      <c r="A16176" s="2">
        <v>43584.333333333328</v>
      </c>
      <c r="B16176" s="2">
        <v>43584.6875</v>
      </c>
      <c r="C16176" s="1" t="s">
        <v>65624</v>
      </c>
      <c r="D16176" s="1"/>
      <c r="E16176" s="1" t="s">
        <v>65625</v>
      </c>
      <c r="F16176" s="1" t="s">
        <v>64536</v>
      </c>
      <c r="G16176" s="1" t="s">
        <v>65626</v>
      </c>
      <c r="H16176" s="3" t="s">
        <v>65627</v>
      </c>
    </row>
    <row r="16177" spans="1:8" x14ac:dyDescent="0.25">
      <c r="A16177" s="2">
        <v>43585.34375</v>
      </c>
      <c r="B16177" s="2">
        <v>43585.395833333328</v>
      </c>
      <c r="C16177" s="1" t="s">
        <v>65628</v>
      </c>
      <c r="D16177" s="1"/>
      <c r="E16177" s="1" t="s">
        <v>65629</v>
      </c>
      <c r="F16177" s="1" t="s">
        <v>64536</v>
      </c>
      <c r="G16177" s="1" t="s">
        <v>65630</v>
      </c>
      <c r="H16177" s="3" t="s">
        <v>65631</v>
      </c>
    </row>
    <row r="16178" spans="1:8" x14ac:dyDescent="0.25">
      <c r="A16178" s="2">
        <v>43585.416666666672</v>
      </c>
      <c r="B16178" s="2">
        <v>43585.5</v>
      </c>
      <c r="C16178" s="1" t="s">
        <v>65632</v>
      </c>
      <c r="D16178" s="1"/>
      <c r="E16178" s="1" t="s">
        <v>65633</v>
      </c>
      <c r="F16178" s="1" t="s">
        <v>64536</v>
      </c>
      <c r="G16178" s="1" t="s">
        <v>65634</v>
      </c>
      <c r="H16178" s="3" t="s">
        <v>65635</v>
      </c>
    </row>
    <row r="16179" spans="1:8" x14ac:dyDescent="0.25">
      <c r="A16179" s="2">
        <v>43585.625</v>
      </c>
      <c r="B16179" s="2">
        <v>43585.729166666672</v>
      </c>
      <c r="C16179" s="1" t="s">
        <v>65636</v>
      </c>
      <c r="D16179" s="1"/>
      <c r="E16179" s="1" t="s">
        <v>65637</v>
      </c>
      <c r="F16179" s="1" t="s">
        <v>64536</v>
      </c>
      <c r="G16179" s="1" t="s">
        <v>65638</v>
      </c>
      <c r="H16179" s="3" t="s">
        <v>65639</v>
      </c>
    </row>
    <row r="16180" spans="1:8" x14ac:dyDescent="0.25">
      <c r="A16180" s="2">
        <v>43585.770833333328</v>
      </c>
      <c r="B16180" s="2">
        <v>43585.875</v>
      </c>
      <c r="C16180" s="1" t="s">
        <v>65640</v>
      </c>
      <c r="D16180" s="1"/>
      <c r="E16180" s="1" t="s">
        <v>65641</v>
      </c>
      <c r="F16180" s="1" t="s">
        <v>64536</v>
      </c>
      <c r="G16180" s="1" t="s">
        <v>65642</v>
      </c>
      <c r="H16180" s="3" t="s">
        <v>65643</v>
      </c>
    </row>
    <row r="16181" spans="1:8" x14ac:dyDescent="0.25">
      <c r="A16181" s="2">
        <v>43585.479166666672</v>
      </c>
      <c r="B16181" s="2">
        <v>43585.645833333328</v>
      </c>
      <c r="C16181" s="1" t="s">
        <v>65644</v>
      </c>
      <c r="D16181" s="1"/>
      <c r="E16181" s="1" t="s">
        <v>65645</v>
      </c>
      <c r="F16181" s="1" t="s">
        <v>64536</v>
      </c>
      <c r="G16181" s="1" t="s">
        <v>65646</v>
      </c>
      <c r="H16181" s="3" t="s">
        <v>65647</v>
      </c>
    </row>
    <row r="16182" spans="1:8" x14ac:dyDescent="0.25">
      <c r="A16182" s="2">
        <v>43585.625</v>
      </c>
      <c r="B16182" s="2">
        <v>43585.6875</v>
      </c>
      <c r="C16182" s="1" t="s">
        <v>65648</v>
      </c>
      <c r="D16182" s="1"/>
      <c r="E16182" s="1" t="s">
        <v>65649</v>
      </c>
      <c r="F16182" s="1" t="s">
        <v>64536</v>
      </c>
      <c r="G16182" s="1" t="s">
        <v>65650</v>
      </c>
      <c r="H16182" s="3" t="s">
        <v>65651</v>
      </c>
    </row>
    <row r="16183" spans="1:8" x14ac:dyDescent="0.25">
      <c r="A16183" s="2">
        <v>43585.6875</v>
      </c>
      <c r="B16183" s="2">
        <v>43585.8125</v>
      </c>
      <c r="C16183" s="1" t="s">
        <v>65652</v>
      </c>
      <c r="D16183" s="1"/>
      <c r="E16183" s="1" t="s">
        <v>65653</v>
      </c>
      <c r="F16183" s="1" t="s">
        <v>64536</v>
      </c>
      <c r="G16183" s="1" t="s">
        <v>65654</v>
      </c>
      <c r="H16183" s="3" t="s">
        <v>65655</v>
      </c>
    </row>
    <row r="16184" spans="1:8" x14ac:dyDescent="0.25">
      <c r="A16184" s="2">
        <v>43585.708333333328</v>
      </c>
      <c r="B16184" s="2">
        <v>43585.822916666672</v>
      </c>
      <c r="C16184" s="1" t="s">
        <v>65656</v>
      </c>
      <c r="D16184" s="1"/>
      <c r="E16184" s="1" t="s">
        <v>65657</v>
      </c>
      <c r="F16184" s="1" t="s">
        <v>64536</v>
      </c>
      <c r="G16184" s="1" t="s">
        <v>65658</v>
      </c>
      <c r="H16184" s="3" t="s">
        <v>65659</v>
      </c>
    </row>
    <row r="16185" spans="1:8" x14ac:dyDescent="0.25">
      <c r="A16185" s="2">
        <v>43585.666666666672</v>
      </c>
      <c r="B16185" s="2">
        <v>43585.791666666672</v>
      </c>
      <c r="C16185" s="1" t="s">
        <v>65660</v>
      </c>
      <c r="D16185" s="1"/>
      <c r="E16185" s="1" t="s">
        <v>65661</v>
      </c>
      <c r="F16185" s="1" t="s">
        <v>64536</v>
      </c>
      <c r="G16185" s="1" t="s">
        <v>65662</v>
      </c>
      <c r="H16185" s="3" t="s">
        <v>65663</v>
      </c>
    </row>
    <row r="16186" spans="1:8" x14ac:dyDescent="0.25">
      <c r="A16186" s="2">
        <v>43588.354166666672</v>
      </c>
      <c r="B16186" s="2">
        <v>43588.479166666672</v>
      </c>
      <c r="C16186" s="1" t="s">
        <v>65664</v>
      </c>
      <c r="D16186" s="1"/>
      <c r="E16186" s="1" t="s">
        <v>65665</v>
      </c>
      <c r="F16186" s="1" t="s">
        <v>64536</v>
      </c>
      <c r="G16186" s="1" t="s">
        <v>65666</v>
      </c>
      <c r="H16186" s="3" t="s">
        <v>65667</v>
      </c>
    </row>
    <row r="16187" spans="1:8" x14ac:dyDescent="0.25">
      <c r="A16187" s="2">
        <v>43588.354166666672</v>
      </c>
      <c r="B16187" s="2">
        <v>43588.458333333328</v>
      </c>
      <c r="C16187" s="1" t="s">
        <v>65668</v>
      </c>
      <c r="D16187" s="1"/>
      <c r="E16187" s="1" t="s">
        <v>65669</v>
      </c>
      <c r="F16187" s="1" t="s">
        <v>64536</v>
      </c>
      <c r="G16187" s="1" t="s">
        <v>65670</v>
      </c>
      <c r="H16187" s="3" t="s">
        <v>65671</v>
      </c>
    </row>
    <row r="16188" spans="1:8" x14ac:dyDescent="0.25">
      <c r="A16188" s="2">
        <v>43588.458333333328</v>
      </c>
      <c r="B16188" s="2">
        <v>43588.625</v>
      </c>
      <c r="C16188" s="1" t="s">
        <v>64543</v>
      </c>
      <c r="D16188" s="1"/>
      <c r="E16188" s="1" t="s">
        <v>65672</v>
      </c>
      <c r="F16188" s="1" t="s">
        <v>64536</v>
      </c>
      <c r="G16188" s="1" t="s">
        <v>65673</v>
      </c>
      <c r="H16188" s="3" t="s">
        <v>65674</v>
      </c>
    </row>
    <row r="16189" spans="1:8" x14ac:dyDescent="0.25">
      <c r="A16189" s="2">
        <v>43591.625</v>
      </c>
      <c r="B16189" s="2">
        <v>43591.708333333328</v>
      </c>
      <c r="C16189" s="1" t="s">
        <v>65675</v>
      </c>
      <c r="D16189" s="1"/>
      <c r="E16189" s="1" t="s">
        <v>65676</v>
      </c>
      <c r="F16189" s="1" t="s">
        <v>64536</v>
      </c>
      <c r="G16189" s="1" t="s">
        <v>65677</v>
      </c>
      <c r="H16189" s="3" t="s">
        <v>65678</v>
      </c>
    </row>
    <row r="16190" spans="1:8" x14ac:dyDescent="0.25">
      <c r="A16190" s="2">
        <v>43592.333333333328</v>
      </c>
      <c r="B16190" s="2">
        <v>43592.4375</v>
      </c>
      <c r="C16190" s="1" t="s">
        <v>65679</v>
      </c>
      <c r="D16190" s="1"/>
      <c r="E16190" s="1" t="s">
        <v>65680</v>
      </c>
      <c r="F16190" s="1" t="s">
        <v>64536</v>
      </c>
      <c r="G16190" s="1" t="s">
        <v>65681</v>
      </c>
      <c r="H16190" s="3" t="s">
        <v>65682</v>
      </c>
    </row>
    <row r="16191" spans="1:8" x14ac:dyDescent="0.25">
      <c r="A16191" s="2">
        <v>43592.375</v>
      </c>
      <c r="B16191" s="2">
        <v>43592.708333333328</v>
      </c>
      <c r="C16191" s="1" t="s">
        <v>65683</v>
      </c>
      <c r="D16191" s="1"/>
      <c r="E16191" s="1" t="s">
        <v>65684</v>
      </c>
      <c r="F16191" s="1" t="s">
        <v>64536</v>
      </c>
      <c r="G16191" s="1" t="s">
        <v>65685</v>
      </c>
      <c r="H16191" s="3" t="s">
        <v>65686</v>
      </c>
    </row>
    <row r="16192" spans="1:8" x14ac:dyDescent="0.25">
      <c r="A16192" s="2">
        <v>43593.708333333328</v>
      </c>
      <c r="B16192" s="2">
        <v>43593.791666666672</v>
      </c>
      <c r="C16192" s="1" t="s">
        <v>65687</v>
      </c>
      <c r="D16192" s="1"/>
      <c r="E16192" s="1" t="s">
        <v>65688</v>
      </c>
      <c r="F16192" s="1" t="s">
        <v>64536</v>
      </c>
      <c r="G16192" s="1" t="s">
        <v>65689</v>
      </c>
      <c r="H16192" s="3" t="s">
        <v>65690</v>
      </c>
    </row>
    <row r="16193" spans="1:8" x14ac:dyDescent="0.25">
      <c r="A16193" s="2">
        <v>43593.416666666672</v>
      </c>
      <c r="B16193" s="2">
        <v>43593.583333333328</v>
      </c>
      <c r="C16193" s="1" t="s">
        <v>65428</v>
      </c>
      <c r="D16193" s="1"/>
      <c r="E16193" s="1" t="s">
        <v>65691</v>
      </c>
      <c r="F16193" s="1" t="s">
        <v>64536</v>
      </c>
      <c r="G16193" s="1" t="s">
        <v>65692</v>
      </c>
      <c r="H16193" s="3" t="s">
        <v>65693</v>
      </c>
    </row>
    <row r="16194" spans="1:8" x14ac:dyDescent="0.25">
      <c r="A16194" s="2">
        <v>43593.375</v>
      </c>
      <c r="B16194" s="2">
        <v>43593.458333333328</v>
      </c>
      <c r="C16194" s="1" t="s">
        <v>65694</v>
      </c>
      <c r="D16194" s="1"/>
      <c r="E16194" s="1" t="s">
        <v>65695</v>
      </c>
      <c r="F16194" s="1" t="s">
        <v>64536</v>
      </c>
      <c r="G16194" s="1" t="s">
        <v>65696</v>
      </c>
      <c r="H16194" s="3" t="s">
        <v>65697</v>
      </c>
    </row>
    <row r="16195" spans="1:8" x14ac:dyDescent="0.25">
      <c r="A16195" s="2">
        <v>43594.333333333328</v>
      </c>
      <c r="B16195" s="2">
        <v>43594.4375</v>
      </c>
      <c r="C16195" s="1" t="s">
        <v>65698</v>
      </c>
      <c r="D16195" s="1"/>
      <c r="E16195" s="1" t="s">
        <v>65699</v>
      </c>
      <c r="F16195" s="1" t="s">
        <v>64536</v>
      </c>
      <c r="G16195" s="1" t="s">
        <v>65700</v>
      </c>
      <c r="H16195" s="3" t="s">
        <v>65701</v>
      </c>
    </row>
    <row r="16196" spans="1:8" x14ac:dyDescent="0.25">
      <c r="A16196" s="2">
        <v>43594.75</v>
      </c>
      <c r="B16196" s="2">
        <v>43594.833333333328</v>
      </c>
      <c r="C16196" s="1" t="s">
        <v>65702</v>
      </c>
      <c r="D16196" s="1"/>
      <c r="E16196" s="1" t="s">
        <v>65703</v>
      </c>
      <c r="F16196" s="1" t="s">
        <v>64536</v>
      </c>
      <c r="G16196" s="1" t="s">
        <v>65704</v>
      </c>
      <c r="H16196" s="3" t="s">
        <v>65705</v>
      </c>
    </row>
    <row r="16197" spans="1:8" x14ac:dyDescent="0.25">
      <c r="A16197" s="2">
        <v>43594.75</v>
      </c>
      <c r="B16197" s="2">
        <v>43594.833333333328</v>
      </c>
      <c r="C16197" s="1" t="s">
        <v>64223</v>
      </c>
      <c r="D16197" s="1"/>
      <c r="E16197" s="1" t="s">
        <v>65706</v>
      </c>
      <c r="F16197" s="1" t="s">
        <v>64536</v>
      </c>
      <c r="G16197" s="1" t="s">
        <v>65707</v>
      </c>
      <c r="H16197" s="3" t="s">
        <v>65708</v>
      </c>
    </row>
    <row r="16198" spans="1:8" x14ac:dyDescent="0.25">
      <c r="A16198" s="2">
        <v>43586.729166666672</v>
      </c>
      <c r="B16198" s="2">
        <v>43586.791666666672</v>
      </c>
      <c r="C16198" s="1" t="s">
        <v>65556</v>
      </c>
      <c r="D16198" s="1"/>
      <c r="E16198" s="1" t="s">
        <v>65709</v>
      </c>
      <c r="F16198" s="1" t="s">
        <v>64536</v>
      </c>
      <c r="G16198" s="1" t="s">
        <v>65710</v>
      </c>
      <c r="H16198" s="3" t="s">
        <v>65711</v>
      </c>
    </row>
    <row r="16199" spans="1:8" x14ac:dyDescent="0.25">
      <c r="A16199" s="2">
        <v>43587.666666666672</v>
      </c>
      <c r="B16199" s="2">
        <v>43587.708333333328</v>
      </c>
      <c r="C16199" s="1" t="s">
        <v>65712</v>
      </c>
      <c r="D16199" s="1"/>
      <c r="E16199" s="1" t="s">
        <v>65713</v>
      </c>
      <c r="F16199" s="1" t="s">
        <v>64536</v>
      </c>
      <c r="G16199" s="1" t="s">
        <v>65714</v>
      </c>
      <c r="H16199" s="3" t="s">
        <v>65715</v>
      </c>
    </row>
    <row r="16200" spans="1:8" x14ac:dyDescent="0.25">
      <c r="A16200" s="2">
        <v>43587.708333333328</v>
      </c>
      <c r="B16200" s="2">
        <v>43587.833333333328</v>
      </c>
      <c r="C16200" s="1" t="s">
        <v>65716</v>
      </c>
      <c r="D16200" s="1"/>
      <c r="E16200" s="1" t="s">
        <v>65717</v>
      </c>
      <c r="F16200" s="1" t="s">
        <v>64536</v>
      </c>
      <c r="G16200" s="1" t="s">
        <v>65718</v>
      </c>
      <c r="H16200" s="3" t="s">
        <v>65719</v>
      </c>
    </row>
    <row r="16201" spans="1:8" x14ac:dyDescent="0.25">
      <c r="A16201" s="2">
        <v>43587.729166666672</v>
      </c>
      <c r="B16201" s="2">
        <v>43587.791666666672</v>
      </c>
      <c r="C16201" s="1" t="s">
        <v>65560</v>
      </c>
      <c r="D16201" s="1"/>
      <c r="E16201" s="1" t="s">
        <v>65720</v>
      </c>
      <c r="F16201" s="1" t="s">
        <v>64536</v>
      </c>
      <c r="G16201" s="1" t="s">
        <v>65721</v>
      </c>
      <c r="H16201" s="3" t="s">
        <v>65722</v>
      </c>
    </row>
    <row r="16202" spans="1:8" x14ac:dyDescent="0.25">
      <c r="A16202" s="2">
        <v>43588.645833333328</v>
      </c>
      <c r="B16202" s="2">
        <v>43588.729166666672</v>
      </c>
      <c r="C16202" s="1" t="s">
        <v>65568</v>
      </c>
      <c r="D16202" s="1"/>
      <c r="E16202" s="1" t="s">
        <v>65723</v>
      </c>
      <c r="F16202" s="1" t="s">
        <v>64536</v>
      </c>
      <c r="G16202" s="1" t="s">
        <v>65724</v>
      </c>
      <c r="H16202" s="3" t="s">
        <v>65725</v>
      </c>
    </row>
    <row r="16203" spans="1:8" x14ac:dyDescent="0.25">
      <c r="A16203" s="2">
        <v>43620.375</v>
      </c>
      <c r="B16203" s="2">
        <v>43621.666666666672</v>
      </c>
      <c r="C16203" s="1" t="s">
        <v>48375</v>
      </c>
      <c r="D16203" s="1" t="s">
        <v>62759</v>
      </c>
      <c r="E16203" s="1" t="s">
        <v>65726</v>
      </c>
      <c r="F16203" s="1" t="s">
        <v>64536</v>
      </c>
      <c r="G16203" s="1" t="s">
        <v>65727</v>
      </c>
      <c r="H16203" s="3" t="s">
        <v>65728</v>
      </c>
    </row>
    <row r="16204" spans="1:8" x14ac:dyDescent="0.25">
      <c r="A16204" s="2">
        <v>43635.791666666672</v>
      </c>
      <c r="B16204" s="2">
        <v>43635.916666666672</v>
      </c>
      <c r="C16204" s="1" t="s">
        <v>65729</v>
      </c>
      <c r="D16204" s="1" t="s">
        <v>63655</v>
      </c>
      <c r="E16204" s="1" t="s">
        <v>65730</v>
      </c>
      <c r="F16204" s="1" t="s">
        <v>64536</v>
      </c>
      <c r="G16204" s="1" t="s">
        <v>65731</v>
      </c>
      <c r="H16204" s="3" t="s">
        <v>65732</v>
      </c>
    </row>
    <row r="16205" spans="1:8" x14ac:dyDescent="0.25">
      <c r="A16205" s="2">
        <v>43622.333333333328</v>
      </c>
      <c r="B16205" s="2">
        <v>43622.416666666672</v>
      </c>
      <c r="C16205" s="1" t="s">
        <v>64509</v>
      </c>
      <c r="D16205" s="1" t="s">
        <v>64510</v>
      </c>
      <c r="E16205" s="1" t="s">
        <v>64511</v>
      </c>
      <c r="F16205" s="1" t="s">
        <v>64536</v>
      </c>
      <c r="G16205" s="1" t="s">
        <v>65733</v>
      </c>
      <c r="H16205" s="3" t="s">
        <v>65734</v>
      </c>
    </row>
    <row r="16206" spans="1:8" x14ac:dyDescent="0.25">
      <c r="A16206" s="2">
        <v>43623.458333333328</v>
      </c>
      <c r="B16206" s="2">
        <v>43623.5</v>
      </c>
      <c r="C16206" s="1" t="s">
        <v>65735</v>
      </c>
      <c r="D16206" s="1" t="s">
        <v>65736</v>
      </c>
      <c r="E16206" s="1" t="s">
        <v>65737</v>
      </c>
      <c r="F16206" s="1" t="s">
        <v>64536</v>
      </c>
      <c r="G16206" s="1" t="s">
        <v>65738</v>
      </c>
      <c r="H16206" s="3" t="s">
        <v>65739</v>
      </c>
    </row>
    <row r="16207" spans="1:8" x14ac:dyDescent="0.25">
      <c r="A16207" s="2">
        <v>43619.729166666672</v>
      </c>
      <c r="B16207" s="2">
        <v>43619.833333333328</v>
      </c>
      <c r="C16207" s="1" t="s">
        <v>65740</v>
      </c>
      <c r="D16207" s="1" t="s">
        <v>62708</v>
      </c>
      <c r="E16207" s="1" t="s">
        <v>65741</v>
      </c>
      <c r="F16207" s="1" t="s">
        <v>64536</v>
      </c>
      <c r="G16207" s="1" t="s">
        <v>65742</v>
      </c>
      <c r="H16207" s="3" t="s">
        <v>65743</v>
      </c>
    </row>
    <row r="16208" spans="1:8" x14ac:dyDescent="0.25">
      <c r="A16208" s="2">
        <v>43606.6875</v>
      </c>
      <c r="B16208" s="2">
        <v>43606.75</v>
      </c>
      <c r="C16208" s="1" t="s">
        <v>65744</v>
      </c>
      <c r="D16208" s="1" t="s">
        <v>65745</v>
      </c>
      <c r="E16208" s="1" t="s">
        <v>65746</v>
      </c>
      <c r="F16208" s="1" t="s">
        <v>64536</v>
      </c>
      <c r="G16208" s="1" t="s">
        <v>65747</v>
      </c>
      <c r="H16208" s="3" t="s">
        <v>65748</v>
      </c>
    </row>
    <row r="16209" spans="1:8" x14ac:dyDescent="0.25">
      <c r="A16209" s="2">
        <v>43629.354166666672</v>
      </c>
      <c r="B16209" s="2">
        <v>43629.4375</v>
      </c>
      <c r="C16209" s="1" t="s">
        <v>65749</v>
      </c>
      <c r="D16209" s="1" t="s">
        <v>64802</v>
      </c>
      <c r="E16209" s="1" t="s">
        <v>65750</v>
      </c>
      <c r="F16209" s="1" t="s">
        <v>64536</v>
      </c>
      <c r="G16209" s="1" t="s">
        <v>65751</v>
      </c>
      <c r="H16209" s="3" t="s">
        <v>65752</v>
      </c>
    </row>
    <row r="16210" spans="1:8" x14ac:dyDescent="0.25">
      <c r="A16210" s="2">
        <v>43634.708333333328</v>
      </c>
      <c r="B16210" s="2">
        <v>43634.916666666672</v>
      </c>
      <c r="C16210" s="1" t="s">
        <v>65753</v>
      </c>
      <c r="D16210" s="1" t="s">
        <v>65754</v>
      </c>
      <c r="E16210" s="1" t="s">
        <v>65755</v>
      </c>
      <c r="F16210" s="1" t="s">
        <v>64536</v>
      </c>
      <c r="G16210" s="1" t="s">
        <v>65756</v>
      </c>
      <c r="H16210" s="3" t="s">
        <v>65757</v>
      </c>
    </row>
    <row r="16211" spans="1:8" x14ac:dyDescent="0.25">
      <c r="A16211" s="2">
        <v>43619.541666666672</v>
      </c>
      <c r="B16211" s="2">
        <v>43619.6875</v>
      </c>
      <c r="C16211" s="1" t="s">
        <v>65758</v>
      </c>
      <c r="D16211" s="1" t="s">
        <v>62708</v>
      </c>
      <c r="E16211" s="1" t="s">
        <v>65759</v>
      </c>
      <c r="F16211" s="1" t="s">
        <v>64536</v>
      </c>
      <c r="G16211" s="1" t="s">
        <v>65760</v>
      </c>
      <c r="H16211" s="3" t="s">
        <v>65761</v>
      </c>
    </row>
    <row r="16212" spans="1:8" x14ac:dyDescent="0.25">
      <c r="A16212" s="2">
        <v>43619.520833333328</v>
      </c>
      <c r="B16212" s="2">
        <v>43619.666666666672</v>
      </c>
      <c r="C16212" s="1" t="s">
        <v>65762</v>
      </c>
      <c r="D16212" s="1" t="s">
        <v>65102</v>
      </c>
      <c r="E16212" s="1" t="s">
        <v>65763</v>
      </c>
      <c r="F16212" s="1" t="s">
        <v>64536</v>
      </c>
      <c r="G16212" s="1" t="s">
        <v>65764</v>
      </c>
      <c r="H16212" s="3" t="s">
        <v>65765</v>
      </c>
    </row>
    <row r="16213" spans="1:8" x14ac:dyDescent="0.25">
      <c r="A16213" s="2">
        <v>43606.708333333328</v>
      </c>
      <c r="B16213" s="2">
        <v>43606.791666666672</v>
      </c>
      <c r="C16213" s="1" t="s">
        <v>65766</v>
      </c>
      <c r="D16213" s="1" t="s">
        <v>65008</v>
      </c>
      <c r="E16213" s="1" t="s">
        <v>65767</v>
      </c>
      <c r="F16213" s="1" t="s">
        <v>64536</v>
      </c>
      <c r="G16213" s="1" t="s">
        <v>65768</v>
      </c>
      <c r="H16213" s="3" t="s">
        <v>65769</v>
      </c>
    </row>
    <row r="16214" spans="1:8" x14ac:dyDescent="0.25">
      <c r="A16214" s="2">
        <v>43613.708333333328</v>
      </c>
      <c r="B16214" s="2">
        <v>43613.833333333328</v>
      </c>
      <c r="C16214" s="1" t="s">
        <v>65770</v>
      </c>
      <c r="D16214" s="1" t="s">
        <v>65771</v>
      </c>
      <c r="E16214" s="1" t="s">
        <v>65772</v>
      </c>
      <c r="F16214" s="1" t="s">
        <v>64536</v>
      </c>
      <c r="G16214" s="1" t="s">
        <v>65773</v>
      </c>
      <c r="H16214" s="3" t="s">
        <v>65774</v>
      </c>
    </row>
    <row r="16215" spans="1:8" x14ac:dyDescent="0.25">
      <c r="A16215" s="2">
        <v>43622.6875</v>
      </c>
      <c r="B16215" s="2">
        <v>43622.8125</v>
      </c>
      <c r="C16215" s="1" t="s">
        <v>65775</v>
      </c>
      <c r="D16215" s="1" t="s">
        <v>65776</v>
      </c>
      <c r="E16215" s="1" t="s">
        <v>65777</v>
      </c>
      <c r="F16215" s="1" t="s">
        <v>64536</v>
      </c>
      <c r="G16215" s="1" t="s">
        <v>65773</v>
      </c>
      <c r="H16215" s="3" t="s">
        <v>65778</v>
      </c>
    </row>
    <row r="16216" spans="1:8" x14ac:dyDescent="0.25">
      <c r="A16216" s="2">
        <v>43622.708333333328</v>
      </c>
      <c r="B16216" s="2">
        <v>43622.875</v>
      </c>
      <c r="C16216" s="1" t="s">
        <v>65779</v>
      </c>
      <c r="D16216" s="1" t="s">
        <v>63194</v>
      </c>
      <c r="E16216" s="1" t="s">
        <v>65780</v>
      </c>
      <c r="F16216" s="1" t="s">
        <v>64536</v>
      </c>
      <c r="G16216" s="1" t="s">
        <v>65781</v>
      </c>
      <c r="H16216" s="3" t="s">
        <v>65782</v>
      </c>
    </row>
    <row r="16217" spans="1:8" x14ac:dyDescent="0.25">
      <c r="A16217" s="2">
        <v>43619.34375</v>
      </c>
      <c r="B16217" s="2">
        <v>43619.604166666672</v>
      </c>
      <c r="C16217" s="1" t="s">
        <v>65783</v>
      </c>
      <c r="D16217" s="1" t="s">
        <v>65003</v>
      </c>
      <c r="E16217" s="1" t="s">
        <v>65784</v>
      </c>
      <c r="F16217" s="1" t="s">
        <v>64536</v>
      </c>
      <c r="G16217" s="1" t="s">
        <v>65785</v>
      </c>
      <c r="H16217" s="3" t="s">
        <v>65786</v>
      </c>
    </row>
    <row r="16218" spans="1:8" x14ac:dyDescent="0.25">
      <c r="A16218" s="2">
        <v>43606.729166666672</v>
      </c>
      <c r="B16218" s="2">
        <v>43606.854166666672</v>
      </c>
      <c r="C16218" s="1" t="s">
        <v>65787</v>
      </c>
      <c r="D16218" s="1" t="s">
        <v>65102</v>
      </c>
      <c r="E16218" s="1" t="s">
        <v>65788</v>
      </c>
      <c r="F16218" s="1" t="s">
        <v>64536</v>
      </c>
      <c r="G16218" s="1" t="s">
        <v>65789</v>
      </c>
      <c r="H16218" s="3" t="s">
        <v>65790</v>
      </c>
    </row>
    <row r="16219" spans="1:8" x14ac:dyDescent="0.25">
      <c r="A16219" s="2">
        <v>43622.708333333328</v>
      </c>
      <c r="B16219" s="2">
        <v>43622.791666666672</v>
      </c>
      <c r="C16219" s="1" t="s">
        <v>64514</v>
      </c>
      <c r="D16219" s="1" t="s">
        <v>64515</v>
      </c>
      <c r="E16219" s="1" t="s">
        <v>64516</v>
      </c>
      <c r="F16219" s="1" t="s">
        <v>64536</v>
      </c>
      <c r="G16219" s="1" t="s">
        <v>65791</v>
      </c>
      <c r="H16219" s="3" t="s">
        <v>65792</v>
      </c>
    </row>
    <row r="16220" spans="1:8" x14ac:dyDescent="0.25">
      <c r="A16220" s="2">
        <v>43613.75</v>
      </c>
      <c r="B16220" s="2">
        <v>43613.833333333328</v>
      </c>
      <c r="C16220" s="1" t="s">
        <v>65793</v>
      </c>
      <c r="D16220" s="1" t="s">
        <v>65794</v>
      </c>
      <c r="E16220" s="1" t="s">
        <v>65795</v>
      </c>
      <c r="F16220" s="1" t="s">
        <v>64536</v>
      </c>
      <c r="G16220" s="1" t="s">
        <v>65796</v>
      </c>
      <c r="H16220" s="3" t="s">
        <v>65797</v>
      </c>
    </row>
    <row r="16221" spans="1:8" x14ac:dyDescent="0.25">
      <c r="A16221" s="2">
        <v>43622.583333333328</v>
      </c>
      <c r="B16221" s="2">
        <v>43622.770833333328</v>
      </c>
      <c r="C16221" s="1" t="s">
        <v>65798</v>
      </c>
      <c r="D16221" s="1" t="s">
        <v>65799</v>
      </c>
      <c r="E16221" s="1" t="s">
        <v>65800</v>
      </c>
      <c r="F16221" s="1" t="s">
        <v>64536</v>
      </c>
      <c r="G16221" s="1" t="s">
        <v>65801</v>
      </c>
      <c r="H16221" s="3" t="s">
        <v>65802</v>
      </c>
    </row>
    <row r="16222" spans="1:8" x14ac:dyDescent="0.25">
      <c r="A16222" s="2">
        <v>43612.708333333328</v>
      </c>
      <c r="B16222" s="2">
        <v>43612.8125</v>
      </c>
      <c r="C16222" s="1" t="s">
        <v>65803</v>
      </c>
      <c r="D16222" s="1" t="s">
        <v>65804</v>
      </c>
      <c r="E16222" s="1" t="s">
        <v>65805</v>
      </c>
      <c r="F16222" s="1" t="s">
        <v>64536</v>
      </c>
      <c r="G16222" s="1" t="s">
        <v>65806</v>
      </c>
      <c r="H16222" s="3" t="s">
        <v>65807</v>
      </c>
    </row>
    <row r="16223" spans="1:8" x14ac:dyDescent="0.25">
      <c r="A16223" s="2">
        <v>43620.708333333328</v>
      </c>
      <c r="B16223" s="2">
        <v>43620.791666666672</v>
      </c>
      <c r="C16223" s="1" t="s">
        <v>65808</v>
      </c>
      <c r="D16223" s="1" t="s">
        <v>62708</v>
      </c>
      <c r="E16223" s="1" t="s">
        <v>65809</v>
      </c>
      <c r="F16223" s="1" t="s">
        <v>64536</v>
      </c>
      <c r="G16223" s="1" t="s">
        <v>65810</v>
      </c>
      <c r="H16223" s="3" t="s">
        <v>65811</v>
      </c>
    </row>
    <row r="16224" spans="1:8" x14ac:dyDescent="0.25">
      <c r="A16224" s="2">
        <v>43607.791666666672</v>
      </c>
      <c r="B16224" s="2">
        <v>43607.875</v>
      </c>
      <c r="C16224" s="1" t="s">
        <v>65812</v>
      </c>
      <c r="D16224" s="1" t="s">
        <v>65813</v>
      </c>
      <c r="E16224" s="1" t="s">
        <v>65814</v>
      </c>
      <c r="F16224" s="1" t="s">
        <v>64536</v>
      </c>
      <c r="G16224" s="1" t="s">
        <v>65815</v>
      </c>
      <c r="H16224" s="3" t="s">
        <v>65816</v>
      </c>
    </row>
    <row r="16225" spans="1:8" x14ac:dyDescent="0.25">
      <c r="A16225" s="2">
        <v>43607.333333333328</v>
      </c>
      <c r="B16225" s="2">
        <v>43607.416666666672</v>
      </c>
      <c r="C16225" s="1" t="s">
        <v>65817</v>
      </c>
      <c r="D16225" s="1"/>
      <c r="E16225" s="1" t="s">
        <v>65818</v>
      </c>
      <c r="F16225" s="1" t="s">
        <v>64536</v>
      </c>
      <c r="G16225" s="1" t="s">
        <v>65819</v>
      </c>
      <c r="H16225" s="3" t="s">
        <v>65820</v>
      </c>
    </row>
    <row r="16226" spans="1:8" x14ac:dyDescent="0.25">
      <c r="A16226" s="2">
        <v>43607.354166666672</v>
      </c>
      <c r="B16226" s="2">
        <v>43607.479166666672</v>
      </c>
      <c r="C16226" s="1" t="s">
        <v>65821</v>
      </c>
      <c r="D16226" s="1"/>
      <c r="E16226" s="1" t="s">
        <v>65822</v>
      </c>
      <c r="F16226" s="1" t="s">
        <v>64536</v>
      </c>
      <c r="G16226" s="1" t="s">
        <v>65823</v>
      </c>
      <c r="H16226" s="3" t="s">
        <v>65824</v>
      </c>
    </row>
    <row r="16227" spans="1:8" x14ac:dyDescent="0.25">
      <c r="A16227" s="2">
        <v>43607.666666666672</v>
      </c>
      <c r="B16227" s="2">
        <v>43607.75</v>
      </c>
      <c r="C16227" s="1" t="s">
        <v>65825</v>
      </c>
      <c r="D16227" s="1"/>
      <c r="E16227" s="1" t="s">
        <v>65826</v>
      </c>
      <c r="F16227" s="1" t="s">
        <v>64536</v>
      </c>
      <c r="G16227" s="1" t="s">
        <v>65827</v>
      </c>
      <c r="H16227" s="3" t="s">
        <v>65828</v>
      </c>
    </row>
    <row r="16228" spans="1:8" x14ac:dyDescent="0.25">
      <c r="A16228" s="2">
        <v>43607.729166666672</v>
      </c>
      <c r="B16228" s="2">
        <v>43607.895833333328</v>
      </c>
      <c r="C16228" s="1" t="s">
        <v>65471</v>
      </c>
      <c r="D16228" s="1"/>
      <c r="E16228" s="1" t="s">
        <v>65829</v>
      </c>
      <c r="F16228" s="1" t="s">
        <v>64536</v>
      </c>
      <c r="G16228" s="1" t="s">
        <v>65830</v>
      </c>
      <c r="H16228" s="3" t="s">
        <v>65831</v>
      </c>
    </row>
    <row r="16229" spans="1:8" x14ac:dyDescent="0.25">
      <c r="A16229" s="2">
        <v>43607.8125</v>
      </c>
      <c r="B16229" s="2">
        <v>43607.875</v>
      </c>
      <c r="C16229" s="1" t="s">
        <v>65832</v>
      </c>
      <c r="D16229" s="1"/>
      <c r="E16229" s="1" t="s">
        <v>65833</v>
      </c>
      <c r="F16229" s="1" t="s">
        <v>64536</v>
      </c>
      <c r="G16229" s="1" t="s">
        <v>65834</v>
      </c>
      <c r="H16229" s="3" t="s">
        <v>65835</v>
      </c>
    </row>
    <row r="16230" spans="1:8" x14ac:dyDescent="0.25">
      <c r="A16230" s="2">
        <v>43608.333333333328</v>
      </c>
      <c r="B16230" s="2">
        <v>43608.4375</v>
      </c>
      <c r="C16230" s="1" t="s">
        <v>65836</v>
      </c>
      <c r="D16230" s="1"/>
      <c r="E16230" s="1" t="s">
        <v>65837</v>
      </c>
      <c r="F16230" s="1" t="s">
        <v>64536</v>
      </c>
      <c r="G16230" s="1" t="s">
        <v>65838</v>
      </c>
      <c r="H16230" s="3" t="s">
        <v>65839</v>
      </c>
    </row>
    <row r="16231" spans="1:8" x14ac:dyDescent="0.25">
      <c r="A16231" s="2">
        <v>43608.375</v>
      </c>
      <c r="B16231" s="2">
        <v>43608.5</v>
      </c>
      <c r="C16231" s="1" t="s">
        <v>65840</v>
      </c>
      <c r="D16231" s="1"/>
      <c r="E16231" s="1" t="s">
        <v>65841</v>
      </c>
      <c r="F16231" s="1" t="s">
        <v>64536</v>
      </c>
      <c r="G16231" s="1" t="s">
        <v>65842</v>
      </c>
      <c r="H16231" s="3" t="s">
        <v>65843</v>
      </c>
    </row>
    <row r="16232" spans="1:8" x14ac:dyDescent="0.25">
      <c r="A16232" s="2">
        <v>43608.375</v>
      </c>
      <c r="B16232" s="2">
        <v>43608.479166666672</v>
      </c>
      <c r="C16232" s="1" t="s">
        <v>65600</v>
      </c>
      <c r="D16232" s="1"/>
      <c r="E16232" s="1" t="s">
        <v>65844</v>
      </c>
      <c r="F16232" s="1" t="s">
        <v>64536</v>
      </c>
      <c r="G16232" s="1" t="s">
        <v>65845</v>
      </c>
      <c r="H16232" s="3" t="s">
        <v>65846</v>
      </c>
    </row>
    <row r="16233" spans="1:8" x14ac:dyDescent="0.25">
      <c r="A16233" s="2">
        <v>43608.458333333328</v>
      </c>
      <c r="B16233" s="2">
        <v>43608.520833333328</v>
      </c>
      <c r="C16233" s="1" t="s">
        <v>65847</v>
      </c>
      <c r="D16233" s="1"/>
      <c r="E16233" s="1" t="s">
        <v>65848</v>
      </c>
      <c r="F16233" s="1" t="s">
        <v>64536</v>
      </c>
      <c r="G16233" s="1" t="s">
        <v>65849</v>
      </c>
      <c r="H16233" s="3" t="s">
        <v>65850</v>
      </c>
    </row>
    <row r="16234" spans="1:8" x14ac:dyDescent="0.25">
      <c r="A16234" s="2">
        <v>43608.604166666672</v>
      </c>
      <c r="B16234" s="2">
        <v>43608.833333333328</v>
      </c>
      <c r="C16234" s="1" t="s">
        <v>65851</v>
      </c>
      <c r="D16234" s="1"/>
      <c r="E16234" s="1" t="s">
        <v>65852</v>
      </c>
      <c r="F16234" s="1" t="s">
        <v>64536</v>
      </c>
      <c r="G16234" s="1" t="s">
        <v>65853</v>
      </c>
      <c r="H16234" s="3" t="s">
        <v>65854</v>
      </c>
    </row>
    <row r="16235" spans="1:8" x14ac:dyDescent="0.25">
      <c r="A16235" s="2">
        <v>43608.625</v>
      </c>
      <c r="B16235" s="2">
        <v>43608.75</v>
      </c>
      <c r="C16235" s="1" t="s">
        <v>65855</v>
      </c>
      <c r="D16235" s="1"/>
      <c r="E16235" s="1" t="s">
        <v>65856</v>
      </c>
      <c r="F16235" s="1" t="s">
        <v>64536</v>
      </c>
      <c r="G16235" s="1" t="s">
        <v>65857</v>
      </c>
      <c r="H16235" s="3" t="s">
        <v>65858</v>
      </c>
    </row>
    <row r="16236" spans="1:8" x14ac:dyDescent="0.25">
      <c r="A16236" s="2">
        <v>43608.666666666672</v>
      </c>
      <c r="B16236" s="2">
        <v>43608.708333333328</v>
      </c>
      <c r="C16236" s="1" t="s">
        <v>65859</v>
      </c>
      <c r="D16236" s="1"/>
      <c r="E16236" s="1" t="s">
        <v>65860</v>
      </c>
      <c r="F16236" s="1" t="s">
        <v>64536</v>
      </c>
      <c r="G16236" s="1" t="s">
        <v>65861</v>
      </c>
      <c r="H16236" s="3" t="s">
        <v>65862</v>
      </c>
    </row>
    <row r="16237" spans="1:8" x14ac:dyDescent="0.25">
      <c r="A16237" s="2">
        <v>43609.375</v>
      </c>
      <c r="B16237" s="2">
        <v>43609.5</v>
      </c>
      <c r="C16237" s="1" t="s">
        <v>65863</v>
      </c>
      <c r="D16237" s="1"/>
      <c r="E16237" s="1" t="s">
        <v>65864</v>
      </c>
      <c r="F16237" s="1" t="s">
        <v>64536</v>
      </c>
      <c r="G16237" s="1" t="s">
        <v>65865</v>
      </c>
      <c r="H16237" s="3" t="s">
        <v>65866</v>
      </c>
    </row>
    <row r="16238" spans="1:8" x14ac:dyDescent="0.25">
      <c r="A16238" s="2">
        <v>43609.375</v>
      </c>
      <c r="B16238" s="2">
        <v>43609.479166666672</v>
      </c>
      <c r="C16238" s="1" t="s">
        <v>65867</v>
      </c>
      <c r="D16238" s="1"/>
      <c r="E16238" s="1" t="s">
        <v>65868</v>
      </c>
      <c r="F16238" s="1" t="s">
        <v>64536</v>
      </c>
      <c r="G16238" s="1" t="s">
        <v>65869</v>
      </c>
      <c r="H16238" s="3" t="s">
        <v>65870</v>
      </c>
    </row>
    <row r="16239" spans="1:8" x14ac:dyDescent="0.25">
      <c r="A16239" s="2">
        <v>43609.479166666672</v>
      </c>
      <c r="B16239" s="2">
        <v>43609.583333333328</v>
      </c>
      <c r="C16239" s="1" t="s">
        <v>62595</v>
      </c>
      <c r="D16239" s="1"/>
      <c r="E16239" s="1" t="s">
        <v>65871</v>
      </c>
      <c r="F16239" s="1" t="s">
        <v>64536</v>
      </c>
      <c r="G16239" s="1" t="s">
        <v>65872</v>
      </c>
      <c r="H16239" s="3" t="s">
        <v>65873</v>
      </c>
    </row>
    <row r="16240" spans="1:8" x14ac:dyDescent="0.25">
      <c r="A16240" s="2">
        <v>43609.645833333328</v>
      </c>
      <c r="B16240" s="2">
        <v>43609.729166666672</v>
      </c>
      <c r="C16240" s="1" t="s">
        <v>65568</v>
      </c>
      <c r="D16240" s="1"/>
      <c r="E16240" s="1" t="s">
        <v>65874</v>
      </c>
      <c r="F16240" s="1" t="s">
        <v>64536</v>
      </c>
      <c r="G16240" s="1" t="s">
        <v>65875</v>
      </c>
      <c r="H16240" s="3" t="s">
        <v>65876</v>
      </c>
    </row>
    <row r="16241" spans="1:8" x14ac:dyDescent="0.25">
      <c r="A16241" s="2">
        <v>43610.395833333328</v>
      </c>
      <c r="B16241" s="2">
        <v>43610.6875</v>
      </c>
      <c r="C16241" s="1" t="s">
        <v>65877</v>
      </c>
      <c r="D16241" s="1"/>
      <c r="E16241" s="1" t="s">
        <v>65878</v>
      </c>
      <c r="F16241" s="1" t="s">
        <v>64536</v>
      </c>
      <c r="G16241" s="1" t="s">
        <v>65879</v>
      </c>
      <c r="H16241" s="3" t="s">
        <v>65880</v>
      </c>
    </row>
    <row r="16242" spans="1:8" x14ac:dyDescent="0.25">
      <c r="A16242" s="2">
        <v>43612.770833333328</v>
      </c>
      <c r="B16242" s="2">
        <v>43612.895833333328</v>
      </c>
      <c r="C16242" s="1" t="s">
        <v>65881</v>
      </c>
      <c r="D16242" s="1"/>
      <c r="E16242" s="1" t="s">
        <v>65882</v>
      </c>
      <c r="F16242" s="1" t="s">
        <v>64536</v>
      </c>
      <c r="G16242" s="1" t="s">
        <v>65883</v>
      </c>
      <c r="H16242" s="3" t="s">
        <v>65884</v>
      </c>
    </row>
    <row r="16243" spans="1:8" x14ac:dyDescent="0.25">
      <c r="A16243" s="2">
        <v>43612.770833333328</v>
      </c>
      <c r="B16243" s="2">
        <v>43612.875</v>
      </c>
      <c r="C16243" s="1" t="s">
        <v>65885</v>
      </c>
      <c r="D16243" s="1"/>
      <c r="E16243" s="1" t="s">
        <v>65886</v>
      </c>
      <c r="F16243" s="1" t="s">
        <v>64536</v>
      </c>
      <c r="G16243" s="1" t="s">
        <v>65887</v>
      </c>
      <c r="H16243" s="3" t="s">
        <v>65888</v>
      </c>
    </row>
    <row r="16244" spans="1:8" x14ac:dyDescent="0.25">
      <c r="A16244" s="2">
        <v>43613.333333333328</v>
      </c>
      <c r="B16244" s="2">
        <v>43613.416666666672</v>
      </c>
      <c r="C16244" s="1" t="s">
        <v>65889</v>
      </c>
      <c r="D16244" s="1"/>
      <c r="E16244" s="1" t="s">
        <v>65890</v>
      </c>
      <c r="F16244" s="1" t="s">
        <v>64536</v>
      </c>
      <c r="G16244" s="1" t="s">
        <v>65891</v>
      </c>
      <c r="H16244" s="3" t="s">
        <v>65892</v>
      </c>
    </row>
    <row r="16245" spans="1:8" x14ac:dyDescent="0.25">
      <c r="A16245" s="2">
        <v>43613.354166666672</v>
      </c>
      <c r="B16245" s="2">
        <v>43613.635416666672</v>
      </c>
      <c r="C16245" s="1" t="s">
        <v>65893</v>
      </c>
      <c r="D16245" s="1"/>
      <c r="E16245" s="1" t="s">
        <v>65894</v>
      </c>
      <c r="F16245" s="1" t="s">
        <v>64536</v>
      </c>
      <c r="G16245" s="1" t="s">
        <v>65895</v>
      </c>
      <c r="H16245" s="3" t="s">
        <v>65896</v>
      </c>
    </row>
    <row r="16246" spans="1:8" x14ac:dyDescent="0.25">
      <c r="A16246" s="2">
        <v>43614.333333333328</v>
      </c>
      <c r="B16246" s="2">
        <v>43614.458333333328</v>
      </c>
      <c r="C16246" s="1" t="s">
        <v>65897</v>
      </c>
      <c r="D16246" s="1"/>
      <c r="E16246" s="1" t="s">
        <v>65898</v>
      </c>
      <c r="F16246" s="1" t="s">
        <v>64536</v>
      </c>
      <c r="G16246" s="1" t="s">
        <v>65899</v>
      </c>
      <c r="H16246" s="3" t="s">
        <v>65900</v>
      </c>
    </row>
    <row r="16247" spans="1:8" x14ac:dyDescent="0.25">
      <c r="A16247" s="2">
        <v>43614.333333333328</v>
      </c>
      <c r="B16247" s="2">
        <v>43614.395833333328</v>
      </c>
      <c r="C16247" s="1" t="s">
        <v>65901</v>
      </c>
      <c r="D16247" s="1"/>
      <c r="E16247" s="1" t="s">
        <v>65902</v>
      </c>
      <c r="F16247" s="1" t="s">
        <v>64536</v>
      </c>
      <c r="G16247" s="1" t="s">
        <v>65903</v>
      </c>
      <c r="H16247" s="3" t="s">
        <v>65904</v>
      </c>
    </row>
    <row r="16248" spans="1:8" x14ac:dyDescent="0.25">
      <c r="A16248" s="2">
        <v>43614.416666666672</v>
      </c>
      <c r="B16248" s="2">
        <v>43614.583333333328</v>
      </c>
      <c r="C16248" s="1" t="s">
        <v>65580</v>
      </c>
      <c r="D16248" s="1"/>
      <c r="E16248" s="1" t="s">
        <v>65905</v>
      </c>
      <c r="F16248" s="1" t="s">
        <v>64536</v>
      </c>
      <c r="G16248" s="1" t="s">
        <v>65906</v>
      </c>
      <c r="H16248" s="3" t="s">
        <v>65907</v>
      </c>
    </row>
    <row r="16249" spans="1:8" x14ac:dyDescent="0.25">
      <c r="A16249" s="2">
        <v>43614.354166666672</v>
      </c>
      <c r="B16249" s="2">
        <v>43614.625</v>
      </c>
      <c r="C16249" s="1" t="s">
        <v>65908</v>
      </c>
      <c r="D16249" s="1"/>
      <c r="E16249" s="1" t="s">
        <v>65909</v>
      </c>
      <c r="F16249" s="1" t="s">
        <v>64536</v>
      </c>
      <c r="G16249" s="1" t="s">
        <v>65910</v>
      </c>
      <c r="H16249" s="3" t="s">
        <v>65911</v>
      </c>
    </row>
    <row r="16250" spans="1:8" x14ac:dyDescent="0.25">
      <c r="A16250" s="2">
        <v>43614.416666666672</v>
      </c>
      <c r="B16250" s="2">
        <v>43614.479166666672</v>
      </c>
      <c r="C16250" s="1" t="s">
        <v>65912</v>
      </c>
      <c r="D16250" s="1"/>
      <c r="E16250" s="1" t="s">
        <v>65913</v>
      </c>
      <c r="F16250" s="1" t="s">
        <v>64536</v>
      </c>
      <c r="G16250" s="1" t="s">
        <v>65914</v>
      </c>
      <c r="H16250" s="3" t="s">
        <v>65915</v>
      </c>
    </row>
    <row r="16251" spans="1:8" x14ac:dyDescent="0.25">
      <c r="A16251" s="2">
        <v>43616.9375</v>
      </c>
      <c r="B16251" s="2">
        <v>43617</v>
      </c>
      <c r="C16251" s="1" t="s">
        <v>1974</v>
      </c>
      <c r="D16251" s="1"/>
      <c r="E16251" s="1" t="s">
        <v>65916</v>
      </c>
      <c r="F16251" s="1" t="s">
        <v>64536</v>
      </c>
      <c r="G16251" s="1" t="s">
        <v>65917</v>
      </c>
      <c r="H16251" s="3" t="s">
        <v>65918</v>
      </c>
    </row>
    <row r="16252" spans="1:8" x14ac:dyDescent="0.25">
      <c r="A16252" s="2">
        <v>43620.708333333328</v>
      </c>
      <c r="B16252" s="2">
        <v>43620.875</v>
      </c>
      <c r="C16252" s="1" t="s">
        <v>65919</v>
      </c>
      <c r="D16252" s="1"/>
      <c r="E16252" s="1" t="s">
        <v>65920</v>
      </c>
      <c r="F16252" s="1" t="s">
        <v>64536</v>
      </c>
      <c r="G16252" s="1" t="s">
        <v>65921</v>
      </c>
      <c r="H16252" s="3" t="s">
        <v>65922</v>
      </c>
    </row>
    <row r="16253" spans="1:8" x14ac:dyDescent="0.25">
      <c r="A16253" s="2">
        <v>43621.375</v>
      </c>
      <c r="B16253" s="2">
        <v>43621.5</v>
      </c>
      <c r="C16253" s="1" t="s">
        <v>65923</v>
      </c>
      <c r="D16253" s="1"/>
      <c r="E16253" s="1" t="s">
        <v>65924</v>
      </c>
      <c r="F16253" s="1" t="s">
        <v>64536</v>
      </c>
      <c r="G16253" s="1" t="s">
        <v>65925</v>
      </c>
      <c r="H16253" s="3" t="s">
        <v>65926</v>
      </c>
    </row>
    <row r="16254" spans="1:8" x14ac:dyDescent="0.25">
      <c r="A16254" s="2">
        <v>43621.416666666672</v>
      </c>
      <c r="B16254" s="2">
        <v>43621.583333333328</v>
      </c>
      <c r="C16254" s="1" t="s">
        <v>65428</v>
      </c>
      <c r="D16254" s="1"/>
      <c r="E16254" s="1" t="s">
        <v>65927</v>
      </c>
      <c r="F16254" s="1" t="s">
        <v>64536</v>
      </c>
      <c r="G16254" s="1" t="s">
        <v>65928</v>
      </c>
      <c r="H16254" s="3" t="s">
        <v>65929</v>
      </c>
    </row>
    <row r="16255" spans="1:8" x14ac:dyDescent="0.25">
      <c r="A16255" s="2">
        <v>43622.333333333328</v>
      </c>
      <c r="B16255" s="2">
        <v>43622.395833333328</v>
      </c>
      <c r="C16255" s="1" t="s">
        <v>65511</v>
      </c>
      <c r="D16255" s="1"/>
      <c r="E16255" s="1" t="s">
        <v>65930</v>
      </c>
      <c r="F16255" s="1" t="s">
        <v>64536</v>
      </c>
      <c r="G16255" s="1" t="s">
        <v>65931</v>
      </c>
      <c r="H16255" s="3" t="s">
        <v>65932</v>
      </c>
    </row>
    <row r="16256" spans="1:8" x14ac:dyDescent="0.25">
      <c r="A16256" s="2">
        <v>43622.708333333328</v>
      </c>
      <c r="B16256" s="2">
        <v>43622.916666666672</v>
      </c>
      <c r="C16256" s="1" t="s">
        <v>65933</v>
      </c>
      <c r="D16256" s="1"/>
      <c r="E16256" s="1" t="s">
        <v>65934</v>
      </c>
      <c r="F16256" s="1" t="s">
        <v>64536</v>
      </c>
      <c r="G16256" s="1" t="s">
        <v>65935</v>
      </c>
      <c r="H16256" s="3" t="s">
        <v>65936</v>
      </c>
    </row>
    <row r="16257" spans="1:8" x14ac:dyDescent="0.25">
      <c r="A16257" s="2">
        <v>43622.708333333328</v>
      </c>
      <c r="B16257" s="2">
        <v>43622.75</v>
      </c>
      <c r="C16257" s="1" t="s">
        <v>65937</v>
      </c>
      <c r="D16257" s="1"/>
      <c r="E16257" s="1" t="s">
        <v>65938</v>
      </c>
      <c r="F16257" s="1" t="s">
        <v>64536</v>
      </c>
      <c r="G16257" s="1" t="s">
        <v>65939</v>
      </c>
      <c r="H16257" s="3" t="s">
        <v>65940</v>
      </c>
    </row>
    <row r="16258" spans="1:8" x14ac:dyDescent="0.25">
      <c r="A16258" s="2">
        <v>43623.354166666672</v>
      </c>
      <c r="B16258" s="2">
        <v>43623.416666666672</v>
      </c>
      <c r="C16258" s="1" t="s">
        <v>65616</v>
      </c>
      <c r="D16258" s="1"/>
      <c r="E16258" s="1" t="s">
        <v>65941</v>
      </c>
      <c r="F16258" s="1" t="s">
        <v>64536</v>
      </c>
      <c r="G16258" s="1" t="s">
        <v>65942</v>
      </c>
      <c r="H16258" s="3" t="s">
        <v>65943</v>
      </c>
    </row>
    <row r="16259" spans="1:8" x14ac:dyDescent="0.25">
      <c r="A16259" s="2">
        <v>43623.416666666672</v>
      </c>
      <c r="B16259" s="2">
        <v>43623.583333333328</v>
      </c>
      <c r="C16259" s="1" t="s">
        <v>65464</v>
      </c>
      <c r="D16259" s="1"/>
      <c r="E16259" s="1" t="s">
        <v>65944</v>
      </c>
      <c r="F16259" s="1" t="s">
        <v>64536</v>
      </c>
      <c r="G16259" s="1" t="s">
        <v>65945</v>
      </c>
      <c r="H16259" s="3" t="s">
        <v>65946</v>
      </c>
    </row>
    <row r="16260" spans="1:8" x14ac:dyDescent="0.25">
      <c r="A16260" s="2">
        <v>43623.458333333328</v>
      </c>
      <c r="B16260" s="2">
        <v>43623.625</v>
      </c>
      <c r="C16260" s="1" t="s">
        <v>64543</v>
      </c>
      <c r="D16260" s="1"/>
      <c r="E16260" s="1" t="s">
        <v>65947</v>
      </c>
      <c r="F16260" s="1" t="s">
        <v>64536</v>
      </c>
      <c r="G16260" s="1" t="s">
        <v>65948</v>
      </c>
      <c r="H16260" s="3" t="s">
        <v>65949</v>
      </c>
    </row>
    <row r="16261" spans="1:8" x14ac:dyDescent="0.25">
      <c r="A16261" s="2">
        <v>43613.75</v>
      </c>
      <c r="B16261" s="2">
        <v>43613.875</v>
      </c>
      <c r="C16261" s="1" t="s">
        <v>65950</v>
      </c>
      <c r="D16261" s="1" t="s">
        <v>65951</v>
      </c>
      <c r="E16261" s="1" t="s">
        <v>65952</v>
      </c>
      <c r="F16261" s="1" t="s">
        <v>64536</v>
      </c>
      <c r="G16261" s="1" t="s">
        <v>65953</v>
      </c>
      <c r="H16261" s="3" t="s">
        <v>65954</v>
      </c>
    </row>
    <row r="16262" spans="1:8" x14ac:dyDescent="0.25">
      <c r="A16262" s="2">
        <v>43612.395833333328</v>
      </c>
      <c r="B16262" s="2">
        <v>43612.4375</v>
      </c>
      <c r="C16262" s="1" t="s">
        <v>65955</v>
      </c>
      <c r="D16262" s="1" t="s">
        <v>65956</v>
      </c>
      <c r="E16262" s="1" t="s">
        <v>65957</v>
      </c>
      <c r="F16262" s="1" t="s">
        <v>64536</v>
      </c>
      <c r="G16262" s="1" t="s">
        <v>65958</v>
      </c>
      <c r="H16262" s="3" t="s">
        <v>65959</v>
      </c>
    </row>
    <row r="16263" spans="1:8" x14ac:dyDescent="0.25">
      <c r="A16263" s="2">
        <v>43627.354166666672</v>
      </c>
      <c r="B16263" s="2">
        <v>43627.458333333328</v>
      </c>
      <c r="C16263" s="1" t="s">
        <v>65960</v>
      </c>
      <c r="D16263" s="1" t="s">
        <v>65961</v>
      </c>
      <c r="E16263" s="1" t="s">
        <v>65962</v>
      </c>
      <c r="F16263" s="1" t="s">
        <v>1765</v>
      </c>
      <c r="G16263" s="1" t="s">
        <v>65963</v>
      </c>
      <c r="H16263" s="3" t="s">
        <v>65964</v>
      </c>
    </row>
    <row r="16264" spans="1:8" x14ac:dyDescent="0.25">
      <c r="A16264" s="2">
        <v>43627.729166666672</v>
      </c>
      <c r="B16264" s="2">
        <v>43627.833333333328</v>
      </c>
      <c r="C16264" s="1" t="s">
        <v>65965</v>
      </c>
      <c r="D16264" s="1" t="s">
        <v>65961</v>
      </c>
      <c r="E16264" s="1" t="s">
        <v>65966</v>
      </c>
      <c r="F16264" s="1" t="s">
        <v>1765</v>
      </c>
      <c r="G16264" s="1" t="s">
        <v>65967</v>
      </c>
      <c r="H16264" s="3" t="s">
        <v>65968</v>
      </c>
    </row>
    <row r="16265" spans="1:8" x14ac:dyDescent="0.25">
      <c r="A16265" s="2">
        <v>43622.791666666672</v>
      </c>
      <c r="B16265" s="2">
        <v>43622.875</v>
      </c>
      <c r="C16265" s="1" t="s">
        <v>64519</v>
      </c>
      <c r="D16265" s="1" t="s">
        <v>64520</v>
      </c>
      <c r="E16265" s="1" t="s">
        <v>64521</v>
      </c>
      <c r="F16265" s="1" t="s">
        <v>64536</v>
      </c>
      <c r="G16265" s="1" t="s">
        <v>65969</v>
      </c>
      <c r="H16265" s="3" t="s">
        <v>65970</v>
      </c>
    </row>
    <row r="16266" spans="1:8" x14ac:dyDescent="0.25">
      <c r="A16266" s="2">
        <v>43627.6875</v>
      </c>
      <c r="B16266" s="2">
        <v>43627.8125</v>
      </c>
      <c r="C16266" s="1" t="s">
        <v>46216</v>
      </c>
      <c r="D16266" s="1" t="s">
        <v>63664</v>
      </c>
      <c r="E16266" s="1" t="s">
        <v>65971</v>
      </c>
      <c r="F16266" s="1" t="s">
        <v>64536</v>
      </c>
      <c r="G16266" s="1" t="s">
        <v>65972</v>
      </c>
      <c r="H16266" s="3" t="s">
        <v>65973</v>
      </c>
    </row>
    <row r="16267" spans="1:8" x14ac:dyDescent="0.25">
      <c r="A16267" s="2">
        <v>43634.75</v>
      </c>
      <c r="B16267" s="2">
        <v>43634.84375</v>
      </c>
      <c r="C16267" s="1" t="s">
        <v>40297</v>
      </c>
      <c r="D16267" s="1" t="s">
        <v>65974</v>
      </c>
      <c r="E16267" s="1" t="s">
        <v>65975</v>
      </c>
      <c r="F16267" s="1" t="s">
        <v>64536</v>
      </c>
      <c r="G16267" s="1" t="s">
        <v>65976</v>
      </c>
      <c r="H16267" s="3" t="s">
        <v>65977</v>
      </c>
    </row>
    <row r="16268" spans="1:8" x14ac:dyDescent="0.25">
      <c r="A16268" s="2">
        <v>43627.708333333328</v>
      </c>
      <c r="B16268" s="2">
        <v>43627.791666666672</v>
      </c>
      <c r="C16268" s="1" t="s">
        <v>65978</v>
      </c>
      <c r="D16268" s="1" t="s">
        <v>65979</v>
      </c>
      <c r="E16268" s="1" t="s">
        <v>65980</v>
      </c>
      <c r="F16268" s="1" t="s">
        <v>64536</v>
      </c>
      <c r="G16268" s="1" t="s">
        <v>65981</v>
      </c>
      <c r="H16268" s="3" t="s">
        <v>65982</v>
      </c>
    </row>
    <row r="16269" spans="1:8" x14ac:dyDescent="0.25">
      <c r="A16269" s="2">
        <v>43627.708333333328</v>
      </c>
      <c r="B16269" s="2">
        <v>43627.833333333328</v>
      </c>
      <c r="C16269" s="1" t="s">
        <v>65983</v>
      </c>
      <c r="D16269" s="1" t="s">
        <v>65984</v>
      </c>
      <c r="E16269" s="1" t="s">
        <v>65985</v>
      </c>
      <c r="F16269" s="1" t="s">
        <v>64536</v>
      </c>
      <c r="G16269" s="1" t="s">
        <v>65986</v>
      </c>
      <c r="H16269" s="3" t="s">
        <v>65987</v>
      </c>
    </row>
    <row r="16270" spans="1:8" x14ac:dyDescent="0.25">
      <c r="A16270" s="2">
        <v>43620.708333333328</v>
      </c>
      <c r="B16270" s="2">
        <v>43620.833333333328</v>
      </c>
      <c r="C16270" s="1" t="s">
        <v>65988</v>
      </c>
      <c r="D16270" s="1" t="s">
        <v>65989</v>
      </c>
      <c r="E16270" s="1" t="s">
        <v>65990</v>
      </c>
      <c r="F16270" s="1" t="s">
        <v>64536</v>
      </c>
      <c r="G16270" s="1" t="s">
        <v>65991</v>
      </c>
      <c r="H16270" s="3" t="s">
        <v>65992</v>
      </c>
    </row>
    <row r="16271" spans="1:8" x14ac:dyDescent="0.25">
      <c r="A16271" s="2">
        <v>43634.708333333328</v>
      </c>
      <c r="B16271" s="2">
        <v>43634.791666666672</v>
      </c>
      <c r="C16271" s="1" t="s">
        <v>65993</v>
      </c>
      <c r="D16271" s="1" t="s">
        <v>62731</v>
      </c>
      <c r="E16271" s="1" t="s">
        <v>65994</v>
      </c>
      <c r="F16271" s="1" t="s">
        <v>64536</v>
      </c>
      <c r="G16271" s="1" t="s">
        <v>65995</v>
      </c>
      <c r="H16271" s="3" t="s">
        <v>65996</v>
      </c>
    </row>
    <row r="16272" spans="1:8" x14ac:dyDescent="0.25">
      <c r="A16272" s="2">
        <v>43629.6875</v>
      </c>
      <c r="B16272" s="2">
        <v>43629.75</v>
      </c>
      <c r="C16272" s="1" t="s">
        <v>65997</v>
      </c>
      <c r="D16272" s="1" t="s">
        <v>65745</v>
      </c>
      <c r="E16272" s="1" t="s">
        <v>65998</v>
      </c>
      <c r="F16272" s="1" t="s">
        <v>64536</v>
      </c>
      <c r="G16272" s="1" t="s">
        <v>65999</v>
      </c>
      <c r="H16272" s="3" t="s">
        <v>66000</v>
      </c>
    </row>
    <row r="16273" spans="1:8" x14ac:dyDescent="0.25">
      <c r="A16273" s="2">
        <v>43635.708333333328</v>
      </c>
      <c r="B16273" s="2">
        <v>43635.875</v>
      </c>
      <c r="C16273" s="1" t="s">
        <v>66001</v>
      </c>
      <c r="D16273" s="1" t="s">
        <v>66002</v>
      </c>
      <c r="E16273" s="1" t="s">
        <v>66003</v>
      </c>
      <c r="F16273" s="1" t="s">
        <v>64536</v>
      </c>
      <c r="G16273" s="1" t="s">
        <v>66004</v>
      </c>
      <c r="H16273" s="3" t="s">
        <v>66005</v>
      </c>
    </row>
    <row r="16274" spans="1:8" x14ac:dyDescent="0.25">
      <c r="A16274" s="2">
        <v>43643.708333333328</v>
      </c>
      <c r="B16274" s="2">
        <v>43643.791666666672</v>
      </c>
      <c r="C16274" s="1" t="s">
        <v>66006</v>
      </c>
      <c r="D16274" s="1" t="s">
        <v>66007</v>
      </c>
      <c r="E16274" s="1" t="s">
        <v>66008</v>
      </c>
      <c r="F16274" s="1" t="s">
        <v>64536</v>
      </c>
      <c r="G16274" s="1" t="s">
        <v>66009</v>
      </c>
      <c r="H16274" s="3" t="s">
        <v>66010</v>
      </c>
    </row>
    <row r="16275" spans="1:8" x14ac:dyDescent="0.25">
      <c r="A16275" s="2">
        <v>43641.729166666672</v>
      </c>
      <c r="B16275" s="2">
        <v>43641.8125</v>
      </c>
      <c r="C16275" s="1" t="s">
        <v>66011</v>
      </c>
      <c r="D16275" s="1" t="s">
        <v>66012</v>
      </c>
      <c r="E16275" s="1" t="s">
        <v>66013</v>
      </c>
      <c r="F16275" s="1" t="s">
        <v>64536</v>
      </c>
      <c r="G16275" s="1" t="s">
        <v>66014</v>
      </c>
      <c r="H16275" s="3" t="s">
        <v>66015</v>
      </c>
    </row>
    <row r="16276" spans="1:8" x14ac:dyDescent="0.25">
      <c r="A16276" s="2">
        <v>43643.708333333328</v>
      </c>
      <c r="B16276" s="2">
        <v>43643.875</v>
      </c>
      <c r="C16276" s="1" t="s">
        <v>66016</v>
      </c>
      <c r="D16276" s="1" t="s">
        <v>66017</v>
      </c>
      <c r="E16276" s="1" t="s">
        <v>66018</v>
      </c>
      <c r="F16276" s="1" t="s">
        <v>64536</v>
      </c>
      <c r="G16276" s="1" t="s">
        <v>66019</v>
      </c>
      <c r="H16276" s="3" t="s">
        <v>66020</v>
      </c>
    </row>
    <row r="16277" spans="1:8" x14ac:dyDescent="0.25">
      <c r="A16277" s="2">
        <v>43637.833333333328</v>
      </c>
      <c r="B16277" s="2">
        <v>43637.916666666672</v>
      </c>
      <c r="C16277" s="1" t="s">
        <v>3892</v>
      </c>
      <c r="D16277" s="1" t="s">
        <v>14984</v>
      </c>
      <c r="E16277" s="1" t="s">
        <v>66021</v>
      </c>
      <c r="F16277" s="1" t="s">
        <v>64536</v>
      </c>
      <c r="G16277" s="1" t="s">
        <v>66022</v>
      </c>
      <c r="H16277" s="3" t="s">
        <v>66023</v>
      </c>
    </row>
    <row r="16278" spans="1:8" x14ac:dyDescent="0.25">
      <c r="A16278" s="2">
        <v>43636.354166666672</v>
      </c>
      <c r="B16278" s="2">
        <v>43636.479166666672</v>
      </c>
      <c r="C16278" s="1" t="s">
        <v>66024</v>
      </c>
      <c r="D16278" s="1"/>
      <c r="E16278" s="1" t="s">
        <v>66025</v>
      </c>
      <c r="F16278" s="1" t="s">
        <v>64536</v>
      </c>
      <c r="G16278" s="1" t="s">
        <v>66026</v>
      </c>
      <c r="H16278" s="3" t="s">
        <v>66027</v>
      </c>
    </row>
    <row r="16279" spans="1:8" x14ac:dyDescent="0.25">
      <c r="A16279" s="2">
        <v>43640.458333333328</v>
      </c>
      <c r="B16279" s="2">
        <v>43640.604166666672</v>
      </c>
      <c r="C16279" s="1" t="s">
        <v>66028</v>
      </c>
      <c r="D16279" s="1"/>
      <c r="E16279" s="1" t="s">
        <v>66029</v>
      </c>
      <c r="F16279" s="1" t="s">
        <v>64536</v>
      </c>
      <c r="G16279" s="1" t="s">
        <v>66030</v>
      </c>
      <c r="H16279" s="3" t="s">
        <v>66031</v>
      </c>
    </row>
    <row r="16280" spans="1:8" x14ac:dyDescent="0.25">
      <c r="A16280" s="2">
        <v>43640.729166666672</v>
      </c>
      <c r="B16280" s="2">
        <v>43640.791666666672</v>
      </c>
      <c r="C16280" s="1" t="s">
        <v>66032</v>
      </c>
      <c r="D16280" s="1"/>
      <c r="E16280" s="1" t="s">
        <v>66033</v>
      </c>
      <c r="F16280" s="1" t="s">
        <v>64536</v>
      </c>
      <c r="G16280" s="1" t="s">
        <v>66034</v>
      </c>
      <c r="H16280" s="3" t="s">
        <v>66035</v>
      </c>
    </row>
    <row r="16281" spans="1:8" x14ac:dyDescent="0.25">
      <c r="A16281" s="2">
        <v>43641.333333333328</v>
      </c>
      <c r="B16281" s="2">
        <v>43641.416666666672</v>
      </c>
      <c r="C16281" s="1" t="s">
        <v>66036</v>
      </c>
      <c r="D16281" s="1"/>
      <c r="E16281" s="1" t="s">
        <v>66037</v>
      </c>
      <c r="F16281" s="1" t="s">
        <v>64536</v>
      </c>
      <c r="G16281" s="1" t="s">
        <v>66038</v>
      </c>
      <c r="H16281" s="3" t="s">
        <v>66039</v>
      </c>
    </row>
    <row r="16282" spans="1:8" x14ac:dyDescent="0.25">
      <c r="A16282" s="2">
        <v>43641.729166666672</v>
      </c>
      <c r="B16282" s="2">
        <v>43641.875</v>
      </c>
      <c r="C16282" s="1" t="s">
        <v>66040</v>
      </c>
      <c r="D16282" s="1"/>
      <c r="E16282" s="1" t="s">
        <v>66041</v>
      </c>
      <c r="F16282" s="1" t="s">
        <v>64536</v>
      </c>
      <c r="G16282" s="1" t="s">
        <v>66042</v>
      </c>
      <c r="H16282" s="3" t="s">
        <v>66043</v>
      </c>
    </row>
    <row r="16283" spans="1:8" x14ac:dyDescent="0.25">
      <c r="A16283" s="2">
        <v>43641.791666666672</v>
      </c>
      <c r="B16283" s="2">
        <v>43641.916666666672</v>
      </c>
      <c r="C16283" s="1" t="s">
        <v>8438</v>
      </c>
      <c r="D16283" s="1"/>
      <c r="E16283" s="1" t="s">
        <v>66044</v>
      </c>
      <c r="F16283" s="1" t="s">
        <v>64536</v>
      </c>
      <c r="G16283" s="1" t="s">
        <v>66045</v>
      </c>
      <c r="H16283" s="3" t="s">
        <v>66046</v>
      </c>
    </row>
    <row r="16284" spans="1:8" x14ac:dyDescent="0.25">
      <c r="A16284" s="2">
        <v>43642.416666666672</v>
      </c>
      <c r="B16284" s="2">
        <v>43642.583333333328</v>
      </c>
      <c r="C16284" s="1" t="s">
        <v>65580</v>
      </c>
      <c r="D16284" s="1"/>
      <c r="E16284" s="1" t="s">
        <v>66047</v>
      </c>
      <c r="F16284" s="1" t="s">
        <v>64536</v>
      </c>
      <c r="G16284" s="1" t="s">
        <v>66048</v>
      </c>
      <c r="H16284" s="3" t="s">
        <v>66049</v>
      </c>
    </row>
    <row r="16285" spans="1:8" x14ac:dyDescent="0.25">
      <c r="A16285" s="2">
        <v>43642.6875</v>
      </c>
      <c r="B16285" s="2">
        <v>43642.770833333328</v>
      </c>
      <c r="C16285" s="1" t="s">
        <v>66050</v>
      </c>
      <c r="D16285" s="1"/>
      <c r="E16285" s="1" t="s">
        <v>66051</v>
      </c>
      <c r="F16285" s="1" t="s">
        <v>64536</v>
      </c>
      <c r="G16285" s="1" t="s">
        <v>66052</v>
      </c>
      <c r="H16285" s="3" t="s">
        <v>66053</v>
      </c>
    </row>
    <row r="16286" spans="1:8" x14ac:dyDescent="0.25">
      <c r="A16286" s="2">
        <v>43643.791666666672</v>
      </c>
      <c r="B16286" s="2">
        <v>43643.916666666672</v>
      </c>
      <c r="C16286" s="1" t="s">
        <v>29469</v>
      </c>
      <c r="D16286" s="1"/>
      <c r="E16286" s="1" t="s">
        <v>66054</v>
      </c>
      <c r="F16286" s="1" t="s">
        <v>64536</v>
      </c>
      <c r="G16286" s="1" t="s">
        <v>66055</v>
      </c>
      <c r="H16286" s="3" t="s">
        <v>66056</v>
      </c>
    </row>
    <row r="16287" spans="1:8" x14ac:dyDescent="0.25">
      <c r="A16287" s="2">
        <v>43643.791666666672</v>
      </c>
      <c r="B16287" s="2">
        <v>43643.916666666672</v>
      </c>
      <c r="C16287" s="1" t="s">
        <v>46976</v>
      </c>
      <c r="D16287" s="1"/>
      <c r="E16287" s="1" t="s">
        <v>66057</v>
      </c>
      <c r="F16287" s="1" t="s">
        <v>64536</v>
      </c>
      <c r="G16287" s="1" t="s">
        <v>66058</v>
      </c>
      <c r="H16287" s="3" t="s">
        <v>66059</v>
      </c>
    </row>
    <row r="16288" spans="1:8" x14ac:dyDescent="0.25">
      <c r="A16288" s="2">
        <v>43645.958333333328</v>
      </c>
      <c r="B16288" s="2">
        <v>43646.020833333328</v>
      </c>
      <c r="C16288" s="1" t="s">
        <v>37591</v>
      </c>
      <c r="D16288" s="1"/>
      <c r="E16288" s="1" t="s">
        <v>66060</v>
      </c>
      <c r="F16288" s="1" t="s">
        <v>64536</v>
      </c>
      <c r="G16288" s="1" t="s">
        <v>66061</v>
      </c>
      <c r="H16288" s="3" t="s">
        <v>66062</v>
      </c>
    </row>
    <row r="16289" spans="1:8" x14ac:dyDescent="0.25">
      <c r="A16289" s="2">
        <v>43647</v>
      </c>
      <c r="B16289" s="2">
        <v>43647.979166666672</v>
      </c>
      <c r="C16289" s="1" t="s">
        <v>66063</v>
      </c>
      <c r="D16289" s="1"/>
      <c r="E16289" s="1" t="s">
        <v>66064</v>
      </c>
      <c r="F16289" s="1" t="s">
        <v>64536</v>
      </c>
      <c r="G16289" s="1" t="s">
        <v>66065</v>
      </c>
      <c r="H16289" s="3" t="s">
        <v>66066</v>
      </c>
    </row>
    <row r="16290" spans="1:8" x14ac:dyDescent="0.25">
      <c r="A16290" s="2">
        <v>43647.375</v>
      </c>
      <c r="B16290" s="2">
        <v>43647.479166666672</v>
      </c>
      <c r="C16290" s="1" t="s">
        <v>65600</v>
      </c>
      <c r="D16290" s="1"/>
      <c r="E16290" s="1" t="s">
        <v>66067</v>
      </c>
      <c r="F16290" s="1" t="s">
        <v>64536</v>
      </c>
      <c r="G16290" s="1" t="s">
        <v>66068</v>
      </c>
      <c r="H16290" s="3" t="s">
        <v>66069</v>
      </c>
    </row>
    <row r="16291" spans="1:8" x14ac:dyDescent="0.25">
      <c r="A16291" s="2">
        <v>43648.75</v>
      </c>
      <c r="B16291" s="2">
        <v>43648.833333333328</v>
      </c>
      <c r="C16291" s="1" t="s">
        <v>56848</v>
      </c>
      <c r="D16291" s="1" t="s">
        <v>16435</v>
      </c>
      <c r="E16291" s="1" t="s">
        <v>66070</v>
      </c>
      <c r="F16291" s="1" t="s">
        <v>62476</v>
      </c>
      <c r="G16291" s="1" t="s">
        <v>62700</v>
      </c>
      <c r="H16291" s="3" t="s">
        <v>66071</v>
      </c>
    </row>
    <row r="16292" spans="1:8" x14ac:dyDescent="0.25">
      <c r="A16292" s="2">
        <v>43655.75</v>
      </c>
      <c r="B16292" s="2">
        <v>43655.833333333328</v>
      </c>
      <c r="C16292" s="1" t="s">
        <v>66072</v>
      </c>
      <c r="D16292" s="1" t="s">
        <v>16435</v>
      </c>
      <c r="E16292" s="1" t="s">
        <v>66073</v>
      </c>
      <c r="F16292" s="1" t="s">
        <v>62476</v>
      </c>
      <c r="G16292" s="1" t="s">
        <v>66074</v>
      </c>
      <c r="H16292" s="3" t="s">
        <v>66075</v>
      </c>
    </row>
    <row r="16293" spans="1:8" x14ac:dyDescent="0.25">
      <c r="A16293" s="2">
        <v>43664.375</v>
      </c>
      <c r="B16293" s="2">
        <v>43664.708333333328</v>
      </c>
      <c r="C16293" s="1" t="s">
        <v>66076</v>
      </c>
      <c r="D16293" s="1" t="s">
        <v>66077</v>
      </c>
      <c r="E16293" s="1" t="s">
        <v>66078</v>
      </c>
      <c r="F16293" s="1" t="s">
        <v>62476</v>
      </c>
      <c r="G16293" s="1" t="s">
        <v>66074</v>
      </c>
      <c r="H16293" s="3" t="s">
        <v>66079</v>
      </c>
    </row>
    <row r="16294" spans="1:8" x14ac:dyDescent="0.25">
      <c r="A16294" s="2">
        <v>43706.770833333328</v>
      </c>
      <c r="B16294" s="2">
        <v>43706.916666666672</v>
      </c>
      <c r="C16294" s="1" t="s">
        <v>62684</v>
      </c>
      <c r="D16294" s="1" t="s">
        <v>62685</v>
      </c>
      <c r="E16294" s="1" t="s">
        <v>66080</v>
      </c>
      <c r="F16294" s="1" t="s">
        <v>62476</v>
      </c>
      <c r="G16294" s="1" t="s">
        <v>66081</v>
      </c>
      <c r="H16294" s="3" t="s">
        <v>62703</v>
      </c>
    </row>
    <row r="16295" spans="1:8" x14ac:dyDescent="0.25">
      <c r="A16295" s="2">
        <v>43718.416666666672</v>
      </c>
      <c r="B16295" s="2">
        <v>43718.666666666672</v>
      </c>
      <c r="C16295" s="1" t="s">
        <v>63906</v>
      </c>
      <c r="D16295" s="1" t="s">
        <v>63907</v>
      </c>
      <c r="E16295" s="1" t="s">
        <v>63908</v>
      </c>
      <c r="F16295" s="1" t="s">
        <v>62476</v>
      </c>
      <c r="G16295" s="1" t="s">
        <v>66082</v>
      </c>
      <c r="H16295" s="3" t="s">
        <v>66083</v>
      </c>
    </row>
    <row r="16296" spans="1:8" x14ac:dyDescent="0.25">
      <c r="A16296" s="2">
        <v>43706.375</v>
      </c>
      <c r="B16296" s="2">
        <v>43706.708333333328</v>
      </c>
      <c r="C16296" s="1" t="s">
        <v>66084</v>
      </c>
      <c r="D16296" s="1" t="s">
        <v>66085</v>
      </c>
      <c r="E16296" s="1" t="s">
        <v>66086</v>
      </c>
      <c r="F16296" s="1" t="s">
        <v>62476</v>
      </c>
      <c r="G16296" s="1" t="s">
        <v>66082</v>
      </c>
      <c r="H16296" s="3" t="s">
        <v>66087</v>
      </c>
    </row>
    <row r="16297" spans="1:8" x14ac:dyDescent="0.25">
      <c r="A16297" s="2">
        <v>43707.375</v>
      </c>
      <c r="B16297" s="2">
        <v>43707.708333333328</v>
      </c>
      <c r="C16297" s="1" t="s">
        <v>66088</v>
      </c>
      <c r="D16297" s="1" t="s">
        <v>66085</v>
      </c>
      <c r="E16297" s="1" t="s">
        <v>66089</v>
      </c>
      <c r="F16297" s="1" t="s">
        <v>62476</v>
      </c>
      <c r="G16297" s="1" t="s">
        <v>66082</v>
      </c>
      <c r="H16297" s="3" t="s">
        <v>66090</v>
      </c>
    </row>
    <row r="16298" spans="1:8" x14ac:dyDescent="0.25">
      <c r="A16298" s="2">
        <v>43703.708333333328</v>
      </c>
      <c r="B16298" s="2">
        <v>43703.854166666672</v>
      </c>
      <c r="C16298" s="1" t="s">
        <v>66091</v>
      </c>
      <c r="D16298" s="1" t="s">
        <v>66092</v>
      </c>
      <c r="E16298" s="1" t="s">
        <v>66093</v>
      </c>
      <c r="F16298" s="1" t="s">
        <v>62476</v>
      </c>
      <c r="G16298" s="1" t="s">
        <v>66082</v>
      </c>
      <c r="H16298" s="3" t="s">
        <v>66094</v>
      </c>
    </row>
    <row r="16299" spans="1:8" x14ac:dyDescent="0.25">
      <c r="A16299" s="2">
        <v>43684.625</v>
      </c>
      <c r="B16299" s="2">
        <v>43684.708333333328</v>
      </c>
      <c r="C16299" s="1" t="s">
        <v>66095</v>
      </c>
      <c r="D16299" s="1" t="s">
        <v>10246</v>
      </c>
      <c r="E16299" s="1" t="s">
        <v>66096</v>
      </c>
      <c r="F16299" s="1" t="s">
        <v>62476</v>
      </c>
      <c r="G16299" s="1" t="s">
        <v>66082</v>
      </c>
      <c r="H16299" s="3" t="s">
        <v>66097</v>
      </c>
    </row>
    <row r="16300" spans="1:8" x14ac:dyDescent="0.25">
      <c r="A16300" s="2">
        <v>43689.375</v>
      </c>
      <c r="B16300" s="2">
        <v>43693.5</v>
      </c>
      <c r="C16300" s="1" t="s">
        <v>66098</v>
      </c>
      <c r="D16300" s="1" t="s">
        <v>63885</v>
      </c>
      <c r="E16300" s="1" t="s">
        <v>66099</v>
      </c>
      <c r="F16300" s="1" t="s">
        <v>62476</v>
      </c>
      <c r="G16300" s="1" t="s">
        <v>66082</v>
      </c>
      <c r="H16300" s="3" t="s">
        <v>66100</v>
      </c>
    </row>
    <row r="16301" spans="1:8" x14ac:dyDescent="0.25">
      <c r="A16301" s="2">
        <v>43687.375</v>
      </c>
      <c r="B16301" s="2">
        <v>43688.708333333328</v>
      </c>
      <c r="C16301" s="1" t="s">
        <v>64430</v>
      </c>
      <c r="D16301" s="1" t="s">
        <v>64431</v>
      </c>
      <c r="E16301" s="1" t="s">
        <v>66101</v>
      </c>
      <c r="F16301" s="1" t="s">
        <v>62476</v>
      </c>
      <c r="G16301" s="1" t="s">
        <v>66082</v>
      </c>
      <c r="H16301" s="3" t="s">
        <v>66102</v>
      </c>
    </row>
    <row r="16302" spans="1:8" x14ac:dyDescent="0.25">
      <c r="A16302" s="2">
        <v>43694.375</v>
      </c>
      <c r="B16302" s="2">
        <v>43695.708333333328</v>
      </c>
      <c r="C16302" s="1" t="s">
        <v>66103</v>
      </c>
      <c r="D16302" s="1" t="s">
        <v>63919</v>
      </c>
      <c r="E16302" s="1" t="s">
        <v>66104</v>
      </c>
      <c r="F16302" s="1" t="s">
        <v>62476</v>
      </c>
      <c r="G16302" s="1" t="s">
        <v>66082</v>
      </c>
      <c r="H16302" s="3" t="s">
        <v>66105</v>
      </c>
    </row>
    <row r="16303" spans="1:8" x14ac:dyDescent="0.25">
      <c r="A16303" s="2">
        <v>43700.708333333328</v>
      </c>
      <c r="B16303" s="2">
        <v>43700.875</v>
      </c>
      <c r="C16303" s="1" t="s">
        <v>66106</v>
      </c>
      <c r="D16303" s="1" t="s">
        <v>62574</v>
      </c>
      <c r="E16303" s="1" t="s">
        <v>66107</v>
      </c>
      <c r="F16303" s="1" t="s">
        <v>62476</v>
      </c>
      <c r="G16303" s="1" t="s">
        <v>66082</v>
      </c>
      <c r="H16303" s="3" t="s">
        <v>66108</v>
      </c>
    </row>
    <row r="16304" spans="1:8" x14ac:dyDescent="0.25">
      <c r="A16304" s="2">
        <v>43680.333333333328</v>
      </c>
      <c r="B16304" s="2">
        <v>43681.666666666672</v>
      </c>
      <c r="C16304" s="1" t="s">
        <v>66109</v>
      </c>
      <c r="D16304" s="1" t="s">
        <v>63919</v>
      </c>
      <c r="E16304" s="1" t="s">
        <v>66110</v>
      </c>
      <c r="F16304" s="1" t="s">
        <v>62476</v>
      </c>
      <c r="G16304" s="1" t="s">
        <v>66082</v>
      </c>
      <c r="H16304" s="3" t="s">
        <v>66111</v>
      </c>
    </row>
    <row r="16305" spans="1:8" x14ac:dyDescent="0.25">
      <c r="A16305" s="2">
        <v>43706.375</v>
      </c>
      <c r="B16305" s="2">
        <v>43706.708333333328</v>
      </c>
      <c r="C16305" s="1" t="s">
        <v>66076</v>
      </c>
      <c r="D16305" s="1" t="s">
        <v>66077</v>
      </c>
      <c r="E16305" s="1" t="s">
        <v>66112</v>
      </c>
      <c r="F16305" s="1" t="s">
        <v>62476</v>
      </c>
      <c r="G16305" s="1" t="s">
        <v>66082</v>
      </c>
      <c r="H16305" s="3" t="s">
        <v>66113</v>
      </c>
    </row>
    <row r="16306" spans="1:8" x14ac:dyDescent="0.25">
      <c r="A16306" s="2">
        <v>43678.770833333328</v>
      </c>
      <c r="B16306" s="2">
        <v>43678.875</v>
      </c>
      <c r="C16306" s="1" t="s">
        <v>66114</v>
      </c>
      <c r="D16306" s="1" t="s">
        <v>66115</v>
      </c>
      <c r="E16306" s="1" t="s">
        <v>66116</v>
      </c>
      <c r="F16306" s="1" t="s">
        <v>62476</v>
      </c>
      <c r="G16306" s="1" t="s">
        <v>66082</v>
      </c>
      <c r="H16306" s="3" t="s">
        <v>66117</v>
      </c>
    </row>
    <row r="16307" spans="1:8" x14ac:dyDescent="0.25">
      <c r="A16307" s="2">
        <v>43691.604166666672</v>
      </c>
      <c r="B16307" s="2">
        <v>43691.645833333328</v>
      </c>
      <c r="C16307" s="1" t="s">
        <v>66118</v>
      </c>
      <c r="D16307" s="1" t="s">
        <v>66119</v>
      </c>
      <c r="E16307" s="1" t="s">
        <v>66120</v>
      </c>
      <c r="F16307" s="1" t="s">
        <v>62476</v>
      </c>
      <c r="G16307" s="1" t="s">
        <v>66082</v>
      </c>
      <c r="H16307" s="3" t="s">
        <v>66121</v>
      </c>
    </row>
    <row r="16308" spans="1:8" x14ac:dyDescent="0.25">
      <c r="A16308" s="2">
        <v>43691.541666666672</v>
      </c>
      <c r="B16308" s="2">
        <v>43691.597222222219</v>
      </c>
      <c r="C16308" s="1" t="s">
        <v>66122</v>
      </c>
      <c r="D16308" s="1" t="s">
        <v>66119</v>
      </c>
      <c r="E16308" s="1" t="s">
        <v>66123</v>
      </c>
      <c r="F16308" s="1" t="s">
        <v>62476</v>
      </c>
      <c r="G16308" s="1" t="s">
        <v>66082</v>
      </c>
      <c r="H16308" s="3" t="s">
        <v>66124</v>
      </c>
    </row>
    <row r="16309" spans="1:8" x14ac:dyDescent="0.25">
      <c r="A16309" s="2">
        <v>43691</v>
      </c>
      <c r="B16309" s="2">
        <v>43691.666666666672</v>
      </c>
      <c r="C16309" s="1" t="s">
        <v>66125</v>
      </c>
      <c r="D16309" s="1" t="s">
        <v>66126</v>
      </c>
      <c r="E16309" s="1" t="s">
        <v>66127</v>
      </c>
      <c r="F16309" s="1" t="s">
        <v>62476</v>
      </c>
      <c r="G16309" s="1" t="s">
        <v>66082</v>
      </c>
      <c r="H16309" s="3" t="s">
        <v>66128</v>
      </c>
    </row>
    <row r="16310" spans="1:8" x14ac:dyDescent="0.25">
      <c r="A16310" s="2">
        <v>43689.791666666672</v>
      </c>
      <c r="B16310" s="2">
        <v>43693.958333333328</v>
      </c>
      <c r="C16310" s="1" t="s">
        <v>66129</v>
      </c>
      <c r="D16310" s="1" t="s">
        <v>66130</v>
      </c>
      <c r="E16310" s="1" t="s">
        <v>66131</v>
      </c>
      <c r="F16310" s="1" t="s">
        <v>62476</v>
      </c>
      <c r="G16310" s="1" t="s">
        <v>66082</v>
      </c>
      <c r="H16310" s="3" t="s">
        <v>66132</v>
      </c>
    </row>
    <row r="16311" spans="1:8" x14ac:dyDescent="0.25">
      <c r="A16311" s="2">
        <v>43770.708333333328</v>
      </c>
      <c r="B16311" s="2">
        <v>43772.708333333328</v>
      </c>
      <c r="C16311" s="1" t="s">
        <v>64920</v>
      </c>
      <c r="D16311" s="1" t="s">
        <v>66133</v>
      </c>
      <c r="E16311" s="1" t="s">
        <v>66134</v>
      </c>
      <c r="F16311" s="1" t="s">
        <v>62476</v>
      </c>
      <c r="G16311" s="1" t="s">
        <v>66135</v>
      </c>
      <c r="H16311" s="3" t="s">
        <v>66136</v>
      </c>
    </row>
    <row r="16312" spans="1:8" x14ac:dyDescent="0.25">
      <c r="A16312" s="5">
        <v>43757.791666666672</v>
      </c>
      <c r="B16312" s="5">
        <v>43757.916666666672</v>
      </c>
      <c r="C16312" s="1" t="s">
        <v>64390</v>
      </c>
      <c r="D16312" s="1" t="s">
        <v>64391</v>
      </c>
      <c r="E16312" s="1" t="s">
        <v>64392</v>
      </c>
      <c r="F16312" s="1" t="s">
        <v>62476</v>
      </c>
      <c r="G16312" s="1" t="s">
        <v>66135</v>
      </c>
      <c r="H16312" s="3" t="s">
        <v>66137</v>
      </c>
    </row>
    <row r="16313" spans="1:8" x14ac:dyDescent="0.25">
      <c r="A16313" s="5">
        <v>43762.333333333328</v>
      </c>
      <c r="B16313" s="5">
        <v>43762.75</v>
      </c>
      <c r="C16313" s="1" t="s">
        <v>66138</v>
      </c>
      <c r="D16313" s="1" t="s">
        <v>66139</v>
      </c>
      <c r="E16313" s="1" t="s">
        <v>66140</v>
      </c>
      <c r="F16313" s="1" t="s">
        <v>62476</v>
      </c>
      <c r="G16313" s="1" t="s">
        <v>66135</v>
      </c>
      <c r="H16313" s="3" t="s">
        <v>66141</v>
      </c>
    </row>
    <row r="16314" spans="1:8" x14ac:dyDescent="0.25">
      <c r="A16314" s="2">
        <v>43725.375</v>
      </c>
      <c r="B16314" s="2">
        <v>43725.666666666672</v>
      </c>
      <c r="C16314" s="1" t="s">
        <v>66142</v>
      </c>
      <c r="D16314" s="1" t="s">
        <v>64058</v>
      </c>
      <c r="E16314" s="1" t="s">
        <v>66143</v>
      </c>
      <c r="F16314" s="1" t="s">
        <v>62476</v>
      </c>
      <c r="G16314" s="1" t="s">
        <v>66135</v>
      </c>
      <c r="H16314" s="3" t="s">
        <v>66144</v>
      </c>
    </row>
    <row r="16315" spans="1:8" x14ac:dyDescent="0.25">
      <c r="A16315" s="5">
        <v>43769.375</v>
      </c>
      <c r="B16315" s="5">
        <v>43769.666666666672</v>
      </c>
      <c r="C16315" s="1" t="s">
        <v>66145</v>
      </c>
      <c r="D16315" s="1" t="s">
        <v>66146</v>
      </c>
      <c r="E16315" s="1" t="s">
        <v>66147</v>
      </c>
      <c r="F16315" s="1" t="s">
        <v>62476</v>
      </c>
      <c r="G16315" s="1" t="s">
        <v>66135</v>
      </c>
      <c r="H16315" s="3" t="s">
        <v>66148</v>
      </c>
    </row>
    <row r="16316" spans="1:8" x14ac:dyDescent="0.25">
      <c r="A16316" s="2">
        <v>43728.354166666672</v>
      </c>
      <c r="B16316" s="2">
        <v>43728.416666666672</v>
      </c>
      <c r="C16316" s="1" t="s">
        <v>66149</v>
      </c>
      <c r="D16316" s="1" t="s">
        <v>62500</v>
      </c>
      <c r="E16316" s="1" t="s">
        <v>66150</v>
      </c>
      <c r="F16316" s="1" t="s">
        <v>62476</v>
      </c>
      <c r="G16316" s="1" t="s">
        <v>66135</v>
      </c>
      <c r="H16316" s="3" t="s">
        <v>66151</v>
      </c>
    </row>
    <row r="16317" spans="1:8" x14ac:dyDescent="0.25">
      <c r="A16317" s="2">
        <v>43731.583333333328</v>
      </c>
      <c r="B16317" s="2">
        <v>43731.75</v>
      </c>
      <c r="C16317" s="1" t="s">
        <v>66152</v>
      </c>
      <c r="D16317" s="1" t="s">
        <v>66153</v>
      </c>
      <c r="E16317" s="1" t="s">
        <v>66154</v>
      </c>
      <c r="F16317" s="1" t="s">
        <v>62476</v>
      </c>
      <c r="G16317" s="1" t="s">
        <v>66135</v>
      </c>
      <c r="H16317" s="3" t="s">
        <v>66155</v>
      </c>
    </row>
    <row r="16318" spans="1:8" x14ac:dyDescent="0.25">
      <c r="A16318" s="2">
        <v>43713.541666666672</v>
      </c>
      <c r="B16318" s="2">
        <v>43713.75</v>
      </c>
      <c r="C16318" s="1" t="s">
        <v>66156</v>
      </c>
      <c r="D16318" s="1" t="s">
        <v>62532</v>
      </c>
      <c r="E16318" s="1" t="s">
        <v>66157</v>
      </c>
      <c r="F16318" s="1" t="s">
        <v>62476</v>
      </c>
      <c r="G16318" s="1" t="s">
        <v>66135</v>
      </c>
      <c r="H16318" s="3" t="s">
        <v>66158</v>
      </c>
    </row>
    <row r="16319" spans="1:8" x14ac:dyDescent="0.25">
      <c r="A16319" s="2">
        <v>43731.333333333328</v>
      </c>
      <c r="B16319" s="2">
        <v>43732.041666666672</v>
      </c>
      <c r="C16319" s="1" t="s">
        <v>66159</v>
      </c>
      <c r="D16319" s="1" t="s">
        <v>66160</v>
      </c>
      <c r="E16319" s="1" t="s">
        <v>66161</v>
      </c>
      <c r="F16319" s="1" t="s">
        <v>62476</v>
      </c>
      <c r="G16319" s="1" t="s">
        <v>66135</v>
      </c>
      <c r="H16319" s="3" t="s">
        <v>66162</v>
      </c>
    </row>
    <row r="16320" spans="1:8" x14ac:dyDescent="0.25">
      <c r="A16320" s="5">
        <v>43782.375</v>
      </c>
      <c r="B16320" s="5">
        <v>43782.625</v>
      </c>
      <c r="C16320" s="1" t="s">
        <v>66163</v>
      </c>
      <c r="D16320" s="1" t="s">
        <v>62496</v>
      </c>
      <c r="E16320" s="1" t="s">
        <v>66164</v>
      </c>
      <c r="F16320" s="1" t="s">
        <v>62476</v>
      </c>
      <c r="G16320" s="1" t="s">
        <v>66135</v>
      </c>
      <c r="H16320" s="3" t="s">
        <v>66165</v>
      </c>
    </row>
    <row r="16321" spans="1:8" x14ac:dyDescent="0.25">
      <c r="A16321" s="2">
        <v>43733.354166666672</v>
      </c>
      <c r="B16321" s="2">
        <v>43733.479166666672</v>
      </c>
      <c r="C16321" s="1" t="s">
        <v>66166</v>
      </c>
      <c r="D16321" s="1" t="s">
        <v>66167</v>
      </c>
      <c r="E16321" s="1" t="s">
        <v>66168</v>
      </c>
      <c r="F16321" s="1" t="s">
        <v>62476</v>
      </c>
      <c r="G16321" s="1" t="s">
        <v>66135</v>
      </c>
      <c r="H16321" s="3" t="s">
        <v>66169</v>
      </c>
    </row>
    <row r="16322" spans="1:8" x14ac:dyDescent="0.25">
      <c r="A16322" s="2">
        <v>43733.333333333328</v>
      </c>
      <c r="B16322" s="2">
        <v>43733.708333333328</v>
      </c>
      <c r="C16322" s="1" t="s">
        <v>66170</v>
      </c>
      <c r="D16322" s="1" t="s">
        <v>62532</v>
      </c>
      <c r="E16322" s="1" t="s">
        <v>66171</v>
      </c>
      <c r="F16322" s="1" t="s">
        <v>62476</v>
      </c>
      <c r="G16322" s="1" t="s">
        <v>66135</v>
      </c>
      <c r="H16322" s="3" t="s">
        <v>66172</v>
      </c>
    </row>
    <row r="16323" spans="1:8" x14ac:dyDescent="0.25">
      <c r="A16323" s="2">
        <v>43732.5625</v>
      </c>
      <c r="B16323" s="2">
        <v>43732.729166666672</v>
      </c>
      <c r="C16323" s="1" t="s">
        <v>66173</v>
      </c>
      <c r="D16323" s="1" t="s">
        <v>66174</v>
      </c>
      <c r="E16323" s="1" t="s">
        <v>66175</v>
      </c>
      <c r="F16323" s="1" t="s">
        <v>62476</v>
      </c>
      <c r="G16323" s="1" t="s">
        <v>66135</v>
      </c>
      <c r="H16323" s="3" t="s">
        <v>66176</v>
      </c>
    </row>
    <row r="16324" spans="1:8" x14ac:dyDescent="0.25">
      <c r="A16324" s="2">
        <v>43734.5</v>
      </c>
      <c r="B16324" s="2">
        <v>43734.645833333328</v>
      </c>
      <c r="C16324" s="1" t="s">
        <v>66177</v>
      </c>
      <c r="D16324" s="1" t="s">
        <v>66178</v>
      </c>
      <c r="E16324" s="1" t="s">
        <v>66179</v>
      </c>
      <c r="F16324" s="1" t="s">
        <v>62476</v>
      </c>
      <c r="G16324" s="1" t="s">
        <v>66135</v>
      </c>
      <c r="H16324" s="3" t="s">
        <v>66180</v>
      </c>
    </row>
    <row r="16325" spans="1:8" x14ac:dyDescent="0.25">
      <c r="A16325" s="2">
        <v>43733.6875</v>
      </c>
      <c r="B16325" s="2">
        <v>43733.75</v>
      </c>
      <c r="C16325" s="1" t="s">
        <v>66181</v>
      </c>
      <c r="D16325" s="1" t="s">
        <v>66182</v>
      </c>
      <c r="E16325" s="1" t="s">
        <v>66183</v>
      </c>
      <c r="F16325" s="1" t="s">
        <v>62476</v>
      </c>
      <c r="G16325" s="1" t="s">
        <v>66135</v>
      </c>
      <c r="H16325" s="3" t="s">
        <v>66184</v>
      </c>
    </row>
    <row r="16326" spans="1:8" x14ac:dyDescent="0.25">
      <c r="A16326" s="2">
        <v>43733.416666666672</v>
      </c>
      <c r="B16326" s="2">
        <v>43735.583333333328</v>
      </c>
      <c r="C16326" s="1" t="s">
        <v>66185</v>
      </c>
      <c r="D16326" s="1" t="s">
        <v>62504</v>
      </c>
      <c r="E16326" s="1" t="s">
        <v>66186</v>
      </c>
      <c r="F16326" s="1" t="s">
        <v>62476</v>
      </c>
      <c r="G16326" s="1" t="s">
        <v>66135</v>
      </c>
      <c r="H16326" s="3" t="s">
        <v>66187</v>
      </c>
    </row>
    <row r="16327" spans="1:8" x14ac:dyDescent="0.25">
      <c r="A16327" s="2">
        <v>43733.375</v>
      </c>
      <c r="B16327" s="2">
        <v>43733.875</v>
      </c>
      <c r="C16327" s="1" t="s">
        <v>66188</v>
      </c>
      <c r="D16327" s="1" t="s">
        <v>66189</v>
      </c>
      <c r="E16327" s="1" t="s">
        <v>66190</v>
      </c>
      <c r="F16327" s="1" t="s">
        <v>62476</v>
      </c>
      <c r="G16327" s="1" t="s">
        <v>66135</v>
      </c>
      <c r="H16327" s="3" t="s">
        <v>66191</v>
      </c>
    </row>
    <row r="16328" spans="1:8" x14ac:dyDescent="0.25">
      <c r="A16328" s="2">
        <v>43733.333333333328</v>
      </c>
      <c r="B16328" s="2">
        <v>43733.833333333328</v>
      </c>
      <c r="C16328" s="1" t="s">
        <v>66192</v>
      </c>
      <c r="D16328" s="1" t="s">
        <v>66193</v>
      </c>
      <c r="E16328" s="1" t="s">
        <v>66194</v>
      </c>
      <c r="F16328" s="1" t="s">
        <v>62476</v>
      </c>
      <c r="G16328" s="1" t="s">
        <v>66135</v>
      </c>
      <c r="H16328" s="3" t="s">
        <v>66195</v>
      </c>
    </row>
    <row r="16329" spans="1:8" x14ac:dyDescent="0.25">
      <c r="A16329" s="2">
        <v>43732.708333333328</v>
      </c>
      <c r="B16329" s="2">
        <v>43732.875</v>
      </c>
      <c r="C16329" s="1" t="s">
        <v>66196</v>
      </c>
      <c r="D16329" s="1" t="s">
        <v>66197</v>
      </c>
      <c r="E16329" s="1" t="s">
        <v>66198</v>
      </c>
      <c r="F16329" s="1" t="s">
        <v>62476</v>
      </c>
      <c r="G16329" s="1" t="s">
        <v>66135</v>
      </c>
      <c r="H16329" s="3" t="s">
        <v>66199</v>
      </c>
    </row>
    <row r="16330" spans="1:8" x14ac:dyDescent="0.25">
      <c r="A16330" s="2">
        <v>43732.375</v>
      </c>
      <c r="B16330" s="2">
        <v>43732.416666666672</v>
      </c>
      <c r="C16330" s="1" t="s">
        <v>66200</v>
      </c>
      <c r="D16330" s="1" t="s">
        <v>66201</v>
      </c>
      <c r="E16330" s="1" t="s">
        <v>66202</v>
      </c>
      <c r="F16330" s="1" t="s">
        <v>62476</v>
      </c>
      <c r="G16330" s="1" t="s">
        <v>66135</v>
      </c>
      <c r="H16330" s="3" t="s">
        <v>66203</v>
      </c>
    </row>
    <row r="16331" spans="1:8" x14ac:dyDescent="0.25">
      <c r="A16331" s="2">
        <v>43720.354166666672</v>
      </c>
      <c r="B16331" s="2">
        <v>43720.5</v>
      </c>
      <c r="C16331" s="1" t="s">
        <v>66204</v>
      </c>
      <c r="D16331" s="1" t="s">
        <v>66205</v>
      </c>
      <c r="E16331" s="1" t="s">
        <v>66206</v>
      </c>
      <c r="F16331" s="1" t="s">
        <v>62476</v>
      </c>
      <c r="G16331" s="1" t="s">
        <v>66135</v>
      </c>
      <c r="H16331" s="3" t="s">
        <v>66207</v>
      </c>
    </row>
    <row r="16332" spans="1:8" x14ac:dyDescent="0.25">
      <c r="A16332" s="2">
        <v>43719.708333333328</v>
      </c>
      <c r="B16332" s="2">
        <v>43719.833333333328</v>
      </c>
      <c r="C16332" s="1" t="s">
        <v>66208</v>
      </c>
      <c r="D16332" s="1" t="s">
        <v>66209</v>
      </c>
      <c r="E16332" s="1" t="s">
        <v>66210</v>
      </c>
      <c r="F16332" s="1" t="s">
        <v>62476</v>
      </c>
      <c r="G16332" s="1" t="s">
        <v>66135</v>
      </c>
      <c r="H16332" s="3" t="s">
        <v>66211</v>
      </c>
    </row>
    <row r="16333" spans="1:8" x14ac:dyDescent="0.25">
      <c r="A16333" s="2">
        <v>43719.354166666672</v>
      </c>
      <c r="B16333" s="2">
        <v>43719.479166666672</v>
      </c>
      <c r="C16333" s="1" t="s">
        <v>66212</v>
      </c>
      <c r="D16333" s="1" t="s">
        <v>63713</v>
      </c>
      <c r="E16333" s="1" t="s">
        <v>66213</v>
      </c>
      <c r="F16333" s="1" t="s">
        <v>62476</v>
      </c>
      <c r="G16333" s="1" t="s">
        <v>66135</v>
      </c>
      <c r="H16333" s="3" t="s">
        <v>66214</v>
      </c>
    </row>
    <row r="16334" spans="1:8" x14ac:dyDescent="0.25">
      <c r="A16334" s="2">
        <v>43714.791666666672</v>
      </c>
      <c r="B16334" s="2">
        <v>43714.875</v>
      </c>
      <c r="C16334" s="1" t="s">
        <v>66215</v>
      </c>
      <c r="D16334" s="1" t="s">
        <v>66216</v>
      </c>
      <c r="E16334" s="1" t="s">
        <v>66217</v>
      </c>
      <c r="F16334" s="1" t="s">
        <v>62476</v>
      </c>
      <c r="G16334" s="1" t="s">
        <v>66135</v>
      </c>
      <c r="H16334" s="3" t="s">
        <v>66218</v>
      </c>
    </row>
    <row r="16335" spans="1:8" x14ac:dyDescent="0.25">
      <c r="A16335" s="2">
        <v>43732.375</v>
      </c>
      <c r="B16335" s="2">
        <v>43732.5</v>
      </c>
      <c r="C16335" s="1" t="s">
        <v>66219</v>
      </c>
      <c r="D16335" s="1" t="s">
        <v>63939</v>
      </c>
      <c r="E16335" s="1" t="s">
        <v>66220</v>
      </c>
      <c r="F16335" s="1" t="s">
        <v>62476</v>
      </c>
      <c r="G16335" s="1" t="s">
        <v>66135</v>
      </c>
      <c r="H16335" s="3" t="s">
        <v>66221</v>
      </c>
    </row>
    <row r="16336" spans="1:8" x14ac:dyDescent="0.25">
      <c r="A16336" s="2">
        <v>43731.708333333328</v>
      </c>
      <c r="B16336" s="2">
        <v>43732</v>
      </c>
      <c r="C16336" s="1" t="s">
        <v>66222</v>
      </c>
      <c r="D16336" s="1" t="s">
        <v>66223</v>
      </c>
      <c r="E16336" s="1" t="s">
        <v>66224</v>
      </c>
      <c r="F16336" s="1" t="s">
        <v>62476</v>
      </c>
      <c r="G16336" s="1" t="s">
        <v>66135</v>
      </c>
      <c r="H16336" s="3" t="s">
        <v>66225</v>
      </c>
    </row>
    <row r="16337" spans="1:8" x14ac:dyDescent="0.25">
      <c r="A16337" s="2">
        <v>43729.5</v>
      </c>
      <c r="B16337" s="2">
        <v>43729.666666666672</v>
      </c>
      <c r="C16337" s="1" t="s">
        <v>66226</v>
      </c>
      <c r="D16337" s="1" t="s">
        <v>66227</v>
      </c>
      <c r="E16337" s="1" t="s">
        <v>66228</v>
      </c>
      <c r="F16337" s="1" t="s">
        <v>62476</v>
      </c>
      <c r="G16337" s="1" t="s">
        <v>66135</v>
      </c>
      <c r="H16337" s="3" t="s">
        <v>66229</v>
      </c>
    </row>
    <row r="16338" spans="1:8" x14ac:dyDescent="0.25">
      <c r="A16338" s="2">
        <v>43726.375</v>
      </c>
      <c r="B16338" s="2">
        <v>43726.625</v>
      </c>
      <c r="C16338" s="1" t="s">
        <v>66230</v>
      </c>
      <c r="D16338" s="1" t="s">
        <v>66231</v>
      </c>
      <c r="E16338" s="1" t="s">
        <v>66232</v>
      </c>
      <c r="F16338" s="1" t="s">
        <v>62476</v>
      </c>
      <c r="G16338" s="1" t="s">
        <v>66135</v>
      </c>
      <c r="H16338" s="3" t="s">
        <v>66233</v>
      </c>
    </row>
    <row r="16339" spans="1:8" x14ac:dyDescent="0.25">
      <c r="A16339" s="2">
        <v>43725.5</v>
      </c>
      <c r="B16339" s="2">
        <v>43725.604166666672</v>
      </c>
      <c r="C16339" s="1" t="s">
        <v>66234</v>
      </c>
      <c r="D16339" s="1" t="s">
        <v>66235</v>
      </c>
      <c r="E16339" s="1" t="s">
        <v>66236</v>
      </c>
      <c r="F16339" s="1" t="s">
        <v>62476</v>
      </c>
      <c r="G16339" s="1" t="s">
        <v>66135</v>
      </c>
      <c r="H16339" s="3" t="s">
        <v>66237</v>
      </c>
    </row>
    <row r="16340" spans="1:8" x14ac:dyDescent="0.25">
      <c r="A16340" s="2">
        <v>43725.333333333328</v>
      </c>
      <c r="B16340" s="2">
        <v>43725.479166666672</v>
      </c>
      <c r="C16340" s="1" t="s">
        <v>66238</v>
      </c>
      <c r="D16340" s="1" t="s">
        <v>63939</v>
      </c>
      <c r="E16340" s="1" t="s">
        <v>66239</v>
      </c>
      <c r="F16340" s="1" t="s">
        <v>62476</v>
      </c>
      <c r="G16340" s="1" t="s">
        <v>66135</v>
      </c>
      <c r="H16340" s="3" t="s">
        <v>66240</v>
      </c>
    </row>
    <row r="16341" spans="1:8" x14ac:dyDescent="0.25">
      <c r="A16341" s="2">
        <v>43721.354166666672</v>
      </c>
      <c r="B16341" s="2">
        <v>43721.5</v>
      </c>
      <c r="C16341" s="1" t="s">
        <v>66241</v>
      </c>
      <c r="D16341" s="1" t="s">
        <v>63733</v>
      </c>
      <c r="E16341" s="1" t="s">
        <v>66242</v>
      </c>
      <c r="F16341" s="1" t="s">
        <v>62476</v>
      </c>
      <c r="G16341" s="1" t="s">
        <v>66135</v>
      </c>
      <c r="H16341" s="3" t="s">
        <v>66243</v>
      </c>
    </row>
    <row r="16342" spans="1:8" x14ac:dyDescent="0.25">
      <c r="A16342" s="2">
        <v>43718.354166666672</v>
      </c>
      <c r="B16342" s="2">
        <v>43718.416666666672</v>
      </c>
      <c r="C16342" s="1" t="s">
        <v>62473</v>
      </c>
      <c r="D16342" s="1" t="s">
        <v>66244</v>
      </c>
      <c r="E16342" s="1" t="s">
        <v>66245</v>
      </c>
      <c r="F16342" s="1" t="s">
        <v>62476</v>
      </c>
      <c r="G16342" s="1" t="s">
        <v>66135</v>
      </c>
      <c r="H16342" s="3" t="s">
        <v>66246</v>
      </c>
    </row>
    <row r="16343" spans="1:8" x14ac:dyDescent="0.25">
      <c r="A16343" s="2">
        <v>43718.354166666672</v>
      </c>
      <c r="B16343" s="2">
        <v>43718.5</v>
      </c>
      <c r="C16343" s="1" t="s">
        <v>66247</v>
      </c>
      <c r="D16343" s="1" t="s">
        <v>66248</v>
      </c>
      <c r="E16343" s="1" t="s">
        <v>66249</v>
      </c>
      <c r="F16343" s="1" t="s">
        <v>62476</v>
      </c>
      <c r="G16343" s="1" t="s">
        <v>66135</v>
      </c>
      <c r="H16343" s="3" t="s">
        <v>66250</v>
      </c>
    </row>
    <row r="16344" spans="1:8" x14ac:dyDescent="0.25">
      <c r="A16344" s="2">
        <v>43735.75</v>
      </c>
      <c r="B16344" s="2">
        <v>43736.020833333328</v>
      </c>
      <c r="C16344" s="1" t="s">
        <v>66251</v>
      </c>
      <c r="D16344" s="1" t="s">
        <v>63717</v>
      </c>
      <c r="E16344" s="1" t="s">
        <v>66252</v>
      </c>
      <c r="F16344" s="1" t="s">
        <v>62476</v>
      </c>
      <c r="G16344" s="1" t="s">
        <v>66135</v>
      </c>
      <c r="H16344" s="3" t="s">
        <v>66253</v>
      </c>
    </row>
    <row r="16345" spans="1:8" x14ac:dyDescent="0.25">
      <c r="A16345" s="2">
        <v>43734.666666666672</v>
      </c>
      <c r="B16345" s="2">
        <v>43734.708333333328</v>
      </c>
      <c r="C16345" s="1" t="s">
        <v>66254</v>
      </c>
      <c r="D16345" s="1" t="s">
        <v>66255</v>
      </c>
      <c r="E16345" s="1" t="s">
        <v>66256</v>
      </c>
      <c r="F16345" s="1" t="s">
        <v>62476</v>
      </c>
      <c r="G16345" s="1" t="s">
        <v>66135</v>
      </c>
      <c r="H16345" s="3" t="s">
        <v>66257</v>
      </c>
    </row>
    <row r="16346" spans="1:8" x14ac:dyDescent="0.25">
      <c r="A16346" s="2">
        <v>43734.354166666672</v>
      </c>
      <c r="B16346" s="2">
        <v>43734.666666666672</v>
      </c>
      <c r="C16346" s="1" t="s">
        <v>66258</v>
      </c>
      <c r="D16346" s="1" t="s">
        <v>62512</v>
      </c>
      <c r="E16346" s="1" t="s">
        <v>66259</v>
      </c>
      <c r="F16346" s="1" t="s">
        <v>62476</v>
      </c>
      <c r="G16346" s="1" t="s">
        <v>66135</v>
      </c>
      <c r="H16346" s="3" t="s">
        <v>66260</v>
      </c>
    </row>
    <row r="16347" spans="1:8" x14ac:dyDescent="0.25">
      <c r="A16347" s="2">
        <v>43733.333333333328</v>
      </c>
      <c r="B16347" s="2">
        <v>43733.708333333328</v>
      </c>
      <c r="C16347" s="1" t="s">
        <v>66261</v>
      </c>
      <c r="D16347" s="1" t="s">
        <v>66262</v>
      </c>
      <c r="E16347" s="1" t="s">
        <v>66263</v>
      </c>
      <c r="F16347" s="1" t="s">
        <v>62476</v>
      </c>
      <c r="G16347" s="1" t="s">
        <v>66135</v>
      </c>
      <c r="H16347" s="3" t="s">
        <v>66264</v>
      </c>
    </row>
    <row r="16348" spans="1:8" x14ac:dyDescent="0.25">
      <c r="A16348" s="2">
        <v>43731.708333333328</v>
      </c>
      <c r="B16348" s="2">
        <v>43731.791666666672</v>
      </c>
      <c r="C16348" s="1" t="s">
        <v>66265</v>
      </c>
      <c r="D16348" s="1" t="s">
        <v>63939</v>
      </c>
      <c r="E16348" s="1" t="s">
        <v>66266</v>
      </c>
      <c r="F16348" s="1" t="s">
        <v>62476</v>
      </c>
      <c r="G16348" s="1" t="s">
        <v>66135</v>
      </c>
      <c r="H16348" s="3" t="s">
        <v>66267</v>
      </c>
    </row>
    <row r="16349" spans="1:8" x14ac:dyDescent="0.25">
      <c r="A16349" s="2">
        <v>43720.541666666672</v>
      </c>
      <c r="B16349" s="2">
        <v>43720.6875</v>
      </c>
      <c r="C16349" s="1" t="s">
        <v>66268</v>
      </c>
      <c r="D16349" s="1" t="s">
        <v>66269</v>
      </c>
      <c r="E16349" s="1" t="s">
        <v>66270</v>
      </c>
      <c r="F16349" s="1" t="s">
        <v>62476</v>
      </c>
      <c r="G16349" s="1" t="s">
        <v>66135</v>
      </c>
      <c r="H16349" s="3" t="s">
        <v>66271</v>
      </c>
    </row>
    <row r="16350" spans="1:8" x14ac:dyDescent="0.25">
      <c r="A16350" s="2">
        <v>43717.5</v>
      </c>
      <c r="B16350" s="2">
        <v>43717.666666666672</v>
      </c>
      <c r="C16350" s="1" t="s">
        <v>66272</v>
      </c>
      <c r="D16350" s="1" t="s">
        <v>64304</v>
      </c>
      <c r="E16350" s="1" t="s">
        <v>66273</v>
      </c>
      <c r="F16350" s="1" t="s">
        <v>62476</v>
      </c>
      <c r="G16350" s="1" t="s">
        <v>66135</v>
      </c>
      <c r="H16350" s="3" t="s">
        <v>66274</v>
      </c>
    </row>
    <row r="16351" spans="1:8" x14ac:dyDescent="0.25">
      <c r="A16351" s="2">
        <v>43716.791666666672</v>
      </c>
      <c r="B16351" s="2">
        <v>43716.875</v>
      </c>
      <c r="C16351" s="1" t="s">
        <v>66215</v>
      </c>
      <c r="D16351" s="1" t="s">
        <v>66216</v>
      </c>
      <c r="E16351" s="1" t="s">
        <v>66275</v>
      </c>
      <c r="F16351" s="1" t="s">
        <v>62476</v>
      </c>
      <c r="G16351" s="1" t="s">
        <v>66135</v>
      </c>
      <c r="H16351" s="3" t="s">
        <v>66276</v>
      </c>
    </row>
    <row r="16352" spans="1:8" x14ac:dyDescent="0.25">
      <c r="A16352" s="2">
        <v>43734.458333333328</v>
      </c>
      <c r="B16352" s="2">
        <v>43735.625</v>
      </c>
      <c r="C16352" s="1" t="s">
        <v>66277</v>
      </c>
      <c r="D16352" s="1" t="s">
        <v>66278</v>
      </c>
      <c r="E16352" s="1" t="s">
        <v>66279</v>
      </c>
      <c r="F16352" s="1" t="s">
        <v>62476</v>
      </c>
      <c r="G16352" s="1" t="s">
        <v>66135</v>
      </c>
      <c r="H16352" s="3" t="s">
        <v>66280</v>
      </c>
    </row>
    <row r="16353" spans="1:8" x14ac:dyDescent="0.25">
      <c r="A16353" s="2">
        <v>43732.625</v>
      </c>
      <c r="B16353" s="2">
        <v>43732.697916666672</v>
      </c>
      <c r="C16353" s="1" t="s">
        <v>66281</v>
      </c>
      <c r="D16353" s="1" t="s">
        <v>63939</v>
      </c>
      <c r="E16353" s="1" t="s">
        <v>66282</v>
      </c>
      <c r="F16353" s="1" t="s">
        <v>62476</v>
      </c>
      <c r="G16353" s="1" t="s">
        <v>66135</v>
      </c>
      <c r="H16353" s="3" t="s">
        <v>66283</v>
      </c>
    </row>
    <row r="16354" spans="1:8" x14ac:dyDescent="0.25">
      <c r="A16354" s="2">
        <v>43726.354166666672</v>
      </c>
      <c r="B16354" s="2">
        <v>43726.416666666672</v>
      </c>
      <c r="C16354" s="1" t="s">
        <v>66284</v>
      </c>
      <c r="D16354" s="1" t="s">
        <v>66285</v>
      </c>
      <c r="E16354" s="1" t="s">
        <v>66286</v>
      </c>
      <c r="F16354" s="1" t="s">
        <v>62476</v>
      </c>
      <c r="G16354" s="1" t="s">
        <v>66135</v>
      </c>
      <c r="H16354" s="3" t="s">
        <v>66287</v>
      </c>
    </row>
    <row r="16355" spans="1:8" x14ac:dyDescent="0.25">
      <c r="A16355" s="2">
        <v>43726.354166666672</v>
      </c>
      <c r="B16355" s="2">
        <v>43726.729166666672</v>
      </c>
      <c r="C16355" s="1" t="s">
        <v>66288</v>
      </c>
      <c r="D16355" s="1" t="s">
        <v>66289</v>
      </c>
      <c r="E16355" s="1" t="s">
        <v>66290</v>
      </c>
      <c r="F16355" s="1" t="s">
        <v>62476</v>
      </c>
      <c r="G16355" s="1" t="s">
        <v>66135</v>
      </c>
      <c r="H16355" s="3" t="s">
        <v>66291</v>
      </c>
    </row>
    <row r="16356" spans="1:8" x14ac:dyDescent="0.25">
      <c r="A16356" s="2">
        <v>43720.583333333328</v>
      </c>
      <c r="B16356" s="2">
        <v>43720.999305555553</v>
      </c>
      <c r="C16356" s="1" t="s">
        <v>66292</v>
      </c>
      <c r="D16356" s="1" t="s">
        <v>64439</v>
      </c>
      <c r="E16356" s="1" t="s">
        <v>66293</v>
      </c>
      <c r="F16356" s="1" t="s">
        <v>62476</v>
      </c>
      <c r="G16356" s="1" t="s">
        <v>66135</v>
      </c>
      <c r="H16356" s="3" t="s">
        <v>66294</v>
      </c>
    </row>
    <row r="16357" spans="1:8" x14ac:dyDescent="0.25">
      <c r="A16357" s="2">
        <v>43733.375</v>
      </c>
      <c r="B16357" s="2">
        <v>43733.583333333328</v>
      </c>
      <c r="C16357" s="1" t="s">
        <v>66295</v>
      </c>
      <c r="D16357" s="1" t="s">
        <v>66296</v>
      </c>
      <c r="E16357" s="1" t="s">
        <v>66297</v>
      </c>
      <c r="F16357" s="1" t="s">
        <v>62476</v>
      </c>
      <c r="G16357" s="1" t="s">
        <v>66135</v>
      </c>
      <c r="H16357" s="3" t="s">
        <v>66298</v>
      </c>
    </row>
    <row r="16358" spans="1:8" x14ac:dyDescent="0.25">
      <c r="A16358" s="2">
        <v>43732.75</v>
      </c>
      <c r="B16358" s="2">
        <v>43732.875</v>
      </c>
      <c r="C16358" s="1" t="s">
        <v>66299</v>
      </c>
      <c r="D16358" s="1" t="s">
        <v>66300</v>
      </c>
      <c r="E16358" s="1" t="s">
        <v>66301</v>
      </c>
      <c r="F16358" s="1" t="s">
        <v>62476</v>
      </c>
      <c r="G16358" s="1" t="s">
        <v>66135</v>
      </c>
      <c r="H16358" s="3" t="s">
        <v>66302</v>
      </c>
    </row>
    <row r="16359" spans="1:8" x14ac:dyDescent="0.25">
      <c r="A16359" s="2">
        <v>43732.375</v>
      </c>
      <c r="B16359" s="2">
        <v>43732.666666666672</v>
      </c>
      <c r="C16359" s="1" t="s">
        <v>66303</v>
      </c>
      <c r="D16359" s="1" t="s">
        <v>66304</v>
      </c>
      <c r="E16359" s="1" t="s">
        <v>66305</v>
      </c>
      <c r="F16359" s="1" t="s">
        <v>62476</v>
      </c>
      <c r="G16359" s="1" t="s">
        <v>66135</v>
      </c>
      <c r="H16359" s="3" t="s">
        <v>66306</v>
      </c>
    </row>
    <row r="16360" spans="1:8" x14ac:dyDescent="0.25">
      <c r="A16360" s="2">
        <v>43730.395833333328</v>
      </c>
      <c r="B16360" s="2">
        <v>43730.625</v>
      </c>
      <c r="C16360" s="1" t="s">
        <v>66307</v>
      </c>
      <c r="D16360" s="1" t="s">
        <v>66308</v>
      </c>
      <c r="E16360" s="1" t="s">
        <v>66309</v>
      </c>
      <c r="F16360" s="1" t="s">
        <v>62476</v>
      </c>
      <c r="G16360" s="1" t="s">
        <v>66135</v>
      </c>
      <c r="H16360" s="3" t="s">
        <v>66310</v>
      </c>
    </row>
    <row r="16361" spans="1:8" x14ac:dyDescent="0.25">
      <c r="A16361" s="2">
        <v>43724.375</v>
      </c>
      <c r="B16361" s="2">
        <v>43724.541666666672</v>
      </c>
      <c r="C16361" s="1" t="s">
        <v>66311</v>
      </c>
      <c r="D16361" s="1" t="s">
        <v>64494</v>
      </c>
      <c r="E16361" s="1" t="s">
        <v>66312</v>
      </c>
      <c r="F16361" s="1" t="s">
        <v>62476</v>
      </c>
      <c r="G16361" s="1" t="s">
        <v>66135</v>
      </c>
      <c r="H16361" s="3" t="s">
        <v>66313</v>
      </c>
    </row>
    <row r="16362" spans="1:8" x14ac:dyDescent="0.25">
      <c r="A16362" s="2">
        <v>43720.666666666672</v>
      </c>
      <c r="B16362" s="2">
        <v>43720.75</v>
      </c>
      <c r="C16362" s="1" t="s">
        <v>66314</v>
      </c>
      <c r="D16362" s="1" t="s">
        <v>66315</v>
      </c>
      <c r="E16362" s="1" t="s">
        <v>66316</v>
      </c>
      <c r="F16362" s="1" t="s">
        <v>62476</v>
      </c>
      <c r="G16362" s="1" t="s">
        <v>66135</v>
      </c>
      <c r="H16362" s="3" t="s">
        <v>66317</v>
      </c>
    </row>
    <row r="16363" spans="1:8" x14ac:dyDescent="0.25">
      <c r="A16363" s="2">
        <v>43720</v>
      </c>
      <c r="B16363" s="2">
        <v>43720.020833333328</v>
      </c>
      <c r="C16363" s="1" t="s">
        <v>66318</v>
      </c>
      <c r="D16363" s="1" t="s">
        <v>66319</v>
      </c>
      <c r="E16363" s="1" t="s">
        <v>66320</v>
      </c>
      <c r="F16363" s="1" t="s">
        <v>62476</v>
      </c>
      <c r="G16363" s="1" t="s">
        <v>66135</v>
      </c>
      <c r="H16363" s="3" t="s">
        <v>66321</v>
      </c>
    </row>
    <row r="16364" spans="1:8" x14ac:dyDescent="0.25">
      <c r="A16364" s="2">
        <v>43719.354166666672</v>
      </c>
      <c r="B16364" s="2">
        <v>43719.541666666672</v>
      </c>
      <c r="C16364" s="1" t="s">
        <v>66322</v>
      </c>
      <c r="D16364" s="1" t="s">
        <v>66323</v>
      </c>
      <c r="E16364" s="1" t="s">
        <v>66324</v>
      </c>
      <c r="F16364" s="1" t="s">
        <v>62476</v>
      </c>
      <c r="G16364" s="1" t="s">
        <v>66135</v>
      </c>
      <c r="H16364" s="3" t="s">
        <v>66325</v>
      </c>
    </row>
    <row r="16365" spans="1:8" x14ac:dyDescent="0.25">
      <c r="A16365" s="2">
        <v>43743.479166666672</v>
      </c>
      <c r="B16365" s="2">
        <v>43743.75</v>
      </c>
      <c r="C16365" s="1" t="s">
        <v>66326</v>
      </c>
      <c r="D16365" s="1" t="s">
        <v>66327</v>
      </c>
      <c r="E16365" s="1" t="s">
        <v>66328</v>
      </c>
      <c r="F16365" s="1" t="s">
        <v>62476</v>
      </c>
      <c r="G16365" s="1" t="s">
        <v>66329</v>
      </c>
      <c r="H16365" s="3" t="s">
        <v>66330</v>
      </c>
    </row>
    <row r="16366" spans="1:8" x14ac:dyDescent="0.25">
      <c r="A16366" s="2">
        <v>43742.75</v>
      </c>
      <c r="B16366" s="2">
        <v>43742.833333333328</v>
      </c>
      <c r="C16366" s="1" t="s">
        <v>66331</v>
      </c>
      <c r="D16366" s="1" t="s">
        <v>66332</v>
      </c>
      <c r="E16366" s="1" t="s">
        <v>66333</v>
      </c>
      <c r="F16366" s="1" t="s">
        <v>62476</v>
      </c>
      <c r="G16366" s="1" t="s">
        <v>66329</v>
      </c>
      <c r="H16366" s="3" t="s">
        <v>66334</v>
      </c>
    </row>
    <row r="16367" spans="1:8" x14ac:dyDescent="0.25">
      <c r="A16367" s="2">
        <v>43741.677083333328</v>
      </c>
      <c r="B16367" s="2">
        <v>43741.71875</v>
      </c>
      <c r="C16367" s="1" t="s">
        <v>66335</v>
      </c>
      <c r="D16367" s="1" t="s">
        <v>62566</v>
      </c>
      <c r="E16367" s="1" t="s">
        <v>66336</v>
      </c>
      <c r="F16367" s="1" t="s">
        <v>62476</v>
      </c>
      <c r="G16367" s="1" t="s">
        <v>66329</v>
      </c>
      <c r="H16367" s="3" t="s">
        <v>66337</v>
      </c>
    </row>
    <row r="16368" spans="1:8" x14ac:dyDescent="0.25">
      <c r="A16368" s="2">
        <v>43740.375</v>
      </c>
      <c r="B16368" s="2">
        <v>43741.666666666672</v>
      </c>
      <c r="C16368" s="1" t="s">
        <v>66338</v>
      </c>
      <c r="D16368" s="1" t="s">
        <v>66339</v>
      </c>
      <c r="E16368" s="1" t="s">
        <v>66340</v>
      </c>
      <c r="F16368" s="1" t="s">
        <v>62476</v>
      </c>
      <c r="G16368" s="1" t="s">
        <v>66329</v>
      </c>
      <c r="H16368" s="3" t="s">
        <v>66341</v>
      </c>
    </row>
    <row r="16369" spans="1:8" x14ac:dyDescent="0.25">
      <c r="A16369" s="2">
        <v>43733.729166666672</v>
      </c>
      <c r="B16369" s="2">
        <v>43733.8125</v>
      </c>
      <c r="C16369" s="1" t="s">
        <v>66342</v>
      </c>
      <c r="D16369" s="1" t="s">
        <v>66332</v>
      </c>
      <c r="E16369" s="1" t="s">
        <v>66343</v>
      </c>
      <c r="F16369" s="1" t="s">
        <v>62476</v>
      </c>
      <c r="G16369" s="1" t="s">
        <v>66329</v>
      </c>
      <c r="H16369" s="3" t="s">
        <v>66344</v>
      </c>
    </row>
    <row r="16370" spans="1:8" x14ac:dyDescent="0.25">
      <c r="A16370" s="2">
        <v>43733.375</v>
      </c>
      <c r="B16370" s="2">
        <v>43733.875</v>
      </c>
      <c r="C16370" s="1" t="s">
        <v>66188</v>
      </c>
      <c r="D16370" s="1" t="s">
        <v>66189</v>
      </c>
      <c r="E16370" s="1" t="s">
        <v>66345</v>
      </c>
      <c r="F16370" s="1" t="s">
        <v>62476</v>
      </c>
      <c r="G16370" s="1" t="s">
        <v>66329</v>
      </c>
      <c r="H16370" s="3" t="s">
        <v>66346</v>
      </c>
    </row>
    <row r="16371" spans="1:8" x14ac:dyDescent="0.25">
      <c r="A16371" s="2">
        <v>43733.333333333328</v>
      </c>
      <c r="B16371" s="2">
        <v>43733.708333333328</v>
      </c>
      <c r="C16371" s="1" t="s">
        <v>66170</v>
      </c>
      <c r="D16371" s="1" t="s">
        <v>62532</v>
      </c>
      <c r="E16371" s="1" t="s">
        <v>66347</v>
      </c>
      <c r="F16371" s="1" t="s">
        <v>62476</v>
      </c>
      <c r="G16371" s="1" t="s">
        <v>66329</v>
      </c>
      <c r="H16371" s="3" t="s">
        <v>66348</v>
      </c>
    </row>
    <row r="16372" spans="1:8" x14ac:dyDescent="0.25">
      <c r="A16372" s="2">
        <v>43732.375</v>
      </c>
      <c r="B16372" s="2">
        <v>43732.666666666672</v>
      </c>
      <c r="C16372" s="1" t="s">
        <v>66303</v>
      </c>
      <c r="D16372" s="1" t="s">
        <v>66304</v>
      </c>
      <c r="E16372" s="1" t="s">
        <v>66349</v>
      </c>
      <c r="F16372" s="1" t="s">
        <v>62476</v>
      </c>
      <c r="G16372" s="1" t="s">
        <v>66329</v>
      </c>
      <c r="H16372" s="3" t="s">
        <v>66350</v>
      </c>
    </row>
    <row r="16373" spans="1:8" x14ac:dyDescent="0.25">
      <c r="A16373" s="2">
        <v>43731.583333333328</v>
      </c>
      <c r="B16373" s="2">
        <v>43731.75</v>
      </c>
      <c r="C16373" s="1" t="s">
        <v>66152</v>
      </c>
      <c r="D16373" s="1" t="s">
        <v>66153</v>
      </c>
      <c r="E16373" s="1" t="s">
        <v>66351</v>
      </c>
      <c r="F16373" s="1" t="s">
        <v>62476</v>
      </c>
      <c r="G16373" s="1" t="s">
        <v>66329</v>
      </c>
      <c r="H16373" s="3" t="s">
        <v>66352</v>
      </c>
    </row>
    <row r="16374" spans="1:8" x14ac:dyDescent="0.25">
      <c r="A16374" s="2">
        <v>43730.395833333328</v>
      </c>
      <c r="B16374" s="2">
        <v>43730.625</v>
      </c>
      <c r="C16374" s="1" t="s">
        <v>66307</v>
      </c>
      <c r="D16374" s="1" t="s">
        <v>66308</v>
      </c>
      <c r="E16374" s="1" t="s">
        <v>66353</v>
      </c>
      <c r="F16374" s="1" t="s">
        <v>62476</v>
      </c>
      <c r="G16374" s="1" t="s">
        <v>66329</v>
      </c>
      <c r="H16374" s="3" t="s">
        <v>66354</v>
      </c>
    </row>
    <row r="16375" spans="1:8" x14ac:dyDescent="0.25">
      <c r="A16375" s="2">
        <v>43741.770833333328</v>
      </c>
      <c r="B16375" s="2">
        <v>43741.833333333328</v>
      </c>
      <c r="C16375" s="1" t="s">
        <v>66355</v>
      </c>
      <c r="D16375" s="1" t="s">
        <v>66356</v>
      </c>
      <c r="E16375" s="1" t="s">
        <v>66357</v>
      </c>
      <c r="F16375" s="1" t="s">
        <v>62476</v>
      </c>
      <c r="G16375" s="1" t="s">
        <v>66329</v>
      </c>
      <c r="H16375" s="3" t="s">
        <v>66358</v>
      </c>
    </row>
    <row r="16376" spans="1:8" x14ac:dyDescent="0.25">
      <c r="A16376" s="2">
        <v>43742.416666666672</v>
      </c>
      <c r="B16376" s="2">
        <v>43742.583333333328</v>
      </c>
      <c r="C16376" s="1" t="s">
        <v>66359</v>
      </c>
      <c r="D16376" s="1" t="s">
        <v>66360</v>
      </c>
      <c r="E16376" s="1" t="s">
        <v>66361</v>
      </c>
      <c r="F16376" s="1" t="s">
        <v>62476</v>
      </c>
      <c r="G16376" s="1" t="s">
        <v>66329</v>
      </c>
      <c r="H16376" s="3" t="s">
        <v>66362</v>
      </c>
    </row>
    <row r="16377" spans="1:8" x14ac:dyDescent="0.25">
      <c r="A16377" s="2">
        <v>43741.375</v>
      </c>
      <c r="B16377" s="2">
        <v>43741.625</v>
      </c>
      <c r="C16377" s="1" t="s">
        <v>66363</v>
      </c>
      <c r="D16377" s="1" t="s">
        <v>66364</v>
      </c>
      <c r="E16377" s="1" t="s">
        <v>66365</v>
      </c>
      <c r="F16377" s="1" t="s">
        <v>62476</v>
      </c>
      <c r="G16377" s="1" t="s">
        <v>66329</v>
      </c>
      <c r="H16377" s="3" t="s">
        <v>66366</v>
      </c>
    </row>
    <row r="16378" spans="1:8" x14ac:dyDescent="0.25">
      <c r="A16378" s="2">
        <v>43737.520833333328</v>
      </c>
      <c r="B16378" s="2">
        <v>43737.75</v>
      </c>
      <c r="C16378" s="1" t="s">
        <v>66367</v>
      </c>
      <c r="D16378" s="1" t="s">
        <v>66368</v>
      </c>
      <c r="E16378" s="1" t="s">
        <v>66369</v>
      </c>
      <c r="F16378" s="1" t="s">
        <v>62476</v>
      </c>
      <c r="G16378" s="1" t="s">
        <v>66329</v>
      </c>
      <c r="H16378" s="3" t="s">
        <v>66370</v>
      </c>
    </row>
    <row r="16379" spans="1:8" x14ac:dyDescent="0.25">
      <c r="A16379" s="2">
        <v>43733.375</v>
      </c>
      <c r="B16379" s="2">
        <v>43733.875</v>
      </c>
      <c r="C16379" s="1" t="s">
        <v>66188</v>
      </c>
      <c r="D16379" s="1" t="s">
        <v>66189</v>
      </c>
      <c r="E16379" s="1" t="s">
        <v>66371</v>
      </c>
      <c r="F16379" s="1" t="s">
        <v>62476</v>
      </c>
      <c r="G16379" s="1" t="s">
        <v>66329</v>
      </c>
      <c r="H16379" s="3" t="s">
        <v>66372</v>
      </c>
    </row>
    <row r="16380" spans="1:8" x14ac:dyDescent="0.25">
      <c r="A16380" s="2">
        <v>43732.5625</v>
      </c>
      <c r="B16380" s="2">
        <v>43732.729166666672</v>
      </c>
      <c r="C16380" s="1" t="s">
        <v>66173</v>
      </c>
      <c r="D16380" s="1" t="s">
        <v>66174</v>
      </c>
      <c r="E16380" s="1" t="s">
        <v>66373</v>
      </c>
      <c r="F16380" s="1" t="s">
        <v>62476</v>
      </c>
      <c r="G16380" s="1" t="s">
        <v>66329</v>
      </c>
      <c r="H16380" s="3" t="s">
        <v>66374</v>
      </c>
    </row>
    <row r="16381" spans="1:8" x14ac:dyDescent="0.25">
      <c r="A16381" s="2">
        <v>43732.375</v>
      </c>
      <c r="B16381" s="2">
        <v>43732.5</v>
      </c>
      <c r="C16381" s="1" t="s">
        <v>66219</v>
      </c>
      <c r="D16381" s="1" t="s">
        <v>63939</v>
      </c>
      <c r="E16381" s="1" t="s">
        <v>66375</v>
      </c>
      <c r="F16381" s="1" t="s">
        <v>62476</v>
      </c>
      <c r="G16381" s="1" t="s">
        <v>66329</v>
      </c>
      <c r="H16381" s="3" t="s">
        <v>66376</v>
      </c>
    </row>
    <row r="16382" spans="1:8" x14ac:dyDescent="0.25">
      <c r="A16382" s="2">
        <v>43732.375</v>
      </c>
      <c r="B16382" s="2">
        <v>43732.416666666672</v>
      </c>
      <c r="C16382" s="1" t="s">
        <v>66200</v>
      </c>
      <c r="D16382" s="1" t="s">
        <v>66201</v>
      </c>
      <c r="E16382" s="1" t="s">
        <v>66377</v>
      </c>
      <c r="F16382" s="1" t="s">
        <v>62476</v>
      </c>
      <c r="G16382" s="1" t="s">
        <v>66329</v>
      </c>
      <c r="H16382" s="3" t="s">
        <v>66378</v>
      </c>
    </row>
    <row r="16383" spans="1:8" x14ac:dyDescent="0.25">
      <c r="A16383" s="2">
        <v>43731.333333333328</v>
      </c>
      <c r="B16383" s="2">
        <v>43732.041666666672</v>
      </c>
      <c r="C16383" s="1" t="s">
        <v>66159</v>
      </c>
      <c r="D16383" s="1" t="s">
        <v>66160</v>
      </c>
      <c r="E16383" s="1" t="s">
        <v>66379</v>
      </c>
      <c r="F16383" s="1" t="s">
        <v>62476</v>
      </c>
      <c r="G16383" s="1" t="s">
        <v>66329</v>
      </c>
      <c r="H16383" s="3" t="s">
        <v>66380</v>
      </c>
    </row>
    <row r="16384" spans="1:8" x14ac:dyDescent="0.25">
      <c r="A16384" s="2">
        <v>43729.5</v>
      </c>
      <c r="B16384" s="2">
        <v>43729.666666666672</v>
      </c>
      <c r="C16384" s="1" t="s">
        <v>66226</v>
      </c>
      <c r="D16384" s="1" t="s">
        <v>66227</v>
      </c>
      <c r="E16384" s="1" t="s">
        <v>66381</v>
      </c>
      <c r="F16384" s="1" t="s">
        <v>62476</v>
      </c>
      <c r="G16384" s="1" t="s">
        <v>66329</v>
      </c>
      <c r="H16384" s="3" t="s">
        <v>66382</v>
      </c>
    </row>
    <row r="16385" spans="1:8" x14ac:dyDescent="0.25">
      <c r="A16385" s="2">
        <v>43726.354166666672</v>
      </c>
      <c r="B16385" s="2">
        <v>43726.729166666672</v>
      </c>
      <c r="C16385" s="1" t="s">
        <v>66288</v>
      </c>
      <c r="D16385" s="1" t="s">
        <v>66289</v>
      </c>
      <c r="E16385" s="1" t="s">
        <v>66383</v>
      </c>
      <c r="F16385" s="1" t="s">
        <v>62476</v>
      </c>
      <c r="G16385" s="1" t="s">
        <v>66329</v>
      </c>
      <c r="H16385" s="3" t="s">
        <v>66384</v>
      </c>
    </row>
    <row r="16386" spans="1:8" x14ac:dyDescent="0.25">
      <c r="A16386" s="2">
        <v>43721.354166666672</v>
      </c>
      <c r="B16386" s="2">
        <v>43721.5</v>
      </c>
      <c r="C16386" s="1" t="s">
        <v>66241</v>
      </c>
      <c r="D16386" s="1" t="s">
        <v>63733</v>
      </c>
      <c r="E16386" s="1" t="s">
        <v>66385</v>
      </c>
      <c r="F16386" s="1" t="s">
        <v>62476</v>
      </c>
      <c r="G16386" s="1" t="s">
        <v>66329</v>
      </c>
      <c r="H16386" s="3" t="s">
        <v>66386</v>
      </c>
    </row>
    <row r="16387" spans="1:8" x14ac:dyDescent="0.25">
      <c r="A16387" s="2">
        <v>43723.791666666672</v>
      </c>
      <c r="B16387" s="2">
        <v>43723.875</v>
      </c>
      <c r="C16387" s="1" t="s">
        <v>66215</v>
      </c>
      <c r="D16387" s="1" t="s">
        <v>66216</v>
      </c>
      <c r="E16387" s="1" t="s">
        <v>66387</v>
      </c>
      <c r="F16387" s="1" t="s">
        <v>62476</v>
      </c>
      <c r="G16387" s="1" t="s">
        <v>66329</v>
      </c>
      <c r="H16387" s="3" t="s">
        <v>66388</v>
      </c>
    </row>
    <row r="16388" spans="1:8" x14ac:dyDescent="0.25">
      <c r="A16388" s="2">
        <v>43733.6875</v>
      </c>
      <c r="B16388" s="2">
        <v>43733.75</v>
      </c>
      <c r="C16388" s="1" t="s">
        <v>66389</v>
      </c>
      <c r="D16388" s="1" t="s">
        <v>66182</v>
      </c>
      <c r="E16388" s="1" t="s">
        <v>66390</v>
      </c>
      <c r="F16388" s="1" t="s">
        <v>62476</v>
      </c>
      <c r="G16388" s="1" t="s">
        <v>66329</v>
      </c>
      <c r="H16388" s="3" t="s">
        <v>66391</v>
      </c>
    </row>
    <row r="16389" spans="1:8" x14ac:dyDescent="0.25">
      <c r="A16389" s="2">
        <v>43733.375</v>
      </c>
      <c r="B16389" s="2">
        <v>43733.583333333328</v>
      </c>
      <c r="C16389" s="1" t="s">
        <v>66295</v>
      </c>
      <c r="D16389" s="1" t="s">
        <v>66296</v>
      </c>
      <c r="E16389" s="1" t="s">
        <v>66392</v>
      </c>
      <c r="F16389" s="1" t="s">
        <v>62476</v>
      </c>
      <c r="G16389" s="1" t="s">
        <v>66329</v>
      </c>
      <c r="H16389" s="3" t="s">
        <v>66393</v>
      </c>
    </row>
    <row r="16390" spans="1:8" x14ac:dyDescent="0.25">
      <c r="A16390" s="2">
        <v>43732.75</v>
      </c>
      <c r="B16390" s="2">
        <v>43732.875</v>
      </c>
      <c r="C16390" s="1" t="s">
        <v>66299</v>
      </c>
      <c r="D16390" s="1" t="s">
        <v>66300</v>
      </c>
      <c r="E16390" s="1" t="s">
        <v>66394</v>
      </c>
      <c r="F16390" s="1" t="s">
        <v>62476</v>
      </c>
      <c r="G16390" s="1" t="s">
        <v>66329</v>
      </c>
      <c r="H16390" s="3" t="s">
        <v>66395</v>
      </c>
    </row>
    <row r="16391" spans="1:8" x14ac:dyDescent="0.25">
      <c r="A16391" s="2">
        <v>43732.625</v>
      </c>
      <c r="B16391" s="2">
        <v>43732.697916666672</v>
      </c>
      <c r="C16391" s="1" t="s">
        <v>66281</v>
      </c>
      <c r="D16391" s="1" t="s">
        <v>63939</v>
      </c>
      <c r="E16391" s="1" t="s">
        <v>66396</v>
      </c>
      <c r="F16391" s="1" t="s">
        <v>62476</v>
      </c>
      <c r="G16391" s="1" t="s">
        <v>66329</v>
      </c>
      <c r="H16391" s="3" t="s">
        <v>66397</v>
      </c>
    </row>
    <row r="16392" spans="1:8" x14ac:dyDescent="0.25">
      <c r="A16392" s="2">
        <v>43731.708333333328</v>
      </c>
      <c r="B16392" s="2">
        <v>43732</v>
      </c>
      <c r="C16392" s="1" t="s">
        <v>66222</v>
      </c>
      <c r="D16392" s="1" t="s">
        <v>66223</v>
      </c>
      <c r="E16392" s="1" t="s">
        <v>66398</v>
      </c>
      <c r="F16392" s="1" t="s">
        <v>62476</v>
      </c>
      <c r="G16392" s="1" t="s">
        <v>66329</v>
      </c>
      <c r="H16392" s="3" t="s">
        <v>66399</v>
      </c>
    </row>
    <row r="16393" spans="1:8" x14ac:dyDescent="0.25">
      <c r="A16393" s="2">
        <v>43729.5</v>
      </c>
      <c r="B16393" s="2">
        <v>43729.666666666672</v>
      </c>
      <c r="C16393" s="1" t="s">
        <v>66226</v>
      </c>
      <c r="D16393" s="1" t="s">
        <v>66227</v>
      </c>
      <c r="E16393" s="1" t="s">
        <v>66400</v>
      </c>
      <c r="F16393" s="1" t="s">
        <v>62476</v>
      </c>
      <c r="G16393" s="1" t="s">
        <v>66329</v>
      </c>
      <c r="H16393" s="3" t="s">
        <v>66401</v>
      </c>
    </row>
    <row r="16394" spans="1:8" x14ac:dyDescent="0.25">
      <c r="A16394" s="2">
        <v>43725.5</v>
      </c>
      <c r="B16394" s="2">
        <v>43725.604166666672</v>
      </c>
      <c r="C16394" s="1" t="s">
        <v>66234</v>
      </c>
      <c r="D16394" s="1" t="s">
        <v>66235</v>
      </c>
      <c r="E16394" s="1" t="s">
        <v>66402</v>
      </c>
      <c r="F16394" s="1" t="s">
        <v>62476</v>
      </c>
      <c r="G16394" s="1" t="s">
        <v>66329</v>
      </c>
      <c r="H16394" s="3" t="s">
        <v>66403</v>
      </c>
    </row>
    <row r="16395" spans="1:8" x14ac:dyDescent="0.25">
      <c r="A16395" s="2">
        <v>43725.375</v>
      </c>
      <c r="B16395" s="2">
        <v>43725.666666666672</v>
      </c>
      <c r="C16395" s="1" t="s">
        <v>66142</v>
      </c>
      <c r="D16395" s="1" t="s">
        <v>64058</v>
      </c>
      <c r="E16395" s="1" t="s">
        <v>66404</v>
      </c>
      <c r="F16395" s="1" t="s">
        <v>62476</v>
      </c>
      <c r="G16395" s="1" t="s">
        <v>66329</v>
      </c>
      <c r="H16395" s="3" t="s">
        <v>66405</v>
      </c>
    </row>
    <row r="16396" spans="1:8" x14ac:dyDescent="0.25">
      <c r="A16396" s="2">
        <v>43724.375</v>
      </c>
      <c r="B16396" s="2">
        <v>43724.541666666672</v>
      </c>
      <c r="C16396" s="1" t="s">
        <v>66311</v>
      </c>
      <c r="D16396" s="1" t="s">
        <v>64494</v>
      </c>
      <c r="E16396" s="1" t="s">
        <v>66406</v>
      </c>
      <c r="F16396" s="1" t="s">
        <v>62476</v>
      </c>
      <c r="G16396" s="1" t="s">
        <v>66329</v>
      </c>
      <c r="H16396" s="3" t="s">
        <v>66407</v>
      </c>
    </row>
    <row r="16397" spans="1:8" x14ac:dyDescent="0.25">
      <c r="A16397" s="2">
        <v>43724.5</v>
      </c>
      <c r="B16397" s="2">
        <v>43724.666666666672</v>
      </c>
      <c r="C16397" s="1" t="s">
        <v>66272</v>
      </c>
      <c r="D16397" s="1" t="s">
        <v>66408</v>
      </c>
      <c r="E16397" s="1" t="s">
        <v>66409</v>
      </c>
      <c r="F16397" s="1" t="s">
        <v>62476</v>
      </c>
      <c r="G16397" s="1" t="s">
        <v>66329</v>
      </c>
      <c r="H16397" s="3" t="s">
        <v>66410</v>
      </c>
    </row>
    <row r="16398" spans="1:8" x14ac:dyDescent="0.25">
      <c r="A16398" s="2">
        <v>43742.8125</v>
      </c>
      <c r="B16398" s="2">
        <v>43742.895833333328</v>
      </c>
      <c r="C16398" s="1" t="s">
        <v>66411</v>
      </c>
      <c r="D16398" s="1" t="s">
        <v>66412</v>
      </c>
      <c r="E16398" s="1" t="s">
        <v>66413</v>
      </c>
      <c r="F16398" s="1" t="s">
        <v>62476</v>
      </c>
      <c r="G16398" s="1" t="s">
        <v>66329</v>
      </c>
      <c r="H16398" s="3" t="s">
        <v>66414</v>
      </c>
    </row>
    <row r="16399" spans="1:8" x14ac:dyDescent="0.25">
      <c r="A16399" s="2">
        <v>43732.354166666672</v>
      </c>
      <c r="B16399" s="2">
        <v>43732.541666666672</v>
      </c>
      <c r="C16399" s="1" t="s">
        <v>66415</v>
      </c>
      <c r="D16399" s="1" t="s">
        <v>66416</v>
      </c>
      <c r="E16399" s="1" t="s">
        <v>66417</v>
      </c>
      <c r="F16399" s="1" t="s">
        <v>62476</v>
      </c>
      <c r="G16399" s="1" t="s">
        <v>66329</v>
      </c>
      <c r="H16399" s="3" t="s">
        <v>66418</v>
      </c>
    </row>
    <row r="16400" spans="1:8" x14ac:dyDescent="0.25">
      <c r="A16400" s="2">
        <v>43726.354166666672</v>
      </c>
      <c r="B16400" s="2">
        <v>43726.416666666672</v>
      </c>
      <c r="C16400" s="1" t="s">
        <v>66284</v>
      </c>
      <c r="D16400" s="1" t="s">
        <v>66285</v>
      </c>
      <c r="E16400" s="1" t="s">
        <v>66419</v>
      </c>
      <c r="F16400" s="1" t="s">
        <v>62476</v>
      </c>
      <c r="G16400" s="1" t="s">
        <v>66329</v>
      </c>
      <c r="H16400" s="3" t="s">
        <v>66420</v>
      </c>
    </row>
    <row r="16401" spans="1:8" x14ac:dyDescent="0.25">
      <c r="A16401" s="2">
        <v>43741.5</v>
      </c>
      <c r="B16401" s="2">
        <v>43741.583333333328</v>
      </c>
      <c r="C16401" s="1" t="s">
        <v>66421</v>
      </c>
      <c r="D16401" s="1" t="s">
        <v>66422</v>
      </c>
      <c r="E16401" s="1" t="s">
        <v>66423</v>
      </c>
      <c r="F16401" s="1" t="s">
        <v>62476</v>
      </c>
      <c r="G16401" s="1" t="s">
        <v>66329</v>
      </c>
      <c r="H16401" s="3" t="s">
        <v>66424</v>
      </c>
    </row>
    <row r="16402" spans="1:8" x14ac:dyDescent="0.25">
      <c r="A16402" s="2">
        <v>43741.4375</v>
      </c>
      <c r="B16402" s="2">
        <v>43741.625</v>
      </c>
      <c r="C16402" s="1" t="s">
        <v>66425</v>
      </c>
      <c r="D16402" s="1" t="s">
        <v>66426</v>
      </c>
      <c r="E16402" s="1" t="s">
        <v>66427</v>
      </c>
      <c r="F16402" s="1" t="s">
        <v>62476</v>
      </c>
      <c r="G16402" s="1" t="s">
        <v>66329</v>
      </c>
      <c r="H16402" s="3" t="s">
        <v>66428</v>
      </c>
    </row>
    <row r="16403" spans="1:8" x14ac:dyDescent="0.25">
      <c r="A16403" s="2">
        <v>43739.416666666672</v>
      </c>
      <c r="B16403" s="2">
        <v>43740.625</v>
      </c>
      <c r="C16403" s="1" t="s">
        <v>66429</v>
      </c>
      <c r="D16403" s="1" t="s">
        <v>66278</v>
      </c>
      <c r="E16403" s="1" t="s">
        <v>66430</v>
      </c>
      <c r="F16403" s="1" t="s">
        <v>62476</v>
      </c>
      <c r="G16403" s="1" t="s">
        <v>66329</v>
      </c>
      <c r="H16403" s="3" t="s">
        <v>66431</v>
      </c>
    </row>
    <row r="16404" spans="1:8" x14ac:dyDescent="0.25">
      <c r="A16404" s="2">
        <v>43733.354166666672</v>
      </c>
      <c r="B16404" s="2">
        <v>43733.479166666672</v>
      </c>
      <c r="C16404" s="1" t="s">
        <v>66166</v>
      </c>
      <c r="D16404" s="1" t="s">
        <v>66167</v>
      </c>
      <c r="E16404" s="1" t="s">
        <v>66432</v>
      </c>
      <c r="F16404" s="1" t="s">
        <v>62476</v>
      </c>
      <c r="G16404" s="1" t="s">
        <v>66329</v>
      </c>
      <c r="H16404" s="3" t="s">
        <v>66433</v>
      </c>
    </row>
    <row r="16405" spans="1:8" x14ac:dyDescent="0.25">
      <c r="A16405" s="2">
        <v>43732.708333333328</v>
      </c>
      <c r="B16405" s="2">
        <v>43732.875</v>
      </c>
      <c r="C16405" s="1" t="s">
        <v>66196</v>
      </c>
      <c r="D16405" s="1" t="s">
        <v>66197</v>
      </c>
      <c r="E16405" s="1" t="s">
        <v>66434</v>
      </c>
      <c r="F16405" s="1" t="s">
        <v>62476</v>
      </c>
      <c r="G16405" s="1" t="s">
        <v>66329</v>
      </c>
      <c r="H16405" s="3" t="s">
        <v>66435</v>
      </c>
    </row>
    <row r="16406" spans="1:8" x14ac:dyDescent="0.25">
      <c r="A16406" s="2">
        <v>43731.708333333328</v>
      </c>
      <c r="B16406" s="2">
        <v>43731.791666666672</v>
      </c>
      <c r="C16406" s="1" t="s">
        <v>66265</v>
      </c>
      <c r="D16406" s="1" t="s">
        <v>63939</v>
      </c>
      <c r="E16406" s="1" t="s">
        <v>66436</v>
      </c>
      <c r="F16406" s="1" t="s">
        <v>62476</v>
      </c>
      <c r="G16406" s="1" t="s">
        <v>66329</v>
      </c>
      <c r="H16406" s="3" t="s">
        <v>66437</v>
      </c>
    </row>
    <row r="16407" spans="1:8" x14ac:dyDescent="0.25">
      <c r="A16407" s="2">
        <v>43731.708333333328</v>
      </c>
      <c r="B16407" s="2">
        <v>43732</v>
      </c>
      <c r="C16407" s="1" t="s">
        <v>66222</v>
      </c>
      <c r="D16407" s="1" t="s">
        <v>66223</v>
      </c>
      <c r="E16407" s="1" t="s">
        <v>66438</v>
      </c>
      <c r="F16407" s="1" t="s">
        <v>62476</v>
      </c>
      <c r="G16407" s="1" t="s">
        <v>66329</v>
      </c>
      <c r="H16407" s="3" t="s">
        <v>66439</v>
      </c>
    </row>
    <row r="16408" spans="1:8" x14ac:dyDescent="0.25">
      <c r="A16408" s="2">
        <v>43731.333333333328</v>
      </c>
      <c r="B16408" s="2">
        <v>43732.041666666672</v>
      </c>
      <c r="C16408" s="1" t="s">
        <v>66159</v>
      </c>
      <c r="D16408" s="1" t="s">
        <v>66160</v>
      </c>
      <c r="E16408" s="1" t="s">
        <v>66440</v>
      </c>
      <c r="F16408" s="1" t="s">
        <v>62476</v>
      </c>
      <c r="G16408" s="1" t="s">
        <v>66329</v>
      </c>
      <c r="H16408" s="3" t="s">
        <v>66441</v>
      </c>
    </row>
    <row r="16409" spans="1:8" x14ac:dyDescent="0.25">
      <c r="A16409" s="2">
        <v>43728.354166666672</v>
      </c>
      <c r="B16409" s="2">
        <v>43728.416666666672</v>
      </c>
      <c r="C16409" s="1" t="s">
        <v>66149</v>
      </c>
      <c r="D16409" s="1" t="s">
        <v>62500</v>
      </c>
      <c r="E16409" s="1" t="s">
        <v>66442</v>
      </c>
      <c r="F16409" s="1" t="s">
        <v>62476</v>
      </c>
      <c r="G16409" s="1" t="s">
        <v>66329</v>
      </c>
      <c r="H16409" s="3" t="s">
        <v>66443</v>
      </c>
    </row>
    <row r="16410" spans="1:8" x14ac:dyDescent="0.25">
      <c r="A16410" s="2">
        <v>43725.333333333328</v>
      </c>
      <c r="B16410" s="2">
        <v>43725.479166666672</v>
      </c>
      <c r="C16410" s="1" t="s">
        <v>66238</v>
      </c>
      <c r="D16410" s="1" t="s">
        <v>63939</v>
      </c>
      <c r="E16410" s="1" t="s">
        <v>66444</v>
      </c>
      <c r="F16410" s="1" t="s">
        <v>62476</v>
      </c>
      <c r="G16410" s="1" t="s">
        <v>66329</v>
      </c>
      <c r="H16410" s="3" t="s">
        <v>66445</v>
      </c>
    </row>
    <row r="16411" spans="1:8" x14ac:dyDescent="0.25">
      <c r="A16411" s="2">
        <v>43727.5</v>
      </c>
      <c r="B16411" s="2">
        <v>43727.583333333328</v>
      </c>
      <c r="C16411" s="1" t="s">
        <v>66421</v>
      </c>
      <c r="D16411" s="1" t="s">
        <v>66422</v>
      </c>
      <c r="E16411" s="1" t="s">
        <v>66446</v>
      </c>
      <c r="F16411" s="1" t="s">
        <v>62476</v>
      </c>
      <c r="G16411" s="1" t="s">
        <v>66329</v>
      </c>
      <c r="H16411" s="3" t="s">
        <v>66447</v>
      </c>
    </row>
    <row r="16412" spans="1:8" x14ac:dyDescent="0.25">
      <c r="A16412" s="5">
        <v>43755.354166666672</v>
      </c>
      <c r="B16412" s="5">
        <v>43755.625</v>
      </c>
      <c r="C16412" s="1" t="s">
        <v>66448</v>
      </c>
      <c r="D16412" s="1" t="s">
        <v>66449</v>
      </c>
      <c r="E16412" s="1" t="s">
        <v>66450</v>
      </c>
      <c r="F16412" s="1" t="s">
        <v>62476</v>
      </c>
      <c r="G16412" s="1" t="s">
        <v>66451</v>
      </c>
      <c r="H16412" s="3" t="s">
        <v>66452</v>
      </c>
    </row>
    <row r="16413" spans="1:8" x14ac:dyDescent="0.25">
      <c r="A16413" s="5">
        <v>43754.354166666672</v>
      </c>
      <c r="B16413" s="5">
        <v>43754.5625</v>
      </c>
      <c r="C16413" s="1" t="s">
        <v>66453</v>
      </c>
      <c r="D16413" s="1" t="s">
        <v>62566</v>
      </c>
      <c r="E16413" s="1" t="s">
        <v>66454</v>
      </c>
      <c r="F16413" s="1" t="s">
        <v>62476</v>
      </c>
      <c r="G16413" s="1" t="s">
        <v>66451</v>
      </c>
      <c r="H16413" s="3" t="s">
        <v>66455</v>
      </c>
    </row>
    <row r="16414" spans="1:8" x14ac:dyDescent="0.25">
      <c r="A16414" s="5">
        <v>43752.4375</v>
      </c>
      <c r="B16414" s="5">
        <v>43752.5</v>
      </c>
      <c r="C16414" s="1" t="s">
        <v>66456</v>
      </c>
      <c r="D16414" s="1" t="s">
        <v>66457</v>
      </c>
      <c r="E16414" s="1" t="s">
        <v>66458</v>
      </c>
      <c r="F16414" s="1" t="s">
        <v>62476</v>
      </c>
      <c r="G16414" s="1" t="s">
        <v>66451</v>
      </c>
      <c r="H16414" s="3" t="s">
        <v>66459</v>
      </c>
    </row>
    <row r="16415" spans="1:8" x14ac:dyDescent="0.25">
      <c r="A16415" s="5">
        <v>43748.354166666672</v>
      </c>
      <c r="B16415" s="5">
        <v>43748.500694444447</v>
      </c>
      <c r="C16415" s="1" t="s">
        <v>66460</v>
      </c>
      <c r="D16415" s="1" t="s">
        <v>66461</v>
      </c>
      <c r="E16415" s="1" t="s">
        <v>66462</v>
      </c>
      <c r="F16415" s="1" t="s">
        <v>62476</v>
      </c>
      <c r="G16415" s="1" t="s">
        <v>66451</v>
      </c>
      <c r="H16415" s="3" t="s">
        <v>66463</v>
      </c>
    </row>
    <row r="16416" spans="1:8" x14ac:dyDescent="0.25">
      <c r="A16416" s="5">
        <v>43756.791666666672</v>
      </c>
      <c r="B16416" s="5">
        <v>43758.541666666672</v>
      </c>
      <c r="C16416" s="1" t="s">
        <v>66464</v>
      </c>
      <c r="D16416" s="1" t="s">
        <v>66465</v>
      </c>
      <c r="E16416" s="1" t="s">
        <v>66466</v>
      </c>
      <c r="F16416" s="1" t="s">
        <v>62476</v>
      </c>
      <c r="G16416" s="1" t="s">
        <v>66451</v>
      </c>
      <c r="H16416" s="3" t="s">
        <v>66467</v>
      </c>
    </row>
    <row r="16417" spans="1:8" x14ac:dyDescent="0.25">
      <c r="A16417" s="5">
        <v>43755.375</v>
      </c>
      <c r="B16417" s="5">
        <v>43755.708333333328</v>
      </c>
      <c r="C16417" s="1" t="s">
        <v>66468</v>
      </c>
      <c r="D16417" s="1" t="s">
        <v>66469</v>
      </c>
      <c r="E16417" s="1" t="s">
        <v>66470</v>
      </c>
      <c r="F16417" s="1" t="s">
        <v>62476</v>
      </c>
      <c r="G16417" s="1" t="s">
        <v>66451</v>
      </c>
      <c r="H16417" s="3" t="s">
        <v>66471</v>
      </c>
    </row>
    <row r="16418" spans="1:8" x14ac:dyDescent="0.25">
      <c r="A16418" s="2">
        <v>43746.677083333328</v>
      </c>
      <c r="B16418" s="2">
        <v>43746.71875</v>
      </c>
      <c r="C16418" s="1" t="s">
        <v>66254</v>
      </c>
      <c r="D16418" s="1" t="s">
        <v>66472</v>
      </c>
      <c r="E16418" s="1" t="s">
        <v>66473</v>
      </c>
      <c r="F16418" s="1" t="s">
        <v>62476</v>
      </c>
      <c r="G16418" s="1" t="s">
        <v>66451</v>
      </c>
      <c r="H16418" s="3" t="s">
        <v>66474</v>
      </c>
    </row>
    <row r="16419" spans="1:8" x14ac:dyDescent="0.25">
      <c r="A16419" s="2">
        <v>43745.708333333328</v>
      </c>
      <c r="B16419" s="2">
        <v>43745.8125</v>
      </c>
      <c r="C16419" s="1" t="s">
        <v>66475</v>
      </c>
      <c r="D16419" s="1" t="s">
        <v>64494</v>
      </c>
      <c r="E16419" s="1" t="s">
        <v>66476</v>
      </c>
      <c r="F16419" s="1" t="s">
        <v>62476</v>
      </c>
      <c r="G16419" s="1" t="s">
        <v>66451</v>
      </c>
      <c r="H16419" s="3" t="s">
        <v>66477</v>
      </c>
    </row>
    <row r="16420" spans="1:8" x14ac:dyDescent="0.25">
      <c r="A16420" s="5">
        <v>43756.354166666672</v>
      </c>
      <c r="B16420" s="5">
        <v>43756.6875</v>
      </c>
      <c r="C16420" s="1" t="s">
        <v>66478</v>
      </c>
      <c r="D16420" s="1" t="s">
        <v>64370</v>
      </c>
      <c r="E16420" s="1" t="s">
        <v>66479</v>
      </c>
      <c r="F16420" s="1" t="s">
        <v>62476</v>
      </c>
      <c r="G16420" s="1" t="s">
        <v>66451</v>
      </c>
      <c r="H16420" s="3" t="s">
        <v>66480</v>
      </c>
    </row>
    <row r="16421" spans="1:8" x14ac:dyDescent="0.25">
      <c r="A16421" s="5">
        <v>43755.375</v>
      </c>
      <c r="B16421" s="5">
        <v>43755.5</v>
      </c>
      <c r="C16421" s="1" t="s">
        <v>66481</v>
      </c>
      <c r="D16421" s="1" t="s">
        <v>66482</v>
      </c>
      <c r="E16421" s="1" t="s">
        <v>66483</v>
      </c>
      <c r="F16421" s="1" t="s">
        <v>62476</v>
      </c>
      <c r="G16421" s="1" t="s">
        <v>66451</v>
      </c>
      <c r="H16421" s="3" t="s">
        <v>66484</v>
      </c>
    </row>
    <row r="16422" spans="1:8" x14ac:dyDescent="0.25">
      <c r="A16422" s="5">
        <v>43753.8125</v>
      </c>
      <c r="B16422" s="5">
        <v>43753.916666666672</v>
      </c>
      <c r="C16422" s="1" t="s">
        <v>66485</v>
      </c>
      <c r="D16422" s="1" t="s">
        <v>66486</v>
      </c>
      <c r="E16422" s="1" t="s">
        <v>66487</v>
      </c>
      <c r="F16422" s="1" t="s">
        <v>62476</v>
      </c>
      <c r="G16422" s="1" t="s">
        <v>66451</v>
      </c>
      <c r="H16422" s="3" t="s">
        <v>66488</v>
      </c>
    </row>
    <row r="16423" spans="1:8" x14ac:dyDescent="0.25">
      <c r="A16423" s="5">
        <v>43753.333333333328</v>
      </c>
      <c r="B16423" s="5">
        <v>43754.625</v>
      </c>
      <c r="C16423" s="1" t="s">
        <v>66489</v>
      </c>
      <c r="D16423" s="1" t="s">
        <v>66490</v>
      </c>
      <c r="E16423" s="1" t="s">
        <v>66491</v>
      </c>
      <c r="F16423" s="1" t="s">
        <v>62476</v>
      </c>
      <c r="G16423" s="1" t="s">
        <v>66451</v>
      </c>
      <c r="H16423" s="3" t="s">
        <v>66492</v>
      </c>
    </row>
    <row r="16424" spans="1:8" x14ac:dyDescent="0.25">
      <c r="A16424" s="5">
        <v>43749.354166666672</v>
      </c>
      <c r="B16424" s="5">
        <v>43749.416666666672</v>
      </c>
      <c r="C16424" s="1" t="s">
        <v>66493</v>
      </c>
      <c r="D16424" s="1" t="s">
        <v>62536</v>
      </c>
      <c r="E16424" s="1" t="s">
        <v>66494</v>
      </c>
      <c r="F16424" s="1" t="s">
        <v>62476</v>
      </c>
      <c r="G16424" s="1" t="s">
        <v>66451</v>
      </c>
      <c r="H16424" s="3" t="s">
        <v>66495</v>
      </c>
    </row>
    <row r="16425" spans="1:8" x14ac:dyDescent="0.25">
      <c r="A16425" s="2">
        <v>43852.333333333328</v>
      </c>
      <c r="B16425" s="2">
        <v>43852.75</v>
      </c>
      <c r="C16425" s="1" t="s">
        <v>66192</v>
      </c>
      <c r="D16425" s="1" t="s">
        <v>66193</v>
      </c>
      <c r="E16425" s="1" t="s">
        <v>66496</v>
      </c>
      <c r="F16425" s="1" t="s">
        <v>62476</v>
      </c>
      <c r="G16425" s="1" t="s">
        <v>66451</v>
      </c>
      <c r="H16425" s="3" t="s">
        <v>66497</v>
      </c>
    </row>
    <row r="16426" spans="1:8" x14ac:dyDescent="0.25">
      <c r="A16426" s="5">
        <v>43755.375</v>
      </c>
      <c r="B16426" s="5">
        <v>43755.520833333328</v>
      </c>
      <c r="C16426" s="1" t="s">
        <v>66498</v>
      </c>
      <c r="D16426" s="1" t="s">
        <v>62620</v>
      </c>
      <c r="E16426" s="1" t="s">
        <v>66499</v>
      </c>
      <c r="F16426" s="1" t="s">
        <v>62476</v>
      </c>
      <c r="G16426" s="1" t="s">
        <v>66451</v>
      </c>
      <c r="H16426" s="3" t="s">
        <v>66500</v>
      </c>
    </row>
    <row r="16427" spans="1:8" x14ac:dyDescent="0.25">
      <c r="A16427" s="5">
        <v>43754.416666666672</v>
      </c>
      <c r="B16427" s="5">
        <v>43757.75</v>
      </c>
      <c r="C16427" s="1" t="s">
        <v>66501</v>
      </c>
      <c r="D16427" s="1" t="s">
        <v>66502</v>
      </c>
      <c r="E16427" s="1" t="s">
        <v>66503</v>
      </c>
      <c r="F16427" s="1" t="s">
        <v>62476</v>
      </c>
      <c r="G16427" s="1" t="s">
        <v>66451</v>
      </c>
      <c r="H16427" s="3" t="s">
        <v>66504</v>
      </c>
    </row>
    <row r="16428" spans="1:8" x14ac:dyDescent="0.25">
      <c r="A16428" s="5">
        <v>43754.354166666672</v>
      </c>
      <c r="B16428" s="5">
        <v>43754.666666666672</v>
      </c>
      <c r="C16428" s="1" t="s">
        <v>66505</v>
      </c>
      <c r="D16428" s="1" t="s">
        <v>66506</v>
      </c>
      <c r="E16428" s="1" t="s">
        <v>66507</v>
      </c>
      <c r="F16428" s="1" t="s">
        <v>62476</v>
      </c>
      <c r="G16428" s="1" t="s">
        <v>66451</v>
      </c>
      <c r="H16428" s="3" t="s">
        <v>66508</v>
      </c>
    </row>
    <row r="16429" spans="1:8" x14ac:dyDescent="0.25">
      <c r="A16429" s="5">
        <v>43754.354166666672</v>
      </c>
      <c r="B16429" s="5">
        <v>43754.6875</v>
      </c>
      <c r="C16429" s="1" t="s">
        <v>66509</v>
      </c>
      <c r="D16429" s="1" t="s">
        <v>62528</v>
      </c>
      <c r="E16429" s="1" t="s">
        <v>66510</v>
      </c>
      <c r="F16429" s="1" t="s">
        <v>62476</v>
      </c>
      <c r="G16429" s="1" t="s">
        <v>66451</v>
      </c>
      <c r="H16429" s="3" t="s">
        <v>66511</v>
      </c>
    </row>
    <row r="16430" spans="1:8" x14ac:dyDescent="0.25">
      <c r="A16430" s="5">
        <v>43754.333333333328</v>
      </c>
      <c r="B16430" s="5">
        <v>43754.666666666672</v>
      </c>
      <c r="C16430" s="1" t="s">
        <v>66512</v>
      </c>
      <c r="D16430" s="1" t="s">
        <v>64370</v>
      </c>
      <c r="E16430" s="1" t="s">
        <v>66513</v>
      </c>
      <c r="F16430" s="1" t="s">
        <v>62476</v>
      </c>
      <c r="G16430" s="1" t="s">
        <v>66451</v>
      </c>
      <c r="H16430" s="3" t="s">
        <v>66514</v>
      </c>
    </row>
    <row r="16431" spans="1:8" x14ac:dyDescent="0.25">
      <c r="A16431" s="5">
        <v>43749.729166666672</v>
      </c>
      <c r="B16431" s="5">
        <v>43749.833333333328</v>
      </c>
      <c r="C16431" s="1" t="s">
        <v>66515</v>
      </c>
      <c r="D16431" s="1" t="s">
        <v>66516</v>
      </c>
      <c r="E16431" s="1" t="s">
        <v>66517</v>
      </c>
      <c r="F16431" s="1" t="s">
        <v>62476</v>
      </c>
      <c r="G16431" s="1" t="s">
        <v>66451</v>
      </c>
      <c r="H16431" s="3" t="s">
        <v>66518</v>
      </c>
    </row>
    <row r="16432" spans="1:8" x14ac:dyDescent="0.25">
      <c r="A16432" s="5">
        <v>43748.333333333328</v>
      </c>
      <c r="B16432" s="5">
        <v>43748.458333333328</v>
      </c>
      <c r="C16432" s="1" t="s">
        <v>66519</v>
      </c>
      <c r="D16432" s="1" t="s">
        <v>62480</v>
      </c>
      <c r="E16432" s="1" t="s">
        <v>66520</v>
      </c>
      <c r="F16432" s="1" t="s">
        <v>62476</v>
      </c>
      <c r="G16432" s="1" t="s">
        <v>66451</v>
      </c>
      <c r="H16432" s="3" t="s">
        <v>66521</v>
      </c>
    </row>
    <row r="16433" spans="1:8" x14ac:dyDescent="0.25">
      <c r="A16433" s="2">
        <v>43747.729166666672</v>
      </c>
      <c r="B16433" s="2">
        <v>43747.8125</v>
      </c>
      <c r="C16433" s="1" t="s">
        <v>66342</v>
      </c>
      <c r="D16433" s="1" t="s">
        <v>66332</v>
      </c>
      <c r="E16433" s="1" t="s">
        <v>66522</v>
      </c>
      <c r="F16433" s="1" t="s">
        <v>62476</v>
      </c>
      <c r="G16433" s="1" t="s">
        <v>66451</v>
      </c>
      <c r="H16433" s="3" t="s">
        <v>66523</v>
      </c>
    </row>
    <row r="16434" spans="1:8" x14ac:dyDescent="0.25">
      <c r="A16434" s="2">
        <v>43747.375</v>
      </c>
      <c r="B16434" s="2">
        <v>43747.75</v>
      </c>
      <c r="C16434" s="1" t="s">
        <v>66524</v>
      </c>
      <c r="D16434" s="1" t="s">
        <v>63701</v>
      </c>
      <c r="E16434" s="1" t="s">
        <v>66525</v>
      </c>
      <c r="F16434" s="1" t="s">
        <v>62476</v>
      </c>
      <c r="G16434" s="1" t="s">
        <v>66451</v>
      </c>
      <c r="H16434" s="3" t="s">
        <v>66526</v>
      </c>
    </row>
    <row r="16435" spans="1:8" x14ac:dyDescent="0.25">
      <c r="A16435" s="2">
        <v>43852.291666666672</v>
      </c>
      <c r="B16435" s="2">
        <v>43852.666666666672</v>
      </c>
      <c r="C16435" s="1" t="s">
        <v>66261</v>
      </c>
      <c r="D16435" s="1" t="s">
        <v>66262</v>
      </c>
      <c r="E16435" s="1" t="s">
        <v>66527</v>
      </c>
      <c r="F16435" s="1" t="s">
        <v>62476</v>
      </c>
      <c r="G16435" s="1" t="s">
        <v>66451</v>
      </c>
      <c r="H16435" s="3" t="s">
        <v>66528</v>
      </c>
    </row>
    <row r="16436" spans="1:8" x14ac:dyDescent="0.25">
      <c r="A16436" s="5">
        <v>43749.8125</v>
      </c>
      <c r="B16436" s="5">
        <v>43749.895833333328</v>
      </c>
      <c r="C16436" s="1" t="s">
        <v>66411</v>
      </c>
      <c r="D16436" s="1" t="s">
        <v>66412</v>
      </c>
      <c r="E16436" s="1" t="s">
        <v>66529</v>
      </c>
      <c r="F16436" s="1" t="s">
        <v>62476</v>
      </c>
      <c r="G16436" s="1" t="s">
        <v>66451</v>
      </c>
      <c r="H16436" s="3" t="s">
        <v>66530</v>
      </c>
    </row>
    <row r="16437" spans="1:8" x14ac:dyDescent="0.25">
      <c r="A16437" s="5">
        <v>43755.354166666672</v>
      </c>
      <c r="B16437" s="5">
        <v>43755.458333333328</v>
      </c>
      <c r="C16437" s="1" t="s">
        <v>66531</v>
      </c>
      <c r="D16437" s="1" t="s">
        <v>66532</v>
      </c>
      <c r="E16437" s="1" t="s">
        <v>66533</v>
      </c>
      <c r="F16437" s="1" t="s">
        <v>62476</v>
      </c>
      <c r="G16437" s="1" t="s">
        <v>66451</v>
      </c>
      <c r="H16437" s="3" t="s">
        <v>66534</v>
      </c>
    </row>
    <row r="16438" spans="1:8" x14ac:dyDescent="0.25">
      <c r="A16438" s="2">
        <v>43747.75</v>
      </c>
      <c r="B16438" s="2">
        <v>43747.916666666672</v>
      </c>
      <c r="C16438" s="1" t="s">
        <v>66535</v>
      </c>
      <c r="D16438" s="1" t="s">
        <v>62562</v>
      </c>
      <c r="E16438" s="1" t="s">
        <v>66536</v>
      </c>
      <c r="F16438" s="1" t="s">
        <v>62476</v>
      </c>
      <c r="G16438" s="1" t="s">
        <v>66451</v>
      </c>
      <c r="H16438" s="3" t="s">
        <v>66537</v>
      </c>
    </row>
    <row r="16439" spans="1:8" x14ac:dyDescent="0.25">
      <c r="A16439" s="2">
        <v>43745.625</v>
      </c>
      <c r="B16439" s="2">
        <v>43745.75</v>
      </c>
      <c r="C16439" s="1" t="s">
        <v>66538</v>
      </c>
      <c r="D16439" s="1" t="s">
        <v>63939</v>
      </c>
      <c r="E16439" s="1" t="s">
        <v>66539</v>
      </c>
      <c r="F16439" s="1" t="s">
        <v>62476</v>
      </c>
      <c r="G16439" s="1" t="s">
        <v>66451</v>
      </c>
      <c r="H16439" s="3" t="s">
        <v>66540</v>
      </c>
    </row>
    <row r="16440" spans="1:8" x14ac:dyDescent="0.25">
      <c r="A16440" s="2">
        <v>43745.5</v>
      </c>
      <c r="B16440" s="2">
        <v>43745.666666666672</v>
      </c>
      <c r="C16440" s="1" t="s">
        <v>66272</v>
      </c>
      <c r="D16440" s="1" t="s">
        <v>66408</v>
      </c>
      <c r="E16440" s="1" t="s">
        <v>66409</v>
      </c>
      <c r="F16440" s="1" t="s">
        <v>62476</v>
      </c>
      <c r="G16440" s="1" t="s">
        <v>66451</v>
      </c>
      <c r="H16440" s="3" t="s">
        <v>66541</v>
      </c>
    </row>
    <row r="16441" spans="1:8" x14ac:dyDescent="0.25">
      <c r="A16441" s="5">
        <v>43769.75</v>
      </c>
      <c r="B16441" s="5">
        <v>43769.833333333328</v>
      </c>
      <c r="C16441" s="1" t="s">
        <v>66542</v>
      </c>
      <c r="D16441" s="1" t="s">
        <v>64387</v>
      </c>
      <c r="E16441" s="1" t="s">
        <v>66543</v>
      </c>
      <c r="F16441" s="1" t="s">
        <v>62476</v>
      </c>
      <c r="G16441" s="1" t="s">
        <v>66451</v>
      </c>
      <c r="H16441" s="3" t="s">
        <v>66544</v>
      </c>
    </row>
    <row r="16442" spans="1:8" x14ac:dyDescent="0.25">
      <c r="A16442" s="5">
        <v>43763.354166666672</v>
      </c>
      <c r="B16442" s="5">
        <v>43763.583333333328</v>
      </c>
      <c r="C16442" s="1" t="s">
        <v>66545</v>
      </c>
      <c r="D16442" s="1" t="s">
        <v>63912</v>
      </c>
      <c r="E16442" s="1" t="s">
        <v>66546</v>
      </c>
      <c r="F16442" s="1" t="s">
        <v>62476</v>
      </c>
      <c r="G16442" s="1" t="s">
        <v>66451</v>
      </c>
      <c r="H16442" s="3" t="s">
        <v>66547</v>
      </c>
    </row>
    <row r="16443" spans="1:8" x14ac:dyDescent="0.25">
      <c r="A16443" s="5">
        <v>43756.354166666672</v>
      </c>
      <c r="B16443" s="5">
        <v>43756.479166666672</v>
      </c>
      <c r="C16443" s="1" t="s">
        <v>62677</v>
      </c>
      <c r="D16443" s="1" t="s">
        <v>66548</v>
      </c>
      <c r="E16443" s="1" t="s">
        <v>66549</v>
      </c>
      <c r="F16443" s="1" t="s">
        <v>62476</v>
      </c>
      <c r="G16443" s="1" t="s">
        <v>66451</v>
      </c>
      <c r="H16443" s="3" t="s">
        <v>66550</v>
      </c>
    </row>
    <row r="16444" spans="1:8" x14ac:dyDescent="0.25">
      <c r="A16444" s="5">
        <v>43762.791666666672</v>
      </c>
      <c r="B16444" s="5">
        <v>43762.958333333328</v>
      </c>
      <c r="C16444" s="1" t="s">
        <v>66551</v>
      </c>
      <c r="D16444" s="1" t="s">
        <v>66552</v>
      </c>
      <c r="E16444" s="1" t="s">
        <v>66553</v>
      </c>
      <c r="F16444" s="1" t="s">
        <v>62476</v>
      </c>
      <c r="G16444" s="1" t="s">
        <v>66451</v>
      </c>
      <c r="H16444" s="3" t="s">
        <v>66554</v>
      </c>
    </row>
    <row r="16445" spans="1:8" x14ac:dyDescent="0.25">
      <c r="A16445" s="5">
        <v>43763.708333333328</v>
      </c>
      <c r="B16445" s="5">
        <v>43763.770833333328</v>
      </c>
      <c r="C16445" s="1" t="s">
        <v>66555</v>
      </c>
      <c r="D16445" s="1" t="s">
        <v>64494</v>
      </c>
      <c r="E16445" s="1" t="s">
        <v>66556</v>
      </c>
      <c r="F16445" s="1" t="s">
        <v>62476</v>
      </c>
      <c r="G16445" s="1" t="s">
        <v>66451</v>
      </c>
      <c r="H16445" s="3" t="s">
        <v>66557</v>
      </c>
    </row>
    <row r="16446" spans="1:8" x14ac:dyDescent="0.25">
      <c r="A16446" s="5">
        <v>43755.375</v>
      </c>
      <c r="B16446" s="5">
        <v>43755.791666666672</v>
      </c>
      <c r="C16446" s="1" t="s">
        <v>66558</v>
      </c>
      <c r="D16446" s="1" t="s">
        <v>66559</v>
      </c>
      <c r="E16446" s="1" t="s">
        <v>66560</v>
      </c>
      <c r="F16446" s="1" t="s">
        <v>62476</v>
      </c>
      <c r="G16446" s="1" t="s">
        <v>66451</v>
      </c>
      <c r="H16446" s="3" t="s">
        <v>66561</v>
      </c>
    </row>
    <row r="16447" spans="1:8" x14ac:dyDescent="0.25">
      <c r="A16447" s="5">
        <v>43755.375</v>
      </c>
      <c r="B16447" s="5">
        <v>43755.625</v>
      </c>
      <c r="C16447" s="1" t="s">
        <v>66562</v>
      </c>
      <c r="D16447" s="1" t="s">
        <v>66563</v>
      </c>
      <c r="E16447" s="1" t="s">
        <v>66564</v>
      </c>
      <c r="F16447" s="1" t="s">
        <v>62476</v>
      </c>
      <c r="G16447" s="1" t="s">
        <v>66451</v>
      </c>
      <c r="H16447" s="3" t="s">
        <v>66565</v>
      </c>
    </row>
    <row r="16448" spans="1:8" x14ac:dyDescent="0.25">
      <c r="A16448" s="5">
        <v>43753.541666666672</v>
      </c>
      <c r="B16448" s="5">
        <v>43753.833333333328</v>
      </c>
      <c r="C16448" s="1" t="s">
        <v>66566</v>
      </c>
      <c r="D16448" s="1" t="s">
        <v>66567</v>
      </c>
      <c r="E16448" s="1" t="s">
        <v>66568</v>
      </c>
      <c r="F16448" s="1" t="s">
        <v>62476</v>
      </c>
      <c r="G16448" s="1" t="s">
        <v>66451</v>
      </c>
      <c r="H16448" s="3" t="s">
        <v>66569</v>
      </c>
    </row>
    <row r="16449" spans="1:8" x14ac:dyDescent="0.25">
      <c r="A16449" s="5">
        <v>43749.708333333328</v>
      </c>
      <c r="B16449" s="5">
        <v>43749.770833333328</v>
      </c>
      <c r="C16449" s="1" t="s">
        <v>66555</v>
      </c>
      <c r="D16449" s="1" t="s">
        <v>64494</v>
      </c>
      <c r="E16449" s="1" t="s">
        <v>66570</v>
      </c>
      <c r="F16449" s="1" t="s">
        <v>62476</v>
      </c>
      <c r="G16449" s="1" t="s">
        <v>66451</v>
      </c>
      <c r="H16449" s="3" t="s">
        <v>66571</v>
      </c>
    </row>
    <row r="16450" spans="1:8" x14ac:dyDescent="0.25">
      <c r="A16450" s="5">
        <v>43755.708333333328</v>
      </c>
      <c r="B16450" s="5">
        <v>43755.875</v>
      </c>
      <c r="C16450" s="1" t="s">
        <v>66572</v>
      </c>
      <c r="D16450" s="1" t="s">
        <v>66573</v>
      </c>
      <c r="E16450" s="1" t="s">
        <v>66574</v>
      </c>
      <c r="F16450" s="1" t="s">
        <v>62476</v>
      </c>
      <c r="G16450" s="1" t="s">
        <v>66451</v>
      </c>
      <c r="H16450" s="3" t="s">
        <v>66575</v>
      </c>
    </row>
    <row r="16451" spans="1:8" x14ac:dyDescent="0.25">
      <c r="A16451" s="5">
        <v>43753.5</v>
      </c>
      <c r="B16451" s="5">
        <v>43753.833333333328</v>
      </c>
      <c r="C16451" s="1" t="s">
        <v>66576</v>
      </c>
      <c r="D16451" s="1" t="s">
        <v>62496</v>
      </c>
      <c r="E16451" s="1" t="s">
        <v>66577</v>
      </c>
      <c r="F16451" s="1" t="s">
        <v>62476</v>
      </c>
      <c r="G16451" s="1" t="s">
        <v>66451</v>
      </c>
      <c r="H16451" s="3" t="s">
        <v>66578</v>
      </c>
    </row>
    <row r="16452" spans="1:8" x14ac:dyDescent="0.25">
      <c r="A16452" s="5">
        <v>43767.375</v>
      </c>
      <c r="B16452" s="5">
        <v>43768.666666666672</v>
      </c>
      <c r="C16452" s="1" t="s">
        <v>66579</v>
      </c>
      <c r="D16452" s="1" t="s">
        <v>66580</v>
      </c>
      <c r="E16452" s="1" t="s">
        <v>66581</v>
      </c>
      <c r="F16452" s="1" t="s">
        <v>62476</v>
      </c>
      <c r="G16452" s="1" t="s">
        <v>66451</v>
      </c>
      <c r="H16452" s="3" t="s">
        <v>66582</v>
      </c>
    </row>
    <row r="16453" spans="1:8" x14ac:dyDescent="0.25">
      <c r="A16453" s="5">
        <v>43761.416666666672</v>
      </c>
      <c r="B16453" s="5">
        <v>43761.666666666672</v>
      </c>
      <c r="C16453" s="1" t="s">
        <v>66583</v>
      </c>
      <c r="D16453" s="1" t="s">
        <v>66584</v>
      </c>
      <c r="E16453" s="1" t="s">
        <v>66585</v>
      </c>
      <c r="F16453" s="1" t="s">
        <v>62476</v>
      </c>
      <c r="G16453" s="1" t="s">
        <v>66451</v>
      </c>
      <c r="H16453" s="3" t="s">
        <v>66586</v>
      </c>
    </row>
    <row r="16454" spans="1:8" x14ac:dyDescent="0.25">
      <c r="A16454" s="5">
        <v>43761.375</v>
      </c>
      <c r="B16454" s="5">
        <v>43761.541666666672</v>
      </c>
      <c r="C16454" s="1" t="s">
        <v>66587</v>
      </c>
      <c r="D16454" s="1" t="s">
        <v>64387</v>
      </c>
      <c r="E16454" s="1" t="s">
        <v>66588</v>
      </c>
      <c r="F16454" s="1" t="s">
        <v>62476</v>
      </c>
      <c r="G16454" s="1" t="s">
        <v>66451</v>
      </c>
      <c r="H16454" s="3" t="s">
        <v>66589</v>
      </c>
    </row>
    <row r="16455" spans="1:8" x14ac:dyDescent="0.25">
      <c r="A16455" s="5">
        <v>43761.354166666672</v>
      </c>
      <c r="B16455" s="5">
        <v>43761.541666666672</v>
      </c>
      <c r="C16455" s="1" t="s">
        <v>66590</v>
      </c>
      <c r="D16455" s="1" t="s">
        <v>66591</v>
      </c>
      <c r="E16455" s="1" t="s">
        <v>66592</v>
      </c>
      <c r="F16455" s="1" t="s">
        <v>62476</v>
      </c>
      <c r="G16455" s="1" t="s">
        <v>66451</v>
      </c>
      <c r="H16455" s="3" t="s">
        <v>66593</v>
      </c>
    </row>
    <row r="16456" spans="1:8" x14ac:dyDescent="0.25">
      <c r="A16456" s="5">
        <v>43754.729166666672</v>
      </c>
      <c r="B16456" s="5">
        <v>43754.916666666672</v>
      </c>
      <c r="C16456" s="1" t="s">
        <v>66594</v>
      </c>
      <c r="D16456" s="1" t="s">
        <v>63717</v>
      </c>
      <c r="E16456" s="1" t="s">
        <v>66595</v>
      </c>
      <c r="F16456" s="1" t="s">
        <v>62476</v>
      </c>
      <c r="G16456" s="1" t="s">
        <v>66451</v>
      </c>
      <c r="H16456" s="3" t="s">
        <v>66596</v>
      </c>
    </row>
    <row r="16457" spans="1:8" x14ac:dyDescent="0.25">
      <c r="A16457" s="5">
        <v>43768.333333333328</v>
      </c>
      <c r="B16457" s="5">
        <v>43769.5</v>
      </c>
      <c r="C16457" s="1" t="s">
        <v>66597</v>
      </c>
      <c r="D16457" s="1" t="s">
        <v>66598</v>
      </c>
      <c r="E16457" s="1" t="s">
        <v>66599</v>
      </c>
      <c r="F16457" s="1" t="s">
        <v>62476</v>
      </c>
      <c r="G16457" s="1" t="s">
        <v>66451</v>
      </c>
      <c r="H16457" s="3" t="s">
        <v>66600</v>
      </c>
    </row>
    <row r="16458" spans="1:8" x14ac:dyDescent="0.25">
      <c r="A16458" s="5">
        <v>43767.708333333328</v>
      </c>
      <c r="B16458" s="5">
        <v>43767.833333333328</v>
      </c>
      <c r="C16458" s="1" t="s">
        <v>66601</v>
      </c>
      <c r="D16458" s="1" t="s">
        <v>66602</v>
      </c>
      <c r="E16458" s="1" t="s">
        <v>66603</v>
      </c>
      <c r="F16458" s="1" t="s">
        <v>62476</v>
      </c>
      <c r="G16458" s="1" t="s">
        <v>66451</v>
      </c>
      <c r="H16458" s="3" t="s">
        <v>66604</v>
      </c>
    </row>
    <row r="16459" spans="1:8" x14ac:dyDescent="0.25">
      <c r="A16459" s="5">
        <v>43766.375</v>
      </c>
      <c r="B16459" s="5">
        <v>43766.666666666672</v>
      </c>
      <c r="C16459" s="1" t="s">
        <v>66605</v>
      </c>
      <c r="D16459" s="1" t="s">
        <v>64370</v>
      </c>
      <c r="E16459" s="1" t="s">
        <v>66606</v>
      </c>
      <c r="F16459" s="1" t="s">
        <v>62476</v>
      </c>
      <c r="G16459" s="1" t="s">
        <v>66451</v>
      </c>
      <c r="H16459" s="3" t="s">
        <v>66607</v>
      </c>
    </row>
    <row r="16460" spans="1:8" x14ac:dyDescent="0.25">
      <c r="A16460" s="5">
        <v>43754.458333333328</v>
      </c>
      <c r="B16460" s="5">
        <v>43754.791666666672</v>
      </c>
      <c r="C16460" s="1" t="s">
        <v>66608</v>
      </c>
      <c r="D16460" s="1" t="s">
        <v>66609</v>
      </c>
      <c r="E16460" s="1" t="s">
        <v>66610</v>
      </c>
      <c r="F16460" s="1" t="s">
        <v>62476</v>
      </c>
      <c r="G16460" s="1" t="s">
        <v>66451</v>
      </c>
      <c r="H16460" s="3" t="s">
        <v>66611</v>
      </c>
    </row>
    <row r="16461" spans="1:8" x14ac:dyDescent="0.25">
      <c r="A16461" s="5">
        <v>43753.354166666672</v>
      </c>
      <c r="B16461" s="5">
        <v>43753.541666666672</v>
      </c>
      <c r="C16461" s="1" t="s">
        <v>66612</v>
      </c>
      <c r="D16461" s="1" t="s">
        <v>66559</v>
      </c>
      <c r="E16461" s="1" t="s">
        <v>66613</v>
      </c>
      <c r="F16461" s="1" t="s">
        <v>62476</v>
      </c>
      <c r="G16461" s="1" t="s">
        <v>66451</v>
      </c>
      <c r="H16461" s="3" t="s">
        <v>66614</v>
      </c>
    </row>
    <row r="16462" spans="1:8" x14ac:dyDescent="0.25">
      <c r="A16462" s="5">
        <v>43761.541666666672</v>
      </c>
      <c r="B16462" s="5">
        <v>43761.583333333328</v>
      </c>
      <c r="C16462" s="1" t="s">
        <v>66615</v>
      </c>
      <c r="D16462" s="1" t="s">
        <v>66616</v>
      </c>
      <c r="E16462" s="1" t="s">
        <v>66617</v>
      </c>
      <c r="F16462" s="1" t="s">
        <v>62476</v>
      </c>
      <c r="G16462" s="1" t="s">
        <v>66451</v>
      </c>
      <c r="H16462" s="3" t="s">
        <v>66618</v>
      </c>
    </row>
    <row r="16463" spans="1:8" x14ac:dyDescent="0.25">
      <c r="A16463" s="5">
        <v>43767.729166666672</v>
      </c>
      <c r="B16463" s="5">
        <v>43767.875</v>
      </c>
      <c r="C16463" s="1" t="s">
        <v>66619</v>
      </c>
      <c r="D16463" s="1" t="s">
        <v>66620</v>
      </c>
      <c r="E16463" s="1" t="s">
        <v>66621</v>
      </c>
      <c r="F16463" s="1" t="s">
        <v>62476</v>
      </c>
      <c r="G16463" s="1" t="s">
        <v>66451</v>
      </c>
      <c r="H16463" s="3" t="s">
        <v>66622</v>
      </c>
    </row>
    <row r="16464" spans="1:8" x14ac:dyDescent="0.25">
      <c r="A16464" s="5">
        <v>43767.375</v>
      </c>
      <c r="B16464" s="5">
        <v>43769.666666666672</v>
      </c>
      <c r="C16464" s="1" t="s">
        <v>66623</v>
      </c>
      <c r="D16464" s="1" t="s">
        <v>62536</v>
      </c>
      <c r="E16464" s="1" t="s">
        <v>66624</v>
      </c>
      <c r="F16464" s="1" t="s">
        <v>62476</v>
      </c>
      <c r="G16464" s="1" t="s">
        <v>66451</v>
      </c>
      <c r="H16464" s="3" t="s">
        <v>66625</v>
      </c>
    </row>
    <row r="16465" spans="1:8" x14ac:dyDescent="0.25">
      <c r="A16465" s="5">
        <v>43762.416666666672</v>
      </c>
      <c r="B16465" s="5">
        <v>43762.666666666672</v>
      </c>
      <c r="C16465" s="1" t="s">
        <v>66626</v>
      </c>
      <c r="D16465" s="1" t="s">
        <v>66627</v>
      </c>
      <c r="E16465" s="1" t="s">
        <v>66628</v>
      </c>
      <c r="F16465" s="1" t="s">
        <v>62476</v>
      </c>
      <c r="G16465" s="1" t="s">
        <v>66451</v>
      </c>
      <c r="H16465" s="3" t="s">
        <v>66629</v>
      </c>
    </row>
    <row r="16466" spans="1:8" x14ac:dyDescent="0.25">
      <c r="A16466" s="5">
        <v>43762.333333333328</v>
      </c>
      <c r="B16466" s="5">
        <v>43762.666666666672</v>
      </c>
      <c r="C16466" s="1" t="s">
        <v>66630</v>
      </c>
      <c r="D16466" s="1" t="s">
        <v>62504</v>
      </c>
      <c r="E16466" s="1" t="s">
        <v>66631</v>
      </c>
      <c r="F16466" s="1" t="s">
        <v>62476</v>
      </c>
      <c r="G16466" s="1" t="s">
        <v>66451</v>
      </c>
      <c r="H16466" s="3" t="s">
        <v>66632</v>
      </c>
    </row>
    <row r="16467" spans="1:8" x14ac:dyDescent="0.25">
      <c r="A16467" s="5">
        <v>43761.791666666672</v>
      </c>
      <c r="B16467" s="5">
        <v>43761.895833333328</v>
      </c>
      <c r="C16467" s="1" t="s">
        <v>66633</v>
      </c>
      <c r="D16467" s="1" t="s">
        <v>66634</v>
      </c>
      <c r="E16467" s="1" t="s">
        <v>66635</v>
      </c>
      <c r="F16467" s="1" t="s">
        <v>62476</v>
      </c>
      <c r="G16467" s="1" t="s">
        <v>66451</v>
      </c>
      <c r="H16467" s="3" t="s">
        <v>66636</v>
      </c>
    </row>
    <row r="16468" spans="1:8" x14ac:dyDescent="0.25">
      <c r="A16468" s="5">
        <v>43759.354166666672</v>
      </c>
      <c r="B16468" s="5">
        <v>43759.833333333328</v>
      </c>
      <c r="C16468" s="1" t="s">
        <v>66637</v>
      </c>
      <c r="D16468" s="1" t="s">
        <v>62600</v>
      </c>
      <c r="E16468" s="1" t="s">
        <v>66638</v>
      </c>
      <c r="F16468" s="1" t="s">
        <v>62476</v>
      </c>
      <c r="G16468" s="1" t="s">
        <v>66451</v>
      </c>
      <c r="H16468" s="3" t="s">
        <v>66639</v>
      </c>
    </row>
    <row r="16469" spans="1:8" x14ac:dyDescent="0.25">
      <c r="A16469" s="5">
        <v>43757.708333333328</v>
      </c>
      <c r="B16469" s="5">
        <v>43757.833333333328</v>
      </c>
      <c r="C16469" s="1" t="s">
        <v>66640</v>
      </c>
      <c r="D16469" s="1" t="s">
        <v>66641</v>
      </c>
      <c r="E16469" s="1" t="s">
        <v>66642</v>
      </c>
      <c r="F16469" s="1" t="s">
        <v>62476</v>
      </c>
      <c r="G16469" s="1" t="s">
        <v>66451</v>
      </c>
      <c r="H16469" s="3" t="s">
        <v>66643</v>
      </c>
    </row>
    <row r="16470" spans="1:8" x14ac:dyDescent="0.25">
      <c r="A16470" s="5">
        <v>43755.625</v>
      </c>
      <c r="B16470" s="5">
        <v>43755.833333333328</v>
      </c>
      <c r="C16470" s="1" t="s">
        <v>66644</v>
      </c>
      <c r="D16470" s="1" t="s">
        <v>66645</v>
      </c>
      <c r="E16470" s="1" t="s">
        <v>66646</v>
      </c>
      <c r="F16470" s="1" t="s">
        <v>62476</v>
      </c>
      <c r="G16470" s="1" t="s">
        <v>66451</v>
      </c>
      <c r="H16470" s="3" t="s">
        <v>66647</v>
      </c>
    </row>
    <row r="16471" spans="1:8" x14ac:dyDescent="0.25">
      <c r="A16471" s="5">
        <v>43753</v>
      </c>
      <c r="B16471" s="5">
        <v>43753.999305555553</v>
      </c>
      <c r="C16471" s="1" t="s">
        <v>66648</v>
      </c>
      <c r="D16471" s="1" t="s">
        <v>66649</v>
      </c>
      <c r="E16471" s="1" t="s">
        <v>66650</v>
      </c>
      <c r="F16471" s="1" t="s">
        <v>62476</v>
      </c>
      <c r="G16471" s="1" t="s">
        <v>66451</v>
      </c>
      <c r="H16471" s="3" t="s">
        <v>66651</v>
      </c>
    </row>
    <row r="16472" spans="1:8" x14ac:dyDescent="0.25">
      <c r="A16472" s="5">
        <v>43767.333333333328</v>
      </c>
      <c r="B16472" s="5">
        <v>43767.583333333328</v>
      </c>
      <c r="C16472" s="1" t="s">
        <v>66652</v>
      </c>
      <c r="D16472" s="1" t="s">
        <v>66416</v>
      </c>
      <c r="E16472" s="1" t="s">
        <v>66653</v>
      </c>
      <c r="F16472" s="1" t="s">
        <v>62476</v>
      </c>
      <c r="G16472" s="1" t="s">
        <v>66451</v>
      </c>
      <c r="H16472" s="3" t="s">
        <v>66654</v>
      </c>
    </row>
    <row r="16473" spans="1:8" x14ac:dyDescent="0.25">
      <c r="A16473" s="5">
        <v>43760.375</v>
      </c>
      <c r="B16473" s="5">
        <v>43760.541666666672</v>
      </c>
      <c r="C16473" s="1" t="s">
        <v>66655</v>
      </c>
      <c r="D16473" s="1" t="s">
        <v>66656</v>
      </c>
      <c r="E16473" s="1" t="s">
        <v>66657</v>
      </c>
      <c r="F16473" s="1" t="s">
        <v>62476</v>
      </c>
      <c r="G16473" s="1" t="s">
        <v>66451</v>
      </c>
      <c r="H16473" s="3" t="s">
        <v>66658</v>
      </c>
    </row>
    <row r="16474" spans="1:8" x14ac:dyDescent="0.25">
      <c r="A16474" s="5">
        <v>43759.333333333328</v>
      </c>
      <c r="B16474" s="5">
        <v>43765.75</v>
      </c>
      <c r="C16474" s="1" t="s">
        <v>66659</v>
      </c>
      <c r="D16474" s="1" t="s">
        <v>66130</v>
      </c>
      <c r="E16474" s="1" t="s">
        <v>66660</v>
      </c>
      <c r="F16474" s="1" t="s">
        <v>62476</v>
      </c>
      <c r="G16474" s="1" t="s">
        <v>66451</v>
      </c>
      <c r="H16474" s="3" t="s">
        <v>66661</v>
      </c>
    </row>
    <row r="16475" spans="1:8" x14ac:dyDescent="0.25">
      <c r="A16475" s="5">
        <v>43766.375</v>
      </c>
      <c r="B16475" s="5">
        <v>43766.5</v>
      </c>
      <c r="C16475" s="1" t="s">
        <v>66662</v>
      </c>
      <c r="D16475" s="1" t="s">
        <v>64494</v>
      </c>
      <c r="E16475" s="1" t="s">
        <v>66663</v>
      </c>
      <c r="F16475" s="1" t="s">
        <v>62476</v>
      </c>
      <c r="G16475" s="1" t="s">
        <v>66451</v>
      </c>
      <c r="H16475" s="3" t="s">
        <v>66664</v>
      </c>
    </row>
    <row r="16476" spans="1:8" x14ac:dyDescent="0.25">
      <c r="A16476" s="5">
        <v>43758.75</v>
      </c>
      <c r="B16476" s="5">
        <v>43758.833333333328</v>
      </c>
      <c r="C16476" s="1" t="s">
        <v>66665</v>
      </c>
      <c r="D16476" s="1" t="s">
        <v>66666</v>
      </c>
      <c r="E16476" s="1" t="s">
        <v>66667</v>
      </c>
      <c r="F16476" s="1" t="s">
        <v>62476</v>
      </c>
      <c r="G16476" s="1" t="s">
        <v>66451</v>
      </c>
      <c r="H16476" s="3" t="s">
        <v>66668</v>
      </c>
    </row>
    <row r="16477" spans="1:8" x14ac:dyDescent="0.25">
      <c r="A16477" s="5">
        <v>43756.395833333328</v>
      </c>
      <c r="B16477" s="5">
        <v>43756.635416666672</v>
      </c>
      <c r="C16477" s="1" t="s">
        <v>66669</v>
      </c>
      <c r="D16477" s="1" t="s">
        <v>66563</v>
      </c>
      <c r="E16477" s="1" t="s">
        <v>66670</v>
      </c>
      <c r="F16477" s="1" t="s">
        <v>62476</v>
      </c>
      <c r="G16477" s="1" t="s">
        <v>66451</v>
      </c>
      <c r="H16477" s="3" t="s">
        <v>66671</v>
      </c>
    </row>
    <row r="16478" spans="1:8" x14ac:dyDescent="0.25">
      <c r="A16478" s="5">
        <v>43755.479166666672</v>
      </c>
      <c r="B16478" s="5">
        <v>43755.541666666672</v>
      </c>
      <c r="C16478" s="1" t="s">
        <v>66672</v>
      </c>
      <c r="D16478" s="1" t="s">
        <v>66673</v>
      </c>
      <c r="E16478" s="1" t="s">
        <v>66674</v>
      </c>
      <c r="F16478" s="1" t="s">
        <v>62476</v>
      </c>
      <c r="G16478" s="1" t="s">
        <v>66451</v>
      </c>
      <c r="H16478" s="3" t="s">
        <v>66675</v>
      </c>
    </row>
    <row r="16479" spans="1:8" x14ac:dyDescent="0.25">
      <c r="A16479" s="5">
        <v>43754.479166666672</v>
      </c>
      <c r="B16479" s="5">
        <v>43754.75</v>
      </c>
      <c r="C16479" s="1" t="s">
        <v>66676</v>
      </c>
      <c r="D16479" s="1" t="s">
        <v>64249</v>
      </c>
      <c r="E16479" s="1" t="s">
        <v>66677</v>
      </c>
      <c r="F16479" s="1" t="s">
        <v>62476</v>
      </c>
      <c r="G16479" s="1" t="s">
        <v>66451</v>
      </c>
      <c r="H16479" s="3" t="s">
        <v>66678</v>
      </c>
    </row>
    <row r="16480" spans="1:8" x14ac:dyDescent="0.25">
      <c r="A16480" s="5">
        <v>43760.375</v>
      </c>
      <c r="B16480" s="5">
        <v>43760.666666666672</v>
      </c>
      <c r="C16480" s="1" t="s">
        <v>66679</v>
      </c>
      <c r="D16480" s="1" t="s">
        <v>62536</v>
      </c>
      <c r="E16480" s="1" t="s">
        <v>66680</v>
      </c>
      <c r="F16480" s="1" t="s">
        <v>62476</v>
      </c>
      <c r="G16480" s="1" t="s">
        <v>66451</v>
      </c>
      <c r="H16480" s="3" t="s">
        <v>66681</v>
      </c>
    </row>
    <row r="16481" spans="1:8" x14ac:dyDescent="0.25">
      <c r="A16481" s="5">
        <v>43753.8125</v>
      </c>
      <c r="B16481" s="5">
        <v>43754.770833333328</v>
      </c>
      <c r="C16481" s="1" t="s">
        <v>66682</v>
      </c>
      <c r="D16481" s="1" t="s">
        <v>66683</v>
      </c>
      <c r="E16481" s="1" t="s">
        <v>66684</v>
      </c>
      <c r="F16481" s="1" t="s">
        <v>62476</v>
      </c>
      <c r="G16481" s="1" t="s">
        <v>66451</v>
      </c>
      <c r="H16481" s="3" t="s">
        <v>66685</v>
      </c>
    </row>
    <row r="16482" spans="1:8" x14ac:dyDescent="0.25">
      <c r="A16482" s="5">
        <v>43753.375</v>
      </c>
      <c r="B16482" s="5">
        <v>43753.5</v>
      </c>
      <c r="C16482" s="1" t="s">
        <v>66686</v>
      </c>
      <c r="D16482" s="1" t="s">
        <v>66687</v>
      </c>
      <c r="E16482" s="1" t="s">
        <v>66688</v>
      </c>
      <c r="F16482" s="1" t="s">
        <v>62476</v>
      </c>
      <c r="G16482" s="1" t="s">
        <v>66451</v>
      </c>
      <c r="H16482" s="3" t="s">
        <v>66689</v>
      </c>
    </row>
    <row r="16483" spans="1:8" x14ac:dyDescent="0.25">
      <c r="A16483" s="5">
        <v>43766.739583333328</v>
      </c>
      <c r="B16483" s="5">
        <v>43766.854166666672</v>
      </c>
      <c r="C16483" s="1" t="s">
        <v>66690</v>
      </c>
      <c r="D16483" s="1" t="s">
        <v>62504</v>
      </c>
      <c r="E16483" s="1" t="s">
        <v>66691</v>
      </c>
      <c r="F16483" s="1" t="s">
        <v>62476</v>
      </c>
      <c r="G16483" s="1" t="s">
        <v>66451</v>
      </c>
      <c r="H16483" s="3" t="s">
        <v>66692</v>
      </c>
    </row>
    <row r="16484" spans="1:8" x14ac:dyDescent="0.25">
      <c r="A16484" s="5">
        <v>43752.541666666672</v>
      </c>
      <c r="B16484" s="5">
        <v>43752.75</v>
      </c>
      <c r="C16484" s="1" t="s">
        <v>66693</v>
      </c>
      <c r="D16484" s="1" t="s">
        <v>66304</v>
      </c>
      <c r="E16484" s="1" t="s">
        <v>66694</v>
      </c>
      <c r="F16484" s="1" t="s">
        <v>62476</v>
      </c>
      <c r="G16484" s="1" t="s">
        <v>66451</v>
      </c>
      <c r="H16484" s="3" t="s">
        <v>66695</v>
      </c>
    </row>
    <row r="16485" spans="1:8" x14ac:dyDescent="0.25">
      <c r="A16485" s="2">
        <v>43770.708333333328</v>
      </c>
      <c r="B16485" s="2">
        <v>43772.708333333328</v>
      </c>
      <c r="C16485" s="1" t="s">
        <v>64920</v>
      </c>
      <c r="D16485" s="1" t="s">
        <v>66133</v>
      </c>
      <c r="E16485" s="1" t="s">
        <v>66134</v>
      </c>
      <c r="F16485" s="1" t="s">
        <v>157</v>
      </c>
      <c r="G16485" s="1" t="s">
        <v>64112</v>
      </c>
      <c r="H16485" s="3" t="s">
        <v>66696</v>
      </c>
    </row>
    <row r="16486" spans="1:8" x14ac:dyDescent="0.25">
      <c r="A16486" s="2">
        <v>43703.5</v>
      </c>
      <c r="B16486" s="2">
        <v>43704.5625</v>
      </c>
      <c r="C16486" s="1" t="s">
        <v>66697</v>
      </c>
      <c r="D16486" s="1" t="s">
        <v>66698</v>
      </c>
      <c r="E16486" s="1" t="s">
        <v>66699</v>
      </c>
      <c r="F16486" s="1" t="s">
        <v>62476</v>
      </c>
      <c r="G16486" s="1" t="s">
        <v>66700</v>
      </c>
      <c r="H16486" s="3" t="s">
        <v>66701</v>
      </c>
    </row>
    <row r="16487" spans="1:8" x14ac:dyDescent="0.25">
      <c r="A16487" s="2">
        <v>43712.583333333328</v>
      </c>
      <c r="B16487" s="2">
        <v>43712.708333333328</v>
      </c>
      <c r="C16487" s="1" t="s">
        <v>66702</v>
      </c>
      <c r="D16487" s="1" t="s">
        <v>66703</v>
      </c>
      <c r="E16487" s="1" t="s">
        <v>66704</v>
      </c>
      <c r="F16487" s="1" t="s">
        <v>62476</v>
      </c>
      <c r="G16487" s="1" t="s">
        <v>66705</v>
      </c>
      <c r="H16487" s="3" t="s">
        <v>66706</v>
      </c>
    </row>
    <row r="16488" spans="1:8" x14ac:dyDescent="0.25">
      <c r="A16488" s="2">
        <v>43705.708333333328</v>
      </c>
      <c r="B16488" s="2">
        <v>43705.833333333328</v>
      </c>
      <c r="C16488" s="1" t="s">
        <v>66707</v>
      </c>
      <c r="D16488" s="1" t="s">
        <v>63031</v>
      </c>
      <c r="E16488" s="1" t="s">
        <v>66708</v>
      </c>
      <c r="F16488" s="1" t="s">
        <v>62476</v>
      </c>
      <c r="G16488" s="1" t="s">
        <v>66709</v>
      </c>
      <c r="H16488" s="3" t="s">
        <v>66710</v>
      </c>
    </row>
    <row r="16489" spans="1:8" x14ac:dyDescent="0.25">
      <c r="A16489" s="2">
        <v>43734.395833333328</v>
      </c>
      <c r="B16489" s="2">
        <v>43734.729166666672</v>
      </c>
      <c r="C16489" s="1" t="s">
        <v>66711</v>
      </c>
      <c r="D16489" s="1" t="s">
        <v>65382</v>
      </c>
      <c r="E16489" s="1" t="s">
        <v>66712</v>
      </c>
      <c r="F16489" s="1" t="s">
        <v>62476</v>
      </c>
      <c r="G16489" s="1" t="s">
        <v>66713</v>
      </c>
      <c r="H16489" s="3" t="s">
        <v>66714</v>
      </c>
    </row>
    <row r="16490" spans="1:8" x14ac:dyDescent="0.25">
      <c r="A16490" s="5">
        <v>43760.375</v>
      </c>
      <c r="B16490" s="5">
        <v>43760.666666666672</v>
      </c>
      <c r="C16490" s="1" t="s">
        <v>66715</v>
      </c>
      <c r="D16490" s="1" t="s">
        <v>66716</v>
      </c>
      <c r="E16490" s="1" t="s">
        <v>66717</v>
      </c>
      <c r="F16490" s="1" t="s">
        <v>62476</v>
      </c>
      <c r="G16490" s="1" t="s">
        <v>66718</v>
      </c>
      <c r="H16490" s="3" t="s">
        <v>66719</v>
      </c>
    </row>
    <row r="16491" spans="1:8" x14ac:dyDescent="0.25">
      <c r="A16491" s="2">
        <v>43679.75</v>
      </c>
      <c r="B16491" s="2">
        <v>43679.875</v>
      </c>
      <c r="C16491" s="1" t="s">
        <v>66720</v>
      </c>
      <c r="D16491" s="1" t="s">
        <v>66721</v>
      </c>
      <c r="E16491" s="1" t="s">
        <v>66722</v>
      </c>
      <c r="F16491" s="1" t="s">
        <v>62476</v>
      </c>
      <c r="G16491" s="1" t="s">
        <v>66723</v>
      </c>
      <c r="H16491" s="3" t="s">
        <v>66724</v>
      </c>
    </row>
    <row r="16492" spans="1:8" x14ac:dyDescent="0.25">
      <c r="A16492" s="2">
        <v>43719.708333333328</v>
      </c>
      <c r="B16492" s="2">
        <v>43719.770833333328</v>
      </c>
      <c r="C16492" s="1" t="s">
        <v>66725</v>
      </c>
      <c r="D16492" s="1" t="s">
        <v>66726</v>
      </c>
      <c r="E16492" s="1" t="s">
        <v>66727</v>
      </c>
      <c r="F16492" s="1" t="s">
        <v>62476</v>
      </c>
      <c r="G16492" s="1" t="s">
        <v>66728</v>
      </c>
      <c r="H16492" s="3" t="s">
        <v>66729</v>
      </c>
    </row>
    <row r="16493" spans="1:8" x14ac:dyDescent="0.25">
      <c r="A16493" s="2">
        <v>43713.583333333328</v>
      </c>
      <c r="B16493" s="2">
        <v>43713.666666666672</v>
      </c>
      <c r="C16493" s="1" t="s">
        <v>66730</v>
      </c>
      <c r="D16493" s="1" t="s">
        <v>66731</v>
      </c>
      <c r="E16493" s="1" t="s">
        <v>66732</v>
      </c>
      <c r="F16493" s="1" t="s">
        <v>62476</v>
      </c>
      <c r="G16493" s="1" t="s">
        <v>66733</v>
      </c>
      <c r="H16493" s="3" t="s">
        <v>66734</v>
      </c>
    </row>
    <row r="16494" spans="1:8" x14ac:dyDescent="0.25">
      <c r="A16494" s="2">
        <v>43704.791666666672</v>
      </c>
      <c r="B16494" s="2">
        <v>43704.875</v>
      </c>
      <c r="C16494" s="1" t="s">
        <v>66735</v>
      </c>
      <c r="D16494" s="1" t="s">
        <v>66736</v>
      </c>
      <c r="E16494" s="1" t="s">
        <v>66737</v>
      </c>
      <c r="F16494" s="1" t="s">
        <v>62476</v>
      </c>
      <c r="G16494" s="1" t="s">
        <v>66738</v>
      </c>
      <c r="H16494" s="3" t="s">
        <v>66739</v>
      </c>
    </row>
    <row r="16495" spans="1:8" x14ac:dyDescent="0.25">
      <c r="A16495" s="2">
        <v>43712.375</v>
      </c>
      <c r="B16495" s="2">
        <v>43712.6875</v>
      </c>
      <c r="C16495" s="1" t="s">
        <v>66740</v>
      </c>
      <c r="D16495" s="1" t="s">
        <v>66741</v>
      </c>
      <c r="E16495" s="1" t="s">
        <v>66742</v>
      </c>
      <c r="F16495" s="1" t="s">
        <v>62476</v>
      </c>
      <c r="G16495" s="1" t="s">
        <v>66743</v>
      </c>
      <c r="H16495" s="3" t="s">
        <v>66744</v>
      </c>
    </row>
    <row r="16496" spans="1:8" x14ac:dyDescent="0.25">
      <c r="A16496" s="2">
        <v>43697.729166666672</v>
      </c>
      <c r="B16496" s="2">
        <v>43697.791666666672</v>
      </c>
      <c r="C16496" s="1" t="s">
        <v>66745</v>
      </c>
      <c r="D16496" s="1" t="s">
        <v>62708</v>
      </c>
      <c r="E16496" s="1" t="s">
        <v>66746</v>
      </c>
      <c r="F16496" s="1" t="s">
        <v>62476</v>
      </c>
      <c r="G16496" s="1" t="s">
        <v>66747</v>
      </c>
      <c r="H16496" s="3" t="s">
        <v>66748</v>
      </c>
    </row>
    <row r="16497" spans="1:8" x14ac:dyDescent="0.25">
      <c r="A16497" s="2">
        <v>43718.708333333328</v>
      </c>
      <c r="B16497" s="2">
        <v>43718.791666666672</v>
      </c>
      <c r="C16497" s="1" t="s">
        <v>66749</v>
      </c>
      <c r="D16497" s="1" t="s">
        <v>66750</v>
      </c>
      <c r="E16497" s="1" t="s">
        <v>66751</v>
      </c>
      <c r="F16497" s="1" t="s">
        <v>62476</v>
      </c>
      <c r="G16497" s="1" t="s">
        <v>66752</v>
      </c>
      <c r="H16497" s="3" t="s">
        <v>66753</v>
      </c>
    </row>
    <row r="16498" spans="1:8" x14ac:dyDescent="0.25">
      <c r="A16498" s="2">
        <v>43705.791666666672</v>
      </c>
      <c r="B16498" s="2">
        <v>43705.875</v>
      </c>
      <c r="C16498" s="1" t="s">
        <v>66754</v>
      </c>
      <c r="D16498" s="1" t="s">
        <v>66755</v>
      </c>
      <c r="E16498" s="1" t="s">
        <v>66756</v>
      </c>
      <c r="F16498" s="1" t="s">
        <v>62476</v>
      </c>
      <c r="G16498" s="1" t="s">
        <v>66757</v>
      </c>
      <c r="H16498" s="3" t="s">
        <v>66758</v>
      </c>
    </row>
    <row r="16499" spans="1:8" x14ac:dyDescent="0.25">
      <c r="A16499" s="2">
        <v>43712.75</v>
      </c>
      <c r="B16499" s="2">
        <v>43712.833333333328</v>
      </c>
      <c r="C16499" s="1" t="s">
        <v>66759</v>
      </c>
      <c r="D16499" s="1" t="s">
        <v>66721</v>
      </c>
      <c r="E16499" s="1" t="s">
        <v>66760</v>
      </c>
      <c r="F16499" s="1" t="s">
        <v>62476</v>
      </c>
      <c r="G16499" s="1" t="s">
        <v>66761</v>
      </c>
      <c r="H16499" s="3" t="s">
        <v>66762</v>
      </c>
    </row>
    <row r="16500" spans="1:8" x14ac:dyDescent="0.25">
      <c r="A16500" s="2">
        <v>43720.708333333328</v>
      </c>
      <c r="B16500" s="2">
        <v>43720.791666666672</v>
      </c>
      <c r="C16500" s="1" t="s">
        <v>66763</v>
      </c>
      <c r="D16500" s="1" t="s">
        <v>66764</v>
      </c>
      <c r="E16500" s="1" t="s">
        <v>66765</v>
      </c>
      <c r="F16500" s="1" t="s">
        <v>62476</v>
      </c>
      <c r="G16500" s="1" t="s">
        <v>66766</v>
      </c>
      <c r="H16500" s="3" t="s">
        <v>66767</v>
      </c>
    </row>
    <row r="16501" spans="1:8" x14ac:dyDescent="0.25">
      <c r="A16501" s="2">
        <v>43706.770833333328</v>
      </c>
      <c r="B16501" s="2">
        <v>43706.854166666672</v>
      </c>
      <c r="C16501" s="1" t="s">
        <v>66768</v>
      </c>
      <c r="D16501" s="1" t="s">
        <v>65230</v>
      </c>
      <c r="E16501" s="1" t="s">
        <v>66769</v>
      </c>
      <c r="F16501" s="1" t="s">
        <v>62476</v>
      </c>
      <c r="G16501" s="1" t="s">
        <v>66770</v>
      </c>
      <c r="H16501" s="3" t="s">
        <v>66771</v>
      </c>
    </row>
    <row r="16502" spans="1:8" x14ac:dyDescent="0.25">
      <c r="A16502" s="2">
        <v>43726.333333333328</v>
      </c>
      <c r="B16502" s="2">
        <v>43726.416666666672</v>
      </c>
      <c r="C16502" s="1" t="s">
        <v>66772</v>
      </c>
      <c r="D16502" s="1" t="s">
        <v>65984</v>
      </c>
      <c r="E16502" s="1" t="s">
        <v>66773</v>
      </c>
      <c r="F16502" s="1" t="s">
        <v>62476</v>
      </c>
      <c r="G16502" s="1" t="s">
        <v>66774</v>
      </c>
      <c r="H16502" s="3" t="s">
        <v>66775</v>
      </c>
    </row>
    <row r="16503" spans="1:8" x14ac:dyDescent="0.25">
      <c r="A16503" s="2">
        <v>43717.791666666672</v>
      </c>
      <c r="B16503" s="2">
        <v>43717.875</v>
      </c>
      <c r="C16503" s="1" t="s">
        <v>66776</v>
      </c>
      <c r="D16503" s="1" t="s">
        <v>64991</v>
      </c>
      <c r="E16503" s="1" t="s">
        <v>66777</v>
      </c>
      <c r="F16503" s="1" t="s">
        <v>62476</v>
      </c>
      <c r="G16503" s="1" t="s">
        <v>66778</v>
      </c>
      <c r="H16503" s="3" t="s">
        <v>66779</v>
      </c>
    </row>
    <row r="16504" spans="1:8" x14ac:dyDescent="0.25">
      <c r="A16504" s="2">
        <v>43738.708333333328</v>
      </c>
      <c r="B16504" s="2">
        <v>43738.791666666672</v>
      </c>
      <c r="C16504" s="1" t="s">
        <v>66780</v>
      </c>
      <c r="D16504" s="1"/>
      <c r="E16504" s="1" t="s">
        <v>66781</v>
      </c>
      <c r="F16504" s="1" t="s">
        <v>62476</v>
      </c>
      <c r="G16504" s="1" t="s">
        <v>66782</v>
      </c>
      <c r="H16504" s="3" t="s">
        <v>66783</v>
      </c>
    </row>
    <row r="16505" spans="1:8" x14ac:dyDescent="0.25">
      <c r="A16505" s="2">
        <v>43747.708333333328</v>
      </c>
      <c r="B16505" s="2">
        <v>43747.791666666672</v>
      </c>
      <c r="C16505" s="1" t="s">
        <v>66784</v>
      </c>
      <c r="D16505" s="1" t="s">
        <v>65804</v>
      </c>
      <c r="E16505" s="1" t="s">
        <v>66785</v>
      </c>
      <c r="F16505" s="1" t="s">
        <v>62476</v>
      </c>
      <c r="G16505" s="1" t="s">
        <v>66786</v>
      </c>
      <c r="H16505" s="3" t="s">
        <v>66787</v>
      </c>
    </row>
    <row r="16506" spans="1:8" x14ac:dyDescent="0.25">
      <c r="A16506" s="2">
        <v>43718.708333333328</v>
      </c>
      <c r="B16506" s="2">
        <v>43718.833333333328</v>
      </c>
      <c r="C16506" s="1" t="s">
        <v>66788</v>
      </c>
      <c r="D16506" s="1" t="s">
        <v>66789</v>
      </c>
      <c r="E16506" s="1" t="s">
        <v>66790</v>
      </c>
      <c r="F16506" s="1" t="s">
        <v>62476</v>
      </c>
      <c r="G16506" s="1" t="s">
        <v>66791</v>
      </c>
      <c r="H16506" s="3" t="s">
        <v>66792</v>
      </c>
    </row>
    <row r="16507" spans="1:8" x14ac:dyDescent="0.25">
      <c r="A16507" s="2">
        <v>43732.75</v>
      </c>
      <c r="B16507" s="2">
        <v>43732.875</v>
      </c>
      <c r="C16507" s="1" t="s">
        <v>66793</v>
      </c>
      <c r="D16507" s="1" t="s">
        <v>66794</v>
      </c>
      <c r="E16507" s="1" t="s">
        <v>66795</v>
      </c>
      <c r="F16507" s="1" t="s">
        <v>62476</v>
      </c>
      <c r="G16507" s="1" t="s">
        <v>66796</v>
      </c>
      <c r="H16507" s="3" t="s">
        <v>66797</v>
      </c>
    </row>
    <row r="16508" spans="1:8" x14ac:dyDescent="0.25">
      <c r="A16508" s="2">
        <v>43725.75</v>
      </c>
      <c r="B16508" s="2">
        <v>43725.833333333328</v>
      </c>
      <c r="C16508" s="1" t="s">
        <v>66798</v>
      </c>
      <c r="D16508" s="1" t="s">
        <v>66721</v>
      </c>
      <c r="E16508" s="1" t="s">
        <v>66799</v>
      </c>
      <c r="F16508" s="1" t="s">
        <v>62476</v>
      </c>
      <c r="G16508" s="1" t="s">
        <v>66800</v>
      </c>
      <c r="H16508" s="3" t="s">
        <v>66801</v>
      </c>
    </row>
    <row r="16509" spans="1:8" x14ac:dyDescent="0.25">
      <c r="A16509" s="2">
        <v>43718.333333333328</v>
      </c>
      <c r="B16509" s="2">
        <v>43718.416666666672</v>
      </c>
      <c r="C16509" s="1" t="s">
        <v>66802</v>
      </c>
      <c r="D16509" s="1" t="s">
        <v>66803</v>
      </c>
      <c r="E16509" s="1" t="s">
        <v>66804</v>
      </c>
      <c r="F16509" s="1" t="s">
        <v>62476</v>
      </c>
      <c r="G16509" s="1" t="s">
        <v>66805</v>
      </c>
      <c r="H16509" s="3" t="s">
        <v>66806</v>
      </c>
    </row>
    <row r="16510" spans="1:8" x14ac:dyDescent="0.25">
      <c r="A16510" s="2">
        <v>43729.625</v>
      </c>
      <c r="B16510" s="2">
        <v>43729.75</v>
      </c>
      <c r="C16510" s="1" t="s">
        <v>66807</v>
      </c>
      <c r="D16510" s="1" t="s">
        <v>66808</v>
      </c>
      <c r="E16510" s="1" t="s">
        <v>66809</v>
      </c>
      <c r="F16510" s="1" t="s">
        <v>62476</v>
      </c>
      <c r="G16510" s="1" t="s">
        <v>66810</v>
      </c>
      <c r="H16510" s="3" t="s">
        <v>66811</v>
      </c>
    </row>
    <row r="16511" spans="1:8" x14ac:dyDescent="0.25">
      <c r="A16511" s="5">
        <v>43797.375</v>
      </c>
      <c r="B16511" s="5">
        <v>43797.645833333328</v>
      </c>
      <c r="C16511" s="1" t="s">
        <v>66812</v>
      </c>
      <c r="D16511" s="1"/>
      <c r="E16511" s="1" t="s">
        <v>66813</v>
      </c>
      <c r="F16511" s="1" t="s">
        <v>62476</v>
      </c>
      <c r="G16511" s="1" t="s">
        <v>66814</v>
      </c>
      <c r="H16511" s="3" t="s">
        <v>66815</v>
      </c>
    </row>
    <row r="16512" spans="1:8" x14ac:dyDescent="0.25">
      <c r="A16512" s="2">
        <v>43720.708333333328</v>
      </c>
      <c r="B16512" s="2">
        <v>43720.833333333328</v>
      </c>
      <c r="C16512" s="1" t="s">
        <v>66816</v>
      </c>
      <c r="D16512" s="1" t="s">
        <v>66817</v>
      </c>
      <c r="E16512" s="1" t="s">
        <v>66818</v>
      </c>
      <c r="F16512" s="1" t="s">
        <v>62476</v>
      </c>
      <c r="G16512" s="1" t="s">
        <v>66819</v>
      </c>
      <c r="H16512" s="3" t="s">
        <v>66820</v>
      </c>
    </row>
    <row r="16513" spans="1:8" x14ac:dyDescent="0.25">
      <c r="A16513" s="2">
        <v>43719.770833333328</v>
      </c>
      <c r="B16513" s="2">
        <v>43719.875</v>
      </c>
      <c r="C16513" s="1" t="s">
        <v>51379</v>
      </c>
      <c r="D16513" s="1" t="s">
        <v>66721</v>
      </c>
      <c r="E16513" s="1" t="s">
        <v>66821</v>
      </c>
      <c r="F16513" s="1" t="s">
        <v>62476</v>
      </c>
      <c r="G16513" s="1" t="s">
        <v>66822</v>
      </c>
      <c r="H16513" s="3" t="s">
        <v>66823</v>
      </c>
    </row>
    <row r="16514" spans="1:8" x14ac:dyDescent="0.25">
      <c r="A16514" s="2">
        <v>43732.729166666672</v>
      </c>
      <c r="B16514" s="2">
        <v>43732.8125</v>
      </c>
      <c r="C16514" s="1" t="s">
        <v>66824</v>
      </c>
      <c r="D16514" s="1" t="s">
        <v>65102</v>
      </c>
      <c r="E16514" s="1" t="s">
        <v>66825</v>
      </c>
      <c r="F16514" s="1" t="s">
        <v>62476</v>
      </c>
      <c r="G16514" s="1" t="s">
        <v>66826</v>
      </c>
      <c r="H16514" s="3" t="s">
        <v>66827</v>
      </c>
    </row>
    <row r="16515" spans="1:8" x14ac:dyDescent="0.25">
      <c r="A16515" s="2">
        <v>43734.708333333328</v>
      </c>
      <c r="B16515" s="2">
        <v>43734.854166666672</v>
      </c>
      <c r="C16515" s="1" t="s">
        <v>65983</v>
      </c>
      <c r="D16515" s="1" t="s">
        <v>66828</v>
      </c>
      <c r="E16515" s="1" t="s">
        <v>66829</v>
      </c>
      <c r="F16515" s="1" t="s">
        <v>62476</v>
      </c>
      <c r="G16515" s="1" t="s">
        <v>66830</v>
      </c>
      <c r="H16515" s="3" t="s">
        <v>66831</v>
      </c>
    </row>
    <row r="16516" spans="1:8" x14ac:dyDescent="0.25">
      <c r="A16516" s="2">
        <v>43745.75</v>
      </c>
      <c r="B16516" s="2">
        <v>43745.833333333328</v>
      </c>
      <c r="C16516" s="1" t="s">
        <v>66832</v>
      </c>
      <c r="D16516" s="1" t="s">
        <v>24908</v>
      </c>
      <c r="E16516" s="1" t="s">
        <v>66833</v>
      </c>
      <c r="F16516" s="1" t="s">
        <v>62476</v>
      </c>
      <c r="G16516" s="1" t="s">
        <v>66834</v>
      </c>
      <c r="H16516" s="3" t="s">
        <v>66835</v>
      </c>
    </row>
    <row r="16517" spans="1:8" x14ac:dyDescent="0.25">
      <c r="A16517" s="2">
        <v>43731.791666666672</v>
      </c>
      <c r="B16517" s="2">
        <v>43731.875</v>
      </c>
      <c r="C16517" s="1" t="s">
        <v>66836</v>
      </c>
      <c r="D16517" s="1" t="s">
        <v>66736</v>
      </c>
      <c r="E16517" s="1" t="s">
        <v>66837</v>
      </c>
      <c r="F16517" s="1" t="s">
        <v>62476</v>
      </c>
      <c r="G16517" s="1" t="s">
        <v>66838</v>
      </c>
      <c r="H16517" s="3" t="s">
        <v>66839</v>
      </c>
    </row>
    <row r="16518" spans="1:8" x14ac:dyDescent="0.25">
      <c r="A16518" s="2">
        <v>43740.791666666672</v>
      </c>
      <c r="B16518" s="2">
        <v>43740.833333333328</v>
      </c>
      <c r="C16518" s="1" t="s">
        <v>66840</v>
      </c>
      <c r="D16518" s="1" t="s">
        <v>65023</v>
      </c>
      <c r="E16518" s="1" t="s">
        <v>66841</v>
      </c>
      <c r="F16518" s="1" t="s">
        <v>62476</v>
      </c>
      <c r="G16518" s="1" t="s">
        <v>66842</v>
      </c>
      <c r="H16518" s="3" t="s">
        <v>66843</v>
      </c>
    </row>
    <row r="16519" spans="1:8" x14ac:dyDescent="0.25">
      <c r="A16519" s="2">
        <v>43746.75</v>
      </c>
      <c r="B16519" s="2">
        <v>43746.833333333328</v>
      </c>
      <c r="C16519" s="1" t="s">
        <v>63578</v>
      </c>
      <c r="D16519" s="1" t="s">
        <v>63579</v>
      </c>
      <c r="E16519" s="1" t="s">
        <v>66844</v>
      </c>
      <c r="F16519" s="1" t="s">
        <v>62476</v>
      </c>
      <c r="G16519" s="1" t="s">
        <v>66845</v>
      </c>
      <c r="H16519" s="3" t="s">
        <v>66846</v>
      </c>
    </row>
    <row r="16520" spans="1:8" x14ac:dyDescent="0.25">
      <c r="A16520" s="5">
        <v>43766.708333333328</v>
      </c>
      <c r="B16520" s="5">
        <v>43766.791666666672</v>
      </c>
      <c r="C16520" s="1" t="s">
        <v>66847</v>
      </c>
      <c r="D16520" s="1" t="s">
        <v>62708</v>
      </c>
      <c r="E16520" s="1" t="s">
        <v>66848</v>
      </c>
      <c r="F16520" s="1" t="s">
        <v>62476</v>
      </c>
      <c r="G16520" s="1" t="s">
        <v>66849</v>
      </c>
      <c r="H16520" s="3" t="s">
        <v>66850</v>
      </c>
    </row>
    <row r="16521" spans="1:8" x14ac:dyDescent="0.25">
      <c r="A16521" s="5">
        <v>43755.354166666672</v>
      </c>
      <c r="B16521" s="5">
        <v>43755.6875</v>
      </c>
      <c r="C16521" s="1" t="s">
        <v>66851</v>
      </c>
      <c r="D16521" s="1" t="s">
        <v>66852</v>
      </c>
      <c r="E16521" s="1" t="s">
        <v>66853</v>
      </c>
      <c r="F16521" s="1" t="s">
        <v>62476</v>
      </c>
      <c r="G16521" s="1" t="s">
        <v>66854</v>
      </c>
      <c r="H16521" s="3" t="s">
        <v>66855</v>
      </c>
    </row>
    <row r="16522" spans="1:8" x14ac:dyDescent="0.25">
      <c r="A16522" s="2">
        <v>43747.708333333328</v>
      </c>
      <c r="B16522" s="2">
        <v>43747.791666666672</v>
      </c>
      <c r="C16522" s="1" t="s">
        <v>66856</v>
      </c>
      <c r="D16522" s="1" t="s">
        <v>66857</v>
      </c>
      <c r="E16522" s="1" t="s">
        <v>66858</v>
      </c>
      <c r="F16522" s="1" t="s">
        <v>62476</v>
      </c>
      <c r="G16522" s="1" t="s">
        <v>66859</v>
      </c>
      <c r="H16522" s="3" t="s">
        <v>66860</v>
      </c>
    </row>
    <row r="16523" spans="1:8" x14ac:dyDescent="0.25">
      <c r="A16523" s="5">
        <v>43756.708333333328</v>
      </c>
      <c r="B16523" s="5">
        <v>43756.958333333328</v>
      </c>
      <c r="C16523" s="1" t="s">
        <v>66861</v>
      </c>
      <c r="D16523" s="1" t="s">
        <v>62726</v>
      </c>
      <c r="E16523" s="1" t="s">
        <v>66862</v>
      </c>
      <c r="F16523" s="1" t="s">
        <v>62476</v>
      </c>
      <c r="G16523" s="1" t="s">
        <v>66863</v>
      </c>
      <c r="H16523" s="3" t="s">
        <v>66864</v>
      </c>
    </row>
    <row r="16524" spans="1:8" x14ac:dyDescent="0.25">
      <c r="A16524" s="5">
        <v>43753.354166666672</v>
      </c>
      <c r="B16524" s="5">
        <v>43753.5</v>
      </c>
      <c r="C16524" s="1" t="s">
        <v>66865</v>
      </c>
      <c r="D16524" s="1" t="s">
        <v>66866</v>
      </c>
      <c r="E16524" s="1" t="s">
        <v>66867</v>
      </c>
      <c r="F16524" s="1" t="s">
        <v>62476</v>
      </c>
      <c r="G16524" s="1" t="s">
        <v>66868</v>
      </c>
      <c r="H16524" s="3" t="s">
        <v>66869</v>
      </c>
    </row>
    <row r="16525" spans="1:8" x14ac:dyDescent="0.25">
      <c r="A16525" s="5">
        <v>43755.75</v>
      </c>
      <c r="B16525" s="5">
        <v>43755.833333333328</v>
      </c>
      <c r="C16525" s="1" t="s">
        <v>66870</v>
      </c>
      <c r="D16525" s="1" t="s">
        <v>66871</v>
      </c>
      <c r="E16525" s="1" t="s">
        <v>66872</v>
      </c>
      <c r="F16525" s="1" t="s">
        <v>62476</v>
      </c>
      <c r="G16525" s="1" t="s">
        <v>66873</v>
      </c>
      <c r="H16525" s="3" t="s">
        <v>66874</v>
      </c>
    </row>
    <row r="16526" spans="1:8" x14ac:dyDescent="0.25">
      <c r="A16526" s="5">
        <v>43748.6875</v>
      </c>
      <c r="B16526" s="5">
        <v>43748.729166666672</v>
      </c>
      <c r="C16526" s="1" t="s">
        <v>66875</v>
      </c>
      <c r="D16526" s="1" t="s">
        <v>65745</v>
      </c>
      <c r="E16526" s="1" t="s">
        <v>66876</v>
      </c>
      <c r="F16526" s="1" t="s">
        <v>62476</v>
      </c>
      <c r="G16526" s="1" t="s">
        <v>66877</v>
      </c>
      <c r="H16526" s="3" t="s">
        <v>66878</v>
      </c>
    </row>
    <row r="16527" spans="1:8" x14ac:dyDescent="0.25">
      <c r="A16527" s="5">
        <v>43748.583333333328</v>
      </c>
      <c r="B16527" s="5">
        <v>43748.916666666672</v>
      </c>
      <c r="C16527" s="1" t="s">
        <v>4452</v>
      </c>
      <c r="D16527" s="1"/>
      <c r="E16527" s="1" t="s">
        <v>66879</v>
      </c>
      <c r="F16527" s="1" t="s">
        <v>62476</v>
      </c>
      <c r="G16527" s="1" t="s">
        <v>66880</v>
      </c>
      <c r="H16527" s="3" t="s">
        <v>66881</v>
      </c>
    </row>
    <row r="16528" spans="1:8" x14ac:dyDescent="0.25">
      <c r="A16528" s="5">
        <v>43749.75</v>
      </c>
      <c r="B16528" s="5">
        <v>43749.833333333328</v>
      </c>
      <c r="C16528" s="1" t="s">
        <v>66882</v>
      </c>
      <c r="D16528" s="1" t="s">
        <v>66721</v>
      </c>
      <c r="E16528" s="1" t="s">
        <v>66883</v>
      </c>
      <c r="F16528" s="1" t="s">
        <v>62476</v>
      </c>
      <c r="G16528" s="1" t="s">
        <v>66884</v>
      </c>
      <c r="H16528" s="3" t="s">
        <v>66885</v>
      </c>
    </row>
    <row r="16529" spans="1:8" x14ac:dyDescent="0.25">
      <c r="A16529" s="5">
        <v>43789.729166666672</v>
      </c>
      <c r="B16529" s="5">
        <v>43789.833333333328</v>
      </c>
      <c r="C16529" s="1" t="s">
        <v>66886</v>
      </c>
      <c r="D16529" s="1" t="s">
        <v>64632</v>
      </c>
      <c r="E16529" s="1" t="s">
        <v>66887</v>
      </c>
      <c r="F16529" s="1" t="s">
        <v>62476</v>
      </c>
      <c r="G16529" s="1" t="s">
        <v>66888</v>
      </c>
      <c r="H16529" s="3" t="s">
        <v>66889</v>
      </c>
    </row>
    <row r="16530" spans="1:8" x14ac:dyDescent="0.25">
      <c r="A16530" s="5">
        <v>43761.75</v>
      </c>
      <c r="B16530" s="5">
        <v>43761.875</v>
      </c>
      <c r="C16530" s="1" t="s">
        <v>66890</v>
      </c>
      <c r="D16530" s="1" t="s">
        <v>62708</v>
      </c>
      <c r="E16530" s="1" t="s">
        <v>66891</v>
      </c>
      <c r="F16530" s="1" t="s">
        <v>62476</v>
      </c>
      <c r="G16530" s="1" t="s">
        <v>66892</v>
      </c>
      <c r="H16530" s="3" t="s">
        <v>66893</v>
      </c>
    </row>
    <row r="16531" spans="1:8" x14ac:dyDescent="0.25">
      <c r="A16531" s="2">
        <v>43747.75</v>
      </c>
      <c r="B16531" s="2">
        <v>43747.833333333328</v>
      </c>
      <c r="C16531" s="1" t="s">
        <v>66894</v>
      </c>
      <c r="D16531" s="1" t="s">
        <v>66736</v>
      </c>
      <c r="E16531" s="1" t="s">
        <v>66895</v>
      </c>
      <c r="F16531" s="1" t="s">
        <v>62476</v>
      </c>
      <c r="G16531" s="1" t="s">
        <v>66896</v>
      </c>
      <c r="H16531" s="3" t="s">
        <v>66897</v>
      </c>
    </row>
    <row r="16532" spans="1:8" x14ac:dyDescent="0.25">
      <c r="A16532" s="5">
        <v>43753.75</v>
      </c>
      <c r="B16532" s="5">
        <v>43753.8125</v>
      </c>
      <c r="C16532" s="1" t="s">
        <v>66898</v>
      </c>
      <c r="D16532" s="1" t="s">
        <v>66721</v>
      </c>
      <c r="E16532" s="1" t="s">
        <v>66899</v>
      </c>
      <c r="F16532" s="1" t="s">
        <v>62476</v>
      </c>
      <c r="G16532" s="1" t="s">
        <v>66900</v>
      </c>
      <c r="H16532" s="3" t="s">
        <v>66901</v>
      </c>
    </row>
    <row r="16533" spans="1:8" x14ac:dyDescent="0.25">
      <c r="A16533" s="5">
        <v>43748.729166666672</v>
      </c>
      <c r="B16533" s="5">
        <v>43748.791666666672</v>
      </c>
      <c r="C16533" s="1" t="s">
        <v>66902</v>
      </c>
      <c r="D16533" s="1" t="s">
        <v>65008</v>
      </c>
      <c r="E16533" s="1" t="s">
        <v>66903</v>
      </c>
      <c r="F16533" s="1" t="s">
        <v>62476</v>
      </c>
      <c r="G16533" s="1" t="s">
        <v>66904</v>
      </c>
      <c r="H16533" s="3" t="s">
        <v>66905</v>
      </c>
    </row>
    <row r="16534" spans="1:8" x14ac:dyDescent="0.25">
      <c r="A16534" s="5">
        <v>43752.729166666672</v>
      </c>
      <c r="B16534" s="5">
        <v>43752.8125</v>
      </c>
      <c r="C16534" s="1" t="s">
        <v>66906</v>
      </c>
      <c r="D16534" s="1" t="s">
        <v>63199</v>
      </c>
      <c r="E16534" s="1" t="s">
        <v>66907</v>
      </c>
      <c r="F16534" s="1" t="s">
        <v>62476</v>
      </c>
      <c r="G16534" s="1" t="s">
        <v>66908</v>
      </c>
      <c r="H16534" s="3" t="s">
        <v>66909</v>
      </c>
    </row>
    <row r="16535" spans="1:8" x14ac:dyDescent="0.25">
      <c r="A16535" s="5">
        <v>43763.583333333328</v>
      </c>
      <c r="B16535" s="5">
        <v>43763.645833333328</v>
      </c>
      <c r="C16535" s="1" t="s">
        <v>66910</v>
      </c>
      <c r="D16535" s="1" t="s">
        <v>66911</v>
      </c>
      <c r="E16535" s="1" t="s">
        <v>66912</v>
      </c>
      <c r="F16535" s="1" t="s">
        <v>62476</v>
      </c>
      <c r="G16535" s="1" t="s">
        <v>66913</v>
      </c>
      <c r="H16535" s="3" t="s">
        <v>66914</v>
      </c>
    </row>
    <row r="16536" spans="1:8" x14ac:dyDescent="0.25">
      <c r="A16536" s="5">
        <v>43760.75</v>
      </c>
      <c r="B16536" s="5">
        <v>43760.875</v>
      </c>
      <c r="C16536" s="1" t="s">
        <v>66915</v>
      </c>
      <c r="D16536" s="1" t="s">
        <v>66916</v>
      </c>
      <c r="E16536" s="1" t="s">
        <v>66917</v>
      </c>
      <c r="F16536" s="1" t="s">
        <v>62476</v>
      </c>
      <c r="G16536" s="1" t="s">
        <v>66918</v>
      </c>
      <c r="H16536" s="3" t="s">
        <v>66919</v>
      </c>
    </row>
    <row r="16537" spans="1:8" x14ac:dyDescent="0.25">
      <c r="A16537" s="2">
        <v>43747.708333333328</v>
      </c>
      <c r="B16537" s="2">
        <v>43747.75</v>
      </c>
      <c r="C16537" s="1" t="s">
        <v>66920</v>
      </c>
      <c r="D16537" s="1" t="s">
        <v>66817</v>
      </c>
      <c r="E16537" s="1" t="s">
        <v>66921</v>
      </c>
      <c r="F16537" s="1" t="s">
        <v>62476</v>
      </c>
      <c r="G16537" s="1" t="s">
        <v>66922</v>
      </c>
      <c r="H16537" s="3" t="s">
        <v>66923</v>
      </c>
    </row>
    <row r="16538" spans="1:8" x14ac:dyDescent="0.25">
      <c r="A16538" s="5">
        <v>43748.708333333328</v>
      </c>
      <c r="B16538" s="5">
        <v>43748.916666666672</v>
      </c>
      <c r="C16538" s="1" t="s">
        <v>63517</v>
      </c>
      <c r="D16538" s="1" t="s">
        <v>66736</v>
      </c>
      <c r="E16538" s="1" t="s">
        <v>66924</v>
      </c>
      <c r="F16538" s="1" t="s">
        <v>62476</v>
      </c>
      <c r="G16538" s="1" t="s">
        <v>66925</v>
      </c>
      <c r="H16538" s="3" t="s">
        <v>66926</v>
      </c>
    </row>
    <row r="16539" spans="1:8" x14ac:dyDescent="0.25">
      <c r="A16539" s="5">
        <v>43760.708333333328</v>
      </c>
      <c r="B16539" s="5">
        <v>43760.791666666672</v>
      </c>
      <c r="C16539" s="1" t="s">
        <v>66927</v>
      </c>
      <c r="D16539" s="1" t="s">
        <v>66871</v>
      </c>
      <c r="E16539" s="1" t="s">
        <v>66928</v>
      </c>
      <c r="F16539" s="1" t="s">
        <v>62476</v>
      </c>
      <c r="G16539" s="1" t="s">
        <v>66929</v>
      </c>
      <c r="H16539" s="3" t="s">
        <v>66930</v>
      </c>
    </row>
    <row r="16540" spans="1:8" x14ac:dyDescent="0.25">
      <c r="A16540" s="2">
        <v>43776.708333333328</v>
      </c>
      <c r="B16540" s="2">
        <v>43776.833333333328</v>
      </c>
      <c r="C16540" s="1" t="s">
        <v>66931</v>
      </c>
      <c r="D16540" s="1"/>
      <c r="E16540" s="1" t="s">
        <v>66932</v>
      </c>
      <c r="F16540" s="1" t="s">
        <v>62476</v>
      </c>
      <c r="G16540" s="1" t="s">
        <v>66933</v>
      </c>
      <c r="H16540" s="3" t="s">
        <v>66934</v>
      </c>
    </row>
    <row r="16541" spans="1:8" x14ac:dyDescent="0.25">
      <c r="A16541" s="5">
        <v>43755.791666666672</v>
      </c>
      <c r="B16541" s="5">
        <v>43755.916666666672</v>
      </c>
      <c r="C16541" s="1" t="s">
        <v>66935</v>
      </c>
      <c r="D16541" s="1" t="s">
        <v>65540</v>
      </c>
      <c r="E16541" s="1" t="s">
        <v>66936</v>
      </c>
      <c r="F16541" s="1" t="s">
        <v>62476</v>
      </c>
      <c r="G16541" s="1" t="s">
        <v>66937</v>
      </c>
      <c r="H16541" s="3" t="s">
        <v>66938</v>
      </c>
    </row>
    <row r="16542" spans="1:8" x14ac:dyDescent="0.25">
      <c r="A16542" s="5">
        <v>43754.75</v>
      </c>
      <c r="B16542" s="5">
        <v>43754.8125</v>
      </c>
      <c r="C16542" s="1" t="s">
        <v>66939</v>
      </c>
      <c r="D16542" s="1" t="s">
        <v>66721</v>
      </c>
      <c r="E16542" s="1" t="s">
        <v>66940</v>
      </c>
      <c r="F16542" s="1" t="s">
        <v>62476</v>
      </c>
      <c r="G16542" s="1" t="s">
        <v>66941</v>
      </c>
      <c r="H16542" s="3" t="s">
        <v>66942</v>
      </c>
    </row>
    <row r="16543" spans="1:8" x14ac:dyDescent="0.25">
      <c r="A16543" s="5">
        <v>43762.708333333328</v>
      </c>
      <c r="B16543" s="5">
        <v>43762.833333333328</v>
      </c>
      <c r="C16543" s="1" t="s">
        <v>66943</v>
      </c>
      <c r="D16543" s="1" t="s">
        <v>66944</v>
      </c>
      <c r="E16543" s="1" t="s">
        <v>66945</v>
      </c>
      <c r="F16543" s="1" t="s">
        <v>62476</v>
      </c>
      <c r="G16543" s="1" t="s">
        <v>66946</v>
      </c>
      <c r="H16543" s="3" t="s">
        <v>66947</v>
      </c>
    </row>
    <row r="16544" spans="1:8" x14ac:dyDescent="0.25">
      <c r="A16544" s="5">
        <v>43759.75</v>
      </c>
      <c r="B16544" s="5">
        <v>43759.854166666672</v>
      </c>
      <c r="C16544" s="1" t="s">
        <v>66948</v>
      </c>
      <c r="D16544" s="1" t="s">
        <v>66721</v>
      </c>
      <c r="E16544" s="1" t="s">
        <v>66949</v>
      </c>
      <c r="F16544" s="1" t="s">
        <v>62476</v>
      </c>
      <c r="G16544" s="1" t="s">
        <v>66950</v>
      </c>
      <c r="H16544" s="3" t="s">
        <v>66951</v>
      </c>
    </row>
    <row r="16545" spans="1:8" x14ac:dyDescent="0.25">
      <c r="A16545" s="2">
        <v>43776.333333333328</v>
      </c>
      <c r="B16545" s="2">
        <v>43776.6875</v>
      </c>
      <c r="C16545" s="1" t="s">
        <v>66952</v>
      </c>
      <c r="D16545" s="1" t="s">
        <v>66953</v>
      </c>
      <c r="E16545" s="1" t="s">
        <v>66954</v>
      </c>
      <c r="F16545" s="1" t="s">
        <v>64536</v>
      </c>
      <c r="G16545" s="1" t="s">
        <v>66955</v>
      </c>
      <c r="H16545" s="3" t="s">
        <v>66956</v>
      </c>
    </row>
    <row r="16546" spans="1:8" x14ac:dyDescent="0.25">
      <c r="A16546" s="5">
        <v>43761.708333333328</v>
      </c>
      <c r="B16546" s="5">
        <v>43761.875</v>
      </c>
      <c r="C16546" s="1" t="s">
        <v>66106</v>
      </c>
      <c r="D16546" s="1" t="s">
        <v>66957</v>
      </c>
      <c r="E16546" s="1" t="s">
        <v>66958</v>
      </c>
      <c r="F16546" s="1" t="s">
        <v>64536</v>
      </c>
      <c r="G16546" s="1" t="s">
        <v>66959</v>
      </c>
      <c r="H16546" s="3" t="s">
        <v>66960</v>
      </c>
    </row>
    <row r="16547" spans="1:8" x14ac:dyDescent="0.25">
      <c r="A16547" s="2">
        <v>43732.708333333328</v>
      </c>
      <c r="B16547" s="2">
        <v>43732.833333333328</v>
      </c>
      <c r="C16547" s="1" t="s">
        <v>66961</v>
      </c>
      <c r="D16547" s="1" t="s">
        <v>65264</v>
      </c>
      <c r="E16547" s="1" t="s">
        <v>66962</v>
      </c>
      <c r="F16547" s="1" t="s">
        <v>64536</v>
      </c>
      <c r="G16547" s="1" t="s">
        <v>65995</v>
      </c>
      <c r="H16547" s="3" t="s">
        <v>66963</v>
      </c>
    </row>
    <row r="16548" spans="1:8" x14ac:dyDescent="0.25">
      <c r="A16548" s="2">
        <v>43648.75</v>
      </c>
      <c r="B16548" s="2">
        <v>43648.833333333328</v>
      </c>
      <c r="C16548" s="1" t="s">
        <v>56848</v>
      </c>
      <c r="D16548" s="1" t="s">
        <v>66721</v>
      </c>
      <c r="E16548" s="1" t="s">
        <v>66964</v>
      </c>
      <c r="F16548" s="1" t="s">
        <v>64536</v>
      </c>
      <c r="G16548" s="1" t="s">
        <v>66965</v>
      </c>
      <c r="H16548" s="3" t="s">
        <v>66966</v>
      </c>
    </row>
    <row r="16549" spans="1:8" x14ac:dyDescent="0.25">
      <c r="A16549" s="2">
        <v>43676.791666666672</v>
      </c>
      <c r="B16549" s="2">
        <v>43676.875</v>
      </c>
      <c r="C16549" s="1" t="s">
        <v>66967</v>
      </c>
      <c r="D16549" s="1" t="s">
        <v>66736</v>
      </c>
      <c r="E16549" s="1" t="s">
        <v>66968</v>
      </c>
      <c r="F16549" s="1" t="s">
        <v>64536</v>
      </c>
      <c r="G16549" s="1" t="s">
        <v>66969</v>
      </c>
      <c r="H16549" s="3" t="s">
        <v>66970</v>
      </c>
    </row>
    <row r="16550" spans="1:8" x14ac:dyDescent="0.25">
      <c r="A16550" s="2">
        <v>43649.770833333328</v>
      </c>
      <c r="B16550" s="2">
        <v>43649.854166666672</v>
      </c>
      <c r="C16550" s="1" t="s">
        <v>66971</v>
      </c>
      <c r="D16550" s="1" t="s">
        <v>66972</v>
      </c>
      <c r="E16550" s="1" t="s">
        <v>66973</v>
      </c>
      <c r="F16550" s="1" t="s">
        <v>64536</v>
      </c>
      <c r="G16550" s="1" t="s">
        <v>66974</v>
      </c>
      <c r="H16550" s="3" t="s">
        <v>66975</v>
      </c>
    </row>
    <row r="16551" spans="1:8" x14ac:dyDescent="0.25">
      <c r="A16551" s="2">
        <v>43689.791666666672</v>
      </c>
      <c r="B16551" s="2">
        <v>43689.916666666672</v>
      </c>
      <c r="C16551" s="1" t="s">
        <v>66776</v>
      </c>
      <c r="D16551" s="1" t="s">
        <v>64991</v>
      </c>
      <c r="E16551" s="1" t="s">
        <v>66976</v>
      </c>
      <c r="F16551" s="1" t="s">
        <v>64536</v>
      </c>
      <c r="G16551" s="1" t="s">
        <v>66977</v>
      </c>
      <c r="H16551" s="3" t="s">
        <v>66978</v>
      </c>
    </row>
    <row r="16552" spans="1:8" x14ac:dyDescent="0.25">
      <c r="A16552" s="2">
        <v>43655.75</v>
      </c>
      <c r="B16552" s="2">
        <v>43655.833333333328</v>
      </c>
      <c r="C16552" s="1" t="s">
        <v>66979</v>
      </c>
      <c r="D16552" s="1" t="s">
        <v>66972</v>
      </c>
      <c r="E16552" s="1" t="s">
        <v>66980</v>
      </c>
      <c r="F16552" s="1" t="s">
        <v>64536</v>
      </c>
      <c r="G16552" s="1" t="s">
        <v>66981</v>
      </c>
      <c r="H16552" s="3" t="s">
        <v>66982</v>
      </c>
    </row>
    <row r="16553" spans="1:8" x14ac:dyDescent="0.25">
      <c r="A16553" s="2">
        <v>43663.75</v>
      </c>
      <c r="B16553" s="2">
        <v>43663.833333333328</v>
      </c>
      <c r="C16553" s="1" t="s">
        <v>66983</v>
      </c>
      <c r="D16553" s="1" t="s">
        <v>66871</v>
      </c>
      <c r="E16553" s="1" t="s">
        <v>66984</v>
      </c>
      <c r="F16553" s="1" t="s">
        <v>64536</v>
      </c>
      <c r="G16553" s="1" t="s">
        <v>66985</v>
      </c>
      <c r="H16553" s="3" t="s">
        <v>66986</v>
      </c>
    </row>
    <row r="16554" spans="1:8" x14ac:dyDescent="0.25">
      <c r="A16554" s="2">
        <v>43685.708333333328</v>
      </c>
      <c r="B16554" s="2">
        <v>43685.875</v>
      </c>
      <c r="C16554" s="1" t="s">
        <v>62850</v>
      </c>
      <c r="D16554" s="1" t="s">
        <v>62851</v>
      </c>
      <c r="E16554" s="1" t="s">
        <v>66987</v>
      </c>
      <c r="F16554" s="1" t="s">
        <v>64536</v>
      </c>
      <c r="G16554" s="1" t="s">
        <v>66988</v>
      </c>
      <c r="H16554" s="3" t="s">
        <v>66989</v>
      </c>
    </row>
    <row r="16555" spans="1:8" x14ac:dyDescent="0.25">
      <c r="A16555" s="2">
        <v>43647.875</v>
      </c>
      <c r="B16555" s="2">
        <v>43652.583333333328</v>
      </c>
      <c r="C16555" s="1" t="s">
        <v>66990</v>
      </c>
      <c r="D16555" s="1"/>
      <c r="E16555" s="1" t="s">
        <v>66991</v>
      </c>
      <c r="F16555" s="1" t="s">
        <v>64536</v>
      </c>
      <c r="G16555" s="1" t="s">
        <v>66992</v>
      </c>
      <c r="H16555" s="3" t="s">
        <v>66993</v>
      </c>
    </row>
    <row r="16556" spans="1:8" x14ac:dyDescent="0.25">
      <c r="A16556" s="2">
        <v>43651.458333333328</v>
      </c>
      <c r="B16556" s="2">
        <v>43651.625</v>
      </c>
      <c r="C16556" s="1" t="s">
        <v>64543</v>
      </c>
      <c r="D16556" s="1"/>
      <c r="E16556" s="1" t="s">
        <v>66994</v>
      </c>
      <c r="F16556" s="1" t="s">
        <v>64536</v>
      </c>
      <c r="G16556" s="1" t="s">
        <v>66995</v>
      </c>
      <c r="H16556" s="3" t="s">
        <v>66996</v>
      </c>
    </row>
    <row r="16557" spans="1:8" x14ac:dyDescent="0.25">
      <c r="A16557" s="2">
        <v>43670.645833333328</v>
      </c>
      <c r="B16557" s="2">
        <v>43670.770833333328</v>
      </c>
      <c r="C16557" s="1" t="s">
        <v>66997</v>
      </c>
      <c r="D16557" s="1"/>
      <c r="E16557" s="1" t="s">
        <v>66998</v>
      </c>
      <c r="F16557" s="1" t="s">
        <v>64536</v>
      </c>
      <c r="G16557" s="1" t="s">
        <v>66999</v>
      </c>
      <c r="H16557" s="3" t="s">
        <v>67000</v>
      </c>
    </row>
    <row r="16558" spans="1:8" x14ac:dyDescent="0.25">
      <c r="A16558" s="2">
        <v>43674</v>
      </c>
      <c r="B16558" s="2">
        <v>43674.0625</v>
      </c>
      <c r="C16558" s="1" t="s">
        <v>1974</v>
      </c>
      <c r="D16558" s="1"/>
      <c r="E16558" s="1" t="s">
        <v>67001</v>
      </c>
      <c r="F16558" s="1" t="s">
        <v>64536</v>
      </c>
      <c r="G16558" s="1" t="s">
        <v>67002</v>
      </c>
      <c r="H16558" s="3" t="s">
        <v>67003</v>
      </c>
    </row>
    <row r="16559" spans="1:8" x14ac:dyDescent="0.25">
      <c r="A16559" s="2">
        <v>43676.666666666672</v>
      </c>
      <c r="B16559" s="2">
        <v>43676.729166666672</v>
      </c>
      <c r="C16559" s="1" t="s">
        <v>67004</v>
      </c>
      <c r="D16559" s="1"/>
      <c r="E16559" s="1" t="s">
        <v>67005</v>
      </c>
      <c r="F16559" s="1" t="s">
        <v>64536</v>
      </c>
      <c r="G16559" s="1" t="s">
        <v>67006</v>
      </c>
      <c r="H16559" s="3" t="s">
        <v>67007</v>
      </c>
    </row>
    <row r="16560" spans="1:8" x14ac:dyDescent="0.25">
      <c r="A16560" s="2">
        <v>43678</v>
      </c>
      <c r="B16560" s="2">
        <v>43678.979166666672</v>
      </c>
      <c r="C16560" s="1" t="s">
        <v>66063</v>
      </c>
      <c r="D16560" s="1"/>
      <c r="E16560" s="1" t="s">
        <v>67008</v>
      </c>
      <c r="F16560" s="1" t="s">
        <v>64536</v>
      </c>
      <c r="G16560" s="1" t="s">
        <v>67009</v>
      </c>
      <c r="H16560" s="3" t="s">
        <v>67010</v>
      </c>
    </row>
    <row r="16561" spans="1:8" x14ac:dyDescent="0.25">
      <c r="A16561" s="2">
        <v>43679.958333333328</v>
      </c>
      <c r="B16561" s="2">
        <v>43680.020833333328</v>
      </c>
      <c r="C16561" s="1" t="s">
        <v>40449</v>
      </c>
      <c r="D16561" s="1"/>
      <c r="E16561" s="1" t="s">
        <v>67011</v>
      </c>
      <c r="F16561" s="1" t="s">
        <v>64536</v>
      </c>
      <c r="G16561" s="1" t="s">
        <v>67012</v>
      </c>
      <c r="H16561" s="3" t="s">
        <v>67013</v>
      </c>
    </row>
    <row r="16562" spans="1:8" x14ac:dyDescent="0.25">
      <c r="A16562" s="2">
        <v>43678.791666666672</v>
      </c>
      <c r="B16562" s="2">
        <v>43678.895833333328</v>
      </c>
      <c r="C16562" s="1" t="s">
        <v>67014</v>
      </c>
      <c r="D16562" s="1"/>
      <c r="E16562" s="1" t="s">
        <v>67015</v>
      </c>
      <c r="F16562" s="1" t="s">
        <v>64536</v>
      </c>
      <c r="G16562" s="1" t="s">
        <v>67016</v>
      </c>
      <c r="H16562" s="3" t="s">
        <v>67017</v>
      </c>
    </row>
    <row r="16563" spans="1:8" x14ac:dyDescent="0.25">
      <c r="A16563" s="2">
        <v>43683.729166666672</v>
      </c>
      <c r="B16563" s="2">
        <v>43683.791666666672</v>
      </c>
      <c r="C16563" s="1" t="s">
        <v>67018</v>
      </c>
      <c r="D16563" s="1"/>
      <c r="E16563" s="1" t="s">
        <v>67019</v>
      </c>
      <c r="F16563" s="1" t="s">
        <v>64536</v>
      </c>
      <c r="G16563" s="1" t="s">
        <v>67020</v>
      </c>
      <c r="H16563" s="3" t="s">
        <v>67021</v>
      </c>
    </row>
    <row r="16564" spans="1:8" x14ac:dyDescent="0.25">
      <c r="A16564" s="2">
        <v>43684.375</v>
      </c>
      <c r="B16564" s="2">
        <v>43684.479166666672</v>
      </c>
      <c r="C16564" s="1" t="s">
        <v>65600</v>
      </c>
      <c r="D16564" s="1"/>
      <c r="E16564" s="1" t="s">
        <v>67022</v>
      </c>
      <c r="F16564" s="1" t="s">
        <v>64536</v>
      </c>
      <c r="G16564" s="1" t="s">
        <v>67023</v>
      </c>
      <c r="H16564" s="3" t="s">
        <v>67024</v>
      </c>
    </row>
    <row r="16565" spans="1:8" x14ac:dyDescent="0.25">
      <c r="A16565" s="2">
        <v>43689.416666666672</v>
      </c>
      <c r="B16565" s="2">
        <v>43689.458333333328</v>
      </c>
      <c r="C16565" s="1" t="s">
        <v>67025</v>
      </c>
      <c r="D16565" s="1"/>
      <c r="E16565" s="1" t="s">
        <v>67026</v>
      </c>
      <c r="F16565" s="1" t="s">
        <v>64536</v>
      </c>
      <c r="G16565" s="1" t="s">
        <v>67027</v>
      </c>
      <c r="H16565" s="3" t="s">
        <v>67028</v>
      </c>
    </row>
    <row r="16566" spans="1:8" x14ac:dyDescent="0.25">
      <c r="A16566" s="2">
        <v>43690.375</v>
      </c>
      <c r="B16566" s="2">
        <v>43690.5</v>
      </c>
      <c r="C16566" s="1" t="s">
        <v>64980</v>
      </c>
      <c r="D16566" s="1"/>
      <c r="E16566" s="1" t="s">
        <v>67029</v>
      </c>
      <c r="F16566" s="1" t="s">
        <v>64536</v>
      </c>
      <c r="G16566" s="1" t="s">
        <v>67030</v>
      </c>
      <c r="H16566" s="3" t="s">
        <v>67031</v>
      </c>
    </row>
    <row r="16567" spans="1:8" x14ac:dyDescent="0.25">
      <c r="A16567" s="2">
        <v>43691.375</v>
      </c>
      <c r="B16567" s="2">
        <v>43691.5</v>
      </c>
      <c r="C16567" s="1" t="s">
        <v>67032</v>
      </c>
      <c r="D16567" s="1"/>
      <c r="E16567" s="1" t="s">
        <v>67033</v>
      </c>
      <c r="F16567" s="1" t="s">
        <v>64536</v>
      </c>
      <c r="G16567" s="1" t="s">
        <v>67034</v>
      </c>
      <c r="H16567" s="3" t="s">
        <v>67035</v>
      </c>
    </row>
    <row r="16568" spans="1:8" x14ac:dyDescent="0.25">
      <c r="A16568" s="2">
        <v>43692.375</v>
      </c>
      <c r="B16568" s="2">
        <v>43692.5</v>
      </c>
      <c r="C16568" s="1" t="s">
        <v>67036</v>
      </c>
      <c r="D16568" s="1"/>
      <c r="E16568" s="1" t="s">
        <v>67037</v>
      </c>
      <c r="F16568" s="1" t="s">
        <v>64536</v>
      </c>
      <c r="G16568" s="1" t="s">
        <v>67038</v>
      </c>
      <c r="H16568" s="3" t="s">
        <v>67039</v>
      </c>
    </row>
    <row r="16569" spans="1:8" x14ac:dyDescent="0.25">
      <c r="A16569" s="2">
        <v>43693.645833333328</v>
      </c>
      <c r="B16569" s="2">
        <v>43693.729166666672</v>
      </c>
      <c r="C16569" s="1" t="s">
        <v>65568</v>
      </c>
      <c r="D16569" s="1"/>
      <c r="E16569" s="1" t="s">
        <v>67040</v>
      </c>
      <c r="F16569" s="1" t="s">
        <v>64536</v>
      </c>
      <c r="G16569" s="1" t="s">
        <v>67041</v>
      </c>
      <c r="H16569" s="3" t="s">
        <v>67042</v>
      </c>
    </row>
    <row r="16570" spans="1:8" x14ac:dyDescent="0.25">
      <c r="A16570" s="2">
        <v>43694.375</v>
      </c>
      <c r="B16570" s="2">
        <v>43694.6875</v>
      </c>
      <c r="C16570" s="1" t="s">
        <v>67043</v>
      </c>
      <c r="D16570" s="1"/>
      <c r="E16570" s="1" t="s">
        <v>67044</v>
      </c>
      <c r="F16570" s="1" t="s">
        <v>64536</v>
      </c>
      <c r="G16570" s="1" t="s">
        <v>67045</v>
      </c>
      <c r="H16570" s="3" t="s">
        <v>67046</v>
      </c>
    </row>
    <row r="16571" spans="1:8" x14ac:dyDescent="0.25">
      <c r="A16571" s="2">
        <v>43699</v>
      </c>
      <c r="B16571" s="2">
        <v>43699.0625</v>
      </c>
      <c r="C16571" s="1" t="s">
        <v>1974</v>
      </c>
      <c r="D16571" s="1"/>
      <c r="E16571" s="1" t="s">
        <v>67047</v>
      </c>
      <c r="F16571" s="1" t="s">
        <v>64536</v>
      </c>
      <c r="G16571" s="1" t="s">
        <v>67048</v>
      </c>
      <c r="H16571" s="3" t="s">
        <v>67049</v>
      </c>
    </row>
    <row r="16572" spans="1:8" x14ac:dyDescent="0.25">
      <c r="A16572" s="2">
        <v>43699.354166666672</v>
      </c>
      <c r="B16572" s="2">
        <v>43699.520833333328</v>
      </c>
      <c r="C16572" s="1" t="s">
        <v>67050</v>
      </c>
      <c r="D16572" s="1"/>
      <c r="E16572" s="1" t="s">
        <v>67051</v>
      </c>
      <c r="F16572" s="1" t="s">
        <v>64536</v>
      </c>
      <c r="G16572" s="1" t="s">
        <v>67052</v>
      </c>
      <c r="H16572" s="3" t="s">
        <v>67053</v>
      </c>
    </row>
    <row r="16573" spans="1:8" x14ac:dyDescent="0.25">
      <c r="A16573" s="2">
        <v>43699.583333333328</v>
      </c>
      <c r="B16573" s="2">
        <v>43699.75</v>
      </c>
      <c r="C16573" s="1" t="s">
        <v>67054</v>
      </c>
      <c r="D16573" s="1"/>
      <c r="E16573" s="1" t="s">
        <v>67055</v>
      </c>
      <c r="F16573" s="1" t="s">
        <v>64536</v>
      </c>
      <c r="G16573" s="1" t="s">
        <v>67056</v>
      </c>
      <c r="H16573" s="3" t="s">
        <v>67057</v>
      </c>
    </row>
    <row r="16574" spans="1:8" x14ac:dyDescent="0.25">
      <c r="A16574" s="2">
        <v>43700.708333333328</v>
      </c>
      <c r="B16574" s="2">
        <v>43700.875</v>
      </c>
      <c r="C16574" s="1" t="s">
        <v>66106</v>
      </c>
      <c r="D16574" s="1"/>
      <c r="E16574" s="1" t="s">
        <v>67058</v>
      </c>
      <c r="F16574" s="1" t="s">
        <v>64536</v>
      </c>
      <c r="G16574" s="1" t="s">
        <v>67059</v>
      </c>
      <c r="H16574" s="3" t="s">
        <v>67060</v>
      </c>
    </row>
    <row r="16575" spans="1:8" x14ac:dyDescent="0.25">
      <c r="A16575" s="2">
        <v>43703.708333333328</v>
      </c>
      <c r="B16575" s="2">
        <v>43703.854166666672</v>
      </c>
      <c r="C16575" s="1" t="s">
        <v>66091</v>
      </c>
      <c r="D16575" s="1"/>
      <c r="E16575" s="1" t="s">
        <v>67061</v>
      </c>
      <c r="F16575" s="1" t="s">
        <v>64536</v>
      </c>
      <c r="G16575" s="1" t="s">
        <v>67062</v>
      </c>
      <c r="H16575" s="3" t="s">
        <v>67063</v>
      </c>
    </row>
    <row r="16576" spans="1:8" x14ac:dyDescent="0.25">
      <c r="A16576" s="2">
        <v>43704.354166666672</v>
      </c>
      <c r="B16576" s="2">
        <v>43704.416666666672</v>
      </c>
      <c r="C16576" s="1" t="s">
        <v>67064</v>
      </c>
      <c r="D16576" s="1"/>
      <c r="E16576" s="1" t="s">
        <v>67065</v>
      </c>
      <c r="F16576" s="1" t="s">
        <v>64536</v>
      </c>
      <c r="G16576" s="1" t="s">
        <v>67066</v>
      </c>
      <c r="H16576" s="3" t="s">
        <v>67067</v>
      </c>
    </row>
    <row r="16577" spans="1:8" x14ac:dyDescent="0.25">
      <c r="A16577" s="2">
        <v>43706.729166666672</v>
      </c>
      <c r="B16577" s="2">
        <v>43706.833333333328</v>
      </c>
      <c r="C16577" s="1" t="s">
        <v>67068</v>
      </c>
      <c r="D16577" s="1"/>
      <c r="E16577" s="1" t="s">
        <v>67069</v>
      </c>
      <c r="F16577" s="1" t="s">
        <v>64536</v>
      </c>
      <c r="G16577" s="1" t="s">
        <v>67070</v>
      </c>
      <c r="H16577" s="3" t="s">
        <v>67071</v>
      </c>
    </row>
    <row r="16578" spans="1:8" x14ac:dyDescent="0.25">
      <c r="A16578" s="2">
        <v>43706.354166666672</v>
      </c>
      <c r="B16578" s="2">
        <v>43706.5</v>
      </c>
      <c r="C16578" s="1" t="s">
        <v>67072</v>
      </c>
      <c r="D16578" s="1"/>
      <c r="E16578" s="1" t="s">
        <v>67073</v>
      </c>
      <c r="F16578" s="1" t="s">
        <v>64536</v>
      </c>
      <c r="G16578" s="1" t="s">
        <v>67074</v>
      </c>
      <c r="H16578" s="3" t="s">
        <v>67075</v>
      </c>
    </row>
    <row r="16579" spans="1:8" x14ac:dyDescent="0.25">
      <c r="A16579" s="2">
        <v>43706.375</v>
      </c>
      <c r="B16579" s="2">
        <v>43706.708333333328</v>
      </c>
      <c r="C16579" s="1" t="s">
        <v>67076</v>
      </c>
      <c r="D16579" s="1"/>
      <c r="E16579" s="1" t="s">
        <v>67077</v>
      </c>
      <c r="F16579" s="1" t="s">
        <v>64536</v>
      </c>
      <c r="G16579" s="1" t="s">
        <v>67078</v>
      </c>
      <c r="H16579" s="3" t="s">
        <v>67079</v>
      </c>
    </row>
    <row r="16580" spans="1:8" x14ac:dyDescent="0.25">
      <c r="A16580" s="2">
        <v>43706.375</v>
      </c>
      <c r="B16580" s="2">
        <v>43706.708333333328</v>
      </c>
      <c r="C16580" s="1" t="s">
        <v>67080</v>
      </c>
      <c r="D16580" s="1"/>
      <c r="E16580" s="1" t="s">
        <v>67081</v>
      </c>
      <c r="F16580" s="1" t="s">
        <v>64536</v>
      </c>
      <c r="G16580" s="1" t="s">
        <v>67082</v>
      </c>
      <c r="H16580" s="3" t="s">
        <v>67083</v>
      </c>
    </row>
    <row r="16581" spans="1:8" x14ac:dyDescent="0.25">
      <c r="A16581" s="2">
        <v>43707.3125</v>
      </c>
      <c r="B16581" s="2">
        <v>43707.625</v>
      </c>
      <c r="C16581" s="1" t="s">
        <v>67084</v>
      </c>
      <c r="D16581" s="1"/>
      <c r="E16581" s="1" t="s">
        <v>67085</v>
      </c>
      <c r="F16581" s="1" t="s">
        <v>64536</v>
      </c>
      <c r="G16581" s="1" t="s">
        <v>67086</v>
      </c>
      <c r="H16581" s="3" t="s">
        <v>67087</v>
      </c>
    </row>
    <row r="16582" spans="1:8" x14ac:dyDescent="0.25">
      <c r="A16582" s="2">
        <v>43707.520833333328</v>
      </c>
      <c r="B16582" s="2">
        <v>43707.604166666672</v>
      </c>
      <c r="C16582" s="1" t="s">
        <v>67088</v>
      </c>
      <c r="D16582" s="1"/>
      <c r="E16582" s="1" t="s">
        <v>67089</v>
      </c>
      <c r="F16582" s="1" t="s">
        <v>64536</v>
      </c>
      <c r="G16582" s="1" t="s">
        <v>67090</v>
      </c>
      <c r="H16582" s="3" t="s">
        <v>67091</v>
      </c>
    </row>
    <row r="16583" spans="1:8" x14ac:dyDescent="0.25">
      <c r="A16583" s="2">
        <v>43707.333333333328</v>
      </c>
      <c r="B16583" s="2">
        <v>43707.416666666672</v>
      </c>
      <c r="C16583" s="1" t="s">
        <v>67092</v>
      </c>
      <c r="D16583" s="1"/>
      <c r="E16583" s="1" t="s">
        <v>67093</v>
      </c>
      <c r="F16583" s="1" t="s">
        <v>64536</v>
      </c>
      <c r="G16583" s="1" t="s">
        <v>67094</v>
      </c>
      <c r="H16583" s="3" t="s">
        <v>67095</v>
      </c>
    </row>
    <row r="16584" spans="1:8" x14ac:dyDescent="0.25">
      <c r="A16584" s="2">
        <v>43707.354166666672</v>
      </c>
      <c r="B16584" s="2">
        <v>43707.479166666672</v>
      </c>
      <c r="C16584" s="1" t="s">
        <v>67096</v>
      </c>
      <c r="D16584" s="1"/>
      <c r="E16584" s="1" t="s">
        <v>67097</v>
      </c>
      <c r="F16584" s="1" t="s">
        <v>64536</v>
      </c>
      <c r="G16584" s="1" t="s">
        <v>67098</v>
      </c>
      <c r="H16584" s="3" t="s">
        <v>67099</v>
      </c>
    </row>
    <row r="16585" spans="1:8" x14ac:dyDescent="0.25">
      <c r="A16585" s="2">
        <v>43707.375</v>
      </c>
      <c r="B16585" s="2">
        <v>43707.708333333328</v>
      </c>
      <c r="C16585" s="1" t="s">
        <v>67100</v>
      </c>
      <c r="D16585" s="1"/>
      <c r="E16585" s="1" t="s">
        <v>67101</v>
      </c>
      <c r="F16585" s="1" t="s">
        <v>64536</v>
      </c>
      <c r="G16585" s="1" t="s">
        <v>67102</v>
      </c>
      <c r="H16585" s="3" t="s">
        <v>67103</v>
      </c>
    </row>
    <row r="16586" spans="1:8" x14ac:dyDescent="0.25">
      <c r="A16586" s="2">
        <v>43710.375</v>
      </c>
      <c r="B16586" s="2">
        <v>43710.5</v>
      </c>
      <c r="C16586" s="1" t="s">
        <v>67104</v>
      </c>
      <c r="D16586" s="1"/>
      <c r="E16586" s="1" t="s">
        <v>67105</v>
      </c>
      <c r="F16586" s="1" t="s">
        <v>64536</v>
      </c>
      <c r="G16586" s="1" t="s">
        <v>67106</v>
      </c>
      <c r="H16586" s="3" t="s">
        <v>67107</v>
      </c>
    </row>
    <row r="16587" spans="1:8" x14ac:dyDescent="0.25">
      <c r="A16587" s="2">
        <v>43710.708333333328</v>
      </c>
      <c r="B16587" s="2">
        <v>43710.791666666672</v>
      </c>
      <c r="C16587" s="1" t="s">
        <v>67108</v>
      </c>
      <c r="D16587" s="1"/>
      <c r="E16587" s="1" t="s">
        <v>67109</v>
      </c>
      <c r="F16587" s="1" t="s">
        <v>64536</v>
      </c>
      <c r="G16587" s="1" t="s">
        <v>67110</v>
      </c>
      <c r="H16587" s="3" t="s">
        <v>67111</v>
      </c>
    </row>
    <row r="16588" spans="1:8" x14ac:dyDescent="0.25">
      <c r="A16588" s="2">
        <v>43711.375</v>
      </c>
      <c r="B16588" s="2">
        <v>43711.5</v>
      </c>
      <c r="C16588" s="1" t="s">
        <v>67112</v>
      </c>
      <c r="D16588" s="1"/>
      <c r="E16588" s="1" t="s">
        <v>67113</v>
      </c>
      <c r="F16588" s="1" t="s">
        <v>64536</v>
      </c>
      <c r="G16588" s="1" t="s">
        <v>67114</v>
      </c>
      <c r="H16588" s="3" t="s">
        <v>67115</v>
      </c>
    </row>
    <row r="16589" spans="1:8" x14ac:dyDescent="0.25">
      <c r="A16589" s="2">
        <v>43711.625</v>
      </c>
      <c r="B16589" s="2">
        <v>43711.875</v>
      </c>
      <c r="C16589" s="1" t="s">
        <v>67116</v>
      </c>
      <c r="D16589" s="1"/>
      <c r="E16589" s="1" t="s">
        <v>67117</v>
      </c>
      <c r="F16589" s="1" t="s">
        <v>64536</v>
      </c>
      <c r="G16589" s="1" t="s">
        <v>67118</v>
      </c>
      <c r="H16589" s="3" t="s">
        <v>67119</v>
      </c>
    </row>
    <row r="16590" spans="1:8" x14ac:dyDescent="0.25">
      <c r="A16590" s="2">
        <v>43712.354166666672</v>
      </c>
      <c r="B16590" s="2">
        <v>43712.6875</v>
      </c>
      <c r="C16590" s="1" t="s">
        <v>67120</v>
      </c>
      <c r="D16590" s="1"/>
      <c r="E16590" s="1" t="s">
        <v>67121</v>
      </c>
      <c r="F16590" s="1" t="s">
        <v>64536</v>
      </c>
      <c r="G16590" s="1" t="s">
        <v>67122</v>
      </c>
      <c r="H16590" s="3" t="s">
        <v>67123</v>
      </c>
    </row>
    <row r="16591" spans="1:8" x14ac:dyDescent="0.25">
      <c r="A16591" s="2">
        <v>43712.666666666672</v>
      </c>
      <c r="B16591" s="2">
        <v>43712.791666666672</v>
      </c>
      <c r="C16591" s="1" t="s">
        <v>67124</v>
      </c>
      <c r="D16591" s="1"/>
      <c r="E16591" s="1" t="s">
        <v>67125</v>
      </c>
      <c r="F16591" s="1" t="s">
        <v>64536</v>
      </c>
      <c r="G16591" s="1" t="s">
        <v>67126</v>
      </c>
      <c r="H16591" s="3" t="s">
        <v>67127</v>
      </c>
    </row>
    <row r="16592" spans="1:8" x14ac:dyDescent="0.25">
      <c r="A16592" s="2">
        <v>43713.375</v>
      </c>
      <c r="B16592" s="2">
        <v>43713.625</v>
      </c>
      <c r="C16592" s="1" t="s">
        <v>67128</v>
      </c>
      <c r="D16592" s="1"/>
      <c r="E16592" s="1" t="s">
        <v>67129</v>
      </c>
      <c r="F16592" s="1" t="s">
        <v>64536</v>
      </c>
      <c r="G16592" s="1" t="s">
        <v>67130</v>
      </c>
      <c r="H16592" s="3" t="s">
        <v>67131</v>
      </c>
    </row>
    <row r="16593" spans="1:8" x14ac:dyDescent="0.25">
      <c r="A16593" s="2">
        <v>43713.395833333328</v>
      </c>
      <c r="B16593" s="2">
        <v>43713.6875</v>
      </c>
      <c r="C16593" s="1" t="s">
        <v>67132</v>
      </c>
      <c r="D16593" s="1"/>
      <c r="E16593" s="1" t="s">
        <v>67133</v>
      </c>
      <c r="F16593" s="1" t="s">
        <v>64536</v>
      </c>
      <c r="G16593" s="1" t="s">
        <v>67134</v>
      </c>
      <c r="H16593" s="3" t="s">
        <v>67135</v>
      </c>
    </row>
    <row r="16594" spans="1:8" x14ac:dyDescent="0.25">
      <c r="A16594" s="2">
        <v>43713.416666666672</v>
      </c>
      <c r="B16594" s="2">
        <v>43713.625</v>
      </c>
      <c r="C16594" s="1" t="s">
        <v>67136</v>
      </c>
      <c r="D16594" s="1"/>
      <c r="E16594" s="1" t="s">
        <v>67137</v>
      </c>
      <c r="F16594" s="1" t="s">
        <v>64536</v>
      </c>
      <c r="G16594" s="1" t="s">
        <v>67138</v>
      </c>
      <c r="H16594" s="3" t="s">
        <v>67139</v>
      </c>
    </row>
    <row r="16595" spans="1:8" x14ac:dyDescent="0.25">
      <c r="A16595" s="2">
        <v>43714.354166666672</v>
      </c>
      <c r="B16595" s="2">
        <v>43714.479166666672</v>
      </c>
      <c r="C16595" s="1" t="s">
        <v>67140</v>
      </c>
      <c r="D16595" s="1"/>
      <c r="E16595" s="1" t="s">
        <v>67141</v>
      </c>
      <c r="F16595" s="1" t="s">
        <v>64536</v>
      </c>
      <c r="G16595" s="1" t="s">
        <v>67142</v>
      </c>
      <c r="H16595" s="3" t="s">
        <v>67143</v>
      </c>
    </row>
    <row r="16596" spans="1:8" x14ac:dyDescent="0.25">
      <c r="A16596" s="2">
        <v>43720.479166666672</v>
      </c>
      <c r="B16596" s="2">
        <v>43721.145833333328</v>
      </c>
      <c r="C16596" s="1" t="s">
        <v>67144</v>
      </c>
      <c r="D16596" s="1"/>
      <c r="E16596" s="1" t="s">
        <v>67145</v>
      </c>
      <c r="F16596" s="1" t="s">
        <v>64536</v>
      </c>
      <c r="G16596" s="1" t="s">
        <v>67146</v>
      </c>
      <c r="H16596" s="3" t="s">
        <v>67147</v>
      </c>
    </row>
    <row r="16597" spans="1:8" x14ac:dyDescent="0.25">
      <c r="A16597" s="2">
        <v>43720.375</v>
      </c>
      <c r="B16597" s="2">
        <v>43720.6875</v>
      </c>
      <c r="C16597" s="1" t="s">
        <v>67148</v>
      </c>
      <c r="D16597" s="1"/>
      <c r="E16597" s="1" t="s">
        <v>67149</v>
      </c>
      <c r="F16597" s="1" t="s">
        <v>64536</v>
      </c>
      <c r="G16597" s="1" t="s">
        <v>67150</v>
      </c>
      <c r="H16597" s="3" t="s">
        <v>67151</v>
      </c>
    </row>
    <row r="16598" spans="1:8" x14ac:dyDescent="0.25">
      <c r="A16598" s="2">
        <v>43720.375</v>
      </c>
      <c r="B16598" s="2">
        <v>43720.5</v>
      </c>
      <c r="C16598" s="1" t="s">
        <v>67152</v>
      </c>
      <c r="D16598" s="1"/>
      <c r="E16598" s="1" t="s">
        <v>67153</v>
      </c>
      <c r="F16598" s="1" t="s">
        <v>64536</v>
      </c>
      <c r="G16598" s="1" t="s">
        <v>67154</v>
      </c>
      <c r="H16598" s="3" t="s">
        <v>67155</v>
      </c>
    </row>
    <row r="16599" spans="1:8" x14ac:dyDescent="0.25">
      <c r="A16599" s="2">
        <v>43719.708333333328</v>
      </c>
      <c r="B16599" s="2">
        <v>43719.833333333328</v>
      </c>
      <c r="C16599" s="1" t="s">
        <v>67156</v>
      </c>
      <c r="D16599" s="1"/>
      <c r="E16599" s="1" t="s">
        <v>67157</v>
      </c>
      <c r="F16599" s="1" t="s">
        <v>64536</v>
      </c>
      <c r="G16599" s="1" t="s">
        <v>67158</v>
      </c>
      <c r="H16599" s="3" t="s">
        <v>67159</v>
      </c>
    </row>
    <row r="16600" spans="1:8" x14ac:dyDescent="0.25">
      <c r="A16600" s="2">
        <v>43725.375</v>
      </c>
      <c r="B16600" s="2">
        <v>43725.666666666672</v>
      </c>
      <c r="C16600" s="1" t="s">
        <v>67160</v>
      </c>
      <c r="D16600" s="1"/>
      <c r="E16600" s="1" t="s">
        <v>67161</v>
      </c>
      <c r="F16600" s="1" t="s">
        <v>64536</v>
      </c>
      <c r="G16600" s="1" t="s">
        <v>67162</v>
      </c>
      <c r="H16600" s="3" t="s">
        <v>67163</v>
      </c>
    </row>
    <row r="16601" spans="1:8" x14ac:dyDescent="0.25">
      <c r="A16601" s="2">
        <v>43727.375</v>
      </c>
      <c r="B16601" s="2">
        <v>43727.75</v>
      </c>
      <c r="C16601" s="1" t="s">
        <v>67164</v>
      </c>
      <c r="D16601" s="1"/>
      <c r="E16601" s="1" t="s">
        <v>67165</v>
      </c>
      <c r="F16601" s="1" t="s">
        <v>64536</v>
      </c>
      <c r="G16601" s="1" t="s">
        <v>67166</v>
      </c>
      <c r="H16601" s="3" t="s">
        <v>67167</v>
      </c>
    </row>
    <row r="16602" spans="1:8" x14ac:dyDescent="0.25">
      <c r="A16602" s="2">
        <v>43726.729166666672</v>
      </c>
      <c r="B16602" s="2">
        <v>43726.854166666672</v>
      </c>
      <c r="C16602" s="1" t="s">
        <v>67168</v>
      </c>
      <c r="D16602" s="1"/>
      <c r="E16602" s="1" t="s">
        <v>67169</v>
      </c>
      <c r="F16602" s="1" t="s">
        <v>64536</v>
      </c>
      <c r="G16602" s="1" t="s">
        <v>67170</v>
      </c>
      <c r="H16602" s="3" t="s">
        <v>67171</v>
      </c>
    </row>
    <row r="16603" spans="1:8" x14ac:dyDescent="0.25">
      <c r="A16603" s="2">
        <v>43728.354166666672</v>
      </c>
      <c r="B16603" s="2">
        <v>43728.479166666672</v>
      </c>
      <c r="C16603" s="1" t="s">
        <v>67172</v>
      </c>
      <c r="D16603" s="1"/>
      <c r="E16603" s="1" t="s">
        <v>67173</v>
      </c>
      <c r="F16603" s="1" t="s">
        <v>64536</v>
      </c>
      <c r="G16603" s="1" t="s">
        <v>67174</v>
      </c>
      <c r="H16603" s="3" t="s">
        <v>67175</v>
      </c>
    </row>
    <row r="16604" spans="1:8" x14ac:dyDescent="0.25">
      <c r="A16604" s="2">
        <v>43731.354166666672</v>
      </c>
      <c r="B16604" s="2">
        <v>43731.541666666672</v>
      </c>
      <c r="C16604" s="1" t="s">
        <v>67176</v>
      </c>
      <c r="D16604" s="1"/>
      <c r="E16604" s="1" t="s">
        <v>67177</v>
      </c>
      <c r="F16604" s="1" t="s">
        <v>64536</v>
      </c>
      <c r="G16604" s="1" t="s">
        <v>67178</v>
      </c>
      <c r="H16604" s="3" t="s">
        <v>67179</v>
      </c>
    </row>
    <row r="16605" spans="1:8" x14ac:dyDescent="0.25">
      <c r="A16605" s="2">
        <v>43731.375</v>
      </c>
      <c r="B16605" s="2">
        <v>43731.5</v>
      </c>
      <c r="C16605" s="1" t="s">
        <v>65923</v>
      </c>
      <c r="D16605" s="1"/>
      <c r="E16605" s="1" t="s">
        <v>67180</v>
      </c>
      <c r="F16605" s="1" t="s">
        <v>64536</v>
      </c>
      <c r="G16605" s="1" t="s">
        <v>67181</v>
      </c>
      <c r="H16605" s="3" t="s">
        <v>67182</v>
      </c>
    </row>
    <row r="16606" spans="1:8" x14ac:dyDescent="0.25">
      <c r="A16606" s="2">
        <v>43682.333333333328</v>
      </c>
      <c r="B16606" s="2">
        <v>43685.666666666672</v>
      </c>
      <c r="C16606" s="1" t="s">
        <v>67183</v>
      </c>
      <c r="D16606" s="1"/>
      <c r="E16606" s="1" t="s">
        <v>67184</v>
      </c>
      <c r="F16606" s="1" t="s">
        <v>64536</v>
      </c>
      <c r="G16606" s="1" t="s">
        <v>67185</v>
      </c>
      <c r="H16606" s="3" t="s">
        <v>67186</v>
      </c>
    </row>
    <row r="16607" spans="1:8" x14ac:dyDescent="0.25">
      <c r="A16607" s="2">
        <v>43683.375</v>
      </c>
      <c r="B16607" s="2">
        <v>43683.625</v>
      </c>
      <c r="C16607" s="1" t="s">
        <v>67187</v>
      </c>
      <c r="D16607" s="1"/>
      <c r="E16607" s="1" t="s">
        <v>67188</v>
      </c>
      <c r="F16607" s="1" t="s">
        <v>64536</v>
      </c>
      <c r="G16607" s="1" t="s">
        <v>67189</v>
      </c>
      <c r="H16607" s="3" t="s">
        <v>67190</v>
      </c>
    </row>
    <row r="16608" spans="1:8" x14ac:dyDescent="0.25">
      <c r="A16608" s="2">
        <v>43698.375</v>
      </c>
      <c r="B16608" s="2">
        <v>43700.677083333328</v>
      </c>
      <c r="C16608" s="1" t="s">
        <v>67191</v>
      </c>
      <c r="D16608" s="1"/>
      <c r="E16608" s="1" t="s">
        <v>67192</v>
      </c>
      <c r="F16608" s="1" t="s">
        <v>64536</v>
      </c>
      <c r="G16608" s="1" t="s">
        <v>67193</v>
      </c>
      <c r="H16608" s="3" t="s">
        <v>67194</v>
      </c>
    </row>
    <row r="16609" spans="1:8" x14ac:dyDescent="0.25">
      <c r="A16609" s="2">
        <v>43719.291666666672</v>
      </c>
      <c r="B16609" s="2">
        <v>43720.791666666672</v>
      </c>
      <c r="C16609" s="1" t="s">
        <v>67195</v>
      </c>
      <c r="D16609" s="1"/>
      <c r="E16609" s="1" t="s">
        <v>67196</v>
      </c>
      <c r="F16609" s="1" t="s">
        <v>64536</v>
      </c>
      <c r="G16609" s="1" t="s">
        <v>67197</v>
      </c>
      <c r="H16609" s="3" t="s">
        <v>67198</v>
      </c>
    </row>
    <row r="16610" spans="1:8" x14ac:dyDescent="0.25">
      <c r="A16610" s="2">
        <v>43732.354166666672</v>
      </c>
      <c r="B16610" s="2">
        <v>43732.541666666672</v>
      </c>
      <c r="C16610" s="1" t="s">
        <v>67199</v>
      </c>
      <c r="D16610" s="1"/>
      <c r="E16610" s="1" t="s">
        <v>67200</v>
      </c>
      <c r="F16610" s="1" t="s">
        <v>64536</v>
      </c>
      <c r="G16610" s="1" t="s">
        <v>67201</v>
      </c>
      <c r="H16610" s="3" t="s">
        <v>67202</v>
      </c>
    </row>
    <row r="16611" spans="1:8" x14ac:dyDescent="0.25">
      <c r="A16611" s="2">
        <v>43732.375</v>
      </c>
      <c r="B16611" s="2">
        <v>43732.5</v>
      </c>
      <c r="C16611" s="1" t="s">
        <v>67203</v>
      </c>
      <c r="D16611" s="1"/>
      <c r="E16611" s="1" t="s">
        <v>67204</v>
      </c>
      <c r="F16611" s="1" t="s">
        <v>64536</v>
      </c>
      <c r="G16611" s="1" t="s">
        <v>67205</v>
      </c>
      <c r="H16611" s="3" t="s">
        <v>67206</v>
      </c>
    </row>
    <row r="16612" spans="1:8" x14ac:dyDescent="0.25">
      <c r="A16612" s="2">
        <v>43733.354166666672</v>
      </c>
      <c r="B16612" s="2">
        <v>43733.479166666672</v>
      </c>
      <c r="C16612" s="1" t="s">
        <v>67207</v>
      </c>
      <c r="D16612" s="1"/>
      <c r="E16612" s="1" t="s">
        <v>67208</v>
      </c>
      <c r="F16612" s="1" t="s">
        <v>64536</v>
      </c>
      <c r="G16612" s="1" t="s">
        <v>67209</v>
      </c>
      <c r="H16612" s="3" t="s">
        <v>67210</v>
      </c>
    </row>
    <row r="16613" spans="1:8" x14ac:dyDescent="0.25">
      <c r="A16613" s="2">
        <v>43733.416666666672</v>
      </c>
      <c r="B16613" s="2">
        <v>43733.520833333328</v>
      </c>
      <c r="C16613" s="1" t="s">
        <v>67211</v>
      </c>
      <c r="D16613" s="1"/>
      <c r="E16613" s="1" t="s">
        <v>67212</v>
      </c>
      <c r="F16613" s="1" t="s">
        <v>64536</v>
      </c>
      <c r="G16613" s="1" t="s">
        <v>67213</v>
      </c>
      <c r="H16613" s="3" t="s">
        <v>67214</v>
      </c>
    </row>
    <row r="16614" spans="1:8" x14ac:dyDescent="0.25">
      <c r="A16614" s="2">
        <v>43734.375</v>
      </c>
      <c r="B16614" s="2">
        <v>43734.479166666672</v>
      </c>
      <c r="C16614" s="1" t="s">
        <v>67215</v>
      </c>
      <c r="D16614" s="1"/>
      <c r="E16614" s="1" t="s">
        <v>67216</v>
      </c>
      <c r="F16614" s="1" t="s">
        <v>64536</v>
      </c>
      <c r="G16614" s="1" t="s">
        <v>67217</v>
      </c>
      <c r="H16614" s="3" t="s">
        <v>67218</v>
      </c>
    </row>
    <row r="16615" spans="1:8" x14ac:dyDescent="0.25">
      <c r="A16615" s="2">
        <v>43734.479166666672</v>
      </c>
      <c r="B16615" s="2">
        <v>43734.541666666672</v>
      </c>
      <c r="C16615" s="1" t="s">
        <v>67219</v>
      </c>
      <c r="D16615" s="1"/>
      <c r="E16615" s="1" t="s">
        <v>67220</v>
      </c>
      <c r="F16615" s="1" t="s">
        <v>64536</v>
      </c>
      <c r="G16615" s="1" t="s">
        <v>67221</v>
      </c>
      <c r="H16615" s="3" t="s">
        <v>67222</v>
      </c>
    </row>
    <row r="16616" spans="1:8" x14ac:dyDescent="0.25">
      <c r="A16616" s="2">
        <v>43734.875</v>
      </c>
      <c r="B16616" s="2">
        <v>43734.958333333328</v>
      </c>
      <c r="C16616" s="1" t="s">
        <v>67223</v>
      </c>
      <c r="D16616" s="1"/>
      <c r="E16616" s="1" t="s">
        <v>67224</v>
      </c>
      <c r="F16616" s="1" t="s">
        <v>64536</v>
      </c>
      <c r="G16616" s="1" t="s">
        <v>67225</v>
      </c>
      <c r="H16616" s="3" t="s">
        <v>67226</v>
      </c>
    </row>
    <row r="16617" spans="1:8" x14ac:dyDescent="0.25">
      <c r="A16617" s="2">
        <v>43732.708333333328</v>
      </c>
      <c r="B16617" s="2">
        <v>43732.833333333328</v>
      </c>
      <c r="C16617" s="1" t="s">
        <v>67227</v>
      </c>
      <c r="D16617" s="1" t="s">
        <v>67228</v>
      </c>
      <c r="E16617" s="1" t="s">
        <v>67229</v>
      </c>
      <c r="F16617" s="1" t="s">
        <v>64536</v>
      </c>
      <c r="G16617" s="1" t="s">
        <v>67230</v>
      </c>
      <c r="H16617" s="3" t="s">
        <v>67231</v>
      </c>
    </row>
    <row r="16618" spans="1:8" x14ac:dyDescent="0.25">
      <c r="A16618" s="2">
        <v>43697.739583333328</v>
      </c>
      <c r="B16618" s="2">
        <v>43697.822916666672</v>
      </c>
      <c r="C16618" s="1" t="s">
        <v>63830</v>
      </c>
      <c r="D16618" s="1"/>
      <c r="E16618" s="1" t="s">
        <v>67232</v>
      </c>
      <c r="F16618" s="1" t="s">
        <v>64536</v>
      </c>
      <c r="G16618" s="1" t="s">
        <v>67233</v>
      </c>
      <c r="H16618" s="3" t="s">
        <v>67234</v>
      </c>
    </row>
    <row r="16619" spans="1:8" x14ac:dyDescent="0.25">
      <c r="A16619" s="2">
        <v>43706.770833333328</v>
      </c>
      <c r="B16619" s="2">
        <v>43706.854166666672</v>
      </c>
      <c r="C16619" s="1" t="s">
        <v>66768</v>
      </c>
      <c r="D16619" s="1" t="s">
        <v>65230</v>
      </c>
      <c r="E16619" s="1" t="s">
        <v>66769</v>
      </c>
      <c r="F16619" s="1" t="s">
        <v>64536</v>
      </c>
      <c r="G16619" s="1" t="s">
        <v>67235</v>
      </c>
      <c r="H16619" s="3" t="s">
        <v>67236</v>
      </c>
    </row>
    <row r="16620" spans="1:8" x14ac:dyDescent="0.25">
      <c r="A16620" s="2">
        <v>43699.791666666672</v>
      </c>
      <c r="B16620" s="2">
        <v>43699.875</v>
      </c>
      <c r="C16620" s="1" t="s">
        <v>67237</v>
      </c>
      <c r="D16620" s="1" t="s">
        <v>64991</v>
      </c>
      <c r="E16620" s="1" t="s">
        <v>67238</v>
      </c>
      <c r="F16620" s="1" t="s">
        <v>64536</v>
      </c>
      <c r="G16620" s="1" t="s">
        <v>67239</v>
      </c>
      <c r="H16620" s="3" t="s">
        <v>67240</v>
      </c>
    </row>
    <row r="16621" spans="1:8" x14ac:dyDescent="0.25">
      <c r="A16621" s="2">
        <v>43712.625</v>
      </c>
      <c r="B16621" s="2">
        <v>43712.6875</v>
      </c>
      <c r="C16621" s="1" t="s">
        <v>67241</v>
      </c>
      <c r="D16621" s="1" t="s">
        <v>66726</v>
      </c>
      <c r="E16621" s="1" t="s">
        <v>67242</v>
      </c>
      <c r="F16621" s="1" t="s">
        <v>64536</v>
      </c>
      <c r="G16621" s="1" t="s">
        <v>67243</v>
      </c>
      <c r="H16621" s="3" t="s">
        <v>67244</v>
      </c>
    </row>
    <row r="16622" spans="1:8" x14ac:dyDescent="0.25">
      <c r="A16622" s="5">
        <v>43767.729166666672</v>
      </c>
      <c r="B16622" s="5">
        <v>43767.875</v>
      </c>
      <c r="C16622" s="1" t="s">
        <v>67245</v>
      </c>
      <c r="D16622" s="1" t="s">
        <v>67246</v>
      </c>
      <c r="E16622" s="1" t="s">
        <v>67247</v>
      </c>
      <c r="F16622" s="1" t="s">
        <v>64536</v>
      </c>
      <c r="G16622" s="1" t="s">
        <v>67248</v>
      </c>
      <c r="H16622" s="3" t="s">
        <v>67249</v>
      </c>
    </row>
    <row r="16623" spans="1:8" x14ac:dyDescent="0.25">
      <c r="A16623" s="2">
        <v>43636.75</v>
      </c>
      <c r="B16623" s="2">
        <v>43636.854166666672</v>
      </c>
      <c r="C16623" s="1" t="s">
        <v>67250</v>
      </c>
      <c r="D16623" s="1" t="s">
        <v>67251</v>
      </c>
      <c r="E16623" s="1" t="s">
        <v>67252</v>
      </c>
      <c r="F16623" s="1" t="s">
        <v>67253</v>
      </c>
      <c r="G16623" s="1" t="s">
        <v>67254</v>
      </c>
      <c r="H16623" s="3" t="s">
        <v>67255</v>
      </c>
    </row>
    <row r="16624" spans="1:8" x14ac:dyDescent="0.25">
      <c r="A16624" s="2">
        <v>43626.770833333328</v>
      </c>
      <c r="B16624" s="2">
        <v>43626.875</v>
      </c>
      <c r="C16624" s="1" t="s">
        <v>67256</v>
      </c>
      <c r="D16624" s="1" t="s">
        <v>67257</v>
      </c>
      <c r="E16624" s="1" t="s">
        <v>67258</v>
      </c>
      <c r="F16624" s="1" t="s">
        <v>67253</v>
      </c>
      <c r="G16624" s="1" t="s">
        <v>67259</v>
      </c>
      <c r="H16624" s="3" t="s">
        <v>67260</v>
      </c>
    </row>
    <row r="16625" spans="1:8" x14ac:dyDescent="0.25">
      <c r="A16625" s="2">
        <v>43628.75</v>
      </c>
      <c r="B16625" s="2">
        <v>43628.8125</v>
      </c>
      <c r="C16625" s="1" t="s">
        <v>67261</v>
      </c>
      <c r="D16625" s="1" t="s">
        <v>67262</v>
      </c>
      <c r="E16625" s="1" t="s">
        <v>67263</v>
      </c>
      <c r="F16625" s="1" t="s">
        <v>67253</v>
      </c>
      <c r="G16625" s="1" t="s">
        <v>67264</v>
      </c>
      <c r="H16625" s="3" t="s">
        <v>67265</v>
      </c>
    </row>
    <row r="16626" spans="1:8" x14ac:dyDescent="0.25">
      <c r="A16626" s="2">
        <v>43628.75</v>
      </c>
      <c r="B16626" s="2">
        <v>43628.8125</v>
      </c>
      <c r="C16626" s="1" t="s">
        <v>67266</v>
      </c>
      <c r="D16626" s="1" t="s">
        <v>67262</v>
      </c>
      <c r="E16626" s="1" t="s">
        <v>67267</v>
      </c>
      <c r="F16626" s="1" t="s">
        <v>67253</v>
      </c>
      <c r="G16626" s="1" t="s">
        <v>67268</v>
      </c>
      <c r="H16626" s="3" t="s">
        <v>67269</v>
      </c>
    </row>
    <row r="16627" spans="1:8" x14ac:dyDescent="0.25">
      <c r="A16627" s="2">
        <v>43623.416666666672</v>
      </c>
      <c r="B16627" s="2">
        <v>43623.5</v>
      </c>
      <c r="C16627" s="1" t="s">
        <v>67270</v>
      </c>
      <c r="D16627" s="1" t="s">
        <v>67271</v>
      </c>
      <c r="E16627" s="1" t="s">
        <v>67272</v>
      </c>
      <c r="F16627" s="1" t="s">
        <v>67253</v>
      </c>
      <c r="G16627" s="1" t="s">
        <v>67273</v>
      </c>
      <c r="H16627" s="3" t="s">
        <v>67274</v>
      </c>
    </row>
    <row r="16628" spans="1:8" x14ac:dyDescent="0.25">
      <c r="A16628" s="2">
        <v>43628.770833333328</v>
      </c>
      <c r="B16628" s="2">
        <v>43628.854166666672</v>
      </c>
      <c r="C16628" s="1" t="s">
        <v>67275</v>
      </c>
      <c r="D16628" s="1" t="s">
        <v>67276</v>
      </c>
      <c r="E16628" s="1" t="s">
        <v>67277</v>
      </c>
      <c r="F16628" s="1" t="s">
        <v>67253</v>
      </c>
      <c r="G16628" s="1" t="s">
        <v>67278</v>
      </c>
      <c r="H16628" s="3" t="s">
        <v>67279</v>
      </c>
    </row>
    <row r="16629" spans="1:8" x14ac:dyDescent="0.25">
      <c r="A16629" s="2">
        <v>43634.770833333328</v>
      </c>
      <c r="B16629" s="2">
        <v>43634.885416666672</v>
      </c>
      <c r="C16629" s="1" t="s">
        <v>67280</v>
      </c>
      <c r="D16629" s="1" t="s">
        <v>67281</v>
      </c>
      <c r="E16629" s="1" t="s">
        <v>67282</v>
      </c>
      <c r="F16629" s="1" t="s">
        <v>67253</v>
      </c>
      <c r="G16629" s="1" t="s">
        <v>67283</v>
      </c>
      <c r="H16629" s="3" t="s">
        <v>67284</v>
      </c>
    </row>
    <row r="16630" spans="1:8" x14ac:dyDescent="0.25">
      <c r="A16630" s="2">
        <v>43626.770833333328</v>
      </c>
      <c r="B16630" s="2">
        <v>43626.875</v>
      </c>
      <c r="C16630" s="1" t="s">
        <v>67285</v>
      </c>
      <c r="D16630" s="1" t="s">
        <v>67286</v>
      </c>
      <c r="E16630" s="1" t="s">
        <v>67287</v>
      </c>
      <c r="F16630" s="1" t="s">
        <v>67253</v>
      </c>
      <c r="G16630" s="1" t="s">
        <v>67288</v>
      </c>
      <c r="H16630" s="3" t="s">
        <v>67289</v>
      </c>
    </row>
    <row r="16631" spans="1:8" x14ac:dyDescent="0.25">
      <c r="A16631" s="2">
        <v>43643.770833333328</v>
      </c>
      <c r="B16631" s="2">
        <v>43643.895833333328</v>
      </c>
      <c r="C16631" s="1" t="s">
        <v>67290</v>
      </c>
      <c r="D16631" s="1" t="s">
        <v>67291</v>
      </c>
      <c r="E16631" s="1" t="s">
        <v>67292</v>
      </c>
      <c r="F16631" s="1" t="s">
        <v>67253</v>
      </c>
      <c r="G16631" s="1" t="s">
        <v>67293</v>
      </c>
      <c r="H16631" s="3" t="s">
        <v>67294</v>
      </c>
    </row>
    <row r="16632" spans="1:8" x14ac:dyDescent="0.25">
      <c r="A16632" s="2">
        <v>43629.625</v>
      </c>
      <c r="B16632" s="2">
        <v>43629.75</v>
      </c>
      <c r="C16632" s="1" t="s">
        <v>67295</v>
      </c>
      <c r="D16632" s="1" t="s">
        <v>67296</v>
      </c>
      <c r="E16632" s="1" t="s">
        <v>67297</v>
      </c>
      <c r="F16632" s="1" t="s">
        <v>67253</v>
      </c>
      <c r="G16632" s="1" t="s">
        <v>67298</v>
      </c>
      <c r="H16632" s="3" t="s">
        <v>67299</v>
      </c>
    </row>
    <row r="16633" spans="1:8" x14ac:dyDescent="0.25">
      <c r="A16633" s="2">
        <v>43628.791666666672</v>
      </c>
      <c r="B16633" s="2">
        <v>43628.875</v>
      </c>
      <c r="C16633" s="1" t="s">
        <v>67300</v>
      </c>
      <c r="D16633" s="1" t="s">
        <v>67301</v>
      </c>
      <c r="E16633" s="1" t="s">
        <v>67302</v>
      </c>
      <c r="F16633" s="1" t="s">
        <v>67253</v>
      </c>
      <c r="G16633" s="1" t="s">
        <v>67303</v>
      </c>
      <c r="H16633" s="3" t="s">
        <v>67304</v>
      </c>
    </row>
    <row r="16634" spans="1:8" x14ac:dyDescent="0.25">
      <c r="A16634" s="2">
        <v>43628.666666666672</v>
      </c>
      <c r="B16634" s="2">
        <v>43628.75</v>
      </c>
      <c r="C16634" s="1" t="s">
        <v>67305</v>
      </c>
      <c r="D16634" s="1" t="s">
        <v>67306</v>
      </c>
      <c r="E16634" s="1" t="s">
        <v>67307</v>
      </c>
      <c r="F16634" s="1" t="s">
        <v>67253</v>
      </c>
      <c r="G16634" s="1" t="s">
        <v>67308</v>
      </c>
      <c r="H16634" s="3" t="s">
        <v>67309</v>
      </c>
    </row>
    <row r="16635" spans="1:8" x14ac:dyDescent="0.25">
      <c r="A16635" s="2">
        <v>43635.760416666672</v>
      </c>
      <c r="B16635" s="2">
        <v>43635.875</v>
      </c>
      <c r="C16635" s="1" t="s">
        <v>67310</v>
      </c>
      <c r="D16635" s="1" t="s">
        <v>67311</v>
      </c>
      <c r="E16635" s="1" t="s">
        <v>67312</v>
      </c>
      <c r="F16635" s="1" t="s">
        <v>67253</v>
      </c>
      <c r="G16635" s="1" t="s">
        <v>67313</v>
      </c>
      <c r="H16635" s="3" t="s">
        <v>67314</v>
      </c>
    </row>
    <row r="16636" spans="1:8" x14ac:dyDescent="0.25">
      <c r="A16636" s="2">
        <v>43641.75</v>
      </c>
      <c r="B16636" s="2">
        <v>43641.833333333328</v>
      </c>
      <c r="C16636" s="1" t="s">
        <v>67315</v>
      </c>
      <c r="D16636" s="1" t="s">
        <v>67316</v>
      </c>
      <c r="E16636" s="1" t="s">
        <v>67317</v>
      </c>
      <c r="F16636" s="1" t="s">
        <v>67253</v>
      </c>
      <c r="G16636" s="1" t="s">
        <v>67318</v>
      </c>
      <c r="H16636" s="3" t="s">
        <v>67319</v>
      </c>
    </row>
    <row r="16637" spans="1:8" x14ac:dyDescent="0.25">
      <c r="A16637" s="2">
        <v>43636.75</v>
      </c>
      <c r="B16637" s="2">
        <v>43636.854166666672</v>
      </c>
      <c r="C16637" s="1" t="s">
        <v>67320</v>
      </c>
      <c r="D16637" s="1" t="s">
        <v>67321</v>
      </c>
      <c r="E16637" s="1" t="s">
        <v>67322</v>
      </c>
      <c r="F16637" s="1" t="s">
        <v>67253</v>
      </c>
      <c r="G16637" s="1" t="s">
        <v>67323</v>
      </c>
      <c r="H16637" s="3" t="s">
        <v>67324</v>
      </c>
    </row>
    <row r="16638" spans="1:8" x14ac:dyDescent="0.25">
      <c r="A16638" s="2">
        <v>43636.770833333328</v>
      </c>
      <c r="B16638" s="2">
        <v>43636.854166666672</v>
      </c>
      <c r="C16638" s="1" t="s">
        <v>67325</v>
      </c>
      <c r="D16638" s="1" t="s">
        <v>67326</v>
      </c>
      <c r="E16638" s="1" t="s">
        <v>67327</v>
      </c>
      <c r="F16638" s="1" t="s">
        <v>67253</v>
      </c>
      <c r="G16638" s="1" t="s">
        <v>67328</v>
      </c>
      <c r="H16638" s="3" t="s">
        <v>67329</v>
      </c>
    </row>
    <row r="16639" spans="1:8" x14ac:dyDescent="0.25">
      <c r="A16639" s="2">
        <v>43627.770833333328</v>
      </c>
      <c r="B16639" s="2">
        <v>43627.854166666672</v>
      </c>
      <c r="C16639" s="1" t="s">
        <v>67330</v>
      </c>
      <c r="D16639" s="1" t="s">
        <v>67331</v>
      </c>
      <c r="E16639" s="1" t="s">
        <v>67332</v>
      </c>
      <c r="F16639" s="1" t="s">
        <v>67253</v>
      </c>
      <c r="G16639" s="1" t="s">
        <v>67333</v>
      </c>
      <c r="H16639" s="3" t="s">
        <v>67334</v>
      </c>
    </row>
    <row r="16640" spans="1:8" x14ac:dyDescent="0.25">
      <c r="A16640" s="2">
        <v>43259.541666666672</v>
      </c>
      <c r="B16640" s="2">
        <v>43259.666666666672</v>
      </c>
      <c r="C16640" s="1" t="s">
        <v>67335</v>
      </c>
      <c r="D16640" s="1" t="s">
        <v>67336</v>
      </c>
      <c r="E16640" s="1" t="s">
        <v>67337</v>
      </c>
      <c r="F16640" s="1" t="s">
        <v>67338</v>
      </c>
      <c r="G16640" s="1" t="s">
        <v>67339</v>
      </c>
      <c r="H16640" s="3" t="s">
        <v>67340</v>
      </c>
    </row>
    <row r="16641" spans="1:8" x14ac:dyDescent="0.25">
      <c r="A16641" s="2">
        <v>43255.75</v>
      </c>
      <c r="B16641" s="2">
        <v>43255.875</v>
      </c>
      <c r="C16641" s="1" t="s">
        <v>67341</v>
      </c>
      <c r="D16641" s="1" t="s">
        <v>67342</v>
      </c>
      <c r="E16641" s="1" t="s">
        <v>67343</v>
      </c>
      <c r="F16641" s="1" t="s">
        <v>67338</v>
      </c>
      <c r="G16641" s="1" t="s">
        <v>67344</v>
      </c>
      <c r="H16641" s="3" t="s">
        <v>67345</v>
      </c>
    </row>
    <row r="16642" spans="1:8" x14ac:dyDescent="0.25">
      <c r="A16642" s="2">
        <v>43255.75</v>
      </c>
      <c r="B16642" s="2">
        <v>43255.875</v>
      </c>
      <c r="C16642" s="1" t="s">
        <v>67341</v>
      </c>
      <c r="D16642" s="1" t="s">
        <v>67342</v>
      </c>
      <c r="E16642" s="1" t="s">
        <v>67346</v>
      </c>
      <c r="F16642" s="1" t="s">
        <v>67338</v>
      </c>
      <c r="G16642" s="1" t="s">
        <v>67347</v>
      </c>
      <c r="H16642" s="3" t="s">
        <v>67348</v>
      </c>
    </row>
    <row r="16643" spans="1:8" x14ac:dyDescent="0.25">
      <c r="A16643" s="2">
        <v>43257.583333333328</v>
      </c>
      <c r="B16643" s="2">
        <v>43257.625</v>
      </c>
      <c r="C16643" s="1" t="s">
        <v>67349</v>
      </c>
      <c r="D16643" s="1" t="s">
        <v>67350</v>
      </c>
      <c r="E16643" s="1" t="s">
        <v>67351</v>
      </c>
      <c r="F16643" s="1" t="s">
        <v>67338</v>
      </c>
      <c r="G16643" s="1" t="s">
        <v>67352</v>
      </c>
      <c r="H16643" s="3" t="s">
        <v>67353</v>
      </c>
    </row>
    <row r="16644" spans="1:8" x14ac:dyDescent="0.25">
      <c r="A16644" s="5">
        <v>43389.75</v>
      </c>
      <c r="B16644" s="5">
        <v>43389.833333333328</v>
      </c>
      <c r="C16644" s="1" t="s">
        <v>67354</v>
      </c>
      <c r="D16644" s="1" t="s">
        <v>67355</v>
      </c>
      <c r="E16644" s="1" t="s">
        <v>67356</v>
      </c>
      <c r="F16644" s="1" t="s">
        <v>67338</v>
      </c>
      <c r="G16644" s="1" t="s">
        <v>67357</v>
      </c>
      <c r="H16644" s="3" t="s">
        <v>67358</v>
      </c>
    </row>
    <row r="16645" spans="1:8" x14ac:dyDescent="0.25">
      <c r="A16645" s="5">
        <v>43395.770833333328</v>
      </c>
      <c r="B16645" s="5">
        <v>43395.854166666672</v>
      </c>
      <c r="C16645" s="1" t="s">
        <v>67359</v>
      </c>
      <c r="D16645" s="1" t="s">
        <v>67360</v>
      </c>
      <c r="E16645" s="1" t="s">
        <v>67361</v>
      </c>
      <c r="F16645" s="1" t="s">
        <v>67338</v>
      </c>
      <c r="G16645" s="1" t="s">
        <v>67362</v>
      </c>
      <c r="H16645" s="3" t="s">
        <v>67363</v>
      </c>
    </row>
    <row r="16646" spans="1:8" x14ac:dyDescent="0.25">
      <c r="A16646" s="2">
        <v>43377.75</v>
      </c>
      <c r="B16646" s="2">
        <v>43377.833333333328</v>
      </c>
      <c r="C16646" s="1" t="s">
        <v>67364</v>
      </c>
      <c r="D16646" s="1" t="s">
        <v>67365</v>
      </c>
      <c r="E16646" s="1" t="s">
        <v>67366</v>
      </c>
      <c r="F16646" s="1" t="s">
        <v>67338</v>
      </c>
      <c r="G16646" s="1" t="s">
        <v>67367</v>
      </c>
      <c r="H16646" s="3" t="s">
        <v>67368</v>
      </c>
    </row>
    <row r="16647" spans="1:8" x14ac:dyDescent="0.25">
      <c r="A16647" s="2">
        <v>43410.791666666672</v>
      </c>
      <c r="B16647" s="2">
        <v>43410.875</v>
      </c>
      <c r="C16647" s="1" t="s">
        <v>67369</v>
      </c>
      <c r="D16647" s="1" t="s">
        <v>67257</v>
      </c>
      <c r="E16647" s="1" t="s">
        <v>67370</v>
      </c>
      <c r="F16647" s="1" t="s">
        <v>67338</v>
      </c>
      <c r="G16647" s="1" t="s">
        <v>67371</v>
      </c>
      <c r="H16647" s="3" t="s">
        <v>67372</v>
      </c>
    </row>
    <row r="16648" spans="1:8" x14ac:dyDescent="0.25">
      <c r="A16648" s="2">
        <v>43381.770833333328</v>
      </c>
      <c r="B16648" s="2">
        <v>43381.875</v>
      </c>
      <c r="C16648" s="1" t="s">
        <v>67373</v>
      </c>
      <c r="D16648" s="1" t="s">
        <v>67374</v>
      </c>
      <c r="E16648" s="1" t="s">
        <v>67375</v>
      </c>
      <c r="F16648" s="1" t="s">
        <v>67338</v>
      </c>
      <c r="G16648" s="1" t="s">
        <v>67376</v>
      </c>
      <c r="H16648" s="3" t="s">
        <v>67377</v>
      </c>
    </row>
    <row r="16649" spans="1:8" x14ac:dyDescent="0.25">
      <c r="A16649" s="2">
        <v>43382.770833333328</v>
      </c>
      <c r="B16649" s="2">
        <v>43382.854166666672</v>
      </c>
      <c r="C16649" s="1" t="s">
        <v>67378</v>
      </c>
      <c r="D16649" s="1" t="s">
        <v>67379</v>
      </c>
      <c r="E16649" s="1" t="s">
        <v>67380</v>
      </c>
      <c r="F16649" s="1" t="s">
        <v>67338</v>
      </c>
      <c r="G16649" s="1" t="s">
        <v>67381</v>
      </c>
      <c r="H16649" s="3" t="s">
        <v>67382</v>
      </c>
    </row>
    <row r="16650" spans="1:8" x14ac:dyDescent="0.25">
      <c r="A16650" s="5">
        <v>43404.791666666672</v>
      </c>
      <c r="B16650" s="5">
        <v>43404.875</v>
      </c>
      <c r="C16650" s="1" t="s">
        <v>67383</v>
      </c>
      <c r="D16650" s="1" t="s">
        <v>67384</v>
      </c>
      <c r="E16650" s="1" t="s">
        <v>67385</v>
      </c>
      <c r="F16650" s="1" t="s">
        <v>67338</v>
      </c>
      <c r="G16650" s="1" t="s">
        <v>67386</v>
      </c>
      <c r="H16650" s="3" t="s">
        <v>67387</v>
      </c>
    </row>
    <row r="16651" spans="1:8" x14ac:dyDescent="0.25">
      <c r="A16651" s="5">
        <v>43389.458333333328</v>
      </c>
      <c r="B16651" s="5">
        <v>43389.541666666672</v>
      </c>
      <c r="C16651" s="1" t="s">
        <v>67388</v>
      </c>
      <c r="D16651" s="1" t="s">
        <v>67389</v>
      </c>
      <c r="E16651" s="1" t="s">
        <v>67390</v>
      </c>
      <c r="F16651" s="1" t="s">
        <v>67338</v>
      </c>
      <c r="G16651" s="1" t="s">
        <v>67391</v>
      </c>
      <c r="H16651" s="3" t="s">
        <v>67392</v>
      </c>
    </row>
    <row r="16652" spans="1:8" x14ac:dyDescent="0.25">
      <c r="A16652" s="5">
        <v>43384.770833333328</v>
      </c>
      <c r="B16652" s="5">
        <v>43384.854166666672</v>
      </c>
      <c r="C16652" s="1" t="s">
        <v>67393</v>
      </c>
      <c r="D16652" s="1" t="s">
        <v>67394</v>
      </c>
      <c r="E16652" s="1" t="s">
        <v>67395</v>
      </c>
      <c r="F16652" s="1" t="s">
        <v>67338</v>
      </c>
      <c r="G16652" s="1" t="s">
        <v>67396</v>
      </c>
      <c r="H16652" s="3" t="s">
        <v>67397</v>
      </c>
    </row>
    <row r="16653" spans="1:8" x14ac:dyDescent="0.25">
      <c r="A16653" s="5">
        <v>43384.770833333328</v>
      </c>
      <c r="B16653" s="5">
        <v>43384.854166666672</v>
      </c>
      <c r="C16653" s="1" t="s">
        <v>67398</v>
      </c>
      <c r="D16653" s="1" t="s">
        <v>67394</v>
      </c>
      <c r="E16653" s="1" t="s">
        <v>67399</v>
      </c>
      <c r="F16653" s="1" t="s">
        <v>67338</v>
      </c>
      <c r="G16653" s="1" t="s">
        <v>67400</v>
      </c>
      <c r="H16653" s="3" t="s">
        <v>67401</v>
      </c>
    </row>
    <row r="16654" spans="1:8" x14ac:dyDescent="0.25">
      <c r="A16654" s="5">
        <v>43384.770833333328</v>
      </c>
      <c r="B16654" s="5">
        <v>43384.854166666672</v>
      </c>
      <c r="C16654" s="1" t="s">
        <v>67402</v>
      </c>
      <c r="D16654" s="1" t="s">
        <v>67394</v>
      </c>
      <c r="E16654" s="1" t="s">
        <v>67403</v>
      </c>
      <c r="F16654" s="1" t="s">
        <v>67338</v>
      </c>
      <c r="G16654" s="1" t="s">
        <v>67404</v>
      </c>
      <c r="H16654" s="3" t="s">
        <v>67405</v>
      </c>
    </row>
    <row r="16655" spans="1:8" x14ac:dyDescent="0.25">
      <c r="A16655" s="5">
        <v>43404.75</v>
      </c>
      <c r="B16655" s="5">
        <v>43404.833333333328</v>
      </c>
      <c r="C16655" s="1" t="s">
        <v>67406</v>
      </c>
      <c r="D16655" s="1" t="s">
        <v>67407</v>
      </c>
      <c r="E16655" s="1" t="s">
        <v>67408</v>
      </c>
      <c r="F16655" s="1" t="s">
        <v>67338</v>
      </c>
      <c r="G16655" s="1" t="s">
        <v>67409</v>
      </c>
      <c r="H16655" s="3" t="s">
        <v>67410</v>
      </c>
    </row>
    <row r="16656" spans="1:8" x14ac:dyDescent="0.25">
      <c r="A16656" s="2">
        <v>43379.479166666672</v>
      </c>
      <c r="B16656" s="2">
        <v>43379.583333333328</v>
      </c>
      <c r="C16656" s="1" t="s">
        <v>67411</v>
      </c>
      <c r="D16656" s="1" t="s">
        <v>67394</v>
      </c>
      <c r="E16656" s="1" t="s">
        <v>67412</v>
      </c>
      <c r="F16656" s="1" t="s">
        <v>67338</v>
      </c>
      <c r="G16656" s="1" t="s">
        <v>67413</v>
      </c>
      <c r="H16656" s="3" t="s">
        <v>67414</v>
      </c>
    </row>
    <row r="16657" spans="1:8" x14ac:dyDescent="0.25">
      <c r="A16657" s="2">
        <v>43377.770833333328</v>
      </c>
      <c r="B16657" s="2">
        <v>43377.854166666672</v>
      </c>
      <c r="C16657" s="1" t="s">
        <v>67415</v>
      </c>
      <c r="D16657" s="1" t="s">
        <v>67394</v>
      </c>
      <c r="E16657" s="1" t="s">
        <v>67416</v>
      </c>
      <c r="F16657" s="1" t="s">
        <v>67338</v>
      </c>
      <c r="G16657" s="1" t="s">
        <v>67417</v>
      </c>
      <c r="H16657" s="3" t="s">
        <v>67418</v>
      </c>
    </row>
    <row r="16658" spans="1:8" x14ac:dyDescent="0.25">
      <c r="A16658" s="5">
        <v>43390.791666666672</v>
      </c>
      <c r="B16658" s="5">
        <v>43390.875</v>
      </c>
      <c r="C16658" s="1" t="s">
        <v>67419</v>
      </c>
      <c r="D16658" s="1"/>
      <c r="E16658" s="1" t="s">
        <v>67420</v>
      </c>
      <c r="F16658" s="1" t="s">
        <v>67338</v>
      </c>
      <c r="G16658" s="1" t="s">
        <v>67421</v>
      </c>
      <c r="H16658" s="3" t="s">
        <v>67422</v>
      </c>
    </row>
    <row r="16659" spans="1:8" x14ac:dyDescent="0.25">
      <c r="A16659" s="5">
        <v>43391.75</v>
      </c>
      <c r="B16659" s="5">
        <v>43391.854166666672</v>
      </c>
      <c r="C16659" s="1" t="s">
        <v>67423</v>
      </c>
      <c r="D16659" s="1" t="s">
        <v>67424</v>
      </c>
      <c r="E16659" s="1" t="s">
        <v>67425</v>
      </c>
      <c r="F16659" s="1" t="s">
        <v>67338</v>
      </c>
      <c r="G16659" s="1" t="s">
        <v>67426</v>
      </c>
      <c r="H16659" s="3" t="s">
        <v>67427</v>
      </c>
    </row>
    <row r="16660" spans="1:8" x14ac:dyDescent="0.25">
      <c r="A16660" s="5">
        <v>43391.75</v>
      </c>
      <c r="B16660" s="5">
        <v>43391.854166666672</v>
      </c>
      <c r="C16660" s="1" t="s">
        <v>67428</v>
      </c>
      <c r="D16660" s="1" t="s">
        <v>67429</v>
      </c>
      <c r="E16660" s="1" t="s">
        <v>67430</v>
      </c>
      <c r="F16660" s="1" t="s">
        <v>67338</v>
      </c>
      <c r="G16660" s="1" t="s">
        <v>67431</v>
      </c>
      <c r="H16660" s="3" t="s">
        <v>67432</v>
      </c>
    </row>
    <row r="16661" spans="1:8" x14ac:dyDescent="0.25">
      <c r="A16661" s="2">
        <v>43376.791666666672</v>
      </c>
      <c r="B16661" s="2">
        <v>43376.875</v>
      </c>
      <c r="C16661" s="1" t="s">
        <v>67433</v>
      </c>
      <c r="D16661" s="1" t="s">
        <v>67434</v>
      </c>
      <c r="E16661" s="1" t="s">
        <v>67435</v>
      </c>
      <c r="F16661" s="1" t="s">
        <v>67338</v>
      </c>
      <c r="G16661" s="1" t="s">
        <v>67436</v>
      </c>
      <c r="H16661" s="3" t="s">
        <v>67437</v>
      </c>
    </row>
    <row r="16662" spans="1:8" x14ac:dyDescent="0.25">
      <c r="A16662" s="2">
        <v>43410.770833333328</v>
      </c>
      <c r="B16662" s="2">
        <v>43410.875</v>
      </c>
      <c r="C16662" s="1" t="s">
        <v>67438</v>
      </c>
      <c r="D16662" s="1" t="s">
        <v>67439</v>
      </c>
      <c r="E16662" s="1" t="s">
        <v>67440</v>
      </c>
      <c r="F16662" s="1" t="s">
        <v>67338</v>
      </c>
      <c r="G16662" s="1" t="s">
        <v>67441</v>
      </c>
      <c r="H16662" s="3" t="s">
        <v>67442</v>
      </c>
    </row>
    <row r="16663" spans="1:8" x14ac:dyDescent="0.25">
      <c r="A16663" s="2">
        <v>43374.75</v>
      </c>
      <c r="B16663" s="2">
        <v>43374.958333333328</v>
      </c>
      <c r="C16663" s="1" t="s">
        <v>67443</v>
      </c>
      <c r="D16663" s="1" t="s">
        <v>67444</v>
      </c>
      <c r="E16663" s="1" t="s">
        <v>67445</v>
      </c>
      <c r="F16663" s="1" t="s">
        <v>67338</v>
      </c>
      <c r="G16663" s="1" t="s">
        <v>67446</v>
      </c>
      <c r="H16663" s="3" t="s">
        <v>67447</v>
      </c>
    </row>
    <row r="16664" spans="1:8" x14ac:dyDescent="0.25">
      <c r="A16664" s="2">
        <v>43371.75</v>
      </c>
      <c r="B16664" s="2">
        <v>43371.916666666672</v>
      </c>
      <c r="C16664" s="1" t="s">
        <v>67448</v>
      </c>
      <c r="D16664" s="1" t="s">
        <v>67449</v>
      </c>
      <c r="E16664" s="1" t="s">
        <v>67450</v>
      </c>
      <c r="F16664" s="1" t="s">
        <v>67338</v>
      </c>
      <c r="G16664" s="1" t="s">
        <v>67451</v>
      </c>
      <c r="H16664" s="3" t="s">
        <v>67452</v>
      </c>
    </row>
    <row r="16665" spans="1:8" x14ac:dyDescent="0.25">
      <c r="A16665" s="5">
        <v>43398.729166666672</v>
      </c>
      <c r="B16665" s="5">
        <v>43398.8125</v>
      </c>
      <c r="C16665" s="1" t="s">
        <v>67453</v>
      </c>
      <c r="D16665" s="1" t="s">
        <v>67454</v>
      </c>
      <c r="E16665" s="1" t="s">
        <v>67455</v>
      </c>
      <c r="F16665" s="1" t="s">
        <v>67338</v>
      </c>
      <c r="G16665" s="1" t="s">
        <v>67456</v>
      </c>
      <c r="H16665" s="3" t="s">
        <v>67457</v>
      </c>
    </row>
    <row r="16666" spans="1:8" x14ac:dyDescent="0.25">
      <c r="A16666" s="5">
        <v>43391.75</v>
      </c>
      <c r="B16666" s="5">
        <v>43391.854166666672</v>
      </c>
      <c r="C16666" s="1" t="s">
        <v>67458</v>
      </c>
      <c r="D16666" s="1" t="s">
        <v>67459</v>
      </c>
      <c r="E16666" s="1" t="s">
        <v>67460</v>
      </c>
      <c r="F16666" s="1" t="s">
        <v>67338</v>
      </c>
      <c r="G16666" s="1" t="s">
        <v>67461</v>
      </c>
      <c r="H16666" s="3" t="s">
        <v>67462</v>
      </c>
    </row>
    <row r="16667" spans="1:8" x14ac:dyDescent="0.25">
      <c r="A16667" s="5">
        <v>43391.770833333328</v>
      </c>
      <c r="B16667" s="5">
        <v>43391.875</v>
      </c>
      <c r="C16667" s="1" t="s">
        <v>67463</v>
      </c>
      <c r="D16667" s="1" t="s">
        <v>67464</v>
      </c>
      <c r="E16667" s="1" t="s">
        <v>67465</v>
      </c>
      <c r="F16667" s="1" t="s">
        <v>67338</v>
      </c>
      <c r="G16667" s="1" t="s">
        <v>67466</v>
      </c>
      <c r="H16667" s="3" t="s">
        <v>67467</v>
      </c>
    </row>
    <row r="16668" spans="1:8" x14ac:dyDescent="0.25">
      <c r="A16668" s="2">
        <v>43376.364583333328</v>
      </c>
      <c r="B16668" s="2">
        <v>43376.729166666672</v>
      </c>
      <c r="C16668" s="1" t="s">
        <v>67468</v>
      </c>
      <c r="D16668" s="1" t="s">
        <v>67469</v>
      </c>
      <c r="E16668" s="1" t="s">
        <v>67470</v>
      </c>
      <c r="F16668" s="1" t="s">
        <v>67338</v>
      </c>
      <c r="G16668" s="1" t="s">
        <v>67471</v>
      </c>
      <c r="H16668" s="3" t="s">
        <v>67472</v>
      </c>
    </row>
    <row r="16669" spans="1:8" x14ac:dyDescent="0.25">
      <c r="A16669" s="2">
        <v>43371.354166666672</v>
      </c>
      <c r="B16669" s="2">
        <v>43371.458333333328</v>
      </c>
      <c r="C16669" s="1" t="s">
        <v>67473</v>
      </c>
      <c r="D16669" s="1" t="s">
        <v>67474</v>
      </c>
      <c r="E16669" s="1" t="s">
        <v>67475</v>
      </c>
      <c r="F16669" s="1" t="s">
        <v>67338</v>
      </c>
      <c r="G16669" s="1" t="s">
        <v>67476</v>
      </c>
      <c r="H16669" s="3" t="s">
        <v>67477</v>
      </c>
    </row>
    <row r="16670" spans="1:8" x14ac:dyDescent="0.25">
      <c r="A16670" s="5">
        <v>43389.791666666672</v>
      </c>
      <c r="B16670" s="5">
        <v>43389.875</v>
      </c>
      <c r="C16670" s="1" t="s">
        <v>67478</v>
      </c>
      <c r="D16670" s="1" t="s">
        <v>67479</v>
      </c>
      <c r="E16670" s="1" t="s">
        <v>67480</v>
      </c>
      <c r="F16670" s="1" t="s">
        <v>67338</v>
      </c>
      <c r="G16670" s="1" t="s">
        <v>67481</v>
      </c>
      <c r="H16670" s="3" t="s">
        <v>67482</v>
      </c>
    </row>
    <row r="16671" spans="1:8" x14ac:dyDescent="0.25">
      <c r="A16671" s="2">
        <v>43375.791666666672</v>
      </c>
      <c r="B16671" s="2">
        <v>43375.916666666672</v>
      </c>
      <c r="C16671" s="1" t="s">
        <v>67483</v>
      </c>
      <c r="D16671" s="1" t="s">
        <v>67484</v>
      </c>
      <c r="E16671" s="1" t="s">
        <v>67485</v>
      </c>
      <c r="F16671" s="1" t="s">
        <v>67338</v>
      </c>
      <c r="G16671" s="1" t="s">
        <v>67486</v>
      </c>
      <c r="H16671" s="3" t="s">
        <v>67487</v>
      </c>
    </row>
    <row r="16672" spans="1:8" x14ac:dyDescent="0.25">
      <c r="A16672" s="5">
        <v>43396.75</v>
      </c>
      <c r="B16672" s="5">
        <v>43396.875</v>
      </c>
      <c r="C16672" s="1" t="s">
        <v>67488</v>
      </c>
      <c r="D16672" s="1" t="s">
        <v>67489</v>
      </c>
      <c r="E16672" s="1" t="s">
        <v>67490</v>
      </c>
      <c r="F16672" s="1" t="s">
        <v>67338</v>
      </c>
      <c r="G16672" s="1" t="s">
        <v>67491</v>
      </c>
      <c r="H16672" s="3" t="s">
        <v>67492</v>
      </c>
    </row>
    <row r="16673" spans="1:8" x14ac:dyDescent="0.25">
      <c r="A16673" s="5">
        <v>43391.770833333328</v>
      </c>
      <c r="B16673" s="5">
        <v>43391.895833333328</v>
      </c>
      <c r="C16673" s="1" t="s">
        <v>67493</v>
      </c>
      <c r="D16673" s="1" t="s">
        <v>67494</v>
      </c>
      <c r="E16673" s="1" t="s">
        <v>67495</v>
      </c>
      <c r="F16673" s="1" t="s">
        <v>67338</v>
      </c>
      <c r="G16673" s="1" t="s">
        <v>67496</v>
      </c>
      <c r="H16673" s="3" t="s">
        <v>67497</v>
      </c>
    </row>
    <row r="16674" spans="1:8" x14ac:dyDescent="0.25">
      <c r="A16674" s="2">
        <v>43375.354166666672</v>
      </c>
      <c r="B16674" s="2">
        <v>43375.416666666672</v>
      </c>
      <c r="C16674" s="1" t="s">
        <v>67498</v>
      </c>
      <c r="D16674" s="1" t="s">
        <v>67499</v>
      </c>
      <c r="E16674" s="1" t="s">
        <v>67500</v>
      </c>
      <c r="F16674" s="1" t="s">
        <v>67338</v>
      </c>
      <c r="G16674" s="1" t="s">
        <v>67501</v>
      </c>
      <c r="H16674" s="3" t="s">
        <v>67502</v>
      </c>
    </row>
    <row r="16675" spans="1:8" x14ac:dyDescent="0.25">
      <c r="A16675" s="2">
        <v>43382.770833333328</v>
      </c>
      <c r="B16675" s="2">
        <v>43382.854166666672</v>
      </c>
      <c r="C16675" s="1" t="s">
        <v>67503</v>
      </c>
      <c r="D16675" s="1" t="s">
        <v>67504</v>
      </c>
      <c r="E16675" s="1" t="s">
        <v>67505</v>
      </c>
      <c r="F16675" s="1" t="s">
        <v>67338</v>
      </c>
      <c r="G16675" s="1" t="s">
        <v>67506</v>
      </c>
      <c r="H16675" s="3" t="s">
        <v>67507</v>
      </c>
    </row>
    <row r="16676" spans="1:8" x14ac:dyDescent="0.25">
      <c r="A16676" s="5">
        <v>43383.770833333328</v>
      </c>
      <c r="B16676" s="5">
        <v>43383.875</v>
      </c>
      <c r="C16676" s="1" t="s">
        <v>67508</v>
      </c>
      <c r="D16676" s="1" t="s">
        <v>67509</v>
      </c>
      <c r="E16676" s="1" t="s">
        <v>67510</v>
      </c>
      <c r="F16676" s="1" t="s">
        <v>67338</v>
      </c>
      <c r="G16676" s="1" t="s">
        <v>67511</v>
      </c>
      <c r="H16676" s="3" t="s">
        <v>67512</v>
      </c>
    </row>
    <row r="16677" spans="1:8" x14ac:dyDescent="0.25">
      <c r="A16677" s="5">
        <v>43419.791666666672</v>
      </c>
      <c r="B16677" s="5">
        <v>43419.875</v>
      </c>
      <c r="C16677" s="1" t="s">
        <v>67513</v>
      </c>
      <c r="D16677" s="1" t="s">
        <v>67514</v>
      </c>
      <c r="E16677" s="1" t="s">
        <v>67515</v>
      </c>
      <c r="F16677" s="1" t="s">
        <v>67338</v>
      </c>
      <c r="G16677" s="1" t="s">
        <v>67516</v>
      </c>
      <c r="H16677" s="3" t="s">
        <v>67517</v>
      </c>
    </row>
    <row r="16678" spans="1:8" x14ac:dyDescent="0.25">
      <c r="A16678" s="2">
        <v>43378.770833333328</v>
      </c>
      <c r="B16678" s="2">
        <v>43378.916666666672</v>
      </c>
      <c r="C16678" s="1" t="s">
        <v>67518</v>
      </c>
      <c r="D16678" s="1" t="s">
        <v>67519</v>
      </c>
      <c r="E16678" s="1" t="s">
        <v>67520</v>
      </c>
      <c r="F16678" s="1" t="s">
        <v>67338</v>
      </c>
      <c r="G16678" s="1" t="s">
        <v>67521</v>
      </c>
      <c r="H16678" s="3" t="s">
        <v>67522</v>
      </c>
    </row>
    <row r="16679" spans="1:8" x14ac:dyDescent="0.25">
      <c r="A16679" s="2">
        <v>43369.75</v>
      </c>
      <c r="B16679" s="2">
        <v>43369.854166666672</v>
      </c>
      <c r="C16679" s="1" t="s">
        <v>67523</v>
      </c>
      <c r="D16679" s="1" t="s">
        <v>67524</v>
      </c>
      <c r="E16679" s="1" t="s">
        <v>67525</v>
      </c>
      <c r="F16679" s="1" t="s">
        <v>67338</v>
      </c>
      <c r="G16679" s="1" t="s">
        <v>67526</v>
      </c>
      <c r="H16679" s="3" t="s">
        <v>67527</v>
      </c>
    </row>
    <row r="16680" spans="1:8" x14ac:dyDescent="0.25">
      <c r="A16680" s="2">
        <v>43382.333333333328</v>
      </c>
      <c r="B16680" s="2">
        <v>43382.395833333328</v>
      </c>
      <c r="C16680" s="1" t="s">
        <v>67528</v>
      </c>
      <c r="D16680" s="1" t="s">
        <v>67529</v>
      </c>
      <c r="E16680" s="1" t="s">
        <v>67530</v>
      </c>
      <c r="F16680" s="1" t="s">
        <v>67338</v>
      </c>
      <c r="G16680" s="1" t="s">
        <v>67531</v>
      </c>
      <c r="H16680" s="3" t="s">
        <v>67532</v>
      </c>
    </row>
    <row r="16681" spans="1:8" x14ac:dyDescent="0.25">
      <c r="A16681" s="5">
        <v>43389.770833333328</v>
      </c>
      <c r="B16681" s="5">
        <v>43389.875</v>
      </c>
      <c r="C16681" s="1" t="s">
        <v>67533</v>
      </c>
      <c r="D16681" s="1" t="s">
        <v>67407</v>
      </c>
      <c r="E16681" s="1" t="s">
        <v>67534</v>
      </c>
      <c r="F16681" s="1" t="s">
        <v>67338</v>
      </c>
      <c r="G16681" s="1" t="s">
        <v>67535</v>
      </c>
      <c r="H16681" s="3" t="s">
        <v>67536</v>
      </c>
    </row>
    <row r="16682" spans="1:8" x14ac:dyDescent="0.25">
      <c r="A16682" s="2">
        <v>43375.75</v>
      </c>
      <c r="B16682" s="2">
        <v>43375.875</v>
      </c>
      <c r="C16682" s="1" t="s">
        <v>67537</v>
      </c>
      <c r="D16682" s="1" t="s">
        <v>67538</v>
      </c>
      <c r="E16682" s="1" t="s">
        <v>67539</v>
      </c>
      <c r="F16682" s="1" t="s">
        <v>67338</v>
      </c>
      <c r="G16682" s="1" t="s">
        <v>67540</v>
      </c>
      <c r="H16682" s="3" t="s">
        <v>67541</v>
      </c>
    </row>
    <row r="16683" spans="1:8" x14ac:dyDescent="0.25">
      <c r="A16683" s="5">
        <v>43402.75</v>
      </c>
      <c r="B16683" s="5">
        <v>43402.833333333328</v>
      </c>
      <c r="C16683" s="1" t="s">
        <v>67542</v>
      </c>
      <c r="D16683" s="1" t="s">
        <v>67543</v>
      </c>
      <c r="E16683" s="1" t="s">
        <v>67544</v>
      </c>
      <c r="F16683" s="1" t="s">
        <v>67338</v>
      </c>
      <c r="G16683" s="1" t="s">
        <v>67545</v>
      </c>
      <c r="H16683" s="3" t="s">
        <v>67546</v>
      </c>
    </row>
    <row r="16684" spans="1:8" x14ac:dyDescent="0.25">
      <c r="A16684" s="2">
        <v>43368.770833333328</v>
      </c>
      <c r="B16684" s="2">
        <v>43368.875</v>
      </c>
      <c r="C16684" s="1" t="s">
        <v>67547</v>
      </c>
      <c r="D16684" s="1" t="s">
        <v>67548</v>
      </c>
      <c r="E16684" s="1" t="s">
        <v>67549</v>
      </c>
      <c r="F16684" s="1" t="s">
        <v>67338</v>
      </c>
      <c r="G16684" s="1" t="s">
        <v>67550</v>
      </c>
      <c r="H16684" s="3" t="s">
        <v>67551</v>
      </c>
    </row>
    <row r="16685" spans="1:8" x14ac:dyDescent="0.25">
      <c r="A16685" s="5">
        <v>43425.541666666672</v>
      </c>
      <c r="B16685" s="5">
        <v>43425.708333333328</v>
      </c>
      <c r="C16685" s="1" t="s">
        <v>67552</v>
      </c>
      <c r="D16685" s="1" t="s">
        <v>67553</v>
      </c>
      <c r="E16685" s="1" t="s">
        <v>67554</v>
      </c>
      <c r="F16685" s="1" t="s">
        <v>67338</v>
      </c>
      <c r="G16685" s="1" t="s">
        <v>67555</v>
      </c>
      <c r="H16685" s="3" t="s">
        <v>67556</v>
      </c>
    </row>
    <row r="16686" spans="1:8" x14ac:dyDescent="0.25">
      <c r="A16686" s="5">
        <v>43383.770833333328</v>
      </c>
      <c r="B16686" s="5">
        <v>43383.895833333328</v>
      </c>
      <c r="C16686" s="1" t="s">
        <v>67557</v>
      </c>
      <c r="D16686" s="1" t="s">
        <v>67558</v>
      </c>
      <c r="E16686" s="1" t="s">
        <v>67559</v>
      </c>
      <c r="F16686" s="1" t="s">
        <v>67338</v>
      </c>
      <c r="G16686" s="1" t="s">
        <v>67560</v>
      </c>
      <c r="H16686" s="3" t="s">
        <v>67561</v>
      </c>
    </row>
    <row r="16687" spans="1:8" x14ac:dyDescent="0.25">
      <c r="A16687" s="5">
        <v>43396.75</v>
      </c>
      <c r="B16687" s="5">
        <v>43396.875</v>
      </c>
      <c r="C16687" s="1" t="s">
        <v>67562</v>
      </c>
      <c r="D16687" s="1" t="s">
        <v>67563</v>
      </c>
      <c r="E16687" s="1" t="s">
        <v>67564</v>
      </c>
      <c r="F16687" s="1" t="s">
        <v>67338</v>
      </c>
      <c r="G16687" s="1" t="s">
        <v>67565</v>
      </c>
      <c r="H16687" s="3" t="s">
        <v>67566</v>
      </c>
    </row>
    <row r="16688" spans="1:8" x14ac:dyDescent="0.25">
      <c r="A16688" s="5">
        <v>43384.770833333328</v>
      </c>
      <c r="B16688" s="5">
        <v>43384.854166666672</v>
      </c>
      <c r="C16688" s="1" t="s">
        <v>67567</v>
      </c>
      <c r="D16688" s="1" t="s">
        <v>67568</v>
      </c>
      <c r="E16688" s="1" t="s">
        <v>67569</v>
      </c>
      <c r="F16688" s="1" t="s">
        <v>67338</v>
      </c>
      <c r="G16688" s="1" t="s">
        <v>67570</v>
      </c>
      <c r="H16688" s="3" t="s">
        <v>67571</v>
      </c>
    </row>
    <row r="16689" spans="1:8" x14ac:dyDescent="0.25">
      <c r="A16689" s="2">
        <v>43439.708333333328</v>
      </c>
      <c r="B16689" s="2">
        <v>43439.791666666672</v>
      </c>
      <c r="C16689" s="1" t="s">
        <v>67572</v>
      </c>
      <c r="D16689" s="1"/>
      <c r="E16689" s="1" t="s">
        <v>67573</v>
      </c>
      <c r="F16689" s="1" t="s">
        <v>67338</v>
      </c>
      <c r="G16689" s="1" t="s">
        <v>67574</v>
      </c>
      <c r="H16689" s="3" t="s">
        <v>67575</v>
      </c>
    </row>
    <row r="16690" spans="1:8" x14ac:dyDescent="0.25">
      <c r="A16690" s="2">
        <v>43411.708333333328</v>
      </c>
      <c r="B16690" s="2">
        <v>43411.791666666672</v>
      </c>
      <c r="C16690" s="1" t="s">
        <v>67572</v>
      </c>
      <c r="D16690" s="1"/>
      <c r="E16690" s="1" t="s">
        <v>67576</v>
      </c>
      <c r="F16690" s="1" t="s">
        <v>67338</v>
      </c>
      <c r="G16690" s="1" t="s">
        <v>67577</v>
      </c>
      <c r="H16690" s="3" t="s">
        <v>67578</v>
      </c>
    </row>
    <row r="16691" spans="1:8" x14ac:dyDescent="0.25">
      <c r="A16691" s="5">
        <v>43390.770833333328</v>
      </c>
      <c r="B16691" s="5">
        <v>43390.875</v>
      </c>
      <c r="C16691" s="1" t="s">
        <v>67579</v>
      </c>
      <c r="D16691" s="1" t="s">
        <v>67580</v>
      </c>
      <c r="E16691" s="1" t="s">
        <v>67581</v>
      </c>
      <c r="F16691" s="1" t="s">
        <v>67338</v>
      </c>
      <c r="G16691" s="1" t="s">
        <v>67582</v>
      </c>
      <c r="H16691" s="3" t="s">
        <v>67583</v>
      </c>
    </row>
    <row r="16692" spans="1:8" x14ac:dyDescent="0.25">
      <c r="A16692" s="5">
        <v>43398.75</v>
      </c>
      <c r="B16692" s="5">
        <v>43398.916666666672</v>
      </c>
      <c r="C16692" s="1" t="s">
        <v>67584</v>
      </c>
      <c r="D16692" s="1" t="s">
        <v>67585</v>
      </c>
      <c r="E16692" s="1" t="s">
        <v>67586</v>
      </c>
      <c r="F16692" s="1" t="s">
        <v>67338</v>
      </c>
      <c r="G16692" s="1" t="s">
        <v>67587</v>
      </c>
      <c r="H16692" s="3" t="s">
        <v>67588</v>
      </c>
    </row>
    <row r="16693" spans="1:8" x14ac:dyDescent="0.25">
      <c r="A16693" s="5">
        <v>43392.4375</v>
      </c>
      <c r="B16693" s="5">
        <v>43392.520833333328</v>
      </c>
      <c r="C16693" s="1" t="s">
        <v>67589</v>
      </c>
      <c r="D16693" s="1" t="s">
        <v>67590</v>
      </c>
      <c r="E16693" s="1" t="s">
        <v>67591</v>
      </c>
      <c r="F16693" s="1" t="s">
        <v>67338</v>
      </c>
      <c r="G16693" s="1" t="s">
        <v>67592</v>
      </c>
      <c r="H16693" s="3" t="s">
        <v>67593</v>
      </c>
    </row>
    <row r="16694" spans="1:8" x14ac:dyDescent="0.25">
      <c r="A16694" s="5">
        <v>43391.770833333328</v>
      </c>
      <c r="B16694" s="5">
        <v>43391.833333333328</v>
      </c>
      <c r="C16694" s="1" t="s">
        <v>67594</v>
      </c>
      <c r="D16694" s="1" t="s">
        <v>67434</v>
      </c>
      <c r="E16694" s="1" t="s">
        <v>67595</v>
      </c>
      <c r="F16694" s="1" t="s">
        <v>67338</v>
      </c>
      <c r="G16694" s="1" t="s">
        <v>67596</v>
      </c>
      <c r="H16694" s="3" t="s">
        <v>67597</v>
      </c>
    </row>
    <row r="16695" spans="1:8" x14ac:dyDescent="0.25">
      <c r="A16695" s="5">
        <v>43383.770833333328</v>
      </c>
      <c r="B16695" s="5">
        <v>43383.875</v>
      </c>
      <c r="C16695" s="1" t="s">
        <v>67598</v>
      </c>
      <c r="D16695" s="1" t="s">
        <v>67599</v>
      </c>
      <c r="E16695" s="1" t="s">
        <v>67600</v>
      </c>
      <c r="F16695" s="1" t="s">
        <v>67338</v>
      </c>
      <c r="G16695" s="1" t="s">
        <v>67601</v>
      </c>
      <c r="H16695" s="3" t="s">
        <v>67602</v>
      </c>
    </row>
    <row r="16696" spans="1:8" x14ac:dyDescent="0.25">
      <c r="A16696" s="2">
        <v>43376.770833333328</v>
      </c>
      <c r="B16696" s="2">
        <v>43376.833333333328</v>
      </c>
      <c r="C16696" s="1" t="s">
        <v>67603</v>
      </c>
      <c r="D16696" s="1" t="s">
        <v>67394</v>
      </c>
      <c r="E16696" s="1" t="s">
        <v>67604</v>
      </c>
      <c r="F16696" s="1" t="s">
        <v>67338</v>
      </c>
      <c r="G16696" s="1" t="s">
        <v>67605</v>
      </c>
      <c r="H16696" s="3" t="s">
        <v>67606</v>
      </c>
    </row>
    <row r="16697" spans="1:8" x14ac:dyDescent="0.25">
      <c r="A16697" s="2">
        <v>43377.729166666672</v>
      </c>
      <c r="B16697" s="2">
        <v>43377.875</v>
      </c>
      <c r="C16697" s="1" t="s">
        <v>67607</v>
      </c>
      <c r="D16697" s="1" t="s">
        <v>67608</v>
      </c>
      <c r="E16697" s="1" t="s">
        <v>67609</v>
      </c>
      <c r="F16697" s="1" t="s">
        <v>67338</v>
      </c>
      <c r="G16697" s="1" t="s">
        <v>67610</v>
      </c>
      <c r="H16697" s="3" t="s">
        <v>67611</v>
      </c>
    </row>
    <row r="16698" spans="1:8" x14ac:dyDescent="0.25">
      <c r="A16698" s="2">
        <v>43375.75</v>
      </c>
      <c r="B16698" s="2">
        <v>43375.833333333328</v>
      </c>
      <c r="C16698" s="1" t="s">
        <v>67612</v>
      </c>
      <c r="D16698" s="1" t="s">
        <v>67613</v>
      </c>
      <c r="E16698" s="1" t="s">
        <v>67614</v>
      </c>
      <c r="F16698" s="1" t="s">
        <v>67338</v>
      </c>
      <c r="G16698" s="1" t="s">
        <v>67615</v>
      </c>
      <c r="H16698" s="3" t="s">
        <v>67616</v>
      </c>
    </row>
    <row r="16699" spans="1:8" x14ac:dyDescent="0.25">
      <c r="A16699" s="5">
        <v>43390.770833333328</v>
      </c>
      <c r="B16699" s="5">
        <v>43390.854166666672</v>
      </c>
      <c r="C16699" s="1" t="s">
        <v>67617</v>
      </c>
      <c r="D16699" s="1" t="s">
        <v>67618</v>
      </c>
      <c r="E16699" s="1" t="s">
        <v>67619</v>
      </c>
      <c r="F16699" s="1" t="s">
        <v>67338</v>
      </c>
      <c r="G16699" s="1" t="s">
        <v>67620</v>
      </c>
      <c r="H16699" s="3" t="s">
        <v>67621</v>
      </c>
    </row>
    <row r="16700" spans="1:8" x14ac:dyDescent="0.25">
      <c r="A16700" s="2">
        <v>43412.75</v>
      </c>
      <c r="B16700" s="2">
        <v>43412.875</v>
      </c>
      <c r="C16700" s="1" t="s">
        <v>67622</v>
      </c>
      <c r="D16700" s="1"/>
      <c r="E16700" s="1" t="s">
        <v>67623</v>
      </c>
      <c r="F16700" s="1" t="s">
        <v>67338</v>
      </c>
      <c r="G16700" s="1" t="s">
        <v>67624</v>
      </c>
      <c r="H16700" s="3" t="s">
        <v>67625</v>
      </c>
    </row>
    <row r="16701" spans="1:8" x14ac:dyDescent="0.25">
      <c r="A16701" s="2">
        <v>43479.770833333328</v>
      </c>
      <c r="B16701" s="2">
        <v>43479.854166666672</v>
      </c>
      <c r="C16701" s="1" t="s">
        <v>67626</v>
      </c>
      <c r="D16701" s="1" t="s">
        <v>67627</v>
      </c>
      <c r="E16701" s="1" t="s">
        <v>67628</v>
      </c>
      <c r="F16701" s="1" t="s">
        <v>67338</v>
      </c>
      <c r="G16701" s="1" t="s">
        <v>67629</v>
      </c>
      <c r="H16701" s="3" t="s">
        <v>67630</v>
      </c>
    </row>
    <row r="16702" spans="1:8" x14ac:dyDescent="0.25">
      <c r="A16702" s="2">
        <v>43382.770833333328</v>
      </c>
      <c r="B16702" s="2">
        <v>43382.875</v>
      </c>
      <c r="C16702" s="1" t="s">
        <v>67631</v>
      </c>
      <c r="D16702" s="1" t="s">
        <v>67632</v>
      </c>
      <c r="E16702" s="1" t="s">
        <v>67633</v>
      </c>
      <c r="F16702" s="1" t="s">
        <v>67338</v>
      </c>
      <c r="G16702" s="1" t="s">
        <v>67634</v>
      </c>
      <c r="H16702" s="3" t="s">
        <v>67635</v>
      </c>
    </row>
    <row r="16703" spans="1:8" x14ac:dyDescent="0.25">
      <c r="A16703" s="5">
        <v>43425.375</v>
      </c>
      <c r="B16703" s="5">
        <v>43426.708333333328</v>
      </c>
      <c r="C16703" s="1" t="s">
        <v>67636</v>
      </c>
      <c r="D16703" s="1" t="s">
        <v>67637</v>
      </c>
      <c r="E16703" s="1" t="s">
        <v>67638</v>
      </c>
      <c r="F16703" s="1" t="s">
        <v>67338</v>
      </c>
      <c r="G16703" s="1" t="s">
        <v>67639</v>
      </c>
      <c r="H16703" s="3" t="s">
        <v>67640</v>
      </c>
    </row>
    <row r="16704" spans="1:8" x14ac:dyDescent="0.25">
      <c r="A16704" s="5">
        <v>43402.770833333328</v>
      </c>
      <c r="B16704" s="5">
        <v>43402.854166666672</v>
      </c>
      <c r="C16704" s="1" t="s">
        <v>67641</v>
      </c>
      <c r="D16704" s="1" t="s">
        <v>67642</v>
      </c>
      <c r="E16704" s="1" t="s">
        <v>67643</v>
      </c>
      <c r="F16704" s="1" t="s">
        <v>67338</v>
      </c>
      <c r="G16704" s="1" t="s">
        <v>67644</v>
      </c>
      <c r="H16704" s="3" t="s">
        <v>67645</v>
      </c>
    </row>
    <row r="16705" spans="1:8" x14ac:dyDescent="0.25">
      <c r="A16705" s="5">
        <v>43453.770833333328</v>
      </c>
      <c r="B16705" s="5">
        <v>43453.854166666672</v>
      </c>
      <c r="C16705" s="1" t="s">
        <v>67646</v>
      </c>
      <c r="D16705" s="1" t="s">
        <v>67647</v>
      </c>
      <c r="E16705" s="1" t="s">
        <v>67648</v>
      </c>
      <c r="F16705" s="1" t="s">
        <v>67338</v>
      </c>
      <c r="G16705" s="1" t="s">
        <v>67649</v>
      </c>
      <c r="H16705" s="3" t="s">
        <v>67650</v>
      </c>
    </row>
    <row r="16706" spans="1:8" x14ac:dyDescent="0.25">
      <c r="A16706" s="5">
        <v>43383.770833333328</v>
      </c>
      <c r="B16706" s="5">
        <v>43383.854166666672</v>
      </c>
      <c r="C16706" s="1" t="s">
        <v>67651</v>
      </c>
      <c r="D16706" s="1" t="s">
        <v>67647</v>
      </c>
      <c r="E16706" s="1" t="s">
        <v>67652</v>
      </c>
      <c r="F16706" s="1" t="s">
        <v>67338</v>
      </c>
      <c r="G16706" s="1" t="s">
        <v>67653</v>
      </c>
      <c r="H16706" s="3" t="s">
        <v>67654</v>
      </c>
    </row>
    <row r="16707" spans="1:8" x14ac:dyDescent="0.25">
      <c r="A16707" s="2">
        <v>43376.770833333328</v>
      </c>
      <c r="B16707" s="2">
        <v>43376.854166666672</v>
      </c>
      <c r="C16707" s="1" t="s">
        <v>67655</v>
      </c>
      <c r="D16707" s="1" t="s">
        <v>67647</v>
      </c>
      <c r="E16707" s="1" t="s">
        <v>67656</v>
      </c>
      <c r="F16707" s="1" t="s">
        <v>67338</v>
      </c>
      <c r="G16707" s="1" t="s">
        <v>67657</v>
      </c>
      <c r="H16707" s="3" t="s">
        <v>67658</v>
      </c>
    </row>
    <row r="16708" spans="1:8" x14ac:dyDescent="0.25">
      <c r="A16708" s="5">
        <v>43397.770833333328</v>
      </c>
      <c r="B16708" s="5">
        <v>43397.854166666672</v>
      </c>
      <c r="C16708" s="1" t="s">
        <v>67659</v>
      </c>
      <c r="D16708" s="1" t="s">
        <v>67660</v>
      </c>
      <c r="E16708" s="1" t="s">
        <v>67661</v>
      </c>
      <c r="F16708" s="1" t="s">
        <v>67338</v>
      </c>
      <c r="G16708" s="1" t="s">
        <v>67662</v>
      </c>
      <c r="H16708" s="3" t="s">
        <v>67663</v>
      </c>
    </row>
    <row r="16709" spans="1:8" x14ac:dyDescent="0.25">
      <c r="A16709" s="2">
        <v>43381.75</v>
      </c>
      <c r="B16709" s="2">
        <v>43381.875</v>
      </c>
      <c r="C16709" s="1" t="s">
        <v>67664</v>
      </c>
      <c r="D16709" s="1" t="s">
        <v>67407</v>
      </c>
      <c r="E16709" s="1" t="s">
        <v>67665</v>
      </c>
      <c r="F16709" s="1" t="s">
        <v>67338</v>
      </c>
      <c r="G16709" s="1" t="s">
        <v>67666</v>
      </c>
      <c r="H16709" s="3" t="s">
        <v>67667</v>
      </c>
    </row>
    <row r="16710" spans="1:8" x14ac:dyDescent="0.25">
      <c r="A16710" s="2">
        <v>43369.395833333328</v>
      </c>
      <c r="B16710" s="2">
        <v>43370.6875</v>
      </c>
      <c r="C16710" s="1" t="s">
        <v>67668</v>
      </c>
      <c r="D16710" s="1" t="s">
        <v>67669</v>
      </c>
      <c r="E16710" s="1" t="s">
        <v>67670</v>
      </c>
      <c r="F16710" s="1" t="s">
        <v>67338</v>
      </c>
      <c r="G16710" s="1" t="s">
        <v>67671</v>
      </c>
      <c r="H16710" s="3" t="s">
        <v>67672</v>
      </c>
    </row>
    <row r="16711" spans="1:8" x14ac:dyDescent="0.25">
      <c r="A16711" s="2">
        <v>43375.75</v>
      </c>
      <c r="B16711" s="2">
        <v>43375.875</v>
      </c>
      <c r="C16711" s="1" t="s">
        <v>67673</v>
      </c>
      <c r="D16711" s="1" t="s">
        <v>67674</v>
      </c>
      <c r="E16711" s="1" t="s">
        <v>67675</v>
      </c>
      <c r="F16711" s="1" t="s">
        <v>67338</v>
      </c>
      <c r="G16711" s="1" t="s">
        <v>67676</v>
      </c>
      <c r="H16711" s="3" t="s">
        <v>67677</v>
      </c>
    </row>
    <row r="16712" spans="1:8" x14ac:dyDescent="0.25">
      <c r="A16712" s="5">
        <v>43384.75</v>
      </c>
      <c r="B16712" s="5">
        <v>43384.875</v>
      </c>
      <c r="C16712" s="1" t="s">
        <v>67678</v>
      </c>
      <c r="D16712" s="1" t="s">
        <v>67679</v>
      </c>
      <c r="E16712" s="1" t="s">
        <v>67680</v>
      </c>
      <c r="F16712" s="1" t="s">
        <v>67338</v>
      </c>
      <c r="G16712" s="1" t="s">
        <v>67681</v>
      </c>
      <c r="H16712" s="3" t="s">
        <v>67682</v>
      </c>
    </row>
    <row r="16713" spans="1:8" x14ac:dyDescent="0.25">
      <c r="A16713" s="5">
        <v>43424.770833333328</v>
      </c>
      <c r="B16713" s="5">
        <v>43424.833333333328</v>
      </c>
      <c r="C16713" s="1" t="s">
        <v>67683</v>
      </c>
      <c r="D16713" s="1" t="s">
        <v>67479</v>
      </c>
      <c r="E16713" s="1" t="s">
        <v>67684</v>
      </c>
      <c r="F16713" s="1" t="s">
        <v>67338</v>
      </c>
      <c r="G16713" s="1" t="s">
        <v>67685</v>
      </c>
      <c r="H16713" s="3" t="s">
        <v>67686</v>
      </c>
    </row>
    <row r="16714" spans="1:8" x14ac:dyDescent="0.25">
      <c r="A16714" s="5">
        <v>43403.770833333328</v>
      </c>
      <c r="B16714" s="5">
        <v>43403.833333333328</v>
      </c>
      <c r="C16714" s="1" t="s">
        <v>67687</v>
      </c>
      <c r="D16714" s="1" t="s">
        <v>67688</v>
      </c>
      <c r="E16714" s="1" t="s">
        <v>67689</v>
      </c>
      <c r="F16714" s="1" t="s">
        <v>67338</v>
      </c>
      <c r="G16714" s="1" t="s">
        <v>67690</v>
      </c>
      <c r="H16714" s="3" t="s">
        <v>67691</v>
      </c>
    </row>
    <row r="16715" spans="1:8" x14ac:dyDescent="0.25">
      <c r="A16715" s="2">
        <v>43363.75</v>
      </c>
      <c r="B16715" s="2">
        <v>43363.875</v>
      </c>
      <c r="C16715" s="1" t="s">
        <v>67692</v>
      </c>
      <c r="D16715" s="1"/>
      <c r="E16715" s="1" t="s">
        <v>67693</v>
      </c>
      <c r="F16715" s="1" t="s">
        <v>67338</v>
      </c>
      <c r="G16715" s="1" t="s">
        <v>67694</v>
      </c>
      <c r="H16715" s="3" t="s">
        <v>67695</v>
      </c>
    </row>
    <row r="16716" spans="1:8" x14ac:dyDescent="0.25">
      <c r="A16716" s="5">
        <v>43403.770833333328</v>
      </c>
      <c r="B16716" s="5">
        <v>43403.875</v>
      </c>
      <c r="C16716" s="1" t="s">
        <v>67696</v>
      </c>
      <c r="D16716" s="1" t="s">
        <v>67697</v>
      </c>
      <c r="E16716" s="1" t="s">
        <v>67698</v>
      </c>
      <c r="F16716" s="1" t="s">
        <v>67338</v>
      </c>
      <c r="G16716" s="1" t="s">
        <v>67699</v>
      </c>
      <c r="H16716" s="3" t="s">
        <v>67700</v>
      </c>
    </row>
    <row r="16717" spans="1:8" x14ac:dyDescent="0.25">
      <c r="A16717" s="5">
        <v>43396.75</v>
      </c>
      <c r="B16717" s="5">
        <v>43396.875</v>
      </c>
      <c r="C16717" s="1" t="s">
        <v>67701</v>
      </c>
      <c r="D16717" s="1" t="s">
        <v>67702</v>
      </c>
      <c r="E16717" s="1" t="s">
        <v>67703</v>
      </c>
      <c r="F16717" s="1" t="s">
        <v>67338</v>
      </c>
      <c r="G16717" s="1" t="s">
        <v>67704</v>
      </c>
      <c r="H16717" s="3" t="s">
        <v>67705</v>
      </c>
    </row>
    <row r="16718" spans="1:8" x14ac:dyDescent="0.25">
      <c r="A16718" s="2">
        <v>43475.479166666672</v>
      </c>
      <c r="B16718" s="2">
        <v>43475.5</v>
      </c>
      <c r="C16718" s="1" t="s">
        <v>67706</v>
      </c>
      <c r="D16718" s="1"/>
      <c r="E16718" s="1" t="s">
        <v>67707</v>
      </c>
      <c r="F16718" s="1" t="s">
        <v>67338</v>
      </c>
      <c r="G16718" s="1" t="s">
        <v>67708</v>
      </c>
      <c r="H16718" s="3" t="s">
        <v>67709</v>
      </c>
    </row>
    <row r="16719" spans="1:8" x14ac:dyDescent="0.25">
      <c r="A16719" s="5">
        <v>43397.354166666672</v>
      </c>
      <c r="B16719" s="5">
        <v>43397.729166666672</v>
      </c>
      <c r="C16719" s="1" t="s">
        <v>67710</v>
      </c>
      <c r="D16719" s="1" t="s">
        <v>67711</v>
      </c>
      <c r="E16719" s="1" t="s">
        <v>67712</v>
      </c>
      <c r="F16719" s="1" t="s">
        <v>67338</v>
      </c>
      <c r="G16719" s="1" t="s">
        <v>67713</v>
      </c>
      <c r="H16719" s="3" t="s">
        <v>67714</v>
      </c>
    </row>
    <row r="16720" spans="1:8" x14ac:dyDescent="0.25">
      <c r="A16720" s="5">
        <v>43432.770833333328</v>
      </c>
      <c r="B16720" s="5">
        <v>43432.875</v>
      </c>
      <c r="C16720" s="1" t="s">
        <v>67715</v>
      </c>
      <c r="D16720" s="1" t="s">
        <v>67257</v>
      </c>
      <c r="E16720" s="1" t="s">
        <v>67716</v>
      </c>
      <c r="F16720" s="1" t="s">
        <v>67338</v>
      </c>
      <c r="G16720" s="1" t="s">
        <v>67717</v>
      </c>
      <c r="H16720" s="3" t="s">
        <v>67718</v>
      </c>
    </row>
    <row r="16721" spans="1:8" x14ac:dyDescent="0.25">
      <c r="A16721" s="5">
        <v>43426.791666666672</v>
      </c>
      <c r="B16721" s="5">
        <v>43426.875</v>
      </c>
      <c r="C16721" s="1" t="s">
        <v>67719</v>
      </c>
      <c r="D16721" s="1" t="s">
        <v>67257</v>
      </c>
      <c r="E16721" s="1" t="s">
        <v>67720</v>
      </c>
      <c r="F16721" s="1" t="s">
        <v>67338</v>
      </c>
      <c r="G16721" s="1" t="s">
        <v>67721</v>
      </c>
      <c r="H16721" s="3" t="s">
        <v>67722</v>
      </c>
    </row>
    <row r="16722" spans="1:8" x14ac:dyDescent="0.25">
      <c r="A16722" s="5">
        <v>43445.770833333328</v>
      </c>
      <c r="B16722" s="5">
        <v>43445.875</v>
      </c>
      <c r="C16722" s="1" t="s">
        <v>67723</v>
      </c>
      <c r="D16722" s="1" t="s">
        <v>67724</v>
      </c>
      <c r="E16722" s="1" t="s">
        <v>67725</v>
      </c>
      <c r="F16722" s="1" t="s">
        <v>67338</v>
      </c>
      <c r="G16722" s="1" t="s">
        <v>67726</v>
      </c>
      <c r="H16722" s="3" t="s">
        <v>67727</v>
      </c>
    </row>
    <row r="16723" spans="1:8" x14ac:dyDescent="0.25">
      <c r="A16723" s="2">
        <v>43382.770833333328</v>
      </c>
      <c r="B16723" s="2">
        <v>43382.875</v>
      </c>
      <c r="C16723" s="1" t="s">
        <v>67728</v>
      </c>
      <c r="D16723" s="1" t="s">
        <v>67724</v>
      </c>
      <c r="E16723" s="1" t="s">
        <v>67729</v>
      </c>
      <c r="F16723" s="1" t="s">
        <v>67338</v>
      </c>
      <c r="G16723" s="1" t="s">
        <v>67730</v>
      </c>
      <c r="H16723" s="3" t="s">
        <v>67731</v>
      </c>
    </row>
    <row r="16724" spans="1:8" x14ac:dyDescent="0.25">
      <c r="A16724" s="5">
        <v>43397.770833333328</v>
      </c>
      <c r="B16724" s="5">
        <v>43397.854166666672</v>
      </c>
      <c r="C16724" s="1" t="s">
        <v>67732</v>
      </c>
      <c r="D16724" s="1" t="s">
        <v>67647</v>
      </c>
      <c r="E16724" s="1" t="s">
        <v>67733</v>
      </c>
      <c r="F16724" s="1" t="s">
        <v>67338</v>
      </c>
      <c r="G16724" s="1" t="s">
        <v>67734</v>
      </c>
      <c r="H16724" s="3" t="s">
        <v>67735</v>
      </c>
    </row>
    <row r="16725" spans="1:8" x14ac:dyDescent="0.25">
      <c r="A16725" s="2">
        <v>43376.770833333328</v>
      </c>
      <c r="B16725" s="2">
        <v>43376.885416666672</v>
      </c>
      <c r="C16725" s="1" t="s">
        <v>67736</v>
      </c>
      <c r="D16725" s="1" t="s">
        <v>67737</v>
      </c>
      <c r="E16725" s="1" t="s">
        <v>67738</v>
      </c>
      <c r="F16725" s="1" t="s">
        <v>67338</v>
      </c>
      <c r="G16725" s="1" t="s">
        <v>67739</v>
      </c>
      <c r="H16725" s="3" t="s">
        <v>67740</v>
      </c>
    </row>
    <row r="16726" spans="1:8" x14ac:dyDescent="0.25">
      <c r="A16726" s="5">
        <v>43417.791666666672</v>
      </c>
      <c r="B16726" s="5">
        <v>43417.875</v>
      </c>
      <c r="C16726" s="1" t="s">
        <v>67741</v>
      </c>
      <c r="D16726" s="1" t="s">
        <v>67742</v>
      </c>
      <c r="E16726" s="1" t="s">
        <v>67743</v>
      </c>
      <c r="F16726" s="1" t="s">
        <v>67338</v>
      </c>
      <c r="G16726" s="1" t="s">
        <v>67744</v>
      </c>
      <c r="H16726" s="3" t="s">
        <v>67745</v>
      </c>
    </row>
    <row r="16727" spans="1:8" x14ac:dyDescent="0.25">
      <c r="A16727" s="2">
        <v>43360.770833333328</v>
      </c>
      <c r="B16727" s="2">
        <v>43360.854166666672</v>
      </c>
      <c r="C16727" s="1" t="s">
        <v>67594</v>
      </c>
      <c r="D16727" s="1" t="s">
        <v>67434</v>
      </c>
      <c r="E16727" s="1" t="s">
        <v>67746</v>
      </c>
      <c r="F16727" s="1" t="s">
        <v>67338</v>
      </c>
      <c r="G16727" s="1" t="s">
        <v>67747</v>
      </c>
      <c r="H16727" s="3" t="s">
        <v>67748</v>
      </c>
    </row>
    <row r="16728" spans="1:8" x14ac:dyDescent="0.25">
      <c r="A16728" s="5">
        <v>43383.791666666672</v>
      </c>
      <c r="B16728" s="5">
        <v>43383.875</v>
      </c>
      <c r="C16728" s="1" t="s">
        <v>67749</v>
      </c>
      <c r="D16728" s="1"/>
      <c r="E16728" s="1" t="s">
        <v>67750</v>
      </c>
      <c r="F16728" s="1" t="s">
        <v>67338</v>
      </c>
      <c r="G16728" s="1" t="s">
        <v>67751</v>
      </c>
      <c r="H16728" s="3" t="s">
        <v>67752</v>
      </c>
    </row>
    <row r="16729" spans="1:8" x14ac:dyDescent="0.25">
      <c r="A16729" s="5">
        <v>43426.770833333328</v>
      </c>
      <c r="B16729" s="5">
        <v>43426.833333333328</v>
      </c>
      <c r="C16729" s="1" t="s">
        <v>67753</v>
      </c>
      <c r="D16729" s="1" t="s">
        <v>67754</v>
      </c>
      <c r="E16729" s="1" t="s">
        <v>67755</v>
      </c>
      <c r="F16729" s="1" t="s">
        <v>67338</v>
      </c>
      <c r="G16729" s="1" t="s">
        <v>67756</v>
      </c>
      <c r="H16729" s="3" t="s">
        <v>67757</v>
      </c>
    </row>
    <row r="16730" spans="1:8" x14ac:dyDescent="0.25">
      <c r="A16730" s="2">
        <v>43378.395833333328</v>
      </c>
      <c r="B16730" s="2">
        <v>43378.729166666672</v>
      </c>
      <c r="C16730" s="1" t="s">
        <v>67758</v>
      </c>
      <c r="D16730" s="1" t="s">
        <v>67759</v>
      </c>
      <c r="E16730" s="1" t="s">
        <v>67760</v>
      </c>
      <c r="F16730" s="1" t="s">
        <v>67338</v>
      </c>
      <c r="G16730" s="1" t="s">
        <v>67761</v>
      </c>
      <c r="H16730" s="3" t="s">
        <v>67762</v>
      </c>
    </row>
    <row r="16731" spans="1:8" x14ac:dyDescent="0.25">
      <c r="A16731" s="5">
        <v>43426.541666666672</v>
      </c>
      <c r="B16731" s="5">
        <v>43426.729166666672</v>
      </c>
      <c r="C16731" s="1" t="s">
        <v>67763</v>
      </c>
      <c r="D16731" s="1" t="s">
        <v>67764</v>
      </c>
      <c r="E16731" s="1" t="s">
        <v>67765</v>
      </c>
      <c r="F16731" s="1" t="s">
        <v>67338</v>
      </c>
      <c r="G16731" s="1" t="s">
        <v>67766</v>
      </c>
      <c r="H16731" s="3" t="s">
        <v>67767</v>
      </c>
    </row>
    <row r="16732" spans="1:8" x14ac:dyDescent="0.25">
      <c r="A16732" s="5">
        <v>43425.541666666672</v>
      </c>
      <c r="B16732" s="5">
        <v>43425.729166666672</v>
      </c>
      <c r="C16732" s="1" t="s">
        <v>67768</v>
      </c>
      <c r="D16732" s="1" t="s">
        <v>67764</v>
      </c>
      <c r="E16732" s="1" t="s">
        <v>67769</v>
      </c>
      <c r="F16732" s="1" t="s">
        <v>67338</v>
      </c>
      <c r="G16732" s="1" t="s">
        <v>67770</v>
      </c>
      <c r="H16732" s="3" t="s">
        <v>67771</v>
      </c>
    </row>
    <row r="16733" spans="1:8" x14ac:dyDescent="0.25">
      <c r="A16733" s="5">
        <v>43396.75</v>
      </c>
      <c r="B16733" s="5">
        <v>43396.854166666672</v>
      </c>
      <c r="C16733" s="1" t="s">
        <v>67772</v>
      </c>
      <c r="D16733" s="1" t="s">
        <v>67773</v>
      </c>
      <c r="E16733" s="1" t="s">
        <v>67774</v>
      </c>
      <c r="F16733" s="1" t="s">
        <v>67338</v>
      </c>
      <c r="G16733" s="1" t="s">
        <v>67775</v>
      </c>
      <c r="H16733" s="3" t="s">
        <v>67776</v>
      </c>
    </row>
    <row r="16734" spans="1:8" x14ac:dyDescent="0.25">
      <c r="A16734" s="5">
        <v>43399.75</v>
      </c>
      <c r="B16734" s="5">
        <v>43399.875</v>
      </c>
      <c r="C16734" s="1" t="s">
        <v>67777</v>
      </c>
      <c r="D16734" s="1" t="s">
        <v>67778</v>
      </c>
      <c r="E16734" s="1" t="s">
        <v>67779</v>
      </c>
      <c r="F16734" s="1" t="s">
        <v>67338</v>
      </c>
      <c r="G16734" s="1" t="s">
        <v>67780</v>
      </c>
      <c r="H16734" s="3" t="s">
        <v>67781</v>
      </c>
    </row>
    <row r="16735" spans="1:8" x14ac:dyDescent="0.25">
      <c r="A16735" s="2">
        <v>43375.75</v>
      </c>
      <c r="B16735" s="2">
        <v>43375.875</v>
      </c>
      <c r="C16735" s="1" t="s">
        <v>67782</v>
      </c>
      <c r="D16735" s="1" t="s">
        <v>67783</v>
      </c>
      <c r="E16735" s="1" t="s">
        <v>67784</v>
      </c>
      <c r="F16735" s="1" t="s">
        <v>67338</v>
      </c>
      <c r="G16735" s="1" t="s">
        <v>67785</v>
      </c>
      <c r="H16735" s="3" t="s">
        <v>67786</v>
      </c>
    </row>
    <row r="16736" spans="1:8" x14ac:dyDescent="0.25">
      <c r="A16736" s="2">
        <v>43376.770833333328</v>
      </c>
      <c r="B16736" s="2">
        <v>43376.875</v>
      </c>
      <c r="C16736" s="1" t="s">
        <v>67787</v>
      </c>
      <c r="D16736" s="1" t="s">
        <v>67788</v>
      </c>
      <c r="E16736" s="1" t="s">
        <v>67789</v>
      </c>
      <c r="F16736" s="1" t="s">
        <v>67338</v>
      </c>
      <c r="G16736" s="1" t="s">
        <v>67790</v>
      </c>
      <c r="H16736" s="3" t="s">
        <v>67791</v>
      </c>
    </row>
    <row r="16737" spans="1:8" x14ac:dyDescent="0.25">
      <c r="A16737" s="2">
        <v>43357.75</v>
      </c>
      <c r="B16737" s="2">
        <v>43357.875</v>
      </c>
      <c r="C16737" s="1" t="s">
        <v>67792</v>
      </c>
      <c r="D16737" s="1" t="s">
        <v>67793</v>
      </c>
      <c r="E16737" s="1" t="s">
        <v>67794</v>
      </c>
      <c r="F16737" s="1" t="s">
        <v>67338</v>
      </c>
      <c r="G16737" s="1" t="s">
        <v>67795</v>
      </c>
      <c r="H16737" s="3" t="s">
        <v>67796</v>
      </c>
    </row>
    <row r="16738" spans="1:8" x14ac:dyDescent="0.25">
      <c r="A16738" s="5">
        <v>43390.395833333328</v>
      </c>
      <c r="B16738" s="5">
        <v>43390.979166666672</v>
      </c>
      <c r="C16738" s="1" t="s">
        <v>67797</v>
      </c>
      <c r="D16738" s="1"/>
      <c r="E16738" s="1" t="s">
        <v>67798</v>
      </c>
      <c r="F16738" s="1" t="s">
        <v>67338</v>
      </c>
      <c r="G16738" s="1" t="s">
        <v>67799</v>
      </c>
      <c r="H16738" s="3" t="s">
        <v>67800</v>
      </c>
    </row>
    <row r="16739" spans="1:8" x14ac:dyDescent="0.25">
      <c r="A16739" s="5">
        <v>43419.770833333328</v>
      </c>
      <c r="B16739" s="5">
        <v>43419.854166666672</v>
      </c>
      <c r="C16739" s="1" t="s">
        <v>67801</v>
      </c>
      <c r="D16739" s="1" t="s">
        <v>67802</v>
      </c>
      <c r="E16739" s="1" t="s">
        <v>67803</v>
      </c>
      <c r="F16739" s="1" t="s">
        <v>67338</v>
      </c>
      <c r="G16739" s="1" t="s">
        <v>67804</v>
      </c>
      <c r="H16739" s="3" t="s">
        <v>67805</v>
      </c>
    </row>
    <row r="16740" spans="1:8" x14ac:dyDescent="0.25">
      <c r="A16740" s="5">
        <v>43398.354166666672</v>
      </c>
      <c r="B16740" s="5">
        <v>43398.479166666672</v>
      </c>
      <c r="C16740" s="1" t="s">
        <v>49144</v>
      </c>
      <c r="D16740" s="1" t="s">
        <v>67806</v>
      </c>
      <c r="E16740" s="1" t="s">
        <v>67807</v>
      </c>
      <c r="F16740" s="1" t="s">
        <v>67338</v>
      </c>
      <c r="G16740" s="1" t="s">
        <v>67808</v>
      </c>
      <c r="H16740" s="3" t="s">
        <v>67809</v>
      </c>
    </row>
    <row r="16741" spans="1:8" x14ac:dyDescent="0.25">
      <c r="A16741" s="2">
        <v>43375.75</v>
      </c>
      <c r="B16741" s="2">
        <v>43375.875</v>
      </c>
      <c r="C16741" s="1" t="s">
        <v>67810</v>
      </c>
      <c r="D16741" s="1" t="s">
        <v>67811</v>
      </c>
      <c r="E16741" s="1" t="s">
        <v>67812</v>
      </c>
      <c r="F16741" s="1" t="s">
        <v>67338</v>
      </c>
      <c r="G16741" s="1" t="s">
        <v>67813</v>
      </c>
      <c r="H16741" s="3" t="s">
        <v>67814</v>
      </c>
    </row>
    <row r="16742" spans="1:8" x14ac:dyDescent="0.25">
      <c r="A16742" s="5">
        <v>43389.375</v>
      </c>
      <c r="B16742" s="5">
        <v>43391.583333333328</v>
      </c>
      <c r="C16742" s="1" t="s">
        <v>67815</v>
      </c>
      <c r="D16742" s="1" t="s">
        <v>67816</v>
      </c>
      <c r="E16742" s="1" t="s">
        <v>67817</v>
      </c>
      <c r="F16742" s="1" t="s">
        <v>67338</v>
      </c>
      <c r="G16742" s="1" t="s">
        <v>67818</v>
      </c>
      <c r="H16742" s="3" t="s">
        <v>67819</v>
      </c>
    </row>
    <row r="16743" spans="1:8" x14ac:dyDescent="0.25">
      <c r="A16743" s="2">
        <v>43377.75</v>
      </c>
      <c r="B16743" s="2">
        <v>43377.833333333328</v>
      </c>
      <c r="C16743" s="1" t="s">
        <v>67820</v>
      </c>
      <c r="D16743" s="1"/>
      <c r="E16743" s="1" t="s">
        <v>67821</v>
      </c>
      <c r="F16743" s="1" t="s">
        <v>67338</v>
      </c>
      <c r="G16743" s="1" t="s">
        <v>67822</v>
      </c>
      <c r="H16743" s="3" t="s">
        <v>67823</v>
      </c>
    </row>
    <row r="16744" spans="1:8" x14ac:dyDescent="0.25">
      <c r="A16744" s="2">
        <v>43382.75</v>
      </c>
      <c r="B16744" s="2">
        <v>43382.875</v>
      </c>
      <c r="C16744" s="1" t="s">
        <v>67824</v>
      </c>
      <c r="D16744" s="1" t="s">
        <v>67459</v>
      </c>
      <c r="E16744" s="1" t="s">
        <v>67825</v>
      </c>
      <c r="F16744" s="1" t="s">
        <v>67338</v>
      </c>
      <c r="G16744" s="1" t="s">
        <v>67826</v>
      </c>
      <c r="H16744" s="3" t="s">
        <v>67827</v>
      </c>
    </row>
    <row r="16745" spans="1:8" x14ac:dyDescent="0.25">
      <c r="A16745" s="2">
        <v>43378.395833333328</v>
      </c>
      <c r="B16745" s="2">
        <v>43378.479166666672</v>
      </c>
      <c r="C16745" s="1" t="s">
        <v>67828</v>
      </c>
      <c r="D16745" s="1" t="s">
        <v>67829</v>
      </c>
      <c r="E16745" s="1" t="s">
        <v>67830</v>
      </c>
      <c r="F16745" s="1" t="s">
        <v>67338</v>
      </c>
      <c r="G16745" s="1" t="s">
        <v>67831</v>
      </c>
      <c r="H16745" s="3" t="s">
        <v>67832</v>
      </c>
    </row>
    <row r="16746" spans="1:8" x14ac:dyDescent="0.25">
      <c r="A16746" s="2">
        <v>43381.4375</v>
      </c>
      <c r="B16746" s="2">
        <v>43381.541666666672</v>
      </c>
      <c r="C16746" s="1" t="s">
        <v>67833</v>
      </c>
      <c r="D16746" s="1" t="s">
        <v>67829</v>
      </c>
      <c r="E16746" s="1" t="s">
        <v>67834</v>
      </c>
      <c r="F16746" s="1" t="s">
        <v>67338</v>
      </c>
      <c r="G16746" s="1" t="s">
        <v>67835</v>
      </c>
      <c r="H16746" s="3" t="s">
        <v>67836</v>
      </c>
    </row>
    <row r="16747" spans="1:8" x14ac:dyDescent="0.25">
      <c r="A16747" s="2">
        <v>43376.75</v>
      </c>
      <c r="B16747" s="2">
        <v>43376.833333333328</v>
      </c>
      <c r="C16747" s="1" t="s">
        <v>67837</v>
      </c>
      <c r="D16747" s="1" t="s">
        <v>67838</v>
      </c>
      <c r="E16747" s="1" t="s">
        <v>67839</v>
      </c>
      <c r="F16747" s="1" t="s">
        <v>67338</v>
      </c>
      <c r="G16747" s="1" t="s">
        <v>67840</v>
      </c>
      <c r="H16747" s="3" t="s">
        <v>67841</v>
      </c>
    </row>
    <row r="16748" spans="1:8" x14ac:dyDescent="0.25">
      <c r="A16748" s="5">
        <v>43424.375</v>
      </c>
      <c r="B16748" s="5">
        <v>43425.75</v>
      </c>
      <c r="C16748" s="1" t="s">
        <v>67842</v>
      </c>
      <c r="D16748" s="1" t="s">
        <v>67843</v>
      </c>
      <c r="E16748" s="1" t="s">
        <v>67844</v>
      </c>
      <c r="F16748" s="1" t="s">
        <v>67338</v>
      </c>
      <c r="G16748" s="1" t="s">
        <v>67845</v>
      </c>
      <c r="H16748" s="3" t="s">
        <v>67846</v>
      </c>
    </row>
    <row r="16749" spans="1:8" x14ac:dyDescent="0.25">
      <c r="A16749" s="5">
        <v>43383.770833333328</v>
      </c>
      <c r="B16749" s="5">
        <v>43383.958333333328</v>
      </c>
      <c r="C16749" s="1" t="s">
        <v>67847</v>
      </c>
      <c r="D16749" s="1" t="s">
        <v>67848</v>
      </c>
      <c r="E16749" s="1" t="s">
        <v>67849</v>
      </c>
      <c r="F16749" s="1" t="s">
        <v>67338</v>
      </c>
      <c r="G16749" s="1" t="s">
        <v>67850</v>
      </c>
      <c r="H16749" s="3" t="s">
        <v>67851</v>
      </c>
    </row>
    <row r="16750" spans="1:8" x14ac:dyDescent="0.25">
      <c r="A16750" s="2">
        <v>43376.770833333328</v>
      </c>
      <c r="B16750" s="2">
        <v>43376.875</v>
      </c>
      <c r="C16750" s="1" t="s">
        <v>67852</v>
      </c>
      <c r="D16750" s="1"/>
      <c r="E16750" s="1" t="s">
        <v>67853</v>
      </c>
      <c r="F16750" s="1" t="s">
        <v>67338</v>
      </c>
      <c r="G16750" s="1" t="s">
        <v>67854</v>
      </c>
      <c r="H16750" s="3" t="s">
        <v>67855</v>
      </c>
    </row>
    <row r="16751" spans="1:8" x14ac:dyDescent="0.25">
      <c r="A16751" s="5">
        <v>43383.760416666672</v>
      </c>
      <c r="B16751" s="5">
        <v>43383.84375</v>
      </c>
      <c r="C16751" s="1" t="s">
        <v>67856</v>
      </c>
      <c r="D16751" s="1" t="s">
        <v>67857</v>
      </c>
      <c r="E16751" s="1" t="s">
        <v>67858</v>
      </c>
      <c r="F16751" s="1" t="s">
        <v>67338</v>
      </c>
      <c r="G16751" s="1" t="s">
        <v>67859</v>
      </c>
      <c r="H16751" s="3" t="s">
        <v>67860</v>
      </c>
    </row>
    <row r="16752" spans="1:8" x14ac:dyDescent="0.25">
      <c r="A16752" s="2">
        <v>43374.375</v>
      </c>
      <c r="B16752" s="2">
        <v>43376.708333333328</v>
      </c>
      <c r="C16752" s="1" t="s">
        <v>67861</v>
      </c>
      <c r="D16752" s="1" t="s">
        <v>67862</v>
      </c>
      <c r="E16752" s="1" t="s">
        <v>67863</v>
      </c>
      <c r="F16752" s="1" t="s">
        <v>67338</v>
      </c>
      <c r="G16752" s="1" t="s">
        <v>67864</v>
      </c>
      <c r="H16752" s="3" t="s">
        <v>67865</v>
      </c>
    </row>
    <row r="16753" spans="1:8" x14ac:dyDescent="0.25">
      <c r="A16753" s="5">
        <v>43395.791666666672</v>
      </c>
      <c r="B16753" s="5">
        <v>43395.854166666672</v>
      </c>
      <c r="C16753" s="1" t="s">
        <v>67866</v>
      </c>
      <c r="D16753" s="1" t="s">
        <v>67867</v>
      </c>
      <c r="E16753" s="1" t="s">
        <v>67868</v>
      </c>
      <c r="F16753" s="1" t="s">
        <v>67338</v>
      </c>
      <c r="G16753" s="1" t="s">
        <v>67869</v>
      </c>
      <c r="H16753" s="3" t="s">
        <v>67870</v>
      </c>
    </row>
    <row r="16754" spans="1:8" x14ac:dyDescent="0.25">
      <c r="A16754" s="2">
        <v>43382.770833333328</v>
      </c>
      <c r="B16754" s="2">
        <v>43382.875</v>
      </c>
      <c r="C16754" s="1" t="s">
        <v>67871</v>
      </c>
      <c r="D16754" s="1" t="s">
        <v>67872</v>
      </c>
      <c r="E16754" s="1" t="s">
        <v>67873</v>
      </c>
      <c r="F16754" s="1" t="s">
        <v>67338</v>
      </c>
      <c r="G16754" s="1" t="s">
        <v>67874</v>
      </c>
      <c r="H16754" s="3" t="s">
        <v>67875</v>
      </c>
    </row>
    <row r="16755" spans="1:8" x14ac:dyDescent="0.25">
      <c r="A16755" s="2">
        <v>43375.75</v>
      </c>
      <c r="B16755" s="2">
        <v>43375.875</v>
      </c>
      <c r="C16755" s="1" t="s">
        <v>67876</v>
      </c>
      <c r="D16755" s="1" t="s">
        <v>67407</v>
      </c>
      <c r="E16755" s="1" t="s">
        <v>67877</v>
      </c>
      <c r="F16755" s="1" t="s">
        <v>67338</v>
      </c>
      <c r="G16755" s="1" t="s">
        <v>67878</v>
      </c>
      <c r="H16755" s="3" t="s">
        <v>67879</v>
      </c>
    </row>
    <row r="16756" spans="1:8" x14ac:dyDescent="0.25">
      <c r="A16756" s="2">
        <v>43375.791666666672</v>
      </c>
      <c r="B16756" s="2">
        <v>43375.875</v>
      </c>
      <c r="C16756" s="1" t="s">
        <v>67880</v>
      </c>
      <c r="D16756" s="1" t="s">
        <v>67881</v>
      </c>
      <c r="E16756" s="1" t="s">
        <v>67882</v>
      </c>
      <c r="F16756" s="1" t="s">
        <v>67338</v>
      </c>
      <c r="G16756" s="1" t="s">
        <v>67883</v>
      </c>
      <c r="H16756" s="3" t="s">
        <v>67884</v>
      </c>
    </row>
    <row r="16757" spans="1:8" x14ac:dyDescent="0.25">
      <c r="A16757" s="2">
        <v>43375.791666666672</v>
      </c>
      <c r="B16757" s="2">
        <v>43375.875</v>
      </c>
      <c r="C16757" s="1" t="s">
        <v>67885</v>
      </c>
      <c r="D16757" s="1" t="s">
        <v>67886</v>
      </c>
      <c r="E16757" s="1" t="s">
        <v>67887</v>
      </c>
      <c r="F16757" s="1" t="s">
        <v>67338</v>
      </c>
      <c r="G16757" s="1" t="s">
        <v>67888</v>
      </c>
      <c r="H16757" s="3" t="s">
        <v>67889</v>
      </c>
    </row>
    <row r="16758" spans="1:8" x14ac:dyDescent="0.25">
      <c r="A16758" s="5">
        <v>43398.770833333328</v>
      </c>
      <c r="B16758" s="5">
        <v>43398.854166666672</v>
      </c>
      <c r="C16758" s="1" t="s">
        <v>67890</v>
      </c>
      <c r="D16758" s="1" t="s">
        <v>67891</v>
      </c>
      <c r="E16758" s="1" t="s">
        <v>67892</v>
      </c>
      <c r="F16758" s="1" t="s">
        <v>67338</v>
      </c>
      <c r="G16758" s="1" t="s">
        <v>67893</v>
      </c>
      <c r="H16758" s="3" t="s">
        <v>67894</v>
      </c>
    </row>
    <row r="16759" spans="1:8" x14ac:dyDescent="0.25">
      <c r="A16759" s="2">
        <v>43374.75</v>
      </c>
      <c r="B16759" s="2">
        <v>43374.875</v>
      </c>
      <c r="C16759" s="1" t="s">
        <v>67895</v>
      </c>
      <c r="D16759" s="1" t="s">
        <v>67896</v>
      </c>
      <c r="E16759" s="1" t="s">
        <v>67897</v>
      </c>
      <c r="F16759" s="1" t="s">
        <v>67338</v>
      </c>
      <c r="G16759" s="1" t="s">
        <v>67898</v>
      </c>
      <c r="H16759" s="3" t="s">
        <v>67899</v>
      </c>
    </row>
    <row r="16760" spans="1:8" x14ac:dyDescent="0.25">
      <c r="A16760" s="5">
        <v>43398.583333333328</v>
      </c>
      <c r="B16760" s="5">
        <v>43398.6875</v>
      </c>
      <c r="C16760" s="1" t="s">
        <v>67900</v>
      </c>
      <c r="D16760" s="1" t="s">
        <v>67829</v>
      </c>
      <c r="E16760" s="1" t="s">
        <v>67901</v>
      </c>
      <c r="F16760" s="1" t="s">
        <v>67338</v>
      </c>
      <c r="G16760" s="1" t="s">
        <v>67902</v>
      </c>
      <c r="H16760" s="3" t="s">
        <v>67903</v>
      </c>
    </row>
    <row r="16761" spans="1:8" x14ac:dyDescent="0.25">
      <c r="A16761" s="5">
        <v>43397.395833333328</v>
      </c>
      <c r="B16761" s="5">
        <v>43397.6875</v>
      </c>
      <c r="C16761" s="1" t="s">
        <v>67904</v>
      </c>
      <c r="D16761" s="1" t="s">
        <v>67905</v>
      </c>
      <c r="E16761" s="1" t="s">
        <v>67906</v>
      </c>
      <c r="F16761" s="1" t="s">
        <v>67338</v>
      </c>
      <c r="G16761" s="1" t="s">
        <v>67907</v>
      </c>
      <c r="H16761" s="3" t="s">
        <v>67908</v>
      </c>
    </row>
    <row r="16762" spans="1:8" x14ac:dyDescent="0.25">
      <c r="A16762" s="5">
        <v>43400.895833333328</v>
      </c>
      <c r="B16762" s="5">
        <v>43401.708333333328</v>
      </c>
      <c r="C16762" s="1" t="s">
        <v>67909</v>
      </c>
      <c r="D16762" s="1" t="s">
        <v>67910</v>
      </c>
      <c r="E16762" s="1" t="s">
        <v>67911</v>
      </c>
      <c r="F16762" s="1" t="s">
        <v>67338</v>
      </c>
      <c r="G16762" s="1" t="s">
        <v>67912</v>
      </c>
      <c r="H16762" s="3" t="s">
        <v>67913</v>
      </c>
    </row>
    <row r="16763" spans="1:8" x14ac:dyDescent="0.25">
      <c r="A16763" s="5">
        <v>43388.770833333328</v>
      </c>
      <c r="B16763" s="5">
        <v>43388.854166666672</v>
      </c>
      <c r="C16763" s="1" t="s">
        <v>67914</v>
      </c>
      <c r="D16763" s="1" t="s">
        <v>67915</v>
      </c>
      <c r="E16763" s="1" t="s">
        <v>67916</v>
      </c>
      <c r="F16763" s="1" t="s">
        <v>67338</v>
      </c>
      <c r="G16763" s="1" t="s">
        <v>67917</v>
      </c>
      <c r="H16763" s="3" t="s">
        <v>67918</v>
      </c>
    </row>
    <row r="16764" spans="1:8" x14ac:dyDescent="0.25">
      <c r="A16764" s="5">
        <v>43386.416666666672</v>
      </c>
      <c r="B16764" s="5">
        <v>43387.75</v>
      </c>
      <c r="C16764" s="1" t="s">
        <v>67919</v>
      </c>
      <c r="D16764" s="1" t="s">
        <v>67920</v>
      </c>
      <c r="E16764" s="1" t="s">
        <v>67921</v>
      </c>
      <c r="F16764" s="1" t="s">
        <v>67338</v>
      </c>
      <c r="G16764" s="1" t="s">
        <v>67922</v>
      </c>
      <c r="H16764" s="3" t="s">
        <v>67923</v>
      </c>
    </row>
    <row r="16765" spans="1:8" x14ac:dyDescent="0.25">
      <c r="A16765" s="2">
        <v>43381.770833333328</v>
      </c>
      <c r="B16765" s="2">
        <v>43381.871527777781</v>
      </c>
      <c r="C16765" s="1" t="s">
        <v>67924</v>
      </c>
      <c r="D16765" s="1" t="s">
        <v>67925</v>
      </c>
      <c r="E16765" s="1" t="s">
        <v>67926</v>
      </c>
      <c r="F16765" s="1" t="s">
        <v>67338</v>
      </c>
      <c r="G16765" s="1" t="s">
        <v>67927</v>
      </c>
      <c r="H16765" s="3" t="s">
        <v>67928</v>
      </c>
    </row>
    <row r="16766" spans="1:8" x14ac:dyDescent="0.25">
      <c r="A16766" s="2">
        <v>43382.770833333328</v>
      </c>
      <c r="B16766" s="2">
        <v>43382.875</v>
      </c>
      <c r="C16766" s="1" t="s">
        <v>67929</v>
      </c>
      <c r="D16766" s="1" t="s">
        <v>67930</v>
      </c>
      <c r="E16766" s="1" t="s">
        <v>67931</v>
      </c>
      <c r="F16766" s="1" t="s">
        <v>67338</v>
      </c>
      <c r="G16766" s="1" t="s">
        <v>67932</v>
      </c>
      <c r="H16766" s="3" t="s">
        <v>67933</v>
      </c>
    </row>
    <row r="16767" spans="1:8" x14ac:dyDescent="0.25">
      <c r="A16767" s="5">
        <v>43383.322916666672</v>
      </c>
      <c r="B16767" s="5">
        <v>43383.833333333328</v>
      </c>
      <c r="C16767" s="1" t="s">
        <v>67934</v>
      </c>
      <c r="D16767" s="1" t="s">
        <v>67935</v>
      </c>
      <c r="E16767" s="1" t="s">
        <v>67936</v>
      </c>
      <c r="F16767" s="1" t="s">
        <v>67338</v>
      </c>
      <c r="G16767" s="1" t="s">
        <v>67937</v>
      </c>
      <c r="H16767" s="3" t="s">
        <v>67938</v>
      </c>
    </row>
    <row r="16768" spans="1:8" x14ac:dyDescent="0.25">
      <c r="A16768" s="5">
        <v>43398.333333333328</v>
      </c>
      <c r="B16768" s="5">
        <v>43399.833333333328</v>
      </c>
      <c r="C16768" s="1" t="s">
        <v>67939</v>
      </c>
      <c r="D16768" s="1" t="s">
        <v>67940</v>
      </c>
      <c r="E16768" s="1" t="s">
        <v>67941</v>
      </c>
      <c r="F16768" s="1" t="s">
        <v>67338</v>
      </c>
      <c r="G16768" s="1" t="s">
        <v>67942</v>
      </c>
      <c r="H16768" s="3" t="s">
        <v>67943</v>
      </c>
    </row>
    <row r="16769" spans="1:8" x14ac:dyDescent="0.25">
      <c r="A16769" s="5">
        <v>43391.75</v>
      </c>
      <c r="B16769" s="5">
        <v>43391.833333333328</v>
      </c>
      <c r="C16769" s="1" t="s">
        <v>67944</v>
      </c>
      <c r="D16769" s="1" t="s">
        <v>67945</v>
      </c>
      <c r="E16769" s="1" t="s">
        <v>67946</v>
      </c>
      <c r="F16769" s="1" t="s">
        <v>67338</v>
      </c>
      <c r="G16769" s="1" t="s">
        <v>67947</v>
      </c>
      <c r="H16769" s="3" t="s">
        <v>67948</v>
      </c>
    </row>
    <row r="16770" spans="1:8" x14ac:dyDescent="0.25">
      <c r="A16770" s="2">
        <v>43379.416666666672</v>
      </c>
      <c r="B16770" s="2">
        <v>43380.791666666672</v>
      </c>
      <c r="C16770" s="1" t="s">
        <v>67949</v>
      </c>
      <c r="D16770" s="1" t="s">
        <v>67950</v>
      </c>
      <c r="E16770" s="1" t="s">
        <v>67951</v>
      </c>
      <c r="F16770" s="1" t="s">
        <v>67338</v>
      </c>
      <c r="G16770" s="1" t="s">
        <v>67952</v>
      </c>
      <c r="H16770" s="3" t="s">
        <v>67953</v>
      </c>
    </row>
    <row r="16771" spans="1:8" x14ac:dyDescent="0.25">
      <c r="A16771" s="2">
        <v>43552.770833333328</v>
      </c>
      <c r="B16771" s="2">
        <v>43552.875</v>
      </c>
      <c r="C16771" s="1" t="s">
        <v>67954</v>
      </c>
      <c r="D16771" s="1" t="s">
        <v>67394</v>
      </c>
      <c r="E16771" s="1" t="s">
        <v>67955</v>
      </c>
      <c r="F16771" s="1" t="s">
        <v>67338</v>
      </c>
      <c r="G16771" s="1" t="s">
        <v>67956</v>
      </c>
      <c r="H16771" s="3" t="s">
        <v>67957</v>
      </c>
    </row>
    <row r="16772" spans="1:8" x14ac:dyDescent="0.25">
      <c r="A16772" s="5">
        <v>43403.770833333328</v>
      </c>
      <c r="B16772" s="5">
        <v>43403.875</v>
      </c>
      <c r="C16772" s="1" t="s">
        <v>67958</v>
      </c>
      <c r="D16772" s="1" t="s">
        <v>67959</v>
      </c>
      <c r="E16772" s="1" t="s">
        <v>67960</v>
      </c>
      <c r="F16772" s="1" t="s">
        <v>67338</v>
      </c>
      <c r="G16772" s="1" t="s">
        <v>67961</v>
      </c>
      <c r="H16772" s="3" t="s">
        <v>67962</v>
      </c>
    </row>
    <row r="16773" spans="1:8" x14ac:dyDescent="0.25">
      <c r="A16773" s="5">
        <v>43432.75</v>
      </c>
      <c r="B16773" s="5">
        <v>43432.958333333328</v>
      </c>
      <c r="C16773" s="1" t="s">
        <v>67963</v>
      </c>
      <c r="D16773" s="1" t="s">
        <v>67964</v>
      </c>
      <c r="E16773" s="1" t="s">
        <v>67965</v>
      </c>
      <c r="F16773" s="1" t="s">
        <v>67338</v>
      </c>
      <c r="G16773" s="1" t="s">
        <v>67966</v>
      </c>
      <c r="H16773" s="3" t="s">
        <v>67967</v>
      </c>
    </row>
    <row r="16774" spans="1:8" x14ac:dyDescent="0.25">
      <c r="A16774" s="2">
        <v>43376.708333333328</v>
      </c>
      <c r="B16774" s="2">
        <v>43376.791666666672</v>
      </c>
      <c r="C16774" s="1" t="s">
        <v>67572</v>
      </c>
      <c r="D16774" s="1"/>
      <c r="E16774" s="1" t="s">
        <v>67968</v>
      </c>
      <c r="F16774" s="1" t="s">
        <v>67338</v>
      </c>
      <c r="G16774" s="1" t="s">
        <v>67969</v>
      </c>
      <c r="H16774" s="3" t="s">
        <v>67970</v>
      </c>
    </row>
    <row r="16775" spans="1:8" x14ac:dyDescent="0.25">
      <c r="A16775" s="2">
        <v>43382.791666666672</v>
      </c>
      <c r="B16775" s="2">
        <v>43382.875</v>
      </c>
      <c r="C16775" s="1" t="s">
        <v>67971</v>
      </c>
      <c r="D16775" s="1" t="s">
        <v>67342</v>
      </c>
      <c r="E16775" s="1" t="s">
        <v>67972</v>
      </c>
      <c r="F16775" s="1" t="s">
        <v>67338</v>
      </c>
      <c r="G16775" s="1" t="s">
        <v>67973</v>
      </c>
      <c r="H16775" s="3" t="s">
        <v>67974</v>
      </c>
    </row>
    <row r="16776" spans="1:8" x14ac:dyDescent="0.25">
      <c r="A16776" s="2">
        <v>43377.770833333328</v>
      </c>
      <c r="B16776" s="2">
        <v>43377.854166666672</v>
      </c>
      <c r="C16776" s="1" t="s">
        <v>30126</v>
      </c>
      <c r="D16776" s="1" t="s">
        <v>67975</v>
      </c>
      <c r="E16776" s="1" t="s">
        <v>67976</v>
      </c>
      <c r="F16776" s="1" t="s">
        <v>67338</v>
      </c>
      <c r="G16776" s="1" t="s">
        <v>67977</v>
      </c>
      <c r="H16776" s="3" t="s">
        <v>67978</v>
      </c>
    </row>
    <row r="16777" spans="1:8" x14ac:dyDescent="0.25">
      <c r="A16777" s="5">
        <v>43384.5</v>
      </c>
      <c r="B16777" s="5">
        <v>43384.583333333328</v>
      </c>
      <c r="C16777" s="1" t="s">
        <v>67979</v>
      </c>
      <c r="D16777" s="1"/>
      <c r="E16777" s="1" t="s">
        <v>67980</v>
      </c>
      <c r="F16777" s="1" t="s">
        <v>67338</v>
      </c>
      <c r="G16777" s="1" t="s">
        <v>67981</v>
      </c>
      <c r="H16777" s="3" t="s">
        <v>67982</v>
      </c>
    </row>
    <row r="16778" spans="1:8" x14ac:dyDescent="0.25">
      <c r="A16778" s="5">
        <v>43399.583333333328</v>
      </c>
      <c r="B16778" s="5">
        <v>43399.708333333328</v>
      </c>
      <c r="C16778" s="1" t="s">
        <v>67983</v>
      </c>
      <c r="D16778" s="1" t="s">
        <v>67829</v>
      </c>
      <c r="E16778" s="1" t="s">
        <v>67984</v>
      </c>
      <c r="F16778" s="1" t="s">
        <v>67338</v>
      </c>
      <c r="G16778" s="1" t="s">
        <v>67985</v>
      </c>
      <c r="H16778" s="3" t="s">
        <v>67986</v>
      </c>
    </row>
    <row r="16779" spans="1:8" x14ac:dyDescent="0.25">
      <c r="A16779" s="5">
        <v>43399.4375</v>
      </c>
      <c r="B16779" s="5">
        <v>43399.541666666672</v>
      </c>
      <c r="C16779" s="1" t="s">
        <v>67833</v>
      </c>
      <c r="D16779" s="1" t="s">
        <v>67829</v>
      </c>
      <c r="E16779" s="1" t="s">
        <v>67987</v>
      </c>
      <c r="F16779" s="1" t="s">
        <v>67338</v>
      </c>
      <c r="G16779" s="1" t="s">
        <v>67988</v>
      </c>
      <c r="H16779" s="3" t="s">
        <v>67989</v>
      </c>
    </row>
    <row r="16780" spans="1:8" x14ac:dyDescent="0.25">
      <c r="A16780" s="5">
        <v>43383.416666666672</v>
      </c>
      <c r="B16780" s="5">
        <v>43383.666666666672</v>
      </c>
      <c r="C16780" s="1" t="s">
        <v>67990</v>
      </c>
      <c r="D16780" s="1" t="s">
        <v>67829</v>
      </c>
      <c r="E16780" s="1" t="s">
        <v>67991</v>
      </c>
      <c r="F16780" s="1" t="s">
        <v>67338</v>
      </c>
      <c r="G16780" s="1" t="s">
        <v>67992</v>
      </c>
      <c r="H16780" s="3" t="s">
        <v>67993</v>
      </c>
    </row>
    <row r="16781" spans="1:8" x14ac:dyDescent="0.25">
      <c r="A16781" s="2">
        <v>43379.416666666672</v>
      </c>
      <c r="B16781" s="2">
        <v>43379.708333333328</v>
      </c>
      <c r="C16781" s="1" t="s">
        <v>67994</v>
      </c>
      <c r="D16781" s="1" t="s">
        <v>67995</v>
      </c>
      <c r="E16781" s="1" t="s">
        <v>67996</v>
      </c>
      <c r="F16781" s="1" t="s">
        <v>67338</v>
      </c>
      <c r="G16781" s="1" t="s">
        <v>67997</v>
      </c>
      <c r="H16781" s="3" t="s">
        <v>67998</v>
      </c>
    </row>
    <row r="16782" spans="1:8" x14ac:dyDescent="0.25">
      <c r="A16782" s="5">
        <v>43386.375</v>
      </c>
      <c r="B16782" s="5">
        <v>43386.666666666672</v>
      </c>
      <c r="C16782" s="1" t="s">
        <v>67999</v>
      </c>
      <c r="D16782" s="1" t="s">
        <v>68000</v>
      </c>
      <c r="E16782" s="1" t="s">
        <v>68001</v>
      </c>
      <c r="F16782" s="1" t="s">
        <v>67338</v>
      </c>
      <c r="G16782" s="1" t="s">
        <v>68002</v>
      </c>
      <c r="H16782" s="3" t="s">
        <v>68003</v>
      </c>
    </row>
    <row r="16783" spans="1:8" x14ac:dyDescent="0.25">
      <c r="A16783" s="5">
        <v>43388.375</v>
      </c>
      <c r="B16783" s="5">
        <v>43390.708333333328</v>
      </c>
      <c r="C16783" s="1" t="s">
        <v>68004</v>
      </c>
      <c r="D16783" s="1" t="s">
        <v>68005</v>
      </c>
      <c r="E16783" s="1" t="s">
        <v>68006</v>
      </c>
      <c r="F16783" s="1" t="s">
        <v>67338</v>
      </c>
      <c r="G16783" s="1" t="s">
        <v>68007</v>
      </c>
      <c r="H16783" s="3" t="s">
        <v>68008</v>
      </c>
    </row>
    <row r="16784" spans="1:8" x14ac:dyDescent="0.25">
      <c r="A16784" s="5">
        <v>43389.375</v>
      </c>
      <c r="B16784" s="5">
        <v>43390.708333333328</v>
      </c>
      <c r="C16784" s="1" t="s">
        <v>20297</v>
      </c>
      <c r="D16784" s="1" t="s">
        <v>20298</v>
      </c>
      <c r="E16784" s="1" t="s">
        <v>68009</v>
      </c>
      <c r="F16784" s="1" t="s">
        <v>67338</v>
      </c>
      <c r="G16784" s="1" t="s">
        <v>68010</v>
      </c>
      <c r="H16784" s="3" t="s">
        <v>68011</v>
      </c>
    </row>
    <row r="16785" spans="1:8" x14ac:dyDescent="0.25">
      <c r="A16785" s="2">
        <v>43377.395833333328</v>
      </c>
      <c r="B16785" s="2">
        <v>43377.520833333328</v>
      </c>
      <c r="C16785" s="1" t="s">
        <v>68012</v>
      </c>
      <c r="D16785" s="1" t="s">
        <v>68013</v>
      </c>
      <c r="E16785" s="1" t="s">
        <v>68014</v>
      </c>
      <c r="F16785" s="1" t="s">
        <v>67338</v>
      </c>
      <c r="G16785" s="1" t="s">
        <v>68015</v>
      </c>
      <c r="H16785" s="3" t="s">
        <v>68016</v>
      </c>
    </row>
    <row r="16786" spans="1:8" x14ac:dyDescent="0.25">
      <c r="A16786" s="5">
        <v>43395.375</v>
      </c>
      <c r="B16786" s="5">
        <v>43397.708333333328</v>
      </c>
      <c r="C16786" s="1" t="s">
        <v>68017</v>
      </c>
      <c r="D16786" s="1" t="s">
        <v>67857</v>
      </c>
      <c r="E16786" s="1" t="s">
        <v>68018</v>
      </c>
      <c r="F16786" s="1" t="s">
        <v>67338</v>
      </c>
      <c r="G16786" s="1" t="s">
        <v>68019</v>
      </c>
      <c r="H16786" s="3" t="s">
        <v>68020</v>
      </c>
    </row>
    <row r="16787" spans="1:8" x14ac:dyDescent="0.25">
      <c r="A16787" s="2">
        <v>43412.770833333328</v>
      </c>
      <c r="B16787" s="2">
        <v>43412.854166666672</v>
      </c>
      <c r="C16787" s="1" t="s">
        <v>68021</v>
      </c>
      <c r="D16787" s="1" t="s">
        <v>67915</v>
      </c>
      <c r="E16787" s="1" t="s">
        <v>68022</v>
      </c>
      <c r="F16787" s="1" t="s">
        <v>67338</v>
      </c>
      <c r="G16787" s="1" t="s">
        <v>68023</v>
      </c>
      <c r="H16787" s="3" t="s">
        <v>68024</v>
      </c>
    </row>
    <row r="16788" spans="1:8" x14ac:dyDescent="0.25">
      <c r="A16788" s="5">
        <v>43383.541666666672</v>
      </c>
      <c r="B16788" s="5">
        <v>43383.708333333328</v>
      </c>
      <c r="C16788" s="1" t="s">
        <v>68025</v>
      </c>
      <c r="D16788" s="1" t="s">
        <v>68026</v>
      </c>
      <c r="E16788" s="1" t="s">
        <v>68027</v>
      </c>
      <c r="F16788" s="1" t="s">
        <v>67338</v>
      </c>
      <c r="G16788" s="1" t="s">
        <v>68028</v>
      </c>
      <c r="H16788" s="3" t="s">
        <v>68029</v>
      </c>
    </row>
    <row r="16789" spans="1:8" x14ac:dyDescent="0.25">
      <c r="A16789" s="2">
        <v>43376.333333333328</v>
      </c>
      <c r="B16789" s="2">
        <v>43376.541666666672</v>
      </c>
      <c r="C16789" s="1" t="s">
        <v>68030</v>
      </c>
      <c r="D16789" s="1"/>
      <c r="E16789" s="1" t="s">
        <v>68031</v>
      </c>
      <c r="F16789" s="1" t="s">
        <v>67338</v>
      </c>
      <c r="G16789" s="1" t="s">
        <v>68032</v>
      </c>
      <c r="H16789" s="3" t="s">
        <v>68033</v>
      </c>
    </row>
    <row r="16790" spans="1:8" x14ac:dyDescent="0.25">
      <c r="A16790" s="2">
        <v>43377.770833333328</v>
      </c>
      <c r="B16790" s="2">
        <v>43377.875</v>
      </c>
      <c r="C16790" s="1" t="s">
        <v>68034</v>
      </c>
      <c r="D16790" s="1" t="s">
        <v>68035</v>
      </c>
      <c r="E16790" s="1" t="s">
        <v>68036</v>
      </c>
      <c r="F16790" s="1" t="s">
        <v>67338</v>
      </c>
      <c r="G16790" s="1" t="s">
        <v>68037</v>
      </c>
      <c r="H16790" s="3" t="s">
        <v>68038</v>
      </c>
    </row>
    <row r="16791" spans="1:8" x14ac:dyDescent="0.25">
      <c r="A16791" s="2">
        <v>43375.729166666672</v>
      </c>
      <c r="B16791" s="2">
        <v>43375.854166666672</v>
      </c>
      <c r="C16791" s="1" t="s">
        <v>68039</v>
      </c>
      <c r="D16791" s="1" t="s">
        <v>68040</v>
      </c>
      <c r="E16791" s="1" t="s">
        <v>68041</v>
      </c>
      <c r="F16791" s="1" t="s">
        <v>67338</v>
      </c>
      <c r="G16791" s="1" t="s">
        <v>68042</v>
      </c>
      <c r="H16791" s="3" t="s">
        <v>68043</v>
      </c>
    </row>
    <row r="16792" spans="1:8" x14ac:dyDescent="0.25">
      <c r="A16792" s="2">
        <v>43382.75</v>
      </c>
      <c r="B16792" s="2">
        <v>43382.833333333328</v>
      </c>
      <c r="C16792" s="1" t="s">
        <v>68044</v>
      </c>
      <c r="D16792" s="1" t="s">
        <v>67407</v>
      </c>
      <c r="E16792" s="1" t="s">
        <v>68045</v>
      </c>
      <c r="F16792" s="1" t="s">
        <v>67338</v>
      </c>
      <c r="G16792" s="1" t="s">
        <v>68046</v>
      </c>
      <c r="H16792" s="3" t="s">
        <v>68047</v>
      </c>
    </row>
    <row r="16793" spans="1:8" x14ac:dyDescent="0.25">
      <c r="A16793" s="2">
        <v>43438.75</v>
      </c>
      <c r="B16793" s="2">
        <v>43438.833333333328</v>
      </c>
      <c r="C16793" s="1" t="s">
        <v>68048</v>
      </c>
      <c r="D16793" s="1" t="s">
        <v>68049</v>
      </c>
      <c r="E16793" s="1" t="s">
        <v>68050</v>
      </c>
      <c r="F16793" s="1" t="s">
        <v>67338</v>
      </c>
      <c r="G16793" s="1" t="s">
        <v>68051</v>
      </c>
      <c r="H16793" s="3" t="s">
        <v>68052</v>
      </c>
    </row>
    <row r="16794" spans="1:8" x14ac:dyDescent="0.25">
      <c r="A16794" s="5">
        <v>43424.75</v>
      </c>
      <c r="B16794" s="5">
        <v>43424.833333333328</v>
      </c>
      <c r="C16794" s="1" t="s">
        <v>68048</v>
      </c>
      <c r="D16794" s="1" t="s">
        <v>68049</v>
      </c>
      <c r="E16794" s="1" t="s">
        <v>68053</v>
      </c>
      <c r="F16794" s="1" t="s">
        <v>67338</v>
      </c>
      <c r="G16794" s="1" t="s">
        <v>68054</v>
      </c>
      <c r="H16794" s="3" t="s">
        <v>68055</v>
      </c>
    </row>
    <row r="16795" spans="1:8" x14ac:dyDescent="0.25">
      <c r="A16795" s="5">
        <v>43390.75</v>
      </c>
      <c r="B16795" s="5">
        <v>43390.833333333328</v>
      </c>
      <c r="C16795" s="1" t="s">
        <v>68048</v>
      </c>
      <c r="D16795" s="1"/>
      <c r="E16795" s="1" t="s">
        <v>68056</v>
      </c>
      <c r="F16795" s="1" t="s">
        <v>67338</v>
      </c>
      <c r="G16795" s="1" t="s">
        <v>68057</v>
      </c>
      <c r="H16795" s="3" t="s">
        <v>68058</v>
      </c>
    </row>
    <row r="16796" spans="1:8" x14ac:dyDescent="0.25">
      <c r="A16796" s="5">
        <v>43385.770833333328</v>
      </c>
      <c r="B16796" s="5">
        <v>43385.854166666672</v>
      </c>
      <c r="C16796" s="1" t="s">
        <v>68059</v>
      </c>
      <c r="D16796" s="1"/>
      <c r="E16796" s="1" t="s">
        <v>68060</v>
      </c>
      <c r="F16796" s="1" t="s">
        <v>67338</v>
      </c>
      <c r="G16796" s="1" t="s">
        <v>68061</v>
      </c>
      <c r="H16796" s="3" t="s">
        <v>68062</v>
      </c>
    </row>
    <row r="16797" spans="1:8" x14ac:dyDescent="0.25">
      <c r="A16797" s="2">
        <v>43411.75</v>
      </c>
      <c r="B16797" s="2">
        <v>43411.833333333328</v>
      </c>
      <c r="C16797" s="1" t="s">
        <v>68063</v>
      </c>
      <c r="D16797" s="1" t="s">
        <v>68064</v>
      </c>
      <c r="E16797" s="1" t="s">
        <v>68065</v>
      </c>
      <c r="F16797" s="1" t="s">
        <v>67338</v>
      </c>
      <c r="G16797" s="1" t="s">
        <v>68066</v>
      </c>
      <c r="H16797" s="3" t="s">
        <v>68067</v>
      </c>
    </row>
    <row r="16798" spans="1:8" x14ac:dyDescent="0.25">
      <c r="A16798" s="2">
        <v>43377.770833333328</v>
      </c>
      <c r="B16798" s="2">
        <v>43377.895833333328</v>
      </c>
      <c r="C16798" s="1" t="s">
        <v>68068</v>
      </c>
      <c r="D16798" s="1" t="s">
        <v>68069</v>
      </c>
      <c r="E16798" s="1" t="s">
        <v>68070</v>
      </c>
      <c r="F16798" s="1" t="s">
        <v>67338</v>
      </c>
      <c r="G16798" s="1" t="s">
        <v>68071</v>
      </c>
      <c r="H16798" s="3" t="s">
        <v>68072</v>
      </c>
    </row>
    <row r="16799" spans="1:8" x14ac:dyDescent="0.25">
      <c r="A16799" s="5">
        <v>43418.5</v>
      </c>
      <c r="B16799" s="5">
        <v>43418.833333333328</v>
      </c>
      <c r="C16799" s="1" t="s">
        <v>68073</v>
      </c>
      <c r="D16799" s="1"/>
      <c r="E16799" s="1" t="s">
        <v>68074</v>
      </c>
      <c r="F16799" s="1" t="s">
        <v>67338</v>
      </c>
      <c r="G16799" s="1" t="s">
        <v>68075</v>
      </c>
      <c r="H16799" s="3" t="s">
        <v>68076</v>
      </c>
    </row>
    <row r="16800" spans="1:8" x14ac:dyDescent="0.25">
      <c r="A16800" s="5">
        <v>43390.770833333328</v>
      </c>
      <c r="B16800" s="5">
        <v>43390.916666666672</v>
      </c>
      <c r="C16800" s="1" t="s">
        <v>68077</v>
      </c>
      <c r="D16800" s="1"/>
      <c r="E16800" s="1" t="s">
        <v>68078</v>
      </c>
      <c r="F16800" s="1" t="s">
        <v>67338</v>
      </c>
      <c r="G16800" s="1" t="s">
        <v>68079</v>
      </c>
      <c r="H16800" s="3" t="s">
        <v>68080</v>
      </c>
    </row>
    <row r="16801" spans="1:8" x14ac:dyDescent="0.25">
      <c r="A16801" s="5">
        <v>43384.4375</v>
      </c>
      <c r="B16801" s="5">
        <v>43384.666666666672</v>
      </c>
      <c r="C16801" s="1" t="s">
        <v>68081</v>
      </c>
      <c r="D16801" s="1" t="s">
        <v>68082</v>
      </c>
      <c r="E16801" s="1" t="s">
        <v>68083</v>
      </c>
      <c r="F16801" s="1" t="s">
        <v>67338</v>
      </c>
      <c r="G16801" s="1" t="s">
        <v>68084</v>
      </c>
      <c r="H16801" s="3" t="s">
        <v>68085</v>
      </c>
    </row>
    <row r="16802" spans="1:8" x14ac:dyDescent="0.25">
      <c r="A16802" s="2">
        <v>43382.4375</v>
      </c>
      <c r="B16802" s="2">
        <v>43382.666666666672</v>
      </c>
      <c r="C16802" s="1" t="s">
        <v>68086</v>
      </c>
      <c r="D16802" s="1" t="s">
        <v>68082</v>
      </c>
      <c r="E16802" s="1" t="s">
        <v>68087</v>
      </c>
      <c r="F16802" s="1" t="s">
        <v>67338</v>
      </c>
      <c r="G16802" s="1" t="s">
        <v>68088</v>
      </c>
      <c r="H16802" s="3" t="s">
        <v>68089</v>
      </c>
    </row>
    <row r="16803" spans="1:8" x14ac:dyDescent="0.25">
      <c r="A16803" s="5">
        <v>43383.4375</v>
      </c>
      <c r="B16803" s="5">
        <v>43383.666666666672</v>
      </c>
      <c r="C16803" s="1" t="s">
        <v>68081</v>
      </c>
      <c r="D16803" s="1" t="s">
        <v>68082</v>
      </c>
      <c r="E16803" s="1" t="s">
        <v>68090</v>
      </c>
      <c r="F16803" s="1" t="s">
        <v>67338</v>
      </c>
      <c r="G16803" s="1" t="s">
        <v>68091</v>
      </c>
      <c r="H16803" s="3" t="s">
        <v>68092</v>
      </c>
    </row>
    <row r="16804" spans="1:8" x14ac:dyDescent="0.25">
      <c r="A16804" s="2">
        <v>43382.4375</v>
      </c>
      <c r="B16804" s="2">
        <v>43382.666666666672</v>
      </c>
      <c r="C16804" s="1" t="s">
        <v>68093</v>
      </c>
      <c r="D16804" s="1" t="s">
        <v>68082</v>
      </c>
      <c r="E16804" s="1" t="s">
        <v>68094</v>
      </c>
      <c r="F16804" s="1" t="s">
        <v>67338</v>
      </c>
      <c r="G16804" s="1" t="s">
        <v>68095</v>
      </c>
      <c r="H16804" s="3" t="s">
        <v>68096</v>
      </c>
    </row>
    <row r="16805" spans="1:8" x14ac:dyDescent="0.25">
      <c r="A16805" s="2">
        <v>43334.75</v>
      </c>
      <c r="B16805" s="2">
        <v>43334.833333333328</v>
      </c>
      <c r="C16805" s="1" t="s">
        <v>68097</v>
      </c>
      <c r="D16805" s="1" t="s">
        <v>68098</v>
      </c>
      <c r="E16805" s="1" t="s">
        <v>68099</v>
      </c>
      <c r="F16805" s="1" t="s">
        <v>67338</v>
      </c>
      <c r="G16805" s="1" t="s">
        <v>68100</v>
      </c>
      <c r="H16805" s="3" t="s">
        <v>68101</v>
      </c>
    </row>
    <row r="16806" spans="1:8" x14ac:dyDescent="0.25">
      <c r="A16806" s="2">
        <v>43382.770833333328</v>
      </c>
      <c r="B16806" s="2">
        <v>43382.854166666672</v>
      </c>
      <c r="C16806" s="1" t="s">
        <v>68102</v>
      </c>
      <c r="D16806" s="1" t="s">
        <v>68103</v>
      </c>
      <c r="E16806" s="1" t="s">
        <v>68104</v>
      </c>
      <c r="F16806" s="1" t="s">
        <v>67338</v>
      </c>
      <c r="G16806" s="1" t="s">
        <v>68105</v>
      </c>
      <c r="H16806" s="3" t="s">
        <v>68106</v>
      </c>
    </row>
    <row r="16807" spans="1:8" x14ac:dyDescent="0.25">
      <c r="A16807" s="5">
        <v>43389.770833333328</v>
      </c>
      <c r="B16807" s="5">
        <v>43389.875</v>
      </c>
      <c r="C16807" s="1" t="s">
        <v>68107</v>
      </c>
      <c r="D16807" s="1" t="s">
        <v>68108</v>
      </c>
      <c r="E16807" s="1" t="s">
        <v>68109</v>
      </c>
      <c r="F16807" s="1" t="s">
        <v>67338</v>
      </c>
      <c r="G16807" s="1" t="s">
        <v>68110</v>
      </c>
      <c r="H16807" s="3" t="s">
        <v>68111</v>
      </c>
    </row>
    <row r="16808" spans="1:8" x14ac:dyDescent="0.25">
      <c r="A16808" s="5">
        <v>43397.75</v>
      </c>
      <c r="B16808" s="5">
        <v>43397.833333333328</v>
      </c>
      <c r="C16808" s="1" t="s">
        <v>68112</v>
      </c>
      <c r="D16808" s="1"/>
      <c r="E16808" s="1" t="s">
        <v>68113</v>
      </c>
      <c r="F16808" s="1" t="s">
        <v>67338</v>
      </c>
      <c r="G16808" s="1" t="s">
        <v>68114</v>
      </c>
      <c r="H16808" s="3" t="s">
        <v>68115</v>
      </c>
    </row>
    <row r="16809" spans="1:8" x14ac:dyDescent="0.25">
      <c r="A16809" s="5">
        <v>43397.78125</v>
      </c>
      <c r="B16809" s="5">
        <v>43397.875</v>
      </c>
      <c r="C16809" s="1" t="s">
        <v>68116</v>
      </c>
      <c r="D16809" s="1" t="s">
        <v>68117</v>
      </c>
      <c r="E16809" s="1" t="s">
        <v>68118</v>
      </c>
      <c r="F16809" s="1" t="s">
        <v>67338</v>
      </c>
      <c r="G16809" s="1" t="s">
        <v>68119</v>
      </c>
      <c r="H16809" s="3" t="s">
        <v>68120</v>
      </c>
    </row>
    <row r="16810" spans="1:8" x14ac:dyDescent="0.25">
      <c r="A16810" s="2">
        <v>43382.770833333328</v>
      </c>
      <c r="B16810" s="2">
        <v>43382.895833333328</v>
      </c>
      <c r="C16810" s="1" t="s">
        <v>68121</v>
      </c>
      <c r="D16810" s="1" t="s">
        <v>68122</v>
      </c>
      <c r="E16810" s="1" t="s">
        <v>68123</v>
      </c>
      <c r="F16810" s="1" t="s">
        <v>67338</v>
      </c>
      <c r="G16810" s="1" t="s">
        <v>68124</v>
      </c>
      <c r="H16810" s="3" t="s">
        <v>68125</v>
      </c>
    </row>
    <row r="16811" spans="1:8" x14ac:dyDescent="0.25">
      <c r="A16811" s="2">
        <v>43406.395833333328</v>
      </c>
      <c r="B16811" s="2">
        <v>43406.479166666672</v>
      </c>
      <c r="C16811" s="1" t="s">
        <v>67828</v>
      </c>
      <c r="D16811" s="1" t="s">
        <v>67829</v>
      </c>
      <c r="E16811" s="1" t="s">
        <v>68126</v>
      </c>
      <c r="F16811" s="1" t="s">
        <v>67338</v>
      </c>
      <c r="G16811" s="1" t="s">
        <v>68127</v>
      </c>
      <c r="H16811" s="3" t="s">
        <v>68128</v>
      </c>
    </row>
    <row r="16812" spans="1:8" x14ac:dyDescent="0.25">
      <c r="A16812" s="2">
        <v>43377.770833333328</v>
      </c>
      <c r="B16812" s="2">
        <v>43377.854166666672</v>
      </c>
      <c r="C16812" s="1" t="s">
        <v>67415</v>
      </c>
      <c r="D16812" s="1" t="s">
        <v>67394</v>
      </c>
      <c r="E16812" s="1" t="s">
        <v>68129</v>
      </c>
      <c r="F16812" s="1" t="s">
        <v>67338</v>
      </c>
      <c r="G16812" s="1" t="s">
        <v>68130</v>
      </c>
      <c r="H16812" s="3" t="s">
        <v>68131</v>
      </c>
    </row>
    <row r="16813" spans="1:8" x14ac:dyDescent="0.25">
      <c r="A16813" s="2">
        <v>43410.739583333328</v>
      </c>
      <c r="B16813" s="2">
        <v>43410.854166666672</v>
      </c>
      <c r="C16813" s="1" t="s">
        <v>68132</v>
      </c>
      <c r="D16813" s="1" t="s">
        <v>68133</v>
      </c>
      <c r="E16813" s="1" t="s">
        <v>68134</v>
      </c>
      <c r="F16813" s="1" t="s">
        <v>67338</v>
      </c>
      <c r="G16813" s="1" t="s">
        <v>68135</v>
      </c>
      <c r="H16813" s="3" t="s">
        <v>68136</v>
      </c>
    </row>
    <row r="16814" spans="1:8" x14ac:dyDescent="0.25">
      <c r="A16814" s="5">
        <v>43403.770833333328</v>
      </c>
      <c r="B16814" s="5">
        <v>43403.875</v>
      </c>
      <c r="C16814" s="1" t="s">
        <v>68137</v>
      </c>
      <c r="D16814" s="1" t="s">
        <v>68138</v>
      </c>
      <c r="E16814" s="1" t="s">
        <v>68139</v>
      </c>
      <c r="F16814" s="1" t="s">
        <v>67338</v>
      </c>
      <c r="G16814" s="1" t="s">
        <v>68140</v>
      </c>
      <c r="H16814" s="3" t="s">
        <v>68141</v>
      </c>
    </row>
    <row r="16815" spans="1:8" x14ac:dyDescent="0.25">
      <c r="A16815" s="5">
        <v>43419.75</v>
      </c>
      <c r="B16815" s="5">
        <v>43419.875</v>
      </c>
      <c r="C16815" s="1" t="s">
        <v>68142</v>
      </c>
      <c r="D16815" s="1" t="s">
        <v>68143</v>
      </c>
      <c r="E16815" s="1" t="s">
        <v>68144</v>
      </c>
      <c r="F16815" s="1" t="s">
        <v>67338</v>
      </c>
      <c r="G16815" s="1" t="s">
        <v>68145</v>
      </c>
      <c r="H16815" s="3" t="s">
        <v>68146</v>
      </c>
    </row>
    <row r="16816" spans="1:8" x14ac:dyDescent="0.25">
      <c r="A16816" s="5">
        <v>43383.770833333328</v>
      </c>
      <c r="B16816" s="5">
        <v>43383.833333333328</v>
      </c>
      <c r="C16816" s="1" t="s">
        <v>68147</v>
      </c>
      <c r="D16816" s="1" t="s">
        <v>67394</v>
      </c>
      <c r="E16816" s="1" t="s">
        <v>68148</v>
      </c>
      <c r="F16816" s="1" t="s">
        <v>67338</v>
      </c>
      <c r="G16816" s="1" t="s">
        <v>68149</v>
      </c>
      <c r="H16816" s="3" t="s">
        <v>68150</v>
      </c>
    </row>
    <row r="16817" spans="1:8" x14ac:dyDescent="0.25">
      <c r="A16817" s="5">
        <v>43398.8125</v>
      </c>
      <c r="B16817" s="5">
        <v>43398.895833333328</v>
      </c>
      <c r="C16817" s="1" t="s">
        <v>68151</v>
      </c>
      <c r="D16817" s="1" t="s">
        <v>68152</v>
      </c>
      <c r="E16817" s="1" t="s">
        <v>68153</v>
      </c>
      <c r="F16817" s="1" t="s">
        <v>67338</v>
      </c>
      <c r="G16817" s="1" t="s">
        <v>68154</v>
      </c>
      <c r="H16817" s="3" t="s">
        <v>68155</v>
      </c>
    </row>
    <row r="16818" spans="1:8" x14ac:dyDescent="0.25">
      <c r="A16818" s="5">
        <v>43399.375</v>
      </c>
      <c r="B16818" s="5">
        <v>43399.708333333328</v>
      </c>
      <c r="C16818" s="1" t="s">
        <v>68156</v>
      </c>
      <c r="D16818" s="1" t="s">
        <v>68157</v>
      </c>
      <c r="E16818" s="1" t="s">
        <v>68158</v>
      </c>
      <c r="F16818" s="1" t="s">
        <v>67338</v>
      </c>
      <c r="G16818" s="1" t="s">
        <v>68159</v>
      </c>
      <c r="H16818" s="3" t="s">
        <v>68160</v>
      </c>
    </row>
    <row r="16819" spans="1:8" x14ac:dyDescent="0.25">
      <c r="A16819" s="5">
        <v>43383.770833333328</v>
      </c>
      <c r="B16819" s="5">
        <v>43383.854166666672</v>
      </c>
      <c r="C16819" s="1" t="s">
        <v>68161</v>
      </c>
      <c r="D16819" s="1" t="s">
        <v>68162</v>
      </c>
      <c r="E16819" s="1" t="s">
        <v>68163</v>
      </c>
      <c r="F16819" s="1" t="s">
        <v>67338</v>
      </c>
      <c r="G16819" s="1" t="s">
        <v>68164</v>
      </c>
      <c r="H16819" s="3" t="s">
        <v>68165</v>
      </c>
    </row>
    <row r="16820" spans="1:8" x14ac:dyDescent="0.25">
      <c r="A16820" s="5">
        <v>43383.791666666672</v>
      </c>
      <c r="B16820" s="5">
        <v>43383.875</v>
      </c>
      <c r="C16820" s="1" t="s">
        <v>68166</v>
      </c>
      <c r="D16820" s="1" t="s">
        <v>67434</v>
      </c>
      <c r="E16820" s="1" t="s">
        <v>68167</v>
      </c>
      <c r="F16820" s="1" t="s">
        <v>67338</v>
      </c>
      <c r="G16820" s="1" t="s">
        <v>68168</v>
      </c>
      <c r="H16820" s="3" t="s">
        <v>68169</v>
      </c>
    </row>
    <row r="16821" spans="1:8" x14ac:dyDescent="0.25">
      <c r="A16821" s="2">
        <v>43379.479166666672</v>
      </c>
      <c r="B16821" s="2">
        <v>43379.583333333328</v>
      </c>
      <c r="C16821" s="1" t="s">
        <v>67411</v>
      </c>
      <c r="D16821" s="1" t="s">
        <v>67394</v>
      </c>
      <c r="E16821" s="1" t="s">
        <v>67412</v>
      </c>
      <c r="F16821" s="1" t="s">
        <v>67338</v>
      </c>
      <c r="G16821" s="1" t="s">
        <v>68170</v>
      </c>
      <c r="H16821" s="3" t="s">
        <v>68171</v>
      </c>
    </row>
    <row r="16822" spans="1:8" x14ac:dyDescent="0.25">
      <c r="A16822" s="5">
        <v>43419.75</v>
      </c>
      <c r="B16822" s="5">
        <v>43419.875</v>
      </c>
      <c r="C16822" s="1" t="s">
        <v>68172</v>
      </c>
      <c r="D16822" s="1" t="s">
        <v>68173</v>
      </c>
      <c r="E16822" s="1" t="s">
        <v>68174</v>
      </c>
      <c r="F16822" s="1" t="s">
        <v>67338</v>
      </c>
      <c r="G16822" s="1" t="s">
        <v>68175</v>
      </c>
      <c r="H16822" s="3" t="s">
        <v>68176</v>
      </c>
    </row>
    <row r="16823" spans="1:8" x14ac:dyDescent="0.25">
      <c r="A16823" s="5">
        <v>43424.791666666672</v>
      </c>
      <c r="B16823" s="5">
        <v>43424.875</v>
      </c>
      <c r="C16823" s="1" t="s">
        <v>68177</v>
      </c>
      <c r="D16823" s="1" t="s">
        <v>68178</v>
      </c>
      <c r="E16823" s="1" t="s">
        <v>68179</v>
      </c>
      <c r="F16823" s="1" t="s">
        <v>67338</v>
      </c>
      <c r="G16823" s="1" t="s">
        <v>68180</v>
      </c>
      <c r="H16823" s="3" t="s">
        <v>68181</v>
      </c>
    </row>
    <row r="16824" spans="1:8" x14ac:dyDescent="0.25">
      <c r="A16824" s="5">
        <v>43398.791666666672</v>
      </c>
      <c r="B16824" s="5">
        <v>43398.875</v>
      </c>
      <c r="C16824" s="1" t="s">
        <v>68182</v>
      </c>
      <c r="D16824" s="1" t="s">
        <v>68178</v>
      </c>
      <c r="E16824" s="1" t="s">
        <v>68183</v>
      </c>
      <c r="F16824" s="1" t="s">
        <v>67338</v>
      </c>
      <c r="G16824" s="1" t="s">
        <v>68184</v>
      </c>
      <c r="H16824" s="3" t="s">
        <v>68185</v>
      </c>
    </row>
    <row r="16825" spans="1:8" x14ac:dyDescent="0.25">
      <c r="A16825" s="5">
        <v>43384.364583333328</v>
      </c>
      <c r="B16825" s="5">
        <v>43384.416666666672</v>
      </c>
      <c r="C16825" s="1" t="s">
        <v>68186</v>
      </c>
      <c r="D16825" s="1" t="s">
        <v>67434</v>
      </c>
      <c r="E16825" s="1" t="s">
        <v>68187</v>
      </c>
      <c r="F16825" s="1" t="s">
        <v>67338</v>
      </c>
      <c r="G16825" s="1" t="s">
        <v>68188</v>
      </c>
      <c r="H16825" s="3" t="s">
        <v>68189</v>
      </c>
    </row>
    <row r="16826" spans="1:8" x14ac:dyDescent="0.25">
      <c r="A16826" s="2">
        <v>43382.791666666672</v>
      </c>
      <c r="B16826" s="2">
        <v>43382.875</v>
      </c>
      <c r="C16826" s="1" t="s">
        <v>68190</v>
      </c>
      <c r="D16826" s="1" t="s">
        <v>68191</v>
      </c>
      <c r="E16826" s="1" t="s">
        <v>68192</v>
      </c>
      <c r="F16826" s="1" t="s">
        <v>67338</v>
      </c>
      <c r="G16826" s="1" t="s">
        <v>68193</v>
      </c>
      <c r="H16826" s="3" t="s">
        <v>68194</v>
      </c>
    </row>
    <row r="16827" spans="1:8" x14ac:dyDescent="0.25">
      <c r="A16827" s="5">
        <v>43419.75</v>
      </c>
      <c r="B16827" s="5">
        <v>43419.833333333328</v>
      </c>
      <c r="C16827" s="1" t="s">
        <v>68195</v>
      </c>
      <c r="D16827" s="1" t="s">
        <v>67439</v>
      </c>
      <c r="E16827" s="1" t="s">
        <v>68196</v>
      </c>
      <c r="F16827" s="1" t="s">
        <v>67338</v>
      </c>
      <c r="G16827" s="1" t="s">
        <v>68197</v>
      </c>
      <c r="H16827" s="3" t="s">
        <v>68198</v>
      </c>
    </row>
    <row r="16828" spans="1:8" x14ac:dyDescent="0.25">
      <c r="A16828" s="5">
        <v>43434.770833333328</v>
      </c>
      <c r="B16828" s="2">
        <v>43435.854166666672</v>
      </c>
      <c r="C16828" s="1" t="s">
        <v>68199</v>
      </c>
      <c r="D16828" s="1" t="s">
        <v>68200</v>
      </c>
      <c r="E16828" s="1" t="s">
        <v>68201</v>
      </c>
      <c r="F16828" s="1" t="s">
        <v>67338</v>
      </c>
      <c r="G16828" s="1" t="s">
        <v>68202</v>
      </c>
      <c r="H16828" s="3" t="s">
        <v>68203</v>
      </c>
    </row>
    <row r="16829" spans="1:8" x14ac:dyDescent="0.25">
      <c r="A16829" s="5">
        <v>43390.763888888891</v>
      </c>
      <c r="B16829" s="5">
        <v>43390.888888888891</v>
      </c>
      <c r="C16829" s="1" t="s">
        <v>68204</v>
      </c>
      <c r="D16829" s="1" t="s">
        <v>67538</v>
      </c>
      <c r="E16829" s="1" t="s">
        <v>68205</v>
      </c>
      <c r="F16829" s="1" t="s">
        <v>67338</v>
      </c>
      <c r="G16829" s="1" t="s">
        <v>68206</v>
      </c>
      <c r="H16829" s="3" t="s">
        <v>68207</v>
      </c>
    </row>
    <row r="16830" spans="1:8" x14ac:dyDescent="0.25">
      <c r="A16830" s="5">
        <v>43399.770833333328</v>
      </c>
      <c r="B16830" s="5">
        <v>43399.854166666672</v>
      </c>
      <c r="C16830" s="1" t="s">
        <v>68208</v>
      </c>
      <c r="D16830" s="1" t="s">
        <v>68209</v>
      </c>
      <c r="E16830" s="1" t="s">
        <v>68210</v>
      </c>
      <c r="F16830" s="1" t="s">
        <v>67338</v>
      </c>
      <c r="G16830" s="1" t="s">
        <v>68211</v>
      </c>
      <c r="H16830" s="3" t="s">
        <v>68212</v>
      </c>
    </row>
    <row r="16831" spans="1:8" x14ac:dyDescent="0.25">
      <c r="A16831" s="5">
        <v>43416.770833333328</v>
      </c>
      <c r="B16831" s="5">
        <v>43416.854166666672</v>
      </c>
      <c r="C16831" s="1" t="s">
        <v>68213</v>
      </c>
      <c r="D16831" s="1" t="s">
        <v>68214</v>
      </c>
      <c r="E16831" s="1" t="s">
        <v>68215</v>
      </c>
      <c r="F16831" s="1" t="s">
        <v>67338</v>
      </c>
      <c r="G16831" s="1" t="s">
        <v>68216</v>
      </c>
      <c r="H16831" s="3" t="s">
        <v>68217</v>
      </c>
    </row>
    <row r="16832" spans="1:8" x14ac:dyDescent="0.25">
      <c r="A16832" s="2">
        <v>43382.416666666672</v>
      </c>
      <c r="B16832" s="2">
        <v>43382.458333333328</v>
      </c>
      <c r="C16832" s="1" t="s">
        <v>68218</v>
      </c>
      <c r="D16832" s="1"/>
      <c r="E16832" s="1" t="s">
        <v>68219</v>
      </c>
      <c r="F16832" s="1" t="s">
        <v>67338</v>
      </c>
      <c r="G16832" s="1" t="s">
        <v>68220</v>
      </c>
      <c r="H16832" s="3" t="s">
        <v>68221</v>
      </c>
    </row>
    <row r="16833" spans="1:8" x14ac:dyDescent="0.25">
      <c r="A16833" s="5">
        <v>43433.763888888891</v>
      </c>
      <c r="B16833" s="5">
        <v>43433.854166666672</v>
      </c>
      <c r="C16833" s="1" t="s">
        <v>68222</v>
      </c>
      <c r="D16833" s="1" t="s">
        <v>68223</v>
      </c>
      <c r="E16833" s="1" t="s">
        <v>68224</v>
      </c>
      <c r="F16833" s="1" t="s">
        <v>67338</v>
      </c>
      <c r="G16833" s="1" t="s">
        <v>68225</v>
      </c>
      <c r="H16833" s="3" t="s">
        <v>68226</v>
      </c>
    </row>
    <row r="16834" spans="1:8" x14ac:dyDescent="0.25">
      <c r="A16834" s="5">
        <v>43417.791666666672</v>
      </c>
      <c r="B16834" s="5">
        <v>43417.875</v>
      </c>
      <c r="C16834" s="1" t="s">
        <v>68227</v>
      </c>
      <c r="D16834" s="1" t="s">
        <v>68228</v>
      </c>
      <c r="E16834" s="1" t="s">
        <v>68229</v>
      </c>
      <c r="F16834" s="1" t="s">
        <v>67338</v>
      </c>
      <c r="G16834" s="1" t="s">
        <v>68230</v>
      </c>
      <c r="H16834" s="3" t="s">
        <v>68231</v>
      </c>
    </row>
    <row r="16835" spans="1:8" x14ac:dyDescent="0.25">
      <c r="A16835" s="5">
        <v>43433.760416666672</v>
      </c>
      <c r="B16835" s="5">
        <v>43433.875</v>
      </c>
      <c r="C16835" s="1" t="s">
        <v>68232</v>
      </c>
      <c r="D16835" s="1" t="s">
        <v>67379</v>
      </c>
      <c r="E16835" s="1" t="s">
        <v>68233</v>
      </c>
      <c r="F16835" s="1" t="s">
        <v>67338</v>
      </c>
      <c r="G16835" s="1" t="s">
        <v>68234</v>
      </c>
      <c r="H16835" s="3" t="s">
        <v>68235</v>
      </c>
    </row>
    <row r="16836" spans="1:8" x14ac:dyDescent="0.25">
      <c r="A16836" s="5">
        <v>43384.75</v>
      </c>
      <c r="B16836" s="5">
        <v>43384.8125</v>
      </c>
      <c r="C16836" s="1" t="s">
        <v>68236</v>
      </c>
      <c r="D16836" s="1" t="s">
        <v>68237</v>
      </c>
      <c r="E16836" s="1" t="s">
        <v>68238</v>
      </c>
      <c r="F16836" s="1" t="s">
        <v>67338</v>
      </c>
      <c r="G16836" s="1" t="s">
        <v>68239</v>
      </c>
      <c r="H16836" s="3" t="s">
        <v>68240</v>
      </c>
    </row>
    <row r="16837" spans="1:8" x14ac:dyDescent="0.25">
      <c r="A16837" s="5">
        <v>43384.770833333328</v>
      </c>
      <c r="B16837" s="5">
        <v>43384.833333333328</v>
      </c>
      <c r="C16837" s="1" t="s">
        <v>68241</v>
      </c>
      <c r="D16837" s="1" t="s">
        <v>68242</v>
      </c>
      <c r="E16837" s="1" t="s">
        <v>68243</v>
      </c>
      <c r="F16837" s="1" t="s">
        <v>67338</v>
      </c>
      <c r="G16837" s="1" t="s">
        <v>68244</v>
      </c>
      <c r="H16837" s="3" t="s">
        <v>68245</v>
      </c>
    </row>
    <row r="16838" spans="1:8" x14ac:dyDescent="0.25">
      <c r="A16838" s="5">
        <v>43384.770833333328</v>
      </c>
      <c r="B16838" s="5">
        <v>43384.854166666672</v>
      </c>
      <c r="C16838" s="1" t="s">
        <v>67567</v>
      </c>
      <c r="D16838" s="1" t="s">
        <v>67568</v>
      </c>
      <c r="E16838" s="1" t="s">
        <v>68246</v>
      </c>
      <c r="F16838" s="1" t="s">
        <v>67338</v>
      </c>
      <c r="G16838" s="1" t="s">
        <v>68247</v>
      </c>
      <c r="H16838" s="3" t="s">
        <v>68248</v>
      </c>
    </row>
    <row r="16839" spans="1:8" x14ac:dyDescent="0.25">
      <c r="A16839" s="2">
        <v>43411.770833333328</v>
      </c>
      <c r="B16839" s="2">
        <v>43411.854166666672</v>
      </c>
      <c r="C16839" s="1" t="s">
        <v>68249</v>
      </c>
      <c r="D16839" s="1" t="s">
        <v>67857</v>
      </c>
      <c r="E16839" s="1" t="s">
        <v>68250</v>
      </c>
      <c r="F16839" s="1" t="s">
        <v>67338</v>
      </c>
      <c r="G16839" s="1" t="s">
        <v>68251</v>
      </c>
      <c r="H16839" s="3" t="s">
        <v>68252</v>
      </c>
    </row>
    <row r="16840" spans="1:8" x14ac:dyDescent="0.25">
      <c r="A16840" s="2">
        <v>43382.770833333328</v>
      </c>
      <c r="B16840" s="2">
        <v>43382.854166666672</v>
      </c>
      <c r="C16840" s="1" t="s">
        <v>68253</v>
      </c>
      <c r="D16840" s="1" t="s">
        <v>67504</v>
      </c>
      <c r="E16840" s="1" t="s">
        <v>67505</v>
      </c>
      <c r="F16840" s="1" t="s">
        <v>67338</v>
      </c>
      <c r="G16840" s="1" t="s">
        <v>68254</v>
      </c>
      <c r="H16840" s="3" t="s">
        <v>68255</v>
      </c>
    </row>
    <row r="16841" spans="1:8" x14ac:dyDescent="0.25">
      <c r="A16841" s="5">
        <v>43416.78125</v>
      </c>
      <c r="B16841" s="5">
        <v>43416.864583333328</v>
      </c>
      <c r="C16841" s="1" t="s">
        <v>68256</v>
      </c>
      <c r="D16841" s="1" t="s">
        <v>68257</v>
      </c>
      <c r="E16841" s="1" t="s">
        <v>68258</v>
      </c>
      <c r="F16841" s="1" t="s">
        <v>67338</v>
      </c>
      <c r="G16841" s="1" t="s">
        <v>68259</v>
      </c>
      <c r="H16841" s="3" t="s">
        <v>68260</v>
      </c>
    </row>
    <row r="16842" spans="1:8" x14ac:dyDescent="0.25">
      <c r="A16842" s="5">
        <v>43383.770833333328</v>
      </c>
      <c r="B16842" s="5">
        <v>43383.833333333328</v>
      </c>
      <c r="C16842" s="1" t="s">
        <v>68261</v>
      </c>
      <c r="D16842" s="1" t="s">
        <v>68262</v>
      </c>
      <c r="E16842" s="1" t="s">
        <v>68263</v>
      </c>
      <c r="F16842" s="1" t="s">
        <v>67338</v>
      </c>
      <c r="G16842" s="1" t="s">
        <v>68264</v>
      </c>
      <c r="H16842" s="3" t="s">
        <v>68265</v>
      </c>
    </row>
    <row r="16843" spans="1:8" x14ac:dyDescent="0.25">
      <c r="A16843" s="2">
        <v>43410.770833333328</v>
      </c>
      <c r="B16843" s="2">
        <v>43410.875</v>
      </c>
      <c r="C16843" s="1" t="s">
        <v>68266</v>
      </c>
      <c r="D16843" s="1" t="s">
        <v>68049</v>
      </c>
      <c r="E16843" s="1" t="s">
        <v>68267</v>
      </c>
      <c r="F16843" s="1" t="s">
        <v>67338</v>
      </c>
      <c r="G16843" s="1" t="s">
        <v>68268</v>
      </c>
      <c r="H16843" s="3" t="s">
        <v>68269</v>
      </c>
    </row>
    <row r="16844" spans="1:8" x14ac:dyDescent="0.25">
      <c r="A16844" s="5">
        <v>43399.625</v>
      </c>
      <c r="B16844" s="5">
        <v>43399.708333333328</v>
      </c>
      <c r="C16844" s="1" t="s">
        <v>68270</v>
      </c>
      <c r="D16844" s="1" t="s">
        <v>68271</v>
      </c>
      <c r="E16844" s="1" t="s">
        <v>68272</v>
      </c>
      <c r="F16844" s="1" t="s">
        <v>67338</v>
      </c>
      <c r="G16844" s="1" t="s">
        <v>68273</v>
      </c>
      <c r="H16844" s="3" t="s">
        <v>68274</v>
      </c>
    </row>
    <row r="16845" spans="1:8" x14ac:dyDescent="0.25">
      <c r="A16845" s="5">
        <v>43390.791666666672</v>
      </c>
      <c r="B16845" s="5">
        <v>43390.875</v>
      </c>
      <c r="C16845" s="1" t="s">
        <v>68275</v>
      </c>
      <c r="D16845" s="1" t="s">
        <v>67439</v>
      </c>
      <c r="E16845" s="1" t="s">
        <v>68276</v>
      </c>
      <c r="F16845" s="1" t="s">
        <v>67338</v>
      </c>
      <c r="G16845" s="1" t="s">
        <v>68277</v>
      </c>
      <c r="H16845" s="3" t="s">
        <v>68278</v>
      </c>
    </row>
    <row r="16846" spans="1:8" x14ac:dyDescent="0.25">
      <c r="A16846" s="5">
        <v>43403.416666666672</v>
      </c>
      <c r="B16846" s="5">
        <v>43403.458333333328</v>
      </c>
      <c r="C16846" s="1" t="s">
        <v>68279</v>
      </c>
      <c r="D16846" s="1"/>
      <c r="E16846" s="1" t="s">
        <v>68280</v>
      </c>
      <c r="F16846" s="1" t="s">
        <v>67338</v>
      </c>
      <c r="G16846" s="1" t="s">
        <v>68281</v>
      </c>
      <c r="H16846" s="3" t="s">
        <v>68282</v>
      </c>
    </row>
    <row r="16847" spans="1:8" x14ac:dyDescent="0.25">
      <c r="A16847" s="5">
        <v>43392.416666666672</v>
      </c>
      <c r="B16847" s="5">
        <v>43392.5</v>
      </c>
      <c r="C16847" s="1" t="s">
        <v>68283</v>
      </c>
      <c r="D16847" s="1" t="s">
        <v>68284</v>
      </c>
      <c r="E16847" s="1" t="s">
        <v>68285</v>
      </c>
      <c r="F16847" s="1" t="s">
        <v>67338</v>
      </c>
      <c r="G16847" s="1" t="s">
        <v>68286</v>
      </c>
      <c r="H16847" s="3" t="s">
        <v>68287</v>
      </c>
    </row>
    <row r="16848" spans="1:8" x14ac:dyDescent="0.25">
      <c r="A16848" s="5">
        <v>43389.416666666672</v>
      </c>
      <c r="B16848" s="5">
        <v>43389.5</v>
      </c>
      <c r="C16848" s="1" t="s">
        <v>68283</v>
      </c>
      <c r="D16848" s="1" t="s">
        <v>68284</v>
      </c>
      <c r="E16848" s="1" t="s">
        <v>68288</v>
      </c>
      <c r="F16848" s="1" t="s">
        <v>67338</v>
      </c>
      <c r="G16848" s="1" t="s">
        <v>68289</v>
      </c>
      <c r="H16848" s="3" t="s">
        <v>68290</v>
      </c>
    </row>
    <row r="16849" spans="1:8" x14ac:dyDescent="0.25">
      <c r="A16849" s="5">
        <v>43397.75</v>
      </c>
      <c r="B16849" s="5">
        <v>43397.833333333328</v>
      </c>
      <c r="C16849" s="1" t="s">
        <v>68291</v>
      </c>
      <c r="D16849" s="1" t="s">
        <v>68292</v>
      </c>
      <c r="E16849" s="1" t="s">
        <v>68293</v>
      </c>
      <c r="F16849" s="1" t="s">
        <v>67338</v>
      </c>
      <c r="G16849" s="1" t="s">
        <v>68294</v>
      </c>
      <c r="H16849" s="3" t="s">
        <v>68295</v>
      </c>
    </row>
    <row r="16850" spans="1:8" x14ac:dyDescent="0.25">
      <c r="A16850" s="5">
        <v>43391.75</v>
      </c>
      <c r="B16850" s="5">
        <v>43391.875</v>
      </c>
      <c r="C16850" s="1" t="s">
        <v>68296</v>
      </c>
      <c r="D16850" s="1" t="s">
        <v>68297</v>
      </c>
      <c r="E16850" s="1" t="s">
        <v>68298</v>
      </c>
      <c r="F16850" s="1" t="s">
        <v>67338</v>
      </c>
      <c r="G16850" s="1" t="s">
        <v>68299</v>
      </c>
      <c r="H16850" s="3" t="s">
        <v>68300</v>
      </c>
    </row>
    <row r="16851" spans="1:8" x14ac:dyDescent="0.25">
      <c r="A16851" s="2">
        <v>43382.75</v>
      </c>
      <c r="B16851" s="2">
        <v>43382.833333333328</v>
      </c>
      <c r="C16851" s="1" t="s">
        <v>68301</v>
      </c>
      <c r="D16851" s="1" t="s">
        <v>68302</v>
      </c>
      <c r="E16851" s="1" t="s">
        <v>68303</v>
      </c>
      <c r="F16851" s="1" t="s">
        <v>67338</v>
      </c>
      <c r="G16851" s="1" t="s">
        <v>68304</v>
      </c>
      <c r="H16851" s="3" t="s">
        <v>68305</v>
      </c>
    </row>
    <row r="16852" spans="1:8" x14ac:dyDescent="0.25">
      <c r="A16852" s="2">
        <v>43411.75</v>
      </c>
      <c r="B16852" s="2">
        <v>43411.833333333328</v>
      </c>
      <c r="C16852" s="1" t="s">
        <v>68306</v>
      </c>
      <c r="D16852" s="1" t="s">
        <v>67407</v>
      </c>
      <c r="E16852" s="1" t="s">
        <v>68307</v>
      </c>
      <c r="F16852" s="1" t="s">
        <v>67338</v>
      </c>
      <c r="G16852" s="1" t="s">
        <v>68308</v>
      </c>
      <c r="H16852" s="3" t="s">
        <v>68309</v>
      </c>
    </row>
    <row r="16853" spans="1:8" x14ac:dyDescent="0.25">
      <c r="A16853" s="5">
        <v>43390.75</v>
      </c>
      <c r="B16853" s="5">
        <v>43390.875</v>
      </c>
      <c r="C16853" s="1" t="s">
        <v>68310</v>
      </c>
      <c r="D16853" s="1" t="s">
        <v>68311</v>
      </c>
      <c r="E16853" s="1" t="s">
        <v>68312</v>
      </c>
      <c r="F16853" s="1" t="s">
        <v>67338</v>
      </c>
      <c r="G16853" s="1" t="s">
        <v>68313</v>
      </c>
      <c r="H16853" s="3" t="s">
        <v>68314</v>
      </c>
    </row>
    <row r="16854" spans="1:8" x14ac:dyDescent="0.25">
      <c r="A16854" s="5">
        <v>43404.75</v>
      </c>
      <c r="B16854" s="5">
        <v>43404.833333333328</v>
      </c>
      <c r="C16854" s="1" t="s">
        <v>68315</v>
      </c>
      <c r="D16854" s="1" t="s">
        <v>68316</v>
      </c>
      <c r="E16854" s="1" t="s">
        <v>68317</v>
      </c>
      <c r="F16854" s="1" t="s">
        <v>67338</v>
      </c>
      <c r="G16854" s="1" t="s">
        <v>68318</v>
      </c>
      <c r="H16854" s="3" t="s">
        <v>68319</v>
      </c>
    </row>
    <row r="16855" spans="1:8" x14ac:dyDescent="0.25">
      <c r="A16855" s="5">
        <v>43397.791666666672</v>
      </c>
      <c r="B16855" s="5">
        <v>43397.875</v>
      </c>
      <c r="C16855" s="1" t="s">
        <v>68320</v>
      </c>
      <c r="D16855" s="1" t="s">
        <v>68321</v>
      </c>
      <c r="E16855" s="1" t="s">
        <v>68322</v>
      </c>
      <c r="F16855" s="1" t="s">
        <v>67338</v>
      </c>
      <c r="G16855" s="1" t="s">
        <v>68323</v>
      </c>
      <c r="H16855" s="3" t="s">
        <v>68324</v>
      </c>
    </row>
    <row r="16856" spans="1:8" x14ac:dyDescent="0.25">
      <c r="A16856" s="5">
        <v>43388.770833333328</v>
      </c>
      <c r="B16856" s="5">
        <v>43388.854166666672</v>
      </c>
      <c r="C16856" s="1" t="s">
        <v>68325</v>
      </c>
      <c r="D16856" s="1" t="s">
        <v>68326</v>
      </c>
      <c r="E16856" s="1" t="s">
        <v>68327</v>
      </c>
      <c r="F16856" s="1" t="s">
        <v>67338</v>
      </c>
      <c r="G16856" s="1" t="s">
        <v>68328</v>
      </c>
      <c r="H16856" s="3" t="s">
        <v>68329</v>
      </c>
    </row>
    <row r="16857" spans="1:8" x14ac:dyDescent="0.25">
      <c r="A16857" s="2">
        <v>43382.791666666672</v>
      </c>
      <c r="B16857" s="2">
        <v>43382.875</v>
      </c>
      <c r="C16857" s="1" t="s">
        <v>68330</v>
      </c>
      <c r="D16857" s="1" t="s">
        <v>68331</v>
      </c>
      <c r="E16857" s="1" t="s">
        <v>68332</v>
      </c>
      <c r="F16857" s="1" t="s">
        <v>67338</v>
      </c>
      <c r="G16857" s="1" t="s">
        <v>68333</v>
      </c>
      <c r="H16857" s="3" t="s">
        <v>68334</v>
      </c>
    </row>
    <row r="16858" spans="1:8" x14ac:dyDescent="0.25">
      <c r="A16858" s="2">
        <v>43411.75</v>
      </c>
      <c r="B16858" s="2">
        <v>43411.875</v>
      </c>
      <c r="C16858" s="1" t="s">
        <v>68335</v>
      </c>
      <c r="D16858" s="1"/>
      <c r="E16858" s="1" t="s">
        <v>68336</v>
      </c>
      <c r="F16858" s="1" t="s">
        <v>67338</v>
      </c>
      <c r="G16858" s="1" t="s">
        <v>68337</v>
      </c>
      <c r="H16858" s="3" t="s">
        <v>68338</v>
      </c>
    </row>
    <row r="16859" spans="1:8" x14ac:dyDescent="0.25">
      <c r="A16859" s="5">
        <v>43417.729166666672</v>
      </c>
      <c r="B16859" s="5">
        <v>43417.854166666672</v>
      </c>
      <c r="C16859" s="1" t="s">
        <v>68339</v>
      </c>
      <c r="D16859" s="1" t="s">
        <v>68340</v>
      </c>
      <c r="E16859" s="1" t="s">
        <v>68341</v>
      </c>
      <c r="F16859" s="1" t="s">
        <v>67338</v>
      </c>
      <c r="G16859" s="1" t="s">
        <v>68342</v>
      </c>
      <c r="H16859" s="3" t="s">
        <v>68343</v>
      </c>
    </row>
    <row r="16860" spans="1:8" x14ac:dyDescent="0.25">
      <c r="A16860" s="2">
        <v>43381.760416666672</v>
      </c>
      <c r="B16860" s="2">
        <v>43381.864583333328</v>
      </c>
      <c r="C16860" s="1" t="s">
        <v>68344</v>
      </c>
      <c r="D16860" s="1" t="s">
        <v>68345</v>
      </c>
      <c r="E16860" s="1" t="s">
        <v>68346</v>
      </c>
      <c r="F16860" s="1" t="s">
        <v>67338</v>
      </c>
      <c r="G16860" s="1" t="s">
        <v>68347</v>
      </c>
      <c r="H16860" s="3" t="s">
        <v>68348</v>
      </c>
    </row>
    <row r="16861" spans="1:8" x14ac:dyDescent="0.25">
      <c r="A16861" s="2">
        <v>43380.833333333328</v>
      </c>
      <c r="B16861" s="5">
        <v>43383.5</v>
      </c>
      <c r="C16861" s="1" t="s">
        <v>68349</v>
      </c>
      <c r="D16861" s="1" t="s">
        <v>68350</v>
      </c>
      <c r="E16861" s="1" t="s">
        <v>68351</v>
      </c>
      <c r="F16861" s="1" t="s">
        <v>67338</v>
      </c>
      <c r="G16861" s="1" t="s">
        <v>68352</v>
      </c>
      <c r="H16861" s="3" t="s">
        <v>68353</v>
      </c>
    </row>
    <row r="16862" spans="1:8" x14ac:dyDescent="0.25">
      <c r="A16862" s="5">
        <v>43397.75</v>
      </c>
      <c r="B16862" s="5">
        <v>43397.833333333328</v>
      </c>
      <c r="C16862" s="1" t="s">
        <v>68354</v>
      </c>
      <c r="D16862" s="1" t="s">
        <v>68355</v>
      </c>
      <c r="E16862" s="1" t="s">
        <v>68356</v>
      </c>
      <c r="F16862" s="1" t="s">
        <v>67338</v>
      </c>
      <c r="G16862" s="1" t="s">
        <v>68357</v>
      </c>
      <c r="H16862" s="3" t="s">
        <v>68358</v>
      </c>
    </row>
    <row r="16863" spans="1:8" x14ac:dyDescent="0.25">
      <c r="A16863" s="2">
        <v>43382.354166666672</v>
      </c>
      <c r="B16863" s="2">
        <v>43382.4375</v>
      </c>
      <c r="C16863" s="1" t="s">
        <v>68359</v>
      </c>
      <c r="D16863" s="1" t="s">
        <v>68360</v>
      </c>
      <c r="E16863" s="1" t="s">
        <v>68361</v>
      </c>
      <c r="F16863" s="1" t="s">
        <v>67338</v>
      </c>
      <c r="G16863" s="1" t="s">
        <v>68362</v>
      </c>
      <c r="H16863" s="3" t="s">
        <v>68363</v>
      </c>
    </row>
    <row r="16864" spans="1:8" x14ac:dyDescent="0.25">
      <c r="A16864" s="2">
        <v>43382.354166666672</v>
      </c>
      <c r="B16864" s="2">
        <v>43382.4375</v>
      </c>
      <c r="C16864" s="1" t="s">
        <v>68359</v>
      </c>
      <c r="D16864" s="1" t="s">
        <v>68360</v>
      </c>
      <c r="E16864" s="1" t="s">
        <v>68361</v>
      </c>
      <c r="F16864" s="1" t="s">
        <v>67338</v>
      </c>
      <c r="G16864" s="1" t="s">
        <v>68364</v>
      </c>
      <c r="H16864" s="3" t="s">
        <v>68365</v>
      </c>
    </row>
    <row r="16865" spans="1:8" x14ac:dyDescent="0.25">
      <c r="A16865" s="5">
        <v>43389.75</v>
      </c>
      <c r="B16865" s="5">
        <v>43389.875</v>
      </c>
      <c r="C16865" s="1" t="s">
        <v>68366</v>
      </c>
      <c r="D16865" s="1" t="s">
        <v>67679</v>
      </c>
      <c r="E16865" s="1" t="s">
        <v>68367</v>
      </c>
      <c r="F16865" s="1" t="s">
        <v>67338</v>
      </c>
      <c r="G16865" s="1" t="s">
        <v>68368</v>
      </c>
      <c r="H16865" s="3" t="s">
        <v>68369</v>
      </c>
    </row>
    <row r="16866" spans="1:8" x14ac:dyDescent="0.25">
      <c r="A16866" s="2">
        <v>43412.75</v>
      </c>
      <c r="B16866" s="2">
        <v>43412.895833333328</v>
      </c>
      <c r="C16866" s="1" t="s">
        <v>68370</v>
      </c>
      <c r="D16866" s="1" t="s">
        <v>67459</v>
      </c>
      <c r="E16866" s="1" t="s">
        <v>68371</v>
      </c>
      <c r="F16866" s="1" t="s">
        <v>67338</v>
      </c>
      <c r="G16866" s="1" t="s">
        <v>68372</v>
      </c>
      <c r="H16866" s="3" t="s">
        <v>68373</v>
      </c>
    </row>
    <row r="16867" spans="1:8" x14ac:dyDescent="0.25">
      <c r="A16867" s="5">
        <v>43398.770833333328</v>
      </c>
      <c r="B16867" s="5">
        <v>43398.875</v>
      </c>
      <c r="C16867" s="1" t="s">
        <v>68374</v>
      </c>
      <c r="D16867" s="1" t="s">
        <v>67257</v>
      </c>
      <c r="E16867" s="1" t="s">
        <v>68375</v>
      </c>
      <c r="F16867" s="1" t="s">
        <v>67338</v>
      </c>
      <c r="G16867" s="1" t="s">
        <v>68376</v>
      </c>
      <c r="H16867" s="3" t="s">
        <v>68377</v>
      </c>
    </row>
    <row r="16868" spans="1:8" x14ac:dyDescent="0.25">
      <c r="A16868" s="5">
        <v>43383.770833333328</v>
      </c>
      <c r="B16868" s="5">
        <v>43383.854166666672</v>
      </c>
      <c r="C16868" s="1" t="s">
        <v>68161</v>
      </c>
      <c r="D16868" s="1" t="s">
        <v>68162</v>
      </c>
      <c r="E16868" s="1" t="s">
        <v>68163</v>
      </c>
      <c r="F16868" s="1" t="s">
        <v>67338</v>
      </c>
      <c r="G16868" s="1" t="s">
        <v>68378</v>
      </c>
      <c r="H16868" s="3" t="s">
        <v>68379</v>
      </c>
    </row>
    <row r="16869" spans="1:8" x14ac:dyDescent="0.25">
      <c r="A16869" s="2">
        <v>43411.375</v>
      </c>
      <c r="B16869" s="2">
        <v>43413.625</v>
      </c>
      <c r="C16869" s="1" t="s">
        <v>68380</v>
      </c>
      <c r="D16869" s="1" t="s">
        <v>67862</v>
      </c>
      <c r="E16869" s="1" t="s">
        <v>68381</v>
      </c>
      <c r="F16869" s="1" t="s">
        <v>67338</v>
      </c>
      <c r="G16869" s="1" t="s">
        <v>68382</v>
      </c>
      <c r="H16869" s="3" t="s">
        <v>68383</v>
      </c>
    </row>
    <row r="16870" spans="1:8" x14ac:dyDescent="0.25">
      <c r="A16870" s="5">
        <v>43390.770833333328</v>
      </c>
      <c r="B16870" s="5">
        <v>43390.854166666672</v>
      </c>
      <c r="C16870" s="1" t="s">
        <v>68384</v>
      </c>
      <c r="D16870" s="1" t="s">
        <v>68385</v>
      </c>
      <c r="E16870" s="1" t="s">
        <v>68386</v>
      </c>
      <c r="F16870" s="1" t="s">
        <v>67338</v>
      </c>
      <c r="G16870" s="1" t="s">
        <v>68387</v>
      </c>
      <c r="H16870" s="3" t="s">
        <v>68388</v>
      </c>
    </row>
    <row r="16871" spans="1:8" x14ac:dyDescent="0.25">
      <c r="A16871" s="5">
        <v>43383.791666666672</v>
      </c>
      <c r="B16871" s="5">
        <v>43383.875</v>
      </c>
      <c r="C16871" s="1" t="s">
        <v>68166</v>
      </c>
      <c r="D16871" s="1" t="s">
        <v>67434</v>
      </c>
      <c r="E16871" s="1" t="s">
        <v>68167</v>
      </c>
      <c r="F16871" s="1" t="s">
        <v>67338</v>
      </c>
      <c r="G16871" s="1" t="s">
        <v>68389</v>
      </c>
      <c r="H16871" s="3" t="s">
        <v>68390</v>
      </c>
    </row>
    <row r="16872" spans="1:8" x14ac:dyDescent="0.25">
      <c r="A16872" s="5">
        <v>43383.791666666672</v>
      </c>
      <c r="B16872" s="5">
        <v>43383.875</v>
      </c>
      <c r="C16872" s="1" t="s">
        <v>68391</v>
      </c>
      <c r="D16872" s="1" t="s">
        <v>68392</v>
      </c>
      <c r="E16872" s="1" t="s">
        <v>68393</v>
      </c>
      <c r="F16872" s="1" t="s">
        <v>67338</v>
      </c>
      <c r="G16872" s="1" t="s">
        <v>68394</v>
      </c>
      <c r="H16872" s="3" t="s">
        <v>68395</v>
      </c>
    </row>
    <row r="16873" spans="1:8" x14ac:dyDescent="0.25">
      <c r="A16873" s="5">
        <v>43388.75</v>
      </c>
      <c r="B16873" s="5">
        <v>43388.854166666672</v>
      </c>
      <c r="C16873" s="1" t="s">
        <v>68396</v>
      </c>
      <c r="D16873" s="1" t="s">
        <v>68345</v>
      </c>
      <c r="E16873" s="1" t="s">
        <v>68397</v>
      </c>
      <c r="F16873" s="1" t="s">
        <v>67338</v>
      </c>
      <c r="G16873" s="1" t="s">
        <v>68398</v>
      </c>
      <c r="H16873" s="3" t="s">
        <v>68399</v>
      </c>
    </row>
    <row r="16874" spans="1:8" x14ac:dyDescent="0.25">
      <c r="A16874" s="5">
        <v>43388.75</v>
      </c>
      <c r="B16874" s="5">
        <v>43388.875</v>
      </c>
      <c r="C16874" s="1" t="s">
        <v>68400</v>
      </c>
      <c r="D16874" s="1" t="s">
        <v>68401</v>
      </c>
      <c r="E16874" s="1" t="s">
        <v>68402</v>
      </c>
      <c r="F16874" s="1" t="s">
        <v>67338</v>
      </c>
      <c r="G16874" s="1" t="s">
        <v>68403</v>
      </c>
      <c r="H16874" s="3" t="s">
        <v>68404</v>
      </c>
    </row>
    <row r="16875" spans="1:8" x14ac:dyDescent="0.25">
      <c r="A16875" s="5">
        <v>43425.770833333328</v>
      </c>
      <c r="B16875" s="5">
        <v>43425.854166666672</v>
      </c>
      <c r="C16875" s="1" t="s">
        <v>68405</v>
      </c>
      <c r="D16875" s="1" t="s">
        <v>68406</v>
      </c>
      <c r="E16875" s="1" t="s">
        <v>68407</v>
      </c>
      <c r="F16875" s="1" t="s">
        <v>67338</v>
      </c>
      <c r="G16875" s="1" t="s">
        <v>68408</v>
      </c>
      <c r="H16875" s="3" t="s">
        <v>68409</v>
      </c>
    </row>
    <row r="16876" spans="1:8" x14ac:dyDescent="0.25">
      <c r="A16876" s="5">
        <v>43397.708333333328</v>
      </c>
      <c r="B16876" s="5">
        <v>43397.791666666672</v>
      </c>
      <c r="C16876" s="1" t="s">
        <v>68410</v>
      </c>
      <c r="D16876" s="1" t="s">
        <v>68411</v>
      </c>
      <c r="E16876" s="1" t="s">
        <v>68412</v>
      </c>
      <c r="F16876" s="1" t="s">
        <v>67338</v>
      </c>
      <c r="G16876" s="1" t="s">
        <v>68413</v>
      </c>
      <c r="H16876" s="3" t="s">
        <v>68414</v>
      </c>
    </row>
    <row r="16877" spans="1:8" x14ac:dyDescent="0.25">
      <c r="A16877" s="5">
        <v>43433.75</v>
      </c>
      <c r="B16877" s="5">
        <v>43433.833333333328</v>
      </c>
      <c r="C16877" s="1" t="s">
        <v>68391</v>
      </c>
      <c r="D16877" s="1" t="s">
        <v>68392</v>
      </c>
      <c r="E16877" s="1" t="s">
        <v>68415</v>
      </c>
      <c r="F16877" s="1" t="s">
        <v>67338</v>
      </c>
      <c r="G16877" s="1" t="s">
        <v>68416</v>
      </c>
      <c r="H16877" s="3" t="s">
        <v>68417</v>
      </c>
    </row>
    <row r="16878" spans="1:8" x14ac:dyDescent="0.25">
      <c r="A16878" s="2">
        <v>43406.770833333328</v>
      </c>
      <c r="B16878" s="2">
        <v>43406.854166666672</v>
      </c>
      <c r="C16878" s="1" t="s">
        <v>68418</v>
      </c>
      <c r="D16878" s="1" t="s">
        <v>67599</v>
      </c>
      <c r="E16878" s="1" t="s">
        <v>68419</v>
      </c>
      <c r="F16878" s="1" t="s">
        <v>67338</v>
      </c>
      <c r="G16878" s="1" t="s">
        <v>68420</v>
      </c>
      <c r="H16878" s="3" t="s">
        <v>68421</v>
      </c>
    </row>
    <row r="16879" spans="1:8" x14ac:dyDescent="0.25">
      <c r="A16879" s="2">
        <v>43411.791666666672</v>
      </c>
      <c r="B16879" s="2">
        <v>43411.875</v>
      </c>
      <c r="C16879" s="1" t="s">
        <v>68422</v>
      </c>
      <c r="D16879" s="1" t="s">
        <v>67434</v>
      </c>
      <c r="E16879" s="1" t="s">
        <v>68423</v>
      </c>
      <c r="F16879" s="1" t="s">
        <v>67338</v>
      </c>
      <c r="G16879" s="1" t="s">
        <v>68424</v>
      </c>
      <c r="H16879" s="3" t="s">
        <v>68425</v>
      </c>
    </row>
    <row r="16880" spans="1:8" x14ac:dyDescent="0.25">
      <c r="A16880" s="5">
        <v>43428.416666666672</v>
      </c>
      <c r="B16880" s="5">
        <v>43428.625</v>
      </c>
      <c r="C16880" s="1" t="s">
        <v>68426</v>
      </c>
      <c r="D16880" s="1" t="s">
        <v>68427</v>
      </c>
      <c r="E16880" s="1" t="s">
        <v>68428</v>
      </c>
      <c r="F16880" s="1" t="s">
        <v>67338</v>
      </c>
      <c r="G16880" s="1" t="s">
        <v>68429</v>
      </c>
      <c r="H16880" s="3" t="s">
        <v>68430</v>
      </c>
    </row>
    <row r="16881" spans="1:8" x14ac:dyDescent="0.25">
      <c r="A16881" s="2">
        <v>43409.770833333328</v>
      </c>
      <c r="B16881" s="2">
        <v>43409.875</v>
      </c>
      <c r="C16881" s="1" t="s">
        <v>68431</v>
      </c>
      <c r="D16881" s="1" t="s">
        <v>68345</v>
      </c>
      <c r="E16881" s="1" t="s">
        <v>68432</v>
      </c>
      <c r="F16881" s="1" t="s">
        <v>67338</v>
      </c>
      <c r="G16881" s="1" t="s">
        <v>68433</v>
      </c>
      <c r="H16881" s="3" t="s">
        <v>68434</v>
      </c>
    </row>
    <row r="16882" spans="1:8" x14ac:dyDescent="0.25">
      <c r="A16882" s="2">
        <v>43411.770833333328</v>
      </c>
      <c r="B16882" s="2">
        <v>43411.854166666672</v>
      </c>
      <c r="C16882" s="1" t="s">
        <v>68435</v>
      </c>
      <c r="D16882" s="1" t="s">
        <v>67737</v>
      </c>
      <c r="E16882" s="1" t="s">
        <v>68436</v>
      </c>
      <c r="F16882" s="1" t="s">
        <v>67338</v>
      </c>
      <c r="G16882" s="1" t="s">
        <v>68437</v>
      </c>
      <c r="H16882" s="3" t="s">
        <v>68438</v>
      </c>
    </row>
    <row r="16883" spans="1:8" x14ac:dyDescent="0.25">
      <c r="A16883" s="5">
        <v>43391.770833333328</v>
      </c>
      <c r="B16883" s="5">
        <v>43391.854166666672</v>
      </c>
      <c r="C16883" s="1" t="s">
        <v>68439</v>
      </c>
      <c r="D16883" s="1" t="s">
        <v>68440</v>
      </c>
      <c r="E16883" s="1" t="s">
        <v>68441</v>
      </c>
      <c r="F16883" s="1" t="s">
        <v>67338</v>
      </c>
      <c r="G16883" s="1" t="s">
        <v>68442</v>
      </c>
      <c r="H16883" s="3" t="s">
        <v>68443</v>
      </c>
    </row>
    <row r="16884" spans="1:8" x14ac:dyDescent="0.25">
      <c r="A16884" s="5">
        <v>43392.791666666672</v>
      </c>
      <c r="B16884" s="5">
        <v>43392.833333333328</v>
      </c>
      <c r="C16884" s="1" t="s">
        <v>68444</v>
      </c>
      <c r="D16884" s="1"/>
      <c r="E16884" s="1" t="s">
        <v>68445</v>
      </c>
      <c r="F16884" s="1" t="s">
        <v>67338</v>
      </c>
      <c r="G16884" s="1" t="s">
        <v>68446</v>
      </c>
      <c r="H16884" s="3" t="s">
        <v>68447</v>
      </c>
    </row>
    <row r="16885" spans="1:8" x14ac:dyDescent="0.25">
      <c r="A16885" s="5">
        <v>43396.770833333328</v>
      </c>
      <c r="B16885" s="5">
        <v>43396.833333333328</v>
      </c>
      <c r="C16885" s="1" t="s">
        <v>68448</v>
      </c>
      <c r="D16885" s="1" t="s">
        <v>68449</v>
      </c>
      <c r="E16885" s="1" t="s">
        <v>68450</v>
      </c>
      <c r="F16885" s="1" t="s">
        <v>67338</v>
      </c>
      <c r="G16885" s="1" t="s">
        <v>68451</v>
      </c>
      <c r="H16885" s="3" t="s">
        <v>68452</v>
      </c>
    </row>
    <row r="16886" spans="1:8" x14ac:dyDescent="0.25">
      <c r="A16886" s="5">
        <v>43417.770833333328</v>
      </c>
      <c r="B16886" s="5">
        <v>43417.875</v>
      </c>
      <c r="C16886" s="1" t="s">
        <v>68453</v>
      </c>
      <c r="D16886" s="1" t="s">
        <v>67632</v>
      </c>
      <c r="E16886" s="1" t="s">
        <v>68454</v>
      </c>
      <c r="F16886" s="1" t="s">
        <v>67338</v>
      </c>
      <c r="G16886" s="1" t="s">
        <v>68455</v>
      </c>
      <c r="H16886" s="3" t="s">
        <v>68456</v>
      </c>
    </row>
    <row r="16887" spans="1:8" x14ac:dyDescent="0.25">
      <c r="A16887" s="5">
        <v>43384.364583333328</v>
      </c>
      <c r="B16887" s="5">
        <v>43384.416666666672</v>
      </c>
      <c r="C16887" s="1" t="s">
        <v>68186</v>
      </c>
      <c r="D16887" s="1" t="s">
        <v>67434</v>
      </c>
      <c r="E16887" s="1" t="s">
        <v>68187</v>
      </c>
      <c r="F16887" s="1" t="s">
        <v>67338</v>
      </c>
      <c r="G16887" s="1" t="s">
        <v>68457</v>
      </c>
      <c r="H16887" s="3" t="s">
        <v>68458</v>
      </c>
    </row>
    <row r="16888" spans="1:8" x14ac:dyDescent="0.25">
      <c r="A16888" s="5">
        <v>43396.75</v>
      </c>
      <c r="B16888" s="5">
        <v>43396.875</v>
      </c>
      <c r="C16888" s="1" t="s">
        <v>68459</v>
      </c>
      <c r="D16888" s="1" t="s">
        <v>68460</v>
      </c>
      <c r="E16888" s="1" t="s">
        <v>68461</v>
      </c>
      <c r="F16888" s="1" t="s">
        <v>67338</v>
      </c>
      <c r="G16888" s="1" t="s">
        <v>68462</v>
      </c>
      <c r="H16888" s="3" t="s">
        <v>68463</v>
      </c>
    </row>
    <row r="16889" spans="1:8" x14ac:dyDescent="0.25">
      <c r="A16889" s="5">
        <v>43421.583333333328</v>
      </c>
      <c r="B16889" s="5">
        <v>43421.666666666672</v>
      </c>
      <c r="C16889" s="1" t="s">
        <v>68464</v>
      </c>
      <c r="D16889" s="1" t="s">
        <v>68465</v>
      </c>
      <c r="E16889" s="1" t="s">
        <v>68466</v>
      </c>
      <c r="F16889" s="1" t="s">
        <v>67338</v>
      </c>
      <c r="G16889" s="1" t="s">
        <v>68467</v>
      </c>
      <c r="H16889" s="3" t="s">
        <v>68468</v>
      </c>
    </row>
    <row r="16890" spans="1:8" x14ac:dyDescent="0.25">
      <c r="A16890" s="5">
        <v>43399.375</v>
      </c>
      <c r="B16890" s="5">
        <v>43399.875</v>
      </c>
      <c r="C16890" s="1" t="s">
        <v>68469</v>
      </c>
      <c r="D16890" s="1" t="s">
        <v>68470</v>
      </c>
      <c r="E16890" s="1" t="s">
        <v>68471</v>
      </c>
      <c r="F16890" s="1" t="s">
        <v>67338</v>
      </c>
      <c r="G16890" s="1" t="s">
        <v>68472</v>
      </c>
      <c r="H16890" s="3" t="s">
        <v>68473</v>
      </c>
    </row>
    <row r="16891" spans="1:8" x14ac:dyDescent="0.25">
      <c r="A16891" s="5">
        <v>43404.770833333328</v>
      </c>
      <c r="B16891" s="5">
        <v>43404.875</v>
      </c>
      <c r="C16891" s="1" t="s">
        <v>68474</v>
      </c>
      <c r="D16891" s="1" t="s">
        <v>67257</v>
      </c>
      <c r="E16891" s="1" t="s">
        <v>68475</v>
      </c>
      <c r="F16891" s="1" t="s">
        <v>67338</v>
      </c>
      <c r="G16891" s="1" t="s">
        <v>68476</v>
      </c>
      <c r="H16891" s="3" t="s">
        <v>68477</v>
      </c>
    </row>
    <row r="16892" spans="1:8" x14ac:dyDescent="0.25">
      <c r="A16892" s="2">
        <v>43411.770833333328</v>
      </c>
      <c r="B16892" s="2">
        <v>43411.875</v>
      </c>
      <c r="C16892" s="1" t="s">
        <v>68478</v>
      </c>
      <c r="D16892" s="1"/>
      <c r="E16892" s="1" t="s">
        <v>68479</v>
      </c>
      <c r="F16892" s="1" t="s">
        <v>67338</v>
      </c>
      <c r="G16892" s="1" t="s">
        <v>68480</v>
      </c>
      <c r="H16892" s="3" t="s">
        <v>68481</v>
      </c>
    </row>
    <row r="16893" spans="1:8" x14ac:dyDescent="0.25">
      <c r="A16893" s="2">
        <v>43438.75</v>
      </c>
      <c r="B16893" s="2">
        <v>43438.854166666672</v>
      </c>
      <c r="C16893" s="1" t="s">
        <v>68482</v>
      </c>
      <c r="D16893" s="1"/>
      <c r="E16893" s="1" t="s">
        <v>68483</v>
      </c>
      <c r="F16893" s="1" t="s">
        <v>67338</v>
      </c>
      <c r="G16893" s="1" t="s">
        <v>68484</v>
      </c>
      <c r="H16893" s="3" t="s">
        <v>68485</v>
      </c>
    </row>
    <row r="16894" spans="1:8" x14ac:dyDescent="0.25">
      <c r="A16894" s="5">
        <v>43395.78125</v>
      </c>
      <c r="B16894" s="5">
        <v>43395.864583333328</v>
      </c>
      <c r="C16894" s="1" t="s">
        <v>68486</v>
      </c>
      <c r="D16894" s="1" t="s">
        <v>68487</v>
      </c>
      <c r="E16894" s="1" t="s">
        <v>68488</v>
      </c>
      <c r="F16894" s="1" t="s">
        <v>67338</v>
      </c>
      <c r="G16894" s="1" t="s">
        <v>68489</v>
      </c>
      <c r="H16894" s="3" t="s">
        <v>68490</v>
      </c>
    </row>
    <row r="16895" spans="1:8" x14ac:dyDescent="0.25">
      <c r="A16895" s="2">
        <v>43412.770833333328</v>
      </c>
      <c r="B16895" s="2">
        <v>43412.875</v>
      </c>
      <c r="C16895" s="1" t="s">
        <v>68491</v>
      </c>
      <c r="D16895" s="1" t="s">
        <v>68492</v>
      </c>
      <c r="E16895" s="1" t="s">
        <v>68493</v>
      </c>
      <c r="F16895" s="1" t="s">
        <v>67338</v>
      </c>
      <c r="G16895" s="1" t="s">
        <v>68494</v>
      </c>
      <c r="H16895" s="3" t="s">
        <v>68495</v>
      </c>
    </row>
    <row r="16896" spans="1:8" x14ac:dyDescent="0.25">
      <c r="A16896" s="5">
        <v>43384.770833333328</v>
      </c>
      <c r="B16896" s="5">
        <v>43384.854166666672</v>
      </c>
      <c r="C16896" s="1" t="s">
        <v>67567</v>
      </c>
      <c r="D16896" s="1" t="s">
        <v>67568</v>
      </c>
      <c r="E16896" s="1" t="s">
        <v>68246</v>
      </c>
      <c r="F16896" s="1" t="s">
        <v>67338</v>
      </c>
      <c r="G16896" s="1" t="s">
        <v>68496</v>
      </c>
      <c r="H16896" s="3" t="s">
        <v>68497</v>
      </c>
    </row>
    <row r="16897" spans="1:8" x14ac:dyDescent="0.25">
      <c r="A16897" s="5">
        <v>43396.791666666672</v>
      </c>
      <c r="B16897" s="5">
        <v>43396.875</v>
      </c>
      <c r="C16897" s="1" t="s">
        <v>68498</v>
      </c>
      <c r="D16897" s="1" t="s">
        <v>68499</v>
      </c>
      <c r="E16897" s="1" t="s">
        <v>68500</v>
      </c>
      <c r="F16897" s="1" t="s">
        <v>67338</v>
      </c>
      <c r="G16897" s="1" t="s">
        <v>68501</v>
      </c>
      <c r="H16897" s="3" t="s">
        <v>68502</v>
      </c>
    </row>
    <row r="16898" spans="1:8" x14ac:dyDescent="0.25">
      <c r="A16898" s="5">
        <v>43399.291666666672</v>
      </c>
      <c r="B16898" s="5">
        <v>43399.375</v>
      </c>
      <c r="C16898" s="1" t="s">
        <v>68503</v>
      </c>
      <c r="D16898" s="1" t="s">
        <v>67429</v>
      </c>
      <c r="E16898" s="1" t="s">
        <v>68504</v>
      </c>
      <c r="F16898" s="1" t="s">
        <v>67338</v>
      </c>
      <c r="G16898" s="1" t="s">
        <v>68505</v>
      </c>
      <c r="H16898" s="3" t="s">
        <v>68506</v>
      </c>
    </row>
    <row r="16899" spans="1:8" x14ac:dyDescent="0.25">
      <c r="A16899" s="5">
        <v>43398.375</v>
      </c>
      <c r="B16899" s="5">
        <v>43398.875</v>
      </c>
      <c r="C16899" s="1" t="s">
        <v>68507</v>
      </c>
      <c r="D16899" s="1" t="s">
        <v>68508</v>
      </c>
      <c r="E16899" s="1" t="s">
        <v>68509</v>
      </c>
      <c r="F16899" s="1" t="s">
        <v>67338</v>
      </c>
      <c r="G16899" s="1" t="s">
        <v>68510</v>
      </c>
      <c r="H16899" s="3" t="s">
        <v>68511</v>
      </c>
    </row>
    <row r="16900" spans="1:8" x14ac:dyDescent="0.25">
      <c r="A16900" s="2">
        <v>43411.791666666672</v>
      </c>
      <c r="B16900" s="2">
        <v>43411.916666666672</v>
      </c>
      <c r="C16900" s="1" t="s">
        <v>68512</v>
      </c>
      <c r="D16900" s="1" t="s">
        <v>68321</v>
      </c>
      <c r="E16900" s="1" t="s">
        <v>68513</v>
      </c>
      <c r="F16900" s="1" t="s">
        <v>67338</v>
      </c>
      <c r="G16900" s="1" t="s">
        <v>68514</v>
      </c>
      <c r="H16900" s="3" t="s">
        <v>68515</v>
      </c>
    </row>
    <row r="16901" spans="1:8" x14ac:dyDescent="0.25">
      <c r="A16901" s="5">
        <v>43389.770833333328</v>
      </c>
      <c r="B16901" s="5">
        <v>43389.854166666672</v>
      </c>
      <c r="C16901" s="1" t="s">
        <v>68516</v>
      </c>
      <c r="D16901" s="1" t="s">
        <v>67394</v>
      </c>
      <c r="E16901" s="1" t="s">
        <v>68517</v>
      </c>
      <c r="F16901" s="1" t="s">
        <v>67338</v>
      </c>
      <c r="G16901" s="1" t="s">
        <v>68518</v>
      </c>
      <c r="H16901" s="3" t="s">
        <v>68519</v>
      </c>
    </row>
    <row r="16902" spans="1:8" x14ac:dyDescent="0.25">
      <c r="A16902" s="5">
        <v>43419.770833333328</v>
      </c>
      <c r="B16902" s="5">
        <v>43419.854166666672</v>
      </c>
      <c r="C16902" s="1" t="s">
        <v>68520</v>
      </c>
      <c r="D16902" s="1" t="s">
        <v>68162</v>
      </c>
      <c r="E16902" s="1" t="s">
        <v>68521</v>
      </c>
      <c r="F16902" s="1" t="s">
        <v>67338</v>
      </c>
      <c r="G16902" s="1" t="s">
        <v>68522</v>
      </c>
      <c r="H16902" s="3" t="s">
        <v>68523</v>
      </c>
    </row>
    <row r="16903" spans="1:8" x14ac:dyDescent="0.25">
      <c r="A16903" s="5">
        <v>43391.75</v>
      </c>
      <c r="B16903" s="5">
        <v>43391.833333333328</v>
      </c>
      <c r="C16903" s="1" t="s">
        <v>68524</v>
      </c>
      <c r="D16903" s="1" t="s">
        <v>68525</v>
      </c>
      <c r="E16903" s="1" t="s">
        <v>68526</v>
      </c>
      <c r="F16903" s="1" t="s">
        <v>67338</v>
      </c>
      <c r="G16903" s="1" t="s">
        <v>68527</v>
      </c>
      <c r="H16903" s="3" t="s">
        <v>68528</v>
      </c>
    </row>
    <row r="16904" spans="1:8" x14ac:dyDescent="0.25">
      <c r="A16904" s="5">
        <v>43385.770833333328</v>
      </c>
      <c r="B16904" s="5">
        <v>43385.958333333328</v>
      </c>
      <c r="C16904" s="1" t="s">
        <v>68529</v>
      </c>
      <c r="D16904" s="1" t="s">
        <v>68530</v>
      </c>
      <c r="E16904" s="1" t="s">
        <v>68531</v>
      </c>
      <c r="F16904" s="1" t="s">
        <v>67338</v>
      </c>
      <c r="G16904" s="1" t="s">
        <v>68532</v>
      </c>
      <c r="H16904" s="3" t="s">
        <v>68533</v>
      </c>
    </row>
    <row r="16905" spans="1:8" x14ac:dyDescent="0.25">
      <c r="A16905" s="5">
        <v>43398.708333333328</v>
      </c>
      <c r="B16905" s="5">
        <v>43398.875</v>
      </c>
      <c r="C16905" s="1" t="s">
        <v>68534</v>
      </c>
      <c r="D16905" s="1" t="s">
        <v>68508</v>
      </c>
      <c r="E16905" s="1" t="s">
        <v>68535</v>
      </c>
      <c r="F16905" s="1" t="s">
        <v>67338</v>
      </c>
      <c r="G16905" s="1" t="s">
        <v>68536</v>
      </c>
      <c r="H16905" s="3" t="s">
        <v>68537</v>
      </c>
    </row>
    <row r="16906" spans="1:8" x14ac:dyDescent="0.25">
      <c r="A16906" s="2">
        <v>43405.791666666672</v>
      </c>
      <c r="B16906" s="2">
        <v>43405.958333333328</v>
      </c>
      <c r="C16906" s="1" t="s">
        <v>68538</v>
      </c>
      <c r="D16906" s="1" t="s">
        <v>68539</v>
      </c>
      <c r="E16906" s="1" t="s">
        <v>68540</v>
      </c>
      <c r="F16906" s="1" t="s">
        <v>67338</v>
      </c>
      <c r="G16906" s="1" t="s">
        <v>68541</v>
      </c>
      <c r="H16906" s="3" t="s">
        <v>68542</v>
      </c>
    </row>
    <row r="16907" spans="1:8" x14ac:dyDescent="0.25">
      <c r="A16907" s="5">
        <v>43391.770833333328</v>
      </c>
      <c r="B16907" s="5">
        <v>43391.875</v>
      </c>
      <c r="C16907" s="1" t="s">
        <v>68543</v>
      </c>
      <c r="D16907" s="1" t="s">
        <v>68544</v>
      </c>
      <c r="E16907" s="1" t="s">
        <v>68545</v>
      </c>
      <c r="F16907" s="1" t="s">
        <v>67338</v>
      </c>
      <c r="G16907" s="1" t="s">
        <v>68546</v>
      </c>
      <c r="H16907" s="3" t="s">
        <v>68547</v>
      </c>
    </row>
    <row r="16908" spans="1:8" x14ac:dyDescent="0.25">
      <c r="A16908" s="5">
        <v>43390.791666666672</v>
      </c>
      <c r="B16908" s="5">
        <v>43390.875</v>
      </c>
      <c r="C16908" s="1" t="s">
        <v>68548</v>
      </c>
      <c r="D16908" s="1" t="s">
        <v>67434</v>
      </c>
      <c r="E16908" s="1" t="s">
        <v>68549</v>
      </c>
      <c r="F16908" s="1" t="s">
        <v>67338</v>
      </c>
      <c r="G16908" s="1" t="s">
        <v>68550</v>
      </c>
      <c r="H16908" s="3" t="s">
        <v>68551</v>
      </c>
    </row>
    <row r="16909" spans="1:8" x14ac:dyDescent="0.25">
      <c r="A16909" s="5">
        <v>43390.770833333328</v>
      </c>
      <c r="B16909" s="5">
        <v>43390.854166666672</v>
      </c>
      <c r="C16909" s="1" t="s">
        <v>68552</v>
      </c>
      <c r="D16909" s="1" t="s">
        <v>68553</v>
      </c>
      <c r="E16909" s="1" t="s">
        <v>68554</v>
      </c>
      <c r="F16909" s="1" t="s">
        <v>67338</v>
      </c>
      <c r="G16909" s="1" t="s">
        <v>68555</v>
      </c>
      <c r="H16909" s="3" t="s">
        <v>68556</v>
      </c>
    </row>
    <row r="16910" spans="1:8" x14ac:dyDescent="0.25">
      <c r="A16910" s="2">
        <v>43412.395833333328</v>
      </c>
      <c r="B16910" s="2">
        <v>43412.75</v>
      </c>
      <c r="C16910" s="1" t="s">
        <v>68557</v>
      </c>
      <c r="D16910" s="1"/>
      <c r="E16910" s="1" t="s">
        <v>68558</v>
      </c>
      <c r="F16910" s="1" t="s">
        <v>67338</v>
      </c>
      <c r="G16910" s="1" t="s">
        <v>68559</v>
      </c>
      <c r="H16910" s="3" t="s">
        <v>68560</v>
      </c>
    </row>
    <row r="16911" spans="1:8" x14ac:dyDescent="0.25">
      <c r="A16911" s="5">
        <v>43416.791666666672</v>
      </c>
      <c r="B16911" s="5">
        <v>43416.958333333328</v>
      </c>
      <c r="C16911" s="1" t="s">
        <v>68561</v>
      </c>
      <c r="D16911" s="1" t="s">
        <v>68562</v>
      </c>
      <c r="E16911" s="1" t="s">
        <v>68563</v>
      </c>
      <c r="F16911" s="1" t="s">
        <v>67338</v>
      </c>
      <c r="G16911" s="1" t="s">
        <v>68564</v>
      </c>
      <c r="H16911" s="3" t="s">
        <v>68565</v>
      </c>
    </row>
    <row r="16912" spans="1:8" x14ac:dyDescent="0.25">
      <c r="A16912" s="5">
        <v>43391.75</v>
      </c>
      <c r="B16912" s="5">
        <v>43391.854166666672</v>
      </c>
      <c r="C16912" s="1" t="s">
        <v>68566</v>
      </c>
      <c r="D16912" s="1" t="s">
        <v>68567</v>
      </c>
      <c r="E16912" s="1" t="s">
        <v>68568</v>
      </c>
      <c r="F16912" s="1" t="s">
        <v>67338</v>
      </c>
      <c r="G16912" s="1" t="s">
        <v>68569</v>
      </c>
      <c r="H16912" s="3" t="s">
        <v>68570</v>
      </c>
    </row>
    <row r="16913" spans="1:8" x14ac:dyDescent="0.25">
      <c r="A16913" s="2">
        <v>43411.75</v>
      </c>
      <c r="B16913" s="2">
        <v>43411.875</v>
      </c>
      <c r="C16913" s="1" t="s">
        <v>68571</v>
      </c>
      <c r="D16913" s="1" t="s">
        <v>68572</v>
      </c>
      <c r="E16913" s="1" t="s">
        <v>68573</v>
      </c>
      <c r="F16913" s="1" t="s">
        <v>67338</v>
      </c>
      <c r="G16913" s="1" t="s">
        <v>68574</v>
      </c>
      <c r="H16913" s="3" t="s">
        <v>68575</v>
      </c>
    </row>
    <row r="16914" spans="1:8" x14ac:dyDescent="0.25">
      <c r="A16914" s="5">
        <v>43386.770833333328</v>
      </c>
      <c r="B16914" s="5">
        <v>43386.895833333328</v>
      </c>
      <c r="C16914" s="1" t="s">
        <v>68576</v>
      </c>
      <c r="D16914" s="1" t="s">
        <v>68577</v>
      </c>
      <c r="E16914" s="1" t="s">
        <v>68578</v>
      </c>
      <c r="F16914" s="1" t="s">
        <v>67338</v>
      </c>
      <c r="G16914" s="1" t="s">
        <v>68579</v>
      </c>
      <c r="H16914" s="3" t="s">
        <v>68580</v>
      </c>
    </row>
    <row r="16915" spans="1:8" x14ac:dyDescent="0.25">
      <c r="A16915" s="5">
        <v>43398.770833333328</v>
      </c>
      <c r="B16915" s="5">
        <v>43398.833333333328</v>
      </c>
      <c r="C16915" s="1" t="s">
        <v>68581</v>
      </c>
      <c r="D16915" s="1" t="s">
        <v>68582</v>
      </c>
      <c r="E16915" s="1" t="s">
        <v>68583</v>
      </c>
      <c r="F16915" s="1" t="s">
        <v>67338</v>
      </c>
      <c r="G16915" s="1" t="s">
        <v>68584</v>
      </c>
      <c r="H16915" s="3" t="s">
        <v>68585</v>
      </c>
    </row>
    <row r="16916" spans="1:8" x14ac:dyDescent="0.25">
      <c r="A16916" s="5">
        <v>43391.666666666672</v>
      </c>
      <c r="B16916" s="5">
        <v>43391.75</v>
      </c>
      <c r="C16916" s="1" t="s">
        <v>68586</v>
      </c>
      <c r="D16916" s="1" t="s">
        <v>68449</v>
      </c>
      <c r="E16916" s="1" t="s">
        <v>68587</v>
      </c>
      <c r="F16916" s="1" t="s">
        <v>67338</v>
      </c>
      <c r="G16916" s="1" t="s">
        <v>68588</v>
      </c>
      <c r="H16916" s="3" t="s">
        <v>68589</v>
      </c>
    </row>
    <row r="16917" spans="1:8" x14ac:dyDescent="0.25">
      <c r="A16917" s="5">
        <v>43391.791666666672</v>
      </c>
      <c r="B16917" s="5">
        <v>43391.895833333328</v>
      </c>
      <c r="C16917" s="1" t="s">
        <v>68590</v>
      </c>
      <c r="D16917" s="1" t="s">
        <v>68591</v>
      </c>
      <c r="E16917" s="1" t="s">
        <v>68592</v>
      </c>
      <c r="F16917" s="1" t="s">
        <v>67338</v>
      </c>
      <c r="G16917" s="1" t="s">
        <v>68593</v>
      </c>
      <c r="H16917" s="3" t="s">
        <v>68594</v>
      </c>
    </row>
    <row r="16918" spans="1:8" x14ac:dyDescent="0.25">
      <c r="A16918" s="5">
        <v>43391.770833333328</v>
      </c>
      <c r="B16918" s="5">
        <v>43391.833333333328</v>
      </c>
      <c r="C16918" s="1" t="s">
        <v>68595</v>
      </c>
      <c r="D16918" s="1" t="s">
        <v>68596</v>
      </c>
      <c r="E16918" s="1" t="s">
        <v>68597</v>
      </c>
      <c r="F16918" s="1" t="s">
        <v>67338</v>
      </c>
      <c r="G16918" s="1" t="s">
        <v>68598</v>
      </c>
      <c r="H16918" s="3" t="s">
        <v>68599</v>
      </c>
    </row>
    <row r="16919" spans="1:8" x14ac:dyDescent="0.25">
      <c r="A16919" s="2">
        <v>43608.770833333328</v>
      </c>
      <c r="B16919" s="2">
        <v>43608.854166666672</v>
      </c>
      <c r="C16919" s="1" t="s">
        <v>68600</v>
      </c>
      <c r="D16919" s="1" t="s">
        <v>68601</v>
      </c>
      <c r="E16919" s="1" t="s">
        <v>68602</v>
      </c>
      <c r="F16919" s="1" t="s">
        <v>67253</v>
      </c>
      <c r="G16919" s="1" t="s">
        <v>68603</v>
      </c>
      <c r="H16919" s="3" t="s">
        <v>68604</v>
      </c>
    </row>
    <row r="16920" spans="1:8" x14ac:dyDescent="0.25">
      <c r="A16920" s="2">
        <v>43602.375</v>
      </c>
      <c r="B16920" s="2">
        <v>43602.729166666672</v>
      </c>
      <c r="C16920" s="1" t="s">
        <v>68605</v>
      </c>
      <c r="D16920" s="1" t="s">
        <v>68606</v>
      </c>
      <c r="E16920" s="1" t="s">
        <v>68607</v>
      </c>
      <c r="F16920" s="1" t="s">
        <v>67253</v>
      </c>
      <c r="G16920" s="1" t="s">
        <v>68603</v>
      </c>
      <c r="H16920" s="3" t="s">
        <v>68608</v>
      </c>
    </row>
    <row r="16921" spans="1:8" x14ac:dyDescent="0.25">
      <c r="A16921" s="2">
        <v>43598.8125</v>
      </c>
      <c r="B16921" s="2">
        <v>43598.868055555555</v>
      </c>
      <c r="C16921" s="1" t="s">
        <v>68609</v>
      </c>
      <c r="D16921" s="1" t="s">
        <v>68610</v>
      </c>
      <c r="E16921" s="1" t="s">
        <v>68611</v>
      </c>
      <c r="F16921" s="1" t="s">
        <v>67253</v>
      </c>
      <c r="G16921" s="1" t="s">
        <v>68603</v>
      </c>
      <c r="H16921" s="3" t="s">
        <v>68612</v>
      </c>
    </row>
    <row r="16922" spans="1:8" x14ac:dyDescent="0.25">
      <c r="A16922" s="2">
        <v>43607.78125</v>
      </c>
      <c r="B16922" s="2">
        <v>43607.833333333328</v>
      </c>
      <c r="C16922" s="1" t="s">
        <v>68613</v>
      </c>
      <c r="D16922" s="1" t="s">
        <v>68614</v>
      </c>
      <c r="E16922" s="1" t="s">
        <v>68615</v>
      </c>
      <c r="F16922" s="1" t="s">
        <v>67253</v>
      </c>
      <c r="G16922" s="1" t="s">
        <v>68603</v>
      </c>
      <c r="H16922" s="3" t="s">
        <v>68616</v>
      </c>
    </row>
    <row r="16923" spans="1:8" x14ac:dyDescent="0.25">
      <c r="A16923" s="2">
        <v>43606.791666666672</v>
      </c>
      <c r="B16923" s="2">
        <v>43606.895833333328</v>
      </c>
      <c r="C16923" s="1" t="s">
        <v>68617</v>
      </c>
      <c r="D16923" s="1" t="s">
        <v>68618</v>
      </c>
      <c r="E16923" s="1" t="s">
        <v>68619</v>
      </c>
      <c r="F16923" s="1" t="s">
        <v>67253</v>
      </c>
      <c r="G16923" s="1" t="s">
        <v>68603</v>
      </c>
      <c r="H16923" s="3" t="s">
        <v>68620</v>
      </c>
    </row>
    <row r="16924" spans="1:8" x14ac:dyDescent="0.25">
      <c r="A16924" s="2">
        <v>43615.583333333328</v>
      </c>
      <c r="B16924" s="2">
        <v>43615.666666666672</v>
      </c>
      <c r="C16924" s="1" t="s">
        <v>68621</v>
      </c>
      <c r="D16924" s="1" t="s">
        <v>68622</v>
      </c>
      <c r="E16924" s="1" t="s">
        <v>68623</v>
      </c>
      <c r="F16924" s="1" t="s">
        <v>67253</v>
      </c>
      <c r="G16924" s="1" t="s">
        <v>68603</v>
      </c>
      <c r="H16924" s="3" t="s">
        <v>68624</v>
      </c>
    </row>
    <row r="16925" spans="1:8" x14ac:dyDescent="0.25">
      <c r="A16925" s="2">
        <v>43613.770833333328</v>
      </c>
      <c r="B16925" s="2">
        <v>43613.895833333328</v>
      </c>
      <c r="C16925" s="1" t="s">
        <v>68625</v>
      </c>
      <c r="D16925" s="1" t="s">
        <v>68626</v>
      </c>
      <c r="E16925" s="1" t="s">
        <v>68627</v>
      </c>
      <c r="F16925" s="1" t="s">
        <v>67253</v>
      </c>
      <c r="G16925" s="1" t="s">
        <v>68603</v>
      </c>
      <c r="H16925" s="3" t="s">
        <v>68628</v>
      </c>
    </row>
    <row r="16926" spans="1:8" x14ac:dyDescent="0.25">
      <c r="A16926" s="2">
        <v>43608.416666666672</v>
      </c>
      <c r="B16926" s="2">
        <v>43608.583333333328</v>
      </c>
      <c r="C16926" s="1" t="s">
        <v>68629</v>
      </c>
      <c r="D16926" s="1" t="s">
        <v>68630</v>
      </c>
      <c r="E16926" s="1" t="s">
        <v>68631</v>
      </c>
      <c r="F16926" s="1" t="s">
        <v>67253</v>
      </c>
      <c r="G16926" s="1" t="s">
        <v>68603</v>
      </c>
      <c r="H16926" s="3" t="s">
        <v>68632</v>
      </c>
    </row>
    <row r="16927" spans="1:8" x14ac:dyDescent="0.25">
      <c r="A16927" s="2">
        <v>43607.791666666672</v>
      </c>
      <c r="B16927" s="2">
        <v>43607.916666666672</v>
      </c>
      <c r="C16927" s="1" t="s">
        <v>68633</v>
      </c>
      <c r="D16927" s="1" t="s">
        <v>68634</v>
      </c>
      <c r="E16927" s="1" t="s">
        <v>68635</v>
      </c>
      <c r="F16927" s="1" t="s">
        <v>67253</v>
      </c>
      <c r="G16927" s="1" t="s">
        <v>68603</v>
      </c>
      <c r="H16927" s="3" t="s">
        <v>68636</v>
      </c>
    </row>
    <row r="16928" spans="1:8" x14ac:dyDescent="0.25">
      <c r="A16928" s="2">
        <v>43607.75</v>
      </c>
      <c r="B16928" s="2">
        <v>43607.833333333328</v>
      </c>
      <c r="C16928" s="1" t="s">
        <v>68637</v>
      </c>
      <c r="D16928" s="1" t="s">
        <v>68638</v>
      </c>
      <c r="E16928" s="1" t="s">
        <v>68639</v>
      </c>
      <c r="F16928" s="1" t="s">
        <v>67253</v>
      </c>
      <c r="G16928" s="1" t="s">
        <v>68603</v>
      </c>
      <c r="H16928" s="3" t="s">
        <v>68640</v>
      </c>
    </row>
    <row r="16929" spans="1:8" x14ac:dyDescent="0.25">
      <c r="A16929" s="2">
        <v>43606.375</v>
      </c>
      <c r="B16929" s="2">
        <v>43607.729166666672</v>
      </c>
      <c r="C16929" s="1" t="s">
        <v>68641</v>
      </c>
      <c r="D16929" s="1" t="s">
        <v>68642</v>
      </c>
      <c r="E16929" s="1" t="s">
        <v>68643</v>
      </c>
      <c r="F16929" s="1" t="s">
        <v>67253</v>
      </c>
      <c r="G16929" s="1" t="s">
        <v>68603</v>
      </c>
      <c r="H16929" s="3" t="s">
        <v>68644</v>
      </c>
    </row>
    <row r="16930" spans="1:8" x14ac:dyDescent="0.25">
      <c r="A16930" s="2">
        <v>43605.375</v>
      </c>
      <c r="B16930" s="2">
        <v>43606.708333333328</v>
      </c>
      <c r="C16930" s="1" t="s">
        <v>68645</v>
      </c>
      <c r="D16930" s="1"/>
      <c r="E16930" s="1" t="s">
        <v>68646</v>
      </c>
      <c r="F16930" s="1" t="s">
        <v>67253</v>
      </c>
      <c r="G16930" s="1" t="s">
        <v>68603</v>
      </c>
      <c r="H16930" s="3" t="s">
        <v>68647</v>
      </c>
    </row>
    <row r="16931" spans="1:8" x14ac:dyDescent="0.25">
      <c r="A16931" s="2">
        <v>43605.375</v>
      </c>
      <c r="B16931" s="2">
        <v>43605.708333333328</v>
      </c>
      <c r="C16931" s="1" t="s">
        <v>68648</v>
      </c>
      <c r="D16931" s="1" t="s">
        <v>68649</v>
      </c>
      <c r="E16931" s="1" t="s">
        <v>68650</v>
      </c>
      <c r="F16931" s="1" t="s">
        <v>67253</v>
      </c>
      <c r="G16931" s="1" t="s">
        <v>68603</v>
      </c>
      <c r="H16931" s="3" t="s">
        <v>68651</v>
      </c>
    </row>
    <row r="16932" spans="1:8" x14ac:dyDescent="0.25">
      <c r="A16932" s="2">
        <v>43600.75</v>
      </c>
      <c r="B16932" s="2">
        <v>43600.875</v>
      </c>
      <c r="C16932" s="1" t="s">
        <v>68652</v>
      </c>
      <c r="D16932" s="1" t="s">
        <v>68653</v>
      </c>
      <c r="E16932" s="1" t="s">
        <v>68654</v>
      </c>
      <c r="F16932" s="1" t="s">
        <v>67253</v>
      </c>
      <c r="G16932" s="1" t="s">
        <v>68603</v>
      </c>
      <c r="H16932" s="3" t="s">
        <v>68655</v>
      </c>
    </row>
    <row r="16933" spans="1:8" x14ac:dyDescent="0.25">
      <c r="A16933" s="2">
        <v>43599.75</v>
      </c>
      <c r="B16933" s="2">
        <v>43599.875</v>
      </c>
      <c r="C16933" s="1" t="s">
        <v>68656</v>
      </c>
      <c r="D16933" s="1" t="s">
        <v>68657</v>
      </c>
      <c r="E16933" s="1" t="s">
        <v>68658</v>
      </c>
      <c r="F16933" s="1" t="s">
        <v>67253</v>
      </c>
      <c r="G16933" s="1" t="s">
        <v>68603</v>
      </c>
      <c r="H16933" s="3" t="s">
        <v>68659</v>
      </c>
    </row>
    <row r="16934" spans="1:8" x14ac:dyDescent="0.25">
      <c r="A16934" s="2">
        <v>43598.4375</v>
      </c>
      <c r="B16934" s="2">
        <v>43598.5625</v>
      </c>
      <c r="C16934" s="1" t="s">
        <v>68660</v>
      </c>
      <c r="D16934" s="1" t="s">
        <v>68618</v>
      </c>
      <c r="E16934" s="1" t="s">
        <v>68661</v>
      </c>
      <c r="F16934" s="1" t="s">
        <v>67253</v>
      </c>
      <c r="G16934" s="1" t="s">
        <v>68603</v>
      </c>
      <c r="H16934" s="3" t="s">
        <v>68662</v>
      </c>
    </row>
    <row r="16935" spans="1:8" x14ac:dyDescent="0.25">
      <c r="A16935" s="2">
        <v>43598.375</v>
      </c>
      <c r="B16935" s="2">
        <v>43598.729166666672</v>
      </c>
      <c r="C16935" s="1" t="s">
        <v>68663</v>
      </c>
      <c r="D16935" s="1" t="s">
        <v>68664</v>
      </c>
      <c r="E16935" s="1" t="s">
        <v>68665</v>
      </c>
      <c r="F16935" s="1" t="s">
        <v>67253</v>
      </c>
      <c r="G16935" s="1" t="s">
        <v>68603</v>
      </c>
      <c r="H16935" s="3" t="s">
        <v>68666</v>
      </c>
    </row>
    <row r="16936" spans="1:8" x14ac:dyDescent="0.25">
      <c r="A16936" s="2">
        <v>43608.270833333328</v>
      </c>
      <c r="B16936" s="2">
        <v>43608.395833333328</v>
      </c>
      <c r="C16936" s="1" t="s">
        <v>68667</v>
      </c>
      <c r="D16936" s="1" t="s">
        <v>68668</v>
      </c>
      <c r="E16936" s="1" t="s">
        <v>68669</v>
      </c>
      <c r="F16936" s="1" t="s">
        <v>67253</v>
      </c>
      <c r="G16936" s="1" t="s">
        <v>68603</v>
      </c>
      <c r="H16936" s="3" t="s">
        <v>68670</v>
      </c>
    </row>
    <row r="16937" spans="1:8" x14ac:dyDescent="0.25">
      <c r="A16937" s="2">
        <v>43615.770833333328</v>
      </c>
      <c r="B16937" s="2">
        <v>43615.9375</v>
      </c>
      <c r="C16937" s="1" t="s">
        <v>68671</v>
      </c>
      <c r="D16937" s="1" t="s">
        <v>68672</v>
      </c>
      <c r="E16937" s="1" t="s">
        <v>68673</v>
      </c>
      <c r="F16937" s="1" t="s">
        <v>67253</v>
      </c>
      <c r="G16937" s="1" t="s">
        <v>68603</v>
      </c>
      <c r="H16937" s="3" t="s">
        <v>68674</v>
      </c>
    </row>
    <row r="16938" spans="1:8" x14ac:dyDescent="0.25">
      <c r="A16938" s="2">
        <v>43615.354166666672</v>
      </c>
      <c r="B16938" s="2">
        <v>43615.6875</v>
      </c>
      <c r="C16938" s="1" t="s">
        <v>68675</v>
      </c>
      <c r="D16938" s="1" t="s">
        <v>68676</v>
      </c>
      <c r="E16938" s="1" t="s">
        <v>68677</v>
      </c>
      <c r="F16938" s="1" t="s">
        <v>67253</v>
      </c>
      <c r="G16938" s="1" t="s">
        <v>68603</v>
      </c>
      <c r="H16938" s="3" t="s">
        <v>68678</v>
      </c>
    </row>
    <row r="16939" spans="1:8" x14ac:dyDescent="0.25">
      <c r="A16939" s="2">
        <v>43614.416666666672</v>
      </c>
      <c r="B16939" s="2">
        <v>43614.708333333328</v>
      </c>
      <c r="C16939" s="1" t="s">
        <v>68679</v>
      </c>
      <c r="D16939" s="1" t="s">
        <v>68680</v>
      </c>
      <c r="E16939" s="1" t="s">
        <v>68681</v>
      </c>
      <c r="F16939" s="1" t="s">
        <v>67253</v>
      </c>
      <c r="G16939" s="1" t="s">
        <v>68603</v>
      </c>
      <c r="H16939" s="3" t="s">
        <v>68682</v>
      </c>
    </row>
    <row r="16940" spans="1:8" x14ac:dyDescent="0.25">
      <c r="A16940" s="2">
        <v>43609.75</v>
      </c>
      <c r="B16940" s="2">
        <v>43609.854166666672</v>
      </c>
      <c r="C16940" s="1" t="s">
        <v>68683</v>
      </c>
      <c r="D16940" s="1" t="s">
        <v>68684</v>
      </c>
      <c r="E16940" s="1" t="s">
        <v>68685</v>
      </c>
      <c r="F16940" s="1" t="s">
        <v>67253</v>
      </c>
      <c r="G16940" s="1" t="s">
        <v>68603</v>
      </c>
      <c r="H16940" s="3" t="s">
        <v>68686</v>
      </c>
    </row>
    <row r="16941" spans="1:8" x14ac:dyDescent="0.25">
      <c r="A16941" s="2">
        <v>43607.770833333328</v>
      </c>
      <c r="B16941" s="2">
        <v>43607.895833333328</v>
      </c>
      <c r="C16941" s="1" t="s">
        <v>68687</v>
      </c>
      <c r="D16941" s="1" t="s">
        <v>68688</v>
      </c>
      <c r="E16941" s="1" t="s">
        <v>68689</v>
      </c>
      <c r="F16941" s="1" t="s">
        <v>67253</v>
      </c>
      <c r="G16941" s="1" t="s">
        <v>68603</v>
      </c>
      <c r="H16941" s="3" t="s">
        <v>68690</v>
      </c>
    </row>
    <row r="16942" spans="1:8" x14ac:dyDescent="0.25">
      <c r="A16942" s="2">
        <v>43607.625</v>
      </c>
      <c r="B16942" s="2">
        <v>43607.875</v>
      </c>
      <c r="C16942" s="1" t="s">
        <v>68691</v>
      </c>
      <c r="D16942" s="1" t="s">
        <v>68692</v>
      </c>
      <c r="E16942" s="1" t="s">
        <v>68693</v>
      </c>
      <c r="F16942" s="1" t="s">
        <v>67253</v>
      </c>
      <c r="G16942" s="1" t="s">
        <v>68603</v>
      </c>
      <c r="H16942" s="3" t="s">
        <v>68694</v>
      </c>
    </row>
    <row r="16943" spans="1:8" x14ac:dyDescent="0.25">
      <c r="A16943" s="2">
        <v>43607.541666666672</v>
      </c>
      <c r="B16943" s="2">
        <v>43609.75</v>
      </c>
      <c r="C16943" s="1" t="s">
        <v>68695</v>
      </c>
      <c r="D16943" s="1" t="s">
        <v>68696</v>
      </c>
      <c r="E16943" s="1" t="s">
        <v>68697</v>
      </c>
      <c r="F16943" s="1" t="s">
        <v>67253</v>
      </c>
      <c r="G16943" s="1" t="s">
        <v>68603</v>
      </c>
      <c r="H16943" s="3" t="s">
        <v>68698</v>
      </c>
    </row>
    <row r="16944" spans="1:8" x14ac:dyDescent="0.25">
      <c r="A16944" s="2">
        <v>43607.395833333328</v>
      </c>
      <c r="B16944" s="2">
        <v>43607.583333333328</v>
      </c>
      <c r="C16944" s="1" t="s">
        <v>68699</v>
      </c>
      <c r="D16944" s="1" t="s">
        <v>68700</v>
      </c>
      <c r="E16944" s="1" t="s">
        <v>68701</v>
      </c>
      <c r="F16944" s="1" t="s">
        <v>67253</v>
      </c>
      <c r="G16944" s="1" t="s">
        <v>68603</v>
      </c>
      <c r="H16944" s="3" t="s">
        <v>68702</v>
      </c>
    </row>
    <row r="16945" spans="1:8" x14ac:dyDescent="0.25">
      <c r="A16945" s="2">
        <v>43607.375</v>
      </c>
      <c r="B16945" s="2">
        <v>43607.708333333328</v>
      </c>
      <c r="C16945" s="1" t="s">
        <v>68703</v>
      </c>
      <c r="D16945" s="1" t="s">
        <v>68704</v>
      </c>
      <c r="E16945" s="1" t="s">
        <v>68705</v>
      </c>
      <c r="F16945" s="1" t="s">
        <v>67253</v>
      </c>
      <c r="G16945" s="1" t="s">
        <v>68603</v>
      </c>
      <c r="H16945" s="3" t="s">
        <v>68706</v>
      </c>
    </row>
    <row r="16946" spans="1:8" x14ac:dyDescent="0.25">
      <c r="A16946" s="2">
        <v>43606.708333333328</v>
      </c>
      <c r="B16946" s="2">
        <v>43606.75</v>
      </c>
      <c r="C16946" s="1" t="s">
        <v>68707</v>
      </c>
      <c r="D16946" s="1" t="s">
        <v>68708</v>
      </c>
      <c r="E16946" s="1" t="s">
        <v>68709</v>
      </c>
      <c r="F16946" s="1" t="s">
        <v>67253</v>
      </c>
      <c r="G16946" s="1" t="s">
        <v>68603</v>
      </c>
      <c r="H16946" s="3" t="s">
        <v>68710</v>
      </c>
    </row>
    <row r="16947" spans="1:8" x14ac:dyDescent="0.25">
      <c r="A16947" s="2">
        <v>43605.395833333328</v>
      </c>
      <c r="B16947" s="2">
        <v>43605.520833333328</v>
      </c>
      <c r="C16947" s="1" t="s">
        <v>68711</v>
      </c>
      <c r="D16947" s="1" t="s">
        <v>68712</v>
      </c>
      <c r="E16947" s="1" t="s">
        <v>68713</v>
      </c>
      <c r="F16947" s="1" t="s">
        <v>67253</v>
      </c>
      <c r="G16947" s="1" t="s">
        <v>68603</v>
      </c>
      <c r="H16947" s="3" t="s">
        <v>68714</v>
      </c>
    </row>
    <row r="16948" spans="1:8" x14ac:dyDescent="0.25">
      <c r="A16948" s="2">
        <v>43602.375</v>
      </c>
      <c r="B16948" s="2">
        <v>43602.708333333328</v>
      </c>
      <c r="C16948" s="1" t="s">
        <v>68715</v>
      </c>
      <c r="D16948" s="1" t="s">
        <v>68716</v>
      </c>
      <c r="E16948" s="1" t="s">
        <v>68717</v>
      </c>
      <c r="F16948" s="1" t="s">
        <v>67253</v>
      </c>
      <c r="G16948" s="1" t="s">
        <v>68603</v>
      </c>
      <c r="H16948" s="3" t="s">
        <v>68718</v>
      </c>
    </row>
    <row r="16949" spans="1:8" x14ac:dyDescent="0.25">
      <c r="A16949" s="2">
        <v>43601.5</v>
      </c>
      <c r="B16949" s="2">
        <v>43601.583333333328</v>
      </c>
      <c r="C16949" s="1" t="s">
        <v>68719</v>
      </c>
      <c r="D16949" s="1" t="s">
        <v>68720</v>
      </c>
      <c r="E16949" s="1" t="s">
        <v>68721</v>
      </c>
      <c r="F16949" s="1" t="s">
        <v>67253</v>
      </c>
      <c r="G16949" s="1" t="s">
        <v>68603</v>
      </c>
      <c r="H16949" s="3" t="s">
        <v>68722</v>
      </c>
    </row>
    <row r="16950" spans="1:8" x14ac:dyDescent="0.25">
      <c r="A16950" s="2">
        <v>43600</v>
      </c>
      <c r="B16950" s="2">
        <v>43601.125</v>
      </c>
      <c r="C16950" s="1" t="s">
        <v>68723</v>
      </c>
      <c r="D16950" s="1" t="s">
        <v>68724</v>
      </c>
      <c r="E16950" s="1" t="s">
        <v>68725</v>
      </c>
      <c r="F16950" s="1" t="s">
        <v>67253</v>
      </c>
      <c r="G16950" s="1" t="s">
        <v>68603</v>
      </c>
      <c r="H16950" s="3" t="s">
        <v>68726</v>
      </c>
    </row>
    <row r="16951" spans="1:8" x14ac:dyDescent="0.25">
      <c r="A16951" s="2">
        <v>43599.770833333328</v>
      </c>
      <c r="B16951" s="2">
        <v>43599.875</v>
      </c>
      <c r="C16951" s="1" t="s">
        <v>68727</v>
      </c>
      <c r="D16951" s="1" t="s">
        <v>68728</v>
      </c>
      <c r="E16951" s="1" t="s">
        <v>68729</v>
      </c>
      <c r="F16951" s="1" t="s">
        <v>67253</v>
      </c>
      <c r="G16951" s="1" t="s">
        <v>68603</v>
      </c>
      <c r="H16951" s="3" t="s">
        <v>68730</v>
      </c>
    </row>
    <row r="16952" spans="1:8" x14ac:dyDescent="0.25">
      <c r="A16952" s="2">
        <v>43598.75</v>
      </c>
      <c r="B16952" s="2">
        <v>43598.875</v>
      </c>
      <c r="C16952" s="1" t="s">
        <v>68731</v>
      </c>
      <c r="D16952" s="1" t="s">
        <v>68732</v>
      </c>
      <c r="E16952" s="1" t="s">
        <v>68733</v>
      </c>
      <c r="F16952" s="1" t="s">
        <v>67253</v>
      </c>
      <c r="G16952" s="1" t="s">
        <v>68603</v>
      </c>
      <c r="H16952" s="3" t="s">
        <v>68734</v>
      </c>
    </row>
    <row r="16953" spans="1:8" x14ac:dyDescent="0.25">
      <c r="A16953" s="2">
        <v>43598.583333333328</v>
      </c>
      <c r="B16953" s="2">
        <v>43598.708333333328</v>
      </c>
      <c r="C16953" s="1" t="s">
        <v>68735</v>
      </c>
      <c r="D16953" s="1" t="s">
        <v>68618</v>
      </c>
      <c r="E16953" s="1" t="s">
        <v>68736</v>
      </c>
      <c r="F16953" s="1" t="s">
        <v>67253</v>
      </c>
      <c r="G16953" s="1" t="s">
        <v>68603</v>
      </c>
      <c r="H16953" s="3" t="s">
        <v>68737</v>
      </c>
    </row>
    <row r="16954" spans="1:8" x14ac:dyDescent="0.25">
      <c r="A16954" s="2">
        <v>43620.416666666672</v>
      </c>
      <c r="B16954" s="2">
        <v>43620.708333333328</v>
      </c>
      <c r="C16954" s="1" t="s">
        <v>68738</v>
      </c>
      <c r="D16954" s="1" t="s">
        <v>68739</v>
      </c>
      <c r="E16954" s="1" t="s">
        <v>68740</v>
      </c>
      <c r="F16954" s="1" t="s">
        <v>67253</v>
      </c>
      <c r="G16954" s="1" t="s">
        <v>68603</v>
      </c>
      <c r="H16954" s="3" t="s">
        <v>68741</v>
      </c>
    </row>
    <row r="16955" spans="1:8" x14ac:dyDescent="0.25">
      <c r="A16955" s="2">
        <v>43615.770833333328</v>
      </c>
      <c r="B16955" s="2">
        <v>43615.854166666672</v>
      </c>
      <c r="C16955" s="1" t="s">
        <v>68742</v>
      </c>
      <c r="D16955" s="1" t="s">
        <v>68743</v>
      </c>
      <c r="E16955" s="1" t="s">
        <v>68744</v>
      </c>
      <c r="F16955" s="1" t="s">
        <v>67253</v>
      </c>
      <c r="G16955" s="1" t="s">
        <v>68603</v>
      </c>
      <c r="H16955" s="3" t="s">
        <v>68745</v>
      </c>
    </row>
    <row r="16956" spans="1:8" x14ac:dyDescent="0.25">
      <c r="A16956" s="2">
        <v>43615.75</v>
      </c>
      <c r="B16956" s="2">
        <v>43615.854166666672</v>
      </c>
      <c r="C16956" s="1" t="s">
        <v>68746</v>
      </c>
      <c r="D16956" s="1" t="s">
        <v>68747</v>
      </c>
      <c r="E16956" s="1" t="s">
        <v>68748</v>
      </c>
      <c r="F16956" s="1" t="s">
        <v>67253</v>
      </c>
      <c r="G16956" s="1" t="s">
        <v>68603</v>
      </c>
      <c r="H16956" s="3" t="s">
        <v>68749</v>
      </c>
    </row>
    <row r="16957" spans="1:8" x14ac:dyDescent="0.25">
      <c r="A16957" s="2">
        <v>43615.416666666672</v>
      </c>
      <c r="B16957" s="2">
        <v>43615.708333333328</v>
      </c>
      <c r="C16957" s="1" t="s">
        <v>68750</v>
      </c>
      <c r="D16957" s="1" t="s">
        <v>68751</v>
      </c>
      <c r="E16957" s="1" t="s">
        <v>68752</v>
      </c>
      <c r="F16957" s="1" t="s">
        <v>67253</v>
      </c>
      <c r="G16957" s="1" t="s">
        <v>68603</v>
      </c>
      <c r="H16957" s="3" t="s">
        <v>68753</v>
      </c>
    </row>
    <row r="16958" spans="1:8" x14ac:dyDescent="0.25">
      <c r="A16958" s="2">
        <v>43613.75</v>
      </c>
      <c r="B16958" s="2">
        <v>43613.875</v>
      </c>
      <c r="C16958" s="1" t="s">
        <v>68754</v>
      </c>
      <c r="D16958" s="1" t="s">
        <v>68755</v>
      </c>
      <c r="E16958" s="1" t="s">
        <v>68756</v>
      </c>
      <c r="F16958" s="1" t="s">
        <v>67253</v>
      </c>
      <c r="G16958" s="1" t="s">
        <v>68603</v>
      </c>
      <c r="H16958" s="3" t="s">
        <v>68757</v>
      </c>
    </row>
    <row r="16959" spans="1:8" x14ac:dyDescent="0.25">
      <c r="A16959" s="2">
        <v>43608.75</v>
      </c>
      <c r="B16959" s="2">
        <v>43608.875</v>
      </c>
      <c r="C16959" s="1" t="s">
        <v>68758</v>
      </c>
      <c r="D16959" s="1" t="s">
        <v>68759</v>
      </c>
      <c r="E16959" s="1" t="s">
        <v>68760</v>
      </c>
      <c r="F16959" s="1" t="s">
        <v>67253</v>
      </c>
      <c r="G16959" s="1" t="s">
        <v>68603</v>
      </c>
      <c r="H16959" s="3" t="s">
        <v>68761</v>
      </c>
    </row>
    <row r="16960" spans="1:8" x14ac:dyDescent="0.25">
      <c r="A16960" s="2">
        <v>43608.520833333328</v>
      </c>
      <c r="B16960" s="2">
        <v>43608.604166666672</v>
      </c>
      <c r="C16960" s="1" t="s">
        <v>68762</v>
      </c>
      <c r="D16960" s="1" t="s">
        <v>68763</v>
      </c>
      <c r="E16960" s="1" t="s">
        <v>68764</v>
      </c>
      <c r="F16960" s="1" t="s">
        <v>67253</v>
      </c>
      <c r="G16960" s="1" t="s">
        <v>68603</v>
      </c>
      <c r="H16960" s="3" t="s">
        <v>68765</v>
      </c>
    </row>
    <row r="16961" spans="1:8" x14ac:dyDescent="0.25">
      <c r="A16961" s="2">
        <v>43606.770833333328</v>
      </c>
      <c r="B16961" s="2">
        <v>43606.875</v>
      </c>
      <c r="C16961" s="1" t="s">
        <v>68766</v>
      </c>
      <c r="D16961" s="1" t="s">
        <v>68767</v>
      </c>
      <c r="E16961" s="1" t="s">
        <v>68768</v>
      </c>
      <c r="F16961" s="1" t="s">
        <v>67253</v>
      </c>
      <c r="G16961" s="1" t="s">
        <v>68603</v>
      </c>
      <c r="H16961" s="3" t="s">
        <v>68769</v>
      </c>
    </row>
    <row r="16962" spans="1:8" x14ac:dyDescent="0.25">
      <c r="A16962" s="2">
        <v>43606.4375</v>
      </c>
      <c r="B16962" s="2">
        <v>43606.520833333328</v>
      </c>
      <c r="C16962" s="1" t="s">
        <v>68770</v>
      </c>
      <c r="D16962" s="1" t="s">
        <v>68771</v>
      </c>
      <c r="E16962" s="1" t="s">
        <v>68772</v>
      </c>
      <c r="F16962" s="1" t="s">
        <v>67253</v>
      </c>
      <c r="G16962" s="1" t="s">
        <v>68603</v>
      </c>
      <c r="H16962" s="3" t="s">
        <v>68773</v>
      </c>
    </row>
    <row r="16963" spans="1:8" x14ac:dyDescent="0.25">
      <c r="A16963" s="2">
        <v>43606.375</v>
      </c>
      <c r="B16963" s="2">
        <v>43607.666666666672</v>
      </c>
      <c r="C16963" s="1" t="s">
        <v>68774</v>
      </c>
      <c r="D16963" s="1" t="s">
        <v>68775</v>
      </c>
      <c r="E16963" s="1" t="s">
        <v>68776</v>
      </c>
      <c r="F16963" s="1" t="s">
        <v>67253</v>
      </c>
      <c r="G16963" s="1" t="s">
        <v>68603</v>
      </c>
      <c r="H16963" s="3" t="s">
        <v>68777</v>
      </c>
    </row>
    <row r="16964" spans="1:8" x14ac:dyDescent="0.25">
      <c r="A16964" s="2">
        <v>43598.3125</v>
      </c>
      <c r="B16964" s="2">
        <v>43598.770833333328</v>
      </c>
      <c r="C16964" s="1" t="s">
        <v>68778</v>
      </c>
      <c r="D16964" s="1" t="s">
        <v>68779</v>
      </c>
      <c r="E16964" s="1" t="s">
        <v>68780</v>
      </c>
      <c r="F16964" s="1" t="s">
        <v>67253</v>
      </c>
      <c r="G16964" s="1" t="s">
        <v>68603</v>
      </c>
      <c r="H16964" s="3" t="s">
        <v>68781</v>
      </c>
    </row>
    <row r="16965" spans="1:8" x14ac:dyDescent="0.25">
      <c r="A16965" s="2">
        <v>43618.604166666672</v>
      </c>
      <c r="B16965" s="2">
        <v>43618.6875</v>
      </c>
      <c r="C16965" s="1" t="s">
        <v>68782</v>
      </c>
      <c r="D16965" s="1" t="s">
        <v>68783</v>
      </c>
      <c r="E16965" s="1" t="s">
        <v>68784</v>
      </c>
      <c r="F16965" s="1" t="s">
        <v>67253</v>
      </c>
      <c r="G16965" s="1" t="s">
        <v>68603</v>
      </c>
      <c r="H16965" s="3" t="s">
        <v>68785</v>
      </c>
    </row>
    <row r="16966" spans="1:8" x14ac:dyDescent="0.25">
      <c r="A16966" s="2">
        <v>43617.583333333328</v>
      </c>
      <c r="B16966" s="2">
        <v>43617.833333333328</v>
      </c>
      <c r="C16966" s="1" t="s">
        <v>68786</v>
      </c>
      <c r="D16966" s="1" t="s">
        <v>68787</v>
      </c>
      <c r="E16966" s="1" t="s">
        <v>68788</v>
      </c>
      <c r="F16966" s="1" t="s">
        <v>67253</v>
      </c>
      <c r="G16966" s="1" t="s">
        <v>68603</v>
      </c>
      <c r="H16966" s="3" t="s">
        <v>68789</v>
      </c>
    </row>
    <row r="16967" spans="1:8" x14ac:dyDescent="0.25">
      <c r="A16967" s="2">
        <v>43616.416666666672</v>
      </c>
      <c r="B16967" s="2">
        <v>43616.541666666672</v>
      </c>
      <c r="C16967" s="1" t="s">
        <v>68790</v>
      </c>
      <c r="D16967" s="1" t="s">
        <v>68791</v>
      </c>
      <c r="E16967" s="1" t="s">
        <v>68792</v>
      </c>
      <c r="F16967" s="1" t="s">
        <v>67253</v>
      </c>
      <c r="G16967" s="1" t="s">
        <v>68603</v>
      </c>
      <c r="H16967" s="3" t="s">
        <v>68793</v>
      </c>
    </row>
    <row r="16968" spans="1:8" x14ac:dyDescent="0.25">
      <c r="A16968" s="2">
        <v>43614.729166666672</v>
      </c>
      <c r="B16968" s="2">
        <v>43614.8125</v>
      </c>
      <c r="C16968" s="1" t="s">
        <v>68782</v>
      </c>
      <c r="D16968" s="1" t="s">
        <v>68794</v>
      </c>
      <c r="E16968" s="1" t="s">
        <v>68795</v>
      </c>
      <c r="F16968" s="1" t="s">
        <v>67253</v>
      </c>
      <c r="G16968" s="1" t="s">
        <v>68603</v>
      </c>
      <c r="H16968" s="3" t="s">
        <v>68796</v>
      </c>
    </row>
    <row r="16969" spans="1:8" x14ac:dyDescent="0.25">
      <c r="A16969" s="2">
        <v>43608.78125</v>
      </c>
      <c r="B16969" s="2">
        <v>43608.864583333328</v>
      </c>
      <c r="C16969" s="1" t="s">
        <v>68797</v>
      </c>
      <c r="D16969" s="1" t="s">
        <v>68798</v>
      </c>
      <c r="E16969" s="1" t="s">
        <v>68799</v>
      </c>
      <c r="F16969" s="1" t="s">
        <v>67253</v>
      </c>
      <c r="G16969" s="1" t="s">
        <v>68603</v>
      </c>
      <c r="H16969" s="3" t="s">
        <v>68800</v>
      </c>
    </row>
    <row r="16970" spans="1:8" x14ac:dyDescent="0.25">
      <c r="A16970" s="2">
        <v>43608.770833333328</v>
      </c>
      <c r="B16970" s="2">
        <v>43608.895833333328</v>
      </c>
      <c r="C16970" s="1" t="s">
        <v>68801</v>
      </c>
      <c r="D16970" s="1" t="s">
        <v>68802</v>
      </c>
      <c r="E16970" s="1" t="s">
        <v>68803</v>
      </c>
      <c r="F16970" s="1" t="s">
        <v>67253</v>
      </c>
      <c r="G16970" s="1" t="s">
        <v>68603</v>
      </c>
      <c r="H16970" s="3" t="s">
        <v>68804</v>
      </c>
    </row>
    <row r="16971" spans="1:8" x14ac:dyDescent="0.25">
      <c r="A16971" s="2">
        <v>43607.833333333328</v>
      </c>
      <c r="B16971" s="2">
        <v>43607.895833333328</v>
      </c>
      <c r="C16971" s="1" t="s">
        <v>68805</v>
      </c>
      <c r="D16971" s="1" t="s">
        <v>68806</v>
      </c>
      <c r="E16971" s="1" t="s">
        <v>68807</v>
      </c>
      <c r="F16971" s="1" t="s">
        <v>67253</v>
      </c>
      <c r="G16971" s="1" t="s">
        <v>68603</v>
      </c>
      <c r="H16971" s="3" t="s">
        <v>68808</v>
      </c>
    </row>
    <row r="16972" spans="1:8" x14ac:dyDescent="0.25">
      <c r="A16972" s="2">
        <v>43607.770833333328</v>
      </c>
      <c r="B16972" s="2">
        <v>43607.895833333328</v>
      </c>
      <c r="C16972" s="1" t="s">
        <v>68809</v>
      </c>
      <c r="D16972" s="1" t="s">
        <v>68810</v>
      </c>
      <c r="E16972" s="1" t="s">
        <v>68811</v>
      </c>
      <c r="F16972" s="1" t="s">
        <v>67253</v>
      </c>
      <c r="G16972" s="1" t="s">
        <v>68603</v>
      </c>
      <c r="H16972" s="3" t="s">
        <v>68812</v>
      </c>
    </row>
    <row r="16973" spans="1:8" x14ac:dyDescent="0.25">
      <c r="A16973" s="2">
        <v>43607.40625</v>
      </c>
      <c r="B16973" s="2">
        <v>43607.4375</v>
      </c>
      <c r="C16973" s="1" t="s">
        <v>68813</v>
      </c>
      <c r="D16973" s="1" t="s">
        <v>68814</v>
      </c>
      <c r="E16973" s="1" t="s">
        <v>68815</v>
      </c>
      <c r="F16973" s="1" t="s">
        <v>67253</v>
      </c>
      <c r="G16973" s="1" t="s">
        <v>68603</v>
      </c>
      <c r="H16973" s="3" t="s">
        <v>68816</v>
      </c>
    </row>
    <row r="16974" spans="1:8" x14ac:dyDescent="0.25">
      <c r="A16974" s="2">
        <v>43606.395833333328</v>
      </c>
      <c r="B16974" s="2">
        <v>43606.6875</v>
      </c>
      <c r="C16974" s="1" t="s">
        <v>68817</v>
      </c>
      <c r="D16974" s="1" t="s">
        <v>68818</v>
      </c>
      <c r="E16974" s="1" t="s">
        <v>68819</v>
      </c>
      <c r="F16974" s="1" t="s">
        <v>67253</v>
      </c>
      <c r="G16974" s="1" t="s">
        <v>68603</v>
      </c>
      <c r="H16974" s="3" t="s">
        <v>68820</v>
      </c>
    </row>
    <row r="16975" spans="1:8" x14ac:dyDescent="0.25">
      <c r="A16975" s="2">
        <v>43606.375</v>
      </c>
      <c r="B16975" s="2">
        <v>43606.666666666672</v>
      </c>
      <c r="C16975" s="1" t="s">
        <v>68821</v>
      </c>
      <c r="D16975" s="1" t="s">
        <v>68822</v>
      </c>
      <c r="E16975" s="1" t="s">
        <v>68823</v>
      </c>
      <c r="F16975" s="1" t="s">
        <v>67253</v>
      </c>
      <c r="G16975" s="1" t="s">
        <v>68603</v>
      </c>
      <c r="H16975" s="3" t="s">
        <v>68824</v>
      </c>
    </row>
    <row r="16976" spans="1:8" x14ac:dyDescent="0.25">
      <c r="A16976" s="2">
        <v>43606.375</v>
      </c>
      <c r="B16976" s="2">
        <v>43607.708333333328</v>
      </c>
      <c r="C16976" s="1" t="s">
        <v>68825</v>
      </c>
      <c r="D16976" s="1" t="s">
        <v>68771</v>
      </c>
      <c r="E16976" s="1" t="s">
        <v>68826</v>
      </c>
      <c r="F16976" s="1" t="s">
        <v>67253</v>
      </c>
      <c r="G16976" s="1" t="s">
        <v>68603</v>
      </c>
      <c r="H16976" s="3" t="s">
        <v>68827</v>
      </c>
    </row>
    <row r="16977" spans="1:8" x14ac:dyDescent="0.25">
      <c r="A16977" s="2">
        <v>43606.333333333328</v>
      </c>
      <c r="B16977" s="2">
        <v>43607.729166666672</v>
      </c>
      <c r="C16977" s="1" t="s">
        <v>68828</v>
      </c>
      <c r="D16977" s="1" t="s">
        <v>68771</v>
      </c>
      <c r="E16977" s="1" t="s">
        <v>68829</v>
      </c>
      <c r="F16977" s="1" t="s">
        <v>67253</v>
      </c>
      <c r="G16977" s="1" t="s">
        <v>68603</v>
      </c>
      <c r="H16977" s="3" t="s">
        <v>68830</v>
      </c>
    </row>
    <row r="16978" spans="1:8" x14ac:dyDescent="0.25">
      <c r="A16978" s="2">
        <v>43605.5</v>
      </c>
      <c r="B16978" s="2">
        <v>43605.583333333328</v>
      </c>
      <c r="C16978" s="1" t="s">
        <v>68831</v>
      </c>
      <c r="D16978" s="1" t="s">
        <v>68832</v>
      </c>
      <c r="E16978" s="1" t="s">
        <v>68833</v>
      </c>
      <c r="F16978" s="1" t="s">
        <v>67253</v>
      </c>
      <c r="G16978" s="1" t="s">
        <v>68603</v>
      </c>
      <c r="H16978" s="3" t="s">
        <v>68834</v>
      </c>
    </row>
    <row r="16979" spans="1:8" x14ac:dyDescent="0.25">
      <c r="A16979" s="2">
        <v>43603.416666666672</v>
      </c>
      <c r="B16979" s="2">
        <v>43603.958333333328</v>
      </c>
      <c r="C16979" s="1" t="s">
        <v>68835</v>
      </c>
      <c r="D16979" s="1" t="s">
        <v>68836</v>
      </c>
      <c r="E16979" s="1" t="s">
        <v>68837</v>
      </c>
      <c r="F16979" s="1" t="s">
        <v>67253</v>
      </c>
      <c r="G16979" s="1" t="s">
        <v>68603</v>
      </c>
      <c r="H16979" s="3" t="s">
        <v>68838</v>
      </c>
    </row>
    <row r="16980" spans="1:8" x14ac:dyDescent="0.25">
      <c r="A16980" s="2">
        <v>43601.791666666672</v>
      </c>
      <c r="B16980" s="2">
        <v>43601.916666666672</v>
      </c>
      <c r="C16980" s="1" t="s">
        <v>68839</v>
      </c>
      <c r="D16980" s="1" t="s">
        <v>68840</v>
      </c>
      <c r="E16980" s="1" t="s">
        <v>68841</v>
      </c>
      <c r="F16980" s="1" t="s">
        <v>67253</v>
      </c>
      <c r="G16980" s="1" t="s">
        <v>68603</v>
      </c>
      <c r="H16980" s="3" t="s">
        <v>68842</v>
      </c>
    </row>
    <row r="16981" spans="1:8" x14ac:dyDescent="0.25">
      <c r="A16981" s="2">
        <v>43600.729166666672</v>
      </c>
      <c r="B16981" s="2">
        <v>43600.875</v>
      </c>
      <c r="C16981" s="1" t="s">
        <v>68843</v>
      </c>
      <c r="D16981" s="1" t="s">
        <v>68844</v>
      </c>
      <c r="E16981" s="1" t="s">
        <v>68845</v>
      </c>
      <c r="F16981" s="1" t="s">
        <v>67253</v>
      </c>
      <c r="G16981" s="1" t="s">
        <v>68603</v>
      </c>
      <c r="H16981" s="3" t="s">
        <v>68846</v>
      </c>
    </row>
    <row r="16982" spans="1:8" x14ac:dyDescent="0.25">
      <c r="A16982" s="2">
        <v>43600.333333333328</v>
      </c>
      <c r="B16982" s="2">
        <v>43600.791666666672</v>
      </c>
      <c r="C16982" s="1" t="s">
        <v>68847</v>
      </c>
      <c r="D16982" s="1" t="s">
        <v>68848</v>
      </c>
      <c r="E16982" s="1" t="s">
        <v>68849</v>
      </c>
      <c r="F16982" s="1" t="s">
        <v>67253</v>
      </c>
      <c r="G16982" s="1" t="s">
        <v>68603</v>
      </c>
      <c r="H16982" s="3" t="s">
        <v>68850</v>
      </c>
    </row>
    <row r="16983" spans="1:8" x14ac:dyDescent="0.25">
      <c r="A16983" s="2">
        <v>43599.708333333328</v>
      </c>
      <c r="B16983" s="2">
        <v>43599.75</v>
      </c>
      <c r="C16983" s="1" t="s">
        <v>68707</v>
      </c>
      <c r="D16983" s="1" t="s">
        <v>68708</v>
      </c>
      <c r="E16983" s="1" t="s">
        <v>68851</v>
      </c>
      <c r="F16983" s="1" t="s">
        <v>67253</v>
      </c>
      <c r="G16983" s="1" t="s">
        <v>68603</v>
      </c>
      <c r="H16983" s="3" t="s">
        <v>68852</v>
      </c>
    </row>
    <row r="16984" spans="1:8" x14ac:dyDescent="0.25">
      <c r="A16984" s="2">
        <v>43599.395833333328</v>
      </c>
      <c r="B16984" s="2">
        <v>43599.708333333328</v>
      </c>
      <c r="C16984" s="1" t="s">
        <v>68853</v>
      </c>
      <c r="D16984" s="1" t="s">
        <v>68854</v>
      </c>
      <c r="E16984" s="1" t="s">
        <v>68855</v>
      </c>
      <c r="F16984" s="1" t="s">
        <v>67253</v>
      </c>
      <c r="G16984" s="1" t="s">
        <v>68603</v>
      </c>
      <c r="H16984" s="3" t="s">
        <v>68856</v>
      </c>
    </row>
    <row r="16985" spans="1:8" x14ac:dyDescent="0.25">
      <c r="A16985" s="2">
        <v>43642.729166666672</v>
      </c>
      <c r="B16985" s="2">
        <v>43642.875</v>
      </c>
      <c r="C16985" s="1" t="s">
        <v>68857</v>
      </c>
      <c r="D16985" s="1" t="s">
        <v>68858</v>
      </c>
      <c r="E16985" s="1" t="s">
        <v>68859</v>
      </c>
      <c r="F16985" s="1" t="s">
        <v>67253</v>
      </c>
      <c r="G16985" s="1" t="s">
        <v>68603</v>
      </c>
      <c r="H16985" s="3" t="s">
        <v>68860</v>
      </c>
    </row>
    <row r="16986" spans="1:8" x14ac:dyDescent="0.25">
      <c r="A16986" s="2">
        <v>43620.739583333328</v>
      </c>
      <c r="B16986" s="2">
        <v>43620.875</v>
      </c>
      <c r="C16986" s="1" t="s">
        <v>68861</v>
      </c>
      <c r="D16986" s="1" t="s">
        <v>68862</v>
      </c>
      <c r="E16986" s="1" t="s">
        <v>68863</v>
      </c>
      <c r="F16986" s="1" t="s">
        <v>67253</v>
      </c>
      <c r="G16986" s="1" t="s">
        <v>68603</v>
      </c>
      <c r="H16986" s="3" t="s">
        <v>68864</v>
      </c>
    </row>
    <row r="16987" spans="1:8" x14ac:dyDescent="0.25">
      <c r="A16987" s="2">
        <v>43615.770833333328</v>
      </c>
      <c r="B16987" s="2">
        <v>43615.875</v>
      </c>
      <c r="C16987" s="1" t="s">
        <v>68865</v>
      </c>
      <c r="D16987" s="1" t="s">
        <v>68866</v>
      </c>
      <c r="E16987" s="1" t="s">
        <v>68867</v>
      </c>
      <c r="F16987" s="1" t="s">
        <v>67253</v>
      </c>
      <c r="G16987" s="1" t="s">
        <v>68603</v>
      </c>
      <c r="H16987" s="3" t="s">
        <v>68868</v>
      </c>
    </row>
    <row r="16988" spans="1:8" x14ac:dyDescent="0.25">
      <c r="A16988" s="2">
        <v>43615.75</v>
      </c>
      <c r="B16988" s="2">
        <v>43615.8125</v>
      </c>
      <c r="C16988" s="1" t="s">
        <v>68869</v>
      </c>
      <c r="D16988" s="1" t="s">
        <v>68870</v>
      </c>
      <c r="E16988" s="1" t="s">
        <v>68871</v>
      </c>
      <c r="F16988" s="1" t="s">
        <v>67253</v>
      </c>
      <c r="G16988" s="1" t="s">
        <v>68603</v>
      </c>
      <c r="H16988" s="3" t="s">
        <v>68872</v>
      </c>
    </row>
    <row r="16989" spans="1:8" x14ac:dyDescent="0.25">
      <c r="A16989" s="2">
        <v>43615.541666666672</v>
      </c>
      <c r="B16989" s="2">
        <v>43616.75</v>
      </c>
      <c r="C16989" s="1" t="s">
        <v>68873</v>
      </c>
      <c r="D16989" s="1" t="s">
        <v>68696</v>
      </c>
      <c r="E16989" s="1" t="s">
        <v>68874</v>
      </c>
      <c r="F16989" s="1" t="s">
        <v>67253</v>
      </c>
      <c r="G16989" s="1" t="s">
        <v>68603</v>
      </c>
      <c r="H16989" s="3" t="s">
        <v>68875</v>
      </c>
    </row>
    <row r="16990" spans="1:8" x14ac:dyDescent="0.25">
      <c r="A16990" s="2">
        <v>43614.708333333328</v>
      </c>
      <c r="B16990" s="2">
        <v>43615.833333333328</v>
      </c>
      <c r="C16990" s="1" t="s">
        <v>68876</v>
      </c>
      <c r="D16990" s="1" t="s">
        <v>68877</v>
      </c>
      <c r="E16990" s="1" t="s">
        <v>68878</v>
      </c>
      <c r="F16990" s="1" t="s">
        <v>67253</v>
      </c>
      <c r="G16990" s="1" t="s">
        <v>68603</v>
      </c>
      <c r="H16990" s="3" t="s">
        <v>68879</v>
      </c>
    </row>
    <row r="16991" spans="1:8" x14ac:dyDescent="0.25">
      <c r="A16991" s="2">
        <v>43608.791666666672</v>
      </c>
      <c r="B16991" s="2">
        <v>43608.895833333328</v>
      </c>
      <c r="C16991" s="1" t="s">
        <v>68880</v>
      </c>
      <c r="D16991" s="1" t="s">
        <v>68881</v>
      </c>
      <c r="E16991" s="1" t="s">
        <v>68882</v>
      </c>
      <c r="F16991" s="1" t="s">
        <v>67253</v>
      </c>
      <c r="G16991" s="1" t="s">
        <v>68603</v>
      </c>
      <c r="H16991" s="3" t="s">
        <v>68883</v>
      </c>
    </row>
    <row r="16992" spans="1:8" x14ac:dyDescent="0.25">
      <c r="A16992" s="2">
        <v>43608.770833333328</v>
      </c>
      <c r="B16992" s="2">
        <v>43608.875</v>
      </c>
      <c r="C16992" s="1" t="s">
        <v>68884</v>
      </c>
      <c r="D16992" s="1" t="s">
        <v>68885</v>
      </c>
      <c r="E16992" s="1" t="s">
        <v>68886</v>
      </c>
      <c r="F16992" s="1" t="s">
        <v>67253</v>
      </c>
      <c r="G16992" s="1" t="s">
        <v>68603</v>
      </c>
      <c r="H16992" s="3" t="s">
        <v>68887</v>
      </c>
    </row>
    <row r="16993" spans="1:8" x14ac:dyDescent="0.25">
      <c r="A16993" s="2">
        <v>43608.416666666672</v>
      </c>
      <c r="B16993" s="2">
        <v>43608.5</v>
      </c>
      <c r="C16993" s="1" t="s">
        <v>68888</v>
      </c>
      <c r="D16993" s="1" t="s">
        <v>68889</v>
      </c>
      <c r="E16993" s="1" t="s">
        <v>68890</v>
      </c>
      <c r="F16993" s="1" t="s">
        <v>67253</v>
      </c>
      <c r="G16993" s="1" t="s">
        <v>68603</v>
      </c>
      <c r="H16993" s="3" t="s">
        <v>68891</v>
      </c>
    </row>
    <row r="16994" spans="1:8" x14ac:dyDescent="0.25">
      <c r="A16994" s="2">
        <v>43607.770833333328</v>
      </c>
      <c r="B16994" s="2">
        <v>43607.895833333328</v>
      </c>
      <c r="C16994" s="1" t="s">
        <v>68892</v>
      </c>
      <c r="D16994" s="1" t="s">
        <v>68893</v>
      </c>
      <c r="E16994" s="1" t="s">
        <v>68894</v>
      </c>
      <c r="F16994" s="1" t="s">
        <v>67253</v>
      </c>
      <c r="G16994" s="1" t="s">
        <v>68603</v>
      </c>
      <c r="H16994" s="3" t="s">
        <v>68895</v>
      </c>
    </row>
    <row r="16995" spans="1:8" x14ac:dyDescent="0.25">
      <c r="A16995" s="2">
        <v>43607.75</v>
      </c>
      <c r="B16995" s="2">
        <v>43607.875</v>
      </c>
      <c r="C16995" s="1" t="s">
        <v>68896</v>
      </c>
      <c r="D16995" s="1" t="s">
        <v>16418</v>
      </c>
      <c r="E16995" s="1" t="s">
        <v>68897</v>
      </c>
      <c r="F16995" s="1" t="s">
        <v>67253</v>
      </c>
      <c r="G16995" s="1" t="s">
        <v>68603</v>
      </c>
      <c r="H16995" s="3" t="s">
        <v>68898</v>
      </c>
    </row>
    <row r="16996" spans="1:8" x14ac:dyDescent="0.25">
      <c r="A16996" s="2">
        <v>43607.708333333328</v>
      </c>
      <c r="B16996" s="2">
        <v>43607.833333333328</v>
      </c>
      <c r="C16996" s="1" t="s">
        <v>68899</v>
      </c>
      <c r="D16996" s="1" t="s">
        <v>68900</v>
      </c>
      <c r="E16996" s="1" t="s">
        <v>68901</v>
      </c>
      <c r="F16996" s="1" t="s">
        <v>67253</v>
      </c>
      <c r="G16996" s="1" t="s">
        <v>68603</v>
      </c>
      <c r="H16996" s="3" t="s">
        <v>68902</v>
      </c>
    </row>
    <row r="16997" spans="1:8" x14ac:dyDescent="0.25">
      <c r="A16997" s="2">
        <v>43607.270833333328</v>
      </c>
      <c r="B16997" s="2">
        <v>43607.385416666672</v>
      </c>
      <c r="C16997" s="1" t="s">
        <v>68903</v>
      </c>
      <c r="D16997" s="1" t="s">
        <v>68904</v>
      </c>
      <c r="E16997" s="1" t="s">
        <v>68905</v>
      </c>
      <c r="F16997" s="1" t="s">
        <v>67253</v>
      </c>
      <c r="G16997" s="1" t="s">
        <v>68603</v>
      </c>
      <c r="H16997" s="3" t="s">
        <v>68906</v>
      </c>
    </row>
    <row r="16998" spans="1:8" x14ac:dyDescent="0.25">
      <c r="A16998" s="2">
        <v>43603.375</v>
      </c>
      <c r="B16998" s="2">
        <v>43603.708333333328</v>
      </c>
      <c r="C16998" s="1" t="s">
        <v>68907</v>
      </c>
      <c r="D16998" s="1" t="s">
        <v>68908</v>
      </c>
      <c r="E16998" s="1" t="s">
        <v>68909</v>
      </c>
      <c r="F16998" s="1" t="s">
        <v>67253</v>
      </c>
      <c r="G16998" s="1" t="s">
        <v>68603</v>
      </c>
      <c r="H16998" s="3" t="s">
        <v>68910</v>
      </c>
    </row>
    <row r="16999" spans="1:8" x14ac:dyDescent="0.25">
      <c r="A16999" s="2">
        <v>43601.416666666672</v>
      </c>
      <c r="B16999" s="2">
        <v>43601.479166666672</v>
      </c>
      <c r="C16999" s="1" t="s">
        <v>68911</v>
      </c>
      <c r="D16999" s="1" t="s">
        <v>68912</v>
      </c>
      <c r="E16999" s="1" t="s">
        <v>68913</v>
      </c>
      <c r="F16999" s="1" t="s">
        <v>67253</v>
      </c>
      <c r="G16999" s="1" t="s">
        <v>68603</v>
      </c>
      <c r="H16999" s="3" t="s">
        <v>68914</v>
      </c>
    </row>
    <row r="17000" spans="1:8" x14ac:dyDescent="0.25">
      <c r="A17000" s="2">
        <v>43600.75</v>
      </c>
      <c r="B17000" s="2">
        <v>43600.833333333328</v>
      </c>
      <c r="C17000" s="1" t="s">
        <v>68915</v>
      </c>
      <c r="D17000" s="1" t="s">
        <v>68916</v>
      </c>
      <c r="E17000" s="1" t="s">
        <v>68917</v>
      </c>
      <c r="F17000" s="1" t="s">
        <v>67253</v>
      </c>
      <c r="G17000" s="1" t="s">
        <v>68603</v>
      </c>
      <c r="H17000" s="3" t="s">
        <v>68918</v>
      </c>
    </row>
    <row r="17001" spans="1:8" x14ac:dyDescent="0.25">
      <c r="A17001" s="2">
        <v>43622.395833333328</v>
      </c>
      <c r="B17001" s="2">
        <v>43622.708333333328</v>
      </c>
      <c r="C17001" s="1" t="s">
        <v>68919</v>
      </c>
      <c r="D17001" s="1" t="s">
        <v>68920</v>
      </c>
      <c r="E17001" s="1" t="s">
        <v>68921</v>
      </c>
      <c r="F17001" s="1" t="s">
        <v>67253</v>
      </c>
      <c r="G17001" s="1" t="s">
        <v>68922</v>
      </c>
      <c r="H17001" s="3" t="s">
        <v>68923</v>
      </c>
    </row>
    <row r="17002" spans="1:8" x14ac:dyDescent="0.25">
      <c r="A17002" s="2">
        <v>43636.416666666672</v>
      </c>
      <c r="B17002" s="2">
        <v>43636.708333333328</v>
      </c>
      <c r="C17002" s="1" t="s">
        <v>68924</v>
      </c>
      <c r="D17002" s="1" t="s">
        <v>68739</v>
      </c>
      <c r="E17002" s="1" t="s">
        <v>68925</v>
      </c>
      <c r="F17002" s="1" t="s">
        <v>67253</v>
      </c>
      <c r="G17002" s="1" t="s">
        <v>68922</v>
      </c>
      <c r="H17002" s="3" t="s">
        <v>68926</v>
      </c>
    </row>
    <row r="17003" spans="1:8" x14ac:dyDescent="0.25">
      <c r="A17003" s="2">
        <v>43628.416666666672</v>
      </c>
      <c r="B17003" s="2">
        <v>43628.708333333328</v>
      </c>
      <c r="C17003" s="1" t="s">
        <v>68927</v>
      </c>
      <c r="D17003" s="1" t="s">
        <v>68928</v>
      </c>
      <c r="E17003" s="1" t="s">
        <v>68929</v>
      </c>
      <c r="F17003" s="1" t="s">
        <v>67253</v>
      </c>
      <c r="G17003" s="1" t="s">
        <v>68922</v>
      </c>
      <c r="H17003" s="3" t="s">
        <v>68930</v>
      </c>
    </row>
    <row r="17004" spans="1:8" x14ac:dyDescent="0.25">
      <c r="A17004" s="2">
        <v>43634.416666666672</v>
      </c>
      <c r="B17004" s="2">
        <v>43634.708333333328</v>
      </c>
      <c r="C17004" s="1" t="s">
        <v>68931</v>
      </c>
      <c r="D17004" s="1" t="s">
        <v>68932</v>
      </c>
      <c r="E17004" s="1" t="s">
        <v>68933</v>
      </c>
      <c r="F17004" s="1" t="s">
        <v>67253</v>
      </c>
      <c r="G17004" s="1" t="s">
        <v>68922</v>
      </c>
      <c r="H17004" s="3" t="s">
        <v>68934</v>
      </c>
    </row>
    <row r="17005" spans="1:8" x14ac:dyDescent="0.25">
      <c r="A17005" s="2">
        <v>43635.416666666672</v>
      </c>
      <c r="B17005" s="2">
        <v>43635.708333333328</v>
      </c>
      <c r="C17005" s="1" t="s">
        <v>68935</v>
      </c>
      <c r="D17005" s="1" t="s">
        <v>68936</v>
      </c>
      <c r="E17005" s="1" t="s">
        <v>68937</v>
      </c>
      <c r="F17005" s="1" t="s">
        <v>67253</v>
      </c>
      <c r="G17005" s="1" t="s">
        <v>68922</v>
      </c>
      <c r="H17005" s="3" t="s">
        <v>68938</v>
      </c>
    </row>
    <row r="17006" spans="1:8" x14ac:dyDescent="0.25">
      <c r="A17006" s="2">
        <v>43627.416666666672</v>
      </c>
      <c r="B17006" s="2">
        <v>43627.708333333328</v>
      </c>
      <c r="C17006" s="1" t="s">
        <v>68939</v>
      </c>
      <c r="D17006" s="1" t="s">
        <v>68928</v>
      </c>
      <c r="E17006" s="1" t="s">
        <v>68940</v>
      </c>
      <c r="F17006" s="1" t="s">
        <v>67253</v>
      </c>
      <c r="G17006" s="1" t="s">
        <v>68922</v>
      </c>
      <c r="H17006" s="3" t="s">
        <v>68941</v>
      </c>
    </row>
    <row r="17007" spans="1:8" x14ac:dyDescent="0.25">
      <c r="A17007" s="2">
        <v>43625.416666666672</v>
      </c>
      <c r="B17007" s="2">
        <v>43625.708333333328</v>
      </c>
      <c r="C17007" s="1" t="s">
        <v>68942</v>
      </c>
      <c r="D17007" s="1" t="s">
        <v>68771</v>
      </c>
      <c r="E17007" s="1" t="s">
        <v>68943</v>
      </c>
      <c r="F17007" s="1" t="s">
        <v>67253</v>
      </c>
      <c r="G17007" s="1" t="s">
        <v>68922</v>
      </c>
      <c r="H17007" s="3" t="s">
        <v>68944</v>
      </c>
    </row>
    <row r="17008" spans="1:8" x14ac:dyDescent="0.25">
      <c r="A17008" s="2">
        <v>43638.333333333328</v>
      </c>
      <c r="B17008" s="2">
        <v>43638.75</v>
      </c>
      <c r="C17008" s="1" t="s">
        <v>68945</v>
      </c>
      <c r="D17008" s="1" t="s">
        <v>68946</v>
      </c>
      <c r="E17008" s="1" t="s">
        <v>68947</v>
      </c>
      <c r="F17008" s="1" t="s">
        <v>67253</v>
      </c>
      <c r="G17008" s="1" t="s">
        <v>68922</v>
      </c>
      <c r="H17008" s="3" t="s">
        <v>68948</v>
      </c>
    </row>
    <row r="17009" spans="1:8" x14ac:dyDescent="0.25">
      <c r="A17009" s="2">
        <v>43626.583333333328</v>
      </c>
      <c r="B17009" s="2">
        <v>43626.666666666672</v>
      </c>
      <c r="C17009" s="1" t="s">
        <v>68621</v>
      </c>
      <c r="D17009" s="1" t="s">
        <v>68622</v>
      </c>
      <c r="E17009" s="1" t="s">
        <v>68949</v>
      </c>
      <c r="F17009" s="1" t="s">
        <v>67253</v>
      </c>
      <c r="G17009" s="1" t="s">
        <v>68922</v>
      </c>
      <c r="H17009" s="3" t="s">
        <v>68950</v>
      </c>
    </row>
    <row r="17010" spans="1:8" x14ac:dyDescent="0.25">
      <c r="A17010" s="2">
        <v>43627.708333333328</v>
      </c>
      <c r="B17010" s="2">
        <v>43627.75</v>
      </c>
      <c r="C17010" s="1" t="s">
        <v>68707</v>
      </c>
      <c r="D17010" s="1" t="s">
        <v>68708</v>
      </c>
      <c r="E17010" s="1" t="s">
        <v>68851</v>
      </c>
      <c r="F17010" s="1" t="s">
        <v>67253</v>
      </c>
      <c r="G17010" s="1" t="s">
        <v>68922</v>
      </c>
      <c r="H17010" s="3" t="s">
        <v>68951</v>
      </c>
    </row>
    <row r="17011" spans="1:8" x14ac:dyDescent="0.25">
      <c r="A17011" s="2">
        <v>43642.75</v>
      </c>
      <c r="B17011" s="2">
        <v>43642.875</v>
      </c>
      <c r="C17011" s="1" t="s">
        <v>68952</v>
      </c>
      <c r="D17011" s="1" t="s">
        <v>68953</v>
      </c>
      <c r="E17011" s="1" t="s">
        <v>68954</v>
      </c>
      <c r="F17011" s="1" t="s">
        <v>67253</v>
      </c>
      <c r="G17011" s="1" t="s">
        <v>68922</v>
      </c>
      <c r="H17011" s="3" t="s">
        <v>68955</v>
      </c>
    </row>
    <row r="17012" spans="1:8" x14ac:dyDescent="0.25">
      <c r="A17012" s="2">
        <v>43638.395833333328</v>
      </c>
      <c r="B17012" s="2">
        <v>43638.666666666672</v>
      </c>
      <c r="C17012" s="1" t="s">
        <v>68956</v>
      </c>
      <c r="D17012" s="1" t="s">
        <v>68957</v>
      </c>
      <c r="E17012" s="1" t="s">
        <v>68958</v>
      </c>
      <c r="F17012" s="1" t="s">
        <v>67253</v>
      </c>
      <c r="G17012" s="1" t="s">
        <v>68922</v>
      </c>
      <c r="H17012" s="3" t="s">
        <v>68959</v>
      </c>
    </row>
    <row r="17013" spans="1:8" x14ac:dyDescent="0.25">
      <c r="A17013" s="2">
        <v>43637.354166666672</v>
      </c>
      <c r="B17013" s="2">
        <v>43637.791666666672</v>
      </c>
      <c r="C17013" s="1" t="s">
        <v>68960</v>
      </c>
      <c r="D17013" s="1" t="s">
        <v>68961</v>
      </c>
      <c r="E17013" s="1" t="s">
        <v>68962</v>
      </c>
      <c r="F17013" s="1" t="s">
        <v>67253</v>
      </c>
      <c r="G17013" s="1" t="s">
        <v>68922</v>
      </c>
      <c r="H17013" s="3" t="s">
        <v>68963</v>
      </c>
    </row>
    <row r="17014" spans="1:8" x14ac:dyDescent="0.25">
      <c r="A17014" s="2">
        <v>43636.770833333328</v>
      </c>
      <c r="B17014" s="2">
        <v>43636.854166666672</v>
      </c>
      <c r="C17014" s="1" t="s">
        <v>68964</v>
      </c>
      <c r="D17014" s="1" t="s">
        <v>68626</v>
      </c>
      <c r="E17014" s="1" t="s">
        <v>68965</v>
      </c>
      <c r="F17014" s="1" t="s">
        <v>67253</v>
      </c>
      <c r="G17014" s="1" t="s">
        <v>68922</v>
      </c>
      <c r="H17014" s="3" t="s">
        <v>68966</v>
      </c>
    </row>
    <row r="17015" spans="1:8" x14ac:dyDescent="0.25">
      <c r="A17015" s="2">
        <v>43636.375</v>
      </c>
      <c r="B17015" s="2">
        <v>43637.708333333328</v>
      </c>
      <c r="C17015" s="1" t="s">
        <v>68967</v>
      </c>
      <c r="D17015" s="1" t="s">
        <v>68968</v>
      </c>
      <c r="E17015" s="1" t="s">
        <v>68969</v>
      </c>
      <c r="F17015" s="1" t="s">
        <v>67253</v>
      </c>
      <c r="G17015" s="1" t="s">
        <v>68922</v>
      </c>
      <c r="H17015" s="3" t="s">
        <v>68970</v>
      </c>
    </row>
    <row r="17016" spans="1:8" x14ac:dyDescent="0.25">
      <c r="A17016" s="2">
        <v>43635.75</v>
      </c>
      <c r="B17016" s="2">
        <v>43635.885416666672</v>
      </c>
      <c r="C17016" s="1" t="s">
        <v>68971</v>
      </c>
      <c r="D17016" s="1" t="s">
        <v>68972</v>
      </c>
      <c r="E17016" s="1" t="s">
        <v>68973</v>
      </c>
      <c r="F17016" s="1" t="s">
        <v>67253</v>
      </c>
      <c r="G17016" s="1" t="s">
        <v>68922</v>
      </c>
      <c r="H17016" s="3" t="s">
        <v>68974</v>
      </c>
    </row>
    <row r="17017" spans="1:8" x14ac:dyDescent="0.25">
      <c r="A17017" s="2">
        <v>43634.75</v>
      </c>
      <c r="B17017" s="2">
        <v>43634.875</v>
      </c>
      <c r="C17017" s="1" t="s">
        <v>68975</v>
      </c>
      <c r="D17017" s="1" t="s">
        <v>68976</v>
      </c>
      <c r="E17017" s="1" t="s">
        <v>68977</v>
      </c>
      <c r="F17017" s="1" t="s">
        <v>67253</v>
      </c>
      <c r="G17017" s="1" t="s">
        <v>68922</v>
      </c>
      <c r="H17017" s="3" t="s">
        <v>68978</v>
      </c>
    </row>
    <row r="17018" spans="1:8" x14ac:dyDescent="0.25">
      <c r="A17018" s="2">
        <v>43633.791666666672</v>
      </c>
      <c r="B17018" s="2">
        <v>43633.875</v>
      </c>
      <c r="C17018" s="1" t="s">
        <v>68979</v>
      </c>
      <c r="D17018" s="1" t="s">
        <v>68980</v>
      </c>
      <c r="E17018" s="1" t="s">
        <v>68981</v>
      </c>
      <c r="F17018" s="1" t="s">
        <v>67253</v>
      </c>
      <c r="G17018" s="1" t="s">
        <v>68922</v>
      </c>
      <c r="H17018" s="3" t="s">
        <v>68982</v>
      </c>
    </row>
    <row r="17019" spans="1:8" x14ac:dyDescent="0.25">
      <c r="A17019" s="2">
        <v>43633.770833333328</v>
      </c>
      <c r="B17019" s="2">
        <v>43633.895833333328</v>
      </c>
      <c r="C17019" s="1" t="s">
        <v>68983</v>
      </c>
      <c r="D17019" s="1" t="s">
        <v>68984</v>
      </c>
      <c r="E17019" s="1" t="s">
        <v>68985</v>
      </c>
      <c r="F17019" s="1" t="s">
        <v>67253</v>
      </c>
      <c r="G17019" s="1" t="s">
        <v>68922</v>
      </c>
      <c r="H17019" s="3" t="s">
        <v>68986</v>
      </c>
    </row>
    <row r="17020" spans="1:8" x14ac:dyDescent="0.25">
      <c r="A17020" s="2">
        <v>43633.75</v>
      </c>
      <c r="B17020" s="2">
        <v>43633.875</v>
      </c>
      <c r="C17020" s="1" t="s">
        <v>68987</v>
      </c>
      <c r="D17020" s="1" t="s">
        <v>68988</v>
      </c>
      <c r="E17020" s="1" t="s">
        <v>68989</v>
      </c>
      <c r="F17020" s="1" t="s">
        <v>67253</v>
      </c>
      <c r="G17020" s="1" t="s">
        <v>68922</v>
      </c>
      <c r="H17020" s="3" t="s">
        <v>68990</v>
      </c>
    </row>
    <row r="17021" spans="1:8" x14ac:dyDescent="0.25">
      <c r="A17021" s="2">
        <v>43633.708333333328</v>
      </c>
      <c r="B17021" s="2">
        <v>43633.854166666672</v>
      </c>
      <c r="C17021" s="1" t="s">
        <v>68991</v>
      </c>
      <c r="D17021" s="1" t="s">
        <v>68992</v>
      </c>
      <c r="E17021" s="1" t="s">
        <v>68993</v>
      </c>
      <c r="F17021" s="1" t="s">
        <v>67253</v>
      </c>
      <c r="G17021" s="1" t="s">
        <v>68922</v>
      </c>
      <c r="H17021" s="3" t="s">
        <v>68994</v>
      </c>
    </row>
    <row r="17022" spans="1:8" x14ac:dyDescent="0.25">
      <c r="A17022" s="2">
        <v>43633.541666666672</v>
      </c>
      <c r="B17022" s="2">
        <v>43633.625</v>
      </c>
      <c r="C17022" s="1" t="s">
        <v>68995</v>
      </c>
      <c r="D17022" s="1" t="s">
        <v>68996</v>
      </c>
      <c r="E17022" s="1" t="s">
        <v>68997</v>
      </c>
      <c r="F17022" s="1" t="s">
        <v>67253</v>
      </c>
      <c r="G17022" s="1" t="s">
        <v>68922</v>
      </c>
      <c r="H17022" s="3" t="s">
        <v>68998</v>
      </c>
    </row>
    <row r="17023" spans="1:8" x14ac:dyDescent="0.25">
      <c r="A17023" s="2">
        <v>43633.4375</v>
      </c>
      <c r="B17023" s="2">
        <v>43633.5625</v>
      </c>
      <c r="C17023" s="1" t="s">
        <v>68660</v>
      </c>
      <c r="D17023" s="1" t="s">
        <v>68618</v>
      </c>
      <c r="E17023" s="1" t="s">
        <v>68999</v>
      </c>
      <c r="F17023" s="1" t="s">
        <v>67253</v>
      </c>
      <c r="G17023" s="1" t="s">
        <v>68922</v>
      </c>
      <c r="H17023" s="3" t="s">
        <v>69000</v>
      </c>
    </row>
    <row r="17024" spans="1:8" x14ac:dyDescent="0.25">
      <c r="A17024" s="2">
        <v>43633.395833333328</v>
      </c>
      <c r="B17024" s="2">
        <v>43633.729166666672</v>
      </c>
      <c r="C17024" s="1" t="s">
        <v>69001</v>
      </c>
      <c r="D17024" s="1" t="s">
        <v>69002</v>
      </c>
      <c r="E17024" s="1" t="s">
        <v>69003</v>
      </c>
      <c r="F17024" s="1" t="s">
        <v>67253</v>
      </c>
      <c r="G17024" s="1" t="s">
        <v>68922</v>
      </c>
      <c r="H17024" s="3" t="s">
        <v>69004</v>
      </c>
    </row>
    <row r="17025" spans="1:8" x14ac:dyDescent="0.25">
      <c r="A17025" s="2">
        <v>43638.395833333328</v>
      </c>
      <c r="B17025" s="2">
        <v>43638.708333333328</v>
      </c>
      <c r="C17025" s="1" t="s">
        <v>69005</v>
      </c>
      <c r="D17025" s="1" t="s">
        <v>69006</v>
      </c>
      <c r="E17025" s="1" t="s">
        <v>69007</v>
      </c>
      <c r="F17025" s="1" t="s">
        <v>67253</v>
      </c>
      <c r="G17025" s="1" t="s">
        <v>68922</v>
      </c>
      <c r="H17025" s="3" t="s">
        <v>69008</v>
      </c>
    </row>
    <row r="17026" spans="1:8" x14ac:dyDescent="0.25">
      <c r="A17026" s="2">
        <v>43638.375</v>
      </c>
      <c r="B17026" s="2">
        <v>43638.6875</v>
      </c>
      <c r="C17026" s="1" t="s">
        <v>69009</v>
      </c>
      <c r="D17026" s="1" t="s">
        <v>69010</v>
      </c>
      <c r="E17026" s="1" t="s">
        <v>69011</v>
      </c>
      <c r="F17026" s="1" t="s">
        <v>67253</v>
      </c>
      <c r="G17026" s="1" t="s">
        <v>68922</v>
      </c>
      <c r="H17026" s="3" t="s">
        <v>69012</v>
      </c>
    </row>
    <row r="17027" spans="1:8" x14ac:dyDescent="0.25">
      <c r="A17027" s="2">
        <v>43637.583333333328</v>
      </c>
      <c r="B17027" s="2">
        <v>43637.708333333328</v>
      </c>
      <c r="C17027" s="1" t="s">
        <v>69013</v>
      </c>
      <c r="D17027" s="1" t="s">
        <v>69014</v>
      </c>
      <c r="E17027" s="1" t="s">
        <v>69015</v>
      </c>
      <c r="F17027" s="1" t="s">
        <v>67253</v>
      </c>
      <c r="G17027" s="1" t="s">
        <v>68922</v>
      </c>
      <c r="H17027" s="3" t="s">
        <v>69016</v>
      </c>
    </row>
    <row r="17028" spans="1:8" x14ac:dyDescent="0.25">
      <c r="A17028" s="2">
        <v>43637.354166666672</v>
      </c>
      <c r="B17028" s="2">
        <v>43637.604166666672</v>
      </c>
      <c r="C17028" s="1" t="s">
        <v>69017</v>
      </c>
      <c r="D17028" s="1" t="s">
        <v>69018</v>
      </c>
      <c r="E17028" s="1" t="s">
        <v>69019</v>
      </c>
      <c r="F17028" s="1" t="s">
        <v>67253</v>
      </c>
      <c r="G17028" s="1" t="s">
        <v>68922</v>
      </c>
      <c r="H17028" s="3" t="s">
        <v>69020</v>
      </c>
    </row>
    <row r="17029" spans="1:8" x14ac:dyDescent="0.25">
      <c r="A17029" s="2">
        <v>43636.770833333328</v>
      </c>
      <c r="B17029" s="2">
        <v>43636.854166666672</v>
      </c>
      <c r="C17029" s="1" t="s">
        <v>69021</v>
      </c>
      <c r="D17029" s="1" t="s">
        <v>69022</v>
      </c>
      <c r="E17029" s="1" t="s">
        <v>69023</v>
      </c>
      <c r="F17029" s="1" t="s">
        <v>67253</v>
      </c>
      <c r="G17029" s="1" t="s">
        <v>68922</v>
      </c>
      <c r="H17029" s="3" t="s">
        <v>69024</v>
      </c>
    </row>
    <row r="17030" spans="1:8" x14ac:dyDescent="0.25">
      <c r="A17030" s="2">
        <v>43636.708333333328</v>
      </c>
      <c r="B17030" s="2">
        <v>43636.833333333328</v>
      </c>
      <c r="C17030" s="1" t="s">
        <v>69025</v>
      </c>
      <c r="D17030" s="1" t="s">
        <v>69026</v>
      </c>
      <c r="E17030" s="1" t="s">
        <v>69027</v>
      </c>
      <c r="F17030" s="1" t="s">
        <v>67253</v>
      </c>
      <c r="G17030" s="1" t="s">
        <v>68922</v>
      </c>
      <c r="H17030" s="3" t="s">
        <v>69028</v>
      </c>
    </row>
    <row r="17031" spans="1:8" x14ac:dyDescent="0.25">
      <c r="A17031" s="2">
        <v>43635.75</v>
      </c>
      <c r="B17031" s="2">
        <v>43635.854166666672</v>
      </c>
      <c r="C17031" s="1" t="s">
        <v>69029</v>
      </c>
      <c r="D17031" s="1" t="s">
        <v>69030</v>
      </c>
      <c r="E17031" s="1" t="s">
        <v>69031</v>
      </c>
      <c r="F17031" s="1" t="s">
        <v>67253</v>
      </c>
      <c r="G17031" s="1" t="s">
        <v>68922</v>
      </c>
      <c r="H17031" s="3" t="s">
        <v>69032</v>
      </c>
    </row>
    <row r="17032" spans="1:8" x14ac:dyDescent="0.25">
      <c r="A17032" s="2">
        <v>43635.520833333328</v>
      </c>
      <c r="B17032" s="2">
        <v>43635.604166666672</v>
      </c>
      <c r="C17032" s="1" t="s">
        <v>69033</v>
      </c>
      <c r="D17032" s="1" t="s">
        <v>69034</v>
      </c>
      <c r="E17032" s="1" t="s">
        <v>69035</v>
      </c>
      <c r="F17032" s="1" t="s">
        <v>67253</v>
      </c>
      <c r="G17032" s="1" t="s">
        <v>68922</v>
      </c>
      <c r="H17032" s="3" t="s">
        <v>69036</v>
      </c>
    </row>
    <row r="17033" spans="1:8" x14ac:dyDescent="0.25">
      <c r="A17033" s="2">
        <v>43634.770833333328</v>
      </c>
      <c r="B17033" s="2">
        <v>43634.833333333328</v>
      </c>
      <c r="C17033" s="1" t="s">
        <v>69037</v>
      </c>
      <c r="D17033" s="1" t="s">
        <v>69038</v>
      </c>
      <c r="E17033" s="1" t="s">
        <v>69039</v>
      </c>
      <c r="F17033" s="1" t="s">
        <v>67253</v>
      </c>
      <c r="G17033" s="1" t="s">
        <v>68922</v>
      </c>
      <c r="H17033" s="3" t="s">
        <v>69040</v>
      </c>
    </row>
    <row r="17034" spans="1:8" x14ac:dyDescent="0.25">
      <c r="A17034" s="2">
        <v>43634.75</v>
      </c>
      <c r="B17034" s="2">
        <v>43634.875</v>
      </c>
      <c r="C17034" s="1" t="s">
        <v>69041</v>
      </c>
      <c r="D17034" s="1" t="s">
        <v>16418</v>
      </c>
      <c r="E17034" s="1" t="s">
        <v>69042</v>
      </c>
      <c r="F17034" s="1" t="s">
        <v>67253</v>
      </c>
      <c r="G17034" s="1" t="s">
        <v>68922</v>
      </c>
      <c r="H17034" s="3" t="s">
        <v>69043</v>
      </c>
    </row>
    <row r="17035" spans="1:8" x14ac:dyDescent="0.25">
      <c r="A17035" s="2">
        <v>43634.75</v>
      </c>
      <c r="B17035" s="2">
        <v>43634.875</v>
      </c>
      <c r="C17035" s="1" t="s">
        <v>69044</v>
      </c>
      <c r="D17035" s="1" t="s">
        <v>68755</v>
      </c>
      <c r="E17035" s="1" t="s">
        <v>69045</v>
      </c>
      <c r="F17035" s="1" t="s">
        <v>67253</v>
      </c>
      <c r="G17035" s="1" t="s">
        <v>68922</v>
      </c>
      <c r="H17035" s="3" t="s">
        <v>69046</v>
      </c>
    </row>
    <row r="17036" spans="1:8" x14ac:dyDescent="0.25">
      <c r="A17036" s="2">
        <v>43634.604166666672</v>
      </c>
      <c r="B17036" s="2">
        <v>43634.6875</v>
      </c>
      <c r="C17036" s="1" t="s">
        <v>69047</v>
      </c>
      <c r="D17036" s="1" t="s">
        <v>69048</v>
      </c>
      <c r="E17036" s="1" t="s">
        <v>69049</v>
      </c>
      <c r="F17036" s="1" t="s">
        <v>67253</v>
      </c>
      <c r="G17036" s="1" t="s">
        <v>68922</v>
      </c>
      <c r="H17036" s="3" t="s">
        <v>69050</v>
      </c>
    </row>
    <row r="17037" spans="1:8" x14ac:dyDescent="0.25">
      <c r="A17037" s="2">
        <v>43634.5625</v>
      </c>
      <c r="B17037" s="2">
        <v>43634.6875</v>
      </c>
      <c r="C17037" s="1" t="s">
        <v>69051</v>
      </c>
      <c r="D17037" s="1" t="s">
        <v>69052</v>
      </c>
      <c r="E17037" s="1" t="s">
        <v>69053</v>
      </c>
      <c r="F17037" s="1" t="s">
        <v>67253</v>
      </c>
      <c r="G17037" s="1" t="s">
        <v>68922</v>
      </c>
      <c r="H17037" s="3" t="s">
        <v>69054</v>
      </c>
    </row>
    <row r="17038" spans="1:8" x14ac:dyDescent="0.25">
      <c r="A17038" s="2">
        <v>43634.416666666672</v>
      </c>
      <c r="B17038" s="2">
        <v>43634.5</v>
      </c>
      <c r="C17038" s="1" t="s">
        <v>69055</v>
      </c>
      <c r="D17038" s="1" t="s">
        <v>68976</v>
      </c>
      <c r="E17038" s="1" t="s">
        <v>69056</v>
      </c>
      <c r="F17038" s="1" t="s">
        <v>67253</v>
      </c>
      <c r="G17038" s="1" t="s">
        <v>68922</v>
      </c>
      <c r="H17038" s="3" t="s">
        <v>69057</v>
      </c>
    </row>
    <row r="17039" spans="1:8" x14ac:dyDescent="0.25">
      <c r="A17039" s="2">
        <v>43634.375</v>
      </c>
      <c r="B17039" s="2">
        <v>43634.708333333328</v>
      </c>
      <c r="C17039" s="1" t="s">
        <v>69058</v>
      </c>
      <c r="D17039" s="1" t="s">
        <v>69059</v>
      </c>
      <c r="E17039" s="1" t="s">
        <v>69060</v>
      </c>
      <c r="F17039" s="1" t="s">
        <v>67253</v>
      </c>
      <c r="G17039" s="1" t="s">
        <v>68922</v>
      </c>
      <c r="H17039" s="3" t="s">
        <v>69061</v>
      </c>
    </row>
    <row r="17040" spans="1:8" x14ac:dyDescent="0.25">
      <c r="A17040" s="2">
        <v>43634.333333333328</v>
      </c>
      <c r="B17040" s="2">
        <v>43634.791666666672</v>
      </c>
      <c r="C17040" s="1" t="s">
        <v>69062</v>
      </c>
      <c r="D17040" s="1" t="s">
        <v>68848</v>
      </c>
      <c r="E17040" s="1" t="s">
        <v>69063</v>
      </c>
      <c r="F17040" s="1" t="s">
        <v>67253</v>
      </c>
      <c r="G17040" s="1" t="s">
        <v>68922</v>
      </c>
      <c r="H17040" s="3" t="s">
        <v>69064</v>
      </c>
    </row>
    <row r="17041" spans="1:8" x14ac:dyDescent="0.25">
      <c r="A17041" s="2">
        <v>43621.708333333328</v>
      </c>
      <c r="B17041" s="2">
        <v>43621.770833333328</v>
      </c>
      <c r="C17041" s="1" t="s">
        <v>69065</v>
      </c>
      <c r="D17041" s="1" t="s">
        <v>69066</v>
      </c>
      <c r="E17041" s="1" t="s">
        <v>69067</v>
      </c>
      <c r="F17041" s="1" t="s">
        <v>67253</v>
      </c>
      <c r="G17041" s="1" t="s">
        <v>68922</v>
      </c>
      <c r="H17041" s="3" t="s">
        <v>69068</v>
      </c>
    </row>
    <row r="17042" spans="1:8" x14ac:dyDescent="0.25">
      <c r="A17042" s="2">
        <v>43627.416666666672</v>
      </c>
      <c r="B17042" s="2">
        <v>43627.5</v>
      </c>
      <c r="C17042" s="1" t="s">
        <v>69055</v>
      </c>
      <c r="D17042" s="1" t="s">
        <v>68976</v>
      </c>
      <c r="E17042" s="1" t="s">
        <v>69069</v>
      </c>
      <c r="F17042" s="1" t="s">
        <v>67253</v>
      </c>
      <c r="G17042" s="1" t="s">
        <v>68922</v>
      </c>
      <c r="H17042" s="3" t="s">
        <v>69070</v>
      </c>
    </row>
    <row r="17043" spans="1:8" x14ac:dyDescent="0.25">
      <c r="A17043" s="2">
        <v>43638.458333333328</v>
      </c>
      <c r="B17043" s="2">
        <v>43638.666666666672</v>
      </c>
      <c r="C17043" s="1" t="s">
        <v>69071</v>
      </c>
      <c r="D17043" s="1" t="s">
        <v>69072</v>
      </c>
      <c r="E17043" s="1" t="s">
        <v>69073</v>
      </c>
      <c r="F17043" s="1" t="s">
        <v>67253</v>
      </c>
      <c r="G17043" s="1" t="s">
        <v>68922</v>
      </c>
      <c r="H17043" s="3" t="s">
        <v>69074</v>
      </c>
    </row>
    <row r="17044" spans="1:8" x14ac:dyDescent="0.25">
      <c r="A17044" s="2">
        <v>43638.416666666672</v>
      </c>
      <c r="B17044" s="2">
        <v>43638.708333333328</v>
      </c>
      <c r="C17044" s="1" t="s">
        <v>69075</v>
      </c>
      <c r="D17044" s="1" t="s">
        <v>69076</v>
      </c>
      <c r="E17044" s="1" t="s">
        <v>69077</v>
      </c>
      <c r="F17044" s="1" t="s">
        <v>67253</v>
      </c>
      <c r="G17044" s="1" t="s">
        <v>68922</v>
      </c>
      <c r="H17044" s="3" t="s">
        <v>69078</v>
      </c>
    </row>
    <row r="17045" spans="1:8" x14ac:dyDescent="0.25">
      <c r="A17045" s="2">
        <v>43638.416666666672</v>
      </c>
      <c r="B17045" s="2">
        <v>43638.708333333328</v>
      </c>
      <c r="C17045" s="1" t="s">
        <v>69079</v>
      </c>
      <c r="D17045" s="1" t="s">
        <v>69080</v>
      </c>
      <c r="E17045" s="1" t="s">
        <v>69081</v>
      </c>
      <c r="F17045" s="1" t="s">
        <v>67253</v>
      </c>
      <c r="G17045" s="1" t="s">
        <v>68922</v>
      </c>
      <c r="H17045" s="3" t="s">
        <v>69082</v>
      </c>
    </row>
    <row r="17046" spans="1:8" x14ac:dyDescent="0.25">
      <c r="A17046" s="2">
        <v>43638.375</v>
      </c>
      <c r="B17046" s="2">
        <v>43638.666666666672</v>
      </c>
      <c r="C17046" s="1" t="s">
        <v>69083</v>
      </c>
      <c r="D17046" s="1" t="s">
        <v>69084</v>
      </c>
      <c r="E17046" s="1" t="s">
        <v>69085</v>
      </c>
      <c r="F17046" s="1" t="s">
        <v>67253</v>
      </c>
      <c r="G17046" s="1" t="s">
        <v>68922</v>
      </c>
      <c r="H17046" s="3" t="s">
        <v>69086</v>
      </c>
    </row>
    <row r="17047" spans="1:8" x14ac:dyDescent="0.25">
      <c r="A17047" s="2">
        <v>43636.75</v>
      </c>
      <c r="B17047" s="2">
        <v>43636.958333333328</v>
      </c>
      <c r="C17047" s="1" t="s">
        <v>69087</v>
      </c>
      <c r="D17047" s="1" t="s">
        <v>69088</v>
      </c>
      <c r="E17047" s="1" t="s">
        <v>69089</v>
      </c>
      <c r="F17047" s="1" t="s">
        <v>67253</v>
      </c>
      <c r="G17047" s="1" t="s">
        <v>68922</v>
      </c>
      <c r="H17047" s="3" t="s">
        <v>69090</v>
      </c>
    </row>
    <row r="17048" spans="1:8" x14ac:dyDescent="0.25">
      <c r="A17048" s="2">
        <v>43636.354166666672</v>
      </c>
      <c r="B17048" s="2">
        <v>43636.666666666672</v>
      </c>
      <c r="C17048" s="1" t="s">
        <v>69091</v>
      </c>
      <c r="D17048" s="1" t="s">
        <v>69092</v>
      </c>
      <c r="E17048" s="1" t="s">
        <v>69093</v>
      </c>
      <c r="F17048" s="1" t="s">
        <v>67253</v>
      </c>
      <c r="G17048" s="1" t="s">
        <v>68922</v>
      </c>
      <c r="H17048" s="3" t="s">
        <v>69094</v>
      </c>
    </row>
    <row r="17049" spans="1:8" x14ac:dyDescent="0.25">
      <c r="A17049" s="2">
        <v>43635.75</v>
      </c>
      <c r="B17049" s="2">
        <v>43635.791666666672</v>
      </c>
      <c r="C17049" s="1" t="s">
        <v>69095</v>
      </c>
      <c r="D17049" s="1" t="s">
        <v>68708</v>
      </c>
      <c r="E17049" s="1" t="s">
        <v>69096</v>
      </c>
      <c r="F17049" s="1" t="s">
        <v>67253</v>
      </c>
      <c r="G17049" s="1" t="s">
        <v>68922</v>
      </c>
      <c r="H17049" s="3" t="s">
        <v>69097</v>
      </c>
    </row>
    <row r="17050" spans="1:8" x14ac:dyDescent="0.25">
      <c r="A17050" s="2">
        <v>43635.729166666672</v>
      </c>
      <c r="B17050" s="2">
        <v>43635.833333333328</v>
      </c>
      <c r="C17050" s="1" t="s">
        <v>69098</v>
      </c>
      <c r="D17050" s="1" t="s">
        <v>69099</v>
      </c>
      <c r="E17050" s="1" t="s">
        <v>69100</v>
      </c>
      <c r="F17050" s="1" t="s">
        <v>67253</v>
      </c>
      <c r="G17050" s="1" t="s">
        <v>68922</v>
      </c>
      <c r="H17050" s="3" t="s">
        <v>69101</v>
      </c>
    </row>
    <row r="17051" spans="1:8" x14ac:dyDescent="0.25">
      <c r="A17051" s="2">
        <v>43634.760416666672</v>
      </c>
      <c r="B17051" s="2">
        <v>43634.875</v>
      </c>
      <c r="C17051" s="1" t="s">
        <v>69102</v>
      </c>
      <c r="D17051" s="1" t="s">
        <v>69103</v>
      </c>
      <c r="E17051" s="1" t="s">
        <v>69104</v>
      </c>
      <c r="F17051" s="1" t="s">
        <v>67253</v>
      </c>
      <c r="G17051" s="1" t="s">
        <v>68922</v>
      </c>
      <c r="H17051" s="3" t="s">
        <v>69105</v>
      </c>
    </row>
    <row r="17052" spans="1:8" x14ac:dyDescent="0.25">
      <c r="A17052" s="2">
        <v>43634.75</v>
      </c>
      <c r="B17052" s="2">
        <v>43634.833333333328</v>
      </c>
      <c r="C17052" s="1" t="s">
        <v>69106</v>
      </c>
      <c r="D17052" s="1" t="s">
        <v>69107</v>
      </c>
      <c r="E17052" s="1" t="s">
        <v>69108</v>
      </c>
      <c r="F17052" s="1" t="s">
        <v>67253</v>
      </c>
      <c r="G17052" s="1" t="s">
        <v>68922</v>
      </c>
      <c r="H17052" s="3" t="s">
        <v>69109</v>
      </c>
    </row>
    <row r="17053" spans="1:8" x14ac:dyDescent="0.25">
      <c r="A17053" s="2">
        <v>43634.75</v>
      </c>
      <c r="B17053" s="2">
        <v>43634.791666666672</v>
      </c>
      <c r="C17053" s="1" t="s">
        <v>69110</v>
      </c>
      <c r="D17053" s="1" t="s">
        <v>69111</v>
      </c>
      <c r="E17053" s="1" t="s">
        <v>69112</v>
      </c>
      <c r="F17053" s="1" t="s">
        <v>67253</v>
      </c>
      <c r="G17053" s="1" t="s">
        <v>68922</v>
      </c>
      <c r="H17053" s="3" t="s">
        <v>69113</v>
      </c>
    </row>
    <row r="17054" spans="1:8" x14ac:dyDescent="0.25">
      <c r="A17054" s="2">
        <v>43634.75</v>
      </c>
      <c r="B17054" s="2">
        <v>43634.8125</v>
      </c>
      <c r="C17054" s="1" t="s">
        <v>69114</v>
      </c>
      <c r="D17054" s="1" t="s">
        <v>69115</v>
      </c>
      <c r="E17054" s="1" t="s">
        <v>69116</v>
      </c>
      <c r="F17054" s="1" t="s">
        <v>67253</v>
      </c>
      <c r="G17054" s="1" t="s">
        <v>68922</v>
      </c>
      <c r="H17054" s="3" t="s">
        <v>69117</v>
      </c>
    </row>
    <row r="17055" spans="1:8" x14ac:dyDescent="0.25">
      <c r="A17055" s="2">
        <v>43633.416666666672</v>
      </c>
      <c r="B17055" s="2">
        <v>43633.666666666672</v>
      </c>
      <c r="C17055" s="1" t="s">
        <v>69118</v>
      </c>
      <c r="D17055" s="1" t="s">
        <v>69119</v>
      </c>
      <c r="E17055" s="1" t="s">
        <v>69120</v>
      </c>
      <c r="F17055" s="1" t="s">
        <v>67253</v>
      </c>
      <c r="G17055" s="1" t="s">
        <v>68922</v>
      </c>
      <c r="H17055" s="3" t="s">
        <v>69121</v>
      </c>
    </row>
    <row r="17056" spans="1:8" x14ac:dyDescent="0.25">
      <c r="A17056" s="2">
        <v>43636.75</v>
      </c>
      <c r="B17056" s="2">
        <v>43636.875</v>
      </c>
      <c r="C17056" s="1" t="s">
        <v>69122</v>
      </c>
      <c r="D17056" s="1" t="s">
        <v>69123</v>
      </c>
      <c r="E17056" s="1" t="s">
        <v>69124</v>
      </c>
      <c r="F17056" s="1" t="s">
        <v>67253</v>
      </c>
      <c r="G17056" s="1" t="s">
        <v>68922</v>
      </c>
      <c r="H17056" s="3" t="s">
        <v>69125</v>
      </c>
    </row>
    <row r="17057" spans="1:8" x14ac:dyDescent="0.25">
      <c r="A17057" s="2">
        <v>43636.416666666672</v>
      </c>
      <c r="B17057" s="2">
        <v>43636.5</v>
      </c>
      <c r="C17057" s="1" t="s">
        <v>69126</v>
      </c>
      <c r="D17057" s="1" t="s">
        <v>69127</v>
      </c>
      <c r="E17057" s="1" t="s">
        <v>69128</v>
      </c>
      <c r="F17057" s="1" t="s">
        <v>67253</v>
      </c>
      <c r="G17057" s="1" t="s">
        <v>68922</v>
      </c>
      <c r="H17057" s="3" t="s">
        <v>69129</v>
      </c>
    </row>
    <row r="17058" spans="1:8" x14ac:dyDescent="0.25">
      <c r="A17058" s="2">
        <v>43635.75</v>
      </c>
      <c r="B17058" s="2">
        <v>43635.875</v>
      </c>
      <c r="C17058" s="1" t="s">
        <v>69130</v>
      </c>
      <c r="D17058" s="1" t="s">
        <v>69131</v>
      </c>
      <c r="E17058" s="1" t="s">
        <v>69132</v>
      </c>
      <c r="F17058" s="1" t="s">
        <v>67253</v>
      </c>
      <c r="G17058" s="1" t="s">
        <v>68922</v>
      </c>
      <c r="H17058" s="3" t="s">
        <v>69133</v>
      </c>
    </row>
    <row r="17059" spans="1:8" x14ac:dyDescent="0.25">
      <c r="A17059" s="2">
        <v>43635.708333333328</v>
      </c>
      <c r="B17059" s="2">
        <v>43635.770833333328</v>
      </c>
      <c r="C17059" s="1" t="s">
        <v>69065</v>
      </c>
      <c r="D17059" s="1" t="s">
        <v>69066</v>
      </c>
      <c r="E17059" s="1" t="s">
        <v>69134</v>
      </c>
      <c r="F17059" s="1" t="s">
        <v>67253</v>
      </c>
      <c r="G17059" s="1" t="s">
        <v>68922</v>
      </c>
      <c r="H17059" s="3" t="s">
        <v>69135</v>
      </c>
    </row>
    <row r="17060" spans="1:8" x14ac:dyDescent="0.25">
      <c r="A17060" s="2">
        <v>43634.75</v>
      </c>
      <c r="B17060" s="2">
        <v>43634.854166666672</v>
      </c>
      <c r="C17060" s="1" t="s">
        <v>69136</v>
      </c>
      <c r="D17060" s="1" t="s">
        <v>69137</v>
      </c>
      <c r="E17060" s="1" t="s">
        <v>69138</v>
      </c>
      <c r="F17060" s="1" t="s">
        <v>67253</v>
      </c>
      <c r="G17060" s="1" t="s">
        <v>68922</v>
      </c>
      <c r="H17060" s="3" t="s">
        <v>69139</v>
      </c>
    </row>
    <row r="17061" spans="1:8" x14ac:dyDescent="0.25">
      <c r="A17061" s="2">
        <v>43634.40625</v>
      </c>
      <c r="B17061" s="2">
        <v>43634.5</v>
      </c>
      <c r="C17061" s="1" t="s">
        <v>69140</v>
      </c>
      <c r="D17061" s="1" t="s">
        <v>69141</v>
      </c>
      <c r="E17061" s="1" t="s">
        <v>69142</v>
      </c>
      <c r="F17061" s="1" t="s">
        <v>67253</v>
      </c>
      <c r="G17061" s="1" t="s">
        <v>68922</v>
      </c>
      <c r="H17061" s="3" t="s">
        <v>69143</v>
      </c>
    </row>
    <row r="17062" spans="1:8" x14ac:dyDescent="0.25">
      <c r="A17062" s="2">
        <v>43634.395833333328</v>
      </c>
      <c r="B17062" s="2">
        <v>43634.520833333328</v>
      </c>
      <c r="C17062" s="1" t="s">
        <v>69144</v>
      </c>
      <c r="D17062" s="1" t="s">
        <v>69145</v>
      </c>
      <c r="E17062" s="1" t="s">
        <v>69146</v>
      </c>
      <c r="F17062" s="1" t="s">
        <v>67253</v>
      </c>
      <c r="G17062" s="1" t="s">
        <v>68922</v>
      </c>
      <c r="H17062" s="3" t="s">
        <v>69147</v>
      </c>
    </row>
    <row r="17063" spans="1:8" x14ac:dyDescent="0.25">
      <c r="A17063" s="2">
        <v>43633.4375</v>
      </c>
      <c r="B17063" s="2">
        <v>43633.479166666672</v>
      </c>
      <c r="C17063" s="1" t="s">
        <v>69148</v>
      </c>
      <c r="D17063" s="1" t="s">
        <v>69149</v>
      </c>
      <c r="E17063" s="1" t="s">
        <v>69150</v>
      </c>
      <c r="F17063" s="1" t="s">
        <v>67253</v>
      </c>
      <c r="G17063" s="1" t="s">
        <v>68922</v>
      </c>
      <c r="H17063" s="3" t="s">
        <v>69151</v>
      </c>
    </row>
    <row r="17064" spans="1:8" x14ac:dyDescent="0.25">
      <c r="A17064" s="2">
        <v>43622.708333333328</v>
      </c>
      <c r="B17064" s="2">
        <v>43622.833333333328</v>
      </c>
      <c r="C17064" s="1" t="s">
        <v>69025</v>
      </c>
      <c r="D17064" s="1" t="s">
        <v>69026</v>
      </c>
      <c r="E17064" s="1" t="s">
        <v>69152</v>
      </c>
      <c r="F17064" s="1" t="s">
        <v>67253</v>
      </c>
      <c r="G17064" s="1" t="s">
        <v>68922</v>
      </c>
      <c r="H17064" s="3" t="s">
        <v>69153</v>
      </c>
    </row>
    <row r="17065" spans="1:8" x14ac:dyDescent="0.25">
      <c r="A17065" s="2">
        <v>43626.541666666672</v>
      </c>
      <c r="B17065" s="2">
        <v>43626.625</v>
      </c>
      <c r="C17065" s="1" t="s">
        <v>68995</v>
      </c>
      <c r="D17065" s="1" t="s">
        <v>68996</v>
      </c>
      <c r="E17065" s="1" t="s">
        <v>69154</v>
      </c>
      <c r="F17065" s="1" t="s">
        <v>67253</v>
      </c>
      <c r="G17065" s="1" t="s">
        <v>68922</v>
      </c>
      <c r="H17065" s="3" t="s">
        <v>69155</v>
      </c>
    </row>
    <row r="17066" spans="1:8" x14ac:dyDescent="0.25">
      <c r="A17066" s="2">
        <v>43637.770833333328</v>
      </c>
      <c r="B17066" s="2">
        <v>43637.895833333328</v>
      </c>
      <c r="C17066" s="1" t="s">
        <v>69156</v>
      </c>
      <c r="D17066" s="1" t="s">
        <v>68657</v>
      </c>
      <c r="E17066" s="1" t="s">
        <v>69157</v>
      </c>
      <c r="F17066" s="1" t="s">
        <v>67253</v>
      </c>
      <c r="G17066" s="1" t="s">
        <v>68922</v>
      </c>
      <c r="H17066" s="3" t="s">
        <v>69158</v>
      </c>
    </row>
    <row r="17067" spans="1:8" x14ac:dyDescent="0.25">
      <c r="A17067" s="2">
        <v>43637.416666666672</v>
      </c>
      <c r="B17067" s="2">
        <v>43637.75</v>
      </c>
      <c r="C17067" s="1" t="s">
        <v>69159</v>
      </c>
      <c r="D17067" s="1" t="s">
        <v>69160</v>
      </c>
      <c r="E17067" s="1" t="s">
        <v>69161</v>
      </c>
      <c r="F17067" s="1" t="s">
        <v>67253</v>
      </c>
      <c r="G17067" s="1" t="s">
        <v>68922</v>
      </c>
      <c r="H17067" s="3" t="s">
        <v>69162</v>
      </c>
    </row>
    <row r="17068" spans="1:8" x14ac:dyDescent="0.25">
      <c r="A17068" s="2">
        <v>43636.791666666672</v>
      </c>
      <c r="B17068" s="2">
        <v>43636.895833333328</v>
      </c>
      <c r="C17068" s="1" t="s">
        <v>69163</v>
      </c>
      <c r="D17068" s="1" t="s">
        <v>69164</v>
      </c>
      <c r="E17068" s="1" t="s">
        <v>69165</v>
      </c>
      <c r="F17068" s="1" t="s">
        <v>67253</v>
      </c>
      <c r="G17068" s="1" t="s">
        <v>68922</v>
      </c>
      <c r="H17068" s="3" t="s">
        <v>69166</v>
      </c>
    </row>
    <row r="17069" spans="1:8" x14ac:dyDescent="0.25">
      <c r="A17069" s="2">
        <v>43636.375</v>
      </c>
      <c r="B17069" s="2">
        <v>43637.708333333328</v>
      </c>
      <c r="C17069" s="1" t="s">
        <v>69167</v>
      </c>
      <c r="D17069" s="1" t="s">
        <v>69006</v>
      </c>
      <c r="E17069" s="1" t="s">
        <v>69168</v>
      </c>
      <c r="F17069" s="1" t="s">
        <v>67253</v>
      </c>
      <c r="G17069" s="1" t="s">
        <v>68922</v>
      </c>
      <c r="H17069" s="3" t="s">
        <v>69169</v>
      </c>
    </row>
    <row r="17070" spans="1:8" x14ac:dyDescent="0.25">
      <c r="A17070" s="2">
        <v>43636.375</v>
      </c>
      <c r="B17070" s="2">
        <v>43636.541666666672</v>
      </c>
      <c r="C17070" s="1" t="s">
        <v>69170</v>
      </c>
      <c r="D17070" s="1" t="s">
        <v>69171</v>
      </c>
      <c r="E17070" s="1" t="s">
        <v>69172</v>
      </c>
      <c r="F17070" s="1" t="s">
        <v>67253</v>
      </c>
      <c r="G17070" s="1" t="s">
        <v>68922</v>
      </c>
      <c r="H17070" s="3" t="s">
        <v>69173</v>
      </c>
    </row>
    <row r="17071" spans="1:8" x14ac:dyDescent="0.25">
      <c r="A17071" s="2">
        <v>43635.75</v>
      </c>
      <c r="B17071" s="2">
        <v>43635.833333333328</v>
      </c>
      <c r="C17071" s="1" t="s">
        <v>69174</v>
      </c>
      <c r="D17071" s="3" t="s">
        <v>69175</v>
      </c>
      <c r="E17071" s="1" t="s">
        <v>69176</v>
      </c>
      <c r="F17071" s="1" t="s">
        <v>67253</v>
      </c>
      <c r="G17071" s="1" t="s">
        <v>68922</v>
      </c>
      <c r="H17071" s="3" t="s">
        <v>69177</v>
      </c>
    </row>
    <row r="17072" spans="1:8" x14ac:dyDescent="0.25">
      <c r="A17072" s="2">
        <v>43634.364583333328</v>
      </c>
      <c r="B17072" s="2">
        <v>43634.541666666672</v>
      </c>
      <c r="C17072" s="1" t="s">
        <v>69178</v>
      </c>
      <c r="D17072" s="1" t="s">
        <v>69179</v>
      </c>
      <c r="E17072" s="1" t="s">
        <v>69180</v>
      </c>
      <c r="F17072" s="1" t="s">
        <v>67253</v>
      </c>
      <c r="G17072" s="1" t="s">
        <v>68922</v>
      </c>
      <c r="H17072" s="3" t="s">
        <v>69181</v>
      </c>
    </row>
    <row r="17073" spans="1:8" x14ac:dyDescent="0.25">
      <c r="A17073" s="2">
        <v>43633.583333333328</v>
      </c>
      <c r="B17073" s="2">
        <v>43633.708333333328</v>
      </c>
      <c r="C17073" s="1" t="s">
        <v>68735</v>
      </c>
      <c r="D17073" s="1" t="s">
        <v>68618</v>
      </c>
      <c r="E17073" s="1" t="s">
        <v>69182</v>
      </c>
      <c r="F17073" s="1" t="s">
        <v>67253</v>
      </c>
      <c r="G17073" s="1" t="s">
        <v>68922</v>
      </c>
      <c r="H17073" s="3" t="s">
        <v>69183</v>
      </c>
    </row>
    <row r="17074" spans="1:8" x14ac:dyDescent="0.25">
      <c r="A17074" s="2">
        <v>43626.416666666672</v>
      </c>
      <c r="B17074" s="2">
        <v>43626.666666666672</v>
      </c>
      <c r="C17074" s="1" t="s">
        <v>69118</v>
      </c>
      <c r="D17074" s="1" t="s">
        <v>69119</v>
      </c>
      <c r="E17074" s="1" t="s">
        <v>69184</v>
      </c>
      <c r="F17074" s="1" t="s">
        <v>67253</v>
      </c>
      <c r="G17074" s="1" t="s">
        <v>68922</v>
      </c>
      <c r="H17074" s="3" t="s">
        <v>69185</v>
      </c>
    </row>
    <row r="17075" spans="1:8" x14ac:dyDescent="0.25">
      <c r="A17075" s="2">
        <v>43621.75</v>
      </c>
      <c r="B17075" s="2">
        <v>43621.833333333328</v>
      </c>
      <c r="C17075" s="1" t="s">
        <v>69174</v>
      </c>
      <c r="D17075" s="3" t="s">
        <v>69175</v>
      </c>
      <c r="E17075" s="1" t="s">
        <v>69186</v>
      </c>
      <c r="F17075" s="1" t="s">
        <v>67253</v>
      </c>
      <c r="G17075" s="1" t="s">
        <v>68922</v>
      </c>
      <c r="H17075" s="3" t="s">
        <v>69187</v>
      </c>
    </row>
    <row r="17076" spans="1:8" x14ac:dyDescent="0.25">
      <c r="A17076" s="2">
        <v>43627.770833333328</v>
      </c>
      <c r="B17076" s="2">
        <v>43627.833333333328</v>
      </c>
      <c r="C17076" s="1" t="s">
        <v>69037</v>
      </c>
      <c r="D17076" s="1" t="s">
        <v>69038</v>
      </c>
      <c r="E17076" s="1" t="s">
        <v>69188</v>
      </c>
      <c r="F17076" s="1" t="s">
        <v>67253</v>
      </c>
      <c r="G17076" s="1" t="s">
        <v>68922</v>
      </c>
      <c r="H17076" s="3" t="s">
        <v>69189</v>
      </c>
    </row>
    <row r="17077" spans="1:8" x14ac:dyDescent="0.25">
      <c r="A17077" s="2">
        <v>43643.416666666672</v>
      </c>
      <c r="B17077" s="2">
        <v>43643.708333333328</v>
      </c>
      <c r="C17077" s="1" t="s">
        <v>69190</v>
      </c>
      <c r="D17077" s="1" t="s">
        <v>69191</v>
      </c>
      <c r="E17077" s="1" t="s">
        <v>69192</v>
      </c>
      <c r="F17077" s="1" t="s">
        <v>67253</v>
      </c>
      <c r="G17077" s="1" t="s">
        <v>69193</v>
      </c>
      <c r="H17077" s="3" t="s">
        <v>69194</v>
      </c>
    </row>
    <row r="17078" spans="1:8" x14ac:dyDescent="0.25">
      <c r="A17078" s="2">
        <v>43645.458333333328</v>
      </c>
      <c r="B17078" s="2">
        <v>43645.729166666672</v>
      </c>
      <c r="C17078" s="1" t="s">
        <v>69195</v>
      </c>
      <c r="D17078" s="1" t="s">
        <v>69196</v>
      </c>
      <c r="E17078" s="1" t="s">
        <v>69197</v>
      </c>
      <c r="F17078" s="1" t="s">
        <v>67253</v>
      </c>
      <c r="G17078" s="1" t="s">
        <v>69193</v>
      </c>
      <c r="H17078" s="3" t="s">
        <v>69198</v>
      </c>
    </row>
    <row r="17079" spans="1:8" x14ac:dyDescent="0.25">
      <c r="A17079" s="2">
        <v>43642.729166666672</v>
      </c>
      <c r="B17079" s="2">
        <v>43642.833333333328</v>
      </c>
      <c r="C17079" s="1" t="s">
        <v>69199</v>
      </c>
      <c r="D17079" s="1" t="s">
        <v>69200</v>
      </c>
      <c r="E17079" s="1" t="s">
        <v>69201</v>
      </c>
      <c r="F17079" s="1" t="s">
        <v>67253</v>
      </c>
      <c r="G17079" s="1" t="s">
        <v>69193</v>
      </c>
      <c r="H17079" s="3" t="s">
        <v>69202</v>
      </c>
    </row>
    <row r="17080" spans="1:8" x14ac:dyDescent="0.25">
      <c r="A17080" s="2">
        <v>43644.395833333328</v>
      </c>
      <c r="B17080" s="2">
        <v>43644.708333333328</v>
      </c>
      <c r="C17080" s="1" t="s">
        <v>69203</v>
      </c>
      <c r="D17080" s="1" t="s">
        <v>69204</v>
      </c>
      <c r="E17080" s="1" t="s">
        <v>69205</v>
      </c>
      <c r="F17080" s="1" t="s">
        <v>67253</v>
      </c>
      <c r="G17080" s="1" t="s">
        <v>69193</v>
      </c>
      <c r="H17080" s="3" t="s">
        <v>69206</v>
      </c>
    </row>
    <row r="17081" spans="1:8" x14ac:dyDescent="0.25">
      <c r="A17081" s="2">
        <v>43643.416666666672</v>
      </c>
      <c r="B17081" s="2">
        <v>43643.5</v>
      </c>
      <c r="C17081" s="1" t="s">
        <v>69207</v>
      </c>
      <c r="D17081" s="1" t="s">
        <v>69127</v>
      </c>
      <c r="E17081" s="1" t="s">
        <v>69208</v>
      </c>
      <c r="F17081" s="1" t="s">
        <v>67253</v>
      </c>
      <c r="G17081" s="1" t="s">
        <v>69193</v>
      </c>
      <c r="H17081" s="3" t="s">
        <v>69209</v>
      </c>
    </row>
    <row r="17082" spans="1:8" x14ac:dyDescent="0.25">
      <c r="A17082" s="2">
        <v>43643.416666666672</v>
      </c>
      <c r="B17082" s="2">
        <v>43643.583333333328</v>
      </c>
      <c r="C17082" s="1" t="s">
        <v>68629</v>
      </c>
      <c r="D17082" s="1" t="s">
        <v>68630</v>
      </c>
      <c r="E17082" s="1" t="s">
        <v>69210</v>
      </c>
      <c r="F17082" s="1" t="s">
        <v>67253</v>
      </c>
      <c r="G17082" s="1" t="s">
        <v>69193</v>
      </c>
      <c r="H17082" s="3" t="s">
        <v>69211</v>
      </c>
    </row>
    <row r="17083" spans="1:8" x14ac:dyDescent="0.25">
      <c r="A17083" s="2">
        <v>43643.395833333328</v>
      </c>
      <c r="B17083" s="2">
        <v>43643.708333333328</v>
      </c>
      <c r="C17083" s="1" t="s">
        <v>69212</v>
      </c>
      <c r="D17083" s="1" t="s">
        <v>69213</v>
      </c>
      <c r="E17083" s="1" t="s">
        <v>69214</v>
      </c>
      <c r="F17083" s="1" t="s">
        <v>67253</v>
      </c>
      <c r="G17083" s="1" t="s">
        <v>69193</v>
      </c>
      <c r="H17083" s="3" t="s">
        <v>69215</v>
      </c>
    </row>
    <row r="17084" spans="1:8" x14ac:dyDescent="0.25">
      <c r="A17084" s="2">
        <v>43643.375</v>
      </c>
      <c r="B17084" s="2">
        <v>43643.708333333328</v>
      </c>
      <c r="C17084" s="1" t="s">
        <v>69216</v>
      </c>
      <c r="D17084" s="1" t="s">
        <v>69217</v>
      </c>
      <c r="E17084" s="1" t="s">
        <v>69218</v>
      </c>
      <c r="F17084" s="1" t="s">
        <v>67253</v>
      </c>
      <c r="G17084" s="1" t="s">
        <v>69193</v>
      </c>
      <c r="H17084" s="3" t="s">
        <v>69219</v>
      </c>
    </row>
    <row r="17085" spans="1:8" x14ac:dyDescent="0.25">
      <c r="A17085" s="2">
        <v>43642.791666666672</v>
      </c>
      <c r="B17085" s="2">
        <v>43642.916666666672</v>
      </c>
      <c r="C17085" s="1" t="s">
        <v>69220</v>
      </c>
      <c r="D17085" s="1" t="s">
        <v>69221</v>
      </c>
      <c r="E17085" s="1" t="s">
        <v>69222</v>
      </c>
      <c r="F17085" s="1" t="s">
        <v>67253</v>
      </c>
      <c r="G17085" s="1" t="s">
        <v>69193</v>
      </c>
      <c r="H17085" s="3" t="s">
        <v>69223</v>
      </c>
    </row>
    <row r="17086" spans="1:8" x14ac:dyDescent="0.25">
      <c r="A17086" s="2">
        <v>43642.770833333328</v>
      </c>
      <c r="B17086" s="2">
        <v>43642.875</v>
      </c>
      <c r="C17086" s="1" t="s">
        <v>69224</v>
      </c>
      <c r="D17086" s="1" t="s">
        <v>69225</v>
      </c>
      <c r="E17086" s="1" t="s">
        <v>69226</v>
      </c>
      <c r="F17086" s="1" t="s">
        <v>67253</v>
      </c>
      <c r="G17086" s="1" t="s">
        <v>69193</v>
      </c>
      <c r="H17086" s="3" t="s">
        <v>69227</v>
      </c>
    </row>
    <row r="17087" spans="1:8" x14ac:dyDescent="0.25">
      <c r="A17087" s="2">
        <v>43642.75</v>
      </c>
      <c r="B17087" s="2">
        <v>43642.958333333328</v>
      </c>
      <c r="C17087" s="1" t="s">
        <v>69228</v>
      </c>
      <c r="D17087" s="1" t="s">
        <v>68848</v>
      </c>
      <c r="E17087" s="1" t="s">
        <v>69229</v>
      </c>
      <c r="F17087" s="1" t="s">
        <v>67253</v>
      </c>
      <c r="G17087" s="1" t="s">
        <v>69193</v>
      </c>
      <c r="H17087" s="3" t="s">
        <v>69230</v>
      </c>
    </row>
    <row r="17088" spans="1:8" x14ac:dyDescent="0.25">
      <c r="A17088" s="2">
        <v>43642.75</v>
      </c>
      <c r="B17088" s="2">
        <v>43642.833333333328</v>
      </c>
      <c r="C17088" s="1" t="s">
        <v>69231</v>
      </c>
      <c r="D17088" s="1" t="s">
        <v>68618</v>
      </c>
      <c r="E17088" s="1" t="s">
        <v>69232</v>
      </c>
      <c r="F17088" s="1" t="s">
        <v>67253</v>
      </c>
      <c r="G17088" s="1" t="s">
        <v>69193</v>
      </c>
      <c r="H17088" s="3" t="s">
        <v>69233</v>
      </c>
    </row>
    <row r="17089" spans="1:8" x14ac:dyDescent="0.25">
      <c r="A17089" s="2">
        <v>43642.729166666672</v>
      </c>
      <c r="B17089" s="2">
        <v>43642.854166666672</v>
      </c>
      <c r="C17089" s="1" t="s">
        <v>69234</v>
      </c>
      <c r="D17089" s="1" t="s">
        <v>69235</v>
      </c>
      <c r="E17089" s="1" t="s">
        <v>69236</v>
      </c>
      <c r="F17089" s="1" t="s">
        <v>67253</v>
      </c>
      <c r="G17089" s="1" t="s">
        <v>69193</v>
      </c>
      <c r="H17089" s="3" t="s">
        <v>69237</v>
      </c>
    </row>
    <row r="17090" spans="1:8" x14ac:dyDescent="0.25">
      <c r="A17090" s="2">
        <v>43642.666666666672</v>
      </c>
      <c r="B17090" s="2">
        <v>43642.854166666672</v>
      </c>
      <c r="C17090" s="1" t="s">
        <v>69238</v>
      </c>
      <c r="D17090" s="1" t="s">
        <v>69239</v>
      </c>
      <c r="E17090" s="1" t="s">
        <v>69240</v>
      </c>
      <c r="F17090" s="1" t="s">
        <v>67253</v>
      </c>
      <c r="G17090" s="1" t="s">
        <v>69193</v>
      </c>
      <c r="H17090" s="3" t="s">
        <v>69241</v>
      </c>
    </row>
    <row r="17091" spans="1:8" x14ac:dyDescent="0.25">
      <c r="A17091" s="2">
        <v>43641.75</v>
      </c>
      <c r="B17091" s="2">
        <v>43641.875</v>
      </c>
      <c r="C17091" s="1" t="s">
        <v>69242</v>
      </c>
      <c r="D17091" s="1" t="s">
        <v>69243</v>
      </c>
      <c r="E17091" s="1" t="s">
        <v>69244</v>
      </c>
      <c r="F17091" s="1" t="s">
        <v>67253</v>
      </c>
      <c r="G17091" s="1" t="s">
        <v>69193</v>
      </c>
      <c r="H17091" s="3" t="s">
        <v>69245</v>
      </c>
    </row>
    <row r="17092" spans="1:8" x14ac:dyDescent="0.25">
      <c r="A17092" s="2">
        <v>43641.395833333328</v>
      </c>
      <c r="B17092" s="2">
        <v>43641.6875</v>
      </c>
      <c r="C17092" s="1" t="s">
        <v>69246</v>
      </c>
      <c r="D17092" s="1" t="s">
        <v>69247</v>
      </c>
      <c r="E17092" s="1" t="s">
        <v>69248</v>
      </c>
      <c r="F17092" s="1" t="s">
        <v>67253</v>
      </c>
      <c r="G17092" s="1" t="s">
        <v>69193</v>
      </c>
      <c r="H17092" s="3" t="s">
        <v>69249</v>
      </c>
    </row>
    <row r="17093" spans="1:8" x14ac:dyDescent="0.25">
      <c r="A17093" s="2">
        <v>43641.375</v>
      </c>
      <c r="B17093" s="2">
        <v>43642.708333333328</v>
      </c>
      <c r="C17093" s="1" t="s">
        <v>69250</v>
      </c>
      <c r="D17093" s="1" t="s">
        <v>69251</v>
      </c>
      <c r="E17093" s="1" t="s">
        <v>69252</v>
      </c>
      <c r="F17093" s="1" t="s">
        <v>67253</v>
      </c>
      <c r="G17093" s="1" t="s">
        <v>69193</v>
      </c>
      <c r="H17093" s="3" t="s">
        <v>69253</v>
      </c>
    </row>
    <row r="17094" spans="1:8" x14ac:dyDescent="0.25">
      <c r="A17094" s="2">
        <v>43646.604166666672</v>
      </c>
      <c r="B17094" s="2">
        <v>43646.6875</v>
      </c>
      <c r="C17094" s="1" t="s">
        <v>69254</v>
      </c>
      <c r="D17094" s="1" t="s">
        <v>68783</v>
      </c>
      <c r="E17094" s="1" t="s">
        <v>69255</v>
      </c>
      <c r="F17094" s="1" t="s">
        <v>67253</v>
      </c>
      <c r="G17094" s="1" t="s">
        <v>69193</v>
      </c>
      <c r="H17094" s="3" t="s">
        <v>69256</v>
      </c>
    </row>
    <row r="17095" spans="1:8" x14ac:dyDescent="0.25">
      <c r="A17095" s="2">
        <v>43644.416666666672</v>
      </c>
      <c r="B17095" s="2">
        <v>43644.5</v>
      </c>
      <c r="C17095" s="1" t="s">
        <v>68888</v>
      </c>
      <c r="D17095" s="1" t="s">
        <v>68889</v>
      </c>
      <c r="E17095" s="1" t="s">
        <v>69257</v>
      </c>
      <c r="F17095" s="1" t="s">
        <v>67253</v>
      </c>
      <c r="G17095" s="1" t="s">
        <v>69193</v>
      </c>
      <c r="H17095" s="3" t="s">
        <v>69258</v>
      </c>
    </row>
    <row r="17096" spans="1:8" x14ac:dyDescent="0.25">
      <c r="A17096" s="2">
        <v>43644.375</v>
      </c>
      <c r="B17096" s="2">
        <v>43644.6875</v>
      </c>
      <c r="C17096" s="1" t="s">
        <v>69259</v>
      </c>
      <c r="D17096" s="1" t="s">
        <v>69260</v>
      </c>
      <c r="E17096" s="1" t="s">
        <v>69261</v>
      </c>
      <c r="F17096" s="1" t="s">
        <v>67253</v>
      </c>
      <c r="G17096" s="1" t="s">
        <v>69193</v>
      </c>
      <c r="H17096" s="3" t="s">
        <v>69262</v>
      </c>
    </row>
    <row r="17097" spans="1:8" x14ac:dyDescent="0.25">
      <c r="A17097" s="2">
        <v>43643.416666666672</v>
      </c>
      <c r="B17097" s="2">
        <v>43643.520833333328</v>
      </c>
      <c r="C17097" s="1" t="s">
        <v>69263</v>
      </c>
      <c r="D17097" s="1" t="s">
        <v>69264</v>
      </c>
      <c r="E17097" s="1" t="s">
        <v>69265</v>
      </c>
      <c r="F17097" s="1" t="s">
        <v>67253</v>
      </c>
      <c r="G17097" s="1" t="s">
        <v>69193</v>
      </c>
      <c r="H17097" s="3" t="s">
        <v>69266</v>
      </c>
    </row>
    <row r="17098" spans="1:8" x14ac:dyDescent="0.25">
      <c r="A17098" s="2">
        <v>43642.75</v>
      </c>
      <c r="B17098" s="2">
        <v>43642.833333333328</v>
      </c>
      <c r="C17098" s="1" t="s">
        <v>69267</v>
      </c>
      <c r="D17098" s="1" t="s">
        <v>41924</v>
      </c>
      <c r="E17098" s="1" t="s">
        <v>69268</v>
      </c>
      <c r="F17098" s="1" t="s">
        <v>67253</v>
      </c>
      <c r="G17098" s="1" t="s">
        <v>69193</v>
      </c>
      <c r="H17098" s="3" t="s">
        <v>69269</v>
      </c>
    </row>
    <row r="17099" spans="1:8" x14ac:dyDescent="0.25">
      <c r="A17099" s="2">
        <v>43642.729166666672</v>
      </c>
      <c r="B17099" s="2">
        <v>43642.770833333328</v>
      </c>
      <c r="C17099" s="1" t="s">
        <v>69270</v>
      </c>
      <c r="D17099" s="1" t="s">
        <v>69271</v>
      </c>
      <c r="E17099" s="1" t="s">
        <v>69272</v>
      </c>
      <c r="F17099" s="1" t="s">
        <v>67253</v>
      </c>
      <c r="G17099" s="1" t="s">
        <v>69193</v>
      </c>
      <c r="H17099" s="3" t="s">
        <v>69273</v>
      </c>
    </row>
    <row r="17100" spans="1:8" x14ac:dyDescent="0.25">
      <c r="A17100" s="2">
        <v>43642.541666666672</v>
      </c>
      <c r="B17100" s="2">
        <v>43643.75</v>
      </c>
      <c r="C17100" s="1" t="s">
        <v>69274</v>
      </c>
      <c r="D17100" s="1" t="s">
        <v>68696</v>
      </c>
      <c r="E17100" s="1" t="s">
        <v>69275</v>
      </c>
      <c r="F17100" s="1" t="s">
        <v>67253</v>
      </c>
      <c r="G17100" s="1" t="s">
        <v>69193</v>
      </c>
      <c r="H17100" s="3" t="s">
        <v>69276</v>
      </c>
    </row>
    <row r="17101" spans="1:8" x14ac:dyDescent="0.25">
      <c r="A17101" s="2">
        <v>43642.395833333328</v>
      </c>
      <c r="B17101" s="2">
        <v>43642.6875</v>
      </c>
      <c r="C17101" s="1" t="s">
        <v>69277</v>
      </c>
      <c r="D17101" s="1" t="s">
        <v>69247</v>
      </c>
      <c r="E17101" s="1" t="s">
        <v>69278</v>
      </c>
      <c r="F17101" s="1" t="s">
        <v>67253</v>
      </c>
      <c r="G17101" s="1" t="s">
        <v>69193</v>
      </c>
      <c r="H17101" s="3" t="s">
        <v>69279</v>
      </c>
    </row>
    <row r="17102" spans="1:8" x14ac:dyDescent="0.25">
      <c r="A17102" s="2">
        <v>43642.354166666672</v>
      </c>
      <c r="B17102" s="2">
        <v>43643.6875</v>
      </c>
      <c r="C17102" s="1" t="s">
        <v>69280</v>
      </c>
      <c r="D17102" s="1" t="s">
        <v>69281</v>
      </c>
      <c r="E17102" s="1" t="s">
        <v>69282</v>
      </c>
      <c r="F17102" s="1" t="s">
        <v>67253</v>
      </c>
      <c r="G17102" s="1" t="s">
        <v>69193</v>
      </c>
      <c r="H17102" s="3" t="s">
        <v>69283</v>
      </c>
    </row>
    <row r="17103" spans="1:8" x14ac:dyDescent="0.25">
      <c r="A17103" s="2">
        <v>43641.583333333328</v>
      </c>
      <c r="B17103" s="2">
        <v>43641.75</v>
      </c>
      <c r="C17103" s="1" t="s">
        <v>69284</v>
      </c>
      <c r="D17103" s="1" t="s">
        <v>69285</v>
      </c>
      <c r="E17103" s="1" t="s">
        <v>69286</v>
      </c>
      <c r="F17103" s="1" t="s">
        <v>67253</v>
      </c>
      <c r="G17103" s="1" t="s">
        <v>69193</v>
      </c>
      <c r="H17103" s="3" t="s">
        <v>69287</v>
      </c>
    </row>
    <row r="17104" spans="1:8" x14ac:dyDescent="0.25">
      <c r="A17104" s="2">
        <v>43641.333333333328</v>
      </c>
      <c r="B17104" s="2">
        <v>43642.75</v>
      </c>
      <c r="C17104" s="1" t="s">
        <v>69288</v>
      </c>
      <c r="D17104" s="1" t="s">
        <v>69289</v>
      </c>
      <c r="E17104" s="1" t="s">
        <v>69290</v>
      </c>
      <c r="F17104" s="1" t="s">
        <v>67253</v>
      </c>
      <c r="G17104" s="1" t="s">
        <v>69193</v>
      </c>
      <c r="H17104" s="3" t="s">
        <v>69291</v>
      </c>
    </row>
    <row r="17105" spans="1:8" x14ac:dyDescent="0.25">
      <c r="A17105" s="2">
        <v>43643.75</v>
      </c>
      <c r="B17105" s="2">
        <v>43643.8125</v>
      </c>
      <c r="C17105" s="1" t="s">
        <v>69292</v>
      </c>
      <c r="D17105" s="1" t="s">
        <v>69293</v>
      </c>
      <c r="E17105" s="1" t="s">
        <v>69294</v>
      </c>
      <c r="F17105" s="1" t="s">
        <v>67253</v>
      </c>
      <c r="G17105" s="1" t="s">
        <v>69193</v>
      </c>
      <c r="H17105" s="3" t="s">
        <v>69295</v>
      </c>
    </row>
    <row r="17106" spans="1:8" x14ac:dyDescent="0.25">
      <c r="A17106" s="2">
        <v>43643.6875</v>
      </c>
      <c r="B17106" s="2">
        <v>43643.8125</v>
      </c>
      <c r="C17106" s="1" t="s">
        <v>69296</v>
      </c>
      <c r="D17106" s="1" t="s">
        <v>69297</v>
      </c>
      <c r="E17106" s="1" t="s">
        <v>69298</v>
      </c>
      <c r="F17106" s="1" t="s">
        <v>67253</v>
      </c>
      <c r="G17106" s="1" t="s">
        <v>69193</v>
      </c>
      <c r="H17106" s="3" t="s">
        <v>69299</v>
      </c>
    </row>
    <row r="17107" spans="1:8" x14ac:dyDescent="0.25">
      <c r="A17107" s="2">
        <v>43642.75</v>
      </c>
      <c r="B17107" s="2">
        <v>43642.854166666672</v>
      </c>
      <c r="C17107" s="1" t="s">
        <v>69300</v>
      </c>
      <c r="D17107" s="1" t="s">
        <v>69301</v>
      </c>
      <c r="E17107" s="1" t="s">
        <v>69302</v>
      </c>
      <c r="F17107" s="1" t="s">
        <v>67253</v>
      </c>
      <c r="G17107" s="1" t="s">
        <v>69193</v>
      </c>
      <c r="H17107" s="3" t="s">
        <v>69303</v>
      </c>
    </row>
    <row r="17108" spans="1:8" x14ac:dyDescent="0.25">
      <c r="A17108" s="2">
        <v>43642.75</v>
      </c>
      <c r="B17108" s="2">
        <v>43642.833333333328</v>
      </c>
      <c r="C17108" s="1" t="s">
        <v>69304</v>
      </c>
      <c r="D17108" s="1" t="s">
        <v>3950</v>
      </c>
      <c r="E17108" s="1" t="s">
        <v>69305</v>
      </c>
      <c r="F17108" s="1" t="s">
        <v>67253</v>
      </c>
      <c r="G17108" s="1" t="s">
        <v>69193</v>
      </c>
      <c r="H17108" s="3" t="s">
        <v>69306</v>
      </c>
    </row>
    <row r="17109" spans="1:8" x14ac:dyDescent="0.25">
      <c r="A17109" s="2">
        <v>43642.729166666672</v>
      </c>
      <c r="B17109" s="2">
        <v>43642.8125</v>
      </c>
      <c r="C17109" s="1" t="s">
        <v>69254</v>
      </c>
      <c r="D17109" s="1" t="s">
        <v>68794</v>
      </c>
      <c r="E17109" s="1" t="s">
        <v>69307</v>
      </c>
      <c r="F17109" s="1" t="s">
        <v>67253</v>
      </c>
      <c r="G17109" s="1" t="s">
        <v>69193</v>
      </c>
      <c r="H17109" s="3" t="s">
        <v>69308</v>
      </c>
    </row>
    <row r="17110" spans="1:8" x14ac:dyDescent="0.25">
      <c r="A17110" s="2">
        <v>43642.708333333328</v>
      </c>
      <c r="B17110" s="2">
        <v>43644.833333333328</v>
      </c>
      <c r="C17110" s="1" t="s">
        <v>69309</v>
      </c>
      <c r="D17110" s="1" t="s">
        <v>68877</v>
      </c>
      <c r="E17110" s="1" t="s">
        <v>69310</v>
      </c>
      <c r="F17110" s="1" t="s">
        <v>67253</v>
      </c>
      <c r="G17110" s="1" t="s">
        <v>69193</v>
      </c>
      <c r="H17110" s="3" t="s">
        <v>69311</v>
      </c>
    </row>
    <row r="17111" spans="1:8" x14ac:dyDescent="0.25">
      <c r="A17111" s="2">
        <v>43641.791666666672</v>
      </c>
      <c r="B17111" s="2">
        <v>43641.916666666672</v>
      </c>
      <c r="C17111" s="1" t="s">
        <v>69312</v>
      </c>
      <c r="D17111" s="1" t="s">
        <v>68626</v>
      </c>
      <c r="E17111" s="1" t="s">
        <v>69313</v>
      </c>
      <c r="F17111" s="1" t="s">
        <v>67253</v>
      </c>
      <c r="G17111" s="1" t="s">
        <v>69193</v>
      </c>
      <c r="H17111" s="3" t="s">
        <v>69314</v>
      </c>
    </row>
    <row r="17112" spans="1:8" x14ac:dyDescent="0.25">
      <c r="A17112" s="2">
        <v>43641.75</v>
      </c>
      <c r="B17112" s="2">
        <v>43641.916666666672</v>
      </c>
      <c r="C17112" s="1" t="s">
        <v>69315</v>
      </c>
      <c r="D17112" s="1" t="s">
        <v>69316</v>
      </c>
      <c r="E17112" s="1" t="s">
        <v>69317</v>
      </c>
      <c r="F17112" s="1" t="s">
        <v>67253</v>
      </c>
      <c r="G17112" s="1" t="s">
        <v>69193</v>
      </c>
      <c r="H17112" s="3" t="s">
        <v>69318</v>
      </c>
    </row>
    <row r="17113" spans="1:8" x14ac:dyDescent="0.25">
      <c r="A17113" s="2">
        <v>43641.458333333328</v>
      </c>
      <c r="B17113" s="2">
        <v>43641.541666666672</v>
      </c>
      <c r="C17113" s="1" t="s">
        <v>69319</v>
      </c>
      <c r="D17113" s="1" t="s">
        <v>69320</v>
      </c>
      <c r="E17113" s="1" t="s">
        <v>69321</v>
      </c>
      <c r="F17113" s="1" t="s">
        <v>67253</v>
      </c>
      <c r="G17113" s="1" t="s">
        <v>69193</v>
      </c>
      <c r="H17113" s="3" t="s">
        <v>69322</v>
      </c>
    </row>
    <row r="17114" spans="1:8" x14ac:dyDescent="0.25">
      <c r="A17114" s="2">
        <v>43641.375</v>
      </c>
      <c r="B17114" s="2">
        <v>43641.708333333328</v>
      </c>
      <c r="C17114" s="1" t="s">
        <v>69323</v>
      </c>
      <c r="D17114" s="1" t="s">
        <v>69324</v>
      </c>
      <c r="E17114" s="1" t="s">
        <v>69325</v>
      </c>
      <c r="F17114" s="1" t="s">
        <v>67253</v>
      </c>
      <c r="G17114" s="1" t="s">
        <v>69193</v>
      </c>
      <c r="H17114" s="3" t="s">
        <v>69326</v>
      </c>
    </row>
    <row r="17115" spans="1:8" x14ac:dyDescent="0.25">
      <c r="A17115" s="2">
        <v>43641.75</v>
      </c>
      <c r="B17115" s="2">
        <v>43641.875</v>
      </c>
      <c r="C17115" s="1" t="s">
        <v>69327</v>
      </c>
      <c r="D17115" s="1" t="s">
        <v>68976</v>
      </c>
      <c r="E17115" s="1" t="s">
        <v>69328</v>
      </c>
      <c r="F17115" s="1" t="s">
        <v>67253</v>
      </c>
      <c r="G17115" s="1" t="s">
        <v>69193</v>
      </c>
      <c r="H17115" s="3" t="s">
        <v>69329</v>
      </c>
    </row>
    <row r="17116" spans="1:8" x14ac:dyDescent="0.25">
      <c r="A17116" s="2">
        <v>43645.416666666672</v>
      </c>
      <c r="B17116" s="2">
        <v>43645.541666666672</v>
      </c>
      <c r="C17116" s="1" t="s">
        <v>69330</v>
      </c>
      <c r="D17116" s="1" t="s">
        <v>69331</v>
      </c>
      <c r="E17116" s="1" t="s">
        <v>69332</v>
      </c>
      <c r="F17116" s="1" t="s">
        <v>67253</v>
      </c>
      <c r="G17116" s="1" t="s">
        <v>69193</v>
      </c>
      <c r="H17116" s="3" t="s">
        <v>69333</v>
      </c>
    </row>
    <row r="17117" spans="1:8" x14ac:dyDescent="0.25">
      <c r="A17117" s="2">
        <v>43643.520833333328</v>
      </c>
      <c r="B17117" s="2">
        <v>43643.604166666672</v>
      </c>
      <c r="C17117" s="1" t="s">
        <v>69334</v>
      </c>
      <c r="D17117" s="1" t="s">
        <v>69335</v>
      </c>
      <c r="E17117" s="1" t="s">
        <v>69336</v>
      </c>
      <c r="F17117" s="1" t="s">
        <v>67253</v>
      </c>
      <c r="G17117" s="1" t="s">
        <v>69193</v>
      </c>
      <c r="H17117" s="3" t="s">
        <v>69337</v>
      </c>
    </row>
    <row r="17118" spans="1:8" x14ac:dyDescent="0.25">
      <c r="A17118" s="2">
        <v>43643.270833333328</v>
      </c>
      <c r="B17118" s="2">
        <v>43643.354166666672</v>
      </c>
      <c r="C17118" s="1" t="s">
        <v>69338</v>
      </c>
      <c r="D17118" s="1" t="s">
        <v>69339</v>
      </c>
      <c r="E17118" s="1" t="s">
        <v>69340</v>
      </c>
      <c r="F17118" s="1" t="s">
        <v>67253</v>
      </c>
      <c r="G17118" s="1" t="s">
        <v>69193</v>
      </c>
      <c r="H17118" s="3" t="s">
        <v>69341</v>
      </c>
    </row>
    <row r="17119" spans="1:8" x14ac:dyDescent="0.25">
      <c r="A17119" s="2">
        <v>43642.770833333328</v>
      </c>
      <c r="B17119" s="2">
        <v>43642.895833333328</v>
      </c>
      <c r="C17119" s="1" t="s">
        <v>69342</v>
      </c>
      <c r="D17119" s="1" t="s">
        <v>69343</v>
      </c>
      <c r="E17119" s="1" t="s">
        <v>69344</v>
      </c>
      <c r="F17119" s="1" t="s">
        <v>67253</v>
      </c>
      <c r="G17119" s="1" t="s">
        <v>69193</v>
      </c>
      <c r="H17119" s="3" t="s">
        <v>69345</v>
      </c>
    </row>
    <row r="17120" spans="1:8" x14ac:dyDescent="0.25">
      <c r="A17120" s="2">
        <v>43642.75</v>
      </c>
      <c r="B17120" s="2">
        <v>43642.833333333328</v>
      </c>
      <c r="C17120" s="1" t="s">
        <v>69346</v>
      </c>
      <c r="D17120" s="1" t="s">
        <v>41924</v>
      </c>
      <c r="E17120" s="1" t="s">
        <v>69347</v>
      </c>
      <c r="F17120" s="1" t="s">
        <v>67253</v>
      </c>
      <c r="G17120" s="1" t="s">
        <v>69193</v>
      </c>
      <c r="H17120" s="3" t="s">
        <v>69348</v>
      </c>
    </row>
    <row r="17121" spans="1:8" x14ac:dyDescent="0.25">
      <c r="A17121" s="2">
        <v>43642.416666666672</v>
      </c>
      <c r="B17121" s="2">
        <v>43642.5</v>
      </c>
      <c r="C17121" s="1" t="s">
        <v>69349</v>
      </c>
      <c r="D17121" s="1" t="s">
        <v>68763</v>
      </c>
      <c r="E17121" s="1" t="s">
        <v>69350</v>
      </c>
      <c r="F17121" s="1" t="s">
        <v>67253</v>
      </c>
      <c r="G17121" s="1" t="s">
        <v>69193</v>
      </c>
      <c r="H17121" s="3" t="s">
        <v>69351</v>
      </c>
    </row>
    <row r="17122" spans="1:8" x14ac:dyDescent="0.25">
      <c r="A17122" s="2">
        <v>43642.375</v>
      </c>
      <c r="B17122" s="2">
        <v>43642.666666666672</v>
      </c>
      <c r="C17122" s="1" t="s">
        <v>69352</v>
      </c>
      <c r="D17122" s="1" t="s">
        <v>5137</v>
      </c>
      <c r="E17122" s="1" t="s">
        <v>69353</v>
      </c>
      <c r="F17122" s="1" t="s">
        <v>67253</v>
      </c>
      <c r="G17122" s="1" t="s">
        <v>69193</v>
      </c>
      <c r="H17122" s="3" t="s">
        <v>69354</v>
      </c>
    </row>
    <row r="17123" spans="1:8" x14ac:dyDescent="0.25">
      <c r="A17123" s="2">
        <v>43641.770833333328</v>
      </c>
      <c r="B17123" s="2">
        <v>43641.854166666672</v>
      </c>
      <c r="C17123" s="1" t="s">
        <v>69355</v>
      </c>
      <c r="D17123" s="1" t="s">
        <v>69356</v>
      </c>
      <c r="E17123" s="1" t="s">
        <v>69357</v>
      </c>
      <c r="F17123" s="1" t="s">
        <v>67253</v>
      </c>
      <c r="G17123" s="1" t="s">
        <v>69193</v>
      </c>
      <c r="H17123" s="3" t="s">
        <v>69358</v>
      </c>
    </row>
    <row r="17124" spans="1:8" x14ac:dyDescent="0.25">
      <c r="A17124" s="2">
        <v>43641.75</v>
      </c>
      <c r="B17124" s="2">
        <v>43641.8125</v>
      </c>
      <c r="C17124" s="1" t="s">
        <v>69359</v>
      </c>
      <c r="D17124" s="1" t="s">
        <v>69360</v>
      </c>
      <c r="E17124" s="1" t="s">
        <v>69361</v>
      </c>
      <c r="F17124" s="1" t="s">
        <v>67253</v>
      </c>
      <c r="G17124" s="1" t="s">
        <v>69193</v>
      </c>
      <c r="H17124" s="3" t="s">
        <v>69362</v>
      </c>
    </row>
    <row r="17125" spans="1:8" x14ac:dyDescent="0.25">
      <c r="A17125" s="2">
        <v>43641.666666666672</v>
      </c>
      <c r="B17125" s="2">
        <v>43641.75</v>
      </c>
      <c r="C17125" s="1" t="s">
        <v>69363</v>
      </c>
      <c r="D17125" s="1" t="s">
        <v>69364</v>
      </c>
      <c r="E17125" s="1" t="s">
        <v>69365</v>
      </c>
      <c r="F17125" s="1" t="s">
        <v>67253</v>
      </c>
      <c r="G17125" s="1" t="s">
        <v>69193</v>
      </c>
      <c r="H17125" s="3" t="s">
        <v>69366</v>
      </c>
    </row>
    <row r="17126" spans="1:8" x14ac:dyDescent="0.25">
      <c r="A17126" s="2">
        <v>43645.375</v>
      </c>
      <c r="B17126" s="2">
        <v>43645.708333333328</v>
      </c>
      <c r="C17126" s="1" t="s">
        <v>69367</v>
      </c>
      <c r="D17126" s="1" t="s">
        <v>69368</v>
      </c>
      <c r="E17126" s="1" t="s">
        <v>69369</v>
      </c>
      <c r="F17126" s="1" t="s">
        <v>67253</v>
      </c>
      <c r="G17126" s="1" t="s">
        <v>69193</v>
      </c>
      <c r="H17126" s="3" t="s">
        <v>69370</v>
      </c>
    </row>
    <row r="17127" spans="1:8" x14ac:dyDescent="0.25">
      <c r="A17127" s="2">
        <v>43643.40625</v>
      </c>
      <c r="B17127" s="2">
        <v>43643.5</v>
      </c>
      <c r="C17127" s="1" t="s">
        <v>69371</v>
      </c>
      <c r="D17127" s="1" t="s">
        <v>69372</v>
      </c>
      <c r="E17127" s="1" t="s">
        <v>69373</v>
      </c>
      <c r="F17127" s="1" t="s">
        <v>67253</v>
      </c>
      <c r="G17127" s="1" t="s">
        <v>69193</v>
      </c>
      <c r="H17127" s="3" t="s">
        <v>69374</v>
      </c>
    </row>
    <row r="17128" spans="1:8" x14ac:dyDescent="0.25">
      <c r="A17128" s="2">
        <v>43641.5625</v>
      </c>
      <c r="B17128" s="2">
        <v>43641.625</v>
      </c>
      <c r="C17128" s="1" t="s">
        <v>69375</v>
      </c>
      <c r="D17128" s="1" t="s">
        <v>69376</v>
      </c>
      <c r="E17128" s="1" t="s">
        <v>69377</v>
      </c>
      <c r="F17128" s="1" t="s">
        <v>67253</v>
      </c>
      <c r="G17128" s="1" t="s">
        <v>69193</v>
      </c>
      <c r="H17128" s="3" t="s">
        <v>69378</v>
      </c>
    </row>
    <row r="17129" spans="1:8" x14ac:dyDescent="0.25">
      <c r="A17129" s="2">
        <v>43641.416666666672</v>
      </c>
      <c r="B17129" s="2">
        <v>43641.5</v>
      </c>
      <c r="C17129" s="1" t="s">
        <v>69379</v>
      </c>
      <c r="D17129" s="1" t="s">
        <v>69380</v>
      </c>
      <c r="E17129" s="1" t="s">
        <v>69381</v>
      </c>
      <c r="F17129" s="1" t="s">
        <v>67253</v>
      </c>
      <c r="G17129" s="1" t="s">
        <v>69193</v>
      </c>
      <c r="H17129" s="3" t="s">
        <v>69382</v>
      </c>
    </row>
    <row r="17130" spans="1:8" x14ac:dyDescent="0.25">
      <c r="A17130" s="2">
        <v>43640.583333333328</v>
      </c>
      <c r="B17130" s="2">
        <v>43640.666666666672</v>
      </c>
      <c r="C17130" s="1" t="s">
        <v>68621</v>
      </c>
      <c r="D17130" s="1" t="s">
        <v>68622</v>
      </c>
      <c r="E17130" s="1" t="s">
        <v>68949</v>
      </c>
      <c r="F17130" s="1" t="s">
        <v>67253</v>
      </c>
      <c r="G17130" s="1" t="s">
        <v>69193</v>
      </c>
      <c r="H17130" s="3" t="s">
        <v>69383</v>
      </c>
    </row>
    <row r="17131" spans="1:8" x14ac:dyDescent="0.25">
      <c r="A17131" s="2">
        <v>43643.708333333328</v>
      </c>
      <c r="B17131" s="2">
        <v>43643.833333333328</v>
      </c>
      <c r="C17131" s="1" t="s">
        <v>69025</v>
      </c>
      <c r="D17131" s="1" t="s">
        <v>69026</v>
      </c>
      <c r="E17131" s="1" t="s">
        <v>69384</v>
      </c>
      <c r="F17131" s="1" t="s">
        <v>67253</v>
      </c>
      <c r="G17131" s="1" t="s">
        <v>69193</v>
      </c>
      <c r="H17131" s="3" t="s">
        <v>69385</v>
      </c>
    </row>
    <row r="17132" spans="1:8" x14ac:dyDescent="0.25">
      <c r="A17132" s="2">
        <v>43642.75</v>
      </c>
      <c r="B17132" s="2">
        <v>43642.833333333328</v>
      </c>
      <c r="C17132" s="1" t="s">
        <v>69174</v>
      </c>
      <c r="D17132" s="3" t="s">
        <v>69175</v>
      </c>
      <c r="E17132" s="1" t="s">
        <v>69186</v>
      </c>
      <c r="F17132" s="1" t="s">
        <v>67253</v>
      </c>
      <c r="G17132" s="1" t="s">
        <v>69193</v>
      </c>
      <c r="H17132" s="3" t="s">
        <v>69386</v>
      </c>
    </row>
    <row r="17133" spans="1:8" x14ac:dyDescent="0.25">
      <c r="A17133" s="2">
        <v>43642.708333333328</v>
      </c>
      <c r="B17133" s="2">
        <v>43642.770833333328</v>
      </c>
      <c r="C17133" s="1" t="s">
        <v>69065</v>
      </c>
      <c r="D17133" s="1" t="s">
        <v>69066</v>
      </c>
      <c r="E17133" s="1" t="s">
        <v>69067</v>
      </c>
      <c r="F17133" s="1" t="s">
        <v>67253</v>
      </c>
      <c r="G17133" s="1" t="s">
        <v>69193</v>
      </c>
      <c r="H17133" s="3" t="s">
        <v>69387</v>
      </c>
    </row>
    <row r="17134" spans="1:8" x14ac:dyDescent="0.25">
      <c r="A17134" s="2">
        <v>43647.583333333328</v>
      </c>
      <c r="B17134" s="2">
        <v>43647.708333333328</v>
      </c>
      <c r="C17134" s="1" t="s">
        <v>68735</v>
      </c>
      <c r="D17134" s="1" t="s">
        <v>68618</v>
      </c>
      <c r="E17134" s="1" t="s">
        <v>69388</v>
      </c>
      <c r="F17134" s="1" t="s">
        <v>67253</v>
      </c>
      <c r="G17134" s="1" t="s">
        <v>69193</v>
      </c>
      <c r="H17134" s="3" t="s">
        <v>69389</v>
      </c>
    </row>
    <row r="17135" spans="1:8" x14ac:dyDescent="0.25">
      <c r="A17135" s="2">
        <v>43647.604166666672</v>
      </c>
      <c r="B17135" s="2">
        <v>43647.6875</v>
      </c>
      <c r="C17135" s="1" t="s">
        <v>69390</v>
      </c>
      <c r="D17135" s="1" t="s">
        <v>69391</v>
      </c>
      <c r="E17135" s="1" t="s">
        <v>69392</v>
      </c>
      <c r="F17135" s="1" t="s">
        <v>67253</v>
      </c>
      <c r="G17135" s="1" t="s">
        <v>69193</v>
      </c>
      <c r="H17135" s="3" t="s">
        <v>69393</v>
      </c>
    </row>
    <row r="17136" spans="1:8" x14ac:dyDescent="0.25">
      <c r="A17136" s="2">
        <v>43647.4375</v>
      </c>
      <c r="B17136" s="2">
        <v>43647.5625</v>
      </c>
      <c r="C17136" s="1" t="s">
        <v>68660</v>
      </c>
      <c r="D17136" s="1" t="s">
        <v>68618</v>
      </c>
      <c r="E17136" s="1" t="s">
        <v>69394</v>
      </c>
      <c r="F17136" s="1" t="s">
        <v>67253</v>
      </c>
      <c r="G17136" s="1" t="s">
        <v>69193</v>
      </c>
      <c r="H17136" s="3" t="s">
        <v>69395</v>
      </c>
    </row>
    <row r="17137" spans="1:8" x14ac:dyDescent="0.25">
      <c r="A17137" s="2">
        <v>43647.75</v>
      </c>
      <c r="B17137" s="2">
        <v>43647.833333333328</v>
      </c>
      <c r="C17137" s="1" t="s">
        <v>69396</v>
      </c>
      <c r="D17137" s="1" t="s">
        <v>69397</v>
      </c>
      <c r="E17137" s="1" t="s">
        <v>69398</v>
      </c>
      <c r="F17137" s="1" t="s">
        <v>67253</v>
      </c>
      <c r="G17137" s="1" t="s">
        <v>69193</v>
      </c>
      <c r="H17137" s="3" t="s">
        <v>69399</v>
      </c>
    </row>
    <row r="17138" spans="1:8" x14ac:dyDescent="0.25">
      <c r="A17138" s="2">
        <v>43647.416666666672</v>
      </c>
      <c r="B17138" s="2">
        <v>43649.604166666672</v>
      </c>
      <c r="C17138" s="1" t="s">
        <v>69400</v>
      </c>
      <c r="D17138" s="1" t="s">
        <v>69401</v>
      </c>
      <c r="E17138" s="1" t="s">
        <v>69402</v>
      </c>
      <c r="F17138" s="1" t="s">
        <v>67253</v>
      </c>
      <c r="G17138" s="1" t="s">
        <v>69193</v>
      </c>
      <c r="H17138" s="3" t="s">
        <v>69403</v>
      </c>
    </row>
    <row r="17139" spans="1:8" x14ac:dyDescent="0.25">
      <c r="A17139" s="2">
        <v>43645.458333333328</v>
      </c>
      <c r="B17139" s="2">
        <v>43648.6875</v>
      </c>
      <c r="C17139" s="1" t="s">
        <v>69404</v>
      </c>
      <c r="D17139" s="1" t="s">
        <v>69405</v>
      </c>
      <c r="E17139" s="1" t="s">
        <v>69406</v>
      </c>
      <c r="F17139" s="1" t="s">
        <v>67253</v>
      </c>
      <c r="G17139" s="1" t="s">
        <v>69193</v>
      </c>
      <c r="H17139" s="3" t="s">
        <v>69407</v>
      </c>
    </row>
    <row r="17140" spans="1:8" x14ac:dyDescent="0.25">
      <c r="A17140" s="2">
        <v>43484.395833333328</v>
      </c>
      <c r="B17140" s="2">
        <v>43484.666666666672</v>
      </c>
      <c r="C17140" s="1" t="s">
        <v>69408</v>
      </c>
      <c r="D17140" s="1" t="s">
        <v>69409</v>
      </c>
      <c r="E17140" s="1" t="s">
        <v>69410</v>
      </c>
      <c r="F17140" s="1" t="s">
        <v>69411</v>
      </c>
      <c r="G17140" s="1" t="s">
        <v>69412</v>
      </c>
      <c r="H17140" s="3" t="s">
        <v>69413</v>
      </c>
    </row>
    <row r="17141" spans="1:8" x14ac:dyDescent="0.25">
      <c r="A17141" s="2">
        <v>43482.395833333328</v>
      </c>
      <c r="B17141" s="2">
        <v>43482.708333333328</v>
      </c>
      <c r="C17141" s="1" t="s">
        <v>69414</v>
      </c>
      <c r="D17141" s="1" t="s">
        <v>69415</v>
      </c>
      <c r="E17141" s="1" t="s">
        <v>69416</v>
      </c>
      <c r="F17141" s="1" t="s">
        <v>69411</v>
      </c>
      <c r="G17141" s="1" t="s">
        <v>69412</v>
      </c>
      <c r="H17141" s="3" t="s">
        <v>69417</v>
      </c>
    </row>
    <row r="17142" spans="1:8" x14ac:dyDescent="0.25">
      <c r="A17142" s="2">
        <v>43480.625</v>
      </c>
      <c r="B17142" s="2">
        <v>43480.75</v>
      </c>
      <c r="C17142" s="1" t="s">
        <v>69418</v>
      </c>
      <c r="D17142" s="1" t="s">
        <v>69419</v>
      </c>
      <c r="E17142" s="1" t="s">
        <v>69420</v>
      </c>
      <c r="F17142" s="1" t="s">
        <v>69411</v>
      </c>
      <c r="G17142" s="1" t="s">
        <v>69412</v>
      </c>
      <c r="H17142" s="3" t="s">
        <v>69421</v>
      </c>
    </row>
    <row r="17143" spans="1:8" x14ac:dyDescent="0.25">
      <c r="A17143" s="2">
        <v>43479.770833333328</v>
      </c>
      <c r="B17143" s="2">
        <v>43479.854166666672</v>
      </c>
      <c r="C17143" s="1" t="s">
        <v>69422</v>
      </c>
      <c r="D17143" s="1" t="s">
        <v>69423</v>
      </c>
      <c r="E17143" s="1" t="s">
        <v>69424</v>
      </c>
      <c r="F17143" s="1" t="s">
        <v>69411</v>
      </c>
      <c r="G17143" s="1" t="s">
        <v>69412</v>
      </c>
      <c r="H17143" s="3" t="s">
        <v>69425</v>
      </c>
    </row>
    <row r="17144" spans="1:8" x14ac:dyDescent="0.25">
      <c r="A17144" s="2">
        <v>43478.75</v>
      </c>
      <c r="B17144" s="2">
        <v>43478.833333333328</v>
      </c>
      <c r="C17144" s="1" t="s">
        <v>69426</v>
      </c>
      <c r="D17144" s="1" t="s">
        <v>69427</v>
      </c>
      <c r="E17144" s="1" t="s">
        <v>69428</v>
      </c>
      <c r="F17144" s="1" t="s">
        <v>69411</v>
      </c>
      <c r="G17144" s="1" t="s">
        <v>69412</v>
      </c>
      <c r="H17144" s="3" t="s">
        <v>69429</v>
      </c>
    </row>
    <row r="17145" spans="1:8" x14ac:dyDescent="0.25">
      <c r="A17145" s="2">
        <v>43475.770833333328</v>
      </c>
      <c r="B17145" s="2">
        <v>43475.854166666672</v>
      </c>
      <c r="C17145" s="1" t="s">
        <v>69430</v>
      </c>
      <c r="D17145" s="1" t="s">
        <v>69431</v>
      </c>
      <c r="E17145" s="1" t="s">
        <v>69432</v>
      </c>
      <c r="F17145" s="1" t="s">
        <v>69411</v>
      </c>
      <c r="G17145" s="1" t="s">
        <v>69412</v>
      </c>
      <c r="H17145" s="3" t="s">
        <v>69433</v>
      </c>
    </row>
    <row r="17146" spans="1:8" x14ac:dyDescent="0.25">
      <c r="A17146" s="2">
        <v>43481.770833333328</v>
      </c>
      <c r="B17146" s="2">
        <v>43481.833333333328</v>
      </c>
      <c r="C17146" s="1" t="s">
        <v>69434</v>
      </c>
      <c r="D17146" s="1" t="s">
        <v>69435</v>
      </c>
      <c r="E17146" s="1" t="s">
        <v>69436</v>
      </c>
      <c r="F17146" s="1" t="s">
        <v>69411</v>
      </c>
      <c r="G17146" s="1" t="s">
        <v>69412</v>
      </c>
      <c r="H17146" s="3" t="s">
        <v>69437</v>
      </c>
    </row>
    <row r="17147" spans="1:8" x14ac:dyDescent="0.25">
      <c r="A17147" s="2">
        <v>43481.354166666672</v>
      </c>
      <c r="B17147" s="2">
        <v>43481.5</v>
      </c>
      <c r="C17147" s="1" t="s">
        <v>69438</v>
      </c>
      <c r="D17147" s="1" t="s">
        <v>69439</v>
      </c>
      <c r="E17147" s="1" t="s">
        <v>69440</v>
      </c>
      <c r="F17147" s="1" t="s">
        <v>69411</v>
      </c>
      <c r="G17147" s="1" t="s">
        <v>69412</v>
      </c>
      <c r="H17147" s="3" t="s">
        <v>69441</v>
      </c>
    </row>
    <row r="17148" spans="1:8" x14ac:dyDescent="0.25">
      <c r="A17148" s="2">
        <v>43475.4375</v>
      </c>
      <c r="B17148" s="2">
        <v>43475.520833333328</v>
      </c>
      <c r="C17148" s="1" t="s">
        <v>69442</v>
      </c>
      <c r="D17148" s="1" t="s">
        <v>69443</v>
      </c>
      <c r="E17148" s="1" t="s">
        <v>69444</v>
      </c>
      <c r="F17148" s="1" t="s">
        <v>69411</v>
      </c>
      <c r="G17148" s="1" t="s">
        <v>69412</v>
      </c>
      <c r="H17148" s="3" t="s">
        <v>69445</v>
      </c>
    </row>
    <row r="17149" spans="1:8" x14ac:dyDescent="0.25">
      <c r="A17149" s="2">
        <v>43474.770833333328</v>
      </c>
      <c r="B17149" s="2">
        <v>43474.854166666672</v>
      </c>
      <c r="C17149" s="1" t="s">
        <v>69446</v>
      </c>
      <c r="D17149" s="1" t="s">
        <v>69447</v>
      </c>
      <c r="E17149" s="1" t="s">
        <v>69448</v>
      </c>
      <c r="F17149" s="1" t="s">
        <v>69411</v>
      </c>
      <c r="G17149" s="1" t="s">
        <v>69412</v>
      </c>
      <c r="H17149" s="3" t="s">
        <v>69449</v>
      </c>
    </row>
    <row r="17150" spans="1:8" x14ac:dyDescent="0.25">
      <c r="A17150" s="2">
        <v>43473.770833333328</v>
      </c>
      <c r="B17150" s="2">
        <v>43473.895833333328</v>
      </c>
      <c r="C17150" s="1" t="s">
        <v>69450</v>
      </c>
      <c r="D17150" s="1" t="s">
        <v>69018</v>
      </c>
      <c r="E17150" s="1" t="s">
        <v>69451</v>
      </c>
      <c r="F17150" s="1" t="s">
        <v>69411</v>
      </c>
      <c r="G17150" s="1" t="s">
        <v>69412</v>
      </c>
      <c r="H17150" s="3" t="s">
        <v>69452</v>
      </c>
    </row>
    <row r="17151" spans="1:8" x14ac:dyDescent="0.25">
      <c r="A17151" s="2">
        <v>43473.604166666672</v>
      </c>
      <c r="B17151" s="2">
        <v>43473.6875</v>
      </c>
      <c r="C17151" s="1" t="s">
        <v>69453</v>
      </c>
      <c r="D17151" s="1" t="s">
        <v>69048</v>
      </c>
      <c r="E17151" s="1" t="s">
        <v>69454</v>
      </c>
      <c r="F17151" s="1" t="s">
        <v>69411</v>
      </c>
      <c r="G17151" s="1" t="s">
        <v>69412</v>
      </c>
      <c r="H17151" s="3" t="s">
        <v>69455</v>
      </c>
    </row>
    <row r="17152" spans="1:8" x14ac:dyDescent="0.25">
      <c r="A17152" s="2">
        <v>43484.479166666672</v>
      </c>
      <c r="B17152" s="2">
        <v>43484.625</v>
      </c>
      <c r="C17152" s="1" t="s">
        <v>69456</v>
      </c>
      <c r="D17152" s="1" t="s">
        <v>69435</v>
      </c>
      <c r="E17152" s="1" t="s">
        <v>69457</v>
      </c>
      <c r="F17152" s="1" t="s">
        <v>69411</v>
      </c>
      <c r="G17152" s="1" t="s">
        <v>69412</v>
      </c>
      <c r="H17152" s="3" t="s">
        <v>69458</v>
      </c>
    </row>
    <row r="17153" spans="1:8" x14ac:dyDescent="0.25">
      <c r="A17153" s="2">
        <v>43484.416666666672</v>
      </c>
      <c r="B17153" s="2">
        <v>43484.666666666672</v>
      </c>
      <c r="C17153" s="1" t="s">
        <v>69459</v>
      </c>
      <c r="D17153" s="1" t="s">
        <v>69460</v>
      </c>
      <c r="E17153" s="1" t="s">
        <v>69461</v>
      </c>
      <c r="F17153" s="1" t="s">
        <v>69411</v>
      </c>
      <c r="G17153" s="1" t="s">
        <v>69412</v>
      </c>
      <c r="H17153" s="3" t="s">
        <v>69462</v>
      </c>
    </row>
    <row r="17154" spans="1:8" x14ac:dyDescent="0.25">
      <c r="A17154" s="2">
        <v>43483.520833333328</v>
      </c>
      <c r="B17154" s="2">
        <v>43483.635416666672</v>
      </c>
      <c r="C17154" s="1" t="s">
        <v>69463</v>
      </c>
      <c r="D17154" s="1" t="s">
        <v>69464</v>
      </c>
      <c r="E17154" s="1" t="s">
        <v>69465</v>
      </c>
      <c r="F17154" s="1" t="s">
        <v>69411</v>
      </c>
      <c r="G17154" s="1" t="s">
        <v>69412</v>
      </c>
      <c r="H17154" s="3" t="s">
        <v>69466</v>
      </c>
    </row>
    <row r="17155" spans="1:8" x14ac:dyDescent="0.25">
      <c r="A17155" s="2">
        <v>43482.75</v>
      </c>
      <c r="B17155" s="2">
        <v>43482.916666666672</v>
      </c>
      <c r="C17155" s="1" t="s">
        <v>69467</v>
      </c>
      <c r="D17155" s="1" t="s">
        <v>69468</v>
      </c>
      <c r="E17155" s="1" t="s">
        <v>69469</v>
      </c>
      <c r="F17155" s="1" t="s">
        <v>69411</v>
      </c>
      <c r="G17155" s="1" t="s">
        <v>69412</v>
      </c>
      <c r="H17155" s="3" t="s">
        <v>69470</v>
      </c>
    </row>
    <row r="17156" spans="1:8" x14ac:dyDescent="0.25">
      <c r="A17156" s="2">
        <v>43482.4375</v>
      </c>
      <c r="B17156" s="2">
        <v>43482.5</v>
      </c>
      <c r="C17156" s="1" t="s">
        <v>69471</v>
      </c>
      <c r="D17156" s="1" t="s">
        <v>69472</v>
      </c>
      <c r="E17156" s="1" t="s">
        <v>69473</v>
      </c>
      <c r="F17156" s="1" t="s">
        <v>69411</v>
      </c>
      <c r="G17156" s="1" t="s">
        <v>69412</v>
      </c>
      <c r="H17156" s="3" t="s">
        <v>69474</v>
      </c>
    </row>
    <row r="17157" spans="1:8" x14ac:dyDescent="0.25">
      <c r="A17157" s="2">
        <v>43481.770833333328</v>
      </c>
      <c r="B17157" s="2">
        <v>43481.833333333328</v>
      </c>
      <c r="C17157" s="1" t="s">
        <v>69475</v>
      </c>
      <c r="D17157" s="1" t="s">
        <v>69476</v>
      </c>
      <c r="E17157" s="1" t="s">
        <v>69477</v>
      </c>
      <c r="F17157" s="1" t="s">
        <v>69411</v>
      </c>
      <c r="G17157" s="1" t="s">
        <v>69412</v>
      </c>
      <c r="H17157" s="3" t="s">
        <v>69478</v>
      </c>
    </row>
    <row r="17158" spans="1:8" x14ac:dyDescent="0.25">
      <c r="A17158" s="2">
        <v>43481.541666666672</v>
      </c>
      <c r="B17158" s="2">
        <v>43481.6875</v>
      </c>
      <c r="C17158" s="1" t="s">
        <v>69479</v>
      </c>
      <c r="D17158" s="1" t="s">
        <v>69439</v>
      </c>
      <c r="E17158" s="1" t="s">
        <v>69480</v>
      </c>
      <c r="F17158" s="1" t="s">
        <v>69411</v>
      </c>
      <c r="G17158" s="1" t="s">
        <v>69412</v>
      </c>
      <c r="H17158" s="3" t="s">
        <v>69481</v>
      </c>
    </row>
    <row r="17159" spans="1:8" x14ac:dyDescent="0.25">
      <c r="A17159" s="2">
        <v>43483.75</v>
      </c>
      <c r="B17159" s="2">
        <v>43483.854166666672</v>
      </c>
      <c r="C17159" s="1" t="s">
        <v>69482</v>
      </c>
      <c r="D17159" s="1" t="s">
        <v>69483</v>
      </c>
      <c r="E17159" s="1" t="s">
        <v>69484</v>
      </c>
      <c r="F17159" s="1" t="s">
        <v>69411</v>
      </c>
      <c r="G17159" s="1" t="s">
        <v>69412</v>
      </c>
      <c r="H17159" s="3" t="s">
        <v>69485</v>
      </c>
    </row>
    <row r="17160" spans="1:8" x14ac:dyDescent="0.25">
      <c r="A17160" s="2">
        <v>43482.791666666672</v>
      </c>
      <c r="B17160" s="2">
        <v>43482.875</v>
      </c>
      <c r="C17160" s="1" t="s">
        <v>69486</v>
      </c>
      <c r="D17160" s="1" t="s">
        <v>69487</v>
      </c>
      <c r="E17160" s="1" t="s">
        <v>69488</v>
      </c>
      <c r="F17160" s="1" t="s">
        <v>69411</v>
      </c>
      <c r="G17160" s="1" t="s">
        <v>69412</v>
      </c>
      <c r="H17160" s="3" t="s">
        <v>69489</v>
      </c>
    </row>
    <row r="17161" spans="1:8" x14ac:dyDescent="0.25">
      <c r="A17161" s="2">
        <v>43482.770833333328</v>
      </c>
      <c r="B17161" s="2">
        <v>43482.875</v>
      </c>
      <c r="C17161" s="1" t="s">
        <v>69490</v>
      </c>
      <c r="D17161" s="1" t="s">
        <v>69491</v>
      </c>
      <c r="E17161" s="1" t="s">
        <v>69492</v>
      </c>
      <c r="F17161" s="1" t="s">
        <v>69411</v>
      </c>
      <c r="G17161" s="1" t="s">
        <v>69412</v>
      </c>
      <c r="H17161" s="3" t="s">
        <v>69493</v>
      </c>
    </row>
    <row r="17162" spans="1:8" x14ac:dyDescent="0.25">
      <c r="A17162" s="2">
        <v>43481.770833333328</v>
      </c>
      <c r="B17162" s="2">
        <v>43481.875</v>
      </c>
      <c r="C17162" s="1" t="s">
        <v>69494</v>
      </c>
      <c r="D17162" s="1" t="s">
        <v>69495</v>
      </c>
      <c r="E17162" s="1" t="s">
        <v>69496</v>
      </c>
      <c r="F17162" s="1" t="s">
        <v>69411</v>
      </c>
      <c r="G17162" s="1" t="s">
        <v>69412</v>
      </c>
      <c r="H17162" s="3" t="s">
        <v>69497</v>
      </c>
    </row>
    <row r="17163" spans="1:8" x14ac:dyDescent="0.25">
      <c r="A17163" s="2">
        <v>43481.416666666672</v>
      </c>
      <c r="B17163" s="2">
        <v>43481.5</v>
      </c>
      <c r="C17163" s="1" t="s">
        <v>69498</v>
      </c>
      <c r="D17163" s="1" t="s">
        <v>69499</v>
      </c>
      <c r="E17163" s="1" t="s">
        <v>69500</v>
      </c>
      <c r="F17163" s="1" t="s">
        <v>69411</v>
      </c>
      <c r="G17163" s="1" t="s">
        <v>69412</v>
      </c>
      <c r="H17163" s="3" t="s">
        <v>69501</v>
      </c>
    </row>
    <row r="17164" spans="1:8" x14ac:dyDescent="0.25">
      <c r="A17164" s="2">
        <v>43480.770833333328</v>
      </c>
      <c r="B17164" s="2">
        <v>43480.875</v>
      </c>
      <c r="C17164" s="1" t="s">
        <v>69502</v>
      </c>
      <c r="D17164" s="1" t="s">
        <v>69503</v>
      </c>
      <c r="E17164" s="1" t="s">
        <v>69504</v>
      </c>
      <c r="F17164" s="1" t="s">
        <v>69411</v>
      </c>
      <c r="G17164" s="1" t="s">
        <v>69412</v>
      </c>
      <c r="H17164" s="3" t="s">
        <v>69505</v>
      </c>
    </row>
    <row r="17165" spans="1:8" x14ac:dyDescent="0.25">
      <c r="A17165" s="2">
        <v>43480.75</v>
      </c>
      <c r="B17165" s="2">
        <v>43480.875</v>
      </c>
      <c r="C17165" s="1" t="s">
        <v>69506</v>
      </c>
      <c r="D17165" s="1" t="s">
        <v>69507</v>
      </c>
      <c r="E17165" s="1" t="s">
        <v>69508</v>
      </c>
      <c r="F17165" s="1" t="s">
        <v>69411</v>
      </c>
      <c r="G17165" s="1" t="s">
        <v>69412</v>
      </c>
      <c r="H17165" s="3" t="s">
        <v>69509</v>
      </c>
    </row>
    <row r="17166" spans="1:8" x14ac:dyDescent="0.25">
      <c r="A17166" s="2">
        <v>43473.770833333328</v>
      </c>
      <c r="B17166" s="2">
        <v>43473.875</v>
      </c>
      <c r="C17166" s="1" t="s">
        <v>69510</v>
      </c>
      <c r="D17166" s="1" t="s">
        <v>69511</v>
      </c>
      <c r="E17166" s="1" t="s">
        <v>69512</v>
      </c>
      <c r="F17166" s="1" t="s">
        <v>69411</v>
      </c>
      <c r="G17166" s="1" t="s">
        <v>69412</v>
      </c>
      <c r="H17166" s="3" t="s">
        <v>69513</v>
      </c>
    </row>
    <row r="17167" spans="1:8" x14ac:dyDescent="0.25">
      <c r="A17167" s="2">
        <v>43482.75</v>
      </c>
      <c r="B17167" s="2">
        <v>43482.864583333328</v>
      </c>
      <c r="C17167" s="1" t="s">
        <v>69514</v>
      </c>
      <c r="D17167" s="1" t="s">
        <v>69515</v>
      </c>
      <c r="E17167" s="1" t="s">
        <v>69516</v>
      </c>
      <c r="F17167" s="1" t="s">
        <v>69411</v>
      </c>
      <c r="G17167" s="1" t="s">
        <v>69412</v>
      </c>
      <c r="H17167" s="3" t="s">
        <v>69517</v>
      </c>
    </row>
    <row r="17168" spans="1:8" x14ac:dyDescent="0.25">
      <c r="A17168" s="2">
        <v>43482.375</v>
      </c>
      <c r="B17168" s="2">
        <v>43483.708333333328</v>
      </c>
      <c r="C17168" s="1" t="s">
        <v>69518</v>
      </c>
      <c r="D17168" s="1" t="s">
        <v>69519</v>
      </c>
      <c r="E17168" s="1" t="s">
        <v>69520</v>
      </c>
      <c r="F17168" s="1" t="s">
        <v>69411</v>
      </c>
      <c r="G17168" s="1" t="s">
        <v>69412</v>
      </c>
      <c r="H17168" s="3" t="s">
        <v>69521</v>
      </c>
    </row>
    <row r="17169" spans="1:8" x14ac:dyDescent="0.25">
      <c r="A17169" s="2">
        <v>43480.75</v>
      </c>
      <c r="B17169" s="2">
        <v>43480.791666666672</v>
      </c>
      <c r="C17169" s="1" t="s">
        <v>69522</v>
      </c>
      <c r="D17169" s="1" t="s">
        <v>69495</v>
      </c>
      <c r="E17169" s="1" t="s">
        <v>69523</v>
      </c>
      <c r="F17169" s="1" t="s">
        <v>69411</v>
      </c>
      <c r="G17169" s="1" t="s">
        <v>69412</v>
      </c>
      <c r="H17169" s="3" t="s">
        <v>69524</v>
      </c>
    </row>
    <row r="17170" spans="1:8" x14ac:dyDescent="0.25">
      <c r="A17170" s="2">
        <v>43480.75</v>
      </c>
      <c r="B17170" s="2">
        <v>43480.833333333328</v>
      </c>
      <c r="C17170" s="1" t="s">
        <v>69525</v>
      </c>
      <c r="D17170" s="1" t="s">
        <v>69107</v>
      </c>
      <c r="E17170" s="1" t="s">
        <v>69526</v>
      </c>
      <c r="F17170" s="1" t="s">
        <v>69411</v>
      </c>
      <c r="G17170" s="1" t="s">
        <v>69412</v>
      </c>
      <c r="H17170" s="3" t="s">
        <v>69527</v>
      </c>
    </row>
    <row r="17171" spans="1:8" x14ac:dyDescent="0.25">
      <c r="A17171" s="2">
        <v>43479.78125</v>
      </c>
      <c r="B17171" s="2">
        <v>43479.875</v>
      </c>
      <c r="C17171" s="1" t="s">
        <v>69528</v>
      </c>
      <c r="D17171" s="1" t="s">
        <v>69529</v>
      </c>
      <c r="E17171" s="1" t="s">
        <v>69530</v>
      </c>
      <c r="F17171" s="1" t="s">
        <v>69411</v>
      </c>
      <c r="G17171" s="1" t="s">
        <v>69412</v>
      </c>
      <c r="H17171" s="3" t="s">
        <v>69531</v>
      </c>
    </row>
    <row r="17172" spans="1:8" x14ac:dyDescent="0.25">
      <c r="A17172" s="2">
        <v>43474.770833333328</v>
      </c>
      <c r="B17172" s="2">
        <v>43474.833333333328</v>
      </c>
      <c r="C17172" s="1" t="s">
        <v>69532</v>
      </c>
      <c r="D17172" s="1" t="s">
        <v>69533</v>
      </c>
      <c r="E17172" s="1" t="s">
        <v>69534</v>
      </c>
      <c r="F17172" s="1" t="s">
        <v>69411</v>
      </c>
      <c r="G17172" s="1" t="s">
        <v>69412</v>
      </c>
      <c r="H17172" s="3" t="s">
        <v>69535</v>
      </c>
    </row>
    <row r="17173" spans="1:8" x14ac:dyDescent="0.25">
      <c r="A17173" s="2">
        <v>43485.416666666672</v>
      </c>
      <c r="B17173" s="2">
        <v>43485.708333333328</v>
      </c>
      <c r="C17173" s="1" t="s">
        <v>69536</v>
      </c>
      <c r="D17173" s="1" t="s">
        <v>69537</v>
      </c>
      <c r="E17173" s="1" t="s">
        <v>69538</v>
      </c>
      <c r="F17173" s="1" t="s">
        <v>69411</v>
      </c>
      <c r="G17173" s="1" t="s">
        <v>69412</v>
      </c>
      <c r="H17173" s="3" t="s">
        <v>69539</v>
      </c>
    </row>
    <row r="17174" spans="1:8" x14ac:dyDescent="0.25">
      <c r="A17174" s="2">
        <v>43480.4375</v>
      </c>
      <c r="B17174" s="2">
        <v>43480.520833333328</v>
      </c>
      <c r="C17174" s="1" t="s">
        <v>69540</v>
      </c>
      <c r="D17174" s="1" t="s">
        <v>69048</v>
      </c>
      <c r="E17174" s="1" t="s">
        <v>69541</v>
      </c>
      <c r="F17174" s="1" t="s">
        <v>69411</v>
      </c>
      <c r="G17174" s="1" t="s">
        <v>69412</v>
      </c>
      <c r="H17174" s="3" t="s">
        <v>69542</v>
      </c>
    </row>
    <row r="17175" spans="1:8" x14ac:dyDescent="0.25">
      <c r="A17175" s="2">
        <v>43475.770833333328</v>
      </c>
      <c r="B17175" s="2">
        <v>43475.875</v>
      </c>
      <c r="C17175" s="1" t="s">
        <v>69543</v>
      </c>
      <c r="D17175" s="1" t="s">
        <v>69544</v>
      </c>
      <c r="E17175" s="1" t="s">
        <v>69545</v>
      </c>
      <c r="F17175" s="1" t="s">
        <v>69411</v>
      </c>
      <c r="G17175" s="1" t="s">
        <v>69412</v>
      </c>
      <c r="H17175" s="3" t="s">
        <v>69546</v>
      </c>
    </row>
    <row r="17176" spans="1:8" x14ac:dyDescent="0.25">
      <c r="A17176" s="2">
        <v>43474.770833333328</v>
      </c>
      <c r="B17176" s="2">
        <v>43474.854166666672</v>
      </c>
      <c r="C17176" s="1" t="s">
        <v>69547</v>
      </c>
      <c r="D17176" s="1" t="s">
        <v>69548</v>
      </c>
      <c r="E17176" s="1" t="s">
        <v>69549</v>
      </c>
      <c r="F17176" s="1" t="s">
        <v>69411</v>
      </c>
      <c r="G17176" s="1" t="s">
        <v>69412</v>
      </c>
      <c r="H17176" s="3" t="s">
        <v>69550</v>
      </c>
    </row>
    <row r="17177" spans="1:8" x14ac:dyDescent="0.25">
      <c r="A17177" s="2">
        <v>43484.375</v>
      </c>
      <c r="B17177" s="2">
        <v>43485.708333333328</v>
      </c>
      <c r="C17177" s="1" t="s">
        <v>69551</v>
      </c>
      <c r="D17177" s="1" t="s">
        <v>68771</v>
      </c>
      <c r="E17177" s="1" t="s">
        <v>69552</v>
      </c>
      <c r="F17177" s="1" t="s">
        <v>69411</v>
      </c>
      <c r="G17177" s="1" t="s">
        <v>69412</v>
      </c>
      <c r="H17177" s="3" t="s">
        <v>69553</v>
      </c>
    </row>
    <row r="17178" spans="1:8" x14ac:dyDescent="0.25">
      <c r="A17178" s="2">
        <v>43481.770833333328</v>
      </c>
      <c r="B17178" s="2">
        <v>43481.854166666672</v>
      </c>
      <c r="C17178" s="1" t="s">
        <v>69554</v>
      </c>
      <c r="D17178" s="1" t="s">
        <v>69555</v>
      </c>
      <c r="E17178" s="1" t="s">
        <v>69556</v>
      </c>
      <c r="F17178" s="1" t="s">
        <v>69411</v>
      </c>
      <c r="G17178" s="1" t="s">
        <v>69412</v>
      </c>
      <c r="H17178" s="3" t="s">
        <v>69557</v>
      </c>
    </row>
    <row r="17179" spans="1:8" x14ac:dyDescent="0.25">
      <c r="A17179" s="2">
        <v>43481.5</v>
      </c>
      <c r="B17179" s="2">
        <v>43481.625</v>
      </c>
      <c r="C17179" s="1" t="s">
        <v>69558</v>
      </c>
      <c r="D17179" s="1" t="s">
        <v>69559</v>
      </c>
      <c r="E17179" s="1" t="s">
        <v>69560</v>
      </c>
      <c r="F17179" s="1" t="s">
        <v>69411</v>
      </c>
      <c r="G17179" s="1" t="s">
        <v>69412</v>
      </c>
      <c r="H17179" s="3" t="s">
        <v>69561</v>
      </c>
    </row>
    <row r="17180" spans="1:8" x14ac:dyDescent="0.25">
      <c r="A17180" s="2">
        <v>43477.4375</v>
      </c>
      <c r="B17180" s="2">
        <v>43478.770833333328</v>
      </c>
      <c r="C17180" s="1" t="s">
        <v>69562</v>
      </c>
      <c r="D17180" s="1" t="s">
        <v>69563</v>
      </c>
      <c r="E17180" s="1" t="s">
        <v>69564</v>
      </c>
      <c r="F17180" s="1" t="s">
        <v>69411</v>
      </c>
      <c r="G17180" s="1" t="s">
        <v>69412</v>
      </c>
      <c r="H17180" s="3" t="s">
        <v>69565</v>
      </c>
    </row>
    <row r="17181" spans="1:8" x14ac:dyDescent="0.25">
      <c r="A17181" s="2">
        <v>43476.333333333328</v>
      </c>
      <c r="B17181" s="2">
        <v>43476.416666666672</v>
      </c>
      <c r="C17181" s="1" t="s">
        <v>69566</v>
      </c>
      <c r="D17181" s="1" t="s">
        <v>69567</v>
      </c>
      <c r="E17181" s="1" t="s">
        <v>69568</v>
      </c>
      <c r="F17181" s="1" t="s">
        <v>69411</v>
      </c>
      <c r="G17181" s="1" t="s">
        <v>69412</v>
      </c>
      <c r="H17181" s="3" t="s">
        <v>69569</v>
      </c>
    </row>
    <row r="17182" spans="1:8" x14ac:dyDescent="0.25">
      <c r="A17182" s="2">
        <v>43473.75</v>
      </c>
      <c r="B17182" s="2">
        <v>43473.791666666672</v>
      </c>
      <c r="C17182" s="1" t="s">
        <v>69570</v>
      </c>
      <c r="D17182" s="1" t="s">
        <v>69423</v>
      </c>
      <c r="E17182" s="1" t="s">
        <v>69571</v>
      </c>
      <c r="F17182" s="1" t="s">
        <v>69411</v>
      </c>
      <c r="G17182" s="1" t="s">
        <v>69412</v>
      </c>
      <c r="H17182" s="3" t="s">
        <v>69572</v>
      </c>
    </row>
    <row r="17183" spans="1:8" x14ac:dyDescent="0.25">
      <c r="A17183" s="2">
        <v>43482.770833333328</v>
      </c>
      <c r="B17183" s="2">
        <v>43482.854166666672</v>
      </c>
      <c r="C17183" s="1" t="s">
        <v>69573</v>
      </c>
      <c r="D17183" s="1" t="s">
        <v>69022</v>
      </c>
      <c r="E17183" s="1" t="s">
        <v>69574</v>
      </c>
      <c r="F17183" s="1" t="s">
        <v>69411</v>
      </c>
      <c r="G17183" s="1" t="s">
        <v>69412</v>
      </c>
      <c r="H17183" s="3" t="s">
        <v>69575</v>
      </c>
    </row>
    <row r="17184" spans="1:8" x14ac:dyDescent="0.25">
      <c r="A17184" s="2">
        <v>43481.333333333328</v>
      </c>
      <c r="B17184" s="2">
        <v>43482.708333333328</v>
      </c>
      <c r="C17184" s="1" t="s">
        <v>69576</v>
      </c>
      <c r="D17184" s="1" t="s">
        <v>69577</v>
      </c>
      <c r="E17184" s="1" t="s">
        <v>69578</v>
      </c>
      <c r="F17184" s="1" t="s">
        <v>69411</v>
      </c>
      <c r="G17184" s="1" t="s">
        <v>69412</v>
      </c>
      <c r="H17184" s="3" t="s">
        <v>69579</v>
      </c>
    </row>
    <row r="17185" spans="1:8" x14ac:dyDescent="0.25">
      <c r="A17185" s="2">
        <v>43479.770833333328</v>
      </c>
      <c r="B17185" s="2">
        <v>43479.833333333328</v>
      </c>
      <c r="C17185" s="1" t="s">
        <v>69580</v>
      </c>
      <c r="D17185" s="1" t="s">
        <v>69581</v>
      </c>
      <c r="E17185" s="1" t="s">
        <v>69582</v>
      </c>
      <c r="F17185" s="1" t="s">
        <v>69411</v>
      </c>
      <c r="G17185" s="1" t="s">
        <v>69412</v>
      </c>
      <c r="H17185" s="3" t="s">
        <v>69583</v>
      </c>
    </row>
    <row r="17186" spans="1:8" x14ac:dyDescent="0.25">
      <c r="A17186" s="2">
        <v>43479.770833333328</v>
      </c>
      <c r="B17186" s="2">
        <v>43479.875</v>
      </c>
      <c r="C17186" s="1" t="s">
        <v>69584</v>
      </c>
      <c r="D17186" s="1" t="s">
        <v>69585</v>
      </c>
      <c r="E17186" s="1" t="s">
        <v>69586</v>
      </c>
      <c r="F17186" s="1" t="s">
        <v>69411</v>
      </c>
      <c r="G17186" s="1" t="s">
        <v>69412</v>
      </c>
      <c r="H17186" s="3" t="s">
        <v>69587</v>
      </c>
    </row>
    <row r="17187" spans="1:8" x14ac:dyDescent="0.25">
      <c r="A17187" s="2">
        <v>43478.583333333328</v>
      </c>
      <c r="B17187" s="2">
        <v>43478.666666666672</v>
      </c>
      <c r="C17187" s="1" t="s">
        <v>69588</v>
      </c>
      <c r="D17187" s="1" t="s">
        <v>69589</v>
      </c>
      <c r="E17187" s="1" t="s">
        <v>69590</v>
      </c>
      <c r="F17187" s="1" t="s">
        <v>69411</v>
      </c>
      <c r="G17187" s="1" t="s">
        <v>69412</v>
      </c>
      <c r="H17187" s="3" t="s">
        <v>69591</v>
      </c>
    </row>
    <row r="17188" spans="1:8" x14ac:dyDescent="0.25">
      <c r="A17188" s="2">
        <v>43477.395833333328</v>
      </c>
      <c r="B17188" s="2">
        <v>43477.666666666672</v>
      </c>
      <c r="C17188" s="1" t="s">
        <v>69592</v>
      </c>
      <c r="D17188" s="1" t="s">
        <v>69593</v>
      </c>
      <c r="E17188" s="1" t="s">
        <v>69594</v>
      </c>
      <c r="F17188" s="1" t="s">
        <v>69411</v>
      </c>
      <c r="G17188" s="1" t="s">
        <v>69412</v>
      </c>
      <c r="H17188" s="3" t="s">
        <v>69595</v>
      </c>
    </row>
    <row r="17189" spans="1:8" x14ac:dyDescent="0.25">
      <c r="A17189" s="2">
        <v>43475.75</v>
      </c>
      <c r="B17189" s="2">
        <v>43475.833333333328</v>
      </c>
      <c r="C17189" s="1" t="s">
        <v>69596</v>
      </c>
      <c r="D17189" s="1" t="s">
        <v>69597</v>
      </c>
      <c r="E17189" s="1" t="s">
        <v>69598</v>
      </c>
      <c r="F17189" s="1" t="s">
        <v>69411</v>
      </c>
      <c r="G17189" s="1" t="s">
        <v>69412</v>
      </c>
      <c r="H17189" s="3" t="s">
        <v>69599</v>
      </c>
    </row>
    <row r="17190" spans="1:8" x14ac:dyDescent="0.25">
      <c r="A17190" s="2">
        <v>43475.729166666672</v>
      </c>
      <c r="B17190" s="2">
        <v>43475.791666666672</v>
      </c>
      <c r="C17190" s="1" t="s">
        <v>69600</v>
      </c>
      <c r="D17190" s="1" t="s">
        <v>16418</v>
      </c>
      <c r="E17190" s="1" t="s">
        <v>69601</v>
      </c>
      <c r="F17190" s="1" t="s">
        <v>69411</v>
      </c>
      <c r="G17190" s="1" t="s">
        <v>69412</v>
      </c>
      <c r="H17190" s="3" t="s">
        <v>69602</v>
      </c>
    </row>
    <row r="17191" spans="1:8" x14ac:dyDescent="0.25">
      <c r="A17191" s="2">
        <v>43474.5</v>
      </c>
      <c r="B17191" s="2">
        <v>43474.5625</v>
      </c>
      <c r="C17191" s="1" t="s">
        <v>69603</v>
      </c>
      <c r="D17191" s="1" t="s">
        <v>69604</v>
      </c>
      <c r="E17191" s="1" t="s">
        <v>69605</v>
      </c>
      <c r="F17191" s="1" t="s">
        <v>69411</v>
      </c>
      <c r="G17191" s="1" t="s">
        <v>69412</v>
      </c>
      <c r="H17191" s="3" t="s">
        <v>69606</v>
      </c>
    </row>
    <row r="17192" spans="1:8" x14ac:dyDescent="0.25">
      <c r="A17192" s="2">
        <v>43473.75</v>
      </c>
      <c r="B17192" s="2">
        <v>43473.854166666672</v>
      </c>
      <c r="C17192" s="1" t="s">
        <v>69607</v>
      </c>
      <c r="D17192" s="1" t="s">
        <v>69608</v>
      </c>
      <c r="E17192" s="1" t="s">
        <v>69609</v>
      </c>
      <c r="F17192" s="1" t="s">
        <v>69411</v>
      </c>
      <c r="G17192" s="1" t="s">
        <v>69412</v>
      </c>
      <c r="H17192" s="3" t="s">
        <v>69610</v>
      </c>
    </row>
    <row r="17193" spans="1:8" x14ac:dyDescent="0.25">
      <c r="A17193" s="2">
        <v>43478.541666666672</v>
      </c>
      <c r="B17193" s="2">
        <v>43478.708333333328</v>
      </c>
      <c r="C17193" s="1" t="s">
        <v>69611</v>
      </c>
      <c r="D17193" s="1" t="s">
        <v>69612</v>
      </c>
      <c r="E17193" s="1" t="s">
        <v>69613</v>
      </c>
      <c r="F17193" s="1" t="s">
        <v>69411</v>
      </c>
      <c r="G17193" s="1" t="s">
        <v>69412</v>
      </c>
      <c r="H17193" s="3" t="s">
        <v>69614</v>
      </c>
    </row>
    <row r="17194" spans="1:8" x14ac:dyDescent="0.25">
      <c r="A17194" s="2">
        <v>43476.375</v>
      </c>
      <c r="B17194" s="2">
        <v>43476.5</v>
      </c>
      <c r="C17194" s="1" t="s">
        <v>69615</v>
      </c>
      <c r="D17194" s="1" t="s">
        <v>69616</v>
      </c>
      <c r="E17194" s="1" t="s">
        <v>69617</v>
      </c>
      <c r="F17194" s="1" t="s">
        <v>69411</v>
      </c>
      <c r="G17194" s="1" t="s">
        <v>69412</v>
      </c>
      <c r="H17194" s="3" t="s">
        <v>69618</v>
      </c>
    </row>
    <row r="17195" spans="1:8" x14ac:dyDescent="0.25">
      <c r="A17195" s="2">
        <v>43475.791666666672</v>
      </c>
      <c r="B17195" s="2">
        <v>43475.895833333328</v>
      </c>
      <c r="C17195" s="1" t="s">
        <v>69619</v>
      </c>
      <c r="D17195" s="1" t="s">
        <v>69620</v>
      </c>
      <c r="E17195" s="1" t="s">
        <v>69621</v>
      </c>
      <c r="F17195" s="1" t="s">
        <v>69411</v>
      </c>
      <c r="G17195" s="1" t="s">
        <v>69412</v>
      </c>
      <c r="H17195" s="3" t="s">
        <v>69622</v>
      </c>
    </row>
    <row r="17196" spans="1:8" x14ac:dyDescent="0.25">
      <c r="A17196" s="2">
        <v>43474.770833333328</v>
      </c>
      <c r="B17196" s="2">
        <v>43474.854166666672</v>
      </c>
      <c r="C17196" s="1" t="s">
        <v>69623</v>
      </c>
      <c r="D17196" s="1" t="s">
        <v>69555</v>
      </c>
      <c r="E17196" s="1" t="s">
        <v>69624</v>
      </c>
      <c r="F17196" s="1" t="s">
        <v>69411</v>
      </c>
      <c r="G17196" s="1" t="s">
        <v>69412</v>
      </c>
      <c r="H17196" s="3" t="s">
        <v>69625</v>
      </c>
    </row>
    <row r="17197" spans="1:8" x14ac:dyDescent="0.25">
      <c r="A17197" s="2">
        <v>43477.416666666672</v>
      </c>
      <c r="B17197" s="2">
        <v>43477.520833333328</v>
      </c>
      <c r="C17197" s="1" t="s">
        <v>69626</v>
      </c>
      <c r="D17197" s="1" t="s">
        <v>69627</v>
      </c>
      <c r="E17197" s="1" t="s">
        <v>69628</v>
      </c>
      <c r="F17197" s="1" t="s">
        <v>69411</v>
      </c>
      <c r="G17197" s="1" t="s">
        <v>69412</v>
      </c>
      <c r="H17197" s="3" t="s">
        <v>69629</v>
      </c>
    </row>
    <row r="17198" spans="1:8" x14ac:dyDescent="0.25">
      <c r="A17198" s="2">
        <v>43475.583333333328</v>
      </c>
      <c r="B17198" s="2">
        <v>43475.708333333328</v>
      </c>
      <c r="C17198" s="1" t="s">
        <v>69630</v>
      </c>
      <c r="D17198" s="1" t="s">
        <v>69631</v>
      </c>
      <c r="E17198" s="1" t="s">
        <v>69632</v>
      </c>
      <c r="F17198" s="1" t="s">
        <v>69411</v>
      </c>
      <c r="G17198" s="1" t="s">
        <v>69412</v>
      </c>
      <c r="H17198" s="3" t="s">
        <v>69633</v>
      </c>
    </row>
    <row r="17199" spans="1:8" x14ac:dyDescent="0.25">
      <c r="A17199" s="2">
        <v>43475.5</v>
      </c>
      <c r="B17199" s="2">
        <v>43475.625</v>
      </c>
      <c r="C17199" s="1" t="s">
        <v>69634</v>
      </c>
      <c r="D17199" s="1" t="s">
        <v>69635</v>
      </c>
      <c r="E17199" s="1" t="s">
        <v>69636</v>
      </c>
      <c r="F17199" s="1" t="s">
        <v>69411</v>
      </c>
      <c r="G17199" s="1" t="s">
        <v>69412</v>
      </c>
      <c r="H17199" s="3" t="s">
        <v>69637</v>
      </c>
    </row>
    <row r="17200" spans="1:8" x14ac:dyDescent="0.25">
      <c r="A17200" s="2">
        <v>43474.791666666672</v>
      </c>
      <c r="B17200" s="2">
        <v>43474.875</v>
      </c>
      <c r="C17200" s="1" t="s">
        <v>69638</v>
      </c>
      <c r="D17200" s="1" t="s">
        <v>69639</v>
      </c>
      <c r="E17200" s="1" t="s">
        <v>69640</v>
      </c>
      <c r="F17200" s="1" t="s">
        <v>69411</v>
      </c>
      <c r="G17200" s="1" t="s">
        <v>69412</v>
      </c>
      <c r="H17200" s="3" t="s">
        <v>69641</v>
      </c>
    </row>
    <row r="17201" spans="1:8" x14ac:dyDescent="0.25">
      <c r="A17201" s="2">
        <v>43474.375</v>
      </c>
      <c r="B17201" s="2">
        <v>43474.666666666672</v>
      </c>
      <c r="C17201" s="1" t="s">
        <v>69642</v>
      </c>
      <c r="D17201" s="1" t="s">
        <v>69643</v>
      </c>
      <c r="E17201" s="1" t="s">
        <v>69644</v>
      </c>
      <c r="F17201" s="1" t="s">
        <v>69411</v>
      </c>
      <c r="G17201" s="1" t="s">
        <v>69412</v>
      </c>
      <c r="H17201" s="3" t="s">
        <v>69645</v>
      </c>
    </row>
    <row r="17202" spans="1:8" x14ac:dyDescent="0.25">
      <c r="A17202" s="2">
        <v>43473.416666666672</v>
      </c>
      <c r="B17202" s="2">
        <v>43473.541666666672</v>
      </c>
      <c r="C17202" s="1" t="s">
        <v>69646</v>
      </c>
      <c r="D17202" s="1" t="s">
        <v>68618</v>
      </c>
      <c r="E17202" s="1" t="s">
        <v>69647</v>
      </c>
      <c r="F17202" s="1" t="s">
        <v>69411</v>
      </c>
      <c r="G17202" s="1" t="s">
        <v>69412</v>
      </c>
      <c r="H17202" s="3" t="s">
        <v>69648</v>
      </c>
    </row>
    <row r="17203" spans="1:8" x14ac:dyDescent="0.25">
      <c r="A17203" s="2">
        <v>43481.770833333328</v>
      </c>
      <c r="B17203" s="2">
        <v>43481.854166666672</v>
      </c>
      <c r="C17203" s="1" t="s">
        <v>69649</v>
      </c>
      <c r="D17203" s="1" t="s">
        <v>69650</v>
      </c>
      <c r="E17203" s="1" t="s">
        <v>69651</v>
      </c>
      <c r="F17203" s="1" t="s">
        <v>69411</v>
      </c>
      <c r="G17203" s="1" t="s">
        <v>69412</v>
      </c>
      <c r="H17203" s="3" t="s">
        <v>69652</v>
      </c>
    </row>
    <row r="17204" spans="1:8" x14ac:dyDescent="0.25">
      <c r="A17204" s="2">
        <v>43480.458333333328</v>
      </c>
      <c r="B17204" s="2">
        <v>43480.541666666672</v>
      </c>
      <c r="C17204" s="1" t="s">
        <v>69653</v>
      </c>
      <c r="D17204" s="1" t="s">
        <v>69654</v>
      </c>
      <c r="E17204" s="1" t="s">
        <v>69655</v>
      </c>
      <c r="F17204" s="1" t="s">
        <v>69411</v>
      </c>
      <c r="G17204" s="1" t="s">
        <v>69412</v>
      </c>
      <c r="H17204" s="3" t="s">
        <v>69656</v>
      </c>
    </row>
    <row r="17205" spans="1:8" x14ac:dyDescent="0.25">
      <c r="A17205" s="2">
        <v>43475.416666666672</v>
      </c>
      <c r="B17205" s="2">
        <v>43475.520833333328</v>
      </c>
      <c r="C17205" s="1" t="s">
        <v>69657</v>
      </c>
      <c r="D17205" s="1" t="s">
        <v>68618</v>
      </c>
      <c r="E17205" s="1" t="s">
        <v>69658</v>
      </c>
      <c r="F17205" s="1" t="s">
        <v>69411</v>
      </c>
      <c r="G17205" s="1" t="s">
        <v>69412</v>
      </c>
      <c r="H17205" s="3" t="s">
        <v>69659</v>
      </c>
    </row>
    <row r="17206" spans="1:8" x14ac:dyDescent="0.25">
      <c r="A17206" s="2">
        <v>43475.583333333328</v>
      </c>
      <c r="B17206" s="2">
        <v>43475.708333333328</v>
      </c>
      <c r="C17206" s="1" t="s">
        <v>69660</v>
      </c>
      <c r="D17206" s="1" t="s">
        <v>68618</v>
      </c>
      <c r="E17206" s="1" t="s">
        <v>69661</v>
      </c>
      <c r="F17206" s="1" t="s">
        <v>69411</v>
      </c>
      <c r="G17206" s="1" t="s">
        <v>69412</v>
      </c>
      <c r="H17206" s="3" t="s">
        <v>69662</v>
      </c>
    </row>
    <row r="17207" spans="1:8" x14ac:dyDescent="0.25">
      <c r="A17207" s="2">
        <v>43487.583333333328</v>
      </c>
      <c r="B17207" s="2">
        <v>43487.708333333328</v>
      </c>
      <c r="C17207" s="1" t="s">
        <v>69663</v>
      </c>
      <c r="D17207" s="1" t="s">
        <v>68618</v>
      </c>
      <c r="E17207" s="1" t="s">
        <v>69664</v>
      </c>
      <c r="F17207" s="1" t="s">
        <v>69411</v>
      </c>
      <c r="G17207" s="1" t="s">
        <v>69412</v>
      </c>
      <c r="H17207" s="3" t="s">
        <v>69665</v>
      </c>
    </row>
    <row r="17208" spans="1:8" x14ac:dyDescent="0.25">
      <c r="A17208" s="2">
        <v>43480.583333333328</v>
      </c>
      <c r="B17208" s="2">
        <v>43480.708333333328</v>
      </c>
      <c r="C17208" s="1" t="s">
        <v>69666</v>
      </c>
      <c r="D17208" s="1" t="s">
        <v>68618</v>
      </c>
      <c r="E17208" s="1" t="s">
        <v>69667</v>
      </c>
      <c r="F17208" s="1" t="s">
        <v>69411</v>
      </c>
      <c r="G17208" s="1" t="s">
        <v>69412</v>
      </c>
      <c r="H17208" s="3" t="s">
        <v>69668</v>
      </c>
    </row>
    <row r="17209" spans="1:8" x14ac:dyDescent="0.25">
      <c r="A17209" s="2">
        <v>43503.75</v>
      </c>
      <c r="B17209" s="2">
        <v>43503.791666666672</v>
      </c>
      <c r="C17209" s="1" t="s">
        <v>69669</v>
      </c>
      <c r="D17209" s="1" t="s">
        <v>69670</v>
      </c>
      <c r="E17209" s="1" t="s">
        <v>69671</v>
      </c>
      <c r="F17209" s="1" t="s">
        <v>69411</v>
      </c>
      <c r="G17209" s="1" t="s">
        <v>69672</v>
      </c>
      <c r="H17209" s="3" t="s">
        <v>69673</v>
      </c>
    </row>
    <row r="17210" spans="1:8" x14ac:dyDescent="0.25">
      <c r="A17210" s="2">
        <v>43514.416666666672</v>
      </c>
      <c r="B17210" s="2">
        <v>43514.541666666672</v>
      </c>
      <c r="C17210" s="1" t="s">
        <v>69674</v>
      </c>
      <c r="D17210" s="1" t="s">
        <v>68618</v>
      </c>
      <c r="E17210" s="1" t="s">
        <v>69675</v>
      </c>
      <c r="F17210" s="1" t="s">
        <v>69411</v>
      </c>
      <c r="G17210" s="1" t="s">
        <v>69672</v>
      </c>
      <c r="H17210" s="3" t="s">
        <v>69676</v>
      </c>
    </row>
    <row r="17211" spans="1:8" x14ac:dyDescent="0.25">
      <c r="A17211" s="2">
        <v>43491.395833333328</v>
      </c>
      <c r="B17211" s="2">
        <v>43491.541666666672</v>
      </c>
      <c r="C17211" s="1" t="s">
        <v>69677</v>
      </c>
      <c r="D17211" s="1" t="s">
        <v>69678</v>
      </c>
      <c r="E17211" s="1" t="s">
        <v>69679</v>
      </c>
      <c r="F17211" s="1" t="s">
        <v>69411</v>
      </c>
      <c r="G17211" s="1" t="s">
        <v>69672</v>
      </c>
      <c r="H17211" s="3" t="s">
        <v>69680</v>
      </c>
    </row>
    <row r="17212" spans="1:8" x14ac:dyDescent="0.25">
      <c r="A17212" s="2">
        <v>43488.697916666672</v>
      </c>
      <c r="B17212" s="2">
        <v>43488.8125</v>
      </c>
      <c r="C17212" s="1" t="s">
        <v>69681</v>
      </c>
      <c r="D17212" s="1" t="s">
        <v>69682</v>
      </c>
      <c r="E17212" s="1" t="s">
        <v>69683</v>
      </c>
      <c r="F17212" s="1" t="s">
        <v>69411</v>
      </c>
      <c r="G17212" s="1" t="s">
        <v>69672</v>
      </c>
      <c r="H17212" s="3" t="s">
        <v>69684</v>
      </c>
    </row>
    <row r="17213" spans="1:8" x14ac:dyDescent="0.25">
      <c r="A17213" s="2">
        <v>43509.770833333328</v>
      </c>
      <c r="B17213" s="2">
        <v>43509.875</v>
      </c>
      <c r="C17213" s="1" t="s">
        <v>69502</v>
      </c>
      <c r="D17213" s="1" t="s">
        <v>69503</v>
      </c>
      <c r="E17213" s="1" t="s">
        <v>69685</v>
      </c>
      <c r="F17213" s="1" t="s">
        <v>69411</v>
      </c>
      <c r="G17213" s="1" t="s">
        <v>69672</v>
      </c>
      <c r="H17213" s="3" t="s">
        <v>69686</v>
      </c>
    </row>
    <row r="17214" spans="1:8" x14ac:dyDescent="0.25">
      <c r="A17214" s="2">
        <v>43501.770833333328</v>
      </c>
      <c r="B17214" s="2">
        <v>43501.875</v>
      </c>
      <c r="C17214" s="1" t="s">
        <v>69510</v>
      </c>
      <c r="D17214" s="1" t="s">
        <v>69503</v>
      </c>
      <c r="E17214" s="1" t="s">
        <v>69687</v>
      </c>
      <c r="F17214" s="1" t="s">
        <v>69411</v>
      </c>
      <c r="G17214" s="1" t="s">
        <v>69672</v>
      </c>
      <c r="H17214" s="3" t="s">
        <v>69688</v>
      </c>
    </row>
    <row r="17215" spans="1:8" x14ac:dyDescent="0.25">
      <c r="A17215" s="2">
        <v>43501.729166666672</v>
      </c>
      <c r="B17215" s="2">
        <v>43501.8125</v>
      </c>
      <c r="C17215" s="1" t="s">
        <v>69689</v>
      </c>
      <c r="D17215" s="1" t="s">
        <v>69690</v>
      </c>
      <c r="E17215" s="1" t="s">
        <v>69691</v>
      </c>
      <c r="F17215" s="1" t="s">
        <v>69411</v>
      </c>
      <c r="G17215" s="1" t="s">
        <v>69672</v>
      </c>
      <c r="H17215" s="3" t="s">
        <v>69692</v>
      </c>
    </row>
    <row r="17216" spans="1:8" x14ac:dyDescent="0.25">
      <c r="A17216" s="2">
        <v>43494.770833333328</v>
      </c>
      <c r="B17216" s="2">
        <v>43494.875</v>
      </c>
      <c r="C17216" s="1" t="s">
        <v>69693</v>
      </c>
      <c r="D17216" s="1" t="s">
        <v>69503</v>
      </c>
      <c r="E17216" s="1" t="s">
        <v>69694</v>
      </c>
      <c r="F17216" s="1" t="s">
        <v>69411</v>
      </c>
      <c r="G17216" s="1" t="s">
        <v>69672</v>
      </c>
      <c r="H17216" s="3" t="s">
        <v>69695</v>
      </c>
    </row>
    <row r="17217" spans="1:8" x14ac:dyDescent="0.25">
      <c r="A17217" s="2">
        <v>43493.4375</v>
      </c>
      <c r="B17217" s="2">
        <v>43493.541666666672</v>
      </c>
      <c r="C17217" s="1" t="s">
        <v>68660</v>
      </c>
      <c r="D17217" s="1" t="s">
        <v>68618</v>
      </c>
      <c r="E17217" s="1" t="s">
        <v>69696</v>
      </c>
      <c r="F17217" s="1" t="s">
        <v>69411</v>
      </c>
      <c r="G17217" s="1" t="s">
        <v>69672</v>
      </c>
      <c r="H17217" s="3" t="s">
        <v>69697</v>
      </c>
    </row>
    <row r="17218" spans="1:8" x14ac:dyDescent="0.25">
      <c r="A17218" s="2">
        <v>43496.75</v>
      </c>
      <c r="B17218" s="2">
        <v>43496.854166666672</v>
      </c>
      <c r="C17218" s="1" t="s">
        <v>69698</v>
      </c>
      <c r="D17218" s="1" t="s">
        <v>69048</v>
      </c>
      <c r="E17218" s="1" t="s">
        <v>69699</v>
      </c>
      <c r="F17218" s="1" t="s">
        <v>69411</v>
      </c>
      <c r="G17218" s="1" t="s">
        <v>69672</v>
      </c>
      <c r="H17218" s="3" t="s">
        <v>69700</v>
      </c>
    </row>
    <row r="17219" spans="1:8" x14ac:dyDescent="0.25">
      <c r="A17219" s="2">
        <v>43495.604166666672</v>
      </c>
      <c r="B17219" s="2">
        <v>43495.6875</v>
      </c>
      <c r="C17219" s="1" t="s">
        <v>69701</v>
      </c>
      <c r="D17219" s="1" t="s">
        <v>69048</v>
      </c>
      <c r="E17219" s="1" t="s">
        <v>69702</v>
      </c>
      <c r="F17219" s="1" t="s">
        <v>69411</v>
      </c>
      <c r="G17219" s="1" t="s">
        <v>69672</v>
      </c>
      <c r="H17219" s="3" t="s">
        <v>69703</v>
      </c>
    </row>
    <row r="17220" spans="1:8" x14ac:dyDescent="0.25">
      <c r="A17220" s="2">
        <v>43488.541666666672</v>
      </c>
      <c r="B17220" s="2">
        <v>43488.583333333328</v>
      </c>
      <c r="C17220" s="1" t="s">
        <v>69704</v>
      </c>
      <c r="D17220" s="1" t="s">
        <v>68618</v>
      </c>
      <c r="E17220" s="1" t="s">
        <v>69705</v>
      </c>
      <c r="F17220" s="1" t="s">
        <v>69411</v>
      </c>
      <c r="G17220" s="1" t="s">
        <v>69672</v>
      </c>
      <c r="H17220" s="3" t="s">
        <v>69706</v>
      </c>
    </row>
    <row r="17221" spans="1:8" x14ac:dyDescent="0.25">
      <c r="A17221" s="2">
        <v>43507.4375</v>
      </c>
      <c r="B17221" s="2">
        <v>43507.666666666672</v>
      </c>
      <c r="C17221" s="1" t="s">
        <v>69707</v>
      </c>
      <c r="D17221" s="1" t="s">
        <v>68618</v>
      </c>
      <c r="E17221" s="1" t="s">
        <v>69708</v>
      </c>
      <c r="F17221" s="1" t="s">
        <v>69411</v>
      </c>
      <c r="G17221" s="1" t="s">
        <v>69672</v>
      </c>
      <c r="H17221" s="3" t="s">
        <v>69709</v>
      </c>
    </row>
    <row r="17222" spans="1:8" x14ac:dyDescent="0.25">
      <c r="A17222" s="2">
        <v>43495.770833333328</v>
      </c>
      <c r="B17222" s="2">
        <v>43495.875</v>
      </c>
      <c r="C17222" s="1" t="s">
        <v>69710</v>
      </c>
      <c r="D17222" s="1" t="s">
        <v>69503</v>
      </c>
      <c r="E17222" s="1" t="s">
        <v>69711</v>
      </c>
      <c r="F17222" s="1" t="s">
        <v>69411</v>
      </c>
      <c r="G17222" s="1" t="s">
        <v>69672</v>
      </c>
      <c r="H17222" s="3" t="s">
        <v>69712</v>
      </c>
    </row>
    <row r="17223" spans="1:8" x14ac:dyDescent="0.25">
      <c r="A17223" s="2">
        <v>43510.5</v>
      </c>
      <c r="B17223" s="2">
        <v>43510.625</v>
      </c>
      <c r="C17223" s="1" t="s">
        <v>69634</v>
      </c>
      <c r="D17223" s="1" t="s">
        <v>69635</v>
      </c>
      <c r="E17223" s="1" t="s">
        <v>69713</v>
      </c>
      <c r="F17223" s="1" t="s">
        <v>69411</v>
      </c>
      <c r="G17223" s="1" t="s">
        <v>69672</v>
      </c>
      <c r="H17223" s="3" t="s">
        <v>69714</v>
      </c>
    </row>
    <row r="17224" spans="1:8" x14ac:dyDescent="0.25">
      <c r="A17224" s="2">
        <v>43493.770833333328</v>
      </c>
      <c r="B17224" s="2">
        <v>43493.8125</v>
      </c>
      <c r="C17224" s="1" t="s">
        <v>69570</v>
      </c>
      <c r="D17224" s="1" t="s">
        <v>69423</v>
      </c>
      <c r="E17224" s="1" t="s">
        <v>69715</v>
      </c>
      <c r="F17224" s="1" t="s">
        <v>69411</v>
      </c>
      <c r="G17224" s="1" t="s">
        <v>69672</v>
      </c>
      <c r="H17224" s="3" t="s">
        <v>69716</v>
      </c>
    </row>
    <row r="17225" spans="1:8" x14ac:dyDescent="0.25">
      <c r="A17225" s="2">
        <v>43504.770833333328</v>
      </c>
      <c r="B17225" s="2">
        <v>43504.875</v>
      </c>
      <c r="C17225" s="1" t="s">
        <v>69717</v>
      </c>
      <c r="D17225" s="1" t="s">
        <v>69718</v>
      </c>
      <c r="E17225" s="1" t="s">
        <v>69719</v>
      </c>
      <c r="F17225" s="1" t="s">
        <v>69411</v>
      </c>
      <c r="G17225" s="1" t="s">
        <v>69672</v>
      </c>
      <c r="H17225" s="3" t="s">
        <v>69720</v>
      </c>
    </row>
    <row r="17226" spans="1:8" x14ac:dyDescent="0.25">
      <c r="A17226" s="2">
        <v>43503.770833333328</v>
      </c>
      <c r="B17226" s="2">
        <v>43503.854166666672</v>
      </c>
      <c r="C17226" s="1" t="s">
        <v>69721</v>
      </c>
      <c r="D17226" s="1" t="s">
        <v>69431</v>
      </c>
      <c r="E17226" s="1" t="s">
        <v>69722</v>
      </c>
      <c r="F17226" s="1" t="s">
        <v>69411</v>
      </c>
      <c r="G17226" s="1" t="s">
        <v>69672</v>
      </c>
      <c r="H17226" s="3" t="s">
        <v>69723</v>
      </c>
    </row>
    <row r="17227" spans="1:8" x14ac:dyDescent="0.25">
      <c r="A17227" s="2">
        <v>43503.729166666672</v>
      </c>
      <c r="B17227" s="2">
        <v>43503.833333333328</v>
      </c>
      <c r="C17227" s="1" t="s">
        <v>69724</v>
      </c>
      <c r="D17227" s="1" t="s">
        <v>69725</v>
      </c>
      <c r="E17227" s="1" t="s">
        <v>69726</v>
      </c>
      <c r="F17227" s="1" t="s">
        <v>69411</v>
      </c>
      <c r="G17227" s="1" t="s">
        <v>69672</v>
      </c>
      <c r="H17227" s="3" t="s">
        <v>69727</v>
      </c>
    </row>
    <row r="17228" spans="1:8" x14ac:dyDescent="0.25">
      <c r="A17228" s="2">
        <v>43502.791666666672</v>
      </c>
      <c r="B17228" s="2">
        <v>43502.84375</v>
      </c>
      <c r="C17228" s="1" t="s">
        <v>69728</v>
      </c>
      <c r="D17228" s="1" t="s">
        <v>68610</v>
      </c>
      <c r="E17228" s="1" t="s">
        <v>69729</v>
      </c>
      <c r="F17228" s="1" t="s">
        <v>69411</v>
      </c>
      <c r="G17228" s="1" t="s">
        <v>69672</v>
      </c>
      <c r="H17228" s="3" t="s">
        <v>69730</v>
      </c>
    </row>
    <row r="17229" spans="1:8" x14ac:dyDescent="0.25">
      <c r="A17229" s="2">
        <v>43501.791666666672</v>
      </c>
      <c r="B17229" s="2">
        <v>43501.875</v>
      </c>
      <c r="C17229" s="1" t="s">
        <v>69731</v>
      </c>
      <c r="D17229" s="1" t="s">
        <v>69732</v>
      </c>
      <c r="E17229" s="1" t="s">
        <v>69733</v>
      </c>
      <c r="F17229" s="1" t="s">
        <v>69411</v>
      </c>
      <c r="G17229" s="1" t="s">
        <v>69672</v>
      </c>
      <c r="H17229" s="3" t="s">
        <v>69734</v>
      </c>
    </row>
    <row r="17230" spans="1:8" x14ac:dyDescent="0.25">
      <c r="A17230" s="2">
        <v>43494.75</v>
      </c>
      <c r="B17230" s="2">
        <v>43494.833333333328</v>
      </c>
      <c r="C17230" s="1" t="s">
        <v>69735</v>
      </c>
      <c r="D17230" s="1" t="s">
        <v>69736</v>
      </c>
      <c r="E17230" s="1" t="s">
        <v>69737</v>
      </c>
      <c r="F17230" s="1" t="s">
        <v>69411</v>
      </c>
      <c r="G17230" s="1" t="s">
        <v>69672</v>
      </c>
      <c r="H17230" s="3" t="s">
        <v>69738</v>
      </c>
    </row>
    <row r="17231" spans="1:8" x14ac:dyDescent="0.25">
      <c r="A17231" s="2">
        <v>43493.75</v>
      </c>
      <c r="B17231" s="2">
        <v>43493.791666666672</v>
      </c>
      <c r="C17231" s="1" t="s">
        <v>69739</v>
      </c>
      <c r="D17231" s="1" t="s">
        <v>69740</v>
      </c>
      <c r="E17231" s="1" t="s">
        <v>69741</v>
      </c>
      <c r="F17231" s="1" t="s">
        <v>69411</v>
      </c>
      <c r="G17231" s="1" t="s">
        <v>69672</v>
      </c>
      <c r="H17231" s="3" t="s">
        <v>69742</v>
      </c>
    </row>
    <row r="17232" spans="1:8" x14ac:dyDescent="0.25">
      <c r="A17232" s="2">
        <v>43493.75</v>
      </c>
      <c r="B17232" s="2">
        <v>43493.854166666672</v>
      </c>
      <c r="C17232" s="1" t="s">
        <v>69743</v>
      </c>
      <c r="D17232" s="1" t="s">
        <v>68618</v>
      </c>
      <c r="E17232" s="1" t="s">
        <v>69744</v>
      </c>
      <c r="F17232" s="1" t="s">
        <v>69411</v>
      </c>
      <c r="G17232" s="1" t="s">
        <v>69672</v>
      </c>
      <c r="H17232" s="3" t="s">
        <v>69745</v>
      </c>
    </row>
    <row r="17233" spans="1:8" x14ac:dyDescent="0.25">
      <c r="A17233" s="2">
        <v>43491.416666666672</v>
      </c>
      <c r="B17233" s="2">
        <v>43492.708333333328</v>
      </c>
      <c r="C17233" s="1" t="s">
        <v>69746</v>
      </c>
      <c r="D17233" s="1" t="s">
        <v>69747</v>
      </c>
      <c r="E17233" s="1" t="s">
        <v>69748</v>
      </c>
      <c r="F17233" s="1" t="s">
        <v>69411</v>
      </c>
      <c r="G17233" s="1" t="s">
        <v>69672</v>
      </c>
      <c r="H17233" s="3" t="s">
        <v>69749</v>
      </c>
    </row>
    <row r="17234" spans="1:8" x14ac:dyDescent="0.25">
      <c r="A17234" s="2">
        <v>43491.395833333328</v>
      </c>
      <c r="B17234" s="2">
        <v>43491.708333333328</v>
      </c>
      <c r="C17234" s="1" t="s">
        <v>69750</v>
      </c>
      <c r="D17234" s="1" t="s">
        <v>69217</v>
      </c>
      <c r="E17234" s="1" t="s">
        <v>69751</v>
      </c>
      <c r="F17234" s="1" t="s">
        <v>69411</v>
      </c>
      <c r="G17234" s="1" t="s">
        <v>69672</v>
      </c>
      <c r="H17234" s="3" t="s">
        <v>69752</v>
      </c>
    </row>
    <row r="17235" spans="1:8" x14ac:dyDescent="0.25">
      <c r="A17235" s="2">
        <v>43502.791666666672</v>
      </c>
      <c r="B17235" s="2">
        <v>43502.895833333328</v>
      </c>
      <c r="C17235" s="1" t="s">
        <v>69753</v>
      </c>
      <c r="D17235" s="1" t="s">
        <v>69754</v>
      </c>
      <c r="E17235" s="1" t="s">
        <v>69755</v>
      </c>
      <c r="F17235" s="1" t="s">
        <v>69411</v>
      </c>
      <c r="G17235" s="1" t="s">
        <v>69672</v>
      </c>
      <c r="H17235" s="3" t="s">
        <v>69756</v>
      </c>
    </row>
    <row r="17236" spans="1:8" x14ac:dyDescent="0.25">
      <c r="A17236" s="2">
        <v>43500.75</v>
      </c>
      <c r="B17236" s="2">
        <v>43500.833333333328</v>
      </c>
      <c r="C17236" s="1" t="s">
        <v>69757</v>
      </c>
      <c r="D17236" s="1" t="s">
        <v>69747</v>
      </c>
      <c r="E17236" s="1" t="s">
        <v>69758</v>
      </c>
      <c r="F17236" s="1" t="s">
        <v>69411</v>
      </c>
      <c r="G17236" s="1" t="s">
        <v>69672</v>
      </c>
      <c r="H17236" s="3" t="s">
        <v>69759</v>
      </c>
    </row>
    <row r="17237" spans="1:8" x14ac:dyDescent="0.25">
      <c r="A17237" s="2">
        <v>43496.75</v>
      </c>
      <c r="B17237" s="2">
        <v>43496.833333333328</v>
      </c>
      <c r="C17237" s="1" t="s">
        <v>69760</v>
      </c>
      <c r="D17237" s="1" t="s">
        <v>68618</v>
      </c>
      <c r="E17237" s="1" t="s">
        <v>69761</v>
      </c>
      <c r="F17237" s="1" t="s">
        <v>69411</v>
      </c>
      <c r="G17237" s="1" t="s">
        <v>69672</v>
      </c>
      <c r="H17237" s="3" t="s">
        <v>69762</v>
      </c>
    </row>
    <row r="17238" spans="1:8" x14ac:dyDescent="0.25">
      <c r="A17238" s="2">
        <v>43496.375</v>
      </c>
      <c r="B17238" s="2">
        <v>43496.5</v>
      </c>
      <c r="C17238" s="1" t="s">
        <v>69763</v>
      </c>
      <c r="D17238" s="1" t="s">
        <v>69764</v>
      </c>
      <c r="E17238" s="1" t="s">
        <v>69765</v>
      </c>
      <c r="F17238" s="1" t="s">
        <v>69411</v>
      </c>
      <c r="G17238" s="1" t="s">
        <v>69672</v>
      </c>
      <c r="H17238" s="3" t="s">
        <v>69766</v>
      </c>
    </row>
    <row r="17239" spans="1:8" x14ac:dyDescent="0.25">
      <c r="A17239" s="2">
        <v>43489.75</v>
      </c>
      <c r="B17239" s="2">
        <v>43489.875</v>
      </c>
      <c r="C17239" s="1" t="s">
        <v>69767</v>
      </c>
      <c r="D17239" s="1" t="s">
        <v>16418</v>
      </c>
      <c r="E17239" s="1" t="s">
        <v>69768</v>
      </c>
      <c r="F17239" s="1" t="s">
        <v>69411</v>
      </c>
      <c r="G17239" s="1" t="s">
        <v>69672</v>
      </c>
      <c r="H17239" s="3" t="s">
        <v>69769</v>
      </c>
    </row>
    <row r="17240" spans="1:8" x14ac:dyDescent="0.25">
      <c r="A17240" s="2">
        <v>43502.770833333328</v>
      </c>
      <c r="B17240" s="2">
        <v>43502.875</v>
      </c>
      <c r="C17240" s="1" t="s">
        <v>69770</v>
      </c>
      <c r="D17240" s="1" t="s">
        <v>69771</v>
      </c>
      <c r="E17240" s="1" t="s">
        <v>69772</v>
      </c>
      <c r="F17240" s="1" t="s">
        <v>69411</v>
      </c>
      <c r="G17240" s="1" t="s">
        <v>69672</v>
      </c>
      <c r="H17240" s="3" t="s">
        <v>69773</v>
      </c>
    </row>
    <row r="17241" spans="1:8" x14ac:dyDescent="0.25">
      <c r="A17241" s="2">
        <v>43501.78125</v>
      </c>
      <c r="B17241" s="2">
        <v>43501.833333333328</v>
      </c>
      <c r="C17241" s="1" t="s">
        <v>69774</v>
      </c>
      <c r="D17241" s="1" t="s">
        <v>69775</v>
      </c>
      <c r="E17241" s="1" t="s">
        <v>69776</v>
      </c>
      <c r="F17241" s="1" t="s">
        <v>69411</v>
      </c>
      <c r="G17241" s="1" t="s">
        <v>69672</v>
      </c>
      <c r="H17241" s="3" t="s">
        <v>69777</v>
      </c>
    </row>
    <row r="17242" spans="1:8" x14ac:dyDescent="0.25">
      <c r="A17242" s="2">
        <v>43500.75</v>
      </c>
      <c r="B17242" s="2">
        <v>43500.833333333328</v>
      </c>
      <c r="C17242" s="1" t="s">
        <v>69778</v>
      </c>
      <c r="D17242" s="1" t="s">
        <v>69356</v>
      </c>
      <c r="E17242" s="1" t="s">
        <v>69779</v>
      </c>
      <c r="F17242" s="1" t="s">
        <v>69411</v>
      </c>
      <c r="G17242" s="1" t="s">
        <v>69672</v>
      </c>
      <c r="H17242" s="3" t="s">
        <v>69780</v>
      </c>
    </row>
    <row r="17243" spans="1:8" x14ac:dyDescent="0.25">
      <c r="A17243" s="2">
        <v>43500.416666666672</v>
      </c>
      <c r="B17243" s="2">
        <v>43502.604166666672</v>
      </c>
      <c r="C17243" s="1" t="s">
        <v>69400</v>
      </c>
      <c r="D17243" s="1" t="s">
        <v>69401</v>
      </c>
      <c r="E17243" s="1" t="s">
        <v>69781</v>
      </c>
      <c r="F17243" s="1" t="s">
        <v>69411</v>
      </c>
      <c r="G17243" s="1" t="s">
        <v>69672</v>
      </c>
      <c r="H17243" s="3" t="s">
        <v>69782</v>
      </c>
    </row>
    <row r="17244" spans="1:8" x14ac:dyDescent="0.25">
      <c r="A17244" s="2">
        <v>43496.416666666672</v>
      </c>
      <c r="B17244" s="2">
        <v>43496.458333333328</v>
      </c>
      <c r="C17244" s="1" t="s">
        <v>69783</v>
      </c>
      <c r="D17244" s="1" t="s">
        <v>68618</v>
      </c>
      <c r="E17244" s="1" t="s">
        <v>69784</v>
      </c>
      <c r="F17244" s="1" t="s">
        <v>69411</v>
      </c>
      <c r="G17244" s="1" t="s">
        <v>69672</v>
      </c>
      <c r="H17244" s="3" t="s">
        <v>69785</v>
      </c>
    </row>
    <row r="17245" spans="1:8" x14ac:dyDescent="0.25">
      <c r="A17245" s="2">
        <v>43496.395833333328</v>
      </c>
      <c r="B17245" s="2">
        <v>43496.520833333328</v>
      </c>
      <c r="C17245" s="1" t="s">
        <v>69786</v>
      </c>
      <c r="D17245" s="1" t="s">
        <v>69787</v>
      </c>
      <c r="E17245" s="1" t="s">
        <v>69788</v>
      </c>
      <c r="F17245" s="1" t="s">
        <v>69411</v>
      </c>
      <c r="G17245" s="1" t="s">
        <v>69672</v>
      </c>
      <c r="H17245" s="3" t="s">
        <v>69789</v>
      </c>
    </row>
    <row r="17246" spans="1:8" x14ac:dyDescent="0.25">
      <c r="A17246" s="2">
        <v>43495.75</v>
      </c>
      <c r="B17246" s="2">
        <v>43495.916666666672</v>
      </c>
      <c r="C17246" s="1" t="s">
        <v>69790</v>
      </c>
      <c r="D17246" s="1" t="s">
        <v>69791</v>
      </c>
      <c r="E17246" s="1" t="s">
        <v>69792</v>
      </c>
      <c r="F17246" s="1" t="s">
        <v>69411</v>
      </c>
      <c r="G17246" s="1" t="s">
        <v>69672</v>
      </c>
      <c r="H17246" s="3" t="s">
        <v>69793</v>
      </c>
    </row>
    <row r="17247" spans="1:8" x14ac:dyDescent="0.25">
      <c r="A17247" s="2">
        <v>43494.791666666672</v>
      </c>
      <c r="B17247" s="2">
        <v>43494.84375</v>
      </c>
      <c r="C17247" s="1" t="s">
        <v>69794</v>
      </c>
      <c r="D17247" s="1" t="s">
        <v>69795</v>
      </c>
      <c r="E17247" s="1" t="s">
        <v>69796</v>
      </c>
      <c r="F17247" s="1" t="s">
        <v>69411</v>
      </c>
      <c r="G17247" s="1" t="s">
        <v>69672</v>
      </c>
      <c r="H17247" s="3" t="s">
        <v>69797</v>
      </c>
    </row>
    <row r="17248" spans="1:8" x14ac:dyDescent="0.25">
      <c r="A17248" s="2">
        <v>43493.75</v>
      </c>
      <c r="B17248" s="2">
        <v>43493.833333333328</v>
      </c>
      <c r="C17248" s="1" t="s">
        <v>69798</v>
      </c>
      <c r="D17248" s="1" t="s">
        <v>69747</v>
      </c>
      <c r="E17248" s="1" t="s">
        <v>69799</v>
      </c>
      <c r="F17248" s="1" t="s">
        <v>69411</v>
      </c>
      <c r="G17248" s="1" t="s">
        <v>69672</v>
      </c>
      <c r="H17248" s="3" t="s">
        <v>69800</v>
      </c>
    </row>
    <row r="17249" spans="1:8" x14ac:dyDescent="0.25">
      <c r="A17249" s="2">
        <v>43490.395833333328</v>
      </c>
      <c r="B17249" s="2">
        <v>43490.479166666672</v>
      </c>
      <c r="C17249" s="1" t="s">
        <v>69801</v>
      </c>
      <c r="D17249" s="1" t="s">
        <v>68618</v>
      </c>
      <c r="E17249" s="1" t="s">
        <v>69802</v>
      </c>
      <c r="F17249" s="1" t="s">
        <v>69411</v>
      </c>
      <c r="G17249" s="1" t="s">
        <v>69672</v>
      </c>
      <c r="H17249" s="3" t="s">
        <v>69803</v>
      </c>
    </row>
    <row r="17250" spans="1:8" x14ac:dyDescent="0.25">
      <c r="A17250" s="2">
        <v>43489.75</v>
      </c>
      <c r="B17250" s="2">
        <v>43489.875</v>
      </c>
      <c r="C17250" s="1" t="s">
        <v>69804</v>
      </c>
      <c r="D17250" s="1" t="s">
        <v>69805</v>
      </c>
      <c r="E17250" s="1" t="s">
        <v>69806</v>
      </c>
      <c r="F17250" s="1" t="s">
        <v>69411</v>
      </c>
      <c r="G17250" s="1" t="s">
        <v>69672</v>
      </c>
      <c r="H17250" s="3" t="s">
        <v>69807</v>
      </c>
    </row>
    <row r="17251" spans="1:8" x14ac:dyDescent="0.25">
      <c r="A17251" s="2">
        <v>43488.770833333328</v>
      </c>
      <c r="B17251" s="2">
        <v>43488.875</v>
      </c>
      <c r="C17251" s="1" t="s">
        <v>69808</v>
      </c>
      <c r="D17251" s="1" t="s">
        <v>69809</v>
      </c>
      <c r="E17251" s="1" t="s">
        <v>69810</v>
      </c>
      <c r="F17251" s="1" t="s">
        <v>69411</v>
      </c>
      <c r="G17251" s="1" t="s">
        <v>69672</v>
      </c>
      <c r="H17251" s="3" t="s">
        <v>69811</v>
      </c>
    </row>
    <row r="17252" spans="1:8" x14ac:dyDescent="0.25">
      <c r="A17252" s="2">
        <v>43501.770833333328</v>
      </c>
      <c r="B17252" s="2">
        <v>43501.8125</v>
      </c>
      <c r="C17252" s="1" t="s">
        <v>69812</v>
      </c>
      <c r="D17252" s="1" t="s">
        <v>16435</v>
      </c>
      <c r="E17252" s="1" t="s">
        <v>69813</v>
      </c>
      <c r="F17252" s="1" t="s">
        <v>69411</v>
      </c>
      <c r="G17252" s="1" t="s">
        <v>69672</v>
      </c>
      <c r="H17252" s="3" t="s">
        <v>69814</v>
      </c>
    </row>
    <row r="17253" spans="1:8" x14ac:dyDescent="0.25">
      <c r="A17253" s="2">
        <v>43501.583333333328</v>
      </c>
      <c r="B17253" s="2">
        <v>43501.6875</v>
      </c>
      <c r="C17253" s="1" t="s">
        <v>69657</v>
      </c>
      <c r="D17253" s="1" t="s">
        <v>68618</v>
      </c>
      <c r="E17253" s="1" t="s">
        <v>69815</v>
      </c>
      <c r="F17253" s="1" t="s">
        <v>69411</v>
      </c>
      <c r="G17253" s="1" t="s">
        <v>69672</v>
      </c>
      <c r="H17253" s="3" t="s">
        <v>69816</v>
      </c>
    </row>
    <row r="17254" spans="1:8" x14ac:dyDescent="0.25">
      <c r="A17254" s="2">
        <v>43501.395833333328</v>
      </c>
      <c r="B17254" s="2">
        <v>43501.6875</v>
      </c>
      <c r="C17254" s="1" t="s">
        <v>69817</v>
      </c>
      <c r="D17254" s="1" t="s">
        <v>68771</v>
      </c>
      <c r="E17254" s="1" t="s">
        <v>69818</v>
      </c>
      <c r="F17254" s="1" t="s">
        <v>69411</v>
      </c>
      <c r="G17254" s="1" t="s">
        <v>69672</v>
      </c>
      <c r="H17254" s="3" t="s">
        <v>69819</v>
      </c>
    </row>
    <row r="17255" spans="1:8" x14ac:dyDescent="0.25">
      <c r="A17255" s="2">
        <v>43498.395833333328</v>
      </c>
      <c r="B17255" s="2">
        <v>43498.541666666672</v>
      </c>
      <c r="C17255" s="1" t="s">
        <v>69820</v>
      </c>
      <c r="D17255" s="1" t="s">
        <v>69821</v>
      </c>
      <c r="E17255" s="1" t="s">
        <v>69822</v>
      </c>
      <c r="F17255" s="1" t="s">
        <v>69411</v>
      </c>
      <c r="G17255" s="1" t="s">
        <v>69672</v>
      </c>
      <c r="H17255" s="3" t="s">
        <v>69823</v>
      </c>
    </row>
    <row r="17256" spans="1:8" x14ac:dyDescent="0.25">
      <c r="A17256" s="2">
        <v>43496.75</v>
      </c>
      <c r="B17256" s="2">
        <v>43496.854166666672</v>
      </c>
      <c r="C17256" s="1" t="s">
        <v>69824</v>
      </c>
      <c r="D17256" s="1" t="s">
        <v>16418</v>
      </c>
      <c r="E17256" s="1" t="s">
        <v>69825</v>
      </c>
      <c r="F17256" s="1" t="s">
        <v>69411</v>
      </c>
      <c r="G17256" s="1" t="s">
        <v>69672</v>
      </c>
      <c r="H17256" s="3" t="s">
        <v>69826</v>
      </c>
    </row>
    <row r="17257" spans="1:8" x14ac:dyDescent="0.25">
      <c r="A17257" s="2">
        <v>43496.729166666672</v>
      </c>
      <c r="B17257" s="2">
        <v>43496.833333333328</v>
      </c>
      <c r="C17257" s="1" t="s">
        <v>69827</v>
      </c>
      <c r="D17257" s="1" t="s">
        <v>69828</v>
      </c>
      <c r="E17257" s="1" t="s">
        <v>69829</v>
      </c>
      <c r="F17257" s="1" t="s">
        <v>69411</v>
      </c>
      <c r="G17257" s="1" t="s">
        <v>69672</v>
      </c>
      <c r="H17257" s="3" t="s">
        <v>69830</v>
      </c>
    </row>
    <row r="17258" spans="1:8" x14ac:dyDescent="0.25">
      <c r="A17258" s="2">
        <v>43496.416666666672</v>
      </c>
      <c r="B17258" s="2">
        <v>43496.708333333328</v>
      </c>
      <c r="C17258" s="1" t="s">
        <v>69831</v>
      </c>
      <c r="D17258" s="1" t="s">
        <v>69832</v>
      </c>
      <c r="E17258" s="1" t="s">
        <v>69833</v>
      </c>
      <c r="F17258" s="1" t="s">
        <v>69411</v>
      </c>
      <c r="G17258" s="1" t="s">
        <v>69672</v>
      </c>
      <c r="H17258" s="3" t="s">
        <v>69834</v>
      </c>
    </row>
    <row r="17259" spans="1:8" x14ac:dyDescent="0.25">
      <c r="A17259" s="2">
        <v>43493.75</v>
      </c>
      <c r="B17259" s="2">
        <v>43493.8125</v>
      </c>
      <c r="C17259" s="1" t="s">
        <v>69835</v>
      </c>
      <c r="D17259" s="1" t="s">
        <v>69836</v>
      </c>
      <c r="E17259" s="1" t="s">
        <v>69837</v>
      </c>
      <c r="F17259" s="1" t="s">
        <v>69411</v>
      </c>
      <c r="G17259" s="1" t="s">
        <v>69672</v>
      </c>
      <c r="H17259" s="3" t="s">
        <v>69838</v>
      </c>
    </row>
    <row r="17260" spans="1:8" x14ac:dyDescent="0.25">
      <c r="A17260" s="2">
        <v>43489.770833333328</v>
      </c>
      <c r="B17260" s="2">
        <v>43489.854166666672</v>
      </c>
      <c r="C17260" s="1" t="s">
        <v>69839</v>
      </c>
      <c r="D17260" s="1" t="s">
        <v>69840</v>
      </c>
      <c r="E17260" s="1" t="s">
        <v>69841</v>
      </c>
      <c r="F17260" s="1" t="s">
        <v>69411</v>
      </c>
      <c r="G17260" s="1" t="s">
        <v>69672</v>
      </c>
      <c r="H17260" s="3" t="s">
        <v>69842</v>
      </c>
    </row>
    <row r="17261" spans="1:8" x14ac:dyDescent="0.25">
      <c r="A17261" s="2">
        <v>43505.395833333328</v>
      </c>
      <c r="B17261" s="2">
        <v>43505.75</v>
      </c>
      <c r="C17261" s="1" t="s">
        <v>69843</v>
      </c>
      <c r="D17261" s="1" t="s">
        <v>69844</v>
      </c>
      <c r="E17261" s="1" t="s">
        <v>69845</v>
      </c>
      <c r="F17261" s="1" t="s">
        <v>69411</v>
      </c>
      <c r="G17261" s="1" t="s">
        <v>69672</v>
      </c>
      <c r="H17261" s="3" t="s">
        <v>69846</v>
      </c>
    </row>
    <row r="17262" spans="1:8" x14ac:dyDescent="0.25">
      <c r="A17262" s="2">
        <v>43503.75</v>
      </c>
      <c r="B17262" s="2">
        <v>43503.791666666672</v>
      </c>
      <c r="C17262" s="1" t="s">
        <v>69847</v>
      </c>
      <c r="D17262" s="1" t="s">
        <v>69848</v>
      </c>
      <c r="E17262" s="1" t="s">
        <v>69849</v>
      </c>
      <c r="F17262" s="1" t="s">
        <v>69411</v>
      </c>
      <c r="G17262" s="1" t="s">
        <v>69672</v>
      </c>
      <c r="H17262" s="3" t="s">
        <v>69850</v>
      </c>
    </row>
    <row r="17263" spans="1:8" x14ac:dyDescent="0.25">
      <c r="A17263" s="2">
        <v>43502.416666666672</v>
      </c>
      <c r="B17263" s="2">
        <v>43502.666666666672</v>
      </c>
      <c r="C17263" s="1" t="s">
        <v>69851</v>
      </c>
      <c r="D17263" s="1" t="s">
        <v>69852</v>
      </c>
      <c r="E17263" s="1" t="s">
        <v>69853</v>
      </c>
      <c r="F17263" s="1" t="s">
        <v>69411</v>
      </c>
      <c r="G17263" s="1" t="s">
        <v>69672</v>
      </c>
      <c r="H17263" s="3" t="s">
        <v>69854</v>
      </c>
    </row>
    <row r="17264" spans="1:8" x14ac:dyDescent="0.25">
      <c r="A17264" s="2">
        <v>43496.729166666672</v>
      </c>
      <c r="B17264" s="2">
        <v>43496.854166666672</v>
      </c>
      <c r="C17264" s="1" t="s">
        <v>69855</v>
      </c>
      <c r="D17264" s="1" t="s">
        <v>69856</v>
      </c>
      <c r="E17264" s="1" t="s">
        <v>69857</v>
      </c>
      <c r="F17264" s="1" t="s">
        <v>69411</v>
      </c>
      <c r="G17264" s="1" t="s">
        <v>69672</v>
      </c>
      <c r="H17264" s="3" t="s">
        <v>69858</v>
      </c>
    </row>
    <row r="17265" spans="1:8" x14ac:dyDescent="0.25">
      <c r="A17265" s="2">
        <v>43494.770833333328</v>
      </c>
      <c r="B17265" s="2">
        <v>43494.916666666672</v>
      </c>
      <c r="C17265" s="1" t="s">
        <v>69859</v>
      </c>
      <c r="D17265" s="1" t="s">
        <v>69860</v>
      </c>
      <c r="E17265" s="1" t="s">
        <v>69861</v>
      </c>
      <c r="F17265" s="1" t="s">
        <v>69411</v>
      </c>
      <c r="G17265" s="1" t="s">
        <v>69672</v>
      </c>
      <c r="H17265" s="3" t="s">
        <v>69862</v>
      </c>
    </row>
    <row r="17266" spans="1:8" x14ac:dyDescent="0.25">
      <c r="A17266" s="2">
        <v>43494.770833333328</v>
      </c>
      <c r="B17266" s="2">
        <v>43494.916666666672</v>
      </c>
      <c r="C17266" s="1" t="s">
        <v>69863</v>
      </c>
      <c r="D17266" s="1" t="s">
        <v>69864</v>
      </c>
      <c r="E17266" s="1" t="s">
        <v>69865</v>
      </c>
      <c r="F17266" s="1" t="s">
        <v>69411</v>
      </c>
      <c r="G17266" s="1" t="s">
        <v>69672</v>
      </c>
      <c r="H17266" s="3" t="s">
        <v>69866</v>
      </c>
    </row>
    <row r="17267" spans="1:8" x14ac:dyDescent="0.25">
      <c r="A17267" s="2">
        <v>43489.75</v>
      </c>
      <c r="B17267" s="2">
        <v>43489.875</v>
      </c>
      <c r="C17267" s="1" t="s">
        <v>69867</v>
      </c>
      <c r="D17267" s="1" t="s">
        <v>69868</v>
      </c>
      <c r="E17267" s="1" t="s">
        <v>69869</v>
      </c>
      <c r="F17267" s="1" t="s">
        <v>69411</v>
      </c>
      <c r="G17267" s="1" t="s">
        <v>69672</v>
      </c>
      <c r="H17267" s="3" t="s">
        <v>69870</v>
      </c>
    </row>
    <row r="17268" spans="1:8" x14ac:dyDescent="0.25">
      <c r="A17268" s="2">
        <v>43489.583333333328</v>
      </c>
      <c r="B17268" s="2">
        <v>43489.708333333328</v>
      </c>
      <c r="C17268" s="1" t="s">
        <v>69871</v>
      </c>
      <c r="D17268" s="1" t="s">
        <v>68618</v>
      </c>
      <c r="E17268" s="1" t="s">
        <v>69872</v>
      </c>
      <c r="F17268" s="1" t="s">
        <v>69411</v>
      </c>
      <c r="G17268" s="1" t="s">
        <v>69672</v>
      </c>
      <c r="H17268" s="3" t="s">
        <v>69873</v>
      </c>
    </row>
    <row r="17269" spans="1:8" x14ac:dyDescent="0.25">
      <c r="A17269" s="2">
        <v>43502.770833333328</v>
      </c>
      <c r="B17269" s="2">
        <v>43502.8125</v>
      </c>
      <c r="C17269" s="1" t="s">
        <v>69874</v>
      </c>
      <c r="D17269" s="1" t="s">
        <v>69875</v>
      </c>
      <c r="E17269" s="1" t="s">
        <v>69876</v>
      </c>
      <c r="F17269" s="1" t="s">
        <v>69411</v>
      </c>
      <c r="G17269" s="1" t="s">
        <v>69672</v>
      </c>
      <c r="H17269" s="3" t="s">
        <v>69877</v>
      </c>
    </row>
    <row r="17270" spans="1:8" x14ac:dyDescent="0.25">
      <c r="A17270" s="2">
        <v>43497.541666666672</v>
      </c>
      <c r="B17270" s="2">
        <v>43497.583333333328</v>
      </c>
      <c r="C17270" s="1" t="s">
        <v>69878</v>
      </c>
      <c r="D17270" s="1" t="s">
        <v>69879</v>
      </c>
      <c r="E17270" s="1" t="s">
        <v>69880</v>
      </c>
      <c r="F17270" s="1" t="s">
        <v>69411</v>
      </c>
      <c r="G17270" s="1" t="s">
        <v>69672</v>
      </c>
      <c r="H17270" s="3" t="s">
        <v>69881</v>
      </c>
    </row>
    <row r="17271" spans="1:8" x14ac:dyDescent="0.25">
      <c r="A17271" s="2">
        <v>43495.770833333328</v>
      </c>
      <c r="B17271" s="2">
        <v>43495.8125</v>
      </c>
      <c r="C17271" s="1" t="s">
        <v>69882</v>
      </c>
      <c r="D17271" s="1" t="s">
        <v>69875</v>
      </c>
      <c r="E17271" s="1" t="s">
        <v>69883</v>
      </c>
      <c r="F17271" s="1" t="s">
        <v>69411</v>
      </c>
      <c r="G17271" s="1" t="s">
        <v>69672</v>
      </c>
      <c r="H17271" s="3" t="s">
        <v>69884</v>
      </c>
    </row>
    <row r="17272" spans="1:8" x14ac:dyDescent="0.25">
      <c r="A17272" s="2">
        <v>43495.625</v>
      </c>
      <c r="B17272" s="2">
        <v>43495.75</v>
      </c>
      <c r="C17272" s="1" t="s">
        <v>69885</v>
      </c>
      <c r="D17272" s="1" t="s">
        <v>69886</v>
      </c>
      <c r="E17272" s="1" t="s">
        <v>69887</v>
      </c>
      <c r="F17272" s="1" t="s">
        <v>69411</v>
      </c>
      <c r="G17272" s="1" t="s">
        <v>69672</v>
      </c>
      <c r="H17272" s="3" t="s">
        <v>69888</v>
      </c>
    </row>
    <row r="17273" spans="1:8" x14ac:dyDescent="0.25">
      <c r="A17273" s="2">
        <v>43494.75</v>
      </c>
      <c r="B17273" s="2">
        <v>43494.854166666672</v>
      </c>
      <c r="C17273" s="1" t="s">
        <v>69889</v>
      </c>
      <c r="D17273" s="1" t="s">
        <v>69890</v>
      </c>
      <c r="E17273" s="1" t="s">
        <v>69891</v>
      </c>
      <c r="F17273" s="1" t="s">
        <v>69411</v>
      </c>
      <c r="G17273" s="1" t="s">
        <v>69672</v>
      </c>
      <c r="H17273" s="3" t="s">
        <v>69892</v>
      </c>
    </row>
    <row r="17274" spans="1:8" x14ac:dyDescent="0.25">
      <c r="A17274" s="2">
        <v>43494.75</v>
      </c>
      <c r="B17274" s="2">
        <v>43494.875</v>
      </c>
      <c r="C17274" s="1" t="s">
        <v>69893</v>
      </c>
      <c r="D17274" s="1" t="s">
        <v>69107</v>
      </c>
      <c r="E17274" s="1" t="s">
        <v>69894</v>
      </c>
      <c r="F17274" s="1" t="s">
        <v>69411</v>
      </c>
      <c r="G17274" s="1" t="s">
        <v>69672</v>
      </c>
      <c r="H17274" s="3" t="s">
        <v>69895</v>
      </c>
    </row>
    <row r="17275" spans="1:8" x14ac:dyDescent="0.25">
      <c r="A17275" s="2">
        <v>43494.604166666672</v>
      </c>
      <c r="B17275" s="2">
        <v>43494.6875</v>
      </c>
      <c r="C17275" s="1" t="s">
        <v>69896</v>
      </c>
      <c r="D17275" s="1" t="s">
        <v>69048</v>
      </c>
      <c r="E17275" s="1" t="s">
        <v>69897</v>
      </c>
      <c r="F17275" s="1" t="s">
        <v>69411</v>
      </c>
      <c r="G17275" s="1" t="s">
        <v>69672</v>
      </c>
      <c r="H17275" s="3" t="s">
        <v>69898</v>
      </c>
    </row>
    <row r="17276" spans="1:8" x14ac:dyDescent="0.25">
      <c r="A17276" s="2">
        <v>43503.4375</v>
      </c>
      <c r="B17276" s="2">
        <v>43503.520833333328</v>
      </c>
      <c r="C17276" s="1" t="s">
        <v>69899</v>
      </c>
      <c r="D17276" s="1" t="s">
        <v>69048</v>
      </c>
      <c r="E17276" s="1" t="s">
        <v>69900</v>
      </c>
      <c r="F17276" s="1" t="s">
        <v>69411</v>
      </c>
      <c r="G17276" s="1" t="s">
        <v>69672</v>
      </c>
      <c r="H17276" s="3" t="s">
        <v>69901</v>
      </c>
    </row>
    <row r="17277" spans="1:8" x14ac:dyDescent="0.25">
      <c r="A17277" s="2">
        <v>43502.708333333328</v>
      </c>
      <c r="B17277" s="2">
        <v>43502.875</v>
      </c>
      <c r="C17277" s="1" t="s">
        <v>69902</v>
      </c>
      <c r="D17277" s="1" t="s">
        <v>69903</v>
      </c>
      <c r="E17277" s="1" t="s">
        <v>69904</v>
      </c>
      <c r="F17277" s="1" t="s">
        <v>69411</v>
      </c>
      <c r="G17277" s="1" t="s">
        <v>69672</v>
      </c>
      <c r="H17277" s="3" t="s">
        <v>69905</v>
      </c>
    </row>
    <row r="17278" spans="1:8" x14ac:dyDescent="0.25">
      <c r="A17278" s="2">
        <v>43497.375</v>
      </c>
      <c r="B17278" s="2">
        <v>43497.53125</v>
      </c>
      <c r="C17278" s="1" t="s">
        <v>69906</v>
      </c>
      <c r="D17278" s="1" t="s">
        <v>69141</v>
      </c>
      <c r="E17278" s="1" t="s">
        <v>69907</v>
      </c>
      <c r="F17278" s="1" t="s">
        <v>69411</v>
      </c>
      <c r="G17278" s="1" t="s">
        <v>69672</v>
      </c>
      <c r="H17278" s="3" t="s">
        <v>69908</v>
      </c>
    </row>
    <row r="17279" spans="1:8" x14ac:dyDescent="0.25">
      <c r="A17279" s="2">
        <v>43496.770833333328</v>
      </c>
      <c r="B17279" s="2">
        <v>43496.895833333328</v>
      </c>
      <c r="C17279" s="1" t="s">
        <v>69909</v>
      </c>
      <c r="D17279" s="1" t="s">
        <v>69910</v>
      </c>
      <c r="E17279" s="1" t="s">
        <v>69911</v>
      </c>
      <c r="F17279" s="1" t="s">
        <v>69411</v>
      </c>
      <c r="G17279" s="1" t="s">
        <v>69672</v>
      </c>
      <c r="H17279" s="3" t="s">
        <v>69912</v>
      </c>
    </row>
    <row r="17280" spans="1:8" x14ac:dyDescent="0.25">
      <c r="A17280" s="2">
        <v>43495.770833333328</v>
      </c>
      <c r="B17280" s="2">
        <v>43495.854166666672</v>
      </c>
      <c r="C17280" s="1" t="s">
        <v>69913</v>
      </c>
      <c r="D17280" s="1" t="s">
        <v>69555</v>
      </c>
      <c r="E17280" s="1" t="s">
        <v>69914</v>
      </c>
      <c r="F17280" s="1" t="s">
        <v>69411</v>
      </c>
      <c r="G17280" s="1" t="s">
        <v>69672</v>
      </c>
      <c r="H17280" s="3" t="s">
        <v>69915</v>
      </c>
    </row>
    <row r="17281" spans="1:8" x14ac:dyDescent="0.25">
      <c r="A17281" s="2">
        <v>43495.75</v>
      </c>
      <c r="B17281" s="2">
        <v>43495.875</v>
      </c>
      <c r="C17281" s="1" t="s">
        <v>69916</v>
      </c>
      <c r="D17281" s="1" t="s">
        <v>69917</v>
      </c>
      <c r="E17281" s="1" t="s">
        <v>69918</v>
      </c>
      <c r="F17281" s="1" t="s">
        <v>69411</v>
      </c>
      <c r="G17281" s="1" t="s">
        <v>69672</v>
      </c>
      <c r="H17281" s="3" t="s">
        <v>69919</v>
      </c>
    </row>
    <row r="17282" spans="1:8" x14ac:dyDescent="0.25">
      <c r="A17282" s="2">
        <v>43495.708333333328</v>
      </c>
      <c r="B17282" s="2">
        <v>43495.791666666672</v>
      </c>
      <c r="C17282" s="1" t="s">
        <v>69920</v>
      </c>
      <c r="D17282" s="1" t="s">
        <v>69107</v>
      </c>
      <c r="E17282" s="1" t="s">
        <v>69921</v>
      </c>
      <c r="F17282" s="1" t="s">
        <v>69411</v>
      </c>
      <c r="G17282" s="1" t="s">
        <v>69672</v>
      </c>
      <c r="H17282" s="3" t="s">
        <v>69922</v>
      </c>
    </row>
    <row r="17283" spans="1:8" x14ac:dyDescent="0.25">
      <c r="A17283" s="2">
        <v>43494.791666666672</v>
      </c>
      <c r="B17283" s="2">
        <v>43494.875</v>
      </c>
      <c r="C17283" s="1" t="s">
        <v>69923</v>
      </c>
      <c r="D17283" s="1" t="s">
        <v>69924</v>
      </c>
      <c r="E17283" s="1" t="s">
        <v>69925</v>
      </c>
      <c r="F17283" s="1" t="s">
        <v>69411</v>
      </c>
      <c r="G17283" s="1" t="s">
        <v>69672</v>
      </c>
      <c r="H17283" s="3" t="s">
        <v>69926</v>
      </c>
    </row>
    <row r="17284" spans="1:8" x14ac:dyDescent="0.25">
      <c r="A17284" s="2">
        <v>43493.770833333328</v>
      </c>
      <c r="B17284" s="2">
        <v>43493.833333333328</v>
      </c>
      <c r="C17284" s="1" t="s">
        <v>69927</v>
      </c>
      <c r="D17284" s="1" t="s">
        <v>69928</v>
      </c>
      <c r="E17284" s="1" t="s">
        <v>69929</v>
      </c>
      <c r="F17284" s="1" t="s">
        <v>69411</v>
      </c>
      <c r="G17284" s="1" t="s">
        <v>69672</v>
      </c>
      <c r="H17284" s="3" t="s">
        <v>69930</v>
      </c>
    </row>
    <row r="17285" spans="1:8" x14ac:dyDescent="0.25">
      <c r="A17285" s="2">
        <v>43505.395833333328</v>
      </c>
      <c r="B17285" s="2">
        <v>43505.645833333328</v>
      </c>
      <c r="C17285" s="1" t="s">
        <v>69931</v>
      </c>
      <c r="D17285" s="1" t="s">
        <v>24834</v>
      </c>
      <c r="E17285" s="1" t="s">
        <v>69932</v>
      </c>
      <c r="F17285" s="1" t="s">
        <v>69411</v>
      </c>
      <c r="G17285" s="1" t="s">
        <v>69672</v>
      </c>
      <c r="H17285" s="3" t="s">
        <v>69933</v>
      </c>
    </row>
    <row r="17286" spans="1:8" x14ac:dyDescent="0.25">
      <c r="A17286" s="2">
        <v>43503.354166666672</v>
      </c>
      <c r="B17286" s="2">
        <v>43503.479166666672</v>
      </c>
      <c r="C17286" s="1" t="s">
        <v>69934</v>
      </c>
      <c r="D17286" s="1" t="s">
        <v>69935</v>
      </c>
      <c r="E17286" s="1" t="s">
        <v>69936</v>
      </c>
      <c r="F17286" s="1" t="s">
        <v>69411</v>
      </c>
      <c r="G17286" s="1" t="s">
        <v>69672</v>
      </c>
      <c r="H17286" s="3" t="s">
        <v>69937</v>
      </c>
    </row>
    <row r="17287" spans="1:8" x14ac:dyDescent="0.25">
      <c r="A17287" s="2">
        <v>43502.75</v>
      </c>
      <c r="B17287" s="2">
        <v>43502.802083333328</v>
      </c>
      <c r="C17287" s="1" t="s">
        <v>69938</v>
      </c>
      <c r="D17287" s="1" t="s">
        <v>69939</v>
      </c>
      <c r="E17287" s="1" t="s">
        <v>69940</v>
      </c>
      <c r="F17287" s="1" t="s">
        <v>69411</v>
      </c>
      <c r="G17287" s="1" t="s">
        <v>69672</v>
      </c>
      <c r="H17287" s="3" t="s">
        <v>69941</v>
      </c>
    </row>
    <row r="17288" spans="1:8" x14ac:dyDescent="0.25">
      <c r="A17288" s="2">
        <v>43495.583333333328</v>
      </c>
      <c r="B17288" s="2">
        <v>43495.666666666672</v>
      </c>
      <c r="C17288" s="1" t="s">
        <v>69942</v>
      </c>
      <c r="D17288" s="1" t="s">
        <v>69943</v>
      </c>
      <c r="E17288" s="1" t="s">
        <v>69944</v>
      </c>
      <c r="F17288" s="1" t="s">
        <v>69411</v>
      </c>
      <c r="G17288" s="1" t="s">
        <v>69672</v>
      </c>
      <c r="H17288" s="3" t="s">
        <v>69945</v>
      </c>
    </row>
    <row r="17289" spans="1:8" x14ac:dyDescent="0.25">
      <c r="A17289" s="2">
        <v>43493.395833333328</v>
      </c>
      <c r="B17289" s="2">
        <v>43493.708333333328</v>
      </c>
      <c r="C17289" s="1" t="s">
        <v>69946</v>
      </c>
      <c r="D17289" s="1" t="s">
        <v>69947</v>
      </c>
      <c r="E17289" s="1" t="s">
        <v>69948</v>
      </c>
      <c r="F17289" s="1" t="s">
        <v>69411</v>
      </c>
      <c r="G17289" s="1" t="s">
        <v>69672</v>
      </c>
      <c r="H17289" s="3" t="s">
        <v>69949</v>
      </c>
    </row>
    <row r="17290" spans="1:8" x14ac:dyDescent="0.25">
      <c r="A17290" s="2">
        <v>43498.583333333328</v>
      </c>
      <c r="B17290" s="2">
        <v>43498.75</v>
      </c>
      <c r="C17290" s="1" t="s">
        <v>69950</v>
      </c>
      <c r="D17290" s="1" t="s">
        <v>68704</v>
      </c>
      <c r="E17290" s="1" t="s">
        <v>69951</v>
      </c>
      <c r="F17290" s="1" t="s">
        <v>69411</v>
      </c>
      <c r="G17290" s="1" t="s">
        <v>69672</v>
      </c>
      <c r="H17290" s="3" t="s">
        <v>69952</v>
      </c>
    </row>
    <row r="17291" spans="1:8" x14ac:dyDescent="0.25">
      <c r="A17291" s="2">
        <v>43498.416666666672</v>
      </c>
      <c r="B17291" s="2">
        <v>43499.666666666672</v>
      </c>
      <c r="C17291" s="1" t="s">
        <v>69953</v>
      </c>
      <c r="D17291" s="1" t="s">
        <v>69954</v>
      </c>
      <c r="E17291" s="1" t="s">
        <v>69955</v>
      </c>
      <c r="F17291" s="1" t="s">
        <v>69411</v>
      </c>
      <c r="G17291" s="1" t="s">
        <v>69672</v>
      </c>
      <c r="H17291" s="3" t="s">
        <v>69956</v>
      </c>
    </row>
    <row r="17292" spans="1:8" x14ac:dyDescent="0.25">
      <c r="A17292" s="2">
        <v>43497.583333333328</v>
      </c>
      <c r="B17292" s="2">
        <v>43497.708333333328</v>
      </c>
      <c r="C17292" s="1" t="s">
        <v>69013</v>
      </c>
      <c r="D17292" s="1" t="s">
        <v>69014</v>
      </c>
      <c r="E17292" s="1" t="s">
        <v>69957</v>
      </c>
      <c r="F17292" s="1" t="s">
        <v>69411</v>
      </c>
      <c r="G17292" s="1" t="s">
        <v>69672</v>
      </c>
      <c r="H17292" s="3" t="s">
        <v>69958</v>
      </c>
    </row>
    <row r="17293" spans="1:8" x14ac:dyDescent="0.25">
      <c r="A17293" s="2">
        <v>43496.4375</v>
      </c>
      <c r="B17293" s="2">
        <v>43496.520833333328</v>
      </c>
      <c r="C17293" s="1" t="s">
        <v>69959</v>
      </c>
      <c r="D17293" s="1" t="s">
        <v>69048</v>
      </c>
      <c r="E17293" s="1" t="s">
        <v>69960</v>
      </c>
      <c r="F17293" s="1" t="s">
        <v>69411</v>
      </c>
      <c r="G17293" s="1" t="s">
        <v>69672</v>
      </c>
      <c r="H17293" s="3" t="s">
        <v>69961</v>
      </c>
    </row>
    <row r="17294" spans="1:8" x14ac:dyDescent="0.25">
      <c r="A17294" s="2">
        <v>43494.770833333328</v>
      </c>
      <c r="B17294" s="2">
        <v>43494.875</v>
      </c>
      <c r="C17294" s="1" t="s">
        <v>69962</v>
      </c>
      <c r="D17294" s="1" t="s">
        <v>69533</v>
      </c>
      <c r="E17294" s="1" t="s">
        <v>69963</v>
      </c>
      <c r="F17294" s="1" t="s">
        <v>69411</v>
      </c>
      <c r="G17294" s="1" t="s">
        <v>69672</v>
      </c>
      <c r="H17294" s="3" t="s">
        <v>69964</v>
      </c>
    </row>
    <row r="17295" spans="1:8" x14ac:dyDescent="0.25">
      <c r="A17295" s="2">
        <v>43494.770833333328</v>
      </c>
      <c r="B17295" s="2">
        <v>43494.854166666672</v>
      </c>
      <c r="C17295" s="1" t="s">
        <v>69965</v>
      </c>
      <c r="D17295" s="1" t="s">
        <v>69966</v>
      </c>
      <c r="E17295" s="1" t="s">
        <v>69967</v>
      </c>
      <c r="F17295" s="1" t="s">
        <v>69411</v>
      </c>
      <c r="G17295" s="1" t="s">
        <v>69672</v>
      </c>
      <c r="H17295" s="3" t="s">
        <v>69968</v>
      </c>
    </row>
    <row r="17296" spans="1:8" x14ac:dyDescent="0.25">
      <c r="A17296" s="2">
        <v>43494.447916666672</v>
      </c>
      <c r="B17296" s="2">
        <v>43494.541666666672</v>
      </c>
      <c r="C17296" s="1" t="s">
        <v>69969</v>
      </c>
      <c r="D17296" s="1" t="s">
        <v>69970</v>
      </c>
      <c r="E17296" s="1" t="s">
        <v>69971</v>
      </c>
      <c r="F17296" s="1" t="s">
        <v>69411</v>
      </c>
      <c r="G17296" s="1" t="s">
        <v>69672</v>
      </c>
      <c r="H17296" s="3" t="s">
        <v>69972</v>
      </c>
    </row>
    <row r="17297" spans="1:8" x14ac:dyDescent="0.25">
      <c r="A17297" s="2">
        <v>43492.375</v>
      </c>
      <c r="B17297" s="2">
        <v>43492.75</v>
      </c>
      <c r="C17297" s="1" t="s">
        <v>69973</v>
      </c>
      <c r="D17297" s="1" t="s">
        <v>69974</v>
      </c>
      <c r="E17297" s="1" t="s">
        <v>69975</v>
      </c>
      <c r="F17297" s="1" t="s">
        <v>69411</v>
      </c>
      <c r="G17297" s="1" t="s">
        <v>69672</v>
      </c>
      <c r="H17297" s="3" t="s">
        <v>69976</v>
      </c>
    </row>
    <row r="17298" spans="1:8" x14ac:dyDescent="0.25">
      <c r="A17298" s="2">
        <v>43498.354166666672</v>
      </c>
      <c r="B17298" s="2">
        <v>43498.708333333328</v>
      </c>
      <c r="C17298" s="1" t="s">
        <v>69977</v>
      </c>
      <c r="D17298" s="1" t="s">
        <v>69978</v>
      </c>
      <c r="E17298" s="1" t="s">
        <v>69979</v>
      </c>
      <c r="F17298" s="1" t="s">
        <v>69411</v>
      </c>
      <c r="G17298" s="1" t="s">
        <v>69672</v>
      </c>
      <c r="H17298" s="3" t="s">
        <v>69980</v>
      </c>
    </row>
    <row r="17299" spans="1:8" x14ac:dyDescent="0.25">
      <c r="A17299" s="2">
        <v>43497.666666666672</v>
      </c>
      <c r="B17299" s="2">
        <v>43497.75</v>
      </c>
      <c r="C17299" s="1" t="s">
        <v>69981</v>
      </c>
      <c r="D17299" s="1" t="s">
        <v>69982</v>
      </c>
      <c r="E17299" s="1" t="s">
        <v>69983</v>
      </c>
      <c r="F17299" s="1" t="s">
        <v>69411</v>
      </c>
      <c r="G17299" s="1" t="s">
        <v>69672</v>
      </c>
      <c r="H17299" s="3" t="s">
        <v>69984</v>
      </c>
    </row>
    <row r="17300" spans="1:8" x14ac:dyDescent="0.25">
      <c r="A17300" s="2">
        <v>43496.708333333328</v>
      </c>
      <c r="B17300" s="2">
        <v>43496.75</v>
      </c>
      <c r="C17300" s="1" t="s">
        <v>69985</v>
      </c>
      <c r="D17300" s="1" t="s">
        <v>69986</v>
      </c>
      <c r="E17300" s="1" t="s">
        <v>69987</v>
      </c>
      <c r="F17300" s="1" t="s">
        <v>69411</v>
      </c>
      <c r="G17300" s="1" t="s">
        <v>69672</v>
      </c>
      <c r="H17300" s="3" t="s">
        <v>69988</v>
      </c>
    </row>
    <row r="17301" spans="1:8" x14ac:dyDescent="0.25">
      <c r="A17301" s="2">
        <v>43496.666666666672</v>
      </c>
      <c r="B17301" s="2">
        <v>43496.75</v>
      </c>
      <c r="C17301" s="1" t="s">
        <v>69989</v>
      </c>
      <c r="D17301" s="1" t="s">
        <v>69990</v>
      </c>
      <c r="E17301" s="1" t="s">
        <v>69991</v>
      </c>
      <c r="F17301" s="1" t="s">
        <v>69411</v>
      </c>
      <c r="G17301" s="1" t="s">
        <v>69672</v>
      </c>
      <c r="H17301" s="3" t="s">
        <v>69992</v>
      </c>
    </row>
    <row r="17302" spans="1:8" x14ac:dyDescent="0.25">
      <c r="A17302" s="2">
        <v>43494.75</v>
      </c>
      <c r="B17302" s="2">
        <v>43494.8125</v>
      </c>
      <c r="C17302" s="1" t="s">
        <v>69993</v>
      </c>
      <c r="D17302" s="1" t="s">
        <v>69994</v>
      </c>
      <c r="E17302" s="1" t="s">
        <v>69995</v>
      </c>
      <c r="F17302" s="1" t="s">
        <v>69411</v>
      </c>
      <c r="G17302" s="1" t="s">
        <v>69672</v>
      </c>
      <c r="H17302" s="3" t="s">
        <v>69996</v>
      </c>
    </row>
    <row r="17303" spans="1:8" x14ac:dyDescent="0.25">
      <c r="A17303" s="2">
        <v>43491.375</v>
      </c>
      <c r="B17303" s="2">
        <v>43491.75</v>
      </c>
      <c r="C17303" s="1" t="s">
        <v>69973</v>
      </c>
      <c r="D17303" s="1" t="s">
        <v>69974</v>
      </c>
      <c r="E17303" s="1" t="s">
        <v>69997</v>
      </c>
      <c r="F17303" s="1" t="s">
        <v>69411</v>
      </c>
      <c r="G17303" s="1" t="s">
        <v>69672</v>
      </c>
      <c r="H17303" s="3" t="s">
        <v>69998</v>
      </c>
    </row>
    <row r="17304" spans="1:8" x14ac:dyDescent="0.25">
      <c r="A17304" s="2">
        <v>43505.416666666672</v>
      </c>
      <c r="B17304" s="2">
        <v>43506.625</v>
      </c>
      <c r="C17304" s="1" t="s">
        <v>69999</v>
      </c>
      <c r="D17304" s="1" t="s">
        <v>69954</v>
      </c>
      <c r="E17304" s="1" t="s">
        <v>70000</v>
      </c>
      <c r="F17304" s="1" t="s">
        <v>69411</v>
      </c>
      <c r="G17304" s="1" t="s">
        <v>69672</v>
      </c>
      <c r="H17304" s="3" t="s">
        <v>70001</v>
      </c>
    </row>
    <row r="17305" spans="1:8" x14ac:dyDescent="0.25">
      <c r="A17305" s="2">
        <v>43505.395833333328</v>
      </c>
      <c r="B17305" s="2">
        <v>43505.8125</v>
      </c>
      <c r="C17305" s="1" t="s">
        <v>70002</v>
      </c>
      <c r="D17305" s="1" t="s">
        <v>70003</v>
      </c>
      <c r="E17305" s="1" t="s">
        <v>70004</v>
      </c>
      <c r="F17305" s="1" t="s">
        <v>69411</v>
      </c>
      <c r="G17305" s="1" t="s">
        <v>69672</v>
      </c>
      <c r="H17305" s="3" t="s">
        <v>70005</v>
      </c>
    </row>
    <row r="17306" spans="1:8" x14ac:dyDescent="0.25">
      <c r="A17306" s="2">
        <v>43504.416666666672</v>
      </c>
      <c r="B17306" s="2">
        <v>43504.520833333328</v>
      </c>
      <c r="C17306" s="1" t="s">
        <v>70006</v>
      </c>
      <c r="D17306" s="1" t="s">
        <v>70007</v>
      </c>
      <c r="E17306" s="1" t="s">
        <v>70008</v>
      </c>
      <c r="F17306" s="1" t="s">
        <v>69411</v>
      </c>
      <c r="G17306" s="1" t="s">
        <v>69672</v>
      </c>
      <c r="H17306" s="3" t="s">
        <v>70009</v>
      </c>
    </row>
    <row r="17307" spans="1:8" x14ac:dyDescent="0.25">
      <c r="A17307" s="2">
        <v>43503.770833333328</v>
      </c>
      <c r="B17307" s="2">
        <v>43503.895833333328</v>
      </c>
      <c r="C17307" s="1" t="s">
        <v>70010</v>
      </c>
      <c r="D17307" s="1" t="s">
        <v>68688</v>
      </c>
      <c r="E17307" s="1" t="s">
        <v>70011</v>
      </c>
      <c r="F17307" s="1" t="s">
        <v>69411</v>
      </c>
      <c r="G17307" s="1" t="s">
        <v>69672</v>
      </c>
      <c r="H17307" s="3" t="s">
        <v>70012</v>
      </c>
    </row>
    <row r="17308" spans="1:8" x14ac:dyDescent="0.25">
      <c r="A17308" s="2">
        <v>43502.458333333328</v>
      </c>
      <c r="B17308" s="2">
        <v>43504.666666666672</v>
      </c>
      <c r="C17308" s="1" t="s">
        <v>70013</v>
      </c>
      <c r="D17308" s="1" t="s">
        <v>70014</v>
      </c>
      <c r="E17308" s="1" t="s">
        <v>70015</v>
      </c>
      <c r="F17308" s="1" t="s">
        <v>69411</v>
      </c>
      <c r="G17308" s="1" t="s">
        <v>69672</v>
      </c>
      <c r="H17308" s="3" t="s">
        <v>70016</v>
      </c>
    </row>
    <row r="17309" spans="1:8" x14ac:dyDescent="0.25">
      <c r="A17309" s="2">
        <v>43502.395833333328</v>
      </c>
      <c r="B17309" s="2">
        <v>43502.666666666672</v>
      </c>
      <c r="C17309" s="1" t="s">
        <v>70017</v>
      </c>
      <c r="D17309" s="1" t="s">
        <v>70018</v>
      </c>
      <c r="E17309" s="1" t="s">
        <v>70019</v>
      </c>
      <c r="F17309" s="1" t="s">
        <v>69411</v>
      </c>
      <c r="G17309" s="1" t="s">
        <v>69672</v>
      </c>
      <c r="H17309" s="3" t="s">
        <v>70020</v>
      </c>
    </row>
    <row r="17310" spans="1:8" x14ac:dyDescent="0.25">
      <c r="A17310" s="2">
        <v>43501.770833333328</v>
      </c>
      <c r="B17310" s="2">
        <v>43501.854166666672</v>
      </c>
      <c r="C17310" s="1" t="s">
        <v>70021</v>
      </c>
      <c r="D17310" s="1" t="s">
        <v>70022</v>
      </c>
      <c r="E17310" s="1" t="s">
        <v>70023</v>
      </c>
      <c r="F17310" s="1" t="s">
        <v>69411</v>
      </c>
      <c r="G17310" s="1" t="s">
        <v>69672</v>
      </c>
      <c r="H17310" s="3" t="s">
        <v>70024</v>
      </c>
    </row>
    <row r="17311" spans="1:8" x14ac:dyDescent="0.25">
      <c r="A17311" s="2">
        <v>43501.75</v>
      </c>
      <c r="B17311" s="2">
        <v>43501.854166666672</v>
      </c>
      <c r="C17311" s="1" t="s">
        <v>70025</v>
      </c>
      <c r="D17311" s="1" t="s">
        <v>70026</v>
      </c>
      <c r="E17311" s="1" t="s">
        <v>70027</v>
      </c>
      <c r="F17311" s="1" t="s">
        <v>69411</v>
      </c>
      <c r="G17311" s="1" t="s">
        <v>69672</v>
      </c>
      <c r="H17311" s="3" t="s">
        <v>70028</v>
      </c>
    </row>
    <row r="17312" spans="1:8" x14ac:dyDescent="0.25">
      <c r="A17312" s="2">
        <v>43498.395833333328</v>
      </c>
      <c r="B17312" s="2">
        <v>43498.625</v>
      </c>
      <c r="C17312" s="1" t="s">
        <v>70029</v>
      </c>
      <c r="D17312" s="1" t="s">
        <v>70030</v>
      </c>
      <c r="E17312" s="1" t="s">
        <v>70031</v>
      </c>
      <c r="F17312" s="1" t="s">
        <v>69411</v>
      </c>
      <c r="G17312" s="1" t="s">
        <v>69672</v>
      </c>
      <c r="H17312" s="3" t="s">
        <v>70032</v>
      </c>
    </row>
    <row r="17313" spans="1:8" x14ac:dyDescent="0.25">
      <c r="A17313" s="2">
        <v>43497.5</v>
      </c>
      <c r="B17313" s="2">
        <v>43497.583333333328</v>
      </c>
      <c r="C17313" s="1" t="s">
        <v>70033</v>
      </c>
      <c r="D17313" s="1" t="s">
        <v>70034</v>
      </c>
      <c r="E17313" s="1" t="s">
        <v>70035</v>
      </c>
      <c r="F17313" s="1" t="s">
        <v>69411</v>
      </c>
      <c r="G17313" s="1" t="s">
        <v>69672</v>
      </c>
      <c r="H17313" s="3" t="s">
        <v>70036</v>
      </c>
    </row>
    <row r="17314" spans="1:8" x14ac:dyDescent="0.25">
      <c r="A17314" s="2">
        <v>43496.770833333328</v>
      </c>
      <c r="B17314" s="2">
        <v>43496.833333333328</v>
      </c>
      <c r="C17314" s="1" t="s">
        <v>70037</v>
      </c>
      <c r="D17314" s="1" t="s">
        <v>69435</v>
      </c>
      <c r="E17314" s="1" t="s">
        <v>70038</v>
      </c>
      <c r="F17314" s="1" t="s">
        <v>69411</v>
      </c>
      <c r="G17314" s="1" t="s">
        <v>69672</v>
      </c>
      <c r="H17314" s="3" t="s">
        <v>70039</v>
      </c>
    </row>
    <row r="17315" spans="1:8" x14ac:dyDescent="0.25">
      <c r="A17315" s="2">
        <v>43496.75</v>
      </c>
      <c r="B17315" s="2">
        <v>43496.854166666672</v>
      </c>
      <c r="C17315" s="1" t="s">
        <v>70040</v>
      </c>
      <c r="D17315" s="1" t="s">
        <v>70041</v>
      </c>
      <c r="E17315" s="1" t="s">
        <v>70042</v>
      </c>
      <c r="F17315" s="1" t="s">
        <v>69411</v>
      </c>
      <c r="G17315" s="1" t="s">
        <v>69672</v>
      </c>
      <c r="H17315" s="3" t="s">
        <v>70043</v>
      </c>
    </row>
    <row r="17316" spans="1:8" x14ac:dyDescent="0.25">
      <c r="A17316" s="2">
        <v>43495.729166666672</v>
      </c>
      <c r="B17316" s="2">
        <v>43495.875</v>
      </c>
      <c r="C17316" s="1" t="s">
        <v>70044</v>
      </c>
      <c r="D17316" s="1" t="s">
        <v>16418</v>
      </c>
      <c r="E17316" s="1" t="s">
        <v>70045</v>
      </c>
      <c r="F17316" s="1" t="s">
        <v>69411</v>
      </c>
      <c r="G17316" s="1" t="s">
        <v>69672</v>
      </c>
      <c r="H17316" s="3" t="s">
        <v>70046</v>
      </c>
    </row>
    <row r="17317" spans="1:8" x14ac:dyDescent="0.25">
      <c r="A17317" s="2">
        <v>43494.583333333328</v>
      </c>
      <c r="B17317" s="2">
        <v>43494.75</v>
      </c>
      <c r="C17317" s="1" t="s">
        <v>69284</v>
      </c>
      <c r="D17317" s="1" t="s">
        <v>69285</v>
      </c>
      <c r="E17317" s="1" t="s">
        <v>70047</v>
      </c>
      <c r="F17317" s="1" t="s">
        <v>69411</v>
      </c>
      <c r="G17317" s="1" t="s">
        <v>69672</v>
      </c>
      <c r="H17317" s="3" t="s">
        <v>70048</v>
      </c>
    </row>
    <row r="17318" spans="1:8" x14ac:dyDescent="0.25">
      <c r="A17318" s="2">
        <v>43493.583333333328</v>
      </c>
      <c r="B17318" s="2">
        <v>43493.708333333328</v>
      </c>
      <c r="C17318" s="1" t="s">
        <v>68735</v>
      </c>
      <c r="D17318" s="1" t="s">
        <v>68618</v>
      </c>
      <c r="E17318" s="1" t="s">
        <v>70049</v>
      </c>
      <c r="F17318" s="1" t="s">
        <v>69411</v>
      </c>
      <c r="G17318" s="1" t="s">
        <v>69672</v>
      </c>
      <c r="H17318" s="3" t="s">
        <v>70050</v>
      </c>
    </row>
    <row r="17319" spans="1:8" x14ac:dyDescent="0.25">
      <c r="A17319" s="2">
        <v>43492.375</v>
      </c>
      <c r="B17319" s="2">
        <v>43492.708333333328</v>
      </c>
      <c r="C17319" s="1" t="s">
        <v>70051</v>
      </c>
      <c r="D17319" s="1" t="s">
        <v>70052</v>
      </c>
      <c r="E17319" s="1" t="s">
        <v>70053</v>
      </c>
      <c r="F17319" s="1" t="s">
        <v>69411</v>
      </c>
      <c r="G17319" s="1" t="s">
        <v>69672</v>
      </c>
      <c r="H17319" s="3" t="s">
        <v>70054</v>
      </c>
    </row>
    <row r="17320" spans="1:8" x14ac:dyDescent="0.25">
      <c r="A17320" s="2">
        <v>43504.375</v>
      </c>
      <c r="B17320" s="2">
        <v>43504.6875</v>
      </c>
      <c r="C17320" s="1" t="s">
        <v>69259</v>
      </c>
      <c r="D17320" s="1" t="s">
        <v>69260</v>
      </c>
      <c r="E17320" s="1" t="s">
        <v>70055</v>
      </c>
      <c r="F17320" s="1" t="s">
        <v>69411</v>
      </c>
      <c r="G17320" s="1" t="s">
        <v>69672</v>
      </c>
      <c r="H17320" s="3" t="s">
        <v>70056</v>
      </c>
    </row>
    <row r="17321" spans="1:8" x14ac:dyDescent="0.25">
      <c r="A17321" s="2">
        <v>43503.791666666672</v>
      </c>
      <c r="B17321" s="2">
        <v>43503.916666666672</v>
      </c>
      <c r="C17321" s="1" t="s">
        <v>70057</v>
      </c>
      <c r="D17321" s="1" t="s">
        <v>70058</v>
      </c>
      <c r="E17321" s="1" t="s">
        <v>70059</v>
      </c>
      <c r="F17321" s="1" t="s">
        <v>69411</v>
      </c>
      <c r="G17321" s="1" t="s">
        <v>69672</v>
      </c>
      <c r="H17321" s="3" t="s">
        <v>70060</v>
      </c>
    </row>
    <row r="17322" spans="1:8" x14ac:dyDescent="0.25">
      <c r="A17322" s="2">
        <v>43502.666666666672</v>
      </c>
      <c r="B17322" s="2">
        <v>43502.729166666672</v>
      </c>
      <c r="C17322" s="1" t="s">
        <v>70061</v>
      </c>
      <c r="D17322" s="1" t="s">
        <v>70062</v>
      </c>
      <c r="E17322" s="1" t="s">
        <v>70063</v>
      </c>
      <c r="F17322" s="1" t="s">
        <v>69411</v>
      </c>
      <c r="G17322" s="1" t="s">
        <v>69672</v>
      </c>
      <c r="H17322" s="3" t="s">
        <v>70064</v>
      </c>
    </row>
    <row r="17323" spans="1:8" x14ac:dyDescent="0.25">
      <c r="A17323" s="2">
        <v>43501.75</v>
      </c>
      <c r="B17323" s="2">
        <v>43501.8125</v>
      </c>
      <c r="C17323" s="1" t="s">
        <v>70065</v>
      </c>
      <c r="D17323" s="1" t="s">
        <v>70066</v>
      </c>
      <c r="E17323" s="1" t="s">
        <v>70067</v>
      </c>
      <c r="F17323" s="1" t="s">
        <v>69411</v>
      </c>
      <c r="G17323" s="1" t="s">
        <v>69672</v>
      </c>
      <c r="H17323" s="3" t="s">
        <v>70068</v>
      </c>
    </row>
    <row r="17324" spans="1:8" x14ac:dyDescent="0.25">
      <c r="A17324" s="2">
        <v>43500.791666666672</v>
      </c>
      <c r="B17324" s="2">
        <v>43500.875</v>
      </c>
      <c r="C17324" s="1" t="s">
        <v>70069</v>
      </c>
      <c r="D17324" s="1" t="s">
        <v>70070</v>
      </c>
      <c r="E17324" s="1" t="s">
        <v>70071</v>
      </c>
      <c r="F17324" s="1" t="s">
        <v>69411</v>
      </c>
      <c r="G17324" s="1" t="s">
        <v>69672</v>
      </c>
      <c r="H17324" s="3" t="s">
        <v>70072</v>
      </c>
    </row>
    <row r="17325" spans="1:8" x14ac:dyDescent="0.25">
      <c r="A17325" s="2">
        <v>43499.375</v>
      </c>
      <c r="B17325" s="2">
        <v>43499.604166666672</v>
      </c>
      <c r="C17325" s="1" t="s">
        <v>70073</v>
      </c>
      <c r="D17325" s="1" t="s">
        <v>70074</v>
      </c>
      <c r="E17325" s="1" t="s">
        <v>70075</v>
      </c>
      <c r="F17325" s="1" t="s">
        <v>69411</v>
      </c>
      <c r="G17325" s="1" t="s">
        <v>69672</v>
      </c>
      <c r="H17325" s="3" t="s">
        <v>70076</v>
      </c>
    </row>
    <row r="17326" spans="1:8" x14ac:dyDescent="0.25">
      <c r="A17326" s="2">
        <v>43498.458333333328</v>
      </c>
      <c r="B17326" s="2">
        <v>43498.5</v>
      </c>
      <c r="C17326" s="1" t="s">
        <v>70077</v>
      </c>
      <c r="D17326" s="1">
        <v>34</v>
      </c>
      <c r="E17326" s="1" t="s">
        <v>70078</v>
      </c>
      <c r="F17326" s="1" t="s">
        <v>69411</v>
      </c>
      <c r="G17326" s="1" t="s">
        <v>69672</v>
      </c>
      <c r="H17326" s="3" t="s">
        <v>70079</v>
      </c>
    </row>
    <row r="17327" spans="1:8" x14ac:dyDescent="0.25">
      <c r="A17327" s="2">
        <v>43498.458333333328</v>
      </c>
      <c r="B17327" s="2">
        <v>43498.5</v>
      </c>
      <c r="C17327" s="1" t="s">
        <v>70080</v>
      </c>
      <c r="D17327" s="1">
        <v>34</v>
      </c>
      <c r="E17327" s="1" t="s">
        <v>70081</v>
      </c>
      <c r="F17327" s="1" t="s">
        <v>69411</v>
      </c>
      <c r="G17327" s="1" t="s">
        <v>69672</v>
      </c>
      <c r="H17327" s="3" t="s">
        <v>70082</v>
      </c>
    </row>
    <row r="17328" spans="1:8" x14ac:dyDescent="0.25">
      <c r="A17328" s="2">
        <v>43495.791666666672</v>
      </c>
      <c r="B17328" s="2">
        <v>43495.916666666672</v>
      </c>
      <c r="C17328" s="1" t="s">
        <v>70083</v>
      </c>
      <c r="D17328" s="1" t="s">
        <v>70084</v>
      </c>
      <c r="E17328" s="1" t="s">
        <v>70085</v>
      </c>
      <c r="F17328" s="1" t="s">
        <v>69411</v>
      </c>
      <c r="G17328" s="1" t="s">
        <v>69672</v>
      </c>
      <c r="H17328" s="3" t="s">
        <v>70086</v>
      </c>
    </row>
    <row r="17329" spans="1:8" x14ac:dyDescent="0.25">
      <c r="A17329" s="2">
        <v>43495.625</v>
      </c>
      <c r="B17329" s="2">
        <v>43495.666666666672</v>
      </c>
      <c r="C17329" s="1" t="s">
        <v>70087</v>
      </c>
      <c r="D17329" s="1">
        <v>34</v>
      </c>
      <c r="E17329" s="1" t="s">
        <v>70088</v>
      </c>
      <c r="F17329" s="1" t="s">
        <v>69411</v>
      </c>
      <c r="G17329" s="1" t="s">
        <v>69672</v>
      </c>
      <c r="H17329" s="3" t="s">
        <v>70089</v>
      </c>
    </row>
    <row r="17330" spans="1:8" x14ac:dyDescent="0.25">
      <c r="A17330" s="2">
        <v>43495.4375</v>
      </c>
      <c r="B17330" s="2">
        <v>43495.520833333328</v>
      </c>
      <c r="C17330" s="1" t="s">
        <v>70090</v>
      </c>
      <c r="D17330" s="1" t="s">
        <v>70091</v>
      </c>
      <c r="E17330" s="1" t="s">
        <v>70092</v>
      </c>
      <c r="F17330" s="1" t="s">
        <v>69411</v>
      </c>
      <c r="G17330" s="1" t="s">
        <v>69672</v>
      </c>
      <c r="H17330" s="3" t="s">
        <v>70093</v>
      </c>
    </row>
    <row r="17331" spans="1:8" x14ac:dyDescent="0.25">
      <c r="A17331" s="2">
        <v>43495.4375</v>
      </c>
      <c r="B17331" s="2">
        <v>43495.635416666672</v>
      </c>
      <c r="C17331" s="1" t="s">
        <v>70094</v>
      </c>
      <c r="D17331" s="1" t="s">
        <v>70095</v>
      </c>
      <c r="E17331" s="1" t="s">
        <v>70096</v>
      </c>
      <c r="F17331" s="1" t="s">
        <v>69411</v>
      </c>
      <c r="G17331" s="1" t="s">
        <v>69672</v>
      </c>
      <c r="H17331" s="3" t="s">
        <v>70097</v>
      </c>
    </row>
    <row r="17332" spans="1:8" x14ac:dyDescent="0.25">
      <c r="A17332" s="2">
        <v>43495.416666666672</v>
      </c>
      <c r="B17332" s="2">
        <v>43495.645833333328</v>
      </c>
      <c r="C17332" s="1" t="s">
        <v>70098</v>
      </c>
      <c r="D17332" s="1" t="s">
        <v>41924</v>
      </c>
      <c r="E17332" s="1" t="s">
        <v>70099</v>
      </c>
      <c r="F17332" s="1" t="s">
        <v>69411</v>
      </c>
      <c r="G17332" s="1" t="s">
        <v>69672</v>
      </c>
      <c r="H17332" s="3" t="s">
        <v>70100</v>
      </c>
    </row>
    <row r="17333" spans="1:8" x14ac:dyDescent="0.25">
      <c r="A17333" s="2">
        <v>43494.354166666672</v>
      </c>
      <c r="B17333" s="2">
        <v>43494.4375</v>
      </c>
      <c r="C17333" s="1" t="s">
        <v>70101</v>
      </c>
      <c r="D17333" s="1" t="s">
        <v>70102</v>
      </c>
      <c r="E17333" s="1" t="s">
        <v>70103</v>
      </c>
      <c r="F17333" s="1" t="s">
        <v>69411</v>
      </c>
      <c r="G17333" s="1" t="s">
        <v>69672</v>
      </c>
      <c r="H17333" s="3" t="s">
        <v>70104</v>
      </c>
    </row>
    <row r="17334" spans="1:8" x14ac:dyDescent="0.25">
      <c r="A17334" s="2">
        <v>43493.791666666672</v>
      </c>
      <c r="B17334" s="2">
        <v>43493.895833333328</v>
      </c>
      <c r="C17334" s="1" t="s">
        <v>70105</v>
      </c>
      <c r="D17334" s="1" t="s">
        <v>69966</v>
      </c>
      <c r="E17334" s="1" t="s">
        <v>70106</v>
      </c>
      <c r="F17334" s="1" t="s">
        <v>69411</v>
      </c>
      <c r="G17334" s="1" t="s">
        <v>69672</v>
      </c>
      <c r="H17334" s="3" t="s">
        <v>70107</v>
      </c>
    </row>
    <row r="17335" spans="1:8" x14ac:dyDescent="0.25">
      <c r="A17335" s="2">
        <v>43493.541666666672</v>
      </c>
      <c r="B17335" s="2">
        <v>43497.75</v>
      </c>
      <c r="C17335" s="1" t="s">
        <v>70108</v>
      </c>
      <c r="D17335" s="1"/>
      <c r="E17335" s="1" t="s">
        <v>70109</v>
      </c>
      <c r="F17335" s="1" t="s">
        <v>69411</v>
      </c>
      <c r="G17335" s="1" t="s">
        <v>69672</v>
      </c>
      <c r="H17335" s="3" t="s">
        <v>70110</v>
      </c>
    </row>
    <row r="17336" spans="1:8" x14ac:dyDescent="0.25">
      <c r="A17336" s="2">
        <v>43491.625</v>
      </c>
      <c r="B17336" s="2">
        <v>43491.666666666672</v>
      </c>
      <c r="C17336" s="1" t="s">
        <v>70111</v>
      </c>
      <c r="D17336" s="1">
        <v>34</v>
      </c>
      <c r="E17336" s="1" t="s">
        <v>70112</v>
      </c>
      <c r="F17336" s="1" t="s">
        <v>69411</v>
      </c>
      <c r="G17336" s="1" t="s">
        <v>69672</v>
      </c>
      <c r="H17336" s="3" t="s">
        <v>70113</v>
      </c>
    </row>
    <row r="17337" spans="1:8" x14ac:dyDescent="0.25">
      <c r="A17337" s="2">
        <v>43491.395833333328</v>
      </c>
      <c r="B17337" s="2">
        <v>43492.708333333328</v>
      </c>
      <c r="C17337" s="1" t="s">
        <v>70114</v>
      </c>
      <c r="D17337" s="1" t="s">
        <v>70115</v>
      </c>
      <c r="E17337" s="1" t="s">
        <v>70116</v>
      </c>
      <c r="F17337" s="1" t="s">
        <v>69411</v>
      </c>
      <c r="G17337" s="1" t="s">
        <v>69672</v>
      </c>
      <c r="H17337" s="3" t="s">
        <v>70117</v>
      </c>
    </row>
    <row r="17338" spans="1:8" x14ac:dyDescent="0.25">
      <c r="A17338" s="2">
        <v>43490.625</v>
      </c>
      <c r="B17338" s="2">
        <v>43492.75</v>
      </c>
      <c r="C17338" s="1" t="s">
        <v>70118</v>
      </c>
      <c r="D17338" s="1" t="s">
        <v>70119</v>
      </c>
      <c r="E17338" s="1" t="s">
        <v>70120</v>
      </c>
      <c r="F17338" s="1" t="s">
        <v>69411</v>
      </c>
      <c r="G17338" s="1" t="s">
        <v>69672</v>
      </c>
      <c r="H17338" s="3" t="s">
        <v>70121</v>
      </c>
    </row>
    <row r="17339" spans="1:8" x14ac:dyDescent="0.25">
      <c r="A17339" s="2">
        <v>43488.625</v>
      </c>
      <c r="B17339" s="2">
        <v>43488.666666666672</v>
      </c>
      <c r="C17339" s="1" t="s">
        <v>70087</v>
      </c>
      <c r="D17339" s="1">
        <v>34</v>
      </c>
      <c r="E17339" s="1" t="s">
        <v>70122</v>
      </c>
      <c r="F17339" s="1" t="s">
        <v>69411</v>
      </c>
      <c r="G17339" s="1" t="s">
        <v>69672</v>
      </c>
      <c r="H17339" s="3" t="s">
        <v>70123</v>
      </c>
    </row>
    <row r="17340" spans="1:8" x14ac:dyDescent="0.25">
      <c r="A17340" s="2">
        <v>43504.770833333328</v>
      </c>
      <c r="B17340" s="2">
        <v>43506.854166666672</v>
      </c>
      <c r="C17340" s="1" t="s">
        <v>70124</v>
      </c>
      <c r="D17340" s="1" t="s">
        <v>70125</v>
      </c>
      <c r="E17340" s="1" t="s">
        <v>70126</v>
      </c>
      <c r="F17340" s="1" t="s">
        <v>69411</v>
      </c>
      <c r="G17340" s="1" t="s">
        <v>69672</v>
      </c>
      <c r="H17340" s="3" t="s">
        <v>70127</v>
      </c>
    </row>
    <row r="17341" spans="1:8" x14ac:dyDescent="0.25">
      <c r="A17341" s="2">
        <v>43502.416666666672</v>
      </c>
      <c r="B17341" s="2">
        <v>43502.583333333328</v>
      </c>
      <c r="C17341" s="1" t="s">
        <v>70128</v>
      </c>
      <c r="D17341" s="1" t="s">
        <v>70129</v>
      </c>
      <c r="E17341" s="1" t="s">
        <v>70130</v>
      </c>
      <c r="F17341" s="1" t="s">
        <v>69411</v>
      </c>
      <c r="G17341" s="1" t="s">
        <v>69672</v>
      </c>
      <c r="H17341" s="3" t="s">
        <v>70131</v>
      </c>
    </row>
    <row r="17342" spans="1:8" x14ac:dyDescent="0.25">
      <c r="A17342" s="2">
        <v>43501.75</v>
      </c>
      <c r="B17342" s="2">
        <v>43501.833333333328</v>
      </c>
      <c r="C17342" s="1" t="s">
        <v>70132</v>
      </c>
      <c r="D17342" s="1" t="s">
        <v>70129</v>
      </c>
      <c r="E17342" s="1" t="s">
        <v>70133</v>
      </c>
      <c r="F17342" s="1" t="s">
        <v>69411</v>
      </c>
      <c r="G17342" s="1" t="s">
        <v>69672</v>
      </c>
      <c r="H17342" s="3" t="s">
        <v>70134</v>
      </c>
    </row>
    <row r="17343" spans="1:8" x14ac:dyDescent="0.25">
      <c r="A17343" s="2">
        <v>43501.4375</v>
      </c>
      <c r="B17343" s="2">
        <v>43501.6875</v>
      </c>
      <c r="C17343" s="1" t="s">
        <v>70135</v>
      </c>
      <c r="D17343" s="1" t="s">
        <v>70136</v>
      </c>
      <c r="E17343" s="1" t="s">
        <v>70137</v>
      </c>
      <c r="F17343" s="1" t="s">
        <v>69411</v>
      </c>
      <c r="G17343" s="1" t="s">
        <v>69672</v>
      </c>
      <c r="H17343" s="3" t="s">
        <v>70138</v>
      </c>
    </row>
    <row r="17344" spans="1:8" x14ac:dyDescent="0.25">
      <c r="A17344" s="2">
        <v>43498.625</v>
      </c>
      <c r="B17344" s="2">
        <v>43498.666666666672</v>
      </c>
      <c r="C17344" s="1" t="s">
        <v>70111</v>
      </c>
      <c r="D17344" s="1">
        <v>34</v>
      </c>
      <c r="E17344" s="1" t="s">
        <v>70139</v>
      </c>
      <c r="F17344" s="1" t="s">
        <v>69411</v>
      </c>
      <c r="G17344" s="1" t="s">
        <v>69672</v>
      </c>
      <c r="H17344" s="3" t="s">
        <v>70140</v>
      </c>
    </row>
    <row r="17345" spans="1:8" x14ac:dyDescent="0.25">
      <c r="A17345" s="2">
        <v>43498.375</v>
      </c>
      <c r="B17345" s="2">
        <v>43498.729166666672</v>
      </c>
      <c r="C17345" s="1" t="s">
        <v>70141</v>
      </c>
      <c r="D17345" s="1" t="s">
        <v>70142</v>
      </c>
      <c r="E17345" s="1" t="s">
        <v>70143</v>
      </c>
      <c r="F17345" s="1" t="s">
        <v>69411</v>
      </c>
      <c r="G17345" s="1" t="s">
        <v>69672</v>
      </c>
      <c r="H17345" s="3" t="s">
        <v>70144</v>
      </c>
    </row>
    <row r="17346" spans="1:8" x14ac:dyDescent="0.25">
      <c r="A17346" s="2">
        <v>43496.75</v>
      </c>
      <c r="B17346" s="2">
        <v>43496.833333333328</v>
      </c>
      <c r="C17346" s="1" t="s">
        <v>70145</v>
      </c>
      <c r="D17346" s="1" t="s">
        <v>69848</v>
      </c>
      <c r="E17346" s="1" t="s">
        <v>70146</v>
      </c>
      <c r="F17346" s="1" t="s">
        <v>69411</v>
      </c>
      <c r="G17346" s="1" t="s">
        <v>69672</v>
      </c>
      <c r="H17346" s="3" t="s">
        <v>70147</v>
      </c>
    </row>
    <row r="17347" spans="1:8" x14ac:dyDescent="0.25">
      <c r="A17347" s="2">
        <v>43496.458333333328</v>
      </c>
      <c r="B17347" s="2">
        <v>43496.5</v>
      </c>
      <c r="C17347" s="1" t="s">
        <v>70148</v>
      </c>
      <c r="D17347" s="3" t="s">
        <v>70149</v>
      </c>
      <c r="E17347" s="1" t="s">
        <v>70150</v>
      </c>
      <c r="F17347" s="1" t="s">
        <v>69411</v>
      </c>
      <c r="G17347" s="1" t="s">
        <v>69672</v>
      </c>
      <c r="H17347" s="3" t="s">
        <v>70151</v>
      </c>
    </row>
    <row r="17348" spans="1:8" x14ac:dyDescent="0.25">
      <c r="A17348" s="2">
        <v>43495.729166666672</v>
      </c>
      <c r="B17348" s="2">
        <v>43495.875</v>
      </c>
      <c r="C17348" s="1" t="s">
        <v>70152</v>
      </c>
      <c r="D17348" s="1" t="s">
        <v>16418</v>
      </c>
      <c r="E17348" s="1" t="s">
        <v>70153</v>
      </c>
      <c r="F17348" s="1" t="s">
        <v>69411</v>
      </c>
      <c r="G17348" s="1" t="s">
        <v>69672</v>
      </c>
      <c r="H17348" s="3" t="s">
        <v>70154</v>
      </c>
    </row>
    <row r="17349" spans="1:8" x14ac:dyDescent="0.25">
      <c r="A17349" s="2">
        <v>43495.541666666672</v>
      </c>
      <c r="B17349" s="2">
        <v>43495.833333333328</v>
      </c>
      <c r="C17349" s="1" t="s">
        <v>70155</v>
      </c>
      <c r="D17349" s="1" t="s">
        <v>70156</v>
      </c>
      <c r="E17349" s="1" t="s">
        <v>70157</v>
      </c>
      <c r="F17349" s="1" t="s">
        <v>69411</v>
      </c>
      <c r="G17349" s="1" t="s">
        <v>69672</v>
      </c>
      <c r="H17349" s="3" t="s">
        <v>70158</v>
      </c>
    </row>
    <row r="17350" spans="1:8" x14ac:dyDescent="0.25">
      <c r="A17350" s="2">
        <v>43494.770833333328</v>
      </c>
      <c r="B17350" s="2">
        <v>43494.895833333328</v>
      </c>
      <c r="C17350" s="1" t="s">
        <v>70159</v>
      </c>
      <c r="D17350" s="1" t="s">
        <v>70160</v>
      </c>
      <c r="E17350" s="1" t="s">
        <v>70161</v>
      </c>
      <c r="F17350" s="1" t="s">
        <v>69411</v>
      </c>
      <c r="G17350" s="1" t="s">
        <v>69672</v>
      </c>
      <c r="H17350" s="3" t="s">
        <v>70162</v>
      </c>
    </row>
    <row r="17351" spans="1:8" x14ac:dyDescent="0.25">
      <c r="A17351" s="2">
        <v>43492.458333333328</v>
      </c>
      <c r="B17351" s="2">
        <v>43492.729166666672</v>
      </c>
      <c r="C17351" s="1" t="s">
        <v>70163</v>
      </c>
      <c r="D17351" s="1" t="s">
        <v>70164</v>
      </c>
      <c r="E17351" s="1" t="s">
        <v>70165</v>
      </c>
      <c r="F17351" s="1" t="s">
        <v>69411</v>
      </c>
      <c r="G17351" s="1" t="s">
        <v>69672</v>
      </c>
      <c r="H17351" s="3" t="s">
        <v>70166</v>
      </c>
    </row>
    <row r="17352" spans="1:8" x14ac:dyDescent="0.25">
      <c r="A17352" s="2">
        <v>43504.541666666672</v>
      </c>
      <c r="B17352" s="2">
        <v>43504.583333333328</v>
      </c>
      <c r="C17352" s="1" t="s">
        <v>70167</v>
      </c>
      <c r="D17352" s="1" t="s">
        <v>69879</v>
      </c>
      <c r="E17352" s="1" t="s">
        <v>70168</v>
      </c>
      <c r="F17352" s="1" t="s">
        <v>69411</v>
      </c>
      <c r="G17352" s="1" t="s">
        <v>69672</v>
      </c>
      <c r="H17352" s="3" t="s">
        <v>70169</v>
      </c>
    </row>
    <row r="17353" spans="1:8" x14ac:dyDescent="0.25">
      <c r="A17353" s="2">
        <v>43503.395833333328</v>
      </c>
      <c r="B17353" s="2">
        <v>43503.708333333328</v>
      </c>
      <c r="C17353" s="1" t="s">
        <v>70170</v>
      </c>
      <c r="D17353" s="1" t="s">
        <v>70018</v>
      </c>
      <c r="E17353" s="1" t="s">
        <v>70171</v>
      </c>
      <c r="F17353" s="1" t="s">
        <v>69411</v>
      </c>
      <c r="G17353" s="1" t="s">
        <v>69672</v>
      </c>
      <c r="H17353" s="3" t="s">
        <v>70172</v>
      </c>
    </row>
    <row r="17354" spans="1:8" x14ac:dyDescent="0.25">
      <c r="A17354" s="2">
        <v>43502.458333333328</v>
      </c>
      <c r="B17354" s="2">
        <v>43502.666666666672</v>
      </c>
      <c r="C17354" s="1" t="s">
        <v>70173</v>
      </c>
      <c r="D17354" s="1" t="s">
        <v>70174</v>
      </c>
      <c r="E17354" s="1" t="s">
        <v>70175</v>
      </c>
      <c r="F17354" s="1" t="s">
        <v>69411</v>
      </c>
      <c r="G17354" s="1" t="s">
        <v>69672</v>
      </c>
      <c r="H17354" s="3" t="s">
        <v>70176</v>
      </c>
    </row>
    <row r="17355" spans="1:8" x14ac:dyDescent="0.25">
      <c r="A17355" s="2">
        <v>43498.5625</v>
      </c>
      <c r="B17355" s="2">
        <v>43498.666666666672</v>
      </c>
      <c r="C17355" s="1" t="s">
        <v>70177</v>
      </c>
      <c r="D17355" s="1" t="s">
        <v>70178</v>
      </c>
      <c r="E17355" s="1" t="s">
        <v>70179</v>
      </c>
      <c r="F17355" s="1" t="s">
        <v>69411</v>
      </c>
      <c r="G17355" s="1" t="s">
        <v>69672</v>
      </c>
      <c r="H17355" s="3" t="s">
        <v>70180</v>
      </c>
    </row>
    <row r="17356" spans="1:8" x14ac:dyDescent="0.25">
      <c r="A17356" s="2">
        <v>43498.416666666672</v>
      </c>
      <c r="B17356" s="2">
        <v>43498.75</v>
      </c>
      <c r="C17356" s="1" t="s">
        <v>70181</v>
      </c>
      <c r="D17356" s="1" t="s">
        <v>70182</v>
      </c>
      <c r="E17356" s="1" t="s">
        <v>70183</v>
      </c>
      <c r="F17356" s="1" t="s">
        <v>69411</v>
      </c>
      <c r="G17356" s="1" t="s">
        <v>69672</v>
      </c>
      <c r="H17356" s="3" t="s">
        <v>70184</v>
      </c>
    </row>
    <row r="17357" spans="1:8" x14ac:dyDescent="0.25">
      <c r="A17357" s="2">
        <v>43496.791666666672</v>
      </c>
      <c r="B17357" s="2">
        <v>43496.875</v>
      </c>
      <c r="C17357" s="1" t="s">
        <v>70185</v>
      </c>
      <c r="D17357" s="1" t="s">
        <v>70186</v>
      </c>
      <c r="E17357" s="1" t="s">
        <v>70187</v>
      </c>
      <c r="F17357" s="1" t="s">
        <v>69411</v>
      </c>
      <c r="G17357" s="1" t="s">
        <v>69672</v>
      </c>
      <c r="H17357" s="3" t="s">
        <v>70188</v>
      </c>
    </row>
    <row r="17358" spans="1:8" x14ac:dyDescent="0.25">
      <c r="A17358" s="2">
        <v>43496.75</v>
      </c>
      <c r="B17358" s="2">
        <v>43496.875</v>
      </c>
      <c r="C17358" s="1" t="s">
        <v>70189</v>
      </c>
      <c r="D17358" s="1" t="s">
        <v>70190</v>
      </c>
      <c r="E17358" s="1" t="s">
        <v>70191</v>
      </c>
      <c r="F17358" s="1" t="s">
        <v>69411</v>
      </c>
      <c r="G17358" s="1" t="s">
        <v>69672</v>
      </c>
      <c r="H17358" s="3" t="s">
        <v>70192</v>
      </c>
    </row>
    <row r="17359" spans="1:8" x14ac:dyDescent="0.25">
      <c r="A17359" s="2">
        <v>43496.416666666672</v>
      </c>
      <c r="B17359" s="2">
        <v>43496.708333333328</v>
      </c>
      <c r="C17359" s="1" t="s">
        <v>69422</v>
      </c>
      <c r="D17359" s="1" t="s">
        <v>69423</v>
      </c>
      <c r="E17359" s="1" t="s">
        <v>70193</v>
      </c>
      <c r="F17359" s="1" t="s">
        <v>69411</v>
      </c>
      <c r="G17359" s="1" t="s">
        <v>69672</v>
      </c>
      <c r="H17359" s="3" t="s">
        <v>70194</v>
      </c>
    </row>
    <row r="17360" spans="1:8" x14ac:dyDescent="0.25">
      <c r="A17360" s="2">
        <v>43495.541666666672</v>
      </c>
      <c r="B17360" s="2">
        <v>43495.708333333328</v>
      </c>
      <c r="C17360" s="1" t="s">
        <v>70195</v>
      </c>
      <c r="D17360" s="1" t="s">
        <v>70196</v>
      </c>
      <c r="E17360" s="1" t="s">
        <v>70197</v>
      </c>
      <c r="F17360" s="1" t="s">
        <v>69411</v>
      </c>
      <c r="G17360" s="1" t="s">
        <v>69672</v>
      </c>
      <c r="H17360" s="3" t="s">
        <v>70198</v>
      </c>
    </row>
    <row r="17361" spans="1:8" x14ac:dyDescent="0.25">
      <c r="A17361" s="2">
        <v>43494.75</v>
      </c>
      <c r="B17361" s="2">
        <v>43494.875</v>
      </c>
      <c r="C17361" s="1" t="s">
        <v>70199</v>
      </c>
      <c r="D17361" s="1" t="s">
        <v>70200</v>
      </c>
      <c r="E17361" s="1" t="s">
        <v>70201</v>
      </c>
      <c r="F17361" s="1" t="s">
        <v>69411</v>
      </c>
      <c r="G17361" s="1" t="s">
        <v>69672</v>
      </c>
      <c r="H17361" s="3" t="s">
        <v>70202</v>
      </c>
    </row>
    <row r="17362" spans="1:8" x14ac:dyDescent="0.25">
      <c r="A17362" s="2">
        <v>43494.75</v>
      </c>
      <c r="B17362" s="2">
        <v>43494.875</v>
      </c>
      <c r="C17362" s="1" t="s">
        <v>70203</v>
      </c>
      <c r="D17362" s="1" t="s">
        <v>70204</v>
      </c>
      <c r="E17362" s="1" t="s">
        <v>70205</v>
      </c>
      <c r="F17362" s="1" t="s">
        <v>69411</v>
      </c>
      <c r="G17362" s="1" t="s">
        <v>69672</v>
      </c>
      <c r="H17362" s="3" t="s">
        <v>70206</v>
      </c>
    </row>
    <row r="17363" spans="1:8" x14ac:dyDescent="0.25">
      <c r="A17363" s="2">
        <v>43494.729166666672</v>
      </c>
      <c r="B17363" s="2">
        <v>43494.854166666672</v>
      </c>
      <c r="C17363" s="1" t="s">
        <v>70207</v>
      </c>
      <c r="D17363" s="1" t="s">
        <v>70208</v>
      </c>
      <c r="E17363" s="1" t="s">
        <v>70209</v>
      </c>
      <c r="F17363" s="1" t="s">
        <v>69411</v>
      </c>
      <c r="G17363" s="1" t="s">
        <v>69672</v>
      </c>
      <c r="H17363" s="3" t="s">
        <v>70210</v>
      </c>
    </row>
    <row r="17364" spans="1:8" x14ac:dyDescent="0.25">
      <c r="A17364" s="2">
        <v>43494.375</v>
      </c>
      <c r="B17364" s="2">
        <v>43494.708333333328</v>
      </c>
      <c r="C17364" s="1" t="s">
        <v>70211</v>
      </c>
      <c r="D17364" s="1" t="s">
        <v>70212</v>
      </c>
      <c r="E17364" s="1" t="s">
        <v>70213</v>
      </c>
      <c r="F17364" s="1" t="s">
        <v>69411</v>
      </c>
      <c r="G17364" s="1" t="s">
        <v>69672</v>
      </c>
      <c r="H17364" s="3" t="s">
        <v>70214</v>
      </c>
    </row>
    <row r="17365" spans="1:8" x14ac:dyDescent="0.25">
      <c r="A17365" s="2">
        <v>43492.520833333328</v>
      </c>
      <c r="B17365" s="2">
        <v>43492.604166666672</v>
      </c>
      <c r="C17365" s="1" t="s">
        <v>70215</v>
      </c>
      <c r="D17365" s="1" t="s">
        <v>70216</v>
      </c>
      <c r="E17365" s="1" t="s">
        <v>70217</v>
      </c>
      <c r="F17365" s="1" t="s">
        <v>69411</v>
      </c>
      <c r="G17365" s="1" t="s">
        <v>69672</v>
      </c>
      <c r="H17365" s="3" t="s">
        <v>70218</v>
      </c>
    </row>
    <row r="17366" spans="1:8" x14ac:dyDescent="0.25">
      <c r="A17366" s="2">
        <v>43494.625</v>
      </c>
      <c r="B17366" s="2">
        <v>43494.666666666672</v>
      </c>
      <c r="C17366" s="1" t="s">
        <v>70080</v>
      </c>
      <c r="D17366" s="1">
        <v>34</v>
      </c>
      <c r="E17366" s="1" t="s">
        <v>70219</v>
      </c>
      <c r="F17366" s="1" t="s">
        <v>69411</v>
      </c>
      <c r="G17366" s="1" t="s">
        <v>69672</v>
      </c>
      <c r="H17366" s="3" t="s">
        <v>70220</v>
      </c>
    </row>
    <row r="17367" spans="1:8" x14ac:dyDescent="0.25">
      <c r="A17367" s="2">
        <v>43504.541666666672</v>
      </c>
      <c r="B17367" s="2">
        <v>43504.75</v>
      </c>
      <c r="C17367" s="1" t="s">
        <v>70221</v>
      </c>
      <c r="D17367" s="1" t="s">
        <v>68696</v>
      </c>
      <c r="E17367" s="1" t="s">
        <v>70222</v>
      </c>
      <c r="F17367" s="1" t="s">
        <v>69411</v>
      </c>
      <c r="G17367" s="1" t="s">
        <v>69672</v>
      </c>
      <c r="H17367" s="3" t="s">
        <v>70223</v>
      </c>
    </row>
    <row r="17368" spans="1:8" x14ac:dyDescent="0.25">
      <c r="A17368" s="2">
        <v>43503.708333333328</v>
      </c>
      <c r="B17368" s="2">
        <v>43503.8125</v>
      </c>
      <c r="C17368" s="1" t="s">
        <v>70224</v>
      </c>
      <c r="D17368" s="1" t="s">
        <v>70225</v>
      </c>
      <c r="E17368" s="1" t="s">
        <v>70226</v>
      </c>
      <c r="F17368" s="1" t="s">
        <v>69411</v>
      </c>
      <c r="G17368" s="1" t="s">
        <v>69672</v>
      </c>
      <c r="H17368" s="3" t="s">
        <v>70227</v>
      </c>
    </row>
    <row r="17369" spans="1:8" x14ac:dyDescent="0.25">
      <c r="A17369" s="2">
        <v>43503.5</v>
      </c>
      <c r="B17369" s="2">
        <v>43503.708333333328</v>
      </c>
      <c r="C17369" s="1" t="s">
        <v>70228</v>
      </c>
      <c r="D17369" s="1" t="s">
        <v>70229</v>
      </c>
      <c r="E17369" s="1" t="s">
        <v>70230</v>
      </c>
      <c r="F17369" s="1" t="s">
        <v>69411</v>
      </c>
      <c r="G17369" s="1" t="s">
        <v>69672</v>
      </c>
      <c r="H17369" s="3" t="s">
        <v>70231</v>
      </c>
    </row>
    <row r="17370" spans="1:8" x14ac:dyDescent="0.25">
      <c r="A17370" s="2">
        <v>43503.395833333328</v>
      </c>
      <c r="B17370" s="2">
        <v>43504.708333333328</v>
      </c>
      <c r="C17370" s="1" t="s">
        <v>70232</v>
      </c>
      <c r="D17370" s="1" t="s">
        <v>69103</v>
      </c>
      <c r="E17370" s="1" t="s">
        <v>70233</v>
      </c>
      <c r="F17370" s="1" t="s">
        <v>69411</v>
      </c>
      <c r="G17370" s="1" t="s">
        <v>69672</v>
      </c>
      <c r="H17370" s="3" t="s">
        <v>70234</v>
      </c>
    </row>
    <row r="17371" spans="1:8" x14ac:dyDescent="0.25">
      <c r="A17371" s="2">
        <v>43502.770833333328</v>
      </c>
      <c r="B17371" s="2">
        <v>43502.895833333328</v>
      </c>
      <c r="C17371" s="1" t="s">
        <v>70235</v>
      </c>
      <c r="D17371" s="1" t="s">
        <v>69343</v>
      </c>
      <c r="E17371" s="1" t="s">
        <v>70236</v>
      </c>
      <c r="F17371" s="1" t="s">
        <v>69411</v>
      </c>
      <c r="G17371" s="1" t="s">
        <v>69672</v>
      </c>
      <c r="H17371" s="3" t="s">
        <v>70237</v>
      </c>
    </row>
    <row r="17372" spans="1:8" x14ac:dyDescent="0.25">
      <c r="A17372" s="2">
        <v>43502.520833333328</v>
      </c>
      <c r="B17372" s="2">
        <v>43502.979166666672</v>
      </c>
      <c r="C17372" s="1" t="s">
        <v>70238</v>
      </c>
      <c r="D17372" s="1" t="s">
        <v>70239</v>
      </c>
      <c r="E17372" s="1" t="s">
        <v>70240</v>
      </c>
      <c r="F17372" s="1" t="s">
        <v>69411</v>
      </c>
      <c r="G17372" s="1" t="s">
        <v>69672</v>
      </c>
      <c r="H17372" s="3" t="s">
        <v>70241</v>
      </c>
    </row>
    <row r="17373" spans="1:8" x14ac:dyDescent="0.25">
      <c r="A17373" s="2">
        <v>43498.375</v>
      </c>
      <c r="B17373" s="2">
        <v>43498.381944444445</v>
      </c>
      <c r="C17373" s="1" t="s">
        <v>70242</v>
      </c>
      <c r="D17373" s="1" t="s">
        <v>70074</v>
      </c>
      <c r="E17373" s="1" t="s">
        <v>70243</v>
      </c>
      <c r="F17373" s="1" t="s">
        <v>69411</v>
      </c>
      <c r="G17373" s="1" t="s">
        <v>69672</v>
      </c>
      <c r="H17373" s="3" t="s">
        <v>70244</v>
      </c>
    </row>
    <row r="17374" spans="1:8" x14ac:dyDescent="0.25">
      <c r="A17374" s="2">
        <v>43496.458333333328</v>
      </c>
      <c r="B17374" s="2">
        <v>43496.5</v>
      </c>
      <c r="C17374" s="1" t="s">
        <v>70111</v>
      </c>
      <c r="D17374" s="1">
        <v>34</v>
      </c>
      <c r="E17374" s="1" t="s">
        <v>70245</v>
      </c>
      <c r="F17374" s="1" t="s">
        <v>69411</v>
      </c>
      <c r="G17374" s="1" t="s">
        <v>69672</v>
      </c>
      <c r="H17374" s="3" t="s">
        <v>70246</v>
      </c>
    </row>
    <row r="17375" spans="1:8" x14ac:dyDescent="0.25">
      <c r="A17375" s="2">
        <v>43496.375</v>
      </c>
      <c r="B17375" s="2">
        <v>43496.458333333328</v>
      </c>
      <c r="C17375" s="1" t="s">
        <v>70247</v>
      </c>
      <c r="D17375" s="1" t="s">
        <v>70248</v>
      </c>
      <c r="E17375" s="1" t="s">
        <v>70249</v>
      </c>
      <c r="F17375" s="1" t="s">
        <v>69411</v>
      </c>
      <c r="G17375" s="1" t="s">
        <v>69672</v>
      </c>
      <c r="H17375" s="3" t="s">
        <v>70250</v>
      </c>
    </row>
    <row r="17376" spans="1:8" x14ac:dyDescent="0.25">
      <c r="A17376" s="2">
        <v>43495.770833333328</v>
      </c>
      <c r="B17376" s="2">
        <v>43495.895833333328</v>
      </c>
      <c r="C17376" s="1" t="s">
        <v>70251</v>
      </c>
      <c r="D17376" s="1" t="s">
        <v>70252</v>
      </c>
      <c r="E17376" s="1" t="s">
        <v>70253</v>
      </c>
      <c r="F17376" s="1" t="s">
        <v>69411</v>
      </c>
      <c r="G17376" s="1" t="s">
        <v>69672</v>
      </c>
      <c r="H17376" s="3" t="s">
        <v>70254</v>
      </c>
    </row>
    <row r="17377" spans="1:8" x14ac:dyDescent="0.25">
      <c r="A17377" s="2">
        <v>43495.65625</v>
      </c>
      <c r="B17377" s="2">
        <v>43495.697916666672</v>
      </c>
      <c r="C17377" s="1" t="s">
        <v>70255</v>
      </c>
      <c r="D17377" s="1" t="s">
        <v>70256</v>
      </c>
      <c r="E17377" s="1" t="s">
        <v>70257</v>
      </c>
      <c r="F17377" s="1" t="s">
        <v>69411</v>
      </c>
      <c r="G17377" s="1" t="s">
        <v>69672</v>
      </c>
      <c r="H17377" s="3" t="s">
        <v>70258</v>
      </c>
    </row>
    <row r="17378" spans="1:8" x14ac:dyDescent="0.25">
      <c r="A17378" s="2">
        <v>43494.770833333328</v>
      </c>
      <c r="B17378" s="2">
        <v>43494.833333333328</v>
      </c>
      <c r="C17378" s="1" t="s">
        <v>70259</v>
      </c>
      <c r="D17378" s="1" t="s">
        <v>70260</v>
      </c>
      <c r="E17378" s="1" t="s">
        <v>70261</v>
      </c>
      <c r="F17378" s="1" t="s">
        <v>69411</v>
      </c>
      <c r="G17378" s="1" t="s">
        <v>69672</v>
      </c>
      <c r="H17378" s="3" t="s">
        <v>70262</v>
      </c>
    </row>
    <row r="17379" spans="1:8" x14ac:dyDescent="0.25">
      <c r="A17379" s="2">
        <v>43494.75</v>
      </c>
      <c r="B17379" s="2">
        <v>43494.895833333328</v>
      </c>
      <c r="C17379" s="1" t="s">
        <v>70263</v>
      </c>
      <c r="D17379" s="1" t="s">
        <v>68798</v>
      </c>
      <c r="E17379" s="1" t="s">
        <v>70264</v>
      </c>
      <c r="F17379" s="1" t="s">
        <v>69411</v>
      </c>
      <c r="G17379" s="1" t="s">
        <v>69672</v>
      </c>
      <c r="H17379" s="3" t="s">
        <v>70265</v>
      </c>
    </row>
    <row r="17380" spans="1:8" x14ac:dyDescent="0.25">
      <c r="A17380" s="2">
        <v>43494.364583333328</v>
      </c>
      <c r="B17380" s="2">
        <v>43494.416666666672</v>
      </c>
      <c r="C17380" s="1" t="s">
        <v>70266</v>
      </c>
      <c r="D17380" s="1" t="s">
        <v>70267</v>
      </c>
      <c r="E17380" s="1" t="s">
        <v>70268</v>
      </c>
      <c r="F17380" s="1" t="s">
        <v>69411</v>
      </c>
      <c r="G17380" s="1" t="s">
        <v>69672</v>
      </c>
      <c r="H17380" s="3" t="s">
        <v>70269</v>
      </c>
    </row>
    <row r="17381" spans="1:8" x14ac:dyDescent="0.25">
      <c r="A17381" s="2">
        <v>43493.625</v>
      </c>
      <c r="B17381" s="2">
        <v>43493.666666666672</v>
      </c>
      <c r="C17381" s="1" t="s">
        <v>70111</v>
      </c>
      <c r="D17381" s="1">
        <v>34</v>
      </c>
      <c r="E17381" s="1" t="s">
        <v>70270</v>
      </c>
      <c r="F17381" s="1" t="s">
        <v>69411</v>
      </c>
      <c r="G17381" s="1" t="s">
        <v>69672</v>
      </c>
      <c r="H17381" s="3" t="s">
        <v>70271</v>
      </c>
    </row>
    <row r="17382" spans="1:8" x14ac:dyDescent="0.25">
      <c r="A17382" s="2">
        <v>43493.395833333328</v>
      </c>
      <c r="B17382" s="2">
        <v>43493.6875</v>
      </c>
      <c r="C17382" s="1" t="s">
        <v>70272</v>
      </c>
      <c r="D17382" s="1" t="s">
        <v>70273</v>
      </c>
      <c r="E17382" s="1" t="s">
        <v>70274</v>
      </c>
      <c r="F17382" s="1" t="s">
        <v>69411</v>
      </c>
      <c r="G17382" s="1" t="s">
        <v>69672</v>
      </c>
      <c r="H17382" s="3" t="s">
        <v>70275</v>
      </c>
    </row>
    <row r="17383" spans="1:8" x14ac:dyDescent="0.25">
      <c r="A17383" s="2">
        <v>43491.458333333328</v>
      </c>
      <c r="B17383" s="2">
        <v>43491.5</v>
      </c>
      <c r="C17383" s="1" t="s">
        <v>70077</v>
      </c>
      <c r="D17383" s="1">
        <v>34</v>
      </c>
      <c r="E17383" s="1" t="s">
        <v>70276</v>
      </c>
      <c r="F17383" s="1" t="s">
        <v>69411</v>
      </c>
      <c r="G17383" s="1" t="s">
        <v>69672</v>
      </c>
      <c r="H17383" s="3" t="s">
        <v>70277</v>
      </c>
    </row>
    <row r="17384" spans="1:8" x14ac:dyDescent="0.25">
      <c r="A17384" s="2">
        <v>43491.458333333328</v>
      </c>
      <c r="B17384" s="2">
        <v>43491.5</v>
      </c>
      <c r="C17384" s="1" t="s">
        <v>70080</v>
      </c>
      <c r="D17384" s="1">
        <v>34</v>
      </c>
      <c r="E17384" s="1" t="s">
        <v>70278</v>
      </c>
      <c r="F17384" s="1" t="s">
        <v>69411</v>
      </c>
      <c r="G17384" s="1" t="s">
        <v>69672</v>
      </c>
      <c r="H17384" s="3" t="s">
        <v>70279</v>
      </c>
    </row>
    <row r="17385" spans="1:8" x14ac:dyDescent="0.25">
      <c r="A17385" s="2">
        <v>43489.458333333328</v>
      </c>
      <c r="B17385" s="2">
        <v>43489.5</v>
      </c>
      <c r="C17385" s="1" t="s">
        <v>70111</v>
      </c>
      <c r="D17385" s="1">
        <v>34</v>
      </c>
      <c r="E17385" s="1" t="s">
        <v>70280</v>
      </c>
      <c r="F17385" s="1" t="s">
        <v>69411</v>
      </c>
      <c r="G17385" s="1" t="s">
        <v>69672</v>
      </c>
      <c r="H17385" s="3" t="s">
        <v>70281</v>
      </c>
    </row>
    <row r="17386" spans="1:8" x14ac:dyDescent="0.25">
      <c r="A17386" s="2">
        <v>43498.458333333328</v>
      </c>
      <c r="B17386" s="2">
        <v>43498.541666666672</v>
      </c>
      <c r="C17386" s="1" t="s">
        <v>70282</v>
      </c>
      <c r="D17386" s="1" t="s">
        <v>70283</v>
      </c>
      <c r="E17386" s="1" t="s">
        <v>70284</v>
      </c>
      <c r="F17386" s="1" t="s">
        <v>69411</v>
      </c>
      <c r="G17386" s="1" t="s">
        <v>69672</v>
      </c>
      <c r="H17386" s="3" t="s">
        <v>70285</v>
      </c>
    </row>
    <row r="17387" spans="1:8" x14ac:dyDescent="0.25">
      <c r="A17387" s="2">
        <v>43494.75</v>
      </c>
      <c r="B17387" s="2">
        <v>43494.854166666672</v>
      </c>
      <c r="C17387" s="1" t="s">
        <v>70286</v>
      </c>
      <c r="D17387" s="1" t="s">
        <v>70287</v>
      </c>
      <c r="E17387" s="1" t="s">
        <v>70288</v>
      </c>
      <c r="F17387" s="1" t="s">
        <v>69411</v>
      </c>
      <c r="G17387" s="1" t="s">
        <v>69672</v>
      </c>
      <c r="H17387" s="3" t="s">
        <v>70289</v>
      </c>
    </row>
    <row r="17388" spans="1:8" x14ac:dyDescent="0.25">
      <c r="A17388" s="2">
        <v>43493.75</v>
      </c>
      <c r="B17388" s="2">
        <v>43493.833333333328</v>
      </c>
      <c r="C17388" s="1" t="s">
        <v>69396</v>
      </c>
      <c r="D17388" s="1" t="s">
        <v>69397</v>
      </c>
      <c r="E17388" s="1" t="s">
        <v>70290</v>
      </c>
      <c r="F17388" s="1" t="s">
        <v>69411</v>
      </c>
      <c r="G17388" s="1" t="s">
        <v>69672</v>
      </c>
      <c r="H17388" s="3" t="s">
        <v>70291</v>
      </c>
    </row>
    <row r="17389" spans="1:8" x14ac:dyDescent="0.25">
      <c r="A17389" s="2">
        <v>43522.75</v>
      </c>
      <c r="B17389" s="2">
        <v>43522.854166666672</v>
      </c>
      <c r="C17389" s="1" t="s">
        <v>70292</v>
      </c>
      <c r="D17389" s="1" t="s">
        <v>70293</v>
      </c>
      <c r="E17389" s="1" t="s">
        <v>70294</v>
      </c>
      <c r="F17389" s="1" t="s">
        <v>157</v>
      </c>
      <c r="G17389" s="1" t="s">
        <v>70295</v>
      </c>
      <c r="H17389" s="3" t="s">
        <v>70296</v>
      </c>
    </row>
    <row r="17390" spans="1:8" x14ac:dyDescent="0.25">
      <c r="A17390" s="2">
        <v>43531.416666666672</v>
      </c>
      <c r="B17390" s="2">
        <v>43531.479166666672</v>
      </c>
      <c r="C17390" s="1" t="s">
        <v>70297</v>
      </c>
      <c r="D17390" s="1" t="s">
        <v>69048</v>
      </c>
      <c r="E17390" s="1" t="s">
        <v>70298</v>
      </c>
      <c r="F17390" s="1" t="s">
        <v>157</v>
      </c>
      <c r="G17390" s="1" t="s">
        <v>70295</v>
      </c>
      <c r="H17390" s="3" t="s">
        <v>70299</v>
      </c>
    </row>
    <row r="17391" spans="1:8" x14ac:dyDescent="0.25">
      <c r="A17391" s="2">
        <v>43518.375</v>
      </c>
      <c r="B17391" s="2">
        <v>43518.708333333328</v>
      </c>
      <c r="C17391" s="1" t="s">
        <v>70300</v>
      </c>
      <c r="D17391" s="1" t="s">
        <v>70301</v>
      </c>
      <c r="E17391" s="1" t="s">
        <v>70302</v>
      </c>
      <c r="F17391" s="1" t="s">
        <v>157</v>
      </c>
      <c r="G17391" s="1" t="s">
        <v>70295</v>
      </c>
      <c r="H17391" s="3" t="s">
        <v>70303</v>
      </c>
    </row>
    <row r="17392" spans="1:8" x14ac:dyDescent="0.25">
      <c r="A17392" s="2">
        <v>43521.625</v>
      </c>
      <c r="B17392" s="2">
        <v>43521.666666666672</v>
      </c>
      <c r="C17392" s="1" t="s">
        <v>70111</v>
      </c>
      <c r="D17392" s="1">
        <v>34</v>
      </c>
      <c r="E17392" s="1" t="s">
        <v>70304</v>
      </c>
      <c r="F17392" s="1" t="s">
        <v>157</v>
      </c>
      <c r="G17392" s="1" t="s">
        <v>70295</v>
      </c>
      <c r="H17392" s="3" t="s">
        <v>70305</v>
      </c>
    </row>
    <row r="17393" spans="1:8" x14ac:dyDescent="0.25">
      <c r="A17393" s="2">
        <v>43565.395833333328</v>
      </c>
      <c r="B17393" s="2">
        <v>43565.666666666672</v>
      </c>
      <c r="C17393" s="1" t="s">
        <v>70017</v>
      </c>
      <c r="D17393" s="1" t="s">
        <v>70018</v>
      </c>
      <c r="E17393" s="1" t="s">
        <v>70306</v>
      </c>
      <c r="F17393" s="1" t="s">
        <v>157</v>
      </c>
      <c r="G17393" s="1" t="s">
        <v>70295</v>
      </c>
      <c r="H17393" s="3" t="s">
        <v>70307</v>
      </c>
    </row>
    <row r="17394" spans="1:8" x14ac:dyDescent="0.25">
      <c r="A17394" s="2">
        <v>43628.395833333328</v>
      </c>
      <c r="B17394" s="2">
        <v>43628.708333333328</v>
      </c>
      <c r="C17394" s="1" t="s">
        <v>70170</v>
      </c>
      <c r="D17394" s="1" t="s">
        <v>70018</v>
      </c>
      <c r="E17394" s="1" t="s">
        <v>70308</v>
      </c>
      <c r="F17394" s="1" t="s">
        <v>157</v>
      </c>
      <c r="G17394" s="1" t="s">
        <v>70295</v>
      </c>
      <c r="H17394" s="3" t="s">
        <v>70309</v>
      </c>
    </row>
    <row r="17395" spans="1:8" x14ac:dyDescent="0.25">
      <c r="A17395" s="2">
        <v>43519.395833333328</v>
      </c>
      <c r="B17395" s="2">
        <v>43519.625</v>
      </c>
      <c r="C17395" s="1" t="s">
        <v>70029</v>
      </c>
      <c r="D17395" s="1" t="s">
        <v>70030</v>
      </c>
      <c r="E17395" s="1" t="s">
        <v>70310</v>
      </c>
      <c r="F17395" s="1" t="s">
        <v>157</v>
      </c>
      <c r="G17395" s="1" t="s">
        <v>70295</v>
      </c>
      <c r="H17395" s="3" t="s">
        <v>70311</v>
      </c>
    </row>
    <row r="17396" spans="1:8" x14ac:dyDescent="0.25">
      <c r="A17396" s="2">
        <v>43519.375</v>
      </c>
      <c r="B17396" s="2">
        <v>43519.729166666672</v>
      </c>
      <c r="C17396" s="1" t="s">
        <v>70141</v>
      </c>
      <c r="D17396" s="1" t="s">
        <v>70142</v>
      </c>
      <c r="E17396" s="1" t="s">
        <v>70312</v>
      </c>
      <c r="F17396" s="1" t="s">
        <v>157</v>
      </c>
      <c r="G17396" s="1" t="s">
        <v>70295</v>
      </c>
      <c r="H17396" s="3" t="s">
        <v>70313</v>
      </c>
    </row>
    <row r="17397" spans="1:8" x14ac:dyDescent="0.25">
      <c r="A17397" s="2">
        <v>43519.625</v>
      </c>
      <c r="B17397" s="2">
        <v>43519.666666666672</v>
      </c>
      <c r="C17397" s="1" t="s">
        <v>70111</v>
      </c>
      <c r="D17397" s="1">
        <v>34</v>
      </c>
      <c r="E17397" s="1" t="s">
        <v>70314</v>
      </c>
      <c r="F17397" s="1" t="s">
        <v>157</v>
      </c>
      <c r="G17397" s="1" t="s">
        <v>70295</v>
      </c>
      <c r="H17397" s="3" t="s">
        <v>70315</v>
      </c>
    </row>
    <row r="17398" spans="1:8" x14ac:dyDescent="0.25">
      <c r="A17398" s="2">
        <v>43515.625</v>
      </c>
      <c r="B17398" s="2">
        <v>43515.666666666672</v>
      </c>
      <c r="C17398" s="1" t="s">
        <v>70080</v>
      </c>
      <c r="D17398" s="1">
        <v>34</v>
      </c>
      <c r="E17398" s="1" t="s">
        <v>70316</v>
      </c>
      <c r="F17398" s="1" t="s">
        <v>157</v>
      </c>
      <c r="G17398" s="1" t="s">
        <v>70295</v>
      </c>
      <c r="H17398" s="3" t="s">
        <v>70317</v>
      </c>
    </row>
    <row r="17399" spans="1:8" x14ac:dyDescent="0.25">
      <c r="A17399" s="2">
        <v>43517.458333333328</v>
      </c>
      <c r="B17399" s="2">
        <v>43517.5</v>
      </c>
      <c r="C17399" s="1" t="s">
        <v>70111</v>
      </c>
      <c r="D17399" s="1">
        <v>34</v>
      </c>
      <c r="E17399" s="1" t="s">
        <v>70318</v>
      </c>
      <c r="F17399" s="1" t="s">
        <v>157</v>
      </c>
      <c r="G17399" s="1" t="s">
        <v>70295</v>
      </c>
      <c r="H17399" s="3" t="s">
        <v>70319</v>
      </c>
    </row>
    <row r="17400" spans="1:8" x14ac:dyDescent="0.25">
      <c r="A17400" s="2">
        <v>43519.458333333328</v>
      </c>
      <c r="B17400" s="2">
        <v>43519.5</v>
      </c>
      <c r="C17400" s="1" t="s">
        <v>70077</v>
      </c>
      <c r="D17400" s="1">
        <v>34</v>
      </c>
      <c r="E17400" s="1" t="s">
        <v>70320</v>
      </c>
      <c r="F17400" s="1" t="s">
        <v>157</v>
      </c>
      <c r="G17400" s="1" t="s">
        <v>70295</v>
      </c>
      <c r="H17400" s="3" t="s">
        <v>70321</v>
      </c>
    </row>
    <row r="17401" spans="1:8" x14ac:dyDescent="0.25">
      <c r="A17401" s="2">
        <v>43519.458333333328</v>
      </c>
      <c r="B17401" s="2">
        <v>43519.5</v>
      </c>
      <c r="C17401" s="1" t="s">
        <v>70080</v>
      </c>
      <c r="D17401" s="1">
        <v>34</v>
      </c>
      <c r="E17401" s="1" t="s">
        <v>70322</v>
      </c>
      <c r="F17401" s="1" t="s">
        <v>157</v>
      </c>
      <c r="G17401" s="1" t="s">
        <v>70295</v>
      </c>
      <c r="H17401" s="3" t="s">
        <v>70323</v>
      </c>
    </row>
    <row r="17402" spans="1:8" x14ac:dyDescent="0.25">
      <c r="A17402" s="2">
        <v>43535.78125</v>
      </c>
      <c r="B17402" s="2">
        <v>43535.833333333328</v>
      </c>
      <c r="C17402" s="1" t="s">
        <v>70324</v>
      </c>
      <c r="D17402" s="1" t="s">
        <v>70325</v>
      </c>
      <c r="E17402" s="1" t="s">
        <v>70326</v>
      </c>
      <c r="F17402" s="1" t="s">
        <v>157</v>
      </c>
      <c r="G17402" s="1" t="s">
        <v>70295</v>
      </c>
      <c r="H17402" s="3" t="s">
        <v>70327</v>
      </c>
    </row>
    <row r="17403" spans="1:8" x14ac:dyDescent="0.25">
      <c r="A17403" s="2">
        <v>43525.6875</v>
      </c>
      <c r="B17403" s="2">
        <v>43525.791666666672</v>
      </c>
      <c r="C17403" s="1" t="s">
        <v>70328</v>
      </c>
      <c r="D17403" s="1" t="s">
        <v>70329</v>
      </c>
      <c r="E17403" s="1" t="s">
        <v>70330</v>
      </c>
      <c r="F17403" s="1" t="s">
        <v>157</v>
      </c>
      <c r="G17403" s="1" t="s">
        <v>70295</v>
      </c>
      <c r="H17403" s="3" t="s">
        <v>70331</v>
      </c>
    </row>
    <row r="17404" spans="1:8" x14ac:dyDescent="0.25">
      <c r="A17404" s="2">
        <v>43524.416666666672</v>
      </c>
      <c r="B17404" s="2">
        <v>43524.666666666672</v>
      </c>
      <c r="C17404" s="1" t="s">
        <v>70332</v>
      </c>
      <c r="D17404" s="1" t="s">
        <v>70333</v>
      </c>
      <c r="E17404" s="1" t="s">
        <v>70334</v>
      </c>
      <c r="F17404" s="1" t="s">
        <v>157</v>
      </c>
      <c r="G17404" s="1" t="s">
        <v>70295</v>
      </c>
      <c r="H17404" s="3" t="s">
        <v>70335</v>
      </c>
    </row>
    <row r="17405" spans="1:8" x14ac:dyDescent="0.25">
      <c r="A17405" s="2">
        <v>43522.666666666672</v>
      </c>
      <c r="B17405" s="2">
        <v>43522.75</v>
      </c>
      <c r="C17405" s="1" t="s">
        <v>70336</v>
      </c>
      <c r="D17405" s="1" t="s">
        <v>70337</v>
      </c>
      <c r="E17405" s="1" t="s">
        <v>70338</v>
      </c>
      <c r="F17405" s="1" t="s">
        <v>157</v>
      </c>
      <c r="G17405" s="1" t="s">
        <v>70295</v>
      </c>
      <c r="H17405" s="3" t="s">
        <v>70339</v>
      </c>
    </row>
    <row r="17406" spans="1:8" x14ac:dyDescent="0.25">
      <c r="A17406" s="2">
        <v>43522.416666666672</v>
      </c>
      <c r="B17406" s="2">
        <v>43522.541666666672</v>
      </c>
      <c r="C17406" s="1" t="s">
        <v>70340</v>
      </c>
      <c r="D17406" s="1" t="s">
        <v>70341</v>
      </c>
      <c r="E17406" s="1" t="s">
        <v>70342</v>
      </c>
      <c r="F17406" s="1" t="s">
        <v>157</v>
      </c>
      <c r="G17406" s="1" t="s">
        <v>70295</v>
      </c>
      <c r="H17406" s="3" t="s">
        <v>70343</v>
      </c>
    </row>
    <row r="17407" spans="1:8" x14ac:dyDescent="0.25">
      <c r="A17407" s="2">
        <v>43521.75</v>
      </c>
      <c r="B17407" s="2">
        <v>43521.833333333328</v>
      </c>
      <c r="C17407" s="1" t="s">
        <v>70344</v>
      </c>
      <c r="D17407" s="1" t="s">
        <v>70345</v>
      </c>
      <c r="E17407" s="1" t="s">
        <v>70346</v>
      </c>
      <c r="F17407" s="1" t="s">
        <v>157</v>
      </c>
      <c r="G17407" s="1" t="s">
        <v>70295</v>
      </c>
      <c r="H17407" s="3" t="s">
        <v>70347</v>
      </c>
    </row>
    <row r="17408" spans="1:8" x14ac:dyDescent="0.25">
      <c r="A17408" s="2">
        <v>43521.75</v>
      </c>
      <c r="B17408" s="2">
        <v>43521.875</v>
      </c>
      <c r="C17408" s="1" t="s">
        <v>70348</v>
      </c>
      <c r="D17408" s="1" t="s">
        <v>69747</v>
      </c>
      <c r="E17408" s="1" t="s">
        <v>70349</v>
      </c>
      <c r="F17408" s="1" t="s">
        <v>157</v>
      </c>
      <c r="G17408" s="1" t="s">
        <v>70295</v>
      </c>
      <c r="H17408" s="3" t="s">
        <v>70350</v>
      </c>
    </row>
    <row r="17409" spans="1:8" x14ac:dyDescent="0.25">
      <c r="A17409" s="2">
        <v>43519.291666666672</v>
      </c>
      <c r="B17409" s="2">
        <v>43519.604166666672</v>
      </c>
      <c r="C17409" s="1" t="s">
        <v>70351</v>
      </c>
      <c r="D17409" s="1" t="s">
        <v>70352</v>
      </c>
      <c r="E17409" s="1" t="s">
        <v>70353</v>
      </c>
      <c r="F17409" s="1" t="s">
        <v>157</v>
      </c>
      <c r="G17409" s="1" t="s">
        <v>70295</v>
      </c>
      <c r="H17409" s="3" t="s">
        <v>70354</v>
      </c>
    </row>
    <row r="17410" spans="1:8" x14ac:dyDescent="0.25">
      <c r="A17410" s="2">
        <v>43518.333333333328</v>
      </c>
      <c r="B17410" s="2">
        <v>43518.416666666672</v>
      </c>
      <c r="C17410" s="1" t="s">
        <v>70355</v>
      </c>
      <c r="D17410" s="1" t="s">
        <v>70356</v>
      </c>
      <c r="E17410" s="1" t="s">
        <v>70357</v>
      </c>
      <c r="F17410" s="1" t="s">
        <v>157</v>
      </c>
      <c r="G17410" s="1" t="s">
        <v>70295</v>
      </c>
      <c r="H17410" s="3" t="s">
        <v>70358</v>
      </c>
    </row>
    <row r="17411" spans="1:8" x14ac:dyDescent="0.25">
      <c r="A17411" s="2">
        <v>43517.770833333328</v>
      </c>
      <c r="B17411" s="2">
        <v>43517.875</v>
      </c>
      <c r="C17411" s="1" t="s">
        <v>70359</v>
      </c>
      <c r="D17411" s="1" t="s">
        <v>70360</v>
      </c>
      <c r="E17411" s="1" t="s">
        <v>70361</v>
      </c>
      <c r="F17411" s="1" t="s">
        <v>157</v>
      </c>
      <c r="G17411" s="1" t="s">
        <v>70295</v>
      </c>
      <c r="H17411" s="3" t="s">
        <v>70362</v>
      </c>
    </row>
    <row r="17412" spans="1:8" x14ac:dyDescent="0.25">
      <c r="A17412" s="2">
        <v>43516.333333333328</v>
      </c>
      <c r="B17412" s="2">
        <v>43516.416666666672</v>
      </c>
      <c r="C17412" s="1" t="s">
        <v>70363</v>
      </c>
      <c r="D17412" s="1" t="s">
        <v>70364</v>
      </c>
      <c r="E17412" s="1" t="s">
        <v>70365</v>
      </c>
      <c r="F17412" s="1" t="s">
        <v>157</v>
      </c>
      <c r="G17412" s="1" t="s">
        <v>70295</v>
      </c>
      <c r="H17412" s="3" t="s">
        <v>70366</v>
      </c>
    </row>
    <row r="17413" spans="1:8" x14ac:dyDescent="0.25">
      <c r="A17413" s="2">
        <v>43539.333333333328</v>
      </c>
      <c r="B17413" s="2">
        <v>43540.791666666672</v>
      </c>
      <c r="C17413" s="1" t="s">
        <v>70367</v>
      </c>
      <c r="D17413" s="1" t="s">
        <v>70368</v>
      </c>
      <c r="E17413" s="1" t="s">
        <v>70369</v>
      </c>
      <c r="F17413" s="1" t="s">
        <v>157</v>
      </c>
      <c r="G17413" s="1" t="s">
        <v>70295</v>
      </c>
      <c r="H17413" s="3" t="s">
        <v>70370</v>
      </c>
    </row>
    <row r="17414" spans="1:8" x14ac:dyDescent="0.25">
      <c r="A17414" s="2">
        <v>43524.75</v>
      </c>
      <c r="B17414" s="2">
        <v>43524.9375</v>
      </c>
      <c r="C17414" s="1" t="s">
        <v>70371</v>
      </c>
      <c r="D17414" s="1" t="s">
        <v>70372</v>
      </c>
      <c r="E17414" s="1" t="s">
        <v>70373</v>
      </c>
      <c r="F17414" s="1" t="s">
        <v>157</v>
      </c>
      <c r="G17414" s="1" t="s">
        <v>70295</v>
      </c>
      <c r="H17414" s="3" t="s">
        <v>70374</v>
      </c>
    </row>
    <row r="17415" spans="1:8" x14ac:dyDescent="0.25">
      <c r="A17415" s="2">
        <v>43524.708333333328</v>
      </c>
      <c r="B17415" s="2">
        <v>43524.875</v>
      </c>
      <c r="C17415" s="1" t="s">
        <v>70375</v>
      </c>
      <c r="D17415" s="1" t="s">
        <v>70376</v>
      </c>
      <c r="E17415" s="1" t="s">
        <v>70377</v>
      </c>
      <c r="F17415" s="1" t="s">
        <v>157</v>
      </c>
      <c r="G17415" s="1" t="s">
        <v>70295</v>
      </c>
      <c r="H17415" s="3" t="s">
        <v>70378</v>
      </c>
    </row>
    <row r="17416" spans="1:8" x14ac:dyDescent="0.25">
      <c r="A17416" s="2">
        <v>43523.770833333328</v>
      </c>
      <c r="B17416" s="2">
        <v>43523.875</v>
      </c>
      <c r="C17416" s="1" t="s">
        <v>70379</v>
      </c>
      <c r="D17416" s="1" t="s">
        <v>69018</v>
      </c>
      <c r="E17416" s="1" t="s">
        <v>70380</v>
      </c>
      <c r="F17416" s="1" t="s">
        <v>157</v>
      </c>
      <c r="G17416" s="1" t="s">
        <v>70295</v>
      </c>
      <c r="H17416" s="3" t="s">
        <v>70381</v>
      </c>
    </row>
    <row r="17417" spans="1:8" x14ac:dyDescent="0.25">
      <c r="A17417" s="2">
        <v>43523.770833333328</v>
      </c>
      <c r="B17417" s="2">
        <v>43523.875</v>
      </c>
      <c r="C17417" s="1" t="s">
        <v>70382</v>
      </c>
      <c r="D17417" s="1" t="s">
        <v>70383</v>
      </c>
      <c r="E17417" s="1" t="s">
        <v>70384</v>
      </c>
      <c r="F17417" s="1" t="s">
        <v>157</v>
      </c>
      <c r="G17417" s="1" t="s">
        <v>70295</v>
      </c>
      <c r="H17417" s="3" t="s">
        <v>70385</v>
      </c>
    </row>
    <row r="17418" spans="1:8" x14ac:dyDescent="0.25">
      <c r="A17418" s="2">
        <v>43523.770833333328</v>
      </c>
      <c r="B17418" s="2">
        <v>43523.854166666672</v>
      </c>
      <c r="C17418" s="1" t="s">
        <v>70386</v>
      </c>
      <c r="D17418" s="1" t="s">
        <v>70387</v>
      </c>
      <c r="E17418" s="1" t="s">
        <v>70388</v>
      </c>
      <c r="F17418" s="1" t="s">
        <v>157</v>
      </c>
      <c r="G17418" s="1" t="s">
        <v>70295</v>
      </c>
      <c r="H17418" s="3" t="s">
        <v>70389</v>
      </c>
    </row>
    <row r="17419" spans="1:8" x14ac:dyDescent="0.25">
      <c r="A17419" s="2">
        <v>43523.75</v>
      </c>
      <c r="B17419" s="2">
        <v>43523.833333333328</v>
      </c>
      <c r="C17419" s="1" t="s">
        <v>70390</v>
      </c>
      <c r="D17419" s="1" t="s">
        <v>16418</v>
      </c>
      <c r="E17419" s="1" t="s">
        <v>70391</v>
      </c>
      <c r="F17419" s="1" t="s">
        <v>157</v>
      </c>
      <c r="G17419" s="1" t="s">
        <v>70295</v>
      </c>
      <c r="H17419" s="3" t="s">
        <v>70392</v>
      </c>
    </row>
    <row r="17420" spans="1:8" x14ac:dyDescent="0.25">
      <c r="A17420" s="2">
        <v>43522.770833333328</v>
      </c>
      <c r="B17420" s="2">
        <v>43522.854166666672</v>
      </c>
      <c r="C17420" s="1" t="s">
        <v>70393</v>
      </c>
      <c r="D17420" s="1" t="s">
        <v>70394</v>
      </c>
      <c r="E17420" s="1" t="s">
        <v>70395</v>
      </c>
      <c r="F17420" s="1" t="s">
        <v>157</v>
      </c>
      <c r="G17420" s="1" t="s">
        <v>70295</v>
      </c>
      <c r="H17420" s="3" t="s">
        <v>70396</v>
      </c>
    </row>
    <row r="17421" spans="1:8" x14ac:dyDescent="0.25">
      <c r="A17421" s="2">
        <v>43521.770833333328</v>
      </c>
      <c r="B17421" s="2">
        <v>43521.8125</v>
      </c>
      <c r="C17421" s="1" t="s">
        <v>70397</v>
      </c>
      <c r="D17421" s="1" t="s">
        <v>70398</v>
      </c>
      <c r="E17421" s="1" t="s">
        <v>70399</v>
      </c>
      <c r="F17421" s="1" t="s">
        <v>157</v>
      </c>
      <c r="G17421" s="1" t="s">
        <v>70295</v>
      </c>
      <c r="H17421" s="3" t="s">
        <v>70400</v>
      </c>
    </row>
    <row r="17422" spans="1:8" x14ac:dyDescent="0.25">
      <c r="A17422" s="2">
        <v>43517.770833333328</v>
      </c>
      <c r="B17422" s="2">
        <v>43517.875</v>
      </c>
      <c r="C17422" s="1" t="s">
        <v>70401</v>
      </c>
      <c r="D17422" s="1" t="s">
        <v>70402</v>
      </c>
      <c r="E17422" s="1" t="s">
        <v>70403</v>
      </c>
      <c r="F17422" s="1" t="s">
        <v>157</v>
      </c>
      <c r="G17422" s="1" t="s">
        <v>70295</v>
      </c>
      <c r="H17422" s="3" t="s">
        <v>70404</v>
      </c>
    </row>
    <row r="17423" spans="1:8" x14ac:dyDescent="0.25">
      <c r="A17423" s="2">
        <v>43517.75</v>
      </c>
      <c r="B17423" s="2">
        <v>43517.833333333328</v>
      </c>
      <c r="C17423" s="1" t="s">
        <v>70405</v>
      </c>
      <c r="D17423" s="1" t="s">
        <v>70406</v>
      </c>
      <c r="E17423" s="1" t="s">
        <v>70407</v>
      </c>
      <c r="F17423" s="1" t="s">
        <v>157</v>
      </c>
      <c r="G17423" s="1" t="s">
        <v>70295</v>
      </c>
      <c r="H17423" s="3" t="s">
        <v>70408</v>
      </c>
    </row>
    <row r="17424" spans="1:8" x14ac:dyDescent="0.25">
      <c r="A17424" s="2">
        <v>43529.739583333328</v>
      </c>
      <c r="B17424" s="2">
        <v>43529.802083333328</v>
      </c>
      <c r="C17424" s="1" t="s">
        <v>70409</v>
      </c>
      <c r="D17424" s="1" t="s">
        <v>70410</v>
      </c>
      <c r="E17424" s="1" t="s">
        <v>70411</v>
      </c>
      <c r="F17424" s="1" t="s">
        <v>157</v>
      </c>
      <c r="G17424" s="1" t="s">
        <v>70295</v>
      </c>
      <c r="H17424" s="3" t="s">
        <v>70412</v>
      </c>
    </row>
    <row r="17425" spans="1:8" x14ac:dyDescent="0.25">
      <c r="A17425" s="2">
        <v>43525.791666666672</v>
      </c>
      <c r="B17425" s="2">
        <v>43525.979166666672</v>
      </c>
      <c r="C17425" s="1" t="s">
        <v>70413</v>
      </c>
      <c r="D17425" s="1" t="s">
        <v>70414</v>
      </c>
      <c r="E17425" s="1" t="s">
        <v>70415</v>
      </c>
      <c r="F17425" s="1" t="s">
        <v>157</v>
      </c>
      <c r="G17425" s="1" t="s">
        <v>70295</v>
      </c>
      <c r="H17425" s="3" t="s">
        <v>70416</v>
      </c>
    </row>
    <row r="17426" spans="1:8" x14ac:dyDescent="0.25">
      <c r="A17426" s="2">
        <v>43524.770833333328</v>
      </c>
      <c r="B17426" s="2">
        <v>43524.875</v>
      </c>
      <c r="C17426" s="1" t="s">
        <v>70417</v>
      </c>
      <c r="D17426" s="1" t="s">
        <v>69966</v>
      </c>
      <c r="E17426" s="1" t="s">
        <v>70418</v>
      </c>
      <c r="F17426" s="1" t="s">
        <v>157</v>
      </c>
      <c r="G17426" s="1" t="s">
        <v>70295</v>
      </c>
      <c r="H17426" s="3" t="s">
        <v>70419</v>
      </c>
    </row>
    <row r="17427" spans="1:8" x14ac:dyDescent="0.25">
      <c r="A17427" s="2">
        <v>43524.75</v>
      </c>
      <c r="B17427" s="2">
        <v>43524.833333333328</v>
      </c>
      <c r="C17427" s="1" t="s">
        <v>70420</v>
      </c>
      <c r="D17427" s="1" t="s">
        <v>70421</v>
      </c>
      <c r="E17427" s="1" t="s">
        <v>70422</v>
      </c>
      <c r="F17427" s="1" t="s">
        <v>157</v>
      </c>
      <c r="G17427" s="1" t="s">
        <v>70295</v>
      </c>
      <c r="H17427" s="3" t="s">
        <v>70423</v>
      </c>
    </row>
    <row r="17428" spans="1:8" x14ac:dyDescent="0.25">
      <c r="A17428" s="2">
        <v>43524.395833333328</v>
      </c>
      <c r="B17428" s="2">
        <v>43524.520833333328</v>
      </c>
      <c r="C17428" s="1" t="s">
        <v>70424</v>
      </c>
      <c r="D17428" s="1" t="s">
        <v>69787</v>
      </c>
      <c r="E17428" s="1" t="s">
        <v>70425</v>
      </c>
      <c r="F17428" s="1" t="s">
        <v>157</v>
      </c>
      <c r="G17428" s="1" t="s">
        <v>70295</v>
      </c>
      <c r="H17428" s="3" t="s">
        <v>70426</v>
      </c>
    </row>
    <row r="17429" spans="1:8" x14ac:dyDescent="0.25">
      <c r="A17429" s="2">
        <v>43523.770833333328</v>
      </c>
      <c r="B17429" s="2">
        <v>43523.895833333328</v>
      </c>
      <c r="C17429" s="1" t="s">
        <v>70427</v>
      </c>
      <c r="D17429" s="1" t="s">
        <v>70428</v>
      </c>
      <c r="E17429" s="1" t="s">
        <v>70429</v>
      </c>
      <c r="F17429" s="1" t="s">
        <v>157</v>
      </c>
      <c r="G17429" s="1" t="s">
        <v>70295</v>
      </c>
      <c r="H17429" s="3" t="s">
        <v>70430</v>
      </c>
    </row>
    <row r="17430" spans="1:8" x14ac:dyDescent="0.25">
      <c r="A17430" s="2">
        <v>43523.75</v>
      </c>
      <c r="B17430" s="2">
        <v>43523.875</v>
      </c>
      <c r="C17430" s="1" t="s">
        <v>70431</v>
      </c>
      <c r="D17430" s="1" t="s">
        <v>70432</v>
      </c>
      <c r="E17430" s="1" t="s">
        <v>70433</v>
      </c>
      <c r="F17430" s="1" t="s">
        <v>157</v>
      </c>
      <c r="G17430" s="1" t="s">
        <v>70295</v>
      </c>
      <c r="H17430" s="3" t="s">
        <v>70434</v>
      </c>
    </row>
    <row r="17431" spans="1:8" x14ac:dyDescent="0.25">
      <c r="A17431" s="2">
        <v>43522.384722222225</v>
      </c>
      <c r="B17431" s="2">
        <v>43522.729166666672</v>
      </c>
      <c r="C17431" s="1" t="s">
        <v>70435</v>
      </c>
      <c r="D17431" s="1" t="s">
        <v>70436</v>
      </c>
      <c r="E17431" s="1" t="s">
        <v>70437</v>
      </c>
      <c r="F17431" s="1" t="s">
        <v>157</v>
      </c>
      <c r="G17431" s="1" t="s">
        <v>70295</v>
      </c>
      <c r="H17431" s="3" t="s">
        <v>70438</v>
      </c>
    </row>
    <row r="17432" spans="1:8" x14ac:dyDescent="0.25">
      <c r="A17432" s="2">
        <v>43521.75</v>
      </c>
      <c r="B17432" s="2">
        <v>43521.833333333328</v>
      </c>
      <c r="C17432" s="1" t="s">
        <v>70439</v>
      </c>
      <c r="D17432" s="1" t="s">
        <v>70440</v>
      </c>
      <c r="E17432" s="1" t="s">
        <v>70441</v>
      </c>
      <c r="F17432" s="1" t="s">
        <v>157</v>
      </c>
      <c r="G17432" s="1" t="s">
        <v>70295</v>
      </c>
      <c r="H17432" s="3" t="s">
        <v>70442</v>
      </c>
    </row>
    <row r="17433" spans="1:8" x14ac:dyDescent="0.25">
      <c r="A17433" s="2">
        <v>43518.416666666672</v>
      </c>
      <c r="B17433" s="2">
        <v>43518.583333333328</v>
      </c>
      <c r="C17433" s="1" t="s">
        <v>70443</v>
      </c>
      <c r="D17433" s="1" t="s">
        <v>70444</v>
      </c>
      <c r="E17433" s="1" t="s">
        <v>70445</v>
      </c>
      <c r="F17433" s="1" t="s">
        <v>157</v>
      </c>
      <c r="G17433" s="1" t="s">
        <v>70295</v>
      </c>
      <c r="H17433" s="3" t="s">
        <v>70446</v>
      </c>
    </row>
    <row r="17434" spans="1:8" x14ac:dyDescent="0.25">
      <c r="A17434" s="2">
        <v>43517.416666666672</v>
      </c>
      <c r="B17434" s="2">
        <v>43517.604166666672</v>
      </c>
      <c r="C17434" s="1" t="s">
        <v>70447</v>
      </c>
      <c r="D17434" s="1" t="s">
        <v>70448</v>
      </c>
      <c r="E17434" s="1" t="s">
        <v>70449</v>
      </c>
      <c r="F17434" s="1" t="s">
        <v>157</v>
      </c>
      <c r="G17434" s="1" t="s">
        <v>70295</v>
      </c>
      <c r="H17434" s="3" t="s">
        <v>70450</v>
      </c>
    </row>
    <row r="17435" spans="1:8" x14ac:dyDescent="0.25">
      <c r="A17435" s="2">
        <v>43516.770833333328</v>
      </c>
      <c r="B17435" s="2">
        <v>43516.895833333328</v>
      </c>
      <c r="C17435" s="1" t="s">
        <v>70451</v>
      </c>
      <c r="D17435" s="1" t="s">
        <v>70452</v>
      </c>
      <c r="E17435" s="1" t="s">
        <v>70453</v>
      </c>
      <c r="F17435" s="1" t="s">
        <v>157</v>
      </c>
      <c r="G17435" s="1" t="s">
        <v>70295</v>
      </c>
      <c r="H17435" s="3" t="s">
        <v>70454</v>
      </c>
    </row>
    <row r="17436" spans="1:8" x14ac:dyDescent="0.25">
      <c r="A17436" s="2">
        <v>43554.375</v>
      </c>
      <c r="B17436" s="2">
        <v>43554.708333333328</v>
      </c>
      <c r="C17436" s="1" t="s">
        <v>70455</v>
      </c>
      <c r="D17436" s="1" t="s">
        <v>70456</v>
      </c>
      <c r="E17436" s="1" t="s">
        <v>70457</v>
      </c>
      <c r="F17436" s="1" t="s">
        <v>157</v>
      </c>
      <c r="G17436" s="1" t="s">
        <v>70295</v>
      </c>
      <c r="H17436" s="3" t="s">
        <v>70458</v>
      </c>
    </row>
    <row r="17437" spans="1:8" x14ac:dyDescent="0.25">
      <c r="A17437" s="2">
        <v>43536.375</v>
      </c>
      <c r="B17437" s="2">
        <v>43537.708333333328</v>
      </c>
      <c r="C17437" s="1" t="s">
        <v>70459</v>
      </c>
      <c r="D17437" s="1" t="s">
        <v>70460</v>
      </c>
      <c r="E17437" s="1" t="s">
        <v>70461</v>
      </c>
      <c r="F17437" s="1" t="s">
        <v>157</v>
      </c>
      <c r="G17437" s="1" t="s">
        <v>70295</v>
      </c>
      <c r="H17437" s="3" t="s">
        <v>70462</v>
      </c>
    </row>
    <row r="17438" spans="1:8" x14ac:dyDescent="0.25">
      <c r="A17438" s="2">
        <v>43535.583333333328</v>
      </c>
      <c r="B17438" s="2">
        <v>43535.708333333328</v>
      </c>
      <c r="C17438" s="1" t="s">
        <v>68735</v>
      </c>
      <c r="D17438" s="1" t="s">
        <v>68618</v>
      </c>
      <c r="E17438" s="1" t="s">
        <v>70463</v>
      </c>
      <c r="F17438" s="1" t="s">
        <v>157</v>
      </c>
      <c r="G17438" s="1" t="s">
        <v>70295</v>
      </c>
      <c r="H17438" s="3" t="s">
        <v>70464</v>
      </c>
    </row>
    <row r="17439" spans="1:8" x14ac:dyDescent="0.25">
      <c r="A17439" s="2">
        <v>43533.375</v>
      </c>
      <c r="B17439" s="2">
        <v>43534.708333333328</v>
      </c>
      <c r="C17439" s="1" t="s">
        <v>70465</v>
      </c>
      <c r="D17439" s="1" t="s">
        <v>69747</v>
      </c>
      <c r="E17439" s="1" t="s">
        <v>70466</v>
      </c>
      <c r="F17439" s="1" t="s">
        <v>157</v>
      </c>
      <c r="G17439" s="1" t="s">
        <v>70295</v>
      </c>
      <c r="H17439" s="3" t="s">
        <v>70467</v>
      </c>
    </row>
    <row r="17440" spans="1:8" x14ac:dyDescent="0.25">
      <c r="A17440" s="2">
        <v>43525.333333333328</v>
      </c>
      <c r="B17440" s="2">
        <v>43525.416666666672</v>
      </c>
      <c r="C17440" s="1" t="s">
        <v>70468</v>
      </c>
      <c r="D17440" s="1" t="s">
        <v>70469</v>
      </c>
      <c r="E17440" s="1" t="s">
        <v>70470</v>
      </c>
      <c r="F17440" s="1" t="s">
        <v>157</v>
      </c>
      <c r="G17440" s="1" t="s">
        <v>70295</v>
      </c>
      <c r="H17440" s="3" t="s">
        <v>70471</v>
      </c>
    </row>
    <row r="17441" spans="1:8" x14ac:dyDescent="0.25">
      <c r="A17441" s="2">
        <v>43524.75</v>
      </c>
      <c r="B17441" s="2">
        <v>43524.875</v>
      </c>
      <c r="C17441" s="1" t="s">
        <v>70472</v>
      </c>
      <c r="D17441" s="1" t="s">
        <v>70473</v>
      </c>
      <c r="E17441" s="1" t="s">
        <v>70474</v>
      </c>
      <c r="F17441" s="1" t="s">
        <v>157</v>
      </c>
      <c r="G17441" s="1" t="s">
        <v>70295</v>
      </c>
      <c r="H17441" s="3" t="s">
        <v>70475</v>
      </c>
    </row>
    <row r="17442" spans="1:8" x14ac:dyDescent="0.25">
      <c r="A17442" s="2">
        <v>43524.75</v>
      </c>
      <c r="B17442" s="2">
        <v>43524.8125</v>
      </c>
      <c r="C17442" s="1" t="s">
        <v>70476</v>
      </c>
      <c r="D17442" s="1" t="s">
        <v>70477</v>
      </c>
      <c r="E17442" s="1" t="s">
        <v>70478</v>
      </c>
      <c r="F17442" s="1" t="s">
        <v>157</v>
      </c>
      <c r="G17442" s="1" t="s">
        <v>70295</v>
      </c>
      <c r="H17442" s="3" t="s">
        <v>70479</v>
      </c>
    </row>
    <row r="17443" spans="1:8" x14ac:dyDescent="0.25">
      <c r="A17443" s="2">
        <v>43524.520833333328</v>
      </c>
      <c r="B17443" s="2">
        <v>43524.604166666672</v>
      </c>
      <c r="C17443" s="1" t="s">
        <v>70480</v>
      </c>
      <c r="D17443" s="1" t="s">
        <v>68763</v>
      </c>
      <c r="E17443" s="1" t="s">
        <v>70481</v>
      </c>
      <c r="F17443" s="1" t="s">
        <v>157</v>
      </c>
      <c r="G17443" s="1" t="s">
        <v>70295</v>
      </c>
      <c r="H17443" s="3" t="s">
        <v>70482</v>
      </c>
    </row>
    <row r="17444" spans="1:8" x14ac:dyDescent="0.25">
      <c r="A17444" s="2">
        <v>43524.375</v>
      </c>
      <c r="B17444" s="2">
        <v>43524.697916666672</v>
      </c>
      <c r="C17444" s="1" t="s">
        <v>70483</v>
      </c>
      <c r="D17444" s="1" t="s">
        <v>70484</v>
      </c>
      <c r="E17444" s="1" t="s">
        <v>70485</v>
      </c>
      <c r="F17444" s="1" t="s">
        <v>157</v>
      </c>
      <c r="G17444" s="1" t="s">
        <v>70295</v>
      </c>
      <c r="H17444" s="3" t="s">
        <v>70486</v>
      </c>
    </row>
    <row r="17445" spans="1:8" x14ac:dyDescent="0.25">
      <c r="A17445" s="2">
        <v>43524.333333333328</v>
      </c>
      <c r="B17445" s="2">
        <v>43524.416666666672</v>
      </c>
      <c r="C17445" s="1" t="s">
        <v>70487</v>
      </c>
      <c r="D17445" s="1" t="s">
        <v>70488</v>
      </c>
      <c r="E17445" s="1" t="s">
        <v>70489</v>
      </c>
      <c r="F17445" s="1" t="s">
        <v>157</v>
      </c>
      <c r="G17445" s="1" t="s">
        <v>70295</v>
      </c>
      <c r="H17445" s="3" t="s">
        <v>70490</v>
      </c>
    </row>
    <row r="17446" spans="1:8" x14ac:dyDescent="0.25">
      <c r="A17446" s="2">
        <v>43523.708333333328</v>
      </c>
      <c r="B17446" s="2">
        <v>43523.8125</v>
      </c>
      <c r="C17446" s="1" t="s">
        <v>70491</v>
      </c>
      <c r="D17446" s="1" t="s">
        <v>69107</v>
      </c>
      <c r="E17446" s="1" t="s">
        <v>70492</v>
      </c>
      <c r="F17446" s="1" t="s">
        <v>157</v>
      </c>
      <c r="G17446" s="1" t="s">
        <v>70295</v>
      </c>
      <c r="H17446" s="3" t="s">
        <v>70493</v>
      </c>
    </row>
    <row r="17447" spans="1:8" x14ac:dyDescent="0.25">
      <c r="A17447" s="2">
        <v>43523.416666666672</v>
      </c>
      <c r="B17447" s="2">
        <v>43523.479166666672</v>
      </c>
      <c r="C17447" s="1" t="s">
        <v>70494</v>
      </c>
      <c r="D17447" s="1" t="s">
        <v>70495</v>
      </c>
      <c r="E17447" s="1" t="s">
        <v>70496</v>
      </c>
      <c r="F17447" s="1" t="s">
        <v>157</v>
      </c>
      <c r="G17447" s="1" t="s">
        <v>70295</v>
      </c>
      <c r="H17447" s="3" t="s">
        <v>70497</v>
      </c>
    </row>
    <row r="17448" spans="1:8" x14ac:dyDescent="0.25">
      <c r="A17448" s="2">
        <v>43522.770833333328</v>
      </c>
      <c r="B17448" s="2">
        <v>43522.854166666672</v>
      </c>
      <c r="C17448" s="1" t="s">
        <v>70498</v>
      </c>
      <c r="D17448" s="1" t="s">
        <v>70499</v>
      </c>
      <c r="E17448" s="1" t="s">
        <v>70500</v>
      </c>
      <c r="F17448" s="1" t="s">
        <v>157</v>
      </c>
      <c r="G17448" s="1" t="s">
        <v>70295</v>
      </c>
      <c r="H17448" s="3" t="s">
        <v>70501</v>
      </c>
    </row>
    <row r="17449" spans="1:8" x14ac:dyDescent="0.25">
      <c r="A17449" s="2">
        <v>43521.75</v>
      </c>
      <c r="B17449" s="2">
        <v>43521.854166666672</v>
      </c>
      <c r="C17449" s="1" t="s">
        <v>69743</v>
      </c>
      <c r="D17449" s="1" t="s">
        <v>68618</v>
      </c>
      <c r="E17449" s="1" t="s">
        <v>70502</v>
      </c>
      <c r="F17449" s="1" t="s">
        <v>157</v>
      </c>
      <c r="G17449" s="1" t="s">
        <v>70295</v>
      </c>
      <c r="H17449" s="3" t="s">
        <v>70503</v>
      </c>
    </row>
    <row r="17450" spans="1:8" x14ac:dyDescent="0.25">
      <c r="A17450" s="2">
        <v>43519.375</v>
      </c>
      <c r="B17450" s="2">
        <v>43519.770833333328</v>
      </c>
      <c r="C17450" s="1" t="s">
        <v>70504</v>
      </c>
      <c r="D17450" s="1" t="s">
        <v>70505</v>
      </c>
      <c r="E17450" s="1" t="s">
        <v>70506</v>
      </c>
      <c r="F17450" s="1" t="s">
        <v>157</v>
      </c>
      <c r="G17450" s="1" t="s">
        <v>70295</v>
      </c>
      <c r="H17450" s="3" t="s">
        <v>70507</v>
      </c>
    </row>
    <row r="17451" spans="1:8" x14ac:dyDescent="0.25">
      <c r="A17451" s="2">
        <v>43517.375</v>
      </c>
      <c r="B17451" s="2">
        <v>43517.708333333328</v>
      </c>
      <c r="C17451" s="1" t="s">
        <v>70508</v>
      </c>
      <c r="D17451" s="1" t="s">
        <v>68676</v>
      </c>
      <c r="E17451" s="1" t="s">
        <v>70509</v>
      </c>
      <c r="F17451" s="1" t="s">
        <v>157</v>
      </c>
      <c r="G17451" s="1" t="s">
        <v>70295</v>
      </c>
      <c r="H17451" s="3" t="s">
        <v>70510</v>
      </c>
    </row>
    <row r="17452" spans="1:8" x14ac:dyDescent="0.25">
      <c r="A17452" s="2">
        <v>43516.791666666672</v>
      </c>
      <c r="B17452" s="2">
        <v>43516.916666666672</v>
      </c>
      <c r="C17452" s="1" t="s">
        <v>70511</v>
      </c>
      <c r="D17452" s="1" t="s">
        <v>69217</v>
      </c>
      <c r="E17452" s="1" t="s">
        <v>70512</v>
      </c>
      <c r="F17452" s="1" t="s">
        <v>157</v>
      </c>
      <c r="G17452" s="1" t="s">
        <v>70295</v>
      </c>
      <c r="H17452" s="3" t="s">
        <v>70513</v>
      </c>
    </row>
    <row r="17453" spans="1:8" x14ac:dyDescent="0.25">
      <c r="A17453" s="2">
        <v>43516.5</v>
      </c>
      <c r="B17453" s="2">
        <v>43516.583333333328</v>
      </c>
      <c r="C17453" s="1" t="s">
        <v>70514</v>
      </c>
      <c r="D17453" s="1" t="s">
        <v>69821</v>
      </c>
      <c r="E17453" s="1" t="s">
        <v>70515</v>
      </c>
      <c r="F17453" s="1" t="s">
        <v>157</v>
      </c>
      <c r="G17453" s="1" t="s">
        <v>70295</v>
      </c>
      <c r="H17453" s="3" t="s">
        <v>70516</v>
      </c>
    </row>
    <row r="17454" spans="1:8" x14ac:dyDescent="0.25">
      <c r="A17454" s="2">
        <v>43515.75</v>
      </c>
      <c r="B17454" s="2">
        <v>43515.833333333328</v>
      </c>
      <c r="C17454" s="1" t="s">
        <v>70517</v>
      </c>
      <c r="D17454" s="1" t="s">
        <v>70518</v>
      </c>
      <c r="E17454" s="1" t="s">
        <v>70519</v>
      </c>
      <c r="F17454" s="1" t="s">
        <v>157</v>
      </c>
      <c r="G17454" s="1" t="s">
        <v>70295</v>
      </c>
      <c r="H17454" s="3" t="s">
        <v>70520</v>
      </c>
    </row>
    <row r="17455" spans="1:8" x14ac:dyDescent="0.25">
      <c r="A17455" s="2">
        <v>43547.354166666672</v>
      </c>
      <c r="B17455" s="2">
        <v>43547.791666666672</v>
      </c>
      <c r="C17455" s="1" t="s">
        <v>70521</v>
      </c>
      <c r="D17455" s="1" t="s">
        <v>69747</v>
      </c>
      <c r="E17455" s="1" t="s">
        <v>70522</v>
      </c>
      <c r="F17455" s="1" t="s">
        <v>157</v>
      </c>
      <c r="G17455" s="1" t="s">
        <v>70295</v>
      </c>
      <c r="H17455" s="3" t="s">
        <v>70523</v>
      </c>
    </row>
    <row r="17456" spans="1:8" x14ac:dyDescent="0.25">
      <c r="A17456" s="2">
        <v>43544.583333333328</v>
      </c>
      <c r="B17456" s="2">
        <v>43544.75</v>
      </c>
      <c r="C17456" s="1" t="s">
        <v>70524</v>
      </c>
      <c r="D17456" s="1" t="s">
        <v>16435</v>
      </c>
      <c r="E17456" s="1" t="s">
        <v>70525</v>
      </c>
      <c r="F17456" s="1" t="s">
        <v>157</v>
      </c>
      <c r="G17456" s="1" t="s">
        <v>70295</v>
      </c>
      <c r="H17456" s="3" t="s">
        <v>70526</v>
      </c>
    </row>
    <row r="17457" spans="1:8" x14ac:dyDescent="0.25">
      <c r="A17457" s="2">
        <v>43538.770833333328</v>
      </c>
      <c r="B17457" s="2">
        <v>43538.895833333328</v>
      </c>
      <c r="C17457" s="1" t="s">
        <v>70527</v>
      </c>
      <c r="D17457" s="1" t="s">
        <v>69495</v>
      </c>
      <c r="E17457" s="1" t="s">
        <v>70528</v>
      </c>
      <c r="F17457" s="1" t="s">
        <v>157</v>
      </c>
      <c r="G17457" s="1" t="s">
        <v>70295</v>
      </c>
      <c r="H17457" s="3" t="s">
        <v>70529</v>
      </c>
    </row>
    <row r="17458" spans="1:8" x14ac:dyDescent="0.25">
      <c r="A17458" s="2">
        <v>43528.75</v>
      </c>
      <c r="B17458" s="2">
        <v>43528.833333333328</v>
      </c>
      <c r="C17458" s="1" t="s">
        <v>70530</v>
      </c>
      <c r="D17458" s="1" t="s">
        <v>69356</v>
      </c>
      <c r="E17458" s="1" t="s">
        <v>70531</v>
      </c>
      <c r="F17458" s="1" t="s">
        <v>157</v>
      </c>
      <c r="G17458" s="1" t="s">
        <v>70295</v>
      </c>
      <c r="H17458" s="3" t="s">
        <v>70532</v>
      </c>
    </row>
    <row r="17459" spans="1:8" x14ac:dyDescent="0.25">
      <c r="A17459" s="2">
        <v>43525.375</v>
      </c>
      <c r="B17459" s="2">
        <v>43525.75</v>
      </c>
      <c r="C17459" s="1" t="s">
        <v>70533</v>
      </c>
      <c r="D17459" s="1" t="s">
        <v>70534</v>
      </c>
      <c r="E17459" s="1" t="s">
        <v>70535</v>
      </c>
      <c r="F17459" s="1" t="s">
        <v>157</v>
      </c>
      <c r="G17459" s="1" t="s">
        <v>70295</v>
      </c>
      <c r="H17459" s="3" t="s">
        <v>70536</v>
      </c>
    </row>
    <row r="17460" spans="1:8" x14ac:dyDescent="0.25">
      <c r="A17460" s="2">
        <v>43524.770833333328</v>
      </c>
      <c r="B17460" s="2">
        <v>43524.875</v>
      </c>
      <c r="C17460" s="1" t="s">
        <v>70537</v>
      </c>
      <c r="D17460" s="1" t="s">
        <v>70538</v>
      </c>
      <c r="E17460" s="1" t="s">
        <v>70539</v>
      </c>
      <c r="F17460" s="1" t="s">
        <v>157</v>
      </c>
      <c r="G17460" s="1" t="s">
        <v>70295</v>
      </c>
      <c r="H17460" s="3" t="s">
        <v>70540</v>
      </c>
    </row>
    <row r="17461" spans="1:8" x14ac:dyDescent="0.25">
      <c r="A17461" s="2">
        <v>43524.75</v>
      </c>
      <c r="B17461" s="2">
        <v>43524.833333333328</v>
      </c>
      <c r="C17461" s="1" t="s">
        <v>70541</v>
      </c>
      <c r="D17461" s="1" t="s">
        <v>70542</v>
      </c>
      <c r="E17461" s="1" t="s">
        <v>70543</v>
      </c>
      <c r="F17461" s="1" t="s">
        <v>157</v>
      </c>
      <c r="G17461" s="1" t="s">
        <v>70295</v>
      </c>
      <c r="H17461" s="3" t="s">
        <v>70544</v>
      </c>
    </row>
    <row r="17462" spans="1:8" x14ac:dyDescent="0.25">
      <c r="A17462" s="2">
        <v>43524.75</v>
      </c>
      <c r="B17462" s="2">
        <v>43524.791666666672</v>
      </c>
      <c r="C17462" s="1" t="s">
        <v>70545</v>
      </c>
      <c r="D17462" s="1" t="s">
        <v>70546</v>
      </c>
      <c r="E17462" s="1" t="s">
        <v>70547</v>
      </c>
      <c r="F17462" s="1" t="s">
        <v>157</v>
      </c>
      <c r="G17462" s="1" t="s">
        <v>70295</v>
      </c>
      <c r="H17462" s="3" t="s">
        <v>70548</v>
      </c>
    </row>
    <row r="17463" spans="1:8" x14ac:dyDescent="0.25">
      <c r="A17463" s="2">
        <v>43524.75</v>
      </c>
      <c r="B17463" s="2">
        <v>43524.854166666672</v>
      </c>
      <c r="C17463" s="1" t="s">
        <v>70549</v>
      </c>
      <c r="D17463" s="1" t="s">
        <v>70550</v>
      </c>
      <c r="E17463" s="1" t="s">
        <v>70551</v>
      </c>
      <c r="F17463" s="1" t="s">
        <v>157</v>
      </c>
      <c r="G17463" s="1" t="s">
        <v>70295</v>
      </c>
      <c r="H17463" s="3" t="s">
        <v>70552</v>
      </c>
    </row>
    <row r="17464" spans="1:8" x14ac:dyDescent="0.25">
      <c r="A17464" s="2">
        <v>43524.75</v>
      </c>
      <c r="B17464" s="2">
        <v>43524.833333333328</v>
      </c>
      <c r="C17464" s="1" t="s">
        <v>70553</v>
      </c>
      <c r="D17464" s="1" t="s">
        <v>70554</v>
      </c>
      <c r="E17464" s="1" t="s">
        <v>70555</v>
      </c>
      <c r="F17464" s="1" t="s">
        <v>157</v>
      </c>
      <c r="G17464" s="1" t="s">
        <v>70295</v>
      </c>
      <c r="H17464" s="3" t="s">
        <v>70556</v>
      </c>
    </row>
    <row r="17465" spans="1:8" x14ac:dyDescent="0.25">
      <c r="A17465" s="2">
        <v>43524.75</v>
      </c>
      <c r="B17465" s="2">
        <v>43524.854166666672</v>
      </c>
      <c r="C17465" s="1" t="s">
        <v>70557</v>
      </c>
      <c r="D17465" s="1" t="s">
        <v>70558</v>
      </c>
      <c r="E17465" s="1" t="s">
        <v>70559</v>
      </c>
      <c r="F17465" s="1" t="s">
        <v>157</v>
      </c>
      <c r="G17465" s="1" t="s">
        <v>70295</v>
      </c>
      <c r="H17465" s="3" t="s">
        <v>70560</v>
      </c>
    </row>
    <row r="17466" spans="1:8" x14ac:dyDescent="0.25">
      <c r="A17466" s="2">
        <v>43524.416666666672</v>
      </c>
      <c r="B17466" s="2">
        <v>43524.541666666672</v>
      </c>
      <c r="C17466" s="1" t="s">
        <v>70561</v>
      </c>
      <c r="D17466" s="1" t="s">
        <v>70562</v>
      </c>
      <c r="E17466" s="1" t="s">
        <v>70563</v>
      </c>
      <c r="F17466" s="1" t="s">
        <v>157</v>
      </c>
      <c r="G17466" s="1" t="s">
        <v>70295</v>
      </c>
      <c r="H17466" s="3" t="s">
        <v>70564</v>
      </c>
    </row>
    <row r="17467" spans="1:8" x14ac:dyDescent="0.25">
      <c r="A17467" s="2">
        <v>43523.770833333328</v>
      </c>
      <c r="B17467" s="2">
        <v>43523.875</v>
      </c>
      <c r="C17467" s="1" t="s">
        <v>70565</v>
      </c>
      <c r="D17467" s="1" t="s">
        <v>70022</v>
      </c>
      <c r="E17467" s="1" t="s">
        <v>70566</v>
      </c>
      <c r="F17467" s="1" t="s">
        <v>157</v>
      </c>
      <c r="G17467" s="1" t="s">
        <v>70295</v>
      </c>
      <c r="H17467" s="3" t="s">
        <v>70567</v>
      </c>
    </row>
    <row r="17468" spans="1:8" x14ac:dyDescent="0.25">
      <c r="A17468" s="2">
        <v>43523.75</v>
      </c>
      <c r="B17468" s="2">
        <v>43523.833333333328</v>
      </c>
      <c r="C17468" s="1" t="s">
        <v>70568</v>
      </c>
      <c r="D17468" s="1" t="s">
        <v>70569</v>
      </c>
      <c r="E17468" s="1" t="s">
        <v>70570</v>
      </c>
      <c r="F17468" s="1" t="s">
        <v>157</v>
      </c>
      <c r="G17468" s="1" t="s">
        <v>70295</v>
      </c>
      <c r="H17468" s="3" t="s">
        <v>70571</v>
      </c>
    </row>
    <row r="17469" spans="1:8" x14ac:dyDescent="0.25">
      <c r="A17469" s="2">
        <v>43517.75</v>
      </c>
      <c r="B17469" s="2">
        <v>43517.854166666672</v>
      </c>
      <c r="C17469" s="1" t="s">
        <v>70572</v>
      </c>
      <c r="D17469" s="1" t="s">
        <v>70573</v>
      </c>
      <c r="E17469" s="1" t="s">
        <v>70574</v>
      </c>
      <c r="F17469" s="1" t="s">
        <v>157</v>
      </c>
      <c r="G17469" s="1" t="s">
        <v>70295</v>
      </c>
      <c r="H17469" s="3" t="s">
        <v>70575</v>
      </c>
    </row>
    <row r="17470" spans="1:8" x14ac:dyDescent="0.25">
      <c r="A17470" s="2">
        <v>43556.395833333328</v>
      </c>
      <c r="B17470" s="2">
        <v>43557.6875</v>
      </c>
      <c r="C17470" s="1" t="s">
        <v>70576</v>
      </c>
      <c r="D17470" s="1" t="s">
        <v>70577</v>
      </c>
      <c r="E17470" s="1" t="s">
        <v>70578</v>
      </c>
      <c r="F17470" s="1" t="s">
        <v>157</v>
      </c>
      <c r="G17470" s="1" t="s">
        <v>70579</v>
      </c>
      <c r="H17470" s="3" t="s">
        <v>70580</v>
      </c>
    </row>
    <row r="17471" spans="1:8" x14ac:dyDescent="0.25">
      <c r="A17471" s="2">
        <v>43554.375</v>
      </c>
      <c r="B17471" s="2">
        <v>43554.708333333328</v>
      </c>
      <c r="C17471" s="1" t="s">
        <v>70455</v>
      </c>
      <c r="D17471" s="1" t="s">
        <v>70456</v>
      </c>
      <c r="E17471" s="1" t="s">
        <v>70581</v>
      </c>
      <c r="F17471" s="1" t="s">
        <v>157</v>
      </c>
      <c r="G17471" s="1" t="s">
        <v>70579</v>
      </c>
      <c r="H17471" s="3" t="s">
        <v>70582</v>
      </c>
    </row>
    <row r="17472" spans="1:8" x14ac:dyDescent="0.25">
      <c r="A17472" s="2">
        <v>43552.770833333328</v>
      </c>
      <c r="B17472" s="2">
        <v>43552.895833333328</v>
      </c>
      <c r="C17472" s="1" t="s">
        <v>70583</v>
      </c>
      <c r="D17472" s="1" t="s">
        <v>69468</v>
      </c>
      <c r="E17472" s="1" t="s">
        <v>70584</v>
      </c>
      <c r="F17472" s="1" t="s">
        <v>157</v>
      </c>
      <c r="G17472" s="1" t="s">
        <v>70579</v>
      </c>
      <c r="H17472" s="3" t="s">
        <v>70585</v>
      </c>
    </row>
    <row r="17473" spans="1:8" x14ac:dyDescent="0.25">
      <c r="A17473" s="2">
        <v>43552.4375</v>
      </c>
      <c r="B17473" s="2">
        <v>43552.520833333328</v>
      </c>
      <c r="C17473" s="1" t="s">
        <v>70586</v>
      </c>
      <c r="D17473" s="1" t="s">
        <v>69048</v>
      </c>
      <c r="E17473" s="1" t="s">
        <v>70587</v>
      </c>
      <c r="F17473" s="1" t="s">
        <v>157</v>
      </c>
      <c r="G17473" s="1" t="s">
        <v>70579</v>
      </c>
      <c r="H17473" s="3" t="s">
        <v>70588</v>
      </c>
    </row>
    <row r="17474" spans="1:8" x14ac:dyDescent="0.25">
      <c r="A17474" s="2">
        <v>43551.791666666672</v>
      </c>
      <c r="B17474" s="2">
        <v>43551.916666666672</v>
      </c>
      <c r="C17474" s="1" t="s">
        <v>70589</v>
      </c>
      <c r="D17474" s="1" t="s">
        <v>70590</v>
      </c>
      <c r="E17474" s="1" t="s">
        <v>70591</v>
      </c>
      <c r="F17474" s="1" t="s">
        <v>157</v>
      </c>
      <c r="G17474" s="1" t="s">
        <v>70579</v>
      </c>
      <c r="H17474" s="3" t="s">
        <v>70592</v>
      </c>
    </row>
    <row r="17475" spans="1:8" x14ac:dyDescent="0.25">
      <c r="A17475" s="2">
        <v>43550.791666666672</v>
      </c>
      <c r="B17475" s="2">
        <v>43550.854166666672</v>
      </c>
      <c r="C17475" s="1" t="s">
        <v>70593</v>
      </c>
      <c r="D17475" s="1" t="s">
        <v>69409</v>
      </c>
      <c r="E17475" s="1" t="s">
        <v>70594</v>
      </c>
      <c r="F17475" s="1" t="s">
        <v>157</v>
      </c>
      <c r="G17475" s="1" t="s">
        <v>70579</v>
      </c>
      <c r="H17475" s="3" t="s">
        <v>70595</v>
      </c>
    </row>
    <row r="17476" spans="1:8" x14ac:dyDescent="0.25">
      <c r="A17476" s="2">
        <v>43550.770833333328</v>
      </c>
      <c r="B17476" s="2">
        <v>43550.875</v>
      </c>
      <c r="C17476" s="1" t="s">
        <v>70596</v>
      </c>
      <c r="D17476" s="1" t="s">
        <v>70597</v>
      </c>
      <c r="E17476" s="1" t="s">
        <v>70598</v>
      </c>
      <c r="F17476" s="1" t="s">
        <v>157</v>
      </c>
      <c r="G17476" s="1" t="s">
        <v>70579</v>
      </c>
      <c r="H17476" s="3" t="s">
        <v>70599</v>
      </c>
    </row>
    <row r="17477" spans="1:8" x14ac:dyDescent="0.25">
      <c r="A17477" s="2">
        <v>43550.416666666672</v>
      </c>
      <c r="B17477" s="2">
        <v>43550.604166666672</v>
      </c>
      <c r="C17477" s="1" t="s">
        <v>70600</v>
      </c>
      <c r="D17477" s="1" t="s">
        <v>70448</v>
      </c>
      <c r="E17477" s="1" t="s">
        <v>70601</v>
      </c>
      <c r="F17477" s="1" t="s">
        <v>157</v>
      </c>
      <c r="G17477" s="1" t="s">
        <v>70579</v>
      </c>
      <c r="H17477" s="3" t="s">
        <v>70602</v>
      </c>
    </row>
    <row r="17478" spans="1:8" x14ac:dyDescent="0.25">
      <c r="A17478" s="2">
        <v>43552.375</v>
      </c>
      <c r="B17478" s="2">
        <v>43552.708333333328</v>
      </c>
      <c r="C17478" s="1" t="s">
        <v>70603</v>
      </c>
      <c r="D17478" s="1" t="s">
        <v>70604</v>
      </c>
      <c r="E17478" s="1" t="s">
        <v>70605</v>
      </c>
      <c r="F17478" s="1" t="s">
        <v>157</v>
      </c>
      <c r="G17478" s="1" t="s">
        <v>70579</v>
      </c>
      <c r="H17478" s="3" t="s">
        <v>70606</v>
      </c>
    </row>
    <row r="17479" spans="1:8" x14ac:dyDescent="0.25">
      <c r="A17479" s="2">
        <v>43552.333333333328</v>
      </c>
      <c r="B17479" s="2">
        <v>43552.833333333328</v>
      </c>
      <c r="C17479" s="1" t="s">
        <v>70607</v>
      </c>
      <c r="D17479" s="1" t="s">
        <v>69018</v>
      </c>
      <c r="E17479" s="1" t="s">
        <v>70608</v>
      </c>
      <c r="F17479" s="1" t="s">
        <v>157</v>
      </c>
      <c r="G17479" s="1" t="s">
        <v>70579</v>
      </c>
      <c r="H17479" s="3" t="s">
        <v>70609</v>
      </c>
    </row>
    <row r="17480" spans="1:8" x14ac:dyDescent="0.25">
      <c r="A17480" s="2">
        <v>43552.791666666672</v>
      </c>
      <c r="B17480" s="2">
        <v>43552.854166666672</v>
      </c>
      <c r="C17480" s="1" t="s">
        <v>70610</v>
      </c>
      <c r="D17480" s="1" t="s">
        <v>70611</v>
      </c>
      <c r="E17480" s="1" t="s">
        <v>70612</v>
      </c>
      <c r="F17480" s="1" t="s">
        <v>157</v>
      </c>
      <c r="G17480" s="1" t="s">
        <v>70579</v>
      </c>
      <c r="H17480" s="3" t="s">
        <v>70613</v>
      </c>
    </row>
    <row r="17481" spans="1:8" x14ac:dyDescent="0.25">
      <c r="A17481" s="2">
        <v>43551.604166666672</v>
      </c>
      <c r="B17481" s="2">
        <v>43551.6875</v>
      </c>
      <c r="C17481" s="1" t="s">
        <v>69047</v>
      </c>
      <c r="D17481" s="1" t="s">
        <v>69048</v>
      </c>
      <c r="E17481" s="1" t="s">
        <v>70614</v>
      </c>
      <c r="F17481" s="1" t="s">
        <v>157</v>
      </c>
      <c r="G17481" s="1" t="s">
        <v>70579</v>
      </c>
      <c r="H17481" s="3" t="s">
        <v>70615</v>
      </c>
    </row>
    <row r="17482" spans="1:8" x14ac:dyDescent="0.25">
      <c r="A17482" s="2">
        <v>43550.354166666672</v>
      </c>
      <c r="B17482" s="2">
        <v>43550.4375</v>
      </c>
      <c r="C17482" s="1" t="s">
        <v>70616</v>
      </c>
      <c r="D17482" s="1" t="s">
        <v>70617</v>
      </c>
      <c r="E17482" s="1" t="s">
        <v>70618</v>
      </c>
      <c r="F17482" s="1" t="s">
        <v>157</v>
      </c>
      <c r="G17482" s="1" t="s">
        <v>70579</v>
      </c>
      <c r="H17482" s="3" t="s">
        <v>70619</v>
      </c>
    </row>
    <row r="17483" spans="1:8" x14ac:dyDescent="0.25">
      <c r="A17483" s="2">
        <v>43549.770833333328</v>
      </c>
      <c r="B17483" s="2">
        <v>43549.833333333328</v>
      </c>
      <c r="C17483" s="1" t="s">
        <v>70620</v>
      </c>
      <c r="D17483" s="1" t="s">
        <v>70621</v>
      </c>
      <c r="E17483" s="1" t="s">
        <v>70622</v>
      </c>
      <c r="F17483" s="1" t="s">
        <v>157</v>
      </c>
      <c r="G17483" s="1" t="s">
        <v>70579</v>
      </c>
      <c r="H17483" s="3" t="s">
        <v>70623</v>
      </c>
    </row>
    <row r="17484" spans="1:8" x14ac:dyDescent="0.25">
      <c r="A17484" s="2">
        <v>43549.75</v>
      </c>
      <c r="B17484" s="2">
        <v>43549.875</v>
      </c>
      <c r="C17484" s="1" t="s">
        <v>70624</v>
      </c>
      <c r="D17484" s="1" t="s">
        <v>70625</v>
      </c>
      <c r="E17484" s="1" t="s">
        <v>70626</v>
      </c>
      <c r="F17484" s="1" t="s">
        <v>157</v>
      </c>
      <c r="G17484" s="1" t="s">
        <v>70579</v>
      </c>
      <c r="H17484" s="3" t="s">
        <v>70627</v>
      </c>
    </row>
    <row r="17485" spans="1:8" x14ac:dyDescent="0.25">
      <c r="A17485" s="2">
        <v>43549.416666666672</v>
      </c>
      <c r="B17485" s="2">
        <v>43549.625</v>
      </c>
      <c r="C17485" s="1" t="s">
        <v>70628</v>
      </c>
      <c r="D17485" s="1" t="s">
        <v>70629</v>
      </c>
      <c r="E17485" s="1" t="s">
        <v>70630</v>
      </c>
      <c r="F17485" s="1" t="s">
        <v>157</v>
      </c>
      <c r="G17485" s="1" t="s">
        <v>70579</v>
      </c>
      <c r="H17485" s="3" t="s">
        <v>70631</v>
      </c>
    </row>
    <row r="17486" spans="1:8" x14ac:dyDescent="0.25">
      <c r="A17486" s="2">
        <v>43554.375</v>
      </c>
      <c r="B17486" s="2">
        <v>43554.708333333328</v>
      </c>
      <c r="C17486" s="1" t="s">
        <v>70632</v>
      </c>
      <c r="D17486" s="1" t="s">
        <v>70633</v>
      </c>
      <c r="E17486" s="1" t="s">
        <v>70634</v>
      </c>
      <c r="F17486" s="1" t="s">
        <v>157</v>
      </c>
      <c r="G17486" s="1" t="s">
        <v>70579</v>
      </c>
      <c r="H17486" s="3" t="s">
        <v>70635</v>
      </c>
    </row>
    <row r="17487" spans="1:8" x14ac:dyDescent="0.25">
      <c r="A17487" s="2">
        <v>43553.416666666672</v>
      </c>
      <c r="B17487" s="2">
        <v>43553.541666666672</v>
      </c>
      <c r="C17487" s="1" t="s">
        <v>70636</v>
      </c>
      <c r="D17487" s="1" t="s">
        <v>70637</v>
      </c>
      <c r="E17487" s="1" t="s">
        <v>70638</v>
      </c>
      <c r="F17487" s="1" t="s">
        <v>157</v>
      </c>
      <c r="G17487" s="1" t="s">
        <v>70579</v>
      </c>
      <c r="H17487" s="3" t="s">
        <v>70639</v>
      </c>
    </row>
    <row r="17488" spans="1:8" x14ac:dyDescent="0.25">
      <c r="A17488" s="2">
        <v>43551.770833333328</v>
      </c>
      <c r="B17488" s="2">
        <v>43551.875</v>
      </c>
      <c r="C17488" s="1" t="s">
        <v>70640</v>
      </c>
      <c r="D17488" s="1" t="s">
        <v>70641</v>
      </c>
      <c r="E17488" s="1" t="s">
        <v>70642</v>
      </c>
      <c r="F17488" s="1" t="s">
        <v>157</v>
      </c>
      <c r="G17488" s="1" t="s">
        <v>70579</v>
      </c>
      <c r="H17488" s="3" t="s">
        <v>70643</v>
      </c>
    </row>
    <row r="17489" spans="1:8" x14ac:dyDescent="0.25">
      <c r="A17489" s="2">
        <v>43550.770833333328</v>
      </c>
      <c r="B17489" s="2">
        <v>43550.833333333328</v>
      </c>
      <c r="C17489" s="1" t="s">
        <v>70644</v>
      </c>
      <c r="D17489" s="1" t="s">
        <v>69533</v>
      </c>
      <c r="E17489" s="1" t="s">
        <v>70645</v>
      </c>
      <c r="F17489" s="1" t="s">
        <v>157</v>
      </c>
      <c r="G17489" s="1" t="s">
        <v>70579</v>
      </c>
      <c r="H17489" s="3" t="s">
        <v>70646</v>
      </c>
    </row>
    <row r="17490" spans="1:8" x14ac:dyDescent="0.25">
      <c r="A17490" s="2">
        <v>43550.770833333328</v>
      </c>
      <c r="B17490" s="2">
        <v>43550.875</v>
      </c>
      <c r="C17490" s="1" t="s">
        <v>70647</v>
      </c>
      <c r="D17490" s="1" t="s">
        <v>70648</v>
      </c>
      <c r="E17490" s="1" t="s">
        <v>70649</v>
      </c>
      <c r="F17490" s="1" t="s">
        <v>157</v>
      </c>
      <c r="G17490" s="1" t="s">
        <v>70579</v>
      </c>
      <c r="H17490" s="3" t="s">
        <v>70650</v>
      </c>
    </row>
    <row r="17491" spans="1:8" x14ac:dyDescent="0.25">
      <c r="A17491" s="2">
        <v>43549.791666666672</v>
      </c>
      <c r="B17491" s="2">
        <v>43549.875</v>
      </c>
      <c r="C17491" s="1" t="s">
        <v>70651</v>
      </c>
      <c r="D17491" s="1" t="s">
        <v>70652</v>
      </c>
      <c r="E17491" s="1" t="s">
        <v>70653</v>
      </c>
      <c r="F17491" s="1" t="s">
        <v>157</v>
      </c>
      <c r="G17491" s="1" t="s">
        <v>70579</v>
      </c>
      <c r="H17491" s="3" t="s">
        <v>70654</v>
      </c>
    </row>
    <row r="17492" spans="1:8" x14ac:dyDescent="0.25">
      <c r="A17492" s="2">
        <v>43551.770833333328</v>
      </c>
      <c r="B17492" s="2">
        <v>43551.875</v>
      </c>
      <c r="C17492" s="1" t="s">
        <v>70655</v>
      </c>
      <c r="D17492" s="1" t="s">
        <v>16418</v>
      </c>
      <c r="E17492" s="1" t="s">
        <v>70656</v>
      </c>
      <c r="F17492" s="1" t="s">
        <v>157</v>
      </c>
      <c r="G17492" s="1" t="s">
        <v>70579</v>
      </c>
      <c r="H17492" s="3" t="s">
        <v>70657</v>
      </c>
    </row>
    <row r="17493" spans="1:8" x14ac:dyDescent="0.25">
      <c r="A17493" s="2">
        <v>43550.75</v>
      </c>
      <c r="B17493" s="2">
        <v>43550.854166666672</v>
      </c>
      <c r="C17493" s="1" t="s">
        <v>70658</v>
      </c>
      <c r="D17493" s="1" t="s">
        <v>69890</v>
      </c>
      <c r="E17493" s="1" t="s">
        <v>70659</v>
      </c>
      <c r="F17493" s="1" t="s">
        <v>157</v>
      </c>
      <c r="G17493" s="1" t="s">
        <v>70579</v>
      </c>
      <c r="H17493" s="3" t="s">
        <v>70660</v>
      </c>
    </row>
    <row r="17494" spans="1:8" x14ac:dyDescent="0.25">
      <c r="A17494" s="2">
        <v>43629.645833333328</v>
      </c>
      <c r="B17494" s="2">
        <v>43629.854166666672</v>
      </c>
      <c r="C17494" s="1" t="s">
        <v>70661</v>
      </c>
      <c r="D17494" s="1" t="s">
        <v>70662</v>
      </c>
      <c r="E17494" s="1" t="s">
        <v>70663</v>
      </c>
      <c r="F17494" s="1" t="s">
        <v>157</v>
      </c>
      <c r="G17494" s="1" t="s">
        <v>70579</v>
      </c>
      <c r="H17494" s="3" t="s">
        <v>70664</v>
      </c>
    </row>
    <row r="17495" spans="1:8" x14ac:dyDescent="0.25">
      <c r="A17495" s="2">
        <v>43608.770833333328</v>
      </c>
      <c r="B17495" s="2">
        <v>43608.854166666672</v>
      </c>
      <c r="C17495" s="1" t="s">
        <v>68600</v>
      </c>
      <c r="D17495" s="1" t="s">
        <v>68601</v>
      </c>
      <c r="E17495" s="1" t="s">
        <v>68602</v>
      </c>
      <c r="F17495" s="1" t="s">
        <v>157</v>
      </c>
      <c r="G17495" s="1" t="s">
        <v>70579</v>
      </c>
      <c r="H17495" s="3" t="s">
        <v>70665</v>
      </c>
    </row>
    <row r="17496" spans="1:8" x14ac:dyDescent="0.25">
      <c r="A17496" s="2">
        <v>43582.416666666672</v>
      </c>
      <c r="B17496" s="2">
        <v>43582.666666666672</v>
      </c>
      <c r="C17496" s="1" t="s">
        <v>70666</v>
      </c>
      <c r="D17496" s="1" t="s">
        <v>70667</v>
      </c>
      <c r="E17496" s="1" t="s">
        <v>70668</v>
      </c>
      <c r="F17496" s="1" t="s">
        <v>157</v>
      </c>
      <c r="G17496" s="1" t="s">
        <v>70579</v>
      </c>
      <c r="H17496" s="3" t="s">
        <v>70669</v>
      </c>
    </row>
    <row r="17497" spans="1:8" x14ac:dyDescent="0.25">
      <c r="A17497" s="2">
        <v>43581.395833333328</v>
      </c>
      <c r="B17497" s="2">
        <v>43581.6875</v>
      </c>
      <c r="C17497" s="1" t="s">
        <v>70670</v>
      </c>
      <c r="D17497" s="1" t="s">
        <v>70671</v>
      </c>
      <c r="E17497" s="1" t="s">
        <v>70672</v>
      </c>
      <c r="F17497" s="1" t="s">
        <v>157</v>
      </c>
      <c r="G17497" s="1" t="s">
        <v>70579</v>
      </c>
      <c r="H17497" s="3" t="s">
        <v>70673</v>
      </c>
    </row>
    <row r="17498" spans="1:8" x14ac:dyDescent="0.25">
      <c r="A17498" s="2">
        <v>43559.791666666672</v>
      </c>
      <c r="B17498" s="2">
        <v>43559.875</v>
      </c>
      <c r="C17498" s="1" t="s">
        <v>70674</v>
      </c>
      <c r="D17498" s="1" t="s">
        <v>70675</v>
      </c>
      <c r="E17498" s="1" t="s">
        <v>70676</v>
      </c>
      <c r="F17498" s="1" t="s">
        <v>157</v>
      </c>
      <c r="G17498" s="1" t="s">
        <v>70579</v>
      </c>
      <c r="H17498" s="3" t="s">
        <v>70677</v>
      </c>
    </row>
    <row r="17499" spans="1:8" x14ac:dyDescent="0.25">
      <c r="A17499" s="2">
        <v>43556.791666666672</v>
      </c>
      <c r="B17499" s="2">
        <v>43556.895833333328</v>
      </c>
      <c r="C17499" s="1" t="s">
        <v>70678</v>
      </c>
      <c r="D17499" s="1" t="s">
        <v>70679</v>
      </c>
      <c r="E17499" s="1" t="s">
        <v>70680</v>
      </c>
      <c r="F17499" s="1" t="s">
        <v>157</v>
      </c>
      <c r="G17499" s="1" t="s">
        <v>70579</v>
      </c>
      <c r="H17499" s="3" t="s">
        <v>70681</v>
      </c>
    </row>
    <row r="17500" spans="1:8" x14ac:dyDescent="0.25">
      <c r="A17500" s="2">
        <v>43552.791666666672</v>
      </c>
      <c r="B17500" s="2">
        <v>43552.875</v>
      </c>
      <c r="C17500" s="1" t="s">
        <v>70682</v>
      </c>
      <c r="D17500" s="1" t="s">
        <v>70683</v>
      </c>
      <c r="E17500" s="1" t="s">
        <v>70684</v>
      </c>
      <c r="F17500" s="1" t="s">
        <v>157</v>
      </c>
      <c r="G17500" s="1" t="s">
        <v>70579</v>
      </c>
      <c r="H17500" s="3" t="s">
        <v>70685</v>
      </c>
    </row>
    <row r="17501" spans="1:8" x14ac:dyDescent="0.25">
      <c r="A17501" s="2">
        <v>43552.75</v>
      </c>
      <c r="B17501" s="2">
        <v>43552.833333333328</v>
      </c>
      <c r="C17501" s="1" t="s">
        <v>70686</v>
      </c>
      <c r="D17501" s="1" t="s">
        <v>70687</v>
      </c>
      <c r="E17501" s="1" t="s">
        <v>70688</v>
      </c>
      <c r="F17501" s="1" t="s">
        <v>157</v>
      </c>
      <c r="G17501" s="1" t="s">
        <v>70579</v>
      </c>
      <c r="H17501" s="3" t="s">
        <v>70689</v>
      </c>
    </row>
    <row r="17502" spans="1:8" x14ac:dyDescent="0.25">
      <c r="A17502" s="2">
        <v>43552.333333333328</v>
      </c>
      <c r="B17502" s="2">
        <v>43552.416666666672</v>
      </c>
      <c r="C17502" s="1" t="s">
        <v>70487</v>
      </c>
      <c r="D17502" s="1" t="s">
        <v>70488</v>
      </c>
      <c r="E17502" s="1" t="s">
        <v>70690</v>
      </c>
      <c r="F17502" s="1" t="s">
        <v>157</v>
      </c>
      <c r="G17502" s="1" t="s">
        <v>70579</v>
      </c>
      <c r="H17502" s="3" t="s">
        <v>70691</v>
      </c>
    </row>
    <row r="17503" spans="1:8" x14ac:dyDescent="0.25">
      <c r="A17503" s="2">
        <v>43551.5</v>
      </c>
      <c r="B17503" s="2">
        <v>43551.583333333328</v>
      </c>
      <c r="C17503" s="1" t="s">
        <v>70514</v>
      </c>
      <c r="D17503" s="1" t="s">
        <v>69821</v>
      </c>
      <c r="E17503" s="1" t="s">
        <v>70692</v>
      </c>
      <c r="F17503" s="1" t="s">
        <v>157</v>
      </c>
      <c r="G17503" s="1" t="s">
        <v>70579</v>
      </c>
      <c r="H17503" s="3" t="s">
        <v>70693</v>
      </c>
    </row>
    <row r="17504" spans="1:8" x14ac:dyDescent="0.25">
      <c r="A17504" s="2">
        <v>43550.385416666672</v>
      </c>
      <c r="B17504" s="2">
        <v>43550.677083333328</v>
      </c>
      <c r="C17504" s="1" t="s">
        <v>70694</v>
      </c>
      <c r="D17504" s="1" t="s">
        <v>70695</v>
      </c>
      <c r="E17504" s="1" t="s">
        <v>70696</v>
      </c>
      <c r="F17504" s="1" t="s">
        <v>157</v>
      </c>
      <c r="G17504" s="1" t="s">
        <v>70579</v>
      </c>
      <c r="H17504" s="3" t="s">
        <v>70697</v>
      </c>
    </row>
    <row r="17505" spans="1:8" x14ac:dyDescent="0.25">
      <c r="A17505" s="2">
        <v>43549.583333333328</v>
      </c>
      <c r="B17505" s="2">
        <v>43549.708333333328</v>
      </c>
      <c r="C17505" s="1" t="s">
        <v>68735</v>
      </c>
      <c r="D17505" s="1" t="s">
        <v>68618</v>
      </c>
      <c r="E17505" s="1" t="s">
        <v>70698</v>
      </c>
      <c r="F17505" s="1" t="s">
        <v>157</v>
      </c>
      <c r="G17505" s="1" t="s">
        <v>70579</v>
      </c>
      <c r="H17505" s="3" t="s">
        <v>70699</v>
      </c>
    </row>
    <row r="17506" spans="1:8" x14ac:dyDescent="0.25">
      <c r="A17506" s="2">
        <v>43549.333333333328</v>
      </c>
      <c r="B17506" s="2">
        <v>43549.416666666672</v>
      </c>
      <c r="C17506" s="1" t="s">
        <v>70700</v>
      </c>
      <c r="D17506" s="1" t="s">
        <v>70701</v>
      </c>
      <c r="E17506" s="1" t="s">
        <v>70702</v>
      </c>
      <c r="F17506" s="1" t="s">
        <v>157</v>
      </c>
      <c r="G17506" s="1" t="s">
        <v>70579</v>
      </c>
      <c r="H17506" s="3" t="s">
        <v>70703</v>
      </c>
    </row>
    <row r="17507" spans="1:8" x14ac:dyDescent="0.25">
      <c r="A17507" s="2">
        <v>43602.375</v>
      </c>
      <c r="B17507" s="2">
        <v>43602.729166666672</v>
      </c>
      <c r="C17507" s="1" t="s">
        <v>68605</v>
      </c>
      <c r="D17507" s="1" t="s">
        <v>68606</v>
      </c>
      <c r="E17507" s="1" t="s">
        <v>70704</v>
      </c>
      <c r="F17507" s="1" t="s">
        <v>157</v>
      </c>
      <c r="G17507" s="1" t="s">
        <v>70579</v>
      </c>
      <c r="H17507" s="3" t="s">
        <v>70705</v>
      </c>
    </row>
    <row r="17508" spans="1:8" x14ac:dyDescent="0.25">
      <c r="A17508" s="2">
        <v>43588.583333333328</v>
      </c>
      <c r="B17508" s="2">
        <v>43588.875</v>
      </c>
      <c r="C17508" s="1" t="s">
        <v>70706</v>
      </c>
      <c r="D17508" s="1" t="s">
        <v>70707</v>
      </c>
      <c r="E17508" s="1" t="s">
        <v>70708</v>
      </c>
      <c r="F17508" s="1" t="s">
        <v>157</v>
      </c>
      <c r="G17508" s="1" t="s">
        <v>70579</v>
      </c>
      <c r="H17508" s="3" t="s">
        <v>70709</v>
      </c>
    </row>
    <row r="17509" spans="1:8" x14ac:dyDescent="0.25">
      <c r="A17509" s="2">
        <v>43585.416666666672</v>
      </c>
      <c r="B17509" s="2">
        <v>43585.5625</v>
      </c>
      <c r="C17509" s="1" t="s">
        <v>70710</v>
      </c>
      <c r="D17509" s="1" t="s">
        <v>70711</v>
      </c>
      <c r="E17509" s="1" t="s">
        <v>70712</v>
      </c>
      <c r="F17509" s="1" t="s">
        <v>157</v>
      </c>
      <c r="G17509" s="1" t="s">
        <v>70579</v>
      </c>
      <c r="H17509" s="3" t="s">
        <v>70713</v>
      </c>
    </row>
    <row r="17510" spans="1:8" x14ac:dyDescent="0.25">
      <c r="A17510" s="2">
        <v>43582.59375</v>
      </c>
      <c r="B17510" s="2">
        <v>43582.708333333328</v>
      </c>
      <c r="C17510" s="1" t="s">
        <v>70714</v>
      </c>
      <c r="D17510" s="1" t="s">
        <v>70715</v>
      </c>
      <c r="E17510" s="1" t="s">
        <v>70716</v>
      </c>
      <c r="F17510" s="1" t="s">
        <v>157</v>
      </c>
      <c r="G17510" s="1" t="s">
        <v>70579</v>
      </c>
      <c r="H17510" s="3" t="s">
        <v>70717</v>
      </c>
    </row>
    <row r="17511" spans="1:8" x14ac:dyDescent="0.25">
      <c r="A17511" s="2">
        <v>43582.555555555555</v>
      </c>
      <c r="B17511" s="2">
        <v>43582.576388888891</v>
      </c>
      <c r="C17511" s="1" t="s">
        <v>70718</v>
      </c>
      <c r="D17511" s="1" t="s">
        <v>70719</v>
      </c>
      <c r="E17511" s="1" t="s">
        <v>70720</v>
      </c>
      <c r="F17511" s="1" t="s">
        <v>157</v>
      </c>
      <c r="G17511" s="1" t="s">
        <v>70579</v>
      </c>
      <c r="H17511" s="3" t="s">
        <v>70721</v>
      </c>
    </row>
    <row r="17512" spans="1:8" x14ac:dyDescent="0.25">
      <c r="A17512" s="2">
        <v>43580.729166666672</v>
      </c>
      <c r="B17512" s="2">
        <v>43580.875</v>
      </c>
      <c r="C17512" s="1" t="s">
        <v>70722</v>
      </c>
      <c r="D17512" s="1" t="s">
        <v>70723</v>
      </c>
      <c r="E17512" s="1" t="s">
        <v>70724</v>
      </c>
      <c r="F17512" s="1" t="s">
        <v>157</v>
      </c>
      <c r="G17512" s="1" t="s">
        <v>70579</v>
      </c>
      <c r="H17512" s="3" t="s">
        <v>70725</v>
      </c>
    </row>
    <row r="17513" spans="1:8" x14ac:dyDescent="0.25">
      <c r="A17513" s="2">
        <v>43572.708333333328</v>
      </c>
      <c r="B17513" s="2">
        <v>43572.875</v>
      </c>
      <c r="C17513" s="1" t="s">
        <v>70726</v>
      </c>
      <c r="D17513" s="1" t="s">
        <v>70727</v>
      </c>
      <c r="E17513" s="1" t="s">
        <v>70728</v>
      </c>
      <c r="F17513" s="1" t="s">
        <v>157</v>
      </c>
      <c r="G17513" s="1" t="s">
        <v>70579</v>
      </c>
      <c r="H17513" s="3" t="s">
        <v>70729</v>
      </c>
    </row>
    <row r="17514" spans="1:8" x14ac:dyDescent="0.25">
      <c r="A17514" s="2">
        <v>43571.791666666672</v>
      </c>
      <c r="B17514" s="2">
        <v>43571.895833333328</v>
      </c>
      <c r="C17514" s="1" t="s">
        <v>70730</v>
      </c>
      <c r="D17514" s="1" t="s">
        <v>70731</v>
      </c>
      <c r="E17514" s="1" t="s">
        <v>70732</v>
      </c>
      <c r="F17514" s="1" t="s">
        <v>157</v>
      </c>
      <c r="G17514" s="1" t="s">
        <v>70579</v>
      </c>
      <c r="H17514" s="3" t="s">
        <v>70733</v>
      </c>
    </row>
    <row r="17515" spans="1:8" x14ac:dyDescent="0.25">
      <c r="A17515" s="2">
        <v>43565.75</v>
      </c>
      <c r="B17515" s="2">
        <v>43565.875</v>
      </c>
      <c r="C17515" s="1" t="s">
        <v>70734</v>
      </c>
      <c r="D17515" s="1" t="s">
        <v>70735</v>
      </c>
      <c r="E17515" s="1" t="s">
        <v>70736</v>
      </c>
      <c r="F17515" s="1" t="s">
        <v>157</v>
      </c>
      <c r="G17515" s="1" t="s">
        <v>70579</v>
      </c>
      <c r="H17515" s="3" t="s">
        <v>70737</v>
      </c>
    </row>
    <row r="17516" spans="1:8" x14ac:dyDescent="0.25">
      <c r="A17516" s="2">
        <v>43564.770833333328</v>
      </c>
      <c r="B17516" s="2">
        <v>43564.854166666672</v>
      </c>
      <c r="C17516" s="1" t="s">
        <v>70738</v>
      </c>
      <c r="D17516" s="1" t="s">
        <v>70739</v>
      </c>
      <c r="E17516" s="1" t="s">
        <v>70740</v>
      </c>
      <c r="F17516" s="1" t="s">
        <v>157</v>
      </c>
      <c r="G17516" s="1" t="s">
        <v>70579</v>
      </c>
      <c r="H17516" s="3" t="s">
        <v>70741</v>
      </c>
    </row>
    <row r="17517" spans="1:8" x14ac:dyDescent="0.25">
      <c r="A17517" s="2">
        <v>43559.8125</v>
      </c>
      <c r="B17517" s="2">
        <v>43559.895833333328</v>
      </c>
      <c r="C17517" s="1" t="s">
        <v>70742</v>
      </c>
      <c r="D17517" s="1" t="s">
        <v>69022</v>
      </c>
      <c r="E17517" s="1" t="s">
        <v>70743</v>
      </c>
      <c r="F17517" s="1" t="s">
        <v>157</v>
      </c>
      <c r="G17517" s="1" t="s">
        <v>70579</v>
      </c>
      <c r="H17517" s="3" t="s">
        <v>70744</v>
      </c>
    </row>
    <row r="17518" spans="1:8" x14ac:dyDescent="0.25">
      <c r="A17518" s="2">
        <v>43558.770833333328</v>
      </c>
      <c r="B17518" s="2">
        <v>43558.854166666672</v>
      </c>
      <c r="C17518" s="1" t="s">
        <v>70745</v>
      </c>
      <c r="D17518" s="1" t="s">
        <v>69022</v>
      </c>
      <c r="E17518" s="1" t="s">
        <v>70746</v>
      </c>
      <c r="F17518" s="1" t="s">
        <v>157</v>
      </c>
      <c r="G17518" s="1" t="s">
        <v>70579</v>
      </c>
      <c r="H17518" s="3" t="s">
        <v>70747</v>
      </c>
    </row>
    <row r="17519" spans="1:8" x14ac:dyDescent="0.25">
      <c r="A17519" s="2">
        <v>43557.791666666672</v>
      </c>
      <c r="B17519" s="2">
        <v>43557.875</v>
      </c>
      <c r="C17519" s="1" t="s">
        <v>70748</v>
      </c>
      <c r="D17519" s="1" t="s">
        <v>70749</v>
      </c>
      <c r="E17519" s="1" t="s">
        <v>70750</v>
      </c>
      <c r="F17519" s="1" t="s">
        <v>157</v>
      </c>
      <c r="G17519" s="1" t="s">
        <v>70579</v>
      </c>
      <c r="H17519" s="3" t="s">
        <v>70751</v>
      </c>
    </row>
    <row r="17520" spans="1:8" x14ac:dyDescent="0.25">
      <c r="A17520" s="2">
        <v>43553.416666666672</v>
      </c>
      <c r="B17520" s="2">
        <v>43553.666666666672</v>
      </c>
      <c r="C17520" s="1" t="s">
        <v>70752</v>
      </c>
      <c r="D17520" s="1" t="s">
        <v>70753</v>
      </c>
      <c r="E17520" s="1" t="s">
        <v>70754</v>
      </c>
      <c r="F17520" s="1" t="s">
        <v>157</v>
      </c>
      <c r="G17520" s="1" t="s">
        <v>70579</v>
      </c>
      <c r="H17520" s="3" t="s">
        <v>70755</v>
      </c>
    </row>
    <row r="17521" spans="1:8" x14ac:dyDescent="0.25">
      <c r="A17521" s="2">
        <v>43552.770833333328</v>
      </c>
      <c r="B17521" s="2">
        <v>43552.854166666672</v>
      </c>
      <c r="C17521" s="1" t="s">
        <v>70756</v>
      </c>
      <c r="D17521" s="1" t="s">
        <v>69022</v>
      </c>
      <c r="E17521" s="1" t="s">
        <v>70757</v>
      </c>
      <c r="F17521" s="1" t="s">
        <v>157</v>
      </c>
      <c r="G17521" s="1" t="s">
        <v>70579</v>
      </c>
      <c r="H17521" s="3" t="s">
        <v>70758</v>
      </c>
    </row>
    <row r="17522" spans="1:8" x14ac:dyDescent="0.25">
      <c r="A17522" s="2">
        <v>43552.729166666672</v>
      </c>
      <c r="B17522" s="2">
        <v>43552.770833333328</v>
      </c>
      <c r="C17522" s="1" t="s">
        <v>70759</v>
      </c>
      <c r="D17522" s="1" t="s">
        <v>70760</v>
      </c>
      <c r="E17522" s="1" t="s">
        <v>70761</v>
      </c>
      <c r="F17522" s="1" t="s">
        <v>157</v>
      </c>
      <c r="G17522" s="1" t="s">
        <v>70579</v>
      </c>
      <c r="H17522" s="3" t="s">
        <v>70762</v>
      </c>
    </row>
    <row r="17523" spans="1:8" x14ac:dyDescent="0.25">
      <c r="A17523" s="2">
        <v>43552.416666666672</v>
      </c>
      <c r="B17523" s="2">
        <v>43552.5625</v>
      </c>
      <c r="C17523" s="1" t="s">
        <v>70763</v>
      </c>
      <c r="D17523" s="1" t="s">
        <v>70711</v>
      </c>
      <c r="E17523" s="1" t="s">
        <v>70764</v>
      </c>
      <c r="F17523" s="1" t="s">
        <v>157</v>
      </c>
      <c r="G17523" s="1" t="s">
        <v>70579</v>
      </c>
      <c r="H17523" s="3" t="s">
        <v>70765</v>
      </c>
    </row>
    <row r="17524" spans="1:8" x14ac:dyDescent="0.25">
      <c r="A17524" s="2">
        <v>43551.770833333328</v>
      </c>
      <c r="B17524" s="2">
        <v>43551.895833333328</v>
      </c>
      <c r="C17524" s="1" t="s">
        <v>70766</v>
      </c>
      <c r="D17524" s="1" t="s">
        <v>70767</v>
      </c>
      <c r="E17524" s="1" t="s">
        <v>70768</v>
      </c>
      <c r="F17524" s="1" t="s">
        <v>157</v>
      </c>
      <c r="G17524" s="1" t="s">
        <v>70579</v>
      </c>
      <c r="H17524" s="3" t="s">
        <v>70769</v>
      </c>
    </row>
    <row r="17525" spans="1:8" x14ac:dyDescent="0.25">
      <c r="A17525" s="2">
        <v>43551.53125</v>
      </c>
      <c r="B17525" s="2">
        <v>43551.708333333328</v>
      </c>
      <c r="C17525" s="1" t="s">
        <v>70770</v>
      </c>
      <c r="D17525" s="1" t="s">
        <v>70771</v>
      </c>
      <c r="E17525" s="1" t="s">
        <v>70772</v>
      </c>
      <c r="F17525" s="1" t="s">
        <v>157</v>
      </c>
      <c r="G17525" s="1" t="s">
        <v>70579</v>
      </c>
      <c r="H17525" s="3" t="s">
        <v>70773</v>
      </c>
    </row>
    <row r="17526" spans="1:8" x14ac:dyDescent="0.25">
      <c r="A17526" s="2">
        <v>43550.770833333328</v>
      </c>
      <c r="B17526" s="2">
        <v>43550.854166666672</v>
      </c>
      <c r="C17526" s="1" t="s">
        <v>70774</v>
      </c>
      <c r="D17526" s="1" t="s">
        <v>24834</v>
      </c>
      <c r="E17526" s="1" t="s">
        <v>70775</v>
      </c>
      <c r="F17526" s="1" t="s">
        <v>157</v>
      </c>
      <c r="G17526" s="1" t="s">
        <v>70579</v>
      </c>
      <c r="H17526" s="3" t="s">
        <v>70776</v>
      </c>
    </row>
    <row r="17527" spans="1:8" x14ac:dyDescent="0.25">
      <c r="A17527" s="2">
        <v>43550.770833333328</v>
      </c>
      <c r="B17527" s="2">
        <v>43550.854166666672</v>
      </c>
      <c r="C17527" s="1" t="s">
        <v>70777</v>
      </c>
      <c r="D17527" s="1" t="s">
        <v>70778</v>
      </c>
      <c r="E17527" s="1" t="s">
        <v>70779</v>
      </c>
      <c r="F17527" s="1" t="s">
        <v>157</v>
      </c>
      <c r="G17527" s="1" t="s">
        <v>70579</v>
      </c>
      <c r="H17527" s="3" t="s">
        <v>70780</v>
      </c>
    </row>
    <row r="17528" spans="1:8" x14ac:dyDescent="0.25">
      <c r="A17528" s="2">
        <v>43550.375</v>
      </c>
      <c r="B17528" s="2">
        <v>43552.666666666672</v>
      </c>
      <c r="C17528" s="1" t="s">
        <v>70781</v>
      </c>
      <c r="D17528" s="1" t="s">
        <v>68771</v>
      </c>
      <c r="E17528" s="1" t="s">
        <v>70782</v>
      </c>
      <c r="F17528" s="1" t="s">
        <v>157</v>
      </c>
      <c r="G17528" s="1" t="s">
        <v>70579</v>
      </c>
      <c r="H17528" s="3" t="s">
        <v>70783</v>
      </c>
    </row>
    <row r="17529" spans="1:8" x14ac:dyDescent="0.25">
      <c r="A17529" s="2">
        <v>43627.791666666672</v>
      </c>
      <c r="B17529" s="2">
        <v>43627.854166666672</v>
      </c>
      <c r="C17529" s="1" t="s">
        <v>70784</v>
      </c>
      <c r="D17529" s="1" t="s">
        <v>70785</v>
      </c>
      <c r="E17529" s="1" t="s">
        <v>70786</v>
      </c>
      <c r="F17529" s="1" t="s">
        <v>157</v>
      </c>
      <c r="G17529" s="1" t="s">
        <v>70579</v>
      </c>
      <c r="H17529" s="3" t="s">
        <v>70787</v>
      </c>
    </row>
    <row r="17530" spans="1:8" x14ac:dyDescent="0.25">
      <c r="A17530" s="2">
        <v>43606.770833333328</v>
      </c>
      <c r="B17530" s="2">
        <v>43606.875</v>
      </c>
      <c r="C17530" s="1" t="s">
        <v>70788</v>
      </c>
      <c r="D17530" s="1" t="s">
        <v>70789</v>
      </c>
      <c r="E17530" s="1" t="s">
        <v>70790</v>
      </c>
      <c r="F17530" s="1" t="s">
        <v>157</v>
      </c>
      <c r="G17530" s="1" t="s">
        <v>70579</v>
      </c>
      <c r="H17530" s="3" t="s">
        <v>70791</v>
      </c>
    </row>
    <row r="17531" spans="1:8" x14ac:dyDescent="0.25">
      <c r="A17531" s="2">
        <v>43598.8125</v>
      </c>
      <c r="B17531" s="2">
        <v>43598.868055555555</v>
      </c>
      <c r="C17531" s="1" t="s">
        <v>70792</v>
      </c>
      <c r="D17531" s="1" t="s">
        <v>68610</v>
      </c>
      <c r="E17531" s="1" t="s">
        <v>68611</v>
      </c>
      <c r="F17531" s="1" t="s">
        <v>157</v>
      </c>
      <c r="G17531" s="1" t="s">
        <v>70579</v>
      </c>
      <c r="H17531" s="3" t="s">
        <v>70793</v>
      </c>
    </row>
    <row r="17532" spans="1:8" x14ac:dyDescent="0.25">
      <c r="A17532" s="2">
        <v>43585.791666666672</v>
      </c>
      <c r="B17532" s="2">
        <v>43585.916666666672</v>
      </c>
      <c r="C17532" s="1" t="s">
        <v>70794</v>
      </c>
      <c r="D17532" s="1" t="s">
        <v>70795</v>
      </c>
      <c r="E17532" s="1" t="s">
        <v>70796</v>
      </c>
      <c r="F17532" s="1" t="s">
        <v>157</v>
      </c>
      <c r="G17532" s="1" t="s">
        <v>70579</v>
      </c>
      <c r="H17532" s="3" t="s">
        <v>70797</v>
      </c>
    </row>
    <row r="17533" spans="1:8" x14ac:dyDescent="0.25">
      <c r="A17533" s="2">
        <v>43563.770833333328</v>
      </c>
      <c r="B17533" s="2">
        <v>43563.854166666672</v>
      </c>
      <c r="C17533" s="1" t="s">
        <v>70798</v>
      </c>
      <c r="D17533" s="1" t="s">
        <v>70799</v>
      </c>
      <c r="E17533" s="1" t="s">
        <v>70800</v>
      </c>
      <c r="F17533" s="1" t="s">
        <v>157</v>
      </c>
      <c r="G17533" s="1" t="s">
        <v>70579</v>
      </c>
      <c r="H17533" s="3" t="s">
        <v>70801</v>
      </c>
    </row>
    <row r="17534" spans="1:8" x14ac:dyDescent="0.25">
      <c r="A17534" s="2">
        <v>43560.375</v>
      </c>
      <c r="B17534" s="2">
        <v>43560.541666666672</v>
      </c>
      <c r="C17534" s="1" t="s">
        <v>70802</v>
      </c>
      <c r="D17534" s="1" t="s">
        <v>70301</v>
      </c>
      <c r="E17534" s="1" t="s">
        <v>70803</v>
      </c>
      <c r="F17534" s="1" t="s">
        <v>157</v>
      </c>
      <c r="G17534" s="1" t="s">
        <v>70579</v>
      </c>
      <c r="H17534" s="3" t="s">
        <v>70804</v>
      </c>
    </row>
    <row r="17535" spans="1:8" x14ac:dyDescent="0.25">
      <c r="A17535" s="2">
        <v>43559.791666666672</v>
      </c>
      <c r="B17535" s="2">
        <v>43559.875</v>
      </c>
      <c r="C17535" s="1" t="s">
        <v>70805</v>
      </c>
      <c r="D17535" s="1" t="s">
        <v>68840</v>
      </c>
      <c r="E17535" s="1" t="s">
        <v>70806</v>
      </c>
      <c r="F17535" s="1" t="s">
        <v>157</v>
      </c>
      <c r="G17535" s="1" t="s">
        <v>70579</v>
      </c>
      <c r="H17535" s="3" t="s">
        <v>70807</v>
      </c>
    </row>
    <row r="17536" spans="1:8" x14ac:dyDescent="0.25">
      <c r="A17536" s="2">
        <v>43558.75</v>
      </c>
      <c r="B17536" s="2">
        <v>43558.833333333328</v>
      </c>
      <c r="C17536" s="1" t="s">
        <v>70808</v>
      </c>
      <c r="D17536" s="1" t="s">
        <v>70809</v>
      </c>
      <c r="E17536" s="1" t="s">
        <v>70810</v>
      </c>
      <c r="F17536" s="1" t="s">
        <v>157</v>
      </c>
      <c r="G17536" s="1" t="s">
        <v>70579</v>
      </c>
      <c r="H17536" s="3" t="s">
        <v>70811</v>
      </c>
    </row>
    <row r="17537" spans="1:8" x14ac:dyDescent="0.25">
      <c r="A17537" s="2">
        <v>43558.520833333328</v>
      </c>
      <c r="B17537" s="2">
        <v>43558.604166666672</v>
      </c>
      <c r="C17537" s="1" t="s">
        <v>70812</v>
      </c>
      <c r="D17537" s="1" t="s">
        <v>69034</v>
      </c>
      <c r="E17537" s="1" t="s">
        <v>70813</v>
      </c>
      <c r="F17537" s="1" t="s">
        <v>157</v>
      </c>
      <c r="G17537" s="1" t="s">
        <v>70579</v>
      </c>
      <c r="H17537" s="3" t="s">
        <v>70814</v>
      </c>
    </row>
    <row r="17538" spans="1:8" x14ac:dyDescent="0.25">
      <c r="A17538" s="2">
        <v>43557.75</v>
      </c>
      <c r="B17538" s="2">
        <v>43557.875</v>
      </c>
      <c r="C17538" s="1" t="s">
        <v>70815</v>
      </c>
      <c r="D17538" s="1" t="s">
        <v>70816</v>
      </c>
      <c r="E17538" s="1" t="s">
        <v>70817</v>
      </c>
      <c r="F17538" s="1" t="s">
        <v>157</v>
      </c>
      <c r="G17538" s="1" t="s">
        <v>70579</v>
      </c>
      <c r="H17538" s="3" t="s">
        <v>70818</v>
      </c>
    </row>
    <row r="17539" spans="1:8" x14ac:dyDescent="0.25">
      <c r="A17539" s="2">
        <v>43557.583333333328</v>
      </c>
      <c r="B17539" s="2">
        <v>43557.708333333328</v>
      </c>
      <c r="C17539" s="1" t="s">
        <v>69660</v>
      </c>
      <c r="D17539" s="1" t="s">
        <v>68618</v>
      </c>
      <c r="E17539" s="1" t="s">
        <v>70819</v>
      </c>
      <c r="F17539" s="1" t="s">
        <v>157</v>
      </c>
      <c r="G17539" s="1" t="s">
        <v>70579</v>
      </c>
      <c r="H17539" s="3" t="s">
        <v>70820</v>
      </c>
    </row>
    <row r="17540" spans="1:8" x14ac:dyDescent="0.25">
      <c r="A17540" s="2">
        <v>43557.416666666672</v>
      </c>
      <c r="B17540" s="2">
        <v>43557.541666666672</v>
      </c>
      <c r="C17540" s="1" t="s">
        <v>70821</v>
      </c>
      <c r="D17540" s="1" t="s">
        <v>70822</v>
      </c>
      <c r="E17540" s="1" t="s">
        <v>70823</v>
      </c>
      <c r="F17540" s="1" t="s">
        <v>157</v>
      </c>
      <c r="G17540" s="1" t="s">
        <v>70579</v>
      </c>
      <c r="H17540" s="3" t="s">
        <v>70824</v>
      </c>
    </row>
    <row r="17541" spans="1:8" x14ac:dyDescent="0.25">
      <c r="A17541" s="2">
        <v>43553.416666666672</v>
      </c>
      <c r="B17541" s="2">
        <v>43553.666666666672</v>
      </c>
      <c r="C17541" s="1" t="s">
        <v>70825</v>
      </c>
      <c r="D17541" s="1" t="s">
        <v>70826</v>
      </c>
      <c r="E17541" s="1" t="s">
        <v>70827</v>
      </c>
      <c r="F17541" s="1" t="s">
        <v>157</v>
      </c>
      <c r="G17541" s="1" t="s">
        <v>70579</v>
      </c>
      <c r="H17541" s="3" t="s">
        <v>70828</v>
      </c>
    </row>
    <row r="17542" spans="1:8" x14ac:dyDescent="0.25">
      <c r="A17542" s="2">
        <v>43552.770833333328</v>
      </c>
      <c r="B17542" s="2">
        <v>43552.895833333328</v>
      </c>
      <c r="C17542" s="1" t="s">
        <v>70829</v>
      </c>
      <c r="D17542" s="1" t="s">
        <v>68688</v>
      </c>
      <c r="E17542" s="1" t="s">
        <v>70830</v>
      </c>
      <c r="F17542" s="1" t="s">
        <v>157</v>
      </c>
      <c r="G17542" s="1" t="s">
        <v>70579</v>
      </c>
      <c r="H17542" s="3" t="s">
        <v>70831</v>
      </c>
    </row>
    <row r="17543" spans="1:8" x14ac:dyDescent="0.25">
      <c r="A17543" s="2">
        <v>43552.770833333328</v>
      </c>
      <c r="B17543" s="2">
        <v>43552.875</v>
      </c>
      <c r="C17543" s="1" t="s">
        <v>70832</v>
      </c>
      <c r="D17543" s="1" t="s">
        <v>70833</v>
      </c>
      <c r="E17543" s="1" t="s">
        <v>70834</v>
      </c>
      <c r="F17543" s="1" t="s">
        <v>157</v>
      </c>
      <c r="G17543" s="1" t="s">
        <v>70579</v>
      </c>
      <c r="H17543" s="3" t="s">
        <v>70835</v>
      </c>
    </row>
    <row r="17544" spans="1:8" x14ac:dyDescent="0.25">
      <c r="A17544" s="2">
        <v>43552.416666666672</v>
      </c>
      <c r="B17544" s="2">
        <v>43552.541666666672</v>
      </c>
      <c r="C17544" s="1" t="s">
        <v>70836</v>
      </c>
      <c r="D17544" s="1" t="s">
        <v>70837</v>
      </c>
      <c r="E17544" s="1" t="s">
        <v>70838</v>
      </c>
      <c r="F17544" s="1" t="s">
        <v>157</v>
      </c>
      <c r="G17544" s="1" t="s">
        <v>70579</v>
      </c>
      <c r="H17544" s="3" t="s">
        <v>70839</v>
      </c>
    </row>
    <row r="17545" spans="1:8" x14ac:dyDescent="0.25">
      <c r="A17545" s="2">
        <v>43551.78125</v>
      </c>
      <c r="B17545" s="2">
        <v>43551.833333333328</v>
      </c>
      <c r="C17545" s="1" t="s">
        <v>70840</v>
      </c>
      <c r="D17545" s="1" t="s">
        <v>70325</v>
      </c>
      <c r="E17545" s="1" t="s">
        <v>70841</v>
      </c>
      <c r="F17545" s="1" t="s">
        <v>157</v>
      </c>
      <c r="G17545" s="1" t="s">
        <v>70579</v>
      </c>
      <c r="H17545" s="3" t="s">
        <v>70842</v>
      </c>
    </row>
    <row r="17546" spans="1:8" x14ac:dyDescent="0.25">
      <c r="A17546" s="2">
        <v>43551.770833333328</v>
      </c>
      <c r="B17546" s="2">
        <v>43551.895833333328</v>
      </c>
      <c r="C17546" s="1" t="s">
        <v>69342</v>
      </c>
      <c r="D17546" s="1" t="s">
        <v>69343</v>
      </c>
      <c r="E17546" s="1" t="s">
        <v>70843</v>
      </c>
      <c r="F17546" s="1" t="s">
        <v>157</v>
      </c>
      <c r="G17546" s="1" t="s">
        <v>70579</v>
      </c>
      <c r="H17546" s="3" t="s">
        <v>70844</v>
      </c>
    </row>
    <row r="17547" spans="1:8" x14ac:dyDescent="0.25">
      <c r="A17547" s="2">
        <v>43550.333333333328</v>
      </c>
      <c r="B17547" s="2">
        <v>43550.416666666672</v>
      </c>
      <c r="C17547" s="1" t="s">
        <v>70845</v>
      </c>
      <c r="D17547" s="1" t="s">
        <v>70846</v>
      </c>
      <c r="E17547" s="1" t="s">
        <v>70847</v>
      </c>
      <c r="F17547" s="1" t="s">
        <v>157</v>
      </c>
      <c r="G17547" s="1" t="s">
        <v>70579</v>
      </c>
      <c r="H17547" s="3" t="s">
        <v>70848</v>
      </c>
    </row>
    <row r="17548" spans="1:8" x14ac:dyDescent="0.25">
      <c r="A17548" s="2">
        <v>43637.583333333328</v>
      </c>
      <c r="B17548" s="2">
        <v>43637.875</v>
      </c>
      <c r="C17548" s="1" t="s">
        <v>70849</v>
      </c>
      <c r="D17548" s="1" t="s">
        <v>70707</v>
      </c>
      <c r="E17548" s="1" t="s">
        <v>70850</v>
      </c>
      <c r="F17548" s="1" t="s">
        <v>157</v>
      </c>
      <c r="G17548" s="1" t="s">
        <v>70579</v>
      </c>
      <c r="H17548" s="3" t="s">
        <v>70851</v>
      </c>
    </row>
    <row r="17549" spans="1:8" x14ac:dyDescent="0.25">
      <c r="A17549" s="2">
        <v>43622.395833333328</v>
      </c>
      <c r="B17549" s="2">
        <v>43622.708333333328</v>
      </c>
      <c r="C17549" s="1" t="s">
        <v>68919</v>
      </c>
      <c r="D17549" s="1" t="s">
        <v>68920</v>
      </c>
      <c r="E17549" s="1" t="s">
        <v>70852</v>
      </c>
      <c r="F17549" s="1" t="s">
        <v>157</v>
      </c>
      <c r="G17549" s="1" t="s">
        <v>70579</v>
      </c>
      <c r="H17549" s="3" t="s">
        <v>70853</v>
      </c>
    </row>
    <row r="17550" spans="1:8" x14ac:dyDescent="0.25">
      <c r="A17550" s="2">
        <v>43607.78125</v>
      </c>
      <c r="B17550" s="2">
        <v>43607.833333333328</v>
      </c>
      <c r="C17550" s="1" t="s">
        <v>68613</v>
      </c>
      <c r="D17550" s="1" t="s">
        <v>68614</v>
      </c>
      <c r="E17550" s="1" t="s">
        <v>68615</v>
      </c>
      <c r="F17550" s="1" t="s">
        <v>157</v>
      </c>
      <c r="G17550" s="1" t="s">
        <v>70579</v>
      </c>
      <c r="H17550" s="3" t="s">
        <v>70854</v>
      </c>
    </row>
    <row r="17551" spans="1:8" x14ac:dyDescent="0.25">
      <c r="A17551" s="2">
        <v>43593.791666666672</v>
      </c>
      <c r="B17551" s="2">
        <v>43593.875</v>
      </c>
      <c r="C17551" s="1" t="s">
        <v>70855</v>
      </c>
      <c r="D17551" s="1" t="s">
        <v>70856</v>
      </c>
      <c r="E17551" s="1" t="s">
        <v>70857</v>
      </c>
      <c r="F17551" s="1" t="s">
        <v>157</v>
      </c>
      <c r="G17551" s="1" t="s">
        <v>70579</v>
      </c>
      <c r="H17551" s="3" t="s">
        <v>70858</v>
      </c>
    </row>
    <row r="17552" spans="1:8" x14ac:dyDescent="0.25">
      <c r="A17552" s="2">
        <v>43586.770833333328</v>
      </c>
      <c r="B17552" s="2">
        <v>43586.875</v>
      </c>
      <c r="C17552" s="1" t="s">
        <v>70859</v>
      </c>
      <c r="D17552" s="1" t="s">
        <v>70860</v>
      </c>
      <c r="E17552" s="1" t="s">
        <v>70861</v>
      </c>
      <c r="F17552" s="1" t="s">
        <v>157</v>
      </c>
      <c r="G17552" s="1" t="s">
        <v>70579</v>
      </c>
      <c r="H17552" s="3" t="s">
        <v>70862</v>
      </c>
    </row>
    <row r="17553" spans="1:8" x14ac:dyDescent="0.25">
      <c r="A17553" s="2">
        <v>43581.583333333328</v>
      </c>
      <c r="B17553" s="2">
        <v>43581.708333333328</v>
      </c>
      <c r="C17553" s="1" t="s">
        <v>69013</v>
      </c>
      <c r="D17553" s="1" t="s">
        <v>70863</v>
      </c>
      <c r="E17553" s="1" t="s">
        <v>70864</v>
      </c>
      <c r="F17553" s="1" t="s">
        <v>157</v>
      </c>
      <c r="G17553" s="1" t="s">
        <v>70579</v>
      </c>
      <c r="H17553" s="3" t="s">
        <v>70865</v>
      </c>
    </row>
    <row r="17554" spans="1:8" x14ac:dyDescent="0.25">
      <c r="A17554" s="2">
        <v>43572.75</v>
      </c>
      <c r="B17554" s="2">
        <v>43572.875</v>
      </c>
      <c r="C17554" s="1" t="s">
        <v>70866</v>
      </c>
      <c r="D17554" s="1" t="s">
        <v>70867</v>
      </c>
      <c r="E17554" s="1" t="s">
        <v>70868</v>
      </c>
      <c r="F17554" s="1" t="s">
        <v>157</v>
      </c>
      <c r="G17554" s="1" t="s">
        <v>70579</v>
      </c>
      <c r="H17554" s="3" t="s">
        <v>70869</v>
      </c>
    </row>
    <row r="17555" spans="1:8" x14ac:dyDescent="0.25">
      <c r="A17555" s="2">
        <v>43571.770833333328</v>
      </c>
      <c r="B17555" s="2">
        <v>43571.854166666672</v>
      </c>
      <c r="C17555" s="1" t="s">
        <v>70870</v>
      </c>
      <c r="D17555" s="1" t="s">
        <v>70871</v>
      </c>
      <c r="E17555" s="1" t="s">
        <v>70872</v>
      </c>
      <c r="F17555" s="1" t="s">
        <v>157</v>
      </c>
      <c r="G17555" s="1" t="s">
        <v>70579</v>
      </c>
      <c r="H17555" s="3" t="s">
        <v>70873</v>
      </c>
    </row>
    <row r="17556" spans="1:8" x14ac:dyDescent="0.25">
      <c r="A17556" s="2">
        <v>43560.416666666672</v>
      </c>
      <c r="B17556" s="2">
        <v>43560.5625</v>
      </c>
      <c r="C17556" s="1" t="s">
        <v>70874</v>
      </c>
      <c r="D17556" s="1" t="s">
        <v>70711</v>
      </c>
      <c r="E17556" s="1" t="s">
        <v>70875</v>
      </c>
      <c r="F17556" s="1" t="s">
        <v>157</v>
      </c>
      <c r="G17556" s="1" t="s">
        <v>70579</v>
      </c>
      <c r="H17556" s="3" t="s">
        <v>70876</v>
      </c>
    </row>
    <row r="17557" spans="1:8" x14ac:dyDescent="0.25">
      <c r="A17557" s="2">
        <v>43553.708333333328</v>
      </c>
      <c r="B17557" s="2">
        <v>43553.791666666672</v>
      </c>
      <c r="C17557" s="1" t="s">
        <v>70877</v>
      </c>
      <c r="D17557" s="1" t="s">
        <v>16418</v>
      </c>
      <c r="E17557" s="1" t="s">
        <v>70878</v>
      </c>
      <c r="F17557" s="1" t="s">
        <v>157</v>
      </c>
      <c r="G17557" s="1" t="s">
        <v>70579</v>
      </c>
      <c r="H17557" s="3" t="s">
        <v>70879</v>
      </c>
    </row>
    <row r="17558" spans="1:8" x14ac:dyDescent="0.25">
      <c r="A17558" s="2">
        <v>43552.770833333328</v>
      </c>
      <c r="B17558" s="2">
        <v>43552.875</v>
      </c>
      <c r="C17558" s="1" t="s">
        <v>70880</v>
      </c>
      <c r="D17558" s="1" t="s">
        <v>70881</v>
      </c>
      <c r="E17558" s="1" t="s">
        <v>70882</v>
      </c>
      <c r="F17558" s="1" t="s">
        <v>157</v>
      </c>
      <c r="G17558" s="1" t="s">
        <v>70579</v>
      </c>
      <c r="H17558" s="3" t="s">
        <v>70883</v>
      </c>
    </row>
    <row r="17559" spans="1:8" x14ac:dyDescent="0.25">
      <c r="A17559" s="2">
        <v>43552.75</v>
      </c>
      <c r="B17559" s="2">
        <v>43552.875</v>
      </c>
      <c r="C17559" s="1" t="s">
        <v>70884</v>
      </c>
      <c r="D17559" s="1" t="s">
        <v>68759</v>
      </c>
      <c r="E17559" s="1" t="s">
        <v>70885</v>
      </c>
      <c r="F17559" s="1" t="s">
        <v>157</v>
      </c>
      <c r="G17559" s="1" t="s">
        <v>70579</v>
      </c>
      <c r="H17559" s="3" t="s">
        <v>70886</v>
      </c>
    </row>
    <row r="17560" spans="1:8" x14ac:dyDescent="0.25">
      <c r="A17560" s="2">
        <v>43551.75</v>
      </c>
      <c r="B17560" s="2">
        <v>43551.833333333328</v>
      </c>
      <c r="C17560" s="1" t="s">
        <v>70887</v>
      </c>
      <c r="D17560" s="1" t="s">
        <v>70888</v>
      </c>
      <c r="E17560" s="1" t="s">
        <v>70889</v>
      </c>
      <c r="F17560" s="1" t="s">
        <v>157</v>
      </c>
      <c r="G17560" s="1" t="s">
        <v>70579</v>
      </c>
      <c r="H17560" s="3" t="s">
        <v>70890</v>
      </c>
    </row>
    <row r="17561" spans="1:8" x14ac:dyDescent="0.25">
      <c r="A17561" s="2">
        <v>43551.75</v>
      </c>
      <c r="B17561" s="2">
        <v>43551.854166666672</v>
      </c>
      <c r="C17561" s="1" t="s">
        <v>70891</v>
      </c>
      <c r="D17561" s="1" t="s">
        <v>70892</v>
      </c>
      <c r="E17561" s="1" t="s">
        <v>70893</v>
      </c>
      <c r="F17561" s="1" t="s">
        <v>157</v>
      </c>
      <c r="G17561" s="1" t="s">
        <v>70579</v>
      </c>
      <c r="H17561" s="3" t="s">
        <v>70894</v>
      </c>
    </row>
    <row r="17562" spans="1:8" x14ac:dyDescent="0.25">
      <c r="A17562" s="2">
        <v>43550.75</v>
      </c>
      <c r="B17562" s="2">
        <v>43550.833333333328</v>
      </c>
      <c r="C17562" s="1" t="s">
        <v>70895</v>
      </c>
      <c r="D17562" s="1" t="s">
        <v>70896</v>
      </c>
      <c r="E17562" s="1" t="s">
        <v>70897</v>
      </c>
      <c r="F17562" s="1" t="s">
        <v>157</v>
      </c>
      <c r="G17562" s="1" t="s">
        <v>70579</v>
      </c>
      <c r="H17562" s="3" t="s">
        <v>70898</v>
      </c>
    </row>
    <row r="17563" spans="1:8" x14ac:dyDescent="0.25">
      <c r="A17563" s="2">
        <v>43550.416666666672</v>
      </c>
      <c r="B17563" s="2">
        <v>43550.666666666672</v>
      </c>
      <c r="C17563" s="1" t="s">
        <v>70899</v>
      </c>
      <c r="D17563" s="1" t="s">
        <v>70900</v>
      </c>
      <c r="E17563" s="1" t="s">
        <v>70901</v>
      </c>
      <c r="F17563" s="1" t="s">
        <v>157</v>
      </c>
      <c r="G17563" s="1" t="s">
        <v>70579</v>
      </c>
      <c r="H17563" s="3" t="s">
        <v>70902</v>
      </c>
    </row>
    <row r="17564" spans="1:8" x14ac:dyDescent="0.25">
      <c r="A17564" s="2">
        <v>43549.791666666672</v>
      </c>
      <c r="B17564" s="2">
        <v>43549.916666666672</v>
      </c>
      <c r="C17564" s="1" t="s">
        <v>70903</v>
      </c>
      <c r="D17564" s="1" t="s">
        <v>70904</v>
      </c>
      <c r="E17564" s="1" t="s">
        <v>70905</v>
      </c>
      <c r="F17564" s="1" t="s">
        <v>157</v>
      </c>
      <c r="G17564" s="1" t="s">
        <v>70579</v>
      </c>
      <c r="H17564" s="3" t="s">
        <v>70906</v>
      </c>
    </row>
    <row r="17565" spans="1:8" x14ac:dyDescent="0.25">
      <c r="A17565" s="2">
        <v>43549.770833333328</v>
      </c>
      <c r="B17565" s="2">
        <v>43549.833333333328</v>
      </c>
      <c r="C17565" s="1" t="s">
        <v>70907</v>
      </c>
      <c r="D17565" s="1" t="s">
        <v>70908</v>
      </c>
      <c r="E17565" s="1" t="s">
        <v>70909</v>
      </c>
      <c r="F17565" s="1" t="s">
        <v>157</v>
      </c>
      <c r="G17565" s="1" t="s">
        <v>70579</v>
      </c>
      <c r="H17565" s="3" t="s">
        <v>70910</v>
      </c>
    </row>
    <row r="17566" spans="1:8" x14ac:dyDescent="0.25">
      <c r="A17566" s="2">
        <v>43549.395833333328</v>
      </c>
      <c r="B17566" s="2">
        <v>43549.666666666672</v>
      </c>
      <c r="C17566" s="1" t="s">
        <v>70911</v>
      </c>
      <c r="D17566" s="1" t="s">
        <v>70695</v>
      </c>
      <c r="E17566" s="1" t="s">
        <v>70912</v>
      </c>
      <c r="F17566" s="1" t="s">
        <v>157</v>
      </c>
      <c r="G17566" s="1" t="s">
        <v>70579</v>
      </c>
      <c r="H17566" s="3" t="s">
        <v>70913</v>
      </c>
    </row>
    <row r="17567" spans="1:8" x14ac:dyDescent="0.25">
      <c r="A17567" s="2">
        <v>43585.75</v>
      </c>
      <c r="B17567" s="2">
        <v>43585.875</v>
      </c>
      <c r="C17567" s="1" t="s">
        <v>70914</v>
      </c>
      <c r="D17567" s="1" t="s">
        <v>70915</v>
      </c>
      <c r="E17567" s="1" t="s">
        <v>70916</v>
      </c>
      <c r="F17567" s="1" t="s">
        <v>157</v>
      </c>
      <c r="G17567" s="1" t="s">
        <v>70579</v>
      </c>
      <c r="H17567" s="3" t="s">
        <v>70917</v>
      </c>
    </row>
    <row r="17568" spans="1:8" x14ac:dyDescent="0.25">
      <c r="A17568" s="2">
        <v>43580.625</v>
      </c>
      <c r="B17568" s="2">
        <v>43580.75</v>
      </c>
      <c r="C17568" s="1" t="s">
        <v>70918</v>
      </c>
      <c r="D17568" s="1" t="s">
        <v>69725</v>
      </c>
      <c r="E17568" s="1" t="s">
        <v>70919</v>
      </c>
      <c r="F17568" s="1" t="s">
        <v>157</v>
      </c>
      <c r="G17568" s="1" t="s">
        <v>70579</v>
      </c>
      <c r="H17568" s="3" t="s">
        <v>70920</v>
      </c>
    </row>
    <row r="17569" spans="1:8" x14ac:dyDescent="0.25">
      <c r="A17569" s="2">
        <v>43580.416666666672</v>
      </c>
      <c r="B17569" s="2">
        <v>43580.541666666672</v>
      </c>
      <c r="C17569" s="1" t="s">
        <v>70921</v>
      </c>
      <c r="D17569" s="1" t="s">
        <v>68618</v>
      </c>
      <c r="E17569" s="1" t="s">
        <v>70922</v>
      </c>
      <c r="F17569" s="1" t="s">
        <v>157</v>
      </c>
      <c r="G17569" s="1" t="s">
        <v>70579</v>
      </c>
      <c r="H17569" s="3" t="s">
        <v>70923</v>
      </c>
    </row>
    <row r="17570" spans="1:8" x14ac:dyDescent="0.25">
      <c r="A17570" s="2">
        <v>43573.416666666672</v>
      </c>
      <c r="B17570" s="2">
        <v>43573.541666666672</v>
      </c>
      <c r="C17570" s="1" t="s">
        <v>69674</v>
      </c>
      <c r="D17570" s="1" t="s">
        <v>68618</v>
      </c>
      <c r="E17570" s="1" t="s">
        <v>70924</v>
      </c>
      <c r="F17570" s="1" t="s">
        <v>157</v>
      </c>
      <c r="G17570" s="1" t="s">
        <v>70579</v>
      </c>
      <c r="H17570" s="3" t="s">
        <v>70925</v>
      </c>
    </row>
    <row r="17571" spans="1:8" x14ac:dyDescent="0.25">
      <c r="A17571" s="2">
        <v>43554.458333333328</v>
      </c>
      <c r="B17571" s="2">
        <v>43554.583333333328</v>
      </c>
      <c r="C17571" s="1" t="s">
        <v>70926</v>
      </c>
      <c r="D17571" s="1" t="s">
        <v>70927</v>
      </c>
      <c r="E17571" s="1" t="s">
        <v>70928</v>
      </c>
      <c r="F17571" s="1" t="s">
        <v>157</v>
      </c>
      <c r="G17571" s="1" t="s">
        <v>70579</v>
      </c>
      <c r="H17571" s="3" t="s">
        <v>70929</v>
      </c>
    </row>
    <row r="17572" spans="1:8" x14ac:dyDescent="0.25">
      <c r="A17572" s="2">
        <v>43554.4375</v>
      </c>
      <c r="B17572" s="2">
        <v>43554.5625</v>
      </c>
      <c r="C17572" s="1" t="s">
        <v>70930</v>
      </c>
      <c r="D17572" s="1" t="s">
        <v>70931</v>
      </c>
      <c r="E17572" s="1" t="s">
        <v>70932</v>
      </c>
      <c r="F17572" s="1" t="s">
        <v>157</v>
      </c>
      <c r="G17572" s="1" t="s">
        <v>70579</v>
      </c>
      <c r="H17572" s="3" t="s">
        <v>70933</v>
      </c>
    </row>
    <row r="17573" spans="1:8" x14ac:dyDescent="0.25">
      <c r="A17573" s="2">
        <v>43554.416666666672</v>
      </c>
      <c r="B17573" s="2">
        <v>43555.75</v>
      </c>
      <c r="C17573" s="1" t="s">
        <v>70934</v>
      </c>
      <c r="D17573" s="1" t="s">
        <v>70935</v>
      </c>
      <c r="E17573" s="1" t="s">
        <v>70936</v>
      </c>
      <c r="F17573" s="1" t="s">
        <v>157</v>
      </c>
      <c r="G17573" s="1" t="s">
        <v>70579</v>
      </c>
      <c r="H17573" s="3" t="s">
        <v>70937</v>
      </c>
    </row>
    <row r="17574" spans="1:8" x14ac:dyDescent="0.25">
      <c r="A17574" s="2">
        <v>43553.541666666672</v>
      </c>
      <c r="B17574" s="2">
        <v>43553.583333333328</v>
      </c>
      <c r="C17574" s="1" t="s">
        <v>70938</v>
      </c>
      <c r="D17574" s="1" t="s">
        <v>69879</v>
      </c>
      <c r="E17574" s="1" t="s">
        <v>70939</v>
      </c>
      <c r="F17574" s="1" t="s">
        <v>157</v>
      </c>
      <c r="G17574" s="1" t="s">
        <v>70579</v>
      </c>
      <c r="H17574" s="3" t="s">
        <v>70940</v>
      </c>
    </row>
    <row r="17575" spans="1:8" x14ac:dyDescent="0.25">
      <c r="A17575" s="2">
        <v>43552.8125</v>
      </c>
      <c r="B17575" s="2">
        <v>43552.875</v>
      </c>
      <c r="C17575" s="1" t="s">
        <v>70941</v>
      </c>
      <c r="D17575" s="1" t="s">
        <v>70942</v>
      </c>
      <c r="E17575" s="1" t="s">
        <v>70943</v>
      </c>
      <c r="F17575" s="1" t="s">
        <v>157</v>
      </c>
      <c r="G17575" s="1" t="s">
        <v>70579</v>
      </c>
      <c r="H17575" s="3" t="s">
        <v>70944</v>
      </c>
    </row>
    <row r="17576" spans="1:8" x14ac:dyDescent="0.25">
      <c r="A17576" s="2">
        <v>43552.75</v>
      </c>
      <c r="B17576" s="2">
        <v>43552.875</v>
      </c>
      <c r="C17576" s="1" t="s">
        <v>70945</v>
      </c>
      <c r="D17576" s="1" t="s">
        <v>70946</v>
      </c>
      <c r="E17576" s="1" t="s">
        <v>70947</v>
      </c>
      <c r="F17576" s="1" t="s">
        <v>157</v>
      </c>
      <c r="G17576" s="1" t="s">
        <v>70579</v>
      </c>
      <c r="H17576" s="3" t="s">
        <v>70948</v>
      </c>
    </row>
    <row r="17577" spans="1:8" x14ac:dyDescent="0.25">
      <c r="A17577" s="2">
        <v>43551.770833333328</v>
      </c>
      <c r="B17577" s="2">
        <v>43551.833333333328</v>
      </c>
      <c r="C17577" s="1" t="s">
        <v>70949</v>
      </c>
      <c r="D17577" s="1" t="s">
        <v>70950</v>
      </c>
      <c r="E17577" s="1" t="s">
        <v>70951</v>
      </c>
      <c r="F17577" s="1" t="s">
        <v>157</v>
      </c>
      <c r="G17577" s="1" t="s">
        <v>70579</v>
      </c>
      <c r="H17577" s="3" t="s">
        <v>70952</v>
      </c>
    </row>
    <row r="17578" spans="1:8" x14ac:dyDescent="0.25">
      <c r="A17578" s="2">
        <v>43551.75</v>
      </c>
      <c r="B17578" s="2">
        <v>43551.875</v>
      </c>
      <c r="C17578" s="1" t="s">
        <v>70953</v>
      </c>
      <c r="D17578" s="1" t="s">
        <v>16418</v>
      </c>
      <c r="E17578" s="1" t="s">
        <v>70954</v>
      </c>
      <c r="F17578" s="1" t="s">
        <v>157</v>
      </c>
      <c r="G17578" s="1" t="s">
        <v>70579</v>
      </c>
      <c r="H17578" s="3" t="s">
        <v>70955</v>
      </c>
    </row>
    <row r="17579" spans="1:8" x14ac:dyDescent="0.25">
      <c r="A17579" s="2">
        <v>43551.75</v>
      </c>
      <c r="B17579" s="2">
        <v>43551.875</v>
      </c>
      <c r="C17579" s="1" t="s">
        <v>70956</v>
      </c>
      <c r="D17579" s="1" t="s">
        <v>70957</v>
      </c>
      <c r="E17579" s="1" t="s">
        <v>70958</v>
      </c>
      <c r="F17579" s="1" t="s">
        <v>157</v>
      </c>
      <c r="G17579" s="1" t="s">
        <v>70579</v>
      </c>
      <c r="H17579" s="3" t="s">
        <v>70959</v>
      </c>
    </row>
    <row r="17580" spans="1:8" x14ac:dyDescent="0.25">
      <c r="A17580" s="2">
        <v>43551.395833333328</v>
      </c>
      <c r="B17580" s="2">
        <v>43551.708333333328</v>
      </c>
      <c r="C17580" s="1" t="s">
        <v>70960</v>
      </c>
      <c r="D17580" s="1" t="s">
        <v>16418</v>
      </c>
      <c r="E17580" s="1" t="s">
        <v>70961</v>
      </c>
      <c r="F17580" s="1" t="s">
        <v>157</v>
      </c>
      <c r="G17580" s="1" t="s">
        <v>70579</v>
      </c>
      <c r="H17580" s="3" t="s">
        <v>70962</v>
      </c>
    </row>
    <row r="17581" spans="1:8" x14ac:dyDescent="0.25">
      <c r="A17581" s="2">
        <v>43550.8125</v>
      </c>
      <c r="B17581" s="2">
        <v>43550.9375</v>
      </c>
      <c r="C17581" s="1" t="s">
        <v>70963</v>
      </c>
      <c r="D17581" s="1" t="s">
        <v>70964</v>
      </c>
      <c r="E17581" s="1" t="s">
        <v>70965</v>
      </c>
      <c r="F17581" s="1" t="s">
        <v>157</v>
      </c>
      <c r="G17581" s="1" t="s">
        <v>70579</v>
      </c>
      <c r="H17581" s="3" t="s">
        <v>70966</v>
      </c>
    </row>
    <row r="17582" spans="1:8" x14ac:dyDescent="0.25">
      <c r="A17582" s="2">
        <v>43550.375</v>
      </c>
      <c r="B17582" s="2">
        <v>43550.729166666672</v>
      </c>
      <c r="C17582" s="1" t="s">
        <v>70967</v>
      </c>
      <c r="D17582" s="1" t="s">
        <v>70968</v>
      </c>
      <c r="E17582" s="1" t="s">
        <v>70969</v>
      </c>
      <c r="F17582" s="1" t="s">
        <v>157</v>
      </c>
      <c r="G17582" s="1" t="s">
        <v>70579</v>
      </c>
      <c r="H17582" s="3" t="s">
        <v>70970</v>
      </c>
    </row>
    <row r="17583" spans="1:8" x14ac:dyDescent="0.25">
      <c r="A17583" s="2">
        <v>43586.458333333328</v>
      </c>
      <c r="B17583" s="2">
        <v>43588.75</v>
      </c>
      <c r="C17583" s="1" t="s">
        <v>70971</v>
      </c>
      <c r="D17583" s="1" t="s">
        <v>69092</v>
      </c>
      <c r="E17583" s="1" t="s">
        <v>70972</v>
      </c>
      <c r="F17583" s="1" t="s">
        <v>157</v>
      </c>
      <c r="G17583" s="1" t="s">
        <v>70579</v>
      </c>
      <c r="H17583" s="3" t="s">
        <v>70973</v>
      </c>
    </row>
    <row r="17584" spans="1:8" x14ac:dyDescent="0.25">
      <c r="A17584" s="2">
        <v>43563.583333333328</v>
      </c>
      <c r="B17584" s="2">
        <v>43563.708333333328</v>
      </c>
      <c r="C17584" s="1" t="s">
        <v>68735</v>
      </c>
      <c r="D17584" s="1" t="s">
        <v>68618</v>
      </c>
      <c r="E17584" s="1" t="s">
        <v>70974</v>
      </c>
      <c r="F17584" s="1" t="s">
        <v>157</v>
      </c>
      <c r="G17584" s="1" t="s">
        <v>70579</v>
      </c>
      <c r="H17584" s="3" t="s">
        <v>70975</v>
      </c>
    </row>
    <row r="17585" spans="1:8" x14ac:dyDescent="0.25">
      <c r="A17585" s="2">
        <v>43606.791666666672</v>
      </c>
      <c r="B17585" s="2">
        <v>43606.895833333328</v>
      </c>
      <c r="C17585" s="1" t="s">
        <v>68617</v>
      </c>
      <c r="D17585" s="1" t="s">
        <v>68618</v>
      </c>
      <c r="E17585" s="1" t="s">
        <v>70976</v>
      </c>
      <c r="F17585" s="1" t="s">
        <v>157</v>
      </c>
      <c r="G17585" s="1" t="s">
        <v>70579</v>
      </c>
      <c r="H17585" s="3" t="s">
        <v>70977</v>
      </c>
    </row>
    <row r="17586" spans="1:8" x14ac:dyDescent="0.25">
      <c r="A17586" s="2">
        <v>43587.5</v>
      </c>
      <c r="B17586" s="2">
        <v>43587.708333333328</v>
      </c>
      <c r="C17586" s="1" t="s">
        <v>70978</v>
      </c>
      <c r="D17586" s="1" t="s">
        <v>70979</v>
      </c>
      <c r="E17586" s="1" t="s">
        <v>70980</v>
      </c>
      <c r="F17586" s="1" t="s">
        <v>157</v>
      </c>
      <c r="G17586" s="1" t="s">
        <v>70579</v>
      </c>
      <c r="H17586" s="3" t="s">
        <v>70981</v>
      </c>
    </row>
    <row r="17587" spans="1:8" x14ac:dyDescent="0.25">
      <c r="A17587" s="2">
        <v>43635.375</v>
      </c>
      <c r="B17587" s="2">
        <v>43635.666666666672</v>
      </c>
      <c r="C17587" s="1" t="s">
        <v>70982</v>
      </c>
      <c r="D17587" s="1" t="s">
        <v>69917</v>
      </c>
      <c r="E17587" s="1" t="s">
        <v>70983</v>
      </c>
      <c r="F17587" s="1" t="s">
        <v>157</v>
      </c>
      <c r="G17587" s="1" t="s">
        <v>70579</v>
      </c>
      <c r="H17587" s="3" t="s">
        <v>70984</v>
      </c>
    </row>
    <row r="17588" spans="1:8" x14ac:dyDescent="0.25">
      <c r="A17588" s="2">
        <v>43628.354166666672</v>
      </c>
      <c r="B17588" s="2">
        <v>43629.604166666672</v>
      </c>
      <c r="C17588" s="1" t="s">
        <v>70985</v>
      </c>
      <c r="D17588" s="1" t="s">
        <v>70986</v>
      </c>
      <c r="E17588" s="1" t="s">
        <v>70987</v>
      </c>
      <c r="F17588" s="1" t="s">
        <v>157</v>
      </c>
      <c r="G17588" s="1" t="s">
        <v>70579</v>
      </c>
      <c r="H17588" s="3" t="s">
        <v>70988</v>
      </c>
    </row>
    <row r="17589" spans="1:8" x14ac:dyDescent="0.25">
      <c r="A17589" s="2">
        <v>43594.791666666672</v>
      </c>
      <c r="B17589" s="2">
        <v>43594.854166666672</v>
      </c>
      <c r="C17589" s="1" t="s">
        <v>70989</v>
      </c>
      <c r="D17589" s="1" t="s">
        <v>68618</v>
      </c>
      <c r="E17589" s="1" t="s">
        <v>70990</v>
      </c>
      <c r="F17589" s="1" t="s">
        <v>157</v>
      </c>
      <c r="G17589" s="1" t="s">
        <v>70579</v>
      </c>
      <c r="H17589" s="3" t="s">
        <v>70991</v>
      </c>
    </row>
    <row r="17590" spans="1:8" x14ac:dyDescent="0.25">
      <c r="A17590" s="2">
        <v>43594.770833333328</v>
      </c>
      <c r="B17590" s="2">
        <v>43594.854166666672</v>
      </c>
      <c r="C17590" s="1" t="s">
        <v>70992</v>
      </c>
      <c r="D17590" s="1" t="s">
        <v>69022</v>
      </c>
      <c r="E17590" s="1" t="s">
        <v>70993</v>
      </c>
      <c r="F17590" s="1" t="s">
        <v>157</v>
      </c>
      <c r="G17590" s="1" t="s">
        <v>70579</v>
      </c>
      <c r="H17590" s="3" t="s">
        <v>70994</v>
      </c>
    </row>
    <row r="17591" spans="1:8" x14ac:dyDescent="0.25">
      <c r="A17591" s="2">
        <v>43580.333333333328</v>
      </c>
      <c r="B17591" s="2">
        <v>43581.75</v>
      </c>
      <c r="C17591" s="1" t="s">
        <v>70995</v>
      </c>
      <c r="D17591" s="1" t="s">
        <v>70996</v>
      </c>
      <c r="E17591" s="1" t="s">
        <v>70997</v>
      </c>
      <c r="F17591" s="1" t="s">
        <v>157</v>
      </c>
      <c r="G17591" s="1" t="s">
        <v>70579</v>
      </c>
      <c r="H17591" s="3" t="s">
        <v>70998</v>
      </c>
    </row>
    <row r="17592" spans="1:8" x14ac:dyDescent="0.25">
      <c r="A17592" s="2">
        <v>43549.4375</v>
      </c>
      <c r="B17592" s="2">
        <v>43549.541666666672</v>
      </c>
      <c r="C17592" s="1" t="s">
        <v>68660</v>
      </c>
      <c r="D17592" s="1" t="s">
        <v>68618</v>
      </c>
      <c r="E17592" s="1" t="s">
        <v>70999</v>
      </c>
      <c r="F17592" s="1" t="s">
        <v>157</v>
      </c>
      <c r="G17592" s="1" t="s">
        <v>70579</v>
      </c>
      <c r="H17592" s="3" t="s">
        <v>71000</v>
      </c>
    </row>
    <row r="17593" spans="1:8" x14ac:dyDescent="0.25">
      <c r="A17593" s="2">
        <v>43580.416666666672</v>
      </c>
      <c r="B17593" s="2">
        <v>43580.625</v>
      </c>
      <c r="C17593" s="1" t="s">
        <v>71001</v>
      </c>
      <c r="D17593" s="1" t="s">
        <v>71002</v>
      </c>
      <c r="E17593" s="1" t="s">
        <v>71003</v>
      </c>
      <c r="F17593" s="1" t="s">
        <v>1765</v>
      </c>
      <c r="G17593" s="1" t="s">
        <v>71004</v>
      </c>
      <c r="H17593" s="3" t="s">
        <v>71005</v>
      </c>
    </row>
    <row r="17594" spans="1:8" x14ac:dyDescent="0.25">
      <c r="A17594" s="2">
        <v>43586.375</v>
      </c>
      <c r="B17594" s="2">
        <v>43586.541666666672</v>
      </c>
      <c r="C17594" s="1" t="s">
        <v>71006</v>
      </c>
      <c r="D17594" s="1" t="s">
        <v>71007</v>
      </c>
      <c r="E17594" s="1" t="s">
        <v>71008</v>
      </c>
      <c r="F17594" s="1" t="s">
        <v>1765</v>
      </c>
      <c r="G17594" s="1" t="s">
        <v>71009</v>
      </c>
      <c r="H17594" s="3" t="s">
        <v>71010</v>
      </c>
    </row>
    <row r="17595" spans="1:8" x14ac:dyDescent="0.25">
      <c r="A17595" s="5">
        <v>43417.291666666672</v>
      </c>
      <c r="B17595" s="5">
        <v>43417.416666666672</v>
      </c>
      <c r="C17595" s="1" t="s">
        <v>71011</v>
      </c>
      <c r="D17595" s="1" t="s">
        <v>71012</v>
      </c>
      <c r="E17595" s="1" t="s">
        <v>71013</v>
      </c>
      <c r="F17595" s="1" t="s">
        <v>71014</v>
      </c>
      <c r="G17595" s="1" t="s">
        <v>71015</v>
      </c>
      <c r="H17595" s="3" t="s">
        <v>71016</v>
      </c>
    </row>
    <row r="17596" spans="1:8" x14ac:dyDescent="0.25">
      <c r="A17596" s="5">
        <v>43431.5625</v>
      </c>
      <c r="B17596" s="5">
        <v>43431.645833333328</v>
      </c>
      <c r="C17596" s="1" t="s">
        <v>71017</v>
      </c>
      <c r="D17596" s="1" t="s">
        <v>67627</v>
      </c>
      <c r="E17596" s="1" t="s">
        <v>71018</v>
      </c>
      <c r="F17596" s="1" t="s">
        <v>71014</v>
      </c>
      <c r="G17596" s="1" t="s">
        <v>71019</v>
      </c>
      <c r="H17596" s="3" t="s">
        <v>71020</v>
      </c>
    </row>
    <row r="17597" spans="1:8" x14ac:dyDescent="0.25">
      <c r="A17597" s="5">
        <v>43433.555555555555</v>
      </c>
      <c r="B17597" s="5">
        <v>43433.645833333328</v>
      </c>
      <c r="C17597" s="1" t="s">
        <v>71021</v>
      </c>
      <c r="D17597" s="1" t="s">
        <v>68223</v>
      </c>
      <c r="E17597" s="1" t="s">
        <v>71022</v>
      </c>
      <c r="F17597" s="1" t="s">
        <v>71014</v>
      </c>
      <c r="G17597" s="1" t="s">
        <v>71023</v>
      </c>
      <c r="H17597" s="3" t="s">
        <v>71024</v>
      </c>
    </row>
    <row r="17598" spans="1:8" x14ac:dyDescent="0.25">
      <c r="A17598" s="5">
        <v>43417.75</v>
      </c>
      <c r="B17598" s="5">
        <v>43417.875</v>
      </c>
      <c r="C17598" s="1" t="s">
        <v>71025</v>
      </c>
      <c r="D17598" s="1" t="s">
        <v>67563</v>
      </c>
      <c r="E17598" s="1" t="s">
        <v>71026</v>
      </c>
      <c r="F17598" s="1" t="s">
        <v>71014</v>
      </c>
      <c r="G17598" s="1" t="s">
        <v>71027</v>
      </c>
      <c r="H17598" s="3" t="s">
        <v>71028</v>
      </c>
    </row>
    <row r="17599" spans="1:8" x14ac:dyDescent="0.25">
      <c r="A17599" s="5">
        <v>43424.770833333328</v>
      </c>
      <c r="B17599" s="5">
        <v>43424.854166666672</v>
      </c>
      <c r="C17599" s="1" t="s">
        <v>71029</v>
      </c>
      <c r="D17599" s="1" t="s">
        <v>71030</v>
      </c>
      <c r="E17599" s="1" t="s">
        <v>71031</v>
      </c>
      <c r="F17599" s="1" t="s">
        <v>71014</v>
      </c>
      <c r="G17599" s="1" t="s">
        <v>71032</v>
      </c>
      <c r="H17599" s="3" t="s">
        <v>71033</v>
      </c>
    </row>
    <row r="17600" spans="1:8" x14ac:dyDescent="0.25">
      <c r="A17600" s="2">
        <v>43410.75</v>
      </c>
      <c r="B17600" s="2">
        <v>43410.833333333328</v>
      </c>
      <c r="C17600" s="1" t="s">
        <v>71034</v>
      </c>
      <c r="D17600" s="1" t="s">
        <v>71035</v>
      </c>
      <c r="E17600" s="1" t="s">
        <v>71036</v>
      </c>
      <c r="F17600" s="1" t="s">
        <v>71014</v>
      </c>
      <c r="G17600" s="1" t="s">
        <v>71037</v>
      </c>
      <c r="H17600" s="3" t="s">
        <v>71038</v>
      </c>
    </row>
    <row r="17601" spans="1:8" x14ac:dyDescent="0.25">
      <c r="A17601" s="5">
        <v>43431.75</v>
      </c>
      <c r="B17601" s="5">
        <v>43431.875</v>
      </c>
      <c r="C17601" s="1" t="s">
        <v>71039</v>
      </c>
      <c r="D17601" s="1" t="s">
        <v>68064</v>
      </c>
      <c r="E17601" s="1" t="s">
        <v>71040</v>
      </c>
      <c r="F17601" s="1" t="s">
        <v>71014</v>
      </c>
      <c r="G17601" s="1" t="s">
        <v>71041</v>
      </c>
      <c r="H17601" s="3" t="s">
        <v>71042</v>
      </c>
    </row>
    <row r="17602" spans="1:8" x14ac:dyDescent="0.25">
      <c r="A17602" s="2">
        <v>43412.708333333328</v>
      </c>
      <c r="B17602" s="2">
        <v>43412.791666666672</v>
      </c>
      <c r="C17602" s="1" t="s">
        <v>71043</v>
      </c>
      <c r="D17602" s="1" t="s">
        <v>71044</v>
      </c>
      <c r="E17602" s="1" t="s">
        <v>71045</v>
      </c>
      <c r="F17602" s="1" t="s">
        <v>71014</v>
      </c>
      <c r="G17602" s="1" t="s">
        <v>71046</v>
      </c>
      <c r="H17602" s="3" t="s">
        <v>71047</v>
      </c>
    </row>
    <row r="17603" spans="1:8" x14ac:dyDescent="0.25">
      <c r="A17603" s="5">
        <v>43417.75</v>
      </c>
      <c r="B17603" s="5">
        <v>43417.833333333328</v>
      </c>
      <c r="C17603" s="1" t="s">
        <v>71048</v>
      </c>
      <c r="D17603" s="1" t="s">
        <v>71049</v>
      </c>
      <c r="E17603" s="1" t="s">
        <v>71050</v>
      </c>
      <c r="F17603" s="1" t="s">
        <v>71014</v>
      </c>
      <c r="G17603" s="1" t="s">
        <v>71051</v>
      </c>
      <c r="H17603" s="3" t="s">
        <v>71052</v>
      </c>
    </row>
    <row r="17604" spans="1:8" x14ac:dyDescent="0.25">
      <c r="A17604" s="2">
        <v>43412.770833333328</v>
      </c>
      <c r="B17604" s="2">
        <v>43412.854166666672</v>
      </c>
      <c r="C17604" s="1" t="s">
        <v>67567</v>
      </c>
      <c r="D17604" s="1" t="s">
        <v>67568</v>
      </c>
      <c r="E17604" s="1" t="s">
        <v>71053</v>
      </c>
      <c r="F17604" s="1" t="s">
        <v>71014</v>
      </c>
      <c r="G17604" s="1" t="s">
        <v>71054</v>
      </c>
      <c r="H17604" s="3" t="s">
        <v>71055</v>
      </c>
    </row>
    <row r="17605" spans="1:8" x14ac:dyDescent="0.25">
      <c r="A17605" s="5">
        <v>43454.770833333328</v>
      </c>
      <c r="B17605" s="5">
        <v>43454.9375</v>
      </c>
      <c r="C17605" s="1" t="s">
        <v>71056</v>
      </c>
      <c r="D17605" s="1" t="s">
        <v>71057</v>
      </c>
      <c r="E17605" s="1" t="s">
        <v>71058</v>
      </c>
      <c r="F17605" s="1" t="s">
        <v>71014</v>
      </c>
      <c r="G17605" s="1" t="s">
        <v>71059</v>
      </c>
      <c r="H17605" s="3" t="s">
        <v>71060</v>
      </c>
    </row>
    <row r="17606" spans="1:8" x14ac:dyDescent="0.25">
      <c r="A17606" s="5">
        <v>43425.75</v>
      </c>
      <c r="B17606" s="5">
        <v>43425.875</v>
      </c>
      <c r="C17606" s="1" t="s">
        <v>71061</v>
      </c>
      <c r="D17606" s="1" t="s">
        <v>71062</v>
      </c>
      <c r="E17606" s="1" t="s">
        <v>71063</v>
      </c>
      <c r="F17606" s="1" t="s">
        <v>71014</v>
      </c>
      <c r="G17606" s="1" t="s">
        <v>71064</v>
      </c>
      <c r="H17606" s="3" t="s">
        <v>71065</v>
      </c>
    </row>
    <row r="17607" spans="1:8" x14ac:dyDescent="0.25">
      <c r="A17607" s="5">
        <v>43418.75</v>
      </c>
      <c r="B17607" s="5">
        <v>43418.833333333328</v>
      </c>
      <c r="C17607" s="1" t="s">
        <v>71066</v>
      </c>
      <c r="D17607" s="1" t="s">
        <v>71067</v>
      </c>
      <c r="E17607" s="1" t="s">
        <v>71068</v>
      </c>
      <c r="F17607" s="1" t="s">
        <v>71014</v>
      </c>
      <c r="G17607" s="1" t="s">
        <v>71069</v>
      </c>
      <c r="H17607" s="3" t="s">
        <v>71070</v>
      </c>
    </row>
    <row r="17608" spans="1:8" x14ac:dyDescent="0.25">
      <c r="A17608" s="5">
        <v>43420.375</v>
      </c>
      <c r="B17608" s="5">
        <v>43420.458333333328</v>
      </c>
      <c r="C17608" s="1" t="s">
        <v>71071</v>
      </c>
      <c r="D17608" s="1" t="s">
        <v>71072</v>
      </c>
      <c r="E17608" s="1" t="s">
        <v>71073</v>
      </c>
      <c r="F17608" s="1" t="s">
        <v>71014</v>
      </c>
      <c r="G17608" s="1" t="s">
        <v>71074</v>
      </c>
      <c r="H17608" s="3" t="s">
        <v>71075</v>
      </c>
    </row>
    <row r="17609" spans="1:8" x14ac:dyDescent="0.25">
      <c r="A17609" s="5">
        <v>43425.583333333328</v>
      </c>
      <c r="B17609" s="5">
        <v>43425.6875</v>
      </c>
      <c r="C17609" s="1" t="s">
        <v>71076</v>
      </c>
      <c r="D17609" s="1" t="s">
        <v>71077</v>
      </c>
      <c r="E17609" s="1" t="s">
        <v>71078</v>
      </c>
      <c r="F17609" s="1" t="s">
        <v>71014</v>
      </c>
      <c r="G17609" s="1" t="s">
        <v>71079</v>
      </c>
      <c r="H17609" s="3" t="s">
        <v>71080</v>
      </c>
    </row>
    <row r="17610" spans="1:8" x14ac:dyDescent="0.25">
      <c r="A17610" s="5">
        <v>43433.541666666672</v>
      </c>
      <c r="B17610" s="5">
        <v>43433.666666666672</v>
      </c>
      <c r="C17610" s="1" t="s">
        <v>71081</v>
      </c>
      <c r="D17610" s="1" t="s">
        <v>71082</v>
      </c>
      <c r="E17610" s="1" t="s">
        <v>71083</v>
      </c>
      <c r="F17610" s="1" t="s">
        <v>71014</v>
      </c>
      <c r="G17610" s="1" t="s">
        <v>71084</v>
      </c>
      <c r="H17610" s="3" t="s">
        <v>71085</v>
      </c>
    </row>
    <row r="17611" spans="1:8" x14ac:dyDescent="0.25">
      <c r="A17611" s="2">
        <v>43412.75</v>
      </c>
      <c r="B17611" s="2">
        <v>43412.833333333328</v>
      </c>
      <c r="C17611" s="1" t="s">
        <v>67364</v>
      </c>
      <c r="D17611" s="1" t="s">
        <v>67365</v>
      </c>
      <c r="E17611" s="1" t="s">
        <v>71086</v>
      </c>
      <c r="F17611" s="1" t="s">
        <v>71014</v>
      </c>
      <c r="G17611" s="1" t="s">
        <v>71087</v>
      </c>
      <c r="H17611" s="3" t="s">
        <v>71088</v>
      </c>
    </row>
    <row r="17612" spans="1:8" x14ac:dyDescent="0.25">
      <c r="A17612" s="5">
        <v>43447.763888888891</v>
      </c>
      <c r="B17612" s="5">
        <v>43447.854166666672</v>
      </c>
      <c r="C17612" s="1" t="s">
        <v>71089</v>
      </c>
      <c r="D17612" s="1" t="s">
        <v>68223</v>
      </c>
      <c r="E17612" s="1" t="s">
        <v>71090</v>
      </c>
      <c r="F17612" s="1" t="s">
        <v>71014</v>
      </c>
      <c r="G17612" s="1" t="s">
        <v>71091</v>
      </c>
      <c r="H17612" s="3" t="s">
        <v>71092</v>
      </c>
    </row>
    <row r="17613" spans="1:8" x14ac:dyDescent="0.25">
      <c r="A17613" s="2">
        <v>43440.763888888891</v>
      </c>
      <c r="B17613" s="2">
        <v>43440.854166666672</v>
      </c>
      <c r="C17613" s="1" t="s">
        <v>71093</v>
      </c>
      <c r="D17613" s="1" t="s">
        <v>68223</v>
      </c>
      <c r="E17613" s="1" t="s">
        <v>71094</v>
      </c>
      <c r="F17613" s="1" t="s">
        <v>71014</v>
      </c>
      <c r="G17613" s="1" t="s">
        <v>71095</v>
      </c>
      <c r="H17613" s="3" t="s">
        <v>71096</v>
      </c>
    </row>
    <row r="17614" spans="1:8" x14ac:dyDescent="0.25">
      <c r="A17614" s="2">
        <v>43441.729166666672</v>
      </c>
      <c r="B17614" s="2">
        <v>43441.958333333328</v>
      </c>
      <c r="C17614" s="1" t="s">
        <v>71097</v>
      </c>
      <c r="D17614" s="1" t="s">
        <v>71098</v>
      </c>
      <c r="E17614" s="1" t="s">
        <v>71099</v>
      </c>
      <c r="F17614" s="1" t="s">
        <v>71014</v>
      </c>
      <c r="G17614" s="1" t="s">
        <v>71100</v>
      </c>
      <c r="H17614" s="3" t="s">
        <v>71101</v>
      </c>
    </row>
    <row r="17615" spans="1:8" x14ac:dyDescent="0.25">
      <c r="A17615" s="2">
        <v>43411.770833333328</v>
      </c>
      <c r="B17615" s="2">
        <v>43411.854166666672</v>
      </c>
      <c r="C17615" s="1" t="s">
        <v>71102</v>
      </c>
      <c r="D17615" s="1" t="s">
        <v>68487</v>
      </c>
      <c r="E17615" s="1" t="s">
        <v>71103</v>
      </c>
      <c r="F17615" s="1" t="s">
        <v>71014</v>
      </c>
      <c r="G17615" s="1" t="s">
        <v>71104</v>
      </c>
      <c r="H17615" s="3" t="s">
        <v>71105</v>
      </c>
    </row>
    <row r="17616" spans="1:8" x14ac:dyDescent="0.25">
      <c r="A17616" s="2">
        <v>43411.770833333328</v>
      </c>
      <c r="B17616" s="2">
        <v>43411.875</v>
      </c>
      <c r="C17616" s="1" t="s">
        <v>71106</v>
      </c>
      <c r="D17616" s="1" t="s">
        <v>67788</v>
      </c>
      <c r="E17616" s="1" t="s">
        <v>71107</v>
      </c>
      <c r="F17616" s="1" t="s">
        <v>71014</v>
      </c>
      <c r="G17616" s="1" t="s">
        <v>71108</v>
      </c>
      <c r="H17616" s="3" t="s">
        <v>71109</v>
      </c>
    </row>
    <row r="17617" spans="1:8" x14ac:dyDescent="0.25">
      <c r="A17617" s="5">
        <v>43432.75</v>
      </c>
      <c r="B17617" s="5">
        <v>43432.875</v>
      </c>
      <c r="C17617" s="1" t="s">
        <v>71110</v>
      </c>
      <c r="D17617" s="1" t="s">
        <v>71111</v>
      </c>
      <c r="E17617" s="1" t="s">
        <v>71112</v>
      </c>
      <c r="F17617" s="1" t="s">
        <v>71014</v>
      </c>
      <c r="G17617" s="1" t="s">
        <v>71113</v>
      </c>
      <c r="H17617" s="3" t="s">
        <v>71114</v>
      </c>
    </row>
    <row r="17618" spans="1:8" x14ac:dyDescent="0.25">
      <c r="A17618" s="5">
        <v>43445.739583333328</v>
      </c>
      <c r="B17618" s="5">
        <v>43445.833333333328</v>
      </c>
      <c r="C17618" s="1" t="s">
        <v>71115</v>
      </c>
      <c r="D17618" s="1" t="s">
        <v>71116</v>
      </c>
      <c r="E17618" s="1" t="s">
        <v>71117</v>
      </c>
      <c r="F17618" s="1" t="s">
        <v>71014</v>
      </c>
      <c r="G17618" s="1" t="s">
        <v>71118</v>
      </c>
      <c r="H17618" s="3" t="s">
        <v>71119</v>
      </c>
    </row>
    <row r="17619" spans="1:8" x14ac:dyDescent="0.25">
      <c r="A17619" s="5">
        <v>43425.75</v>
      </c>
      <c r="B17619" s="5">
        <v>43425.791666666672</v>
      </c>
      <c r="C17619" s="1" t="s">
        <v>71120</v>
      </c>
      <c r="D17619" s="1" t="s">
        <v>67394</v>
      </c>
      <c r="E17619" s="1" t="s">
        <v>71121</v>
      </c>
      <c r="F17619" s="1" t="s">
        <v>71014</v>
      </c>
      <c r="G17619" s="1" t="s">
        <v>71122</v>
      </c>
      <c r="H17619" s="3" t="s">
        <v>71123</v>
      </c>
    </row>
    <row r="17620" spans="1:8" x14ac:dyDescent="0.25">
      <c r="A17620" s="5">
        <v>43417.75</v>
      </c>
      <c r="B17620" s="5">
        <v>43417.833333333328</v>
      </c>
      <c r="C17620" s="1" t="s">
        <v>71124</v>
      </c>
      <c r="D17620" s="1" t="s">
        <v>71125</v>
      </c>
      <c r="E17620" s="1" t="s">
        <v>71126</v>
      </c>
      <c r="F17620" s="1" t="s">
        <v>71014</v>
      </c>
      <c r="G17620" s="1" t="s">
        <v>71127</v>
      </c>
      <c r="H17620" s="3" t="s">
        <v>71128</v>
      </c>
    </row>
    <row r="17621" spans="1:8" x14ac:dyDescent="0.25">
      <c r="A17621" s="5">
        <v>43446.375</v>
      </c>
      <c r="B17621" s="5">
        <v>43446.5625</v>
      </c>
      <c r="C17621" s="1" t="s">
        <v>71129</v>
      </c>
      <c r="D17621" s="1"/>
      <c r="E17621" s="1" t="s">
        <v>71130</v>
      </c>
      <c r="F17621" s="1" t="s">
        <v>71014</v>
      </c>
      <c r="G17621" s="1" t="s">
        <v>71131</v>
      </c>
      <c r="H17621" s="3" t="s">
        <v>71132</v>
      </c>
    </row>
    <row r="17622" spans="1:8" x14ac:dyDescent="0.25">
      <c r="A17622" s="5">
        <v>43451.770833333328</v>
      </c>
      <c r="B17622" s="5">
        <v>43451.854166666672</v>
      </c>
      <c r="C17622" s="1" t="s">
        <v>71133</v>
      </c>
      <c r="D17622" s="1" t="s">
        <v>67867</v>
      </c>
      <c r="E17622" s="1" t="s">
        <v>71134</v>
      </c>
      <c r="F17622" s="1" t="s">
        <v>71014</v>
      </c>
      <c r="G17622" s="1" t="s">
        <v>71135</v>
      </c>
      <c r="H17622" s="3" t="s">
        <v>71136</v>
      </c>
    </row>
    <row r="17623" spans="1:8" x14ac:dyDescent="0.25">
      <c r="A17623" s="5">
        <v>43425.770833333328</v>
      </c>
      <c r="B17623" s="5">
        <v>43425.875</v>
      </c>
      <c r="C17623" s="1" t="s">
        <v>71137</v>
      </c>
      <c r="D17623" s="1" t="s">
        <v>67509</v>
      </c>
      <c r="E17623" s="1" t="s">
        <v>71138</v>
      </c>
      <c r="F17623" s="1" t="s">
        <v>71014</v>
      </c>
      <c r="G17623" s="1" t="s">
        <v>71139</v>
      </c>
      <c r="H17623" s="3" t="s">
        <v>71140</v>
      </c>
    </row>
    <row r="17624" spans="1:8" x14ac:dyDescent="0.25">
      <c r="A17624" s="2">
        <v>43410.791666666672</v>
      </c>
      <c r="B17624" s="2">
        <v>43410.875</v>
      </c>
      <c r="C17624" s="1" t="s">
        <v>71141</v>
      </c>
      <c r="D17624" s="1" t="s">
        <v>67886</v>
      </c>
      <c r="E17624" s="1" t="s">
        <v>71142</v>
      </c>
      <c r="F17624" s="1" t="s">
        <v>71014</v>
      </c>
      <c r="G17624" s="1" t="s">
        <v>71143</v>
      </c>
      <c r="H17624" s="3" t="s">
        <v>71144</v>
      </c>
    </row>
    <row r="17625" spans="1:8" x14ac:dyDescent="0.25">
      <c r="A17625" s="2">
        <v>43412.770833333328</v>
      </c>
      <c r="B17625" s="2">
        <v>43412.875</v>
      </c>
      <c r="C17625" s="1" t="s">
        <v>71145</v>
      </c>
      <c r="D17625" s="1" t="s">
        <v>67793</v>
      </c>
      <c r="E17625" s="1" t="s">
        <v>71146</v>
      </c>
      <c r="F17625" s="1" t="s">
        <v>71014</v>
      </c>
      <c r="G17625" s="1" t="s">
        <v>71147</v>
      </c>
      <c r="H17625" s="3" t="s">
        <v>71148</v>
      </c>
    </row>
    <row r="17626" spans="1:8" x14ac:dyDescent="0.25">
      <c r="A17626" s="5">
        <v>43425.75</v>
      </c>
      <c r="B17626" s="5">
        <v>43425.833333333328</v>
      </c>
      <c r="C17626" s="1" t="s">
        <v>71149</v>
      </c>
      <c r="D17626" s="1" t="s">
        <v>71150</v>
      </c>
      <c r="E17626" s="1" t="s">
        <v>71151</v>
      </c>
      <c r="F17626" s="1" t="s">
        <v>71014</v>
      </c>
      <c r="G17626" s="1" t="s">
        <v>71152</v>
      </c>
      <c r="H17626" s="3" t="s">
        <v>71153</v>
      </c>
    </row>
    <row r="17627" spans="1:8" x14ac:dyDescent="0.25">
      <c r="A17627" s="5">
        <v>43425.75</v>
      </c>
      <c r="B17627" s="5">
        <v>43425.875</v>
      </c>
      <c r="C17627" s="1" t="s">
        <v>71154</v>
      </c>
      <c r="D17627" s="1" t="s">
        <v>68487</v>
      </c>
      <c r="E17627" s="1" t="s">
        <v>71155</v>
      </c>
      <c r="F17627" s="1" t="s">
        <v>71014</v>
      </c>
      <c r="G17627" s="1" t="s">
        <v>71156</v>
      </c>
      <c r="H17627" s="3" t="s">
        <v>71157</v>
      </c>
    </row>
    <row r="17628" spans="1:8" x14ac:dyDescent="0.25">
      <c r="A17628" s="2">
        <v>43411.75</v>
      </c>
      <c r="B17628" s="2">
        <v>43411.833333333328</v>
      </c>
      <c r="C17628" s="1" t="s">
        <v>71158</v>
      </c>
      <c r="D17628" s="1" t="s">
        <v>67702</v>
      </c>
      <c r="E17628" s="1" t="s">
        <v>71159</v>
      </c>
      <c r="F17628" s="1" t="s">
        <v>71014</v>
      </c>
      <c r="G17628" s="1" t="s">
        <v>71160</v>
      </c>
      <c r="H17628" s="3" t="s">
        <v>71161</v>
      </c>
    </row>
    <row r="17629" spans="1:8" x14ac:dyDescent="0.25">
      <c r="A17629" s="2">
        <v>43411.75</v>
      </c>
      <c r="B17629" s="2">
        <v>43411.854166666672</v>
      </c>
      <c r="C17629" s="1" t="s">
        <v>71162</v>
      </c>
      <c r="D17629" s="1" t="s">
        <v>71163</v>
      </c>
      <c r="E17629" s="1" t="s">
        <v>71164</v>
      </c>
      <c r="F17629" s="1" t="s">
        <v>71014</v>
      </c>
      <c r="G17629" s="1" t="s">
        <v>71165</v>
      </c>
      <c r="H17629" s="3" t="s">
        <v>71166</v>
      </c>
    </row>
    <row r="17630" spans="1:8" x14ac:dyDescent="0.25">
      <c r="A17630" s="5">
        <v>43417.770833333328</v>
      </c>
      <c r="B17630" s="5">
        <v>43417.854166666672</v>
      </c>
      <c r="C17630" s="1" t="s">
        <v>71167</v>
      </c>
      <c r="D17630" s="1" t="s">
        <v>71168</v>
      </c>
      <c r="E17630" s="1" t="s">
        <v>71169</v>
      </c>
      <c r="F17630" s="1" t="s">
        <v>71014</v>
      </c>
      <c r="G17630" s="1" t="s">
        <v>71170</v>
      </c>
      <c r="H17630" s="3" t="s">
        <v>71171</v>
      </c>
    </row>
    <row r="17631" spans="1:8" x14ac:dyDescent="0.25">
      <c r="A17631" s="2">
        <v>43410.75</v>
      </c>
      <c r="B17631" s="2">
        <v>43410.854166666672</v>
      </c>
      <c r="C17631" s="1" t="s">
        <v>71172</v>
      </c>
      <c r="D17631" s="1" t="s">
        <v>71173</v>
      </c>
      <c r="E17631" s="1" t="s">
        <v>71174</v>
      </c>
      <c r="F17631" s="1" t="s">
        <v>71014</v>
      </c>
      <c r="G17631" s="1" t="s">
        <v>71175</v>
      </c>
      <c r="H17631" s="3" t="s">
        <v>71176</v>
      </c>
    </row>
    <row r="17632" spans="1:8" x14ac:dyDescent="0.25">
      <c r="A17632" s="2">
        <v>43411.354166666672</v>
      </c>
      <c r="B17632" s="2">
        <v>43411.708333333328</v>
      </c>
      <c r="C17632" s="1" t="s">
        <v>71177</v>
      </c>
      <c r="D17632" s="1" t="s">
        <v>71178</v>
      </c>
      <c r="E17632" s="1" t="s">
        <v>71179</v>
      </c>
      <c r="F17632" s="1" t="s">
        <v>71014</v>
      </c>
      <c r="G17632" s="1" t="s">
        <v>71180</v>
      </c>
      <c r="H17632" s="3" t="s">
        <v>71181</v>
      </c>
    </row>
    <row r="17633" spans="1:8" x14ac:dyDescent="0.25">
      <c r="A17633" s="5">
        <v>43426.770833333328</v>
      </c>
      <c r="B17633" s="5">
        <v>43426.854166666672</v>
      </c>
      <c r="C17633" s="1" t="s">
        <v>71182</v>
      </c>
      <c r="D17633" s="1" t="s">
        <v>71183</v>
      </c>
      <c r="E17633" s="1" t="s">
        <v>71184</v>
      </c>
      <c r="F17633" s="1" t="s">
        <v>71014</v>
      </c>
      <c r="G17633" s="1" t="s">
        <v>71185</v>
      </c>
      <c r="H17633" s="3" t="s">
        <v>71186</v>
      </c>
    </row>
    <row r="17634" spans="1:8" x14ac:dyDescent="0.25">
      <c r="A17634" s="2">
        <v>43410.75</v>
      </c>
      <c r="B17634" s="2">
        <v>43410.875</v>
      </c>
      <c r="C17634" s="1" t="s">
        <v>71187</v>
      </c>
      <c r="D17634" s="1" t="s">
        <v>67538</v>
      </c>
      <c r="E17634" s="1" t="s">
        <v>71188</v>
      </c>
      <c r="F17634" s="1" t="s">
        <v>71014</v>
      </c>
      <c r="G17634" s="1" t="s">
        <v>71189</v>
      </c>
      <c r="H17634" s="3" t="s">
        <v>71190</v>
      </c>
    </row>
    <row r="17635" spans="1:8" x14ac:dyDescent="0.25">
      <c r="A17635" s="5">
        <v>43420.354166666672</v>
      </c>
      <c r="B17635" s="5">
        <v>43420.447916666672</v>
      </c>
      <c r="C17635" s="1" t="s">
        <v>71191</v>
      </c>
      <c r="D17635" s="1" t="s">
        <v>71192</v>
      </c>
      <c r="E17635" s="1" t="s">
        <v>71193</v>
      </c>
      <c r="F17635" s="1" t="s">
        <v>71014</v>
      </c>
      <c r="G17635" s="1" t="s">
        <v>71194</v>
      </c>
      <c r="H17635" s="3" t="s">
        <v>71195</v>
      </c>
    </row>
    <row r="17636" spans="1:8" x14ac:dyDescent="0.25">
      <c r="A17636" s="5">
        <v>43417.770833333328</v>
      </c>
      <c r="B17636" s="5">
        <v>43417.854166666672</v>
      </c>
      <c r="C17636" s="1" t="s">
        <v>71196</v>
      </c>
      <c r="D17636" s="1" t="s">
        <v>71197</v>
      </c>
      <c r="E17636" s="1" t="s">
        <v>71198</v>
      </c>
      <c r="F17636" s="1" t="s">
        <v>71014</v>
      </c>
      <c r="G17636" s="1" t="s">
        <v>71199</v>
      </c>
      <c r="H17636" s="3" t="s">
        <v>71200</v>
      </c>
    </row>
    <row r="17637" spans="1:8" x14ac:dyDescent="0.25">
      <c r="A17637" s="5">
        <v>43426.791666666672</v>
      </c>
      <c r="B17637" s="5">
        <v>43426.916666666672</v>
      </c>
      <c r="C17637" s="1" t="s">
        <v>71201</v>
      </c>
      <c r="D17637" s="1" t="s">
        <v>68178</v>
      </c>
      <c r="E17637" s="1" t="s">
        <v>71202</v>
      </c>
      <c r="F17637" s="1" t="s">
        <v>71014</v>
      </c>
      <c r="G17637" s="1" t="s">
        <v>71203</v>
      </c>
      <c r="H17637" s="3" t="s">
        <v>71204</v>
      </c>
    </row>
    <row r="17638" spans="1:8" x14ac:dyDescent="0.25">
      <c r="A17638" s="5">
        <v>43431.770833333328</v>
      </c>
      <c r="B17638" s="5">
        <v>43433.854166666672</v>
      </c>
      <c r="C17638" s="1" t="s">
        <v>71205</v>
      </c>
      <c r="D17638" s="1"/>
      <c r="E17638" s="1" t="s">
        <v>71206</v>
      </c>
      <c r="F17638" s="1" t="s">
        <v>71014</v>
      </c>
      <c r="G17638" s="1" t="s">
        <v>71207</v>
      </c>
      <c r="H17638" s="3" t="s">
        <v>71208</v>
      </c>
    </row>
    <row r="17639" spans="1:8" x14ac:dyDescent="0.25">
      <c r="A17639" s="5">
        <v>43425.791666666672</v>
      </c>
      <c r="B17639" s="5">
        <v>43425.875</v>
      </c>
      <c r="C17639" s="1" t="s">
        <v>71209</v>
      </c>
      <c r="D17639" s="1" t="s">
        <v>71210</v>
      </c>
      <c r="E17639" s="1" t="s">
        <v>71211</v>
      </c>
      <c r="F17639" s="1" t="s">
        <v>71014</v>
      </c>
      <c r="G17639" s="1" t="s">
        <v>71212</v>
      </c>
      <c r="H17639" s="3" t="s">
        <v>71213</v>
      </c>
    </row>
    <row r="17640" spans="1:8" x14ac:dyDescent="0.25">
      <c r="A17640" s="5">
        <v>43417.666666666672</v>
      </c>
      <c r="B17640" s="5">
        <v>43417.791666666672</v>
      </c>
      <c r="C17640" s="1" t="s">
        <v>71214</v>
      </c>
      <c r="D17640" s="1" t="s">
        <v>71215</v>
      </c>
      <c r="E17640" s="1" t="s">
        <v>71216</v>
      </c>
      <c r="F17640" s="1" t="s">
        <v>71014</v>
      </c>
      <c r="G17640" s="1" t="s">
        <v>71217</v>
      </c>
      <c r="H17640" s="3" t="s">
        <v>71218</v>
      </c>
    </row>
    <row r="17641" spans="1:8" x14ac:dyDescent="0.25">
      <c r="A17641" s="5">
        <v>43426.395833333328</v>
      </c>
      <c r="B17641" s="5">
        <v>43426.729166666672</v>
      </c>
      <c r="C17641" s="1" t="s">
        <v>67758</v>
      </c>
      <c r="D17641" s="1" t="s">
        <v>67759</v>
      </c>
      <c r="E17641" s="1" t="s">
        <v>71219</v>
      </c>
      <c r="F17641" s="1" t="s">
        <v>71014</v>
      </c>
      <c r="G17641" s="1" t="s">
        <v>71220</v>
      </c>
      <c r="H17641" s="3" t="s">
        <v>71221</v>
      </c>
    </row>
    <row r="17642" spans="1:8" x14ac:dyDescent="0.25">
      <c r="A17642" s="2">
        <v>43438.75</v>
      </c>
      <c r="B17642" s="2">
        <v>43438.895833333328</v>
      </c>
      <c r="C17642" s="1" t="s">
        <v>71222</v>
      </c>
      <c r="D17642" s="1" t="s">
        <v>68108</v>
      </c>
      <c r="E17642" s="1" t="s">
        <v>71223</v>
      </c>
      <c r="F17642" s="1" t="s">
        <v>71014</v>
      </c>
      <c r="G17642" s="1" t="s">
        <v>71224</v>
      </c>
      <c r="H17642" s="3" t="s">
        <v>71225</v>
      </c>
    </row>
    <row r="17643" spans="1:8" x14ac:dyDescent="0.25">
      <c r="A17643" s="5">
        <v>43425.75</v>
      </c>
      <c r="B17643" s="5">
        <v>43425.875</v>
      </c>
      <c r="C17643" s="1" t="s">
        <v>71226</v>
      </c>
      <c r="D17643" s="1" t="s">
        <v>71227</v>
      </c>
      <c r="E17643" s="1" t="s">
        <v>71228</v>
      </c>
      <c r="F17643" s="1" t="s">
        <v>71014</v>
      </c>
      <c r="G17643" s="1" t="s">
        <v>71229</v>
      </c>
      <c r="H17643" s="3" t="s">
        <v>71230</v>
      </c>
    </row>
    <row r="17644" spans="1:8" x14ac:dyDescent="0.25">
      <c r="A17644" s="5">
        <v>43447.5625</v>
      </c>
      <c r="B17644" s="5">
        <v>43447.666666666672</v>
      </c>
      <c r="C17644" s="1" t="s">
        <v>71231</v>
      </c>
      <c r="D17644" s="1" t="s">
        <v>71232</v>
      </c>
      <c r="E17644" s="1" t="s">
        <v>71233</v>
      </c>
      <c r="F17644" s="1" t="s">
        <v>71014</v>
      </c>
      <c r="G17644" s="1" t="s">
        <v>71234</v>
      </c>
      <c r="H17644" s="3" t="s">
        <v>71235</v>
      </c>
    </row>
    <row r="17645" spans="1:8" x14ac:dyDescent="0.25">
      <c r="A17645" s="2">
        <v>43412.541666666672</v>
      </c>
      <c r="B17645" s="2">
        <v>43412.666666666672</v>
      </c>
      <c r="C17645" s="1" t="s">
        <v>71236</v>
      </c>
      <c r="D17645" s="1" t="s">
        <v>71237</v>
      </c>
      <c r="E17645" s="1" t="s">
        <v>71238</v>
      </c>
      <c r="F17645" s="1" t="s">
        <v>71014</v>
      </c>
      <c r="G17645" s="1" t="s">
        <v>71239</v>
      </c>
      <c r="H17645" s="3" t="s">
        <v>71240</v>
      </c>
    </row>
    <row r="17646" spans="1:8" x14ac:dyDescent="0.25">
      <c r="A17646" s="5">
        <v>43421.135416666672</v>
      </c>
      <c r="B17646" s="5">
        <v>43421.520833333328</v>
      </c>
      <c r="C17646" s="1" t="s">
        <v>39381</v>
      </c>
      <c r="D17646" s="1" t="s">
        <v>71241</v>
      </c>
      <c r="E17646" s="1" t="s">
        <v>71242</v>
      </c>
      <c r="F17646" s="1" t="s">
        <v>71014</v>
      </c>
      <c r="G17646" s="1" t="s">
        <v>71243</v>
      </c>
      <c r="H17646" s="3" t="s">
        <v>71244</v>
      </c>
    </row>
    <row r="17647" spans="1:8" x14ac:dyDescent="0.25">
      <c r="A17647" s="5">
        <v>43432.875</v>
      </c>
      <c r="B17647" s="5">
        <v>43433.083333333328</v>
      </c>
      <c r="C17647" s="1" t="s">
        <v>71245</v>
      </c>
      <c r="D17647" s="1" t="s">
        <v>71246</v>
      </c>
      <c r="E17647" s="1" t="s">
        <v>71247</v>
      </c>
      <c r="F17647" s="1" t="s">
        <v>71014</v>
      </c>
      <c r="G17647" s="1" t="s">
        <v>71248</v>
      </c>
      <c r="H17647" s="3" t="s">
        <v>71249</v>
      </c>
    </row>
    <row r="17648" spans="1:8" x14ac:dyDescent="0.25">
      <c r="A17648" s="2">
        <v>43483.583333333328</v>
      </c>
      <c r="B17648" s="2">
        <v>43483.708333333328</v>
      </c>
      <c r="C17648" s="1" t="s">
        <v>71250</v>
      </c>
      <c r="D17648" s="1" t="s">
        <v>71251</v>
      </c>
      <c r="E17648" s="1" t="s">
        <v>71252</v>
      </c>
      <c r="F17648" s="1" t="s">
        <v>71014</v>
      </c>
      <c r="G17648" s="1" t="s">
        <v>71253</v>
      </c>
      <c r="H17648" s="3" t="s">
        <v>71254</v>
      </c>
    </row>
    <row r="17649" spans="1:8" x14ac:dyDescent="0.25">
      <c r="A17649" s="2">
        <v>43413.854166666672</v>
      </c>
      <c r="B17649" s="2">
        <v>43413.895833333328</v>
      </c>
      <c r="C17649" s="1" t="s">
        <v>71255</v>
      </c>
      <c r="D17649" s="1"/>
      <c r="E17649" s="1" t="s">
        <v>71256</v>
      </c>
      <c r="F17649" s="1" t="s">
        <v>71014</v>
      </c>
      <c r="G17649" s="1" t="s">
        <v>71257</v>
      </c>
      <c r="H17649" s="3" t="s">
        <v>71258</v>
      </c>
    </row>
    <row r="17650" spans="1:8" x14ac:dyDescent="0.25">
      <c r="A17650" s="5">
        <v>43447.770833333328</v>
      </c>
      <c r="B17650" s="5">
        <v>43447.854166666672</v>
      </c>
      <c r="C17650" s="1" t="s">
        <v>71259</v>
      </c>
      <c r="D17650" s="1" t="s">
        <v>67342</v>
      </c>
      <c r="E17650" s="1" t="s">
        <v>71260</v>
      </c>
      <c r="F17650" s="1" t="s">
        <v>71014</v>
      </c>
      <c r="G17650" s="1" t="s">
        <v>71261</v>
      </c>
      <c r="H17650" s="3" t="s">
        <v>71262</v>
      </c>
    </row>
    <row r="17651" spans="1:8" x14ac:dyDescent="0.25">
      <c r="A17651" s="2">
        <v>43412.770833333328</v>
      </c>
      <c r="B17651" s="2">
        <v>43412.854166666672</v>
      </c>
      <c r="C17651" s="1" t="s">
        <v>67402</v>
      </c>
      <c r="D17651" s="1" t="s">
        <v>67394</v>
      </c>
      <c r="E17651" s="1" t="s">
        <v>71263</v>
      </c>
      <c r="F17651" s="1" t="s">
        <v>71014</v>
      </c>
      <c r="G17651" s="1" t="s">
        <v>71264</v>
      </c>
      <c r="H17651" s="3" t="s">
        <v>71265</v>
      </c>
    </row>
    <row r="17652" spans="1:8" x14ac:dyDescent="0.25">
      <c r="A17652" s="5">
        <v>43426.770833333328</v>
      </c>
      <c r="B17652" s="5">
        <v>43426.854166666672</v>
      </c>
      <c r="C17652" s="1" t="s">
        <v>71266</v>
      </c>
      <c r="D17652" s="1" t="s">
        <v>67613</v>
      </c>
      <c r="E17652" s="1" t="s">
        <v>71267</v>
      </c>
      <c r="F17652" s="1" t="s">
        <v>71014</v>
      </c>
      <c r="G17652" s="1" t="s">
        <v>71268</v>
      </c>
      <c r="H17652" s="3" t="s">
        <v>71269</v>
      </c>
    </row>
    <row r="17653" spans="1:8" x14ac:dyDescent="0.25">
      <c r="A17653" s="2">
        <v>43412.770833333328</v>
      </c>
      <c r="B17653" s="2">
        <v>43412.854166666672</v>
      </c>
      <c r="C17653" s="1" t="s">
        <v>71270</v>
      </c>
      <c r="D17653" s="1" t="s">
        <v>71241</v>
      </c>
      <c r="E17653" s="1" t="s">
        <v>71271</v>
      </c>
      <c r="F17653" s="1" t="s">
        <v>71014</v>
      </c>
      <c r="G17653" s="1" t="s">
        <v>71272</v>
      </c>
      <c r="H17653" s="3" t="s">
        <v>71273</v>
      </c>
    </row>
    <row r="17654" spans="1:8" x14ac:dyDescent="0.25">
      <c r="A17654" s="2">
        <v>43409.770833333328</v>
      </c>
      <c r="B17654" s="2">
        <v>43409.854166666672</v>
      </c>
      <c r="C17654" s="1" t="s">
        <v>71274</v>
      </c>
      <c r="D17654" s="1" t="s">
        <v>67394</v>
      </c>
      <c r="E17654" s="1" t="s">
        <v>71275</v>
      </c>
      <c r="F17654" s="1" t="s">
        <v>71014</v>
      </c>
      <c r="G17654" s="1" t="s">
        <v>71276</v>
      </c>
      <c r="H17654" s="3" t="s">
        <v>71277</v>
      </c>
    </row>
    <row r="17655" spans="1:8" x14ac:dyDescent="0.25">
      <c r="A17655" s="5">
        <v>43414.479166666672</v>
      </c>
      <c r="B17655" s="5">
        <v>43414.5625</v>
      </c>
      <c r="C17655" s="1" t="s">
        <v>71278</v>
      </c>
      <c r="D17655" s="1" t="s">
        <v>67394</v>
      </c>
      <c r="E17655" s="1" t="s">
        <v>71279</v>
      </c>
      <c r="F17655" s="1" t="s">
        <v>71014</v>
      </c>
      <c r="G17655" s="1" t="s">
        <v>71280</v>
      </c>
      <c r="H17655" s="3" t="s">
        <v>71281</v>
      </c>
    </row>
    <row r="17656" spans="1:8" x14ac:dyDescent="0.25">
      <c r="A17656" s="2">
        <v>43435.375</v>
      </c>
      <c r="B17656" s="2">
        <v>43435.666666666672</v>
      </c>
      <c r="C17656" s="1" t="s">
        <v>71282</v>
      </c>
      <c r="D17656" s="1" t="s">
        <v>71283</v>
      </c>
      <c r="E17656" s="1" t="s">
        <v>71284</v>
      </c>
      <c r="F17656" s="1" t="s">
        <v>71014</v>
      </c>
      <c r="G17656" s="1" t="s">
        <v>71285</v>
      </c>
      <c r="H17656" s="3" t="s">
        <v>71286</v>
      </c>
    </row>
    <row r="17657" spans="1:8" x14ac:dyDescent="0.25">
      <c r="A17657" s="5">
        <v>43417.75</v>
      </c>
      <c r="B17657" s="5">
        <v>43417.833333333328</v>
      </c>
      <c r="C17657" s="1" t="s">
        <v>71287</v>
      </c>
      <c r="D17657" s="1" t="s">
        <v>71288</v>
      </c>
      <c r="E17657" s="1" t="s">
        <v>71289</v>
      </c>
      <c r="F17657" s="1" t="s">
        <v>71014</v>
      </c>
      <c r="G17657" s="1" t="s">
        <v>71290</v>
      </c>
      <c r="H17657" s="3" t="s">
        <v>71291</v>
      </c>
    </row>
    <row r="17658" spans="1:8" x14ac:dyDescent="0.25">
      <c r="A17658" s="5">
        <v>43418.333333333328</v>
      </c>
      <c r="B17658" s="5">
        <v>43418.416666666672</v>
      </c>
      <c r="C17658" s="1" t="s">
        <v>71292</v>
      </c>
      <c r="D17658" s="1" t="s">
        <v>71293</v>
      </c>
      <c r="E17658" s="1" t="s">
        <v>71294</v>
      </c>
      <c r="F17658" s="1" t="s">
        <v>71014</v>
      </c>
      <c r="G17658" s="1" t="s">
        <v>71295</v>
      </c>
      <c r="H17658" s="3" t="s">
        <v>71296</v>
      </c>
    </row>
    <row r="17659" spans="1:8" x14ac:dyDescent="0.25">
      <c r="A17659" s="2">
        <v>43439.75</v>
      </c>
      <c r="B17659" s="2">
        <v>43439.833333333328</v>
      </c>
      <c r="C17659" s="1" t="s">
        <v>71158</v>
      </c>
      <c r="D17659" s="1" t="s">
        <v>67702</v>
      </c>
      <c r="E17659" s="1" t="s">
        <v>71297</v>
      </c>
      <c r="F17659" s="1" t="s">
        <v>71014</v>
      </c>
      <c r="G17659" s="1" t="s">
        <v>71298</v>
      </c>
      <c r="H17659" s="3" t="s">
        <v>71299</v>
      </c>
    </row>
    <row r="17660" spans="1:8" x14ac:dyDescent="0.25">
      <c r="A17660" s="2">
        <v>43410.770833333328</v>
      </c>
      <c r="B17660" s="2">
        <v>43410.875</v>
      </c>
      <c r="C17660" s="1" t="s">
        <v>71300</v>
      </c>
      <c r="D17660" s="1" t="s">
        <v>71301</v>
      </c>
      <c r="E17660" s="1" t="s">
        <v>71302</v>
      </c>
      <c r="F17660" s="1" t="s">
        <v>71014</v>
      </c>
      <c r="G17660" s="1" t="s">
        <v>71303</v>
      </c>
      <c r="H17660" s="3" t="s">
        <v>71304</v>
      </c>
    </row>
    <row r="17661" spans="1:8" x14ac:dyDescent="0.25">
      <c r="A17661" s="5">
        <v>43417.75</v>
      </c>
      <c r="B17661" s="5">
        <v>43417.854166666672</v>
      </c>
      <c r="C17661" s="1" t="s">
        <v>71305</v>
      </c>
      <c r="D17661" s="1"/>
      <c r="E17661" s="1" t="s">
        <v>71306</v>
      </c>
      <c r="F17661" s="1" t="s">
        <v>71014</v>
      </c>
      <c r="G17661" s="1" t="s">
        <v>71307</v>
      </c>
      <c r="H17661" s="3" t="s">
        <v>71308</v>
      </c>
    </row>
    <row r="17662" spans="1:8" x14ac:dyDescent="0.25">
      <c r="A17662" s="5">
        <v>43418.75</v>
      </c>
      <c r="B17662" s="5">
        <v>43418.833333333328</v>
      </c>
      <c r="C17662" s="1" t="s">
        <v>71309</v>
      </c>
      <c r="D17662" s="1" t="s">
        <v>71310</v>
      </c>
      <c r="E17662" s="1" t="s">
        <v>71311</v>
      </c>
      <c r="F17662" s="1" t="s">
        <v>71014</v>
      </c>
      <c r="G17662" s="1" t="s">
        <v>71312</v>
      </c>
      <c r="H17662" s="3" t="s">
        <v>71313</v>
      </c>
    </row>
    <row r="17663" spans="1:8" x14ac:dyDescent="0.25">
      <c r="A17663" s="5">
        <v>43431.75</v>
      </c>
      <c r="B17663" s="5">
        <v>43431.854166666672</v>
      </c>
      <c r="C17663" s="1" t="s">
        <v>71314</v>
      </c>
      <c r="D17663" s="1" t="s">
        <v>71315</v>
      </c>
      <c r="E17663" s="1" t="s">
        <v>71316</v>
      </c>
      <c r="F17663" s="1" t="s">
        <v>71014</v>
      </c>
      <c r="G17663" s="1" t="s">
        <v>71317</v>
      </c>
      <c r="H17663" s="3" t="s">
        <v>71318</v>
      </c>
    </row>
    <row r="17664" spans="1:8" x14ac:dyDescent="0.25">
      <c r="A17664" s="5">
        <v>43421.416666666672</v>
      </c>
      <c r="B17664" s="5">
        <v>43421.5</v>
      </c>
      <c r="C17664" s="1" t="s">
        <v>71319</v>
      </c>
      <c r="D17664" s="1" t="s">
        <v>71320</v>
      </c>
      <c r="E17664" s="1" t="s">
        <v>71321</v>
      </c>
      <c r="F17664" s="1" t="s">
        <v>71014</v>
      </c>
      <c r="G17664" s="1" t="s">
        <v>71322</v>
      </c>
      <c r="H17664" s="3" t="s">
        <v>71323</v>
      </c>
    </row>
    <row r="17665" spans="1:8" x14ac:dyDescent="0.25">
      <c r="A17665" s="2">
        <v>43411.364583333328</v>
      </c>
      <c r="B17665" s="2">
        <v>43411.729166666672</v>
      </c>
      <c r="C17665" s="1" t="s">
        <v>67468</v>
      </c>
      <c r="D17665" s="1" t="s">
        <v>67469</v>
      </c>
      <c r="E17665" s="1" t="s">
        <v>71324</v>
      </c>
      <c r="F17665" s="1" t="s">
        <v>71014</v>
      </c>
      <c r="G17665" s="1" t="s">
        <v>71325</v>
      </c>
      <c r="H17665" s="3" t="s">
        <v>71326</v>
      </c>
    </row>
    <row r="17666" spans="1:8" x14ac:dyDescent="0.25">
      <c r="A17666" s="5">
        <v>43418.458333333328</v>
      </c>
      <c r="B17666" s="5">
        <v>43418.5</v>
      </c>
      <c r="C17666" s="1" t="s">
        <v>71327</v>
      </c>
      <c r="D17666" s="1" t="s">
        <v>71328</v>
      </c>
      <c r="E17666" s="1" t="s">
        <v>71329</v>
      </c>
      <c r="F17666" s="1" t="s">
        <v>71014</v>
      </c>
      <c r="G17666" s="1" t="s">
        <v>71330</v>
      </c>
      <c r="H17666" s="3" t="s">
        <v>71331</v>
      </c>
    </row>
    <row r="17667" spans="1:8" x14ac:dyDescent="0.25">
      <c r="A17667" s="5">
        <v>43423.770833333328</v>
      </c>
      <c r="B17667" s="5">
        <v>43423.875</v>
      </c>
      <c r="C17667" s="1" t="s">
        <v>71332</v>
      </c>
      <c r="D17667" s="1" t="s">
        <v>71333</v>
      </c>
      <c r="E17667" s="1" t="s">
        <v>71334</v>
      </c>
      <c r="F17667" s="1" t="s">
        <v>71014</v>
      </c>
      <c r="G17667" s="1" t="s">
        <v>71335</v>
      </c>
      <c r="H17667" s="3" t="s">
        <v>71336</v>
      </c>
    </row>
    <row r="17668" spans="1:8" x14ac:dyDescent="0.25">
      <c r="A17668" s="5">
        <v>43419.75</v>
      </c>
      <c r="B17668" s="5">
        <v>43419.875</v>
      </c>
      <c r="C17668" s="1" t="s">
        <v>71337</v>
      </c>
      <c r="D17668" s="1" t="s">
        <v>71338</v>
      </c>
      <c r="E17668" s="1" t="s">
        <v>71339</v>
      </c>
      <c r="F17668" s="1" t="s">
        <v>71014</v>
      </c>
      <c r="G17668" s="1" t="s">
        <v>71340</v>
      </c>
      <c r="H17668" s="3" t="s">
        <v>71341</v>
      </c>
    </row>
    <row r="17669" spans="1:8" x14ac:dyDescent="0.25">
      <c r="A17669" s="5">
        <v>43431.770833333328</v>
      </c>
      <c r="B17669" s="5">
        <v>43431.875</v>
      </c>
      <c r="C17669" s="1" t="s">
        <v>71342</v>
      </c>
      <c r="D17669" s="1" t="s">
        <v>71343</v>
      </c>
      <c r="E17669" s="1" t="s">
        <v>71344</v>
      </c>
      <c r="F17669" s="1" t="s">
        <v>71014</v>
      </c>
      <c r="G17669" s="1" t="s">
        <v>71345</v>
      </c>
      <c r="H17669" s="3" t="s">
        <v>71346</v>
      </c>
    </row>
    <row r="17670" spans="1:8" x14ac:dyDescent="0.25">
      <c r="A17670" s="2">
        <v>43438.75</v>
      </c>
      <c r="B17670" s="2">
        <v>43438.895833333328</v>
      </c>
      <c r="C17670" s="1" t="s">
        <v>71347</v>
      </c>
      <c r="D17670" s="1"/>
      <c r="E17670" s="1" t="s">
        <v>71348</v>
      </c>
      <c r="F17670" s="1" t="s">
        <v>71014</v>
      </c>
      <c r="G17670" s="1" t="s">
        <v>71349</v>
      </c>
      <c r="H17670" s="3" t="s">
        <v>71350</v>
      </c>
    </row>
    <row r="17671" spans="1:8" x14ac:dyDescent="0.25">
      <c r="A17671" s="5">
        <v>43425.75</v>
      </c>
      <c r="B17671" s="5">
        <v>43425.833333333328</v>
      </c>
      <c r="C17671" s="1" t="s">
        <v>71351</v>
      </c>
      <c r="D17671" s="1"/>
      <c r="E17671" s="1" t="s">
        <v>71352</v>
      </c>
      <c r="F17671" s="1" t="s">
        <v>71014</v>
      </c>
      <c r="G17671" s="1" t="s">
        <v>71353</v>
      </c>
      <c r="H17671" s="3" t="s">
        <v>71354</v>
      </c>
    </row>
    <row r="17672" spans="1:8" x14ac:dyDescent="0.25">
      <c r="A17672" s="2">
        <v>43410.791666666672</v>
      </c>
      <c r="B17672" s="2">
        <v>43410.875</v>
      </c>
      <c r="C17672" s="1" t="s">
        <v>71355</v>
      </c>
      <c r="D17672" s="1" t="s">
        <v>71356</v>
      </c>
      <c r="E17672" s="1" t="s">
        <v>71357</v>
      </c>
      <c r="F17672" s="1" t="s">
        <v>71014</v>
      </c>
      <c r="G17672" s="1" t="s">
        <v>71358</v>
      </c>
      <c r="H17672" s="3" t="s">
        <v>71359</v>
      </c>
    </row>
    <row r="17673" spans="1:8" x14ac:dyDescent="0.25">
      <c r="A17673" s="2">
        <v>43411.75</v>
      </c>
      <c r="B17673" s="2">
        <v>43411.833333333328</v>
      </c>
      <c r="C17673" s="1" t="s">
        <v>71360</v>
      </c>
      <c r="D17673" s="1" t="s">
        <v>68292</v>
      </c>
      <c r="E17673" s="1" t="s">
        <v>71361</v>
      </c>
      <c r="F17673" s="1" t="s">
        <v>71014</v>
      </c>
      <c r="G17673" s="1" t="s">
        <v>71362</v>
      </c>
      <c r="H17673" s="3" t="s">
        <v>71363</v>
      </c>
    </row>
    <row r="17674" spans="1:8" x14ac:dyDescent="0.25">
      <c r="A17674" s="5">
        <v>43417.708333333328</v>
      </c>
      <c r="B17674" s="5">
        <v>43417.791666666672</v>
      </c>
      <c r="C17674" s="1" t="s">
        <v>71364</v>
      </c>
      <c r="D17674" s="1" t="s">
        <v>71365</v>
      </c>
      <c r="E17674" s="1" t="s">
        <v>71366</v>
      </c>
      <c r="F17674" s="1" t="s">
        <v>71014</v>
      </c>
      <c r="G17674" s="1" t="s">
        <v>71367</v>
      </c>
      <c r="H17674" s="3" t="s">
        <v>71368</v>
      </c>
    </row>
    <row r="17675" spans="1:8" x14ac:dyDescent="0.25">
      <c r="A17675" s="2">
        <v>43440.791666666672</v>
      </c>
      <c r="B17675" s="2">
        <v>43440.958333333328</v>
      </c>
      <c r="C17675" s="1" t="s">
        <v>71369</v>
      </c>
      <c r="D17675" s="1" t="s">
        <v>68539</v>
      </c>
      <c r="E17675" s="1" t="s">
        <v>71370</v>
      </c>
      <c r="F17675" s="1" t="s">
        <v>71014</v>
      </c>
      <c r="G17675" s="1" t="s">
        <v>71371</v>
      </c>
      <c r="H17675" s="3" t="s">
        <v>71372</v>
      </c>
    </row>
    <row r="17676" spans="1:8" x14ac:dyDescent="0.25">
      <c r="A17676" s="5">
        <v>43425.75</v>
      </c>
      <c r="B17676" s="5">
        <v>43425.875</v>
      </c>
      <c r="C17676" s="1" t="s">
        <v>71373</v>
      </c>
      <c r="D17676" s="1" t="s">
        <v>68311</v>
      </c>
      <c r="E17676" s="1" t="s">
        <v>71374</v>
      </c>
      <c r="F17676" s="1" t="s">
        <v>71014</v>
      </c>
      <c r="G17676" s="1" t="s">
        <v>71375</v>
      </c>
      <c r="H17676" s="3" t="s">
        <v>71376</v>
      </c>
    </row>
    <row r="17677" spans="1:8" x14ac:dyDescent="0.25">
      <c r="A17677" s="2">
        <v>43412.75</v>
      </c>
      <c r="B17677" s="2">
        <v>43412.854166666672</v>
      </c>
      <c r="C17677" s="1" t="s">
        <v>71377</v>
      </c>
      <c r="D17677" s="1" t="s">
        <v>71378</v>
      </c>
      <c r="E17677" s="1" t="s">
        <v>71379</v>
      </c>
      <c r="F17677" s="1" t="s">
        <v>71014</v>
      </c>
      <c r="G17677" s="1" t="s">
        <v>71380</v>
      </c>
      <c r="H17677" s="3" t="s">
        <v>71381</v>
      </c>
    </row>
    <row r="17678" spans="1:8" x14ac:dyDescent="0.25">
      <c r="A17678" s="5">
        <v>43419.791666666672</v>
      </c>
      <c r="B17678" s="5">
        <v>43419.875</v>
      </c>
      <c r="C17678" s="1" t="s">
        <v>71382</v>
      </c>
      <c r="D17678" s="1" t="s">
        <v>71383</v>
      </c>
      <c r="E17678" s="1" t="s">
        <v>71384</v>
      </c>
      <c r="F17678" s="1" t="s">
        <v>71014</v>
      </c>
      <c r="G17678" s="1" t="s">
        <v>71385</v>
      </c>
      <c r="H17678" s="3" t="s">
        <v>71386</v>
      </c>
    </row>
    <row r="17679" spans="1:8" x14ac:dyDescent="0.25">
      <c r="A17679" s="5">
        <v>43431.75</v>
      </c>
      <c r="B17679" s="5">
        <v>43431.875</v>
      </c>
      <c r="C17679" s="1" t="s">
        <v>71387</v>
      </c>
      <c r="D17679" s="1" t="s">
        <v>67489</v>
      </c>
      <c r="E17679" s="1" t="s">
        <v>71388</v>
      </c>
      <c r="F17679" s="1" t="s">
        <v>71014</v>
      </c>
      <c r="G17679" s="1" t="s">
        <v>71389</v>
      </c>
      <c r="H17679" s="3" t="s">
        <v>71390</v>
      </c>
    </row>
    <row r="17680" spans="1:8" x14ac:dyDescent="0.25">
      <c r="A17680" s="5">
        <v>43431.791666666672</v>
      </c>
      <c r="B17680" s="5">
        <v>43431.854166666672</v>
      </c>
      <c r="C17680" s="1" t="s">
        <v>71391</v>
      </c>
      <c r="D17680" s="1" t="s">
        <v>71197</v>
      </c>
      <c r="E17680" s="1" t="s">
        <v>71392</v>
      </c>
      <c r="F17680" s="1" t="s">
        <v>71014</v>
      </c>
      <c r="G17680" s="1" t="s">
        <v>71393</v>
      </c>
      <c r="H17680" s="3" t="s">
        <v>71394</v>
      </c>
    </row>
    <row r="17681" spans="1:8" x14ac:dyDescent="0.25">
      <c r="A17681" s="2">
        <v>43412.708333333328</v>
      </c>
      <c r="B17681" s="2">
        <v>43412.75</v>
      </c>
      <c r="C17681" s="1" t="s">
        <v>71395</v>
      </c>
      <c r="D17681" s="1"/>
      <c r="E17681" s="1" t="s">
        <v>71396</v>
      </c>
      <c r="F17681" s="1" t="s">
        <v>71014</v>
      </c>
      <c r="G17681" s="1" t="s">
        <v>71397</v>
      </c>
      <c r="H17681" s="3" t="s">
        <v>71398</v>
      </c>
    </row>
    <row r="17682" spans="1:8" x14ac:dyDescent="0.25">
      <c r="A17682" s="5">
        <v>43433.770833333328</v>
      </c>
      <c r="B17682" s="5">
        <v>43433.875</v>
      </c>
      <c r="C17682" s="1" t="s">
        <v>71399</v>
      </c>
      <c r="D17682" s="1" t="s">
        <v>71400</v>
      </c>
      <c r="E17682" s="1" t="s">
        <v>71401</v>
      </c>
      <c r="F17682" s="1" t="s">
        <v>71014</v>
      </c>
      <c r="G17682" s="1" t="s">
        <v>71402</v>
      </c>
      <c r="H17682" s="3" t="s">
        <v>71403</v>
      </c>
    </row>
    <row r="17683" spans="1:8" x14ac:dyDescent="0.25">
      <c r="A17683" s="5">
        <v>43426.770833333328</v>
      </c>
      <c r="B17683" s="5">
        <v>43426.895833333328</v>
      </c>
      <c r="C17683" s="1" t="s">
        <v>71404</v>
      </c>
      <c r="D17683" s="1"/>
      <c r="E17683" s="1" t="s">
        <v>71405</v>
      </c>
      <c r="F17683" s="1" t="s">
        <v>71014</v>
      </c>
      <c r="G17683" s="1" t="s">
        <v>71406</v>
      </c>
      <c r="H17683" s="3" t="s">
        <v>71407</v>
      </c>
    </row>
    <row r="17684" spans="1:8" x14ac:dyDescent="0.25">
      <c r="A17684" s="2">
        <v>43413.770833333328</v>
      </c>
      <c r="B17684" s="2">
        <v>43413.958333333328</v>
      </c>
      <c r="C17684" s="1" t="s">
        <v>71408</v>
      </c>
      <c r="D17684" s="1" t="s">
        <v>68530</v>
      </c>
      <c r="E17684" s="1" t="s">
        <v>71409</v>
      </c>
      <c r="F17684" s="1" t="s">
        <v>71014</v>
      </c>
      <c r="G17684" s="1" t="s">
        <v>71410</v>
      </c>
      <c r="H17684" s="3" t="s">
        <v>71411</v>
      </c>
    </row>
    <row r="17685" spans="1:8" x14ac:dyDescent="0.25">
      <c r="A17685" s="5">
        <v>43425.760416666672</v>
      </c>
      <c r="B17685" s="5">
        <v>43425.875</v>
      </c>
      <c r="C17685" s="1" t="s">
        <v>71412</v>
      </c>
      <c r="D17685" s="1" t="s">
        <v>71413</v>
      </c>
      <c r="E17685" s="1" t="s">
        <v>71414</v>
      </c>
      <c r="F17685" s="1" t="s">
        <v>71014</v>
      </c>
      <c r="G17685" s="1" t="s">
        <v>71415</v>
      </c>
      <c r="H17685" s="3" t="s">
        <v>71416</v>
      </c>
    </row>
    <row r="17686" spans="1:8" x14ac:dyDescent="0.25">
      <c r="A17686" s="5">
        <v>43453.75</v>
      </c>
      <c r="B17686" s="5">
        <v>43453.833333333328</v>
      </c>
      <c r="C17686" s="1" t="s">
        <v>71417</v>
      </c>
      <c r="D17686" s="1" t="s">
        <v>67394</v>
      </c>
      <c r="E17686" s="1" t="s">
        <v>71418</v>
      </c>
      <c r="F17686" s="1" t="s">
        <v>71014</v>
      </c>
      <c r="G17686" s="1" t="s">
        <v>71419</v>
      </c>
      <c r="H17686" s="3" t="s">
        <v>71420</v>
      </c>
    </row>
    <row r="17687" spans="1:8" x14ac:dyDescent="0.25">
      <c r="A17687" s="2">
        <v>43466</v>
      </c>
      <c r="B17687" s="2">
        <v>43466.083333333328</v>
      </c>
      <c r="C17687" s="1" t="s">
        <v>71421</v>
      </c>
      <c r="D17687" s="1" t="s">
        <v>71422</v>
      </c>
      <c r="E17687" s="1" t="s">
        <v>71423</v>
      </c>
      <c r="F17687" s="1" t="s">
        <v>71014</v>
      </c>
      <c r="G17687" s="1" t="s">
        <v>71424</v>
      </c>
      <c r="H17687" s="3" t="s">
        <v>71425</v>
      </c>
    </row>
    <row r="17688" spans="1:8" x14ac:dyDescent="0.25">
      <c r="A17688" s="2">
        <v>43412.770833333328</v>
      </c>
      <c r="B17688" s="2">
        <v>43412.875</v>
      </c>
      <c r="C17688" s="1" t="s">
        <v>71426</v>
      </c>
      <c r="D17688" s="1" t="s">
        <v>67434</v>
      </c>
      <c r="E17688" s="1" t="s">
        <v>71427</v>
      </c>
      <c r="F17688" s="1" t="s">
        <v>71014</v>
      </c>
      <c r="G17688" s="1" t="s">
        <v>71428</v>
      </c>
      <c r="H17688" s="3" t="s">
        <v>71429</v>
      </c>
    </row>
    <row r="17689" spans="1:8" x14ac:dyDescent="0.25">
      <c r="A17689" s="5">
        <v>43431.770833333328</v>
      </c>
      <c r="B17689" s="5">
        <v>43431.875</v>
      </c>
      <c r="C17689" s="1" t="s">
        <v>71430</v>
      </c>
      <c r="D17689" s="1" t="s">
        <v>67697</v>
      </c>
      <c r="E17689" s="1" t="s">
        <v>71431</v>
      </c>
      <c r="F17689" s="1" t="s">
        <v>71014</v>
      </c>
      <c r="G17689" s="1" t="s">
        <v>71432</v>
      </c>
      <c r="H17689" s="3" t="s">
        <v>71433</v>
      </c>
    </row>
    <row r="17690" spans="1:8" x14ac:dyDescent="0.25">
      <c r="A17690" s="5">
        <v>43418.770833333328</v>
      </c>
      <c r="B17690" s="5">
        <v>43418.833333333328</v>
      </c>
      <c r="C17690" s="1" t="s">
        <v>71434</v>
      </c>
      <c r="D17690" s="1" t="s">
        <v>71435</v>
      </c>
      <c r="E17690" s="1" t="s">
        <v>71436</v>
      </c>
      <c r="F17690" s="1" t="s">
        <v>71014</v>
      </c>
      <c r="G17690" s="1" t="s">
        <v>71437</v>
      </c>
      <c r="H17690" s="3" t="s">
        <v>71438</v>
      </c>
    </row>
    <row r="17691" spans="1:8" x14ac:dyDescent="0.25">
      <c r="A17691" s="5">
        <v>43419.770833333328</v>
      </c>
      <c r="B17691" s="5">
        <v>43419.854166666672</v>
      </c>
      <c r="C17691" s="1" t="s">
        <v>71439</v>
      </c>
      <c r="D17691" s="1" t="s">
        <v>71440</v>
      </c>
      <c r="E17691" s="1" t="s">
        <v>71441</v>
      </c>
      <c r="F17691" s="1" t="s">
        <v>71014</v>
      </c>
      <c r="G17691" s="1" t="s">
        <v>71442</v>
      </c>
      <c r="H17691" s="3" t="s">
        <v>71443</v>
      </c>
    </row>
    <row r="17692" spans="1:8" x14ac:dyDescent="0.25">
      <c r="A17692" s="5">
        <v>43444.75</v>
      </c>
      <c r="B17692" s="5">
        <v>43444.875</v>
      </c>
      <c r="C17692" s="1" t="s">
        <v>71444</v>
      </c>
      <c r="D17692" s="1" t="s">
        <v>71445</v>
      </c>
      <c r="E17692" s="1" t="s">
        <v>71446</v>
      </c>
      <c r="F17692" s="1" t="s">
        <v>71014</v>
      </c>
      <c r="G17692" s="1" t="s">
        <v>71447</v>
      </c>
      <c r="H17692" s="3" t="s">
        <v>71448</v>
      </c>
    </row>
    <row r="17693" spans="1:8" x14ac:dyDescent="0.25">
      <c r="A17693" s="5">
        <v>43424.729166666672</v>
      </c>
      <c r="B17693" s="5">
        <v>43424.875</v>
      </c>
      <c r="C17693" s="1" t="s">
        <v>71449</v>
      </c>
      <c r="D17693" s="1" t="s">
        <v>71450</v>
      </c>
      <c r="E17693" s="1" t="s">
        <v>71451</v>
      </c>
      <c r="F17693" s="1" t="s">
        <v>71014</v>
      </c>
      <c r="G17693" s="1" t="s">
        <v>71452</v>
      </c>
      <c r="H17693" s="3" t="s">
        <v>71453</v>
      </c>
    </row>
    <row r="17694" spans="1:8" x14ac:dyDescent="0.25">
      <c r="A17694" s="5">
        <v>43416.791666666672</v>
      </c>
      <c r="B17694" s="5">
        <v>43416.875</v>
      </c>
      <c r="C17694" s="1" t="s">
        <v>71454</v>
      </c>
      <c r="D17694" s="1" t="s">
        <v>67627</v>
      </c>
      <c r="E17694" s="1" t="s">
        <v>71455</v>
      </c>
      <c r="F17694" s="1" t="s">
        <v>71014</v>
      </c>
      <c r="G17694" s="1" t="s">
        <v>71456</v>
      </c>
      <c r="H17694" s="3" t="s">
        <v>71457</v>
      </c>
    </row>
    <row r="17695" spans="1:8" x14ac:dyDescent="0.25">
      <c r="A17695" s="5">
        <v>43416.75</v>
      </c>
      <c r="B17695" s="5">
        <v>43416.864583333328</v>
      </c>
      <c r="C17695" s="1" t="s">
        <v>71458</v>
      </c>
      <c r="D17695" s="1" t="s">
        <v>68345</v>
      </c>
      <c r="E17695" s="1" t="s">
        <v>71459</v>
      </c>
      <c r="F17695" s="1" t="s">
        <v>71014</v>
      </c>
      <c r="G17695" s="1" t="s">
        <v>71460</v>
      </c>
      <c r="H17695" s="3" t="s">
        <v>71461</v>
      </c>
    </row>
    <row r="17696" spans="1:8" x14ac:dyDescent="0.25">
      <c r="A17696" s="5">
        <v>43418.75</v>
      </c>
      <c r="B17696" s="5">
        <v>43418.875</v>
      </c>
      <c r="C17696" s="1" t="s">
        <v>71462</v>
      </c>
      <c r="D17696" s="1" t="s">
        <v>71463</v>
      </c>
      <c r="E17696" s="1" t="s">
        <v>71464</v>
      </c>
      <c r="F17696" s="1" t="s">
        <v>71014</v>
      </c>
      <c r="G17696" s="1" t="s">
        <v>71465</v>
      </c>
      <c r="H17696" s="3" t="s">
        <v>71466</v>
      </c>
    </row>
    <row r="17697" spans="1:8" x14ac:dyDescent="0.25">
      <c r="A17697" s="2">
        <v>43438.791666666672</v>
      </c>
      <c r="B17697" s="2">
        <v>43438.875</v>
      </c>
      <c r="C17697" s="1" t="s">
        <v>71467</v>
      </c>
      <c r="D17697" s="1" t="s">
        <v>71468</v>
      </c>
      <c r="E17697" s="1" t="s">
        <v>71469</v>
      </c>
      <c r="F17697" s="1" t="s">
        <v>71014</v>
      </c>
      <c r="G17697" s="1" t="s">
        <v>71470</v>
      </c>
      <c r="H17697" s="3" t="s">
        <v>71471</v>
      </c>
    </row>
    <row r="17698" spans="1:8" x14ac:dyDescent="0.25">
      <c r="A17698" s="5">
        <v>43426.375</v>
      </c>
      <c r="B17698" s="5">
        <v>43426.875</v>
      </c>
      <c r="C17698" s="1" t="s">
        <v>68507</v>
      </c>
      <c r="D17698" s="1" t="s">
        <v>68508</v>
      </c>
      <c r="E17698" s="1" t="s">
        <v>71472</v>
      </c>
      <c r="F17698" s="1" t="s">
        <v>71014</v>
      </c>
      <c r="G17698" s="1" t="s">
        <v>71473</v>
      </c>
      <c r="H17698" s="3" t="s">
        <v>71474</v>
      </c>
    </row>
    <row r="17699" spans="1:8" x14ac:dyDescent="0.25">
      <c r="A17699" s="5">
        <v>43433.791666666672</v>
      </c>
      <c r="B17699" s="5">
        <v>43433.875</v>
      </c>
      <c r="C17699" s="1" t="s">
        <v>71475</v>
      </c>
      <c r="D17699" s="1" t="s">
        <v>68487</v>
      </c>
      <c r="E17699" s="1" t="s">
        <v>71476</v>
      </c>
      <c r="F17699" s="1" t="s">
        <v>71014</v>
      </c>
      <c r="G17699" s="1" t="s">
        <v>71477</v>
      </c>
      <c r="H17699" s="3" t="s">
        <v>71478</v>
      </c>
    </row>
    <row r="17700" spans="1:8" x14ac:dyDescent="0.25">
      <c r="A17700" s="5">
        <v>43425.333333333328</v>
      </c>
      <c r="B17700" s="5">
        <v>43425.375</v>
      </c>
      <c r="C17700" s="1" t="s">
        <v>71479</v>
      </c>
      <c r="D17700" s="1" t="s">
        <v>71480</v>
      </c>
      <c r="E17700" s="1" t="s">
        <v>71481</v>
      </c>
      <c r="F17700" s="1" t="s">
        <v>71014</v>
      </c>
      <c r="G17700" s="1" t="s">
        <v>71482</v>
      </c>
      <c r="H17700" s="3" t="s">
        <v>71483</v>
      </c>
    </row>
    <row r="17701" spans="1:8" x14ac:dyDescent="0.25">
      <c r="A17701" s="5">
        <v>43419.791666666672</v>
      </c>
      <c r="B17701" s="5">
        <v>43419.875</v>
      </c>
      <c r="C17701" s="1" t="s">
        <v>71484</v>
      </c>
      <c r="D17701" s="1" t="s">
        <v>71485</v>
      </c>
      <c r="E17701" s="1" t="s">
        <v>71486</v>
      </c>
      <c r="F17701" s="1" t="s">
        <v>71014</v>
      </c>
      <c r="G17701" s="1" t="s">
        <v>71487</v>
      </c>
      <c r="H17701" s="3" t="s">
        <v>71488</v>
      </c>
    </row>
    <row r="17702" spans="1:8" x14ac:dyDescent="0.25">
      <c r="A17702" s="2">
        <v>43411.791666666672</v>
      </c>
      <c r="B17702" s="2">
        <v>43411.875</v>
      </c>
      <c r="C17702" s="1" t="s">
        <v>68422</v>
      </c>
      <c r="D17702" s="1" t="s">
        <v>67434</v>
      </c>
      <c r="E17702" s="1" t="s">
        <v>71489</v>
      </c>
      <c r="F17702" s="1" t="s">
        <v>71014</v>
      </c>
      <c r="G17702" s="1" t="s">
        <v>71490</v>
      </c>
      <c r="H17702" s="3" t="s">
        <v>71491</v>
      </c>
    </row>
    <row r="17703" spans="1:8" x14ac:dyDescent="0.25">
      <c r="A17703" s="5">
        <v>43431.791666666672</v>
      </c>
      <c r="B17703" s="5">
        <v>43431.875</v>
      </c>
      <c r="C17703" s="1" t="s">
        <v>71492</v>
      </c>
      <c r="D17703" s="1" t="s">
        <v>67925</v>
      </c>
      <c r="E17703" s="1" t="s">
        <v>71493</v>
      </c>
      <c r="F17703" s="1" t="s">
        <v>71014</v>
      </c>
      <c r="G17703" s="1" t="s">
        <v>71494</v>
      </c>
      <c r="H17703" s="3" t="s">
        <v>71495</v>
      </c>
    </row>
    <row r="17704" spans="1:8" x14ac:dyDescent="0.25">
      <c r="A17704" s="5">
        <v>43433.770833333328</v>
      </c>
      <c r="B17704" s="5">
        <v>43433.854166666672</v>
      </c>
      <c r="C17704" s="1" t="s">
        <v>71496</v>
      </c>
      <c r="D17704" s="1" t="s">
        <v>68064</v>
      </c>
      <c r="E17704" s="1" t="s">
        <v>71497</v>
      </c>
      <c r="F17704" s="1" t="s">
        <v>71014</v>
      </c>
      <c r="G17704" s="1" t="s">
        <v>71498</v>
      </c>
      <c r="H17704" s="3" t="s">
        <v>71499</v>
      </c>
    </row>
    <row r="17705" spans="1:8" x14ac:dyDescent="0.25">
      <c r="A17705" s="2">
        <v>43437.770833333328</v>
      </c>
      <c r="B17705" s="2">
        <v>43437.854166666672</v>
      </c>
      <c r="C17705" s="1" t="s">
        <v>71500</v>
      </c>
      <c r="D17705" s="1" t="s">
        <v>67915</v>
      </c>
      <c r="E17705" s="1" t="s">
        <v>71501</v>
      </c>
      <c r="F17705" s="1" t="s">
        <v>71014</v>
      </c>
      <c r="G17705" s="1" t="s">
        <v>71502</v>
      </c>
      <c r="H17705" s="3" t="s">
        <v>71503</v>
      </c>
    </row>
    <row r="17706" spans="1:8" x14ac:dyDescent="0.25">
      <c r="A17706" s="5">
        <v>43446.791666666672</v>
      </c>
      <c r="B17706" s="5">
        <v>43446.875</v>
      </c>
      <c r="C17706" s="1" t="s">
        <v>71504</v>
      </c>
      <c r="D17706" s="1" t="s">
        <v>67580</v>
      </c>
      <c r="E17706" s="1" t="s">
        <v>71505</v>
      </c>
      <c r="F17706" s="1" t="s">
        <v>71014</v>
      </c>
      <c r="G17706" s="1" t="s">
        <v>71506</v>
      </c>
      <c r="H17706" s="3" t="s">
        <v>71507</v>
      </c>
    </row>
    <row r="17707" spans="1:8" x14ac:dyDescent="0.25">
      <c r="A17707" s="5">
        <v>43433.8125</v>
      </c>
      <c r="B17707" s="5">
        <v>43433.895833333328</v>
      </c>
      <c r="C17707" s="1" t="s">
        <v>71508</v>
      </c>
      <c r="D17707" s="1" t="s">
        <v>68152</v>
      </c>
      <c r="E17707" s="1" t="s">
        <v>71509</v>
      </c>
      <c r="F17707" s="1" t="s">
        <v>71014</v>
      </c>
      <c r="G17707" s="1" t="s">
        <v>71510</v>
      </c>
      <c r="H17707" s="3" t="s">
        <v>71511</v>
      </c>
    </row>
    <row r="17708" spans="1:8" x14ac:dyDescent="0.25">
      <c r="A17708" s="5">
        <v>43432.75</v>
      </c>
      <c r="B17708" s="5">
        <v>43432.854166666672</v>
      </c>
      <c r="C17708" s="1" t="s">
        <v>71512</v>
      </c>
      <c r="D17708" s="1" t="s">
        <v>68103</v>
      </c>
      <c r="E17708" s="1" t="s">
        <v>71513</v>
      </c>
      <c r="F17708" s="1" t="s">
        <v>71014</v>
      </c>
      <c r="G17708" s="1" t="s">
        <v>71514</v>
      </c>
      <c r="H17708" s="3" t="s">
        <v>71515</v>
      </c>
    </row>
    <row r="17709" spans="1:8" x14ac:dyDescent="0.25">
      <c r="A17709" s="5">
        <v>43425.75</v>
      </c>
      <c r="B17709" s="5">
        <v>43425.875</v>
      </c>
      <c r="C17709" s="1" t="s">
        <v>71516</v>
      </c>
      <c r="D17709" s="1" t="s">
        <v>71517</v>
      </c>
      <c r="E17709" s="1" t="s">
        <v>71518</v>
      </c>
      <c r="F17709" s="1" t="s">
        <v>71014</v>
      </c>
      <c r="G17709" s="1" t="s">
        <v>71519</v>
      </c>
      <c r="H17709" s="3" t="s">
        <v>71520</v>
      </c>
    </row>
    <row r="17710" spans="1:8" x14ac:dyDescent="0.25">
      <c r="A17710" s="5">
        <v>43432.75</v>
      </c>
      <c r="B17710" s="5">
        <v>43432.916666666672</v>
      </c>
      <c r="C17710" s="1" t="s">
        <v>71521</v>
      </c>
      <c r="D17710" s="1" t="s">
        <v>71522</v>
      </c>
      <c r="E17710" s="1" t="s">
        <v>71523</v>
      </c>
      <c r="F17710" s="1" t="s">
        <v>71014</v>
      </c>
      <c r="G17710" s="1" t="s">
        <v>71524</v>
      </c>
      <c r="H17710" s="3" t="s">
        <v>71525</v>
      </c>
    </row>
    <row r="17711" spans="1:8" x14ac:dyDescent="0.25">
      <c r="A17711" s="5">
        <v>43433.75</v>
      </c>
      <c r="B17711" s="5">
        <v>43433.875</v>
      </c>
      <c r="C17711" s="1" t="s">
        <v>71526</v>
      </c>
      <c r="D17711" s="1" t="s">
        <v>71527</v>
      </c>
      <c r="E17711" s="1" t="s">
        <v>71528</v>
      </c>
      <c r="F17711" s="1" t="s">
        <v>71014</v>
      </c>
      <c r="G17711" s="1" t="s">
        <v>71529</v>
      </c>
      <c r="H17711" s="3" t="s">
        <v>71530</v>
      </c>
    </row>
    <row r="17712" spans="1:8" x14ac:dyDescent="0.25">
      <c r="A17712" s="5">
        <v>43416.8125</v>
      </c>
      <c r="B17712" s="5">
        <v>43416.90625</v>
      </c>
      <c r="C17712" s="1" t="s">
        <v>71531</v>
      </c>
      <c r="D17712" s="1" t="s">
        <v>71532</v>
      </c>
      <c r="E17712" s="1" t="s">
        <v>71533</v>
      </c>
      <c r="F17712" s="1" t="s">
        <v>71014</v>
      </c>
      <c r="G17712" s="1" t="s">
        <v>71534</v>
      </c>
      <c r="H17712" s="3" t="s">
        <v>71535</v>
      </c>
    </row>
    <row r="17713" spans="1:8" x14ac:dyDescent="0.25">
      <c r="A17713" s="2">
        <v>43439.770833333328</v>
      </c>
      <c r="B17713" s="2">
        <v>43439.875</v>
      </c>
      <c r="C17713" s="1" t="s">
        <v>71536</v>
      </c>
      <c r="D17713" s="1" t="s">
        <v>71537</v>
      </c>
      <c r="E17713" s="1" t="s">
        <v>71538</v>
      </c>
      <c r="F17713" s="1" t="s">
        <v>71014</v>
      </c>
      <c r="G17713" s="1" t="s">
        <v>71539</v>
      </c>
      <c r="H17713" s="3" t="s">
        <v>71540</v>
      </c>
    </row>
    <row r="17714" spans="1:8" x14ac:dyDescent="0.25">
      <c r="A17714" s="5">
        <v>43433.75</v>
      </c>
      <c r="B17714" s="5">
        <v>43433.833333333328</v>
      </c>
      <c r="C17714" s="1" t="s">
        <v>71541</v>
      </c>
      <c r="D17714" s="1"/>
      <c r="E17714" s="1" t="s">
        <v>71542</v>
      </c>
      <c r="F17714" s="1" t="s">
        <v>71014</v>
      </c>
      <c r="G17714" s="1" t="s">
        <v>71543</v>
      </c>
      <c r="H17714" s="3" t="s">
        <v>71544</v>
      </c>
    </row>
    <row r="17715" spans="1:8" x14ac:dyDescent="0.25">
      <c r="A17715" s="5">
        <v>43424.75</v>
      </c>
      <c r="B17715" s="5">
        <v>43424.833333333328</v>
      </c>
      <c r="C17715" s="1" t="s">
        <v>71545</v>
      </c>
      <c r="D17715" s="1" t="s">
        <v>71546</v>
      </c>
      <c r="E17715" s="1" t="s">
        <v>71547</v>
      </c>
      <c r="F17715" s="1" t="s">
        <v>71014</v>
      </c>
      <c r="G17715" s="1" t="s">
        <v>71548</v>
      </c>
      <c r="H17715" s="3" t="s">
        <v>71549</v>
      </c>
    </row>
    <row r="17716" spans="1:8" x14ac:dyDescent="0.25">
      <c r="A17716" s="2">
        <v>43440.75</v>
      </c>
      <c r="B17716" s="2">
        <v>43440.895833333328</v>
      </c>
      <c r="C17716" s="1" t="s">
        <v>71550</v>
      </c>
      <c r="D17716" s="1" t="s">
        <v>71551</v>
      </c>
      <c r="E17716" s="1" t="s">
        <v>71552</v>
      </c>
      <c r="F17716" s="1" t="s">
        <v>71014</v>
      </c>
      <c r="G17716" s="1" t="s">
        <v>71553</v>
      </c>
      <c r="H17716" s="3" t="s">
        <v>71554</v>
      </c>
    </row>
    <row r="17717" spans="1:8" x14ac:dyDescent="0.25">
      <c r="A17717" s="5">
        <v>43425.729166666672</v>
      </c>
      <c r="B17717" s="5">
        <v>43425.895833333328</v>
      </c>
      <c r="C17717" s="1" t="s">
        <v>71555</v>
      </c>
      <c r="D17717" s="1" t="s">
        <v>71556</v>
      </c>
      <c r="E17717" s="1" t="s">
        <v>71557</v>
      </c>
      <c r="F17717" s="1" t="s">
        <v>71014</v>
      </c>
      <c r="G17717" s="1" t="s">
        <v>71558</v>
      </c>
      <c r="H17717" s="3" t="s">
        <v>71559</v>
      </c>
    </row>
    <row r="17718" spans="1:8" x14ac:dyDescent="0.25">
      <c r="A17718" s="5">
        <v>43426.75</v>
      </c>
      <c r="B17718" s="5">
        <v>43426.854166666672</v>
      </c>
      <c r="C17718" s="1" t="s">
        <v>71560</v>
      </c>
      <c r="D17718" s="1" t="s">
        <v>71561</v>
      </c>
      <c r="E17718" s="1" t="s">
        <v>71562</v>
      </c>
      <c r="F17718" s="1" t="s">
        <v>71014</v>
      </c>
      <c r="G17718" s="1" t="s">
        <v>71563</v>
      </c>
      <c r="H17718" s="3" t="s">
        <v>71564</v>
      </c>
    </row>
    <row r="17719" spans="1:8" x14ac:dyDescent="0.25">
      <c r="A17719" s="2">
        <v>43495.75</v>
      </c>
      <c r="B17719" s="2">
        <v>43495.833333333328</v>
      </c>
      <c r="C17719" s="1" t="s">
        <v>67572</v>
      </c>
      <c r="D17719" s="1"/>
      <c r="E17719" s="1" t="s">
        <v>71565</v>
      </c>
      <c r="F17719" s="1" t="s">
        <v>71014</v>
      </c>
      <c r="G17719" s="1" t="s">
        <v>71566</v>
      </c>
      <c r="H17719" s="3" t="s">
        <v>71567</v>
      </c>
    </row>
    <row r="17720" spans="1:8" x14ac:dyDescent="0.25">
      <c r="A17720" s="2">
        <v>43439.791666666672</v>
      </c>
      <c r="B17720" s="2">
        <v>43439.875</v>
      </c>
      <c r="C17720" s="1" t="s">
        <v>71568</v>
      </c>
      <c r="D17720" s="1" t="s">
        <v>67585</v>
      </c>
      <c r="E17720" s="1" t="s">
        <v>71569</v>
      </c>
      <c r="F17720" s="1" t="s">
        <v>71014</v>
      </c>
      <c r="G17720" s="1" t="s">
        <v>71570</v>
      </c>
      <c r="H17720" s="3" t="s">
        <v>71571</v>
      </c>
    </row>
    <row r="17721" spans="1:8" x14ac:dyDescent="0.25">
      <c r="A17721" s="5">
        <v>43417.75</v>
      </c>
      <c r="B17721" s="5">
        <v>43417.833333333328</v>
      </c>
      <c r="C17721" s="1" t="s">
        <v>71572</v>
      </c>
      <c r="D17721" s="1" t="s">
        <v>67669</v>
      </c>
      <c r="E17721" s="1" t="s">
        <v>71573</v>
      </c>
      <c r="F17721" s="1" t="s">
        <v>71014</v>
      </c>
      <c r="G17721" s="1" t="s">
        <v>71574</v>
      </c>
      <c r="H17721" s="3" t="s">
        <v>71575</v>
      </c>
    </row>
    <row r="17722" spans="1:8" x14ac:dyDescent="0.25">
      <c r="A17722" s="2">
        <v>43440.791666666672</v>
      </c>
      <c r="B17722" s="2">
        <v>43440.875</v>
      </c>
      <c r="C17722" s="1" t="s">
        <v>71576</v>
      </c>
      <c r="D17722" s="1" t="s">
        <v>71577</v>
      </c>
      <c r="E17722" s="1" t="s">
        <v>71578</v>
      </c>
      <c r="F17722" s="1" t="s">
        <v>71014</v>
      </c>
      <c r="G17722" s="1" t="s">
        <v>71579</v>
      </c>
      <c r="H17722" s="3" t="s">
        <v>71580</v>
      </c>
    </row>
    <row r="17723" spans="1:8" x14ac:dyDescent="0.25">
      <c r="A17723" s="5">
        <v>43433.770833333328</v>
      </c>
      <c r="B17723" s="5">
        <v>43433.875</v>
      </c>
      <c r="C17723" s="1" t="s">
        <v>71581</v>
      </c>
      <c r="D17723" s="1"/>
      <c r="E17723" s="1" t="s">
        <v>71582</v>
      </c>
      <c r="F17723" s="1" t="s">
        <v>71014</v>
      </c>
      <c r="G17723" s="1" t="s">
        <v>71583</v>
      </c>
      <c r="H17723" s="3" t="s">
        <v>71584</v>
      </c>
    </row>
    <row r="17724" spans="1:8" x14ac:dyDescent="0.25">
      <c r="A17724" s="5">
        <v>43446.770833333328</v>
      </c>
      <c r="B17724" s="5">
        <v>43446.875</v>
      </c>
      <c r="C17724" s="1" t="s">
        <v>71585</v>
      </c>
      <c r="D17724" s="1" t="s">
        <v>71586</v>
      </c>
      <c r="E17724" s="1" t="s">
        <v>71587</v>
      </c>
      <c r="F17724" s="1" t="s">
        <v>71014</v>
      </c>
      <c r="G17724" s="1" t="s">
        <v>71588</v>
      </c>
      <c r="H17724" s="3" t="s">
        <v>71589</v>
      </c>
    </row>
    <row r="17725" spans="1:8" x14ac:dyDescent="0.25">
      <c r="A17725" s="5">
        <v>43431.75</v>
      </c>
      <c r="B17725" s="5">
        <v>43431.833333333328</v>
      </c>
      <c r="C17725" s="1" t="s">
        <v>71309</v>
      </c>
      <c r="D17725" s="1" t="s">
        <v>71546</v>
      </c>
      <c r="E17725" s="1" t="s">
        <v>71590</v>
      </c>
      <c r="F17725" s="1" t="s">
        <v>71014</v>
      </c>
      <c r="G17725" s="1" t="s">
        <v>71591</v>
      </c>
      <c r="H17725" s="3" t="s">
        <v>71592</v>
      </c>
    </row>
    <row r="17726" spans="1:8" x14ac:dyDescent="0.25">
      <c r="A17726" s="5">
        <v>43416.791666666672</v>
      </c>
      <c r="B17726" s="5">
        <v>43416.875</v>
      </c>
      <c r="C17726" s="1" t="s">
        <v>71593</v>
      </c>
      <c r="D17726" s="1" t="s">
        <v>71594</v>
      </c>
      <c r="E17726" s="1" t="s">
        <v>71595</v>
      </c>
      <c r="F17726" s="1" t="s">
        <v>71014</v>
      </c>
      <c r="G17726" s="1" t="s">
        <v>71596</v>
      </c>
      <c r="H17726" s="3" t="s">
        <v>71597</v>
      </c>
    </row>
    <row r="17727" spans="1:8" x14ac:dyDescent="0.25">
      <c r="A17727" s="5">
        <v>43431.75</v>
      </c>
      <c r="B17727" s="5">
        <v>43431.875</v>
      </c>
      <c r="C17727" s="1" t="s">
        <v>71598</v>
      </c>
      <c r="D17727" s="1" t="s">
        <v>71445</v>
      </c>
      <c r="E17727" s="1" t="s">
        <v>71599</v>
      </c>
      <c r="F17727" s="1" t="s">
        <v>71014</v>
      </c>
      <c r="G17727" s="1" t="s">
        <v>71600</v>
      </c>
      <c r="H17727" s="3" t="s">
        <v>71601</v>
      </c>
    </row>
    <row r="17728" spans="1:8" x14ac:dyDescent="0.25">
      <c r="A17728" s="5">
        <v>43432.770833333328</v>
      </c>
      <c r="B17728" s="5">
        <v>43432.895833333328</v>
      </c>
      <c r="C17728" s="1" t="s">
        <v>71602</v>
      </c>
      <c r="D17728" s="1" t="s">
        <v>71603</v>
      </c>
      <c r="E17728" s="1" t="s">
        <v>71604</v>
      </c>
      <c r="F17728" s="1" t="s">
        <v>71014</v>
      </c>
      <c r="G17728" s="1" t="s">
        <v>71605</v>
      </c>
      <c r="H17728" s="3" t="s">
        <v>71606</v>
      </c>
    </row>
    <row r="17729" spans="1:8" x14ac:dyDescent="0.25">
      <c r="A17729" s="5">
        <v>43416.583333333328</v>
      </c>
      <c r="B17729" s="5">
        <v>43416.875</v>
      </c>
      <c r="C17729" s="1" t="s">
        <v>71607</v>
      </c>
      <c r="D17729" s="1" t="s">
        <v>71608</v>
      </c>
      <c r="E17729" s="1" t="s">
        <v>71609</v>
      </c>
      <c r="F17729" s="1" t="s">
        <v>71014</v>
      </c>
      <c r="G17729" s="1" t="s">
        <v>71610</v>
      </c>
      <c r="H17729" s="3" t="s">
        <v>71611</v>
      </c>
    </row>
    <row r="17730" spans="1:8" x14ac:dyDescent="0.25">
      <c r="A17730" s="5">
        <v>43416.333333333328</v>
      </c>
      <c r="B17730" s="5">
        <v>43416.645833333328</v>
      </c>
      <c r="C17730" s="1" t="s">
        <v>71612</v>
      </c>
      <c r="D17730" s="1"/>
      <c r="E17730" s="1" t="s">
        <v>71613</v>
      </c>
      <c r="F17730" s="1" t="s">
        <v>71014</v>
      </c>
      <c r="G17730" s="1" t="s">
        <v>71614</v>
      </c>
      <c r="H17730" s="3" t="s">
        <v>71615</v>
      </c>
    </row>
    <row r="17731" spans="1:8" x14ac:dyDescent="0.25">
      <c r="A17731" s="5">
        <v>43416.354166666672</v>
      </c>
      <c r="B17731" s="5">
        <v>43416.75</v>
      </c>
      <c r="C17731" s="1" t="s">
        <v>71616</v>
      </c>
      <c r="D17731" s="1"/>
      <c r="E17731" s="1" t="s">
        <v>71617</v>
      </c>
      <c r="F17731" s="1" t="s">
        <v>71014</v>
      </c>
      <c r="G17731" s="1" t="s">
        <v>71618</v>
      </c>
      <c r="H17731" s="3" t="s">
        <v>71619</v>
      </c>
    </row>
    <row r="17732" spans="1:8" x14ac:dyDescent="0.25">
      <c r="A17732" s="5">
        <v>43416.375</v>
      </c>
      <c r="B17732" s="5">
        <v>43416.833333333328</v>
      </c>
      <c r="C17732" s="1" t="s">
        <v>71620</v>
      </c>
      <c r="D17732" s="1"/>
      <c r="E17732" s="1" t="s">
        <v>71621</v>
      </c>
      <c r="F17732" s="1" t="s">
        <v>71014</v>
      </c>
      <c r="G17732" s="1" t="s">
        <v>71622</v>
      </c>
      <c r="H17732" s="3" t="s">
        <v>71623</v>
      </c>
    </row>
    <row r="17733" spans="1:8" x14ac:dyDescent="0.25">
      <c r="A17733" s="5">
        <v>43416.375</v>
      </c>
      <c r="B17733" s="5">
        <v>43416.729166666672</v>
      </c>
      <c r="C17733" s="1" t="s">
        <v>71624</v>
      </c>
      <c r="D17733" s="1"/>
      <c r="E17733" s="1" t="s">
        <v>71625</v>
      </c>
      <c r="F17733" s="1" t="s">
        <v>71014</v>
      </c>
      <c r="G17733" s="1" t="s">
        <v>71626</v>
      </c>
      <c r="H17733" s="3" t="s">
        <v>71627</v>
      </c>
    </row>
    <row r="17734" spans="1:8" x14ac:dyDescent="0.25">
      <c r="A17734" s="5">
        <v>43416.375</v>
      </c>
      <c r="B17734" s="5">
        <v>43416.458333333328</v>
      </c>
      <c r="C17734" s="1" t="s">
        <v>71628</v>
      </c>
      <c r="D17734" s="1"/>
      <c r="E17734" s="1" t="s">
        <v>71629</v>
      </c>
      <c r="F17734" s="1" t="s">
        <v>71014</v>
      </c>
      <c r="G17734" s="1" t="s">
        <v>71630</v>
      </c>
      <c r="H17734" s="3" t="s">
        <v>71631</v>
      </c>
    </row>
    <row r="17735" spans="1:8" x14ac:dyDescent="0.25">
      <c r="A17735" s="5">
        <v>43416.572916666672</v>
      </c>
      <c r="B17735" s="5">
        <v>43416.708333333328</v>
      </c>
      <c r="C17735" s="1" t="s">
        <v>71632</v>
      </c>
      <c r="D17735" s="1"/>
      <c r="E17735" s="1" t="s">
        <v>71633</v>
      </c>
      <c r="F17735" s="1" t="s">
        <v>71014</v>
      </c>
      <c r="G17735" s="1" t="s">
        <v>71634</v>
      </c>
      <c r="H17735" s="3" t="s">
        <v>71635</v>
      </c>
    </row>
    <row r="17736" spans="1:8" x14ac:dyDescent="0.25">
      <c r="A17736" s="5">
        <v>43416.583333333328</v>
      </c>
      <c r="B17736" s="5">
        <v>43416.708333333328</v>
      </c>
      <c r="C17736" s="1" t="s">
        <v>71636</v>
      </c>
      <c r="D17736" s="1"/>
      <c r="E17736" s="1" t="s">
        <v>71637</v>
      </c>
      <c r="F17736" s="1" t="s">
        <v>71014</v>
      </c>
      <c r="G17736" s="1" t="s">
        <v>71638</v>
      </c>
      <c r="H17736" s="3" t="s">
        <v>71639</v>
      </c>
    </row>
    <row r="17737" spans="1:8" x14ac:dyDescent="0.25">
      <c r="A17737" s="5">
        <v>43416.416666666672</v>
      </c>
      <c r="B17737" s="5">
        <v>43416.5</v>
      </c>
      <c r="C17737" s="1" t="s">
        <v>71640</v>
      </c>
      <c r="D17737" s="1"/>
      <c r="E17737" s="1" t="s">
        <v>71641</v>
      </c>
      <c r="F17737" s="1" t="s">
        <v>71014</v>
      </c>
      <c r="G17737" s="1" t="s">
        <v>71642</v>
      </c>
      <c r="H17737" s="3" t="s">
        <v>71643</v>
      </c>
    </row>
    <row r="17738" spans="1:8" x14ac:dyDescent="0.25">
      <c r="A17738" s="5">
        <v>43416.541666666672</v>
      </c>
      <c r="B17738" s="5">
        <v>43416.708333333328</v>
      </c>
      <c r="C17738" s="1" t="s">
        <v>71644</v>
      </c>
      <c r="D17738" s="1"/>
      <c r="E17738" s="1" t="s">
        <v>71645</v>
      </c>
      <c r="F17738" s="1" t="s">
        <v>71014</v>
      </c>
      <c r="G17738" s="1" t="s">
        <v>71646</v>
      </c>
      <c r="H17738" s="3" t="s">
        <v>71647</v>
      </c>
    </row>
    <row r="17739" spans="1:8" x14ac:dyDescent="0.25">
      <c r="A17739" s="5">
        <v>43416.416666666672</v>
      </c>
      <c r="B17739" s="5">
        <v>43416.541666666672</v>
      </c>
      <c r="C17739" s="1" t="s">
        <v>71648</v>
      </c>
      <c r="D17739" s="1"/>
      <c r="E17739" s="1" t="s">
        <v>71649</v>
      </c>
      <c r="F17739" s="1" t="s">
        <v>71014</v>
      </c>
      <c r="G17739" s="1" t="s">
        <v>71650</v>
      </c>
      <c r="H17739" s="3" t="s">
        <v>71651</v>
      </c>
    </row>
    <row r="17740" spans="1:8" x14ac:dyDescent="0.25">
      <c r="A17740" s="5">
        <v>43416.416666666672</v>
      </c>
      <c r="B17740" s="5">
        <v>43416.6875</v>
      </c>
      <c r="C17740" s="1" t="s">
        <v>71652</v>
      </c>
      <c r="D17740" s="1"/>
      <c r="E17740" s="1" t="s">
        <v>71653</v>
      </c>
      <c r="F17740" s="1" t="s">
        <v>71014</v>
      </c>
      <c r="G17740" s="1" t="s">
        <v>71654</v>
      </c>
      <c r="H17740" s="3" t="s">
        <v>71655</v>
      </c>
    </row>
    <row r="17741" spans="1:8" x14ac:dyDescent="0.25">
      <c r="A17741" s="5">
        <v>43416.395833333328</v>
      </c>
      <c r="B17741" s="5">
        <v>43416.447916666672</v>
      </c>
      <c r="C17741" s="1" t="s">
        <v>71656</v>
      </c>
      <c r="D17741" s="1"/>
      <c r="E17741" s="1" t="s">
        <v>71657</v>
      </c>
      <c r="F17741" s="1" t="s">
        <v>71014</v>
      </c>
      <c r="G17741" s="1" t="s">
        <v>71658</v>
      </c>
      <c r="H17741" s="3" t="s">
        <v>71659</v>
      </c>
    </row>
    <row r="17742" spans="1:8" x14ac:dyDescent="0.25">
      <c r="A17742" s="5">
        <v>43416.458333333328</v>
      </c>
      <c r="B17742" s="5">
        <v>43416.541666666672</v>
      </c>
      <c r="C17742" s="1" t="s">
        <v>71660</v>
      </c>
      <c r="D17742" s="1"/>
      <c r="E17742" s="1" t="s">
        <v>71661</v>
      </c>
      <c r="F17742" s="1" t="s">
        <v>71014</v>
      </c>
      <c r="G17742" s="1" t="s">
        <v>71662</v>
      </c>
      <c r="H17742" s="3" t="s">
        <v>71663</v>
      </c>
    </row>
    <row r="17743" spans="1:8" x14ac:dyDescent="0.25">
      <c r="A17743" s="5">
        <v>43416.541666666672</v>
      </c>
      <c r="B17743" s="5">
        <v>43416.8125</v>
      </c>
      <c r="C17743" s="1" t="s">
        <v>71664</v>
      </c>
      <c r="D17743" s="1"/>
      <c r="E17743" s="1" t="s">
        <v>71665</v>
      </c>
      <c r="F17743" s="1" t="s">
        <v>71014</v>
      </c>
      <c r="G17743" s="1" t="s">
        <v>71666</v>
      </c>
      <c r="H17743" s="3" t="s">
        <v>71667</v>
      </c>
    </row>
    <row r="17744" spans="1:8" x14ac:dyDescent="0.25">
      <c r="A17744" s="5">
        <v>43416.395833333328</v>
      </c>
      <c r="B17744" s="5">
        <v>43416.5</v>
      </c>
      <c r="C17744" s="1" t="s">
        <v>71668</v>
      </c>
      <c r="D17744" s="1"/>
      <c r="E17744" s="1" t="s">
        <v>71669</v>
      </c>
      <c r="F17744" s="1" t="s">
        <v>71014</v>
      </c>
      <c r="G17744" s="1" t="s">
        <v>71670</v>
      </c>
      <c r="H17744" s="3" t="s">
        <v>71671</v>
      </c>
    </row>
    <row r="17745" spans="1:8" x14ac:dyDescent="0.25">
      <c r="A17745" s="5">
        <v>43416.5</v>
      </c>
      <c r="B17745" s="5">
        <v>43416.541666666672</v>
      </c>
      <c r="C17745" s="1" t="s">
        <v>71672</v>
      </c>
      <c r="D17745" s="1"/>
      <c r="E17745" s="1" t="s">
        <v>71673</v>
      </c>
      <c r="F17745" s="1" t="s">
        <v>71014</v>
      </c>
      <c r="G17745" s="1" t="s">
        <v>71674</v>
      </c>
      <c r="H17745" s="3" t="s">
        <v>71675</v>
      </c>
    </row>
    <row r="17746" spans="1:8" x14ac:dyDescent="0.25">
      <c r="A17746" s="5">
        <v>43416.583333333328</v>
      </c>
      <c r="B17746" s="5">
        <v>43416.708333333328</v>
      </c>
      <c r="C17746" s="1" t="s">
        <v>71676</v>
      </c>
      <c r="D17746" s="1"/>
      <c r="E17746" s="1" t="s">
        <v>71677</v>
      </c>
      <c r="F17746" s="1" t="s">
        <v>71014</v>
      </c>
      <c r="G17746" s="1" t="s">
        <v>71678</v>
      </c>
      <c r="H17746" s="3" t="s">
        <v>71679</v>
      </c>
    </row>
    <row r="17747" spans="1:8" x14ac:dyDescent="0.25">
      <c r="A17747" s="5">
        <v>43416.395833333328</v>
      </c>
      <c r="B17747" s="5">
        <v>43416.625</v>
      </c>
      <c r="C17747" s="1" t="s">
        <v>71680</v>
      </c>
      <c r="D17747" s="1"/>
      <c r="E17747" s="1" t="s">
        <v>71681</v>
      </c>
      <c r="F17747" s="1" t="s">
        <v>71014</v>
      </c>
      <c r="G17747" s="1" t="s">
        <v>71682</v>
      </c>
      <c r="H17747" s="3" t="s">
        <v>71683</v>
      </c>
    </row>
    <row r="17748" spans="1:8" x14ac:dyDescent="0.25">
      <c r="A17748" s="5">
        <v>43416.395833333328</v>
      </c>
      <c r="B17748" s="5">
        <v>43416.666666666672</v>
      </c>
      <c r="C17748" s="1" t="s">
        <v>71684</v>
      </c>
      <c r="D17748" s="1"/>
      <c r="E17748" s="1" t="s">
        <v>71685</v>
      </c>
      <c r="F17748" s="1" t="s">
        <v>71014</v>
      </c>
      <c r="G17748" s="1" t="s">
        <v>71686</v>
      </c>
      <c r="H17748" s="3" t="s">
        <v>71687</v>
      </c>
    </row>
    <row r="17749" spans="1:8" x14ac:dyDescent="0.25">
      <c r="A17749" s="5">
        <v>43416.458333333328</v>
      </c>
      <c r="B17749" s="5">
        <v>43416.75</v>
      </c>
      <c r="C17749" s="1" t="s">
        <v>71688</v>
      </c>
      <c r="D17749" s="1"/>
      <c r="E17749" s="1" t="s">
        <v>71689</v>
      </c>
      <c r="F17749" s="1" t="s">
        <v>71014</v>
      </c>
      <c r="G17749" s="1" t="s">
        <v>71690</v>
      </c>
      <c r="H17749" s="3" t="s">
        <v>71691</v>
      </c>
    </row>
    <row r="17750" spans="1:8" x14ac:dyDescent="0.25">
      <c r="A17750" s="5">
        <v>43416.375</v>
      </c>
      <c r="B17750" s="5">
        <v>43416.458333333328</v>
      </c>
      <c r="C17750" s="1" t="s">
        <v>71628</v>
      </c>
      <c r="D17750" s="1"/>
      <c r="E17750" s="1" t="s">
        <v>71629</v>
      </c>
      <c r="F17750" s="1" t="s">
        <v>71014</v>
      </c>
      <c r="G17750" s="1" t="s">
        <v>71692</v>
      </c>
      <c r="H17750" s="3" t="s">
        <v>71693</v>
      </c>
    </row>
    <row r="17751" spans="1:8" x14ac:dyDescent="0.25">
      <c r="A17751" s="5">
        <v>43416.375</v>
      </c>
      <c r="B17751" s="5">
        <v>43416.666666666672</v>
      </c>
      <c r="C17751" s="1" t="s">
        <v>71694</v>
      </c>
      <c r="D17751" s="1"/>
      <c r="E17751" s="1" t="s">
        <v>71695</v>
      </c>
      <c r="F17751" s="1" t="s">
        <v>71014</v>
      </c>
      <c r="G17751" s="1" t="s">
        <v>71696</v>
      </c>
      <c r="H17751" s="3" t="s">
        <v>71697</v>
      </c>
    </row>
    <row r="17752" spans="1:8" x14ac:dyDescent="0.25">
      <c r="A17752" s="5">
        <v>43416.375</v>
      </c>
      <c r="B17752" s="5">
        <v>43416.708333333328</v>
      </c>
      <c r="C17752" s="1" t="s">
        <v>71698</v>
      </c>
      <c r="D17752" s="1"/>
      <c r="E17752" s="1" t="s">
        <v>71699</v>
      </c>
      <c r="F17752" s="1" t="s">
        <v>71014</v>
      </c>
      <c r="G17752" s="1" t="s">
        <v>71700</v>
      </c>
      <c r="H17752" s="3" t="s">
        <v>71701</v>
      </c>
    </row>
    <row r="17753" spans="1:8" x14ac:dyDescent="0.25">
      <c r="A17753" s="5">
        <v>43416.375</v>
      </c>
      <c r="B17753" s="5">
        <v>43416.708333333328</v>
      </c>
      <c r="C17753" s="1" t="s">
        <v>71702</v>
      </c>
      <c r="D17753" s="1"/>
      <c r="E17753" s="1" t="s">
        <v>71703</v>
      </c>
      <c r="F17753" s="1" t="s">
        <v>71014</v>
      </c>
      <c r="G17753" s="1" t="s">
        <v>71704</v>
      </c>
      <c r="H17753" s="3" t="s">
        <v>71705</v>
      </c>
    </row>
    <row r="17754" spans="1:8" x14ac:dyDescent="0.25">
      <c r="A17754" s="5">
        <v>43416.791666666672</v>
      </c>
      <c r="B17754" s="5">
        <v>43416.8125</v>
      </c>
      <c r="C17754" s="1" t="s">
        <v>71706</v>
      </c>
      <c r="D17754" s="1"/>
      <c r="E17754" s="1" t="s">
        <v>71707</v>
      </c>
      <c r="F17754" s="1" t="s">
        <v>71014</v>
      </c>
      <c r="G17754" s="1" t="s">
        <v>71708</v>
      </c>
      <c r="H17754" s="3" t="s">
        <v>71709</v>
      </c>
    </row>
    <row r="17755" spans="1:8" x14ac:dyDescent="0.25">
      <c r="A17755" s="5">
        <v>43416.791666666672</v>
      </c>
      <c r="B17755" s="5">
        <v>43416.875</v>
      </c>
      <c r="C17755" s="1" t="s">
        <v>71710</v>
      </c>
      <c r="D17755" s="1"/>
      <c r="E17755" s="1" t="s">
        <v>71711</v>
      </c>
      <c r="F17755" s="1" t="s">
        <v>71014</v>
      </c>
      <c r="G17755" s="1" t="s">
        <v>71712</v>
      </c>
      <c r="H17755" s="3" t="s">
        <v>71713</v>
      </c>
    </row>
    <row r="17756" spans="1:8" x14ac:dyDescent="0.25">
      <c r="A17756" s="5">
        <v>43416.791666666672</v>
      </c>
      <c r="B17756" s="5">
        <v>43416.875</v>
      </c>
      <c r="C17756" s="1" t="s">
        <v>71714</v>
      </c>
      <c r="D17756" s="1"/>
      <c r="E17756" s="1" t="s">
        <v>71715</v>
      </c>
      <c r="F17756" s="1" t="s">
        <v>71014</v>
      </c>
      <c r="G17756" s="1" t="s">
        <v>71716</v>
      </c>
      <c r="H17756" s="3" t="s">
        <v>71717</v>
      </c>
    </row>
    <row r="17757" spans="1:8" x14ac:dyDescent="0.25">
      <c r="A17757" s="5">
        <v>43416.791666666672</v>
      </c>
      <c r="B17757" s="5">
        <v>43416.875</v>
      </c>
      <c r="C17757" s="1" t="s">
        <v>71718</v>
      </c>
      <c r="D17757" s="1"/>
      <c r="E17757" s="1" t="s">
        <v>71719</v>
      </c>
      <c r="F17757" s="1" t="s">
        <v>71014</v>
      </c>
      <c r="G17757" s="1" t="s">
        <v>71720</v>
      </c>
      <c r="H17757" s="3" t="s">
        <v>71721</v>
      </c>
    </row>
    <row r="17758" spans="1:8" x14ac:dyDescent="0.25">
      <c r="A17758" s="5">
        <v>43416.791666666672</v>
      </c>
      <c r="B17758" s="5">
        <v>43416.875</v>
      </c>
      <c r="C17758" s="1" t="s">
        <v>71722</v>
      </c>
      <c r="D17758" s="1"/>
      <c r="E17758" s="1" t="s">
        <v>71723</v>
      </c>
      <c r="F17758" s="1" t="s">
        <v>71014</v>
      </c>
      <c r="G17758" s="1" t="s">
        <v>71724</v>
      </c>
      <c r="H17758" s="3" t="s">
        <v>71725</v>
      </c>
    </row>
    <row r="17759" spans="1:8" x14ac:dyDescent="0.25">
      <c r="A17759" s="5">
        <v>43416.791666666672</v>
      </c>
      <c r="B17759" s="5">
        <v>43416.895833333328</v>
      </c>
      <c r="C17759" s="1" t="s">
        <v>71726</v>
      </c>
      <c r="D17759" s="1"/>
      <c r="E17759" s="1" t="s">
        <v>71727</v>
      </c>
      <c r="F17759" s="1" t="s">
        <v>71014</v>
      </c>
      <c r="G17759" s="1" t="s">
        <v>71728</v>
      </c>
      <c r="H17759" s="3" t="s">
        <v>71729</v>
      </c>
    </row>
    <row r="17760" spans="1:8" x14ac:dyDescent="0.25">
      <c r="A17760" s="5">
        <v>43416.770833333328</v>
      </c>
      <c r="B17760" s="5">
        <v>43416.833333333328</v>
      </c>
      <c r="C17760" s="1" t="s">
        <v>71730</v>
      </c>
      <c r="D17760" s="1"/>
      <c r="E17760" s="1" t="s">
        <v>71731</v>
      </c>
      <c r="F17760" s="1" t="s">
        <v>71014</v>
      </c>
      <c r="G17760" s="1" t="s">
        <v>71732</v>
      </c>
      <c r="H17760" s="3" t="s">
        <v>71733</v>
      </c>
    </row>
    <row r="17761" spans="1:8" x14ac:dyDescent="0.25">
      <c r="A17761" s="5">
        <v>43416.770833333328</v>
      </c>
      <c r="B17761" s="5">
        <v>43416.854166666672</v>
      </c>
      <c r="C17761" s="1" t="s">
        <v>71734</v>
      </c>
      <c r="D17761" s="1"/>
      <c r="E17761" s="1" t="s">
        <v>71735</v>
      </c>
      <c r="F17761" s="1" t="s">
        <v>71014</v>
      </c>
      <c r="G17761" s="1" t="s">
        <v>71736</v>
      </c>
      <c r="H17761" s="3" t="s">
        <v>71737</v>
      </c>
    </row>
    <row r="17762" spans="1:8" x14ac:dyDescent="0.25">
      <c r="A17762" s="5">
        <v>43416.770833333328</v>
      </c>
      <c r="B17762" s="5">
        <v>43416.875</v>
      </c>
      <c r="C17762" s="1" t="s">
        <v>71738</v>
      </c>
      <c r="D17762" s="1"/>
      <c r="E17762" s="1" t="s">
        <v>71739</v>
      </c>
      <c r="F17762" s="1" t="s">
        <v>71014</v>
      </c>
      <c r="G17762" s="1" t="s">
        <v>71740</v>
      </c>
      <c r="H17762" s="3" t="s">
        <v>71741</v>
      </c>
    </row>
    <row r="17763" spans="1:8" x14ac:dyDescent="0.25">
      <c r="A17763" s="5">
        <v>43416.770833333328</v>
      </c>
      <c r="B17763" s="5">
        <v>43416.895833333328</v>
      </c>
      <c r="C17763" s="1" t="s">
        <v>71742</v>
      </c>
      <c r="D17763" s="1"/>
      <c r="E17763" s="1" t="s">
        <v>71743</v>
      </c>
      <c r="F17763" s="1" t="s">
        <v>71014</v>
      </c>
      <c r="G17763" s="1" t="s">
        <v>71744</v>
      </c>
      <c r="H17763" s="3" t="s">
        <v>71745</v>
      </c>
    </row>
    <row r="17764" spans="1:8" x14ac:dyDescent="0.25">
      <c r="A17764" s="5">
        <v>43416.75</v>
      </c>
      <c r="B17764" s="5">
        <v>43416.8125</v>
      </c>
      <c r="C17764" s="1" t="s">
        <v>71746</v>
      </c>
      <c r="D17764" s="1"/>
      <c r="E17764" s="1" t="s">
        <v>71747</v>
      </c>
      <c r="F17764" s="1" t="s">
        <v>71014</v>
      </c>
      <c r="G17764" s="1" t="s">
        <v>71748</v>
      </c>
      <c r="H17764" s="3" t="s">
        <v>71749</v>
      </c>
    </row>
    <row r="17765" spans="1:8" x14ac:dyDescent="0.25">
      <c r="A17765" s="5">
        <v>43416.75</v>
      </c>
      <c r="B17765" s="5">
        <v>43416.854166666672</v>
      </c>
      <c r="C17765" s="1" t="s">
        <v>71750</v>
      </c>
      <c r="D17765" s="1"/>
      <c r="E17765" s="1" t="s">
        <v>71751</v>
      </c>
      <c r="F17765" s="1" t="s">
        <v>71014</v>
      </c>
      <c r="G17765" s="1" t="s">
        <v>71752</v>
      </c>
      <c r="H17765" s="3" t="s">
        <v>71753</v>
      </c>
    </row>
    <row r="17766" spans="1:8" x14ac:dyDescent="0.25">
      <c r="A17766" s="5">
        <v>43416.75</v>
      </c>
      <c r="B17766" s="5">
        <v>43416.875</v>
      </c>
      <c r="C17766" s="1" t="s">
        <v>71754</v>
      </c>
      <c r="D17766" s="1"/>
      <c r="E17766" s="1" t="s">
        <v>71755</v>
      </c>
      <c r="F17766" s="1" t="s">
        <v>71014</v>
      </c>
      <c r="G17766" s="1" t="s">
        <v>71756</v>
      </c>
      <c r="H17766" s="3" t="s">
        <v>71757</v>
      </c>
    </row>
    <row r="17767" spans="1:8" x14ac:dyDescent="0.25">
      <c r="A17767" s="5">
        <v>43416.75</v>
      </c>
      <c r="B17767" s="5">
        <v>43416.885416666672</v>
      </c>
      <c r="C17767" s="1" t="s">
        <v>71758</v>
      </c>
      <c r="D17767" s="1"/>
      <c r="E17767" s="1" t="s">
        <v>71759</v>
      </c>
      <c r="F17767" s="1" t="s">
        <v>71014</v>
      </c>
      <c r="G17767" s="1" t="s">
        <v>71760</v>
      </c>
      <c r="H17767" s="3" t="s">
        <v>71761</v>
      </c>
    </row>
    <row r="17768" spans="1:8" x14ac:dyDescent="0.25">
      <c r="A17768" s="5">
        <v>43417.333333333328</v>
      </c>
      <c r="B17768" s="5">
        <v>43417.697916666672</v>
      </c>
      <c r="C17768" s="1" t="s">
        <v>71762</v>
      </c>
      <c r="D17768" s="1"/>
      <c r="E17768" s="1" t="s">
        <v>71763</v>
      </c>
      <c r="F17768" s="1" t="s">
        <v>71014</v>
      </c>
      <c r="G17768" s="1" t="s">
        <v>71764</v>
      </c>
      <c r="H17768" s="3" t="s">
        <v>71765</v>
      </c>
    </row>
    <row r="17769" spans="1:8" x14ac:dyDescent="0.25">
      <c r="A17769" s="5">
        <v>43417.395833333328</v>
      </c>
      <c r="B17769" s="5">
        <v>43417.666666666672</v>
      </c>
      <c r="C17769" s="1" t="s">
        <v>71766</v>
      </c>
      <c r="D17769" s="1"/>
      <c r="E17769" s="1" t="s">
        <v>71767</v>
      </c>
      <c r="F17769" s="1" t="s">
        <v>71014</v>
      </c>
      <c r="G17769" s="1" t="s">
        <v>71768</v>
      </c>
      <c r="H17769" s="3" t="s">
        <v>71769</v>
      </c>
    </row>
    <row r="17770" spans="1:8" x14ac:dyDescent="0.25">
      <c r="A17770" s="5">
        <v>43417.5</v>
      </c>
      <c r="B17770" s="5">
        <v>43417.583333333328</v>
      </c>
      <c r="C17770" s="1" t="s">
        <v>71770</v>
      </c>
      <c r="D17770" s="1"/>
      <c r="E17770" s="1" t="s">
        <v>71771</v>
      </c>
      <c r="F17770" s="1" t="s">
        <v>71014</v>
      </c>
      <c r="G17770" s="1" t="s">
        <v>71772</v>
      </c>
      <c r="H17770" s="3" t="s">
        <v>71773</v>
      </c>
    </row>
    <row r="17771" spans="1:8" x14ac:dyDescent="0.25">
      <c r="A17771" s="5">
        <v>43417.520833333328</v>
      </c>
      <c r="B17771" s="5">
        <v>43417.6875</v>
      </c>
      <c r="C17771" s="1" t="s">
        <v>71774</v>
      </c>
      <c r="D17771" s="1"/>
      <c r="E17771" s="1" t="s">
        <v>71775</v>
      </c>
      <c r="F17771" s="1" t="s">
        <v>71014</v>
      </c>
      <c r="G17771" s="1" t="s">
        <v>71776</v>
      </c>
      <c r="H17771" s="3" t="s">
        <v>71777</v>
      </c>
    </row>
    <row r="17772" spans="1:8" x14ac:dyDescent="0.25">
      <c r="A17772" s="5">
        <v>43417.458333333328</v>
      </c>
      <c r="B17772" s="5">
        <v>43417.75</v>
      </c>
      <c r="C17772" s="1" t="s">
        <v>71778</v>
      </c>
      <c r="D17772" s="1"/>
      <c r="E17772" s="1" t="s">
        <v>71779</v>
      </c>
      <c r="F17772" s="1" t="s">
        <v>71014</v>
      </c>
      <c r="G17772" s="1" t="s">
        <v>71780</v>
      </c>
      <c r="H17772" s="3" t="s">
        <v>71781</v>
      </c>
    </row>
    <row r="17773" spans="1:8" x14ac:dyDescent="0.25">
      <c r="A17773" s="5">
        <v>43417.75</v>
      </c>
      <c r="B17773" s="5">
        <v>43417.875</v>
      </c>
      <c r="C17773" s="1" t="s">
        <v>71782</v>
      </c>
      <c r="D17773" s="1"/>
      <c r="E17773" s="1" t="s">
        <v>71783</v>
      </c>
      <c r="F17773" s="1" t="s">
        <v>71014</v>
      </c>
      <c r="G17773" s="1" t="s">
        <v>71784</v>
      </c>
      <c r="H17773" s="3" t="s">
        <v>71785</v>
      </c>
    </row>
    <row r="17774" spans="1:8" x14ac:dyDescent="0.25">
      <c r="A17774" s="5">
        <v>43417.729166666672</v>
      </c>
      <c r="B17774" s="5">
        <v>43417.854166666672</v>
      </c>
      <c r="C17774" s="1" t="s">
        <v>71786</v>
      </c>
      <c r="D17774" s="1"/>
      <c r="E17774" s="1" t="s">
        <v>71787</v>
      </c>
      <c r="F17774" s="1" t="s">
        <v>71014</v>
      </c>
      <c r="G17774" s="1" t="s">
        <v>71788</v>
      </c>
      <c r="H17774" s="3" t="s">
        <v>71789</v>
      </c>
    </row>
    <row r="17775" spans="1:8" x14ac:dyDescent="0.25">
      <c r="A17775" s="5">
        <v>43417.375</v>
      </c>
      <c r="B17775" s="5">
        <v>43417.708333333328</v>
      </c>
      <c r="C17775" s="1" t="s">
        <v>71790</v>
      </c>
      <c r="D17775" s="1"/>
      <c r="E17775" s="1" t="s">
        <v>71791</v>
      </c>
      <c r="F17775" s="1" t="s">
        <v>71014</v>
      </c>
      <c r="G17775" s="1" t="s">
        <v>71792</v>
      </c>
      <c r="H17775" s="3" t="s">
        <v>71793</v>
      </c>
    </row>
    <row r="17776" spans="1:8" x14ac:dyDescent="0.25">
      <c r="A17776" s="5">
        <v>43417.395833333328</v>
      </c>
      <c r="B17776" s="5">
        <v>43417.635416666672</v>
      </c>
      <c r="C17776" s="1" t="s">
        <v>71794</v>
      </c>
      <c r="D17776" s="1"/>
      <c r="E17776" s="1" t="s">
        <v>71795</v>
      </c>
      <c r="F17776" s="1" t="s">
        <v>71014</v>
      </c>
      <c r="G17776" s="1" t="s">
        <v>71796</v>
      </c>
      <c r="H17776" s="3" t="s">
        <v>71797</v>
      </c>
    </row>
    <row r="17777" spans="1:8" x14ac:dyDescent="0.25">
      <c r="A17777" s="5">
        <v>43417.6875</v>
      </c>
      <c r="B17777" s="5">
        <v>43417.770833333328</v>
      </c>
      <c r="C17777" s="1" t="s">
        <v>71798</v>
      </c>
      <c r="D17777" s="1"/>
      <c r="E17777" s="1" t="s">
        <v>71799</v>
      </c>
      <c r="F17777" s="1" t="s">
        <v>71014</v>
      </c>
      <c r="G17777" s="1" t="s">
        <v>71800</v>
      </c>
      <c r="H17777" s="3" t="s">
        <v>71801</v>
      </c>
    </row>
    <row r="17778" spans="1:8" x14ac:dyDescent="0.25">
      <c r="A17778" s="5">
        <v>43417.645833333328</v>
      </c>
      <c r="B17778" s="5">
        <v>43417.729166666672</v>
      </c>
      <c r="C17778" s="1" t="s">
        <v>71802</v>
      </c>
      <c r="D17778" s="1"/>
      <c r="E17778" s="1" t="s">
        <v>71803</v>
      </c>
      <c r="F17778" s="1" t="s">
        <v>71014</v>
      </c>
      <c r="G17778" s="1" t="s">
        <v>71804</v>
      </c>
      <c r="H17778" s="3" t="s">
        <v>71805</v>
      </c>
    </row>
    <row r="17779" spans="1:8" x14ac:dyDescent="0.25">
      <c r="A17779" s="5">
        <v>43417.791666666672</v>
      </c>
      <c r="B17779" s="5">
        <v>43417.875</v>
      </c>
      <c r="C17779" s="1" t="s">
        <v>71806</v>
      </c>
      <c r="D17779" s="1"/>
      <c r="E17779" s="1" t="s">
        <v>71807</v>
      </c>
      <c r="F17779" s="1" t="s">
        <v>71014</v>
      </c>
      <c r="G17779" s="1" t="s">
        <v>71808</v>
      </c>
      <c r="H17779" s="3" t="s">
        <v>71809</v>
      </c>
    </row>
    <row r="17780" spans="1:8" x14ac:dyDescent="0.25">
      <c r="A17780" s="5">
        <v>43417.770833333328</v>
      </c>
      <c r="B17780" s="5">
        <v>43417.875</v>
      </c>
      <c r="C17780" s="1" t="s">
        <v>71810</v>
      </c>
      <c r="D17780" s="1"/>
      <c r="E17780" s="1" t="s">
        <v>71811</v>
      </c>
      <c r="F17780" s="1" t="s">
        <v>71014</v>
      </c>
      <c r="G17780" s="1" t="s">
        <v>71812</v>
      </c>
      <c r="H17780" s="3" t="s">
        <v>71813</v>
      </c>
    </row>
    <row r="17781" spans="1:8" x14ac:dyDescent="0.25">
      <c r="A17781" s="5">
        <v>43417.770833333328</v>
      </c>
      <c r="B17781" s="5">
        <v>43417.8125</v>
      </c>
      <c r="C17781" s="1" t="s">
        <v>71814</v>
      </c>
      <c r="D17781" s="1"/>
      <c r="E17781" s="1" t="s">
        <v>71815</v>
      </c>
      <c r="F17781" s="1" t="s">
        <v>71014</v>
      </c>
      <c r="G17781" s="1" t="s">
        <v>71816</v>
      </c>
      <c r="H17781" s="3" t="s">
        <v>71817</v>
      </c>
    </row>
    <row r="17782" spans="1:8" x14ac:dyDescent="0.25">
      <c r="A17782" s="5">
        <v>43418.708333333328</v>
      </c>
      <c r="B17782" s="5">
        <v>43418.791666666672</v>
      </c>
      <c r="C17782" s="1" t="s">
        <v>71818</v>
      </c>
      <c r="D17782" s="1"/>
      <c r="E17782" s="1" t="s">
        <v>71819</v>
      </c>
      <c r="F17782" s="1" t="s">
        <v>71014</v>
      </c>
      <c r="G17782" s="1" t="s">
        <v>71820</v>
      </c>
      <c r="H17782" s="3" t="s">
        <v>71821</v>
      </c>
    </row>
    <row r="17783" spans="1:8" x14ac:dyDescent="0.25">
      <c r="A17783" s="5">
        <v>43418.791666666672</v>
      </c>
      <c r="B17783" s="5">
        <v>43418.895833333328</v>
      </c>
      <c r="C17783" s="1" t="s">
        <v>71822</v>
      </c>
      <c r="D17783" s="1"/>
      <c r="E17783" s="1" t="s">
        <v>71823</v>
      </c>
      <c r="F17783" s="1" t="s">
        <v>71014</v>
      </c>
      <c r="G17783" s="1" t="s">
        <v>71824</v>
      </c>
      <c r="H17783" s="3" t="s">
        <v>71825</v>
      </c>
    </row>
    <row r="17784" spans="1:8" x14ac:dyDescent="0.25">
      <c r="A17784" s="5">
        <v>43418.354166666672</v>
      </c>
      <c r="B17784" s="5">
        <v>43418.8125</v>
      </c>
      <c r="C17784" s="1" t="s">
        <v>71826</v>
      </c>
      <c r="D17784" s="1"/>
      <c r="E17784" s="1" t="s">
        <v>71827</v>
      </c>
      <c r="F17784" s="1" t="s">
        <v>71014</v>
      </c>
      <c r="G17784" s="1" t="s">
        <v>71828</v>
      </c>
      <c r="H17784" s="3" t="s">
        <v>71829</v>
      </c>
    </row>
    <row r="17785" spans="1:8" x14ac:dyDescent="0.25">
      <c r="A17785" s="5">
        <v>43418.375</v>
      </c>
      <c r="B17785" s="5">
        <v>43418.479166666672</v>
      </c>
      <c r="C17785" s="1" t="s">
        <v>71830</v>
      </c>
      <c r="D17785" s="1"/>
      <c r="E17785" s="1" t="s">
        <v>71831</v>
      </c>
      <c r="F17785" s="1" t="s">
        <v>71014</v>
      </c>
      <c r="G17785" s="1" t="s">
        <v>71832</v>
      </c>
      <c r="H17785" s="3" t="s">
        <v>71833</v>
      </c>
    </row>
    <row r="17786" spans="1:8" x14ac:dyDescent="0.25">
      <c r="A17786" s="5">
        <v>43418.375</v>
      </c>
      <c r="B17786" s="5">
        <v>43418.458333333328</v>
      </c>
      <c r="C17786" s="1" t="s">
        <v>71834</v>
      </c>
      <c r="D17786" s="1"/>
      <c r="E17786" s="1" t="s">
        <v>71835</v>
      </c>
      <c r="F17786" s="1" t="s">
        <v>71014</v>
      </c>
      <c r="G17786" s="1" t="s">
        <v>71836</v>
      </c>
      <c r="H17786" s="3" t="s">
        <v>71837</v>
      </c>
    </row>
    <row r="17787" spans="1:8" x14ac:dyDescent="0.25">
      <c r="A17787" s="5">
        <v>43418.583333333328</v>
      </c>
      <c r="B17787" s="5">
        <v>43418.625</v>
      </c>
      <c r="C17787" s="1" t="s">
        <v>71838</v>
      </c>
      <c r="D17787" s="1"/>
      <c r="E17787" s="1" t="s">
        <v>71839</v>
      </c>
      <c r="F17787" s="1" t="s">
        <v>71014</v>
      </c>
      <c r="G17787" s="1" t="s">
        <v>71840</v>
      </c>
      <c r="H17787" s="3" t="s">
        <v>71841</v>
      </c>
    </row>
    <row r="17788" spans="1:8" x14ac:dyDescent="0.25">
      <c r="A17788" s="5">
        <v>43418.583333333328</v>
      </c>
      <c r="B17788" s="5">
        <v>43418.666666666672</v>
      </c>
      <c r="C17788" s="1" t="s">
        <v>71842</v>
      </c>
      <c r="D17788" s="1"/>
      <c r="E17788" s="1" t="s">
        <v>71843</v>
      </c>
      <c r="F17788" s="1" t="s">
        <v>71014</v>
      </c>
      <c r="G17788" s="1" t="s">
        <v>71844</v>
      </c>
      <c r="H17788" s="3" t="s">
        <v>71845</v>
      </c>
    </row>
    <row r="17789" spans="1:8" x14ac:dyDescent="0.25">
      <c r="A17789" s="5">
        <v>43418.75</v>
      </c>
      <c r="B17789" s="5">
        <v>43418.916666666672</v>
      </c>
      <c r="C17789" s="1" t="s">
        <v>71846</v>
      </c>
      <c r="D17789" s="1"/>
      <c r="E17789" s="1" t="s">
        <v>71847</v>
      </c>
      <c r="F17789" s="1" t="s">
        <v>71014</v>
      </c>
      <c r="G17789" s="1" t="s">
        <v>71848</v>
      </c>
      <c r="H17789" s="3" t="s">
        <v>71849</v>
      </c>
    </row>
    <row r="17790" spans="1:8" x14ac:dyDescent="0.25">
      <c r="A17790" s="5">
        <v>43418.729166666672</v>
      </c>
      <c r="B17790" s="5">
        <v>43418.895833333328</v>
      </c>
      <c r="C17790" s="1" t="s">
        <v>71850</v>
      </c>
      <c r="D17790" s="1"/>
      <c r="E17790" s="1" t="s">
        <v>71851</v>
      </c>
      <c r="F17790" s="1" t="s">
        <v>71014</v>
      </c>
      <c r="G17790" s="1" t="s">
        <v>71852</v>
      </c>
      <c r="H17790" s="3" t="s">
        <v>71853</v>
      </c>
    </row>
    <row r="17791" spans="1:8" x14ac:dyDescent="0.25">
      <c r="A17791" s="5">
        <v>43418.729166666672</v>
      </c>
      <c r="B17791" s="5">
        <v>43418.8125</v>
      </c>
      <c r="C17791" s="1" t="s">
        <v>71854</v>
      </c>
      <c r="D17791" s="1"/>
      <c r="E17791" s="1" t="s">
        <v>71855</v>
      </c>
      <c r="F17791" s="1" t="s">
        <v>71014</v>
      </c>
      <c r="G17791" s="1" t="s">
        <v>71856</v>
      </c>
      <c r="H17791" s="3" t="s">
        <v>71857</v>
      </c>
    </row>
    <row r="17792" spans="1:8" x14ac:dyDescent="0.25">
      <c r="A17792" s="5">
        <v>43418.729166666672</v>
      </c>
      <c r="B17792" s="5">
        <v>43418.770833333328</v>
      </c>
      <c r="C17792" s="1" t="s">
        <v>71858</v>
      </c>
      <c r="D17792" s="1"/>
      <c r="E17792" s="1" t="s">
        <v>71859</v>
      </c>
      <c r="F17792" s="1" t="s">
        <v>71014</v>
      </c>
      <c r="G17792" s="1" t="s">
        <v>71860</v>
      </c>
      <c r="H17792" s="3" t="s">
        <v>71861</v>
      </c>
    </row>
    <row r="17793" spans="1:8" x14ac:dyDescent="0.25">
      <c r="A17793" s="5">
        <v>43418.770833333328</v>
      </c>
      <c r="B17793" s="5">
        <v>43418.854166666672</v>
      </c>
      <c r="C17793" s="1" t="s">
        <v>71862</v>
      </c>
      <c r="D17793" s="1"/>
      <c r="E17793" s="1" t="s">
        <v>71863</v>
      </c>
      <c r="F17793" s="1" t="s">
        <v>71014</v>
      </c>
      <c r="G17793" s="1" t="s">
        <v>71864</v>
      </c>
      <c r="H17793" s="3" t="s">
        <v>71865</v>
      </c>
    </row>
    <row r="17794" spans="1:8" x14ac:dyDescent="0.25">
      <c r="A17794" s="5">
        <v>43418.770833333328</v>
      </c>
      <c r="B17794" s="5">
        <v>43418.875</v>
      </c>
      <c r="C17794" s="1" t="s">
        <v>71866</v>
      </c>
      <c r="D17794" s="1"/>
      <c r="E17794" s="1" t="s">
        <v>71867</v>
      </c>
      <c r="F17794" s="1" t="s">
        <v>71014</v>
      </c>
      <c r="G17794" s="1" t="s">
        <v>71868</v>
      </c>
      <c r="H17794" s="3" t="s">
        <v>71869</v>
      </c>
    </row>
    <row r="17795" spans="1:8" x14ac:dyDescent="0.25">
      <c r="A17795" s="5">
        <v>43418.75</v>
      </c>
      <c r="B17795" s="5">
        <v>43418.875</v>
      </c>
      <c r="C17795" s="1" t="s">
        <v>71870</v>
      </c>
      <c r="D17795" s="1"/>
      <c r="E17795" s="1" t="s">
        <v>71871</v>
      </c>
      <c r="F17795" s="1" t="s">
        <v>71014</v>
      </c>
      <c r="G17795" s="1" t="s">
        <v>71872</v>
      </c>
      <c r="H17795" s="3" t="s">
        <v>71873</v>
      </c>
    </row>
    <row r="17796" spans="1:8" x14ac:dyDescent="0.25">
      <c r="A17796" s="5">
        <v>43419.375</v>
      </c>
      <c r="B17796" s="5">
        <v>43419.75</v>
      </c>
      <c r="C17796" s="1" t="s">
        <v>71874</v>
      </c>
      <c r="D17796" s="1"/>
      <c r="E17796" s="1" t="s">
        <v>71875</v>
      </c>
      <c r="F17796" s="1" t="s">
        <v>71014</v>
      </c>
      <c r="G17796" s="1" t="s">
        <v>71876</v>
      </c>
      <c r="H17796" s="3" t="s">
        <v>71877</v>
      </c>
    </row>
    <row r="17797" spans="1:8" x14ac:dyDescent="0.25">
      <c r="A17797" s="5">
        <v>43419.375</v>
      </c>
      <c r="B17797" s="5">
        <v>43419.729166666672</v>
      </c>
      <c r="C17797" s="1" t="s">
        <v>71878</v>
      </c>
      <c r="D17797" s="1"/>
      <c r="E17797" s="1" t="s">
        <v>71879</v>
      </c>
      <c r="F17797" s="1" t="s">
        <v>71014</v>
      </c>
      <c r="G17797" s="1" t="s">
        <v>71880</v>
      </c>
      <c r="H17797" s="3" t="s">
        <v>71881</v>
      </c>
    </row>
    <row r="17798" spans="1:8" x14ac:dyDescent="0.25">
      <c r="A17798" s="5">
        <v>43419.375</v>
      </c>
      <c r="B17798" s="5">
        <v>43419.708333333328</v>
      </c>
      <c r="C17798" s="1" t="s">
        <v>71882</v>
      </c>
      <c r="D17798" s="1"/>
      <c r="E17798" s="1" t="s">
        <v>71883</v>
      </c>
      <c r="F17798" s="1" t="s">
        <v>71014</v>
      </c>
      <c r="G17798" s="1" t="s">
        <v>71884</v>
      </c>
      <c r="H17798" s="3" t="s">
        <v>71885</v>
      </c>
    </row>
    <row r="17799" spans="1:8" x14ac:dyDescent="0.25">
      <c r="A17799" s="5">
        <v>43419.375</v>
      </c>
      <c r="B17799" s="5">
        <v>43419.666666666672</v>
      </c>
      <c r="C17799" s="1" t="s">
        <v>71886</v>
      </c>
      <c r="D17799" s="1"/>
      <c r="E17799" s="1" t="s">
        <v>71887</v>
      </c>
      <c r="F17799" s="1" t="s">
        <v>71014</v>
      </c>
      <c r="G17799" s="1" t="s">
        <v>71888</v>
      </c>
      <c r="H17799" s="3" t="s">
        <v>71889</v>
      </c>
    </row>
    <row r="17800" spans="1:8" x14ac:dyDescent="0.25">
      <c r="A17800" s="5">
        <v>43419.416666666672</v>
      </c>
      <c r="B17800" s="5">
        <v>43419.583333333328</v>
      </c>
      <c r="C17800" s="1" t="s">
        <v>71890</v>
      </c>
      <c r="D17800" s="1"/>
      <c r="E17800" s="1" t="s">
        <v>71891</v>
      </c>
      <c r="F17800" s="1" t="s">
        <v>71014</v>
      </c>
      <c r="G17800" s="1" t="s">
        <v>71892</v>
      </c>
      <c r="H17800" s="3" t="s">
        <v>71893</v>
      </c>
    </row>
    <row r="17801" spans="1:8" x14ac:dyDescent="0.25">
      <c r="A17801" s="5">
        <v>43419.5</v>
      </c>
      <c r="B17801" s="5">
        <v>43419.541666666672</v>
      </c>
      <c r="C17801" s="1" t="s">
        <v>71894</v>
      </c>
      <c r="D17801" s="1"/>
      <c r="E17801" s="1" t="s">
        <v>71895</v>
      </c>
      <c r="F17801" s="1" t="s">
        <v>71014</v>
      </c>
      <c r="G17801" s="1" t="s">
        <v>71896</v>
      </c>
      <c r="H17801" s="3" t="s">
        <v>71897</v>
      </c>
    </row>
    <row r="17802" spans="1:8" x14ac:dyDescent="0.25">
      <c r="A17802" s="5">
        <v>43419.416666666672</v>
      </c>
      <c r="B17802" s="5">
        <v>43419.458333333328</v>
      </c>
      <c r="C17802" s="1" t="s">
        <v>71898</v>
      </c>
      <c r="D17802" s="1"/>
      <c r="E17802" s="1" t="s">
        <v>71899</v>
      </c>
      <c r="F17802" s="1" t="s">
        <v>71014</v>
      </c>
      <c r="G17802" s="1" t="s">
        <v>71900</v>
      </c>
      <c r="H17802" s="3" t="s">
        <v>71901</v>
      </c>
    </row>
    <row r="17803" spans="1:8" x14ac:dyDescent="0.25">
      <c r="A17803" s="5">
        <v>43419.458333333328</v>
      </c>
      <c r="B17803" s="5">
        <v>43419.75</v>
      </c>
      <c r="C17803" s="1" t="s">
        <v>71902</v>
      </c>
      <c r="D17803" s="1"/>
      <c r="E17803" s="1" t="s">
        <v>71903</v>
      </c>
      <c r="F17803" s="1" t="s">
        <v>71014</v>
      </c>
      <c r="G17803" s="1" t="s">
        <v>71904</v>
      </c>
      <c r="H17803" s="3" t="s">
        <v>71905</v>
      </c>
    </row>
    <row r="17804" spans="1:8" x14ac:dyDescent="0.25">
      <c r="A17804" s="5">
        <v>43419.4375</v>
      </c>
      <c r="B17804" s="5">
        <v>43419.520833333328</v>
      </c>
      <c r="C17804" s="1" t="s">
        <v>71906</v>
      </c>
      <c r="D17804" s="1"/>
      <c r="E17804" s="1" t="s">
        <v>71907</v>
      </c>
      <c r="F17804" s="1" t="s">
        <v>71014</v>
      </c>
      <c r="G17804" s="1" t="s">
        <v>71908</v>
      </c>
      <c r="H17804" s="3" t="s">
        <v>71909</v>
      </c>
    </row>
    <row r="17805" spans="1:8" x14ac:dyDescent="0.25">
      <c r="A17805" s="5">
        <v>43419.770833333328</v>
      </c>
      <c r="B17805" s="5">
        <v>43419.875</v>
      </c>
      <c r="C17805" s="1" t="s">
        <v>71910</v>
      </c>
      <c r="D17805" s="1"/>
      <c r="E17805" s="1" t="s">
        <v>71911</v>
      </c>
      <c r="F17805" s="1" t="s">
        <v>71014</v>
      </c>
      <c r="G17805" s="1" t="s">
        <v>71912</v>
      </c>
      <c r="H17805" s="3" t="s">
        <v>71913</v>
      </c>
    </row>
    <row r="17806" spans="1:8" x14ac:dyDescent="0.25">
      <c r="A17806" s="5">
        <v>43419.770833333328</v>
      </c>
      <c r="B17806" s="5">
        <v>43419.854166666672</v>
      </c>
      <c r="C17806" s="1" t="s">
        <v>71914</v>
      </c>
      <c r="D17806" s="1"/>
      <c r="E17806" s="1" t="s">
        <v>71915</v>
      </c>
      <c r="F17806" s="1" t="s">
        <v>71014</v>
      </c>
      <c r="G17806" s="1" t="s">
        <v>71916</v>
      </c>
      <c r="H17806" s="3" t="s">
        <v>71917</v>
      </c>
    </row>
    <row r="17807" spans="1:8" x14ac:dyDescent="0.25">
      <c r="A17807" s="5">
        <v>43419.770833333328</v>
      </c>
      <c r="B17807" s="5">
        <v>43419.833333333328</v>
      </c>
      <c r="C17807" s="1" t="s">
        <v>71918</v>
      </c>
      <c r="D17807" s="1"/>
      <c r="E17807" s="1" t="s">
        <v>71919</v>
      </c>
      <c r="F17807" s="1" t="s">
        <v>71014</v>
      </c>
      <c r="G17807" s="1" t="s">
        <v>71920</v>
      </c>
      <c r="H17807" s="3" t="s">
        <v>71921</v>
      </c>
    </row>
    <row r="17808" spans="1:8" x14ac:dyDescent="0.25">
      <c r="A17808" s="5">
        <v>43419.777777777781</v>
      </c>
      <c r="B17808" s="5">
        <v>43419.861111111109</v>
      </c>
      <c r="C17808" s="1" t="s">
        <v>71922</v>
      </c>
      <c r="D17808" s="1"/>
      <c r="E17808" s="1" t="s">
        <v>71923</v>
      </c>
      <c r="F17808" s="1" t="s">
        <v>71014</v>
      </c>
      <c r="G17808" s="1" t="s">
        <v>71924</v>
      </c>
      <c r="H17808" s="3" t="s">
        <v>71925</v>
      </c>
    </row>
    <row r="17809" spans="1:8" x14ac:dyDescent="0.25">
      <c r="A17809" s="5">
        <v>43420.354166666672</v>
      </c>
      <c r="B17809" s="5">
        <v>43420.625</v>
      </c>
      <c r="C17809" s="1" t="s">
        <v>71926</v>
      </c>
      <c r="D17809" s="1"/>
      <c r="E17809" s="1" t="s">
        <v>71927</v>
      </c>
      <c r="F17809" s="1" t="s">
        <v>71014</v>
      </c>
      <c r="G17809" s="1" t="s">
        <v>71928</v>
      </c>
      <c r="H17809" s="3" t="s">
        <v>71929</v>
      </c>
    </row>
    <row r="17810" spans="1:8" x14ac:dyDescent="0.25">
      <c r="A17810" s="5">
        <v>43420.375</v>
      </c>
      <c r="B17810" s="5">
        <v>43420.708333333328</v>
      </c>
      <c r="C17810" s="1" t="s">
        <v>71930</v>
      </c>
      <c r="D17810" s="1"/>
      <c r="E17810" s="1" t="s">
        <v>71931</v>
      </c>
      <c r="F17810" s="1" t="s">
        <v>71014</v>
      </c>
      <c r="G17810" s="1" t="s">
        <v>71932</v>
      </c>
      <c r="H17810" s="3" t="s">
        <v>71933</v>
      </c>
    </row>
    <row r="17811" spans="1:8" x14ac:dyDescent="0.25">
      <c r="A17811" s="5">
        <v>43420.416666666672</v>
      </c>
      <c r="B17811" s="5">
        <v>43420.708333333328</v>
      </c>
      <c r="C17811" s="1" t="s">
        <v>71934</v>
      </c>
      <c r="D17811" s="1"/>
      <c r="E17811" s="1" t="s">
        <v>71935</v>
      </c>
      <c r="F17811" s="1" t="s">
        <v>71014</v>
      </c>
      <c r="G17811" s="1" t="s">
        <v>71936</v>
      </c>
      <c r="H17811" s="3" t="s">
        <v>71937</v>
      </c>
    </row>
    <row r="17812" spans="1:8" x14ac:dyDescent="0.25">
      <c r="A17812" s="5">
        <v>43420.708333333328</v>
      </c>
      <c r="B17812" s="5">
        <v>43420.875</v>
      </c>
      <c r="C17812" s="1" t="s">
        <v>71938</v>
      </c>
      <c r="D17812" s="1"/>
      <c r="E17812" s="1" t="s">
        <v>71939</v>
      </c>
      <c r="F17812" s="1" t="s">
        <v>71014</v>
      </c>
      <c r="G17812" s="1" t="s">
        <v>71940</v>
      </c>
      <c r="H17812" s="3" t="s">
        <v>71941</v>
      </c>
    </row>
    <row r="17813" spans="1:8" x14ac:dyDescent="0.25">
      <c r="A17813" s="5">
        <v>43420.791666666672</v>
      </c>
      <c r="B17813" s="5">
        <v>43420.854166666672</v>
      </c>
      <c r="C17813" s="1" t="s">
        <v>71942</v>
      </c>
      <c r="D17813" s="1"/>
      <c r="E17813" s="1" t="s">
        <v>71943</v>
      </c>
      <c r="F17813" s="1" t="s">
        <v>71014</v>
      </c>
      <c r="G17813" s="1" t="s">
        <v>71944</v>
      </c>
      <c r="H17813" s="3" t="s">
        <v>71945</v>
      </c>
    </row>
    <row r="17814" spans="1:8" x14ac:dyDescent="0.25">
      <c r="A17814" s="5">
        <v>43420.875</v>
      </c>
      <c r="B17814" s="5">
        <v>43421.041666666672</v>
      </c>
      <c r="C17814" s="1" t="s">
        <v>71946</v>
      </c>
      <c r="D17814" s="1"/>
      <c r="E17814" s="1" t="s">
        <v>71947</v>
      </c>
      <c r="F17814" s="1" t="s">
        <v>71014</v>
      </c>
      <c r="G17814" s="1" t="s">
        <v>71948</v>
      </c>
      <c r="H17814" s="3" t="s">
        <v>71949</v>
      </c>
    </row>
    <row r="17815" spans="1:8" x14ac:dyDescent="0.25">
      <c r="A17815" s="5">
        <v>43420.541666666672</v>
      </c>
      <c r="B17815" s="5">
        <v>43420.583333333328</v>
      </c>
      <c r="C17815" s="1" t="s">
        <v>71950</v>
      </c>
      <c r="D17815" s="1"/>
      <c r="E17815" s="1" t="s">
        <v>71951</v>
      </c>
      <c r="F17815" s="1" t="s">
        <v>71014</v>
      </c>
      <c r="G17815" s="1" t="s">
        <v>71952</v>
      </c>
      <c r="H17815" s="3" t="s">
        <v>71953</v>
      </c>
    </row>
    <row r="17816" spans="1:8" x14ac:dyDescent="0.25">
      <c r="A17816" s="5">
        <v>43420.270833333328</v>
      </c>
      <c r="B17816" s="5">
        <v>43420.375</v>
      </c>
      <c r="C17816" s="1" t="s">
        <v>71954</v>
      </c>
      <c r="D17816" s="1"/>
      <c r="E17816" s="1" t="s">
        <v>71955</v>
      </c>
      <c r="F17816" s="1" t="s">
        <v>71014</v>
      </c>
      <c r="G17816" s="1" t="s">
        <v>71956</v>
      </c>
      <c r="H17816" s="3" t="s">
        <v>71957</v>
      </c>
    </row>
    <row r="17817" spans="1:8" x14ac:dyDescent="0.25">
      <c r="A17817" s="5">
        <v>43420.375</v>
      </c>
      <c r="B17817" s="5">
        <v>43420.75</v>
      </c>
      <c r="C17817" s="1" t="s">
        <v>71958</v>
      </c>
      <c r="D17817" s="1"/>
      <c r="E17817" s="1" t="s">
        <v>71959</v>
      </c>
      <c r="F17817" s="1" t="s">
        <v>71014</v>
      </c>
      <c r="G17817" s="1" t="s">
        <v>71960</v>
      </c>
      <c r="H17817" s="3" t="s">
        <v>71961</v>
      </c>
    </row>
    <row r="17818" spans="1:8" x14ac:dyDescent="0.25">
      <c r="A17818" s="5">
        <v>43420.375</v>
      </c>
      <c r="B17818" s="5">
        <v>43420.75</v>
      </c>
      <c r="C17818" s="1" t="s">
        <v>71962</v>
      </c>
      <c r="D17818" s="1"/>
      <c r="E17818" s="1" t="s">
        <v>71963</v>
      </c>
      <c r="F17818" s="1" t="s">
        <v>71014</v>
      </c>
      <c r="G17818" s="1" t="s">
        <v>71964</v>
      </c>
      <c r="H17818" s="3" t="s">
        <v>71965</v>
      </c>
    </row>
    <row r="17819" spans="1:8" x14ac:dyDescent="0.25">
      <c r="A17819" s="5">
        <v>43420.375</v>
      </c>
      <c r="B17819" s="5">
        <v>43420.708333333328</v>
      </c>
      <c r="C17819" s="1" t="s">
        <v>71966</v>
      </c>
      <c r="D17819" s="1"/>
      <c r="E17819" s="1" t="s">
        <v>71967</v>
      </c>
      <c r="F17819" s="1" t="s">
        <v>71014</v>
      </c>
      <c r="G17819" s="1" t="s">
        <v>71968</v>
      </c>
      <c r="H17819" s="3" t="s">
        <v>71969</v>
      </c>
    </row>
    <row r="17820" spans="1:8" x14ac:dyDescent="0.25">
      <c r="A17820" s="5">
        <v>43420.375</v>
      </c>
      <c r="B17820" s="5">
        <v>43420.708333333328</v>
      </c>
      <c r="C17820" s="1" t="s">
        <v>71970</v>
      </c>
      <c r="D17820" s="1"/>
      <c r="E17820" s="1" t="s">
        <v>71971</v>
      </c>
      <c r="F17820" s="1" t="s">
        <v>71014</v>
      </c>
      <c r="G17820" s="1" t="s">
        <v>71972</v>
      </c>
      <c r="H17820" s="3" t="s">
        <v>71973</v>
      </c>
    </row>
    <row r="17821" spans="1:8" x14ac:dyDescent="0.25">
      <c r="A17821" s="5">
        <v>43420.375</v>
      </c>
      <c r="B17821" s="5">
        <v>43420.458333333328</v>
      </c>
      <c r="C17821" s="1" t="s">
        <v>71974</v>
      </c>
      <c r="D17821" s="1"/>
      <c r="E17821" s="1" t="s">
        <v>71975</v>
      </c>
      <c r="F17821" s="1" t="s">
        <v>71014</v>
      </c>
      <c r="G17821" s="1" t="s">
        <v>71976</v>
      </c>
      <c r="H17821" s="3" t="s">
        <v>71977</v>
      </c>
    </row>
    <row r="17822" spans="1:8" x14ac:dyDescent="0.25">
      <c r="A17822" s="5">
        <v>43420.375</v>
      </c>
      <c r="B17822" s="5">
        <v>43420.458333333328</v>
      </c>
      <c r="C17822" s="1" t="s">
        <v>71978</v>
      </c>
      <c r="D17822" s="1"/>
      <c r="E17822" s="1" t="s">
        <v>71979</v>
      </c>
      <c r="F17822" s="1" t="s">
        <v>71014</v>
      </c>
      <c r="G17822" s="1" t="s">
        <v>71980</v>
      </c>
      <c r="H17822" s="3" t="s">
        <v>71981</v>
      </c>
    </row>
    <row r="17823" spans="1:8" x14ac:dyDescent="0.25">
      <c r="A17823" s="5">
        <v>43420.541666666672</v>
      </c>
      <c r="B17823" s="5">
        <v>43420.625</v>
      </c>
      <c r="C17823" s="1" t="s">
        <v>71982</v>
      </c>
      <c r="D17823" s="1"/>
      <c r="E17823" s="1" t="s">
        <v>71983</v>
      </c>
      <c r="F17823" s="1" t="s">
        <v>71014</v>
      </c>
      <c r="G17823" s="1" t="s">
        <v>71984</v>
      </c>
      <c r="H17823" s="3" t="s">
        <v>71985</v>
      </c>
    </row>
    <row r="17824" spans="1:8" x14ac:dyDescent="0.25">
      <c r="A17824" s="5">
        <v>43420.5</v>
      </c>
      <c r="B17824" s="5">
        <v>43420.583333333328</v>
      </c>
      <c r="C17824" s="1" t="s">
        <v>71986</v>
      </c>
      <c r="D17824" s="1"/>
      <c r="E17824" s="1" t="s">
        <v>71987</v>
      </c>
      <c r="F17824" s="1" t="s">
        <v>71014</v>
      </c>
      <c r="G17824" s="1" t="s">
        <v>71988</v>
      </c>
      <c r="H17824" s="3" t="s">
        <v>71989</v>
      </c>
    </row>
    <row r="17825" spans="1:8" x14ac:dyDescent="0.25">
      <c r="A17825" s="5">
        <v>43420.583333333328</v>
      </c>
      <c r="B17825" s="5">
        <v>43420.6875</v>
      </c>
      <c r="C17825" s="1" t="s">
        <v>71990</v>
      </c>
      <c r="D17825" s="1"/>
      <c r="E17825" s="1" t="s">
        <v>71991</v>
      </c>
      <c r="F17825" s="1" t="s">
        <v>71014</v>
      </c>
      <c r="G17825" s="1" t="s">
        <v>71992</v>
      </c>
      <c r="H17825" s="3" t="s">
        <v>71993</v>
      </c>
    </row>
    <row r="17826" spans="1:8" x14ac:dyDescent="0.25">
      <c r="A17826" s="5">
        <v>43420.520833333328</v>
      </c>
      <c r="B17826" s="5">
        <v>43420.708333333328</v>
      </c>
      <c r="C17826" s="1" t="s">
        <v>71994</v>
      </c>
      <c r="D17826" s="1"/>
      <c r="E17826" s="1" t="s">
        <v>71995</v>
      </c>
      <c r="F17826" s="1" t="s">
        <v>71014</v>
      </c>
      <c r="G17826" s="1" t="s">
        <v>71996</v>
      </c>
      <c r="H17826" s="3" t="s">
        <v>71997</v>
      </c>
    </row>
    <row r="17827" spans="1:8" x14ac:dyDescent="0.25">
      <c r="A17827" s="5">
        <v>43420.385416666672</v>
      </c>
      <c r="B17827" s="5">
        <v>43420.6875</v>
      </c>
      <c r="C17827" s="1" t="s">
        <v>71998</v>
      </c>
      <c r="D17827" s="1"/>
      <c r="E17827" s="1" t="s">
        <v>71999</v>
      </c>
      <c r="F17827" s="1" t="s">
        <v>71014</v>
      </c>
      <c r="G17827" s="1" t="s">
        <v>72000</v>
      </c>
      <c r="H17827" s="3" t="s">
        <v>72001</v>
      </c>
    </row>
    <row r="17828" spans="1:8" x14ac:dyDescent="0.25">
      <c r="A17828" s="5">
        <v>43420.395833333328</v>
      </c>
      <c r="B17828" s="5">
        <v>43420.708333333328</v>
      </c>
      <c r="C17828" s="1" t="s">
        <v>72002</v>
      </c>
      <c r="D17828" s="1"/>
      <c r="E17828" s="1" t="s">
        <v>72003</v>
      </c>
      <c r="F17828" s="1" t="s">
        <v>71014</v>
      </c>
      <c r="G17828" s="1" t="s">
        <v>72004</v>
      </c>
      <c r="H17828" s="3" t="s">
        <v>72005</v>
      </c>
    </row>
    <row r="17829" spans="1:8" x14ac:dyDescent="0.25">
      <c r="A17829" s="5">
        <v>43420.395833333328</v>
      </c>
      <c r="B17829" s="5">
        <v>43420.708333333328</v>
      </c>
      <c r="C17829" s="1" t="s">
        <v>72006</v>
      </c>
      <c r="D17829" s="1"/>
      <c r="E17829" s="1" t="s">
        <v>72007</v>
      </c>
      <c r="F17829" s="1" t="s">
        <v>71014</v>
      </c>
      <c r="G17829" s="1" t="s">
        <v>72008</v>
      </c>
      <c r="H17829" s="3" t="s">
        <v>72009</v>
      </c>
    </row>
    <row r="17830" spans="1:8" x14ac:dyDescent="0.25">
      <c r="A17830" s="5">
        <v>43420.395833333328</v>
      </c>
      <c r="B17830" s="5">
        <v>43420.6875</v>
      </c>
      <c r="C17830" s="1" t="s">
        <v>72010</v>
      </c>
      <c r="D17830" s="1"/>
      <c r="E17830" s="1" t="s">
        <v>72011</v>
      </c>
      <c r="F17830" s="1" t="s">
        <v>71014</v>
      </c>
      <c r="G17830" s="1" t="s">
        <v>72012</v>
      </c>
      <c r="H17830" s="3" t="s">
        <v>72013</v>
      </c>
    </row>
    <row r="17831" spans="1:8" x14ac:dyDescent="0.25">
      <c r="A17831" s="5">
        <v>43420.541666666672</v>
      </c>
      <c r="B17831" s="5">
        <v>43420.625</v>
      </c>
      <c r="C17831" s="1" t="s">
        <v>72014</v>
      </c>
      <c r="D17831" s="1"/>
      <c r="E17831" s="1" t="s">
        <v>72015</v>
      </c>
      <c r="F17831" s="1" t="s">
        <v>71014</v>
      </c>
      <c r="G17831" s="1" t="s">
        <v>72016</v>
      </c>
      <c r="H17831" s="3" t="s">
        <v>72017</v>
      </c>
    </row>
    <row r="17832" spans="1:8" x14ac:dyDescent="0.25">
      <c r="A17832" s="5">
        <v>43420.416666666672</v>
      </c>
      <c r="B17832" s="5">
        <v>43420.666666666672</v>
      </c>
      <c r="C17832" s="1" t="s">
        <v>72018</v>
      </c>
      <c r="D17832" s="1"/>
      <c r="E17832" s="1" t="s">
        <v>72019</v>
      </c>
      <c r="F17832" s="1" t="s">
        <v>71014</v>
      </c>
      <c r="G17832" s="1" t="s">
        <v>72020</v>
      </c>
      <c r="H17832" s="3" t="s">
        <v>72021</v>
      </c>
    </row>
    <row r="17833" spans="1:8" x14ac:dyDescent="0.25">
      <c r="A17833" s="5">
        <v>43420.416666666672</v>
      </c>
      <c r="B17833" s="5">
        <v>43420.666666666672</v>
      </c>
      <c r="C17833" s="1" t="s">
        <v>72022</v>
      </c>
      <c r="D17833" s="1"/>
      <c r="E17833" s="1" t="s">
        <v>72023</v>
      </c>
      <c r="F17833" s="1" t="s">
        <v>71014</v>
      </c>
      <c r="G17833" s="1" t="s">
        <v>72024</v>
      </c>
      <c r="H17833" s="3" t="s">
        <v>72025</v>
      </c>
    </row>
    <row r="17834" spans="1:8" x14ac:dyDescent="0.25">
      <c r="A17834" s="5">
        <v>43420.416666666672</v>
      </c>
      <c r="B17834" s="5">
        <v>43420.583333333328</v>
      </c>
      <c r="C17834" s="1" t="s">
        <v>72026</v>
      </c>
      <c r="D17834" s="1"/>
      <c r="E17834" s="1" t="s">
        <v>72027</v>
      </c>
      <c r="F17834" s="1" t="s">
        <v>71014</v>
      </c>
      <c r="G17834" s="1" t="s">
        <v>72028</v>
      </c>
      <c r="H17834" s="3" t="s">
        <v>72029</v>
      </c>
    </row>
    <row r="17835" spans="1:8" x14ac:dyDescent="0.25">
      <c r="A17835" s="5">
        <v>43420.416666666672</v>
      </c>
      <c r="B17835" s="5">
        <v>43420.5</v>
      </c>
      <c r="C17835" s="1" t="s">
        <v>72030</v>
      </c>
      <c r="D17835" s="1"/>
      <c r="E17835" s="1" t="s">
        <v>72031</v>
      </c>
      <c r="F17835" s="1" t="s">
        <v>71014</v>
      </c>
      <c r="G17835" s="1" t="s">
        <v>72032</v>
      </c>
      <c r="H17835" s="3" t="s">
        <v>72033</v>
      </c>
    </row>
    <row r="17836" spans="1:8" x14ac:dyDescent="0.25">
      <c r="A17836" s="5">
        <v>43420.416666666672</v>
      </c>
      <c r="B17836" s="5">
        <v>43420.5</v>
      </c>
      <c r="C17836" s="1" t="s">
        <v>72034</v>
      </c>
      <c r="D17836" s="1"/>
      <c r="E17836" s="1" t="s">
        <v>72035</v>
      </c>
      <c r="F17836" s="1" t="s">
        <v>71014</v>
      </c>
      <c r="G17836" s="1" t="s">
        <v>72036</v>
      </c>
      <c r="H17836" s="3" t="s">
        <v>72037</v>
      </c>
    </row>
    <row r="17837" spans="1:8" x14ac:dyDescent="0.25">
      <c r="A17837" s="5">
        <v>43420.416666666672</v>
      </c>
      <c r="B17837" s="5">
        <v>43420.5</v>
      </c>
      <c r="C17837" s="1" t="s">
        <v>72038</v>
      </c>
      <c r="D17837" s="1"/>
      <c r="E17837" s="1" t="s">
        <v>72039</v>
      </c>
      <c r="F17837" s="1" t="s">
        <v>71014</v>
      </c>
      <c r="G17837" s="1" t="s">
        <v>72040</v>
      </c>
      <c r="H17837" s="3" t="s">
        <v>72041</v>
      </c>
    </row>
    <row r="17838" spans="1:8" x14ac:dyDescent="0.25">
      <c r="A17838" s="5">
        <v>43420.75</v>
      </c>
      <c r="B17838" s="5">
        <v>43421.125</v>
      </c>
      <c r="C17838" s="1" t="s">
        <v>72042</v>
      </c>
      <c r="D17838" s="1"/>
      <c r="E17838" s="1" t="s">
        <v>72043</v>
      </c>
      <c r="F17838" s="1" t="s">
        <v>71014</v>
      </c>
      <c r="G17838" s="1" t="s">
        <v>72044</v>
      </c>
      <c r="H17838" s="3" t="s">
        <v>72045</v>
      </c>
    </row>
    <row r="17839" spans="1:8" x14ac:dyDescent="0.25">
      <c r="A17839" s="5">
        <v>43420.729166666672</v>
      </c>
      <c r="B17839" s="5">
        <v>43420.854166666672</v>
      </c>
      <c r="C17839" s="1" t="s">
        <v>72046</v>
      </c>
      <c r="D17839" s="1"/>
      <c r="E17839" s="1" t="s">
        <v>72047</v>
      </c>
      <c r="F17839" s="1" t="s">
        <v>71014</v>
      </c>
      <c r="G17839" s="1" t="s">
        <v>72048</v>
      </c>
      <c r="H17839" s="3" t="s">
        <v>72049</v>
      </c>
    </row>
    <row r="17840" spans="1:8" x14ac:dyDescent="0.25">
      <c r="A17840" s="5">
        <v>43420.8125</v>
      </c>
      <c r="B17840" s="5">
        <v>43420.9375</v>
      </c>
      <c r="C17840" s="1" t="s">
        <v>72050</v>
      </c>
      <c r="D17840" s="1"/>
      <c r="E17840" s="1" t="s">
        <v>72051</v>
      </c>
      <c r="F17840" s="1" t="s">
        <v>71014</v>
      </c>
      <c r="G17840" s="1" t="s">
        <v>72052</v>
      </c>
      <c r="H17840" s="3" t="s">
        <v>72053</v>
      </c>
    </row>
    <row r="17841" spans="1:8" x14ac:dyDescent="0.25">
      <c r="A17841" s="5">
        <v>43420.75</v>
      </c>
      <c r="B17841" s="5">
        <v>43420.854166666672</v>
      </c>
      <c r="C17841" s="1" t="s">
        <v>72054</v>
      </c>
      <c r="D17841" s="1"/>
      <c r="E17841" s="1" t="s">
        <v>72055</v>
      </c>
      <c r="F17841" s="1" t="s">
        <v>71014</v>
      </c>
      <c r="G17841" s="1" t="s">
        <v>72056</v>
      </c>
      <c r="H17841" s="3" t="s">
        <v>72057</v>
      </c>
    </row>
    <row r="17842" spans="1:8" x14ac:dyDescent="0.25">
      <c r="A17842" s="5">
        <v>43420.729166666672</v>
      </c>
      <c r="B17842" s="5">
        <v>43420.833333333328</v>
      </c>
      <c r="C17842" s="1" t="s">
        <v>72058</v>
      </c>
      <c r="D17842" s="1"/>
      <c r="E17842" s="1" t="s">
        <v>72059</v>
      </c>
      <c r="F17842" s="1" t="s">
        <v>71014</v>
      </c>
      <c r="G17842" s="1" t="s">
        <v>72060</v>
      </c>
      <c r="H17842" s="3" t="s">
        <v>72061</v>
      </c>
    </row>
    <row r="17843" spans="1:8" x14ac:dyDescent="0.25">
      <c r="A17843" s="5">
        <v>43420.75</v>
      </c>
      <c r="B17843" s="5">
        <v>43420.833333333328</v>
      </c>
      <c r="C17843" s="1" t="s">
        <v>72062</v>
      </c>
      <c r="D17843" s="1"/>
      <c r="E17843" s="1" t="s">
        <v>72063</v>
      </c>
      <c r="F17843" s="1" t="s">
        <v>71014</v>
      </c>
      <c r="G17843" s="1" t="s">
        <v>72064</v>
      </c>
      <c r="H17843" s="3" t="s">
        <v>72065</v>
      </c>
    </row>
    <row r="17844" spans="1:8" x14ac:dyDescent="0.25">
      <c r="A17844" s="5">
        <v>43420.770833333328</v>
      </c>
      <c r="B17844" s="5">
        <v>43420.979166666672</v>
      </c>
      <c r="C17844" s="1" t="s">
        <v>72066</v>
      </c>
      <c r="D17844" s="1"/>
      <c r="E17844" s="1" t="s">
        <v>72067</v>
      </c>
      <c r="F17844" s="1" t="s">
        <v>71014</v>
      </c>
      <c r="G17844" s="1" t="s">
        <v>72068</v>
      </c>
      <c r="H17844" s="3" t="s">
        <v>72069</v>
      </c>
    </row>
    <row r="17845" spans="1:8" x14ac:dyDescent="0.25">
      <c r="A17845" s="5">
        <v>43420.791666666672</v>
      </c>
      <c r="B17845" s="5">
        <v>43420.96875</v>
      </c>
      <c r="C17845" s="1" t="s">
        <v>72070</v>
      </c>
      <c r="D17845" s="1"/>
      <c r="E17845" s="1" t="s">
        <v>72071</v>
      </c>
      <c r="F17845" s="1" t="s">
        <v>71014</v>
      </c>
      <c r="G17845" s="1" t="s">
        <v>72072</v>
      </c>
      <c r="H17845" s="3" t="s">
        <v>72073</v>
      </c>
    </row>
    <row r="17846" spans="1:8" x14ac:dyDescent="0.25">
      <c r="A17846" s="5">
        <v>43462.791666666672</v>
      </c>
      <c r="B17846" s="5">
        <v>43462.875</v>
      </c>
      <c r="C17846" s="1" t="s">
        <v>72074</v>
      </c>
      <c r="D17846" s="1" t="s">
        <v>72075</v>
      </c>
      <c r="E17846" s="1" t="s">
        <v>72076</v>
      </c>
      <c r="F17846" s="1" t="s">
        <v>71014</v>
      </c>
      <c r="G17846" s="1" t="s">
        <v>72077</v>
      </c>
      <c r="H17846" s="3" t="s">
        <v>72078</v>
      </c>
    </row>
    <row r="17847" spans="1:8" x14ac:dyDescent="0.25">
      <c r="A17847" s="2">
        <v>43440.791666666672</v>
      </c>
      <c r="B17847" s="2">
        <v>43440.875</v>
      </c>
      <c r="C17847" s="1" t="s">
        <v>72079</v>
      </c>
      <c r="D17847" s="1" t="s">
        <v>68499</v>
      </c>
      <c r="E17847" s="1" t="s">
        <v>72080</v>
      </c>
      <c r="F17847" s="1" t="s">
        <v>71014</v>
      </c>
      <c r="G17847" s="1" t="s">
        <v>72081</v>
      </c>
      <c r="H17847" s="3" t="s">
        <v>72082</v>
      </c>
    </row>
    <row r="17848" spans="1:8" x14ac:dyDescent="0.25">
      <c r="A17848" s="5">
        <v>43419.8125</v>
      </c>
      <c r="B17848" s="5">
        <v>43419.895833333328</v>
      </c>
      <c r="C17848" s="1" t="s">
        <v>71484</v>
      </c>
      <c r="D17848" s="1" t="s">
        <v>71485</v>
      </c>
      <c r="E17848" s="1" t="s">
        <v>72083</v>
      </c>
      <c r="F17848" s="1" t="s">
        <v>71014</v>
      </c>
      <c r="G17848" s="1" t="s">
        <v>72084</v>
      </c>
      <c r="H17848" s="3" t="s">
        <v>72085</v>
      </c>
    </row>
    <row r="17849" spans="1:8" x14ac:dyDescent="0.25">
      <c r="A17849" s="5">
        <v>43419.791666666672</v>
      </c>
      <c r="B17849" s="5">
        <v>43419.875</v>
      </c>
      <c r="C17849" s="1" t="s">
        <v>72086</v>
      </c>
      <c r="D17849" s="1" t="s">
        <v>71383</v>
      </c>
      <c r="E17849" s="1" t="s">
        <v>72087</v>
      </c>
      <c r="F17849" s="1" t="s">
        <v>71014</v>
      </c>
      <c r="G17849" s="1" t="s">
        <v>72088</v>
      </c>
      <c r="H17849" s="3" t="s">
        <v>72089</v>
      </c>
    </row>
    <row r="17850" spans="1:8" x14ac:dyDescent="0.25">
      <c r="A17850" s="5">
        <v>43431.8125</v>
      </c>
      <c r="B17850" s="5">
        <v>43431.875</v>
      </c>
      <c r="C17850" s="1" t="s">
        <v>72090</v>
      </c>
      <c r="D17850" s="1" t="s">
        <v>72091</v>
      </c>
      <c r="E17850" s="1" t="s">
        <v>72092</v>
      </c>
      <c r="F17850" s="1" t="s">
        <v>71014</v>
      </c>
      <c r="G17850" s="1" t="s">
        <v>72093</v>
      </c>
      <c r="H17850" s="3" t="s">
        <v>72094</v>
      </c>
    </row>
    <row r="17851" spans="1:8" x14ac:dyDescent="0.25">
      <c r="A17851" s="5">
        <v>43432.791666666672</v>
      </c>
      <c r="B17851" s="5">
        <v>43432.875</v>
      </c>
      <c r="C17851" s="1" t="s">
        <v>72095</v>
      </c>
      <c r="D17851" s="1" t="s">
        <v>67857</v>
      </c>
      <c r="E17851" s="1" t="s">
        <v>72096</v>
      </c>
      <c r="F17851" s="1" t="s">
        <v>71014</v>
      </c>
      <c r="G17851" s="1" t="s">
        <v>72097</v>
      </c>
      <c r="H17851" s="3" t="s">
        <v>72098</v>
      </c>
    </row>
    <row r="17852" spans="1:8" x14ac:dyDescent="0.25">
      <c r="A17852" s="5">
        <v>43430.75</v>
      </c>
      <c r="B17852" s="5">
        <v>43430.875</v>
      </c>
      <c r="C17852" s="1" t="s">
        <v>72099</v>
      </c>
      <c r="D17852" s="1" t="s">
        <v>68460</v>
      </c>
      <c r="E17852" s="1" t="s">
        <v>72100</v>
      </c>
      <c r="F17852" s="1" t="s">
        <v>71014</v>
      </c>
      <c r="G17852" s="1" t="s">
        <v>72101</v>
      </c>
      <c r="H17852" s="3" t="s">
        <v>72102</v>
      </c>
    </row>
    <row r="17853" spans="1:8" x14ac:dyDescent="0.25">
      <c r="A17853" s="5">
        <v>43445.770833333328</v>
      </c>
      <c r="B17853" s="5">
        <v>43445.895833333328</v>
      </c>
      <c r="C17853" s="1" t="s">
        <v>72103</v>
      </c>
      <c r="D17853" s="1" t="s">
        <v>67257</v>
      </c>
      <c r="E17853" s="1" t="s">
        <v>72104</v>
      </c>
      <c r="F17853" s="1" t="s">
        <v>71014</v>
      </c>
      <c r="G17853" s="1" t="s">
        <v>72105</v>
      </c>
      <c r="H17853" s="3" t="s">
        <v>72106</v>
      </c>
    </row>
    <row r="17854" spans="1:8" x14ac:dyDescent="0.25">
      <c r="A17854" s="5">
        <v>43447.770833333328</v>
      </c>
      <c r="B17854" s="5">
        <v>43447.854166666672</v>
      </c>
      <c r="C17854" s="1" t="s">
        <v>72107</v>
      </c>
      <c r="D17854" s="1" t="s">
        <v>71241</v>
      </c>
      <c r="E17854" s="1" t="s">
        <v>72108</v>
      </c>
      <c r="F17854" s="1" t="s">
        <v>71014</v>
      </c>
      <c r="G17854" s="1" t="s">
        <v>72109</v>
      </c>
      <c r="H17854" s="3" t="s">
        <v>72110</v>
      </c>
    </row>
    <row r="17855" spans="1:8" x14ac:dyDescent="0.25">
      <c r="A17855" s="5">
        <v>43424.802083333328</v>
      </c>
      <c r="B17855" s="5">
        <v>43424.875</v>
      </c>
      <c r="C17855" s="1" t="s">
        <v>72111</v>
      </c>
      <c r="D17855" s="1" t="s">
        <v>72112</v>
      </c>
      <c r="E17855" s="1" t="s">
        <v>72113</v>
      </c>
      <c r="F17855" s="1" t="s">
        <v>71014</v>
      </c>
      <c r="G17855" s="1" t="s">
        <v>72114</v>
      </c>
      <c r="H17855" s="3" t="s">
        <v>72115</v>
      </c>
    </row>
    <row r="17856" spans="1:8" x14ac:dyDescent="0.25">
      <c r="A17856" s="2">
        <v>43482.75</v>
      </c>
      <c r="B17856" s="2">
        <v>43482.833333333328</v>
      </c>
      <c r="C17856" s="1" t="s">
        <v>72116</v>
      </c>
      <c r="D17856" s="1"/>
      <c r="E17856" s="1" t="s">
        <v>72117</v>
      </c>
      <c r="F17856" s="1" t="s">
        <v>71014</v>
      </c>
      <c r="G17856" s="1" t="s">
        <v>72118</v>
      </c>
      <c r="H17856" s="3" t="s">
        <v>72119</v>
      </c>
    </row>
    <row r="17857" spans="1:8" x14ac:dyDescent="0.25">
      <c r="A17857" s="5">
        <v>43428.479166666672</v>
      </c>
      <c r="B17857" s="5">
        <v>43428.645833333328</v>
      </c>
      <c r="C17857" s="1" t="s">
        <v>72120</v>
      </c>
      <c r="D17857" s="1" t="s">
        <v>67394</v>
      </c>
      <c r="E17857" s="1" t="s">
        <v>72121</v>
      </c>
      <c r="F17857" s="1" t="s">
        <v>71014</v>
      </c>
      <c r="G17857" s="1" t="s">
        <v>72122</v>
      </c>
      <c r="H17857" s="3" t="s">
        <v>72123</v>
      </c>
    </row>
    <row r="17858" spans="1:8" x14ac:dyDescent="0.25">
      <c r="A17858" s="5">
        <v>43418.770833333328</v>
      </c>
      <c r="B17858" s="5">
        <v>43418.8125</v>
      </c>
      <c r="C17858" s="1" t="s">
        <v>72124</v>
      </c>
      <c r="D17858" s="1" t="s">
        <v>72125</v>
      </c>
      <c r="E17858" s="1" t="s">
        <v>72126</v>
      </c>
      <c r="F17858" s="1" t="s">
        <v>71014</v>
      </c>
      <c r="G17858" s="1" t="s">
        <v>72127</v>
      </c>
      <c r="H17858" s="3" t="s">
        <v>72128</v>
      </c>
    </row>
    <row r="17859" spans="1:8" x14ac:dyDescent="0.25">
      <c r="A17859" s="2">
        <v>43500.729166666672</v>
      </c>
      <c r="B17859" s="2">
        <v>43500.875</v>
      </c>
      <c r="C17859" s="1" t="s">
        <v>72129</v>
      </c>
      <c r="D17859" s="1" t="s">
        <v>72130</v>
      </c>
      <c r="E17859" s="1" t="s">
        <v>72131</v>
      </c>
      <c r="F17859" s="1" t="s">
        <v>71014</v>
      </c>
      <c r="G17859" s="1" t="s">
        <v>72132</v>
      </c>
      <c r="H17859" s="3" t="s">
        <v>72133</v>
      </c>
    </row>
    <row r="17860" spans="1:8" x14ac:dyDescent="0.25">
      <c r="A17860" s="5">
        <v>43432.770833333328</v>
      </c>
      <c r="B17860" s="5">
        <v>43432.854166666672</v>
      </c>
      <c r="C17860" s="1" t="s">
        <v>72134</v>
      </c>
      <c r="D17860" s="1" t="s">
        <v>72135</v>
      </c>
      <c r="E17860" s="1" t="s">
        <v>72136</v>
      </c>
      <c r="F17860" s="1" t="s">
        <v>71014</v>
      </c>
      <c r="G17860" s="1" t="s">
        <v>72137</v>
      </c>
      <c r="H17860" s="3" t="s">
        <v>72138</v>
      </c>
    </row>
    <row r="17861" spans="1:8" x14ac:dyDescent="0.25">
      <c r="A17861" s="5">
        <v>43425.75</v>
      </c>
      <c r="B17861" s="5">
        <v>43425.833333333328</v>
      </c>
      <c r="C17861" s="1" t="s">
        <v>72139</v>
      </c>
      <c r="D17861" s="1" t="s">
        <v>67394</v>
      </c>
      <c r="E17861" s="1" t="s">
        <v>72140</v>
      </c>
      <c r="F17861" s="1" t="s">
        <v>71014</v>
      </c>
      <c r="G17861" s="1" t="s">
        <v>72141</v>
      </c>
      <c r="H17861" s="3" t="s">
        <v>72142</v>
      </c>
    </row>
    <row r="17862" spans="1:8" x14ac:dyDescent="0.25">
      <c r="A17862" s="5">
        <v>43444.770833333328</v>
      </c>
      <c r="B17862" s="5">
        <v>43444.854166666672</v>
      </c>
      <c r="C17862" s="1" t="s">
        <v>72143</v>
      </c>
      <c r="D17862" s="1" t="s">
        <v>67857</v>
      </c>
      <c r="E17862" s="1" t="s">
        <v>72144</v>
      </c>
      <c r="F17862" s="1" t="s">
        <v>71014</v>
      </c>
      <c r="G17862" s="1" t="s">
        <v>72145</v>
      </c>
      <c r="H17862" s="3" t="s">
        <v>72146</v>
      </c>
    </row>
    <row r="17863" spans="1:8" x14ac:dyDescent="0.25">
      <c r="A17863" s="5">
        <v>43428.375</v>
      </c>
      <c r="B17863" s="5">
        <v>43428.75</v>
      </c>
      <c r="C17863" s="1" t="s">
        <v>72147</v>
      </c>
      <c r="D17863" s="1" t="s">
        <v>72148</v>
      </c>
      <c r="E17863" s="1" t="s">
        <v>72149</v>
      </c>
      <c r="F17863" s="1" t="s">
        <v>71014</v>
      </c>
      <c r="G17863" s="1" t="s">
        <v>72150</v>
      </c>
      <c r="H17863" s="3" t="s">
        <v>72151</v>
      </c>
    </row>
    <row r="17864" spans="1:8" x14ac:dyDescent="0.25">
      <c r="A17864" s="5">
        <v>43419.791666666672</v>
      </c>
      <c r="B17864" s="5">
        <v>43419.875</v>
      </c>
      <c r="C17864" s="1" t="s">
        <v>72086</v>
      </c>
      <c r="D17864" s="1" t="s">
        <v>71383</v>
      </c>
      <c r="E17864" s="1" t="s">
        <v>72087</v>
      </c>
      <c r="F17864" s="1" t="s">
        <v>71014</v>
      </c>
      <c r="G17864" s="1" t="s">
        <v>72152</v>
      </c>
      <c r="H17864" s="3" t="s">
        <v>72153</v>
      </c>
    </row>
    <row r="17865" spans="1:8" x14ac:dyDescent="0.25">
      <c r="A17865" s="5">
        <v>43419.666666666672</v>
      </c>
      <c r="B17865" s="5">
        <v>43419.75</v>
      </c>
      <c r="C17865" s="1" t="s">
        <v>72154</v>
      </c>
      <c r="D17865" s="1" t="s">
        <v>68449</v>
      </c>
      <c r="E17865" s="1" t="s">
        <v>72155</v>
      </c>
      <c r="F17865" s="1" t="s">
        <v>71014</v>
      </c>
      <c r="G17865" s="1" t="s">
        <v>72156</v>
      </c>
      <c r="H17865" s="3" t="s">
        <v>72157</v>
      </c>
    </row>
    <row r="17866" spans="1:8" x14ac:dyDescent="0.25">
      <c r="A17866" s="5">
        <v>43423.75</v>
      </c>
      <c r="B17866" s="5">
        <v>43423.833333333328</v>
      </c>
      <c r="C17866" s="1" t="s">
        <v>72158</v>
      </c>
      <c r="D17866" s="1" t="s">
        <v>67697</v>
      </c>
      <c r="E17866" s="1" t="s">
        <v>72159</v>
      </c>
      <c r="F17866" s="1" t="s">
        <v>71014</v>
      </c>
      <c r="G17866" s="1" t="s">
        <v>72160</v>
      </c>
      <c r="H17866" s="3" t="s">
        <v>72161</v>
      </c>
    </row>
    <row r="17867" spans="1:8" x14ac:dyDescent="0.25">
      <c r="A17867" s="5">
        <v>43425.763888888891</v>
      </c>
      <c r="B17867" s="5">
        <v>43425.888888888891</v>
      </c>
      <c r="C17867" s="1" t="s">
        <v>72162</v>
      </c>
      <c r="D17867" s="1" t="s">
        <v>72163</v>
      </c>
      <c r="E17867" s="1" t="s">
        <v>72164</v>
      </c>
      <c r="F17867" s="1" t="s">
        <v>71014</v>
      </c>
      <c r="G17867" s="1" t="s">
        <v>72165</v>
      </c>
      <c r="H17867" s="3" t="s">
        <v>72166</v>
      </c>
    </row>
    <row r="17868" spans="1:8" x14ac:dyDescent="0.25">
      <c r="A17868" s="2">
        <v>43438.791666666672</v>
      </c>
      <c r="B17868" s="2">
        <v>43438.916666666672</v>
      </c>
      <c r="C17868" s="1" t="s">
        <v>72167</v>
      </c>
      <c r="D17868" s="1" t="s">
        <v>67886</v>
      </c>
      <c r="E17868" s="1" t="s">
        <v>72168</v>
      </c>
      <c r="F17868" s="1" t="s">
        <v>71014</v>
      </c>
      <c r="G17868" s="1" t="s">
        <v>72169</v>
      </c>
      <c r="H17868" s="3" t="s">
        <v>72170</v>
      </c>
    </row>
    <row r="17869" spans="1:8" x14ac:dyDescent="0.25">
      <c r="A17869" s="2">
        <v>43439.791666666672</v>
      </c>
      <c r="B17869" s="2">
        <v>43439.916666666672</v>
      </c>
      <c r="C17869" s="1" t="s">
        <v>68410</v>
      </c>
      <c r="D17869" s="1" t="s">
        <v>68411</v>
      </c>
      <c r="E17869" s="1" t="s">
        <v>72171</v>
      </c>
      <c r="F17869" s="1" t="s">
        <v>71014</v>
      </c>
      <c r="G17869" s="1" t="s">
        <v>72172</v>
      </c>
      <c r="H17869" s="3" t="s">
        <v>72173</v>
      </c>
    </row>
    <row r="17870" spans="1:8" x14ac:dyDescent="0.25">
      <c r="A17870" s="2">
        <v>43441.729166666672</v>
      </c>
      <c r="B17870" s="2">
        <v>43441.875</v>
      </c>
      <c r="C17870" s="1" t="s">
        <v>72174</v>
      </c>
      <c r="D17870" s="1" t="s">
        <v>72175</v>
      </c>
      <c r="E17870" s="1" t="s">
        <v>72176</v>
      </c>
      <c r="F17870" s="1" t="s">
        <v>71014</v>
      </c>
      <c r="G17870" s="1" t="s">
        <v>72177</v>
      </c>
      <c r="H17870" s="3" t="s">
        <v>72178</v>
      </c>
    </row>
    <row r="17871" spans="1:8" x14ac:dyDescent="0.25">
      <c r="A17871" s="5">
        <v>43425.770833333328</v>
      </c>
      <c r="B17871" s="5">
        <v>43425.875</v>
      </c>
      <c r="C17871" s="1" t="s">
        <v>72179</v>
      </c>
      <c r="D17871" s="1" t="s">
        <v>72180</v>
      </c>
      <c r="E17871" s="1" t="s">
        <v>72181</v>
      </c>
      <c r="F17871" s="1" t="s">
        <v>71014</v>
      </c>
      <c r="G17871" s="1" t="s">
        <v>72182</v>
      </c>
      <c r="H17871" s="3" t="s">
        <v>72183</v>
      </c>
    </row>
    <row r="17872" spans="1:8" x14ac:dyDescent="0.25">
      <c r="A17872" s="5">
        <v>43418.75</v>
      </c>
      <c r="B17872" s="5">
        <v>43418.854166666672</v>
      </c>
      <c r="C17872" s="1" t="s">
        <v>71066</v>
      </c>
      <c r="D17872" s="1" t="s">
        <v>71067</v>
      </c>
      <c r="E17872" s="1" t="s">
        <v>72184</v>
      </c>
      <c r="F17872" s="1" t="s">
        <v>71014</v>
      </c>
      <c r="G17872" s="1" t="s">
        <v>72185</v>
      </c>
      <c r="H17872" s="3" t="s">
        <v>72186</v>
      </c>
    </row>
    <row r="17873" spans="1:8" x14ac:dyDescent="0.25">
      <c r="A17873" s="5">
        <v>43462.875</v>
      </c>
      <c r="B17873" s="5">
        <v>43462.958333333328</v>
      </c>
      <c r="C17873" s="1" t="s">
        <v>72187</v>
      </c>
      <c r="D17873" s="1" t="s">
        <v>72188</v>
      </c>
      <c r="E17873" s="1" t="s">
        <v>72189</v>
      </c>
      <c r="F17873" s="1" t="s">
        <v>71014</v>
      </c>
      <c r="G17873" s="1" t="s">
        <v>72190</v>
      </c>
      <c r="H17873" s="3" t="s">
        <v>72191</v>
      </c>
    </row>
    <row r="17874" spans="1:8" x14ac:dyDescent="0.25">
      <c r="A17874" s="2">
        <v>43474.75</v>
      </c>
      <c r="B17874" s="2">
        <v>43474.875</v>
      </c>
      <c r="C17874" s="1" t="s">
        <v>72192</v>
      </c>
      <c r="D17874" s="1" t="s">
        <v>67857</v>
      </c>
      <c r="E17874" s="1" t="s">
        <v>72193</v>
      </c>
      <c r="F17874" s="1" t="s">
        <v>71014</v>
      </c>
      <c r="G17874" s="1" t="s">
        <v>72194</v>
      </c>
      <c r="H17874" s="3" t="s">
        <v>72195</v>
      </c>
    </row>
    <row r="17875" spans="1:8" x14ac:dyDescent="0.25">
      <c r="A17875" s="5">
        <v>43419.8125</v>
      </c>
      <c r="B17875" s="5">
        <v>43419.895833333328</v>
      </c>
      <c r="C17875" s="1" t="s">
        <v>71484</v>
      </c>
      <c r="D17875" s="1" t="s">
        <v>71485</v>
      </c>
      <c r="E17875" s="1" t="s">
        <v>72083</v>
      </c>
      <c r="F17875" s="1" t="s">
        <v>71014</v>
      </c>
      <c r="G17875" s="1" t="s">
        <v>72196</v>
      </c>
      <c r="H17875" s="3" t="s">
        <v>72197</v>
      </c>
    </row>
    <row r="17876" spans="1:8" x14ac:dyDescent="0.25">
      <c r="A17876" s="5">
        <v>43419.416666666672</v>
      </c>
      <c r="B17876" s="5">
        <v>43419.541666666672</v>
      </c>
      <c r="C17876" s="1" t="s">
        <v>72198</v>
      </c>
      <c r="D17876" s="1" t="s">
        <v>72199</v>
      </c>
      <c r="E17876" s="1" t="s">
        <v>72200</v>
      </c>
      <c r="F17876" s="1" t="s">
        <v>71014</v>
      </c>
      <c r="G17876" s="1" t="s">
        <v>72201</v>
      </c>
      <c r="H17876" s="3" t="s">
        <v>72202</v>
      </c>
    </row>
    <row r="17877" spans="1:8" x14ac:dyDescent="0.25">
      <c r="A17877" s="5">
        <v>43419.416666666672</v>
      </c>
      <c r="B17877" s="5">
        <v>43419.458333333328</v>
      </c>
      <c r="C17877" s="1" t="s">
        <v>72203</v>
      </c>
      <c r="D17877" s="1" t="s">
        <v>72204</v>
      </c>
      <c r="E17877" s="1" t="s">
        <v>72205</v>
      </c>
      <c r="F17877" s="1" t="s">
        <v>71014</v>
      </c>
      <c r="G17877" s="1" t="s">
        <v>72206</v>
      </c>
      <c r="H17877" s="3" t="s">
        <v>72207</v>
      </c>
    </row>
    <row r="17878" spans="1:8" x14ac:dyDescent="0.25">
      <c r="A17878" s="5">
        <v>43419.541666666672</v>
      </c>
      <c r="B17878" s="5">
        <v>43419.666666666672</v>
      </c>
      <c r="C17878" s="1" t="s">
        <v>72208</v>
      </c>
      <c r="D17878" s="1" t="s">
        <v>72204</v>
      </c>
      <c r="E17878" s="1" t="s">
        <v>72209</v>
      </c>
      <c r="F17878" s="1" t="s">
        <v>71014</v>
      </c>
      <c r="G17878" s="1" t="s">
        <v>72210</v>
      </c>
      <c r="H17878" s="3" t="s">
        <v>72211</v>
      </c>
    </row>
    <row r="17879" spans="1:8" x14ac:dyDescent="0.25">
      <c r="A17879" s="5">
        <v>43419.666666666672</v>
      </c>
      <c r="B17879" s="5">
        <v>43419.75</v>
      </c>
      <c r="C17879" s="1" t="s">
        <v>72212</v>
      </c>
      <c r="D17879" s="1" t="s">
        <v>72213</v>
      </c>
      <c r="E17879" s="1" t="s">
        <v>72214</v>
      </c>
      <c r="F17879" s="1" t="s">
        <v>71014</v>
      </c>
      <c r="G17879" s="1" t="s">
        <v>72215</v>
      </c>
      <c r="H17879" s="3" t="s">
        <v>72216</v>
      </c>
    </row>
    <row r="17880" spans="1:8" x14ac:dyDescent="0.25">
      <c r="A17880" s="5">
        <v>43423.75</v>
      </c>
      <c r="B17880" s="5">
        <v>43423.875</v>
      </c>
      <c r="C17880" s="1" t="s">
        <v>72217</v>
      </c>
      <c r="D17880" s="1" t="s">
        <v>72218</v>
      </c>
      <c r="E17880" s="1" t="s">
        <v>72219</v>
      </c>
      <c r="F17880" s="1" t="s">
        <v>71014</v>
      </c>
      <c r="G17880" s="1" t="s">
        <v>72220</v>
      </c>
      <c r="H17880" s="3" t="s">
        <v>72221</v>
      </c>
    </row>
    <row r="17881" spans="1:8" x14ac:dyDescent="0.25">
      <c r="A17881" s="5">
        <v>43424.333333333328</v>
      </c>
      <c r="B17881" s="5">
        <v>43424.416666666672</v>
      </c>
      <c r="C17881" s="1" t="s">
        <v>72222</v>
      </c>
      <c r="D17881" s="1" t="s">
        <v>72223</v>
      </c>
      <c r="E17881" s="1" t="s">
        <v>72224</v>
      </c>
      <c r="F17881" s="1" t="s">
        <v>71014</v>
      </c>
      <c r="G17881" s="1" t="s">
        <v>72225</v>
      </c>
      <c r="H17881" s="3" t="s">
        <v>72226</v>
      </c>
    </row>
    <row r="17882" spans="1:8" x14ac:dyDescent="0.25">
      <c r="A17882" s="5">
        <v>43424.75</v>
      </c>
      <c r="B17882" s="5">
        <v>43424.833333333328</v>
      </c>
      <c r="C17882" s="1" t="s">
        <v>72227</v>
      </c>
      <c r="D17882" s="1" t="s">
        <v>72228</v>
      </c>
      <c r="E17882" s="1" t="s">
        <v>72229</v>
      </c>
      <c r="F17882" s="1" t="s">
        <v>71014</v>
      </c>
      <c r="G17882" s="1" t="s">
        <v>72230</v>
      </c>
      <c r="H17882" s="3" t="s">
        <v>72231</v>
      </c>
    </row>
    <row r="17883" spans="1:8" x14ac:dyDescent="0.25">
      <c r="A17883" s="5">
        <v>43425.75</v>
      </c>
      <c r="B17883" s="5">
        <v>43425.875</v>
      </c>
      <c r="C17883" s="1" t="s">
        <v>72232</v>
      </c>
      <c r="D17883" s="1" t="s">
        <v>72233</v>
      </c>
      <c r="E17883" s="1" t="s">
        <v>72234</v>
      </c>
      <c r="F17883" s="1" t="s">
        <v>71014</v>
      </c>
      <c r="G17883" s="1" t="s">
        <v>72235</v>
      </c>
      <c r="H17883" s="3" t="s">
        <v>72236</v>
      </c>
    </row>
    <row r="17884" spans="1:8" x14ac:dyDescent="0.25">
      <c r="A17884" s="5">
        <v>43425.75</v>
      </c>
      <c r="B17884" s="5">
        <v>43425.875</v>
      </c>
      <c r="C17884" s="1" t="s">
        <v>72237</v>
      </c>
      <c r="D17884" s="1" t="s">
        <v>72238</v>
      </c>
      <c r="E17884" s="1" t="s">
        <v>72239</v>
      </c>
      <c r="F17884" s="1" t="s">
        <v>71014</v>
      </c>
      <c r="G17884" s="1" t="s">
        <v>72240</v>
      </c>
      <c r="H17884" s="3" t="s">
        <v>72241</v>
      </c>
    </row>
    <row r="17885" spans="1:8" x14ac:dyDescent="0.25">
      <c r="A17885" s="5">
        <v>43425.770833333328</v>
      </c>
      <c r="B17885" s="5">
        <v>43425.854166666672</v>
      </c>
      <c r="C17885" s="1" t="s">
        <v>72242</v>
      </c>
      <c r="D17885" s="1" t="s">
        <v>72243</v>
      </c>
      <c r="E17885" s="1" t="s">
        <v>72244</v>
      </c>
      <c r="F17885" s="1" t="s">
        <v>71014</v>
      </c>
      <c r="G17885" s="1" t="s">
        <v>72245</v>
      </c>
      <c r="H17885" s="3" t="s">
        <v>72246</v>
      </c>
    </row>
    <row r="17886" spans="1:8" x14ac:dyDescent="0.25">
      <c r="A17886" s="5">
        <v>43425.770833333328</v>
      </c>
      <c r="B17886" s="5">
        <v>43425.854166666672</v>
      </c>
      <c r="C17886" s="1" t="s">
        <v>72247</v>
      </c>
      <c r="D17886" s="1" t="s">
        <v>72248</v>
      </c>
      <c r="E17886" s="1" t="s">
        <v>72249</v>
      </c>
      <c r="F17886" s="1" t="s">
        <v>71014</v>
      </c>
      <c r="G17886" s="1" t="s">
        <v>72250</v>
      </c>
      <c r="H17886" s="3" t="s">
        <v>72251</v>
      </c>
    </row>
    <row r="17887" spans="1:8" x14ac:dyDescent="0.25">
      <c r="A17887" s="4">
        <v>43428</v>
      </c>
      <c r="B17887" s="4">
        <v>43429</v>
      </c>
      <c r="C17887" s="1" t="s">
        <v>72252</v>
      </c>
      <c r="D17887" s="1" t="s">
        <v>72253</v>
      </c>
      <c r="E17887" s="1" t="s">
        <v>72254</v>
      </c>
      <c r="F17887" s="1" t="s">
        <v>71014</v>
      </c>
      <c r="G17887" s="1" t="s">
        <v>72255</v>
      </c>
      <c r="H17887" s="3" t="s">
        <v>72256</v>
      </c>
    </row>
    <row r="17888" spans="1:8" x14ac:dyDescent="0.25">
      <c r="A17888" s="5">
        <v>43430.541666666672</v>
      </c>
      <c r="B17888" s="5">
        <v>43430.791666666672</v>
      </c>
      <c r="C17888" s="1" t="s">
        <v>72257</v>
      </c>
      <c r="D17888" s="1" t="s">
        <v>72258</v>
      </c>
      <c r="E17888" s="1" t="s">
        <v>72259</v>
      </c>
      <c r="F17888" s="1" t="s">
        <v>71014</v>
      </c>
      <c r="G17888" s="1" t="s">
        <v>72260</v>
      </c>
      <c r="H17888" s="3" t="s">
        <v>72261</v>
      </c>
    </row>
    <row r="17889" spans="1:8" x14ac:dyDescent="0.25">
      <c r="A17889" s="5">
        <v>43431.75</v>
      </c>
      <c r="B17889" s="5">
        <v>43431.875</v>
      </c>
      <c r="C17889" s="1" t="s">
        <v>72262</v>
      </c>
      <c r="D17889" s="1" t="s">
        <v>72263</v>
      </c>
      <c r="E17889" s="1" t="s">
        <v>72264</v>
      </c>
      <c r="F17889" s="1" t="s">
        <v>71014</v>
      </c>
      <c r="G17889" s="1" t="s">
        <v>72265</v>
      </c>
      <c r="H17889" s="3" t="s">
        <v>72266</v>
      </c>
    </row>
    <row r="17890" spans="1:8" x14ac:dyDescent="0.25">
      <c r="A17890" s="5">
        <v>43431.770833333328</v>
      </c>
      <c r="B17890" s="5">
        <v>43431.854166666672</v>
      </c>
      <c r="C17890" s="1" t="s">
        <v>72267</v>
      </c>
      <c r="D17890" s="1" t="s">
        <v>72268</v>
      </c>
      <c r="E17890" s="1" t="s">
        <v>72269</v>
      </c>
      <c r="F17890" s="1" t="s">
        <v>71014</v>
      </c>
      <c r="G17890" s="1" t="s">
        <v>72270</v>
      </c>
      <c r="H17890" s="3" t="s">
        <v>72271</v>
      </c>
    </row>
    <row r="17891" spans="1:8" x14ac:dyDescent="0.25">
      <c r="A17891" s="5">
        <v>43432.770833333328</v>
      </c>
      <c r="B17891" s="5">
        <v>43432.854166666672</v>
      </c>
      <c r="C17891" s="1" t="s">
        <v>72272</v>
      </c>
      <c r="D17891" s="1" t="s">
        <v>72273</v>
      </c>
      <c r="E17891" s="1" t="s">
        <v>72274</v>
      </c>
      <c r="F17891" s="1" t="s">
        <v>71014</v>
      </c>
      <c r="G17891" s="1" t="s">
        <v>72275</v>
      </c>
      <c r="H17891" s="3" t="s">
        <v>72276</v>
      </c>
    </row>
    <row r="17892" spans="1:8" x14ac:dyDescent="0.25">
      <c r="A17892" s="5">
        <v>43433.75</v>
      </c>
      <c r="B17892" s="5">
        <v>43433.875</v>
      </c>
      <c r="C17892" s="1" t="s">
        <v>72277</v>
      </c>
      <c r="D17892" s="1" t="s">
        <v>72278</v>
      </c>
      <c r="E17892" s="1" t="s">
        <v>72279</v>
      </c>
      <c r="F17892" s="1" t="s">
        <v>71014</v>
      </c>
      <c r="G17892" s="1" t="s">
        <v>72280</v>
      </c>
      <c r="H17892" s="3" t="s">
        <v>72281</v>
      </c>
    </row>
    <row r="17893" spans="1:8" x14ac:dyDescent="0.25">
      <c r="A17893" s="5">
        <v>43434.75</v>
      </c>
      <c r="B17893" s="5">
        <v>43434.833333333328</v>
      </c>
      <c r="C17893" s="1" t="s">
        <v>72282</v>
      </c>
      <c r="D17893" s="1" t="s">
        <v>72283</v>
      </c>
      <c r="E17893" s="1" t="s">
        <v>72284</v>
      </c>
      <c r="F17893" s="1" t="s">
        <v>71014</v>
      </c>
      <c r="G17893" s="1" t="s">
        <v>72285</v>
      </c>
      <c r="H17893" s="3" t="s">
        <v>72286</v>
      </c>
    </row>
    <row r="17894" spans="1:8" x14ac:dyDescent="0.25">
      <c r="A17894" s="5">
        <v>43427.333333333328</v>
      </c>
      <c r="B17894" s="5">
        <v>43427.833333333328</v>
      </c>
      <c r="C17894" s="1" t="s">
        <v>72287</v>
      </c>
      <c r="D17894" s="1" t="s">
        <v>72288</v>
      </c>
      <c r="E17894" s="1" t="s">
        <v>72289</v>
      </c>
      <c r="F17894" s="1" t="s">
        <v>1765</v>
      </c>
      <c r="G17894" s="1" t="s">
        <v>72290</v>
      </c>
      <c r="H17894" s="3" t="s">
        <v>72291</v>
      </c>
    </row>
    <row r="17895" spans="1:8" x14ac:dyDescent="0.25">
      <c r="A17895" s="5">
        <v>43423.333333333328</v>
      </c>
      <c r="B17895" s="5">
        <v>43423.708333333328</v>
      </c>
      <c r="C17895" s="1" t="s">
        <v>72292</v>
      </c>
      <c r="D17895" s="1"/>
      <c r="E17895" s="1" t="s">
        <v>72293</v>
      </c>
      <c r="F17895" s="1" t="s">
        <v>71014</v>
      </c>
      <c r="G17895" s="1" t="s">
        <v>72294</v>
      </c>
      <c r="H17895" s="3" t="s">
        <v>72295</v>
      </c>
    </row>
    <row r="17896" spans="1:8" x14ac:dyDescent="0.25">
      <c r="A17896" s="5">
        <v>43423.333333333328</v>
      </c>
      <c r="B17896" s="5">
        <v>43423.395833333328</v>
      </c>
      <c r="C17896" s="1" t="s">
        <v>72296</v>
      </c>
      <c r="D17896" s="1"/>
      <c r="E17896" s="1" t="s">
        <v>72297</v>
      </c>
      <c r="F17896" s="1" t="s">
        <v>71014</v>
      </c>
      <c r="G17896" s="1" t="s">
        <v>72298</v>
      </c>
      <c r="H17896" s="3" t="s">
        <v>72299</v>
      </c>
    </row>
    <row r="17897" spans="1:8" x14ac:dyDescent="0.25">
      <c r="A17897" s="5">
        <v>43423.395833333328</v>
      </c>
      <c r="B17897" s="5">
        <v>43423.708333333328</v>
      </c>
      <c r="C17897" s="1" t="s">
        <v>72300</v>
      </c>
      <c r="D17897" s="1"/>
      <c r="E17897" s="1" t="s">
        <v>72301</v>
      </c>
      <c r="F17897" s="1" t="s">
        <v>71014</v>
      </c>
      <c r="G17897" s="1" t="s">
        <v>72302</v>
      </c>
      <c r="H17897" s="3" t="s">
        <v>72303</v>
      </c>
    </row>
    <row r="17898" spans="1:8" x14ac:dyDescent="0.25">
      <c r="A17898" s="5">
        <v>43423.354166666672</v>
      </c>
      <c r="B17898" s="5">
        <v>43423.708333333328</v>
      </c>
      <c r="C17898" s="1" t="s">
        <v>72304</v>
      </c>
      <c r="D17898" s="1"/>
      <c r="E17898" s="1" t="s">
        <v>72305</v>
      </c>
      <c r="F17898" s="1" t="s">
        <v>71014</v>
      </c>
      <c r="G17898" s="1" t="s">
        <v>72306</v>
      </c>
      <c r="H17898" s="3" t="s">
        <v>72307</v>
      </c>
    </row>
    <row r="17899" spans="1:8" x14ac:dyDescent="0.25">
      <c r="A17899" s="5">
        <v>43423.5625</v>
      </c>
      <c r="B17899" s="5">
        <v>43423.625</v>
      </c>
      <c r="C17899" s="1" t="s">
        <v>72308</v>
      </c>
      <c r="D17899" s="1"/>
      <c r="E17899" s="1" t="s">
        <v>72309</v>
      </c>
      <c r="F17899" s="1" t="s">
        <v>71014</v>
      </c>
      <c r="G17899" s="1" t="s">
        <v>72310</v>
      </c>
      <c r="H17899" s="3" t="s">
        <v>72311</v>
      </c>
    </row>
    <row r="17900" spans="1:8" x14ac:dyDescent="0.25">
      <c r="A17900" s="5">
        <v>43423.5</v>
      </c>
      <c r="B17900" s="5">
        <v>43423.583333333328</v>
      </c>
      <c r="C17900" s="1" t="s">
        <v>72312</v>
      </c>
      <c r="D17900" s="1"/>
      <c r="E17900" s="1" t="s">
        <v>72313</v>
      </c>
      <c r="F17900" s="1" t="s">
        <v>71014</v>
      </c>
      <c r="G17900" s="1" t="s">
        <v>72314</v>
      </c>
      <c r="H17900" s="3" t="s">
        <v>72315</v>
      </c>
    </row>
    <row r="17901" spans="1:8" x14ac:dyDescent="0.25">
      <c r="A17901" s="5">
        <v>43423.375</v>
      </c>
      <c r="B17901" s="5">
        <v>43423.458333333328</v>
      </c>
      <c r="C17901" s="1" t="s">
        <v>72316</v>
      </c>
      <c r="D17901" s="1"/>
      <c r="E17901" s="1" t="s">
        <v>72317</v>
      </c>
      <c r="F17901" s="1" t="s">
        <v>71014</v>
      </c>
      <c r="G17901" s="1" t="s">
        <v>72318</v>
      </c>
      <c r="H17901" s="3" t="s">
        <v>72319</v>
      </c>
    </row>
    <row r="17902" spans="1:8" x14ac:dyDescent="0.25">
      <c r="A17902" s="5">
        <v>43423.395833333328</v>
      </c>
      <c r="B17902" s="5">
        <v>43423.6875</v>
      </c>
      <c r="C17902" s="1" t="s">
        <v>72320</v>
      </c>
      <c r="D17902" s="1"/>
      <c r="E17902" s="1" t="s">
        <v>72321</v>
      </c>
      <c r="F17902" s="1" t="s">
        <v>71014</v>
      </c>
      <c r="G17902" s="1" t="s">
        <v>72322</v>
      </c>
      <c r="H17902" s="3" t="s">
        <v>72323</v>
      </c>
    </row>
    <row r="17903" spans="1:8" x14ac:dyDescent="0.25">
      <c r="A17903" s="5">
        <v>43423.395833333328</v>
      </c>
      <c r="B17903" s="5">
        <v>43423.458333333328</v>
      </c>
      <c r="C17903" s="1" t="s">
        <v>72324</v>
      </c>
      <c r="D17903" s="1"/>
      <c r="E17903" s="1" t="s">
        <v>72325</v>
      </c>
      <c r="F17903" s="1" t="s">
        <v>71014</v>
      </c>
      <c r="G17903" s="1" t="s">
        <v>72326</v>
      </c>
      <c r="H17903" s="3" t="s">
        <v>72327</v>
      </c>
    </row>
    <row r="17904" spans="1:8" x14ac:dyDescent="0.25">
      <c r="A17904" s="5">
        <v>43423.458333333328</v>
      </c>
      <c r="B17904" s="5">
        <v>43423.5</v>
      </c>
      <c r="C17904" s="1" t="s">
        <v>72328</v>
      </c>
      <c r="D17904" s="1"/>
      <c r="E17904" s="1" t="s">
        <v>72329</v>
      </c>
      <c r="F17904" s="1" t="s">
        <v>71014</v>
      </c>
      <c r="G17904" s="1" t="s">
        <v>72330</v>
      </c>
      <c r="H17904" s="3" t="s">
        <v>72331</v>
      </c>
    </row>
    <row r="17905" spans="1:8" x14ac:dyDescent="0.25">
      <c r="A17905" s="5">
        <v>43423.416666666672</v>
      </c>
      <c r="B17905" s="5">
        <v>43423.666666666672</v>
      </c>
      <c r="C17905" s="1" t="s">
        <v>72332</v>
      </c>
      <c r="D17905" s="1"/>
      <c r="E17905" s="1" t="s">
        <v>72333</v>
      </c>
      <c r="F17905" s="1" t="s">
        <v>71014</v>
      </c>
      <c r="G17905" s="1" t="s">
        <v>72334</v>
      </c>
      <c r="H17905" s="3" t="s">
        <v>72335</v>
      </c>
    </row>
    <row r="17906" spans="1:8" x14ac:dyDescent="0.25">
      <c r="A17906" s="5">
        <v>43423.416666666672</v>
      </c>
      <c r="B17906" s="5">
        <v>43423.645833333328</v>
      </c>
      <c r="C17906" s="1" t="s">
        <v>72336</v>
      </c>
      <c r="D17906" s="1"/>
      <c r="E17906" s="1" t="s">
        <v>72337</v>
      </c>
      <c r="F17906" s="1" t="s">
        <v>71014</v>
      </c>
      <c r="G17906" s="1" t="s">
        <v>72338</v>
      </c>
      <c r="H17906" s="3" t="s">
        <v>72339</v>
      </c>
    </row>
    <row r="17907" spans="1:8" x14ac:dyDescent="0.25">
      <c r="A17907" s="5">
        <v>43423.416666666672</v>
      </c>
      <c r="B17907" s="5">
        <v>43423.583333333328</v>
      </c>
      <c r="C17907" s="1" t="s">
        <v>72340</v>
      </c>
      <c r="D17907" s="1"/>
      <c r="E17907" s="1" t="s">
        <v>72341</v>
      </c>
      <c r="F17907" s="1" t="s">
        <v>71014</v>
      </c>
      <c r="G17907" s="1" t="s">
        <v>72342</v>
      </c>
      <c r="H17907" s="3" t="s">
        <v>72343</v>
      </c>
    </row>
    <row r="17908" spans="1:8" x14ac:dyDescent="0.25">
      <c r="A17908" s="5">
        <v>43423.4375</v>
      </c>
      <c r="B17908" s="5">
        <v>43423.770833333328</v>
      </c>
      <c r="C17908" s="1" t="s">
        <v>72344</v>
      </c>
      <c r="D17908" s="1"/>
      <c r="E17908" s="1" t="s">
        <v>72345</v>
      </c>
      <c r="F17908" s="1" t="s">
        <v>71014</v>
      </c>
      <c r="G17908" s="1" t="s">
        <v>72346</v>
      </c>
      <c r="H17908" s="3" t="s">
        <v>72347</v>
      </c>
    </row>
    <row r="17909" spans="1:8" x14ac:dyDescent="0.25">
      <c r="A17909" s="5">
        <v>43423.447916666672</v>
      </c>
      <c r="B17909" s="5">
        <v>43423.541666666672</v>
      </c>
      <c r="C17909" s="1" t="s">
        <v>72348</v>
      </c>
      <c r="D17909" s="1"/>
      <c r="E17909" s="1" t="s">
        <v>72349</v>
      </c>
      <c r="F17909" s="1" t="s">
        <v>71014</v>
      </c>
      <c r="G17909" s="1" t="s">
        <v>72350</v>
      </c>
      <c r="H17909" s="3" t="s">
        <v>72351</v>
      </c>
    </row>
    <row r="17910" spans="1:8" x14ac:dyDescent="0.25">
      <c r="A17910" s="5">
        <v>43423.729166666672</v>
      </c>
      <c r="B17910" s="5">
        <v>43423.833333333328</v>
      </c>
      <c r="C17910" s="1" t="s">
        <v>72352</v>
      </c>
      <c r="D17910" s="1"/>
      <c r="E17910" s="1" t="s">
        <v>72353</v>
      </c>
      <c r="F17910" s="1" t="s">
        <v>71014</v>
      </c>
      <c r="G17910" s="1" t="s">
        <v>72354</v>
      </c>
      <c r="H17910" s="3" t="s">
        <v>72355</v>
      </c>
    </row>
    <row r="17911" spans="1:8" x14ac:dyDescent="0.25">
      <c r="A17911" s="5">
        <v>43423.833333333328</v>
      </c>
      <c r="B17911" s="5">
        <v>43423.854166666672</v>
      </c>
      <c r="C17911" s="1" t="s">
        <v>72356</v>
      </c>
      <c r="D17911" s="1"/>
      <c r="E17911" s="1" t="s">
        <v>72357</v>
      </c>
      <c r="F17911" s="1" t="s">
        <v>71014</v>
      </c>
      <c r="G17911" s="1" t="s">
        <v>72358</v>
      </c>
      <c r="H17911" s="3" t="s">
        <v>72359</v>
      </c>
    </row>
    <row r="17912" spans="1:8" x14ac:dyDescent="0.25">
      <c r="A17912" s="5">
        <v>43423.75</v>
      </c>
      <c r="B17912" s="5">
        <v>43423.895833333328</v>
      </c>
      <c r="C17912" s="1" t="s">
        <v>72360</v>
      </c>
      <c r="D17912" s="1"/>
      <c r="E17912" s="1" t="s">
        <v>72361</v>
      </c>
      <c r="F17912" s="1" t="s">
        <v>71014</v>
      </c>
      <c r="G17912" s="1" t="s">
        <v>72362</v>
      </c>
      <c r="H17912" s="3" t="s">
        <v>72363</v>
      </c>
    </row>
    <row r="17913" spans="1:8" x14ac:dyDescent="0.25">
      <c r="A17913" s="5">
        <v>43423.75</v>
      </c>
      <c r="B17913" s="5">
        <v>43423.875</v>
      </c>
      <c r="C17913" s="1" t="s">
        <v>72217</v>
      </c>
      <c r="D17913" s="1"/>
      <c r="E17913" s="1" t="s">
        <v>72364</v>
      </c>
      <c r="F17913" s="1" t="s">
        <v>71014</v>
      </c>
      <c r="G17913" s="1" t="s">
        <v>72365</v>
      </c>
      <c r="H17913" s="3" t="s">
        <v>72366</v>
      </c>
    </row>
    <row r="17914" spans="1:8" x14ac:dyDescent="0.25">
      <c r="A17914" s="5">
        <v>43423.75</v>
      </c>
      <c r="B17914" s="5">
        <v>43423.875</v>
      </c>
      <c r="C17914" s="1" t="s">
        <v>72367</v>
      </c>
      <c r="D17914" s="1"/>
      <c r="E17914" s="1" t="s">
        <v>72368</v>
      </c>
      <c r="F17914" s="1" t="s">
        <v>71014</v>
      </c>
      <c r="G17914" s="1" t="s">
        <v>72369</v>
      </c>
      <c r="H17914" s="3" t="s">
        <v>72370</v>
      </c>
    </row>
    <row r="17915" spans="1:8" x14ac:dyDescent="0.25">
      <c r="A17915" s="5">
        <v>43423.6875</v>
      </c>
      <c r="B17915" s="5">
        <v>43423.75</v>
      </c>
      <c r="C17915" s="1" t="s">
        <v>72371</v>
      </c>
      <c r="D17915" s="1"/>
      <c r="E17915" s="1" t="s">
        <v>72372</v>
      </c>
      <c r="F17915" s="1" t="s">
        <v>71014</v>
      </c>
      <c r="G17915" s="1" t="s">
        <v>72373</v>
      </c>
      <c r="H17915" s="3" t="s">
        <v>72374</v>
      </c>
    </row>
    <row r="17916" spans="1:8" x14ac:dyDescent="0.25">
      <c r="A17916" s="5">
        <v>43423.75</v>
      </c>
      <c r="B17916" s="5">
        <v>43423.854166666672</v>
      </c>
      <c r="C17916" s="1" t="s">
        <v>72375</v>
      </c>
      <c r="D17916" s="1"/>
      <c r="E17916" s="1" t="s">
        <v>72376</v>
      </c>
      <c r="F17916" s="1" t="s">
        <v>71014</v>
      </c>
      <c r="G17916" s="1" t="s">
        <v>72377</v>
      </c>
      <c r="H17916" s="3" t="s">
        <v>72378</v>
      </c>
    </row>
    <row r="17917" spans="1:8" x14ac:dyDescent="0.25">
      <c r="A17917" s="5">
        <v>43423.75</v>
      </c>
      <c r="B17917" s="5">
        <v>43423.854166666672</v>
      </c>
      <c r="C17917" s="1" t="s">
        <v>72379</v>
      </c>
      <c r="D17917" s="1"/>
      <c r="E17917" s="1" t="s">
        <v>72380</v>
      </c>
      <c r="F17917" s="1" t="s">
        <v>71014</v>
      </c>
      <c r="G17917" s="1" t="s">
        <v>72381</v>
      </c>
      <c r="H17917" s="3" t="s">
        <v>72382</v>
      </c>
    </row>
    <row r="17918" spans="1:8" x14ac:dyDescent="0.25">
      <c r="A17918" s="5">
        <v>43423.75</v>
      </c>
      <c r="B17918" s="5">
        <v>43423.833333333328</v>
      </c>
      <c r="C17918" s="1" t="s">
        <v>72383</v>
      </c>
      <c r="D17918" s="1"/>
      <c r="E17918" s="1" t="s">
        <v>72384</v>
      </c>
      <c r="F17918" s="1" t="s">
        <v>71014</v>
      </c>
      <c r="G17918" s="1" t="s">
        <v>72385</v>
      </c>
      <c r="H17918" s="3" t="s">
        <v>72386</v>
      </c>
    </row>
    <row r="17919" spans="1:8" x14ac:dyDescent="0.25">
      <c r="A17919" s="5">
        <v>43423.75</v>
      </c>
      <c r="B17919" s="5">
        <v>43423.833333333328</v>
      </c>
      <c r="C17919" s="1" t="s">
        <v>72387</v>
      </c>
      <c r="D17919" s="1"/>
      <c r="E17919" s="1" t="s">
        <v>72388</v>
      </c>
      <c r="F17919" s="1" t="s">
        <v>71014</v>
      </c>
      <c r="G17919" s="1" t="s">
        <v>72389</v>
      </c>
      <c r="H17919" s="3" t="s">
        <v>72390</v>
      </c>
    </row>
    <row r="17920" spans="1:8" x14ac:dyDescent="0.25">
      <c r="A17920" s="5">
        <v>43423.75</v>
      </c>
      <c r="B17920" s="5">
        <v>43423.833333333328</v>
      </c>
      <c r="C17920" s="1" t="s">
        <v>72391</v>
      </c>
      <c r="D17920" s="1"/>
      <c r="E17920" s="1" t="s">
        <v>72392</v>
      </c>
      <c r="F17920" s="1" t="s">
        <v>71014</v>
      </c>
      <c r="G17920" s="1" t="s">
        <v>72393</v>
      </c>
      <c r="H17920" s="3" t="s">
        <v>72394</v>
      </c>
    </row>
    <row r="17921" spans="1:8" x14ac:dyDescent="0.25">
      <c r="A17921" s="5">
        <v>43423.75</v>
      </c>
      <c r="B17921" s="5">
        <v>43423.833333333328</v>
      </c>
      <c r="C17921" s="1" t="s">
        <v>72395</v>
      </c>
      <c r="D17921" s="1"/>
      <c r="E17921" s="1" t="s">
        <v>72396</v>
      </c>
      <c r="F17921" s="1" t="s">
        <v>71014</v>
      </c>
      <c r="G17921" s="1" t="s">
        <v>72397</v>
      </c>
      <c r="H17921" s="3" t="s">
        <v>72398</v>
      </c>
    </row>
    <row r="17922" spans="1:8" x14ac:dyDescent="0.25">
      <c r="A17922" s="5">
        <v>43423.770833333328</v>
      </c>
      <c r="B17922" s="5">
        <v>43423.895833333328</v>
      </c>
      <c r="C17922" s="1" t="s">
        <v>72399</v>
      </c>
      <c r="D17922" s="1"/>
      <c r="E17922" s="1" t="s">
        <v>72400</v>
      </c>
      <c r="F17922" s="1" t="s">
        <v>71014</v>
      </c>
      <c r="G17922" s="1" t="s">
        <v>72401</v>
      </c>
      <c r="H17922" s="3" t="s">
        <v>72402</v>
      </c>
    </row>
    <row r="17923" spans="1:8" x14ac:dyDescent="0.25">
      <c r="A17923" s="5">
        <v>43423.770833333328</v>
      </c>
      <c r="B17923" s="5">
        <v>43423.895833333328</v>
      </c>
      <c r="C17923" s="1" t="s">
        <v>72403</v>
      </c>
      <c r="D17923" s="1"/>
      <c r="E17923" s="1" t="s">
        <v>72404</v>
      </c>
      <c r="F17923" s="1" t="s">
        <v>71014</v>
      </c>
      <c r="G17923" s="1" t="s">
        <v>72405</v>
      </c>
      <c r="H17923" s="3" t="s">
        <v>72406</v>
      </c>
    </row>
    <row r="17924" spans="1:8" x14ac:dyDescent="0.25">
      <c r="A17924" s="5">
        <v>43423.770833333328</v>
      </c>
      <c r="B17924" s="5">
        <v>43423.895833333328</v>
      </c>
      <c r="C17924" s="1" t="s">
        <v>72407</v>
      </c>
      <c r="D17924" s="1"/>
      <c r="E17924" s="1" t="s">
        <v>72408</v>
      </c>
      <c r="F17924" s="1" t="s">
        <v>71014</v>
      </c>
      <c r="G17924" s="1" t="s">
        <v>72409</v>
      </c>
      <c r="H17924" s="3" t="s">
        <v>72410</v>
      </c>
    </row>
    <row r="17925" spans="1:8" x14ac:dyDescent="0.25">
      <c r="A17925" s="5">
        <v>43423.770833333328</v>
      </c>
      <c r="B17925" s="5">
        <v>43423.875</v>
      </c>
      <c r="C17925" s="1" t="s">
        <v>72411</v>
      </c>
      <c r="D17925" s="1"/>
      <c r="E17925" s="1" t="s">
        <v>72412</v>
      </c>
      <c r="F17925" s="1" t="s">
        <v>71014</v>
      </c>
      <c r="G17925" s="1" t="s">
        <v>72413</v>
      </c>
      <c r="H17925" s="3" t="s">
        <v>72414</v>
      </c>
    </row>
    <row r="17926" spans="1:8" x14ac:dyDescent="0.25">
      <c r="A17926" s="5">
        <v>43423.770833333328</v>
      </c>
      <c r="B17926" s="5">
        <v>43423.854166666672</v>
      </c>
      <c r="C17926" s="1" t="s">
        <v>72415</v>
      </c>
      <c r="D17926" s="1"/>
      <c r="E17926" s="1" t="s">
        <v>72416</v>
      </c>
      <c r="F17926" s="1" t="s">
        <v>71014</v>
      </c>
      <c r="G17926" s="1" t="s">
        <v>72417</v>
      </c>
      <c r="H17926" s="3" t="s">
        <v>72418</v>
      </c>
    </row>
    <row r="17927" spans="1:8" x14ac:dyDescent="0.25">
      <c r="A17927" s="5">
        <v>43423.770833333328</v>
      </c>
      <c r="B17927" s="5">
        <v>43423.854166666672</v>
      </c>
      <c r="C17927" s="1" t="s">
        <v>72419</v>
      </c>
      <c r="D17927" s="1"/>
      <c r="E17927" s="1" t="s">
        <v>72420</v>
      </c>
      <c r="F17927" s="1" t="s">
        <v>71014</v>
      </c>
      <c r="G17927" s="1" t="s">
        <v>72421</v>
      </c>
      <c r="H17927" s="3" t="s">
        <v>72422</v>
      </c>
    </row>
    <row r="17928" spans="1:8" x14ac:dyDescent="0.25">
      <c r="A17928" s="5">
        <v>43423.770833333328</v>
      </c>
      <c r="B17928" s="5">
        <v>43423.854166666672</v>
      </c>
      <c r="C17928" s="1" t="s">
        <v>72423</v>
      </c>
      <c r="D17928" s="1"/>
      <c r="E17928" s="1" t="s">
        <v>72424</v>
      </c>
      <c r="F17928" s="1" t="s">
        <v>71014</v>
      </c>
      <c r="G17928" s="1" t="s">
        <v>72425</v>
      </c>
      <c r="H17928" s="3" t="s">
        <v>72426</v>
      </c>
    </row>
    <row r="17929" spans="1:8" x14ac:dyDescent="0.25">
      <c r="A17929" s="5">
        <v>43423.791666666672</v>
      </c>
      <c r="B17929" s="5">
        <v>43423.916666666672</v>
      </c>
      <c r="C17929" s="1" t="s">
        <v>72427</v>
      </c>
      <c r="D17929" s="1"/>
      <c r="E17929" s="1" t="s">
        <v>72428</v>
      </c>
      <c r="F17929" s="1" t="s">
        <v>71014</v>
      </c>
      <c r="G17929" s="1" t="s">
        <v>72429</v>
      </c>
      <c r="H17929" s="3" t="s">
        <v>72430</v>
      </c>
    </row>
    <row r="17930" spans="1:8" x14ac:dyDescent="0.25">
      <c r="A17930" s="5">
        <v>43423.791666666672</v>
      </c>
      <c r="B17930" s="5">
        <v>43423.895833333328</v>
      </c>
      <c r="C17930" s="1" t="s">
        <v>72431</v>
      </c>
      <c r="D17930" s="1"/>
      <c r="E17930" s="1" t="s">
        <v>72432</v>
      </c>
      <c r="F17930" s="1" t="s">
        <v>71014</v>
      </c>
      <c r="G17930" s="1" t="s">
        <v>72433</v>
      </c>
      <c r="H17930" s="3" t="s">
        <v>72434</v>
      </c>
    </row>
    <row r="17931" spans="1:8" x14ac:dyDescent="0.25">
      <c r="A17931" s="5">
        <v>43423.791666666672</v>
      </c>
      <c r="B17931" s="5">
        <v>43423.875</v>
      </c>
      <c r="C17931" s="1" t="s">
        <v>72435</v>
      </c>
      <c r="D17931" s="1"/>
      <c r="E17931" s="1" t="s">
        <v>72436</v>
      </c>
      <c r="F17931" s="1" t="s">
        <v>71014</v>
      </c>
      <c r="G17931" s="1" t="s">
        <v>72437</v>
      </c>
      <c r="H17931" s="3" t="s">
        <v>72438</v>
      </c>
    </row>
    <row r="17932" spans="1:8" x14ac:dyDescent="0.25">
      <c r="A17932" s="5">
        <v>43424.333333333328</v>
      </c>
      <c r="B17932" s="5">
        <v>43424.75</v>
      </c>
      <c r="C17932" s="1" t="s">
        <v>72439</v>
      </c>
      <c r="D17932" s="1"/>
      <c r="E17932" s="1" t="s">
        <v>72440</v>
      </c>
      <c r="F17932" s="1" t="s">
        <v>71014</v>
      </c>
      <c r="G17932" s="1" t="s">
        <v>72441</v>
      </c>
      <c r="H17932" s="3" t="s">
        <v>72442</v>
      </c>
    </row>
    <row r="17933" spans="1:8" x14ac:dyDescent="0.25">
      <c r="A17933" s="5">
        <v>43424.333333333328</v>
      </c>
      <c r="B17933" s="5">
        <v>43424.458333333328</v>
      </c>
      <c r="C17933" s="1" t="s">
        <v>72443</v>
      </c>
      <c r="D17933" s="1"/>
      <c r="E17933" s="1" t="s">
        <v>72444</v>
      </c>
      <c r="F17933" s="1" t="s">
        <v>71014</v>
      </c>
      <c r="G17933" s="1" t="s">
        <v>72445</v>
      </c>
      <c r="H17933" s="3" t="s">
        <v>72446</v>
      </c>
    </row>
    <row r="17934" spans="1:8" x14ac:dyDescent="0.25">
      <c r="A17934" s="5">
        <v>43424.458333333328</v>
      </c>
      <c r="B17934" s="5">
        <v>43424.75</v>
      </c>
      <c r="C17934" s="1" t="s">
        <v>72447</v>
      </c>
      <c r="D17934" s="1"/>
      <c r="E17934" s="1" t="s">
        <v>72448</v>
      </c>
      <c r="F17934" s="1" t="s">
        <v>71014</v>
      </c>
      <c r="G17934" s="1" t="s">
        <v>72449</v>
      </c>
      <c r="H17934" s="3" t="s">
        <v>72450</v>
      </c>
    </row>
    <row r="17935" spans="1:8" x14ac:dyDescent="0.25">
      <c r="A17935" s="5">
        <v>43424.333333333328</v>
      </c>
      <c r="B17935" s="5">
        <v>43424.4375</v>
      </c>
      <c r="C17935" s="1" t="s">
        <v>72451</v>
      </c>
      <c r="D17935" s="1"/>
      <c r="E17935" s="1" t="s">
        <v>72452</v>
      </c>
      <c r="F17935" s="1" t="s">
        <v>71014</v>
      </c>
      <c r="G17935" s="1" t="s">
        <v>72453</v>
      </c>
      <c r="H17935" s="3" t="s">
        <v>72454</v>
      </c>
    </row>
    <row r="17936" spans="1:8" x14ac:dyDescent="0.25">
      <c r="A17936" s="5">
        <v>43424.5625</v>
      </c>
      <c r="B17936" s="5">
        <v>43424.708333333328</v>
      </c>
      <c r="C17936" s="1" t="s">
        <v>72455</v>
      </c>
      <c r="D17936" s="1"/>
      <c r="E17936" s="1" t="s">
        <v>72456</v>
      </c>
      <c r="F17936" s="1" t="s">
        <v>71014</v>
      </c>
      <c r="G17936" s="1" t="s">
        <v>72457</v>
      </c>
      <c r="H17936" s="3" t="s">
        <v>72458</v>
      </c>
    </row>
    <row r="17937" spans="1:8" x14ac:dyDescent="0.25">
      <c r="A17937" s="5">
        <v>43424.708333333328</v>
      </c>
      <c r="B17937" s="5">
        <v>43424.833333333328</v>
      </c>
      <c r="C17937" s="1" t="s">
        <v>72459</v>
      </c>
      <c r="D17937" s="1"/>
      <c r="E17937" s="1" t="s">
        <v>72460</v>
      </c>
      <c r="F17937" s="1" t="s">
        <v>71014</v>
      </c>
      <c r="G17937" s="1" t="s">
        <v>72461</v>
      </c>
      <c r="H17937" s="3" t="s">
        <v>72462</v>
      </c>
    </row>
    <row r="17938" spans="1:8" x14ac:dyDescent="0.25">
      <c r="A17938" s="5">
        <v>43424.333333333328</v>
      </c>
      <c r="B17938" s="5">
        <v>43424.416666666672</v>
      </c>
      <c r="C17938" s="1" t="s">
        <v>72463</v>
      </c>
      <c r="D17938" s="1"/>
      <c r="E17938" s="1" t="s">
        <v>72464</v>
      </c>
      <c r="F17938" s="1" t="s">
        <v>71014</v>
      </c>
      <c r="G17938" s="1" t="s">
        <v>72465</v>
      </c>
      <c r="H17938" s="3" t="s">
        <v>72466</v>
      </c>
    </row>
    <row r="17939" spans="1:8" x14ac:dyDescent="0.25">
      <c r="A17939" s="5">
        <v>43424.333333333328</v>
      </c>
      <c r="B17939" s="5">
        <v>43424.416666666672</v>
      </c>
      <c r="C17939" s="1" t="s">
        <v>72467</v>
      </c>
      <c r="D17939" s="1"/>
      <c r="E17939" s="1" t="s">
        <v>72468</v>
      </c>
      <c r="F17939" s="1" t="s">
        <v>71014</v>
      </c>
      <c r="G17939" s="1" t="s">
        <v>72469</v>
      </c>
      <c r="H17939" s="3" t="s">
        <v>72470</v>
      </c>
    </row>
    <row r="17940" spans="1:8" x14ac:dyDescent="0.25">
      <c r="A17940" s="5">
        <v>43424.333333333328</v>
      </c>
      <c r="B17940" s="5">
        <v>43424.416666666672</v>
      </c>
      <c r="C17940" s="1" t="s">
        <v>72471</v>
      </c>
      <c r="D17940" s="1"/>
      <c r="E17940" s="1" t="s">
        <v>72472</v>
      </c>
      <c r="F17940" s="1" t="s">
        <v>71014</v>
      </c>
      <c r="G17940" s="1" t="s">
        <v>72473</v>
      </c>
      <c r="H17940" s="3" t="s">
        <v>72474</v>
      </c>
    </row>
    <row r="17941" spans="1:8" x14ac:dyDescent="0.25">
      <c r="A17941" s="5">
        <v>43424.333333333328</v>
      </c>
      <c r="B17941" s="5">
        <v>43424.416666666672</v>
      </c>
      <c r="C17941" s="1" t="s">
        <v>72475</v>
      </c>
      <c r="D17941" s="1"/>
      <c r="E17941" s="1" t="s">
        <v>72476</v>
      </c>
      <c r="F17941" s="1" t="s">
        <v>71014</v>
      </c>
      <c r="G17941" s="1" t="s">
        <v>72477</v>
      </c>
      <c r="H17941" s="3" t="s">
        <v>72478</v>
      </c>
    </row>
    <row r="17942" spans="1:8" x14ac:dyDescent="0.25">
      <c r="A17942" s="5">
        <v>43424.416666666672</v>
      </c>
      <c r="B17942" s="5">
        <v>43424.75</v>
      </c>
      <c r="C17942" s="1" t="s">
        <v>72479</v>
      </c>
      <c r="D17942" s="1"/>
      <c r="E17942" s="1" t="s">
        <v>72480</v>
      </c>
      <c r="F17942" s="1" t="s">
        <v>71014</v>
      </c>
      <c r="G17942" s="1" t="s">
        <v>72481</v>
      </c>
      <c r="H17942" s="3" t="s">
        <v>72482</v>
      </c>
    </row>
    <row r="17943" spans="1:8" x14ac:dyDescent="0.25">
      <c r="A17943" s="5">
        <v>43424.416666666672</v>
      </c>
      <c r="B17943" s="5">
        <v>43424.6875</v>
      </c>
      <c r="C17943" s="1" t="s">
        <v>72483</v>
      </c>
      <c r="D17943" s="1"/>
      <c r="E17943" s="1" t="s">
        <v>72484</v>
      </c>
      <c r="F17943" s="1" t="s">
        <v>71014</v>
      </c>
      <c r="G17943" s="1" t="s">
        <v>72485</v>
      </c>
      <c r="H17943" s="3" t="s">
        <v>72486</v>
      </c>
    </row>
    <row r="17944" spans="1:8" x14ac:dyDescent="0.25">
      <c r="A17944" s="5">
        <v>43424.416666666672</v>
      </c>
      <c r="B17944" s="5">
        <v>43424.666666666672</v>
      </c>
      <c r="C17944" s="1" t="s">
        <v>72487</v>
      </c>
      <c r="D17944" s="1"/>
      <c r="E17944" s="1" t="s">
        <v>72488</v>
      </c>
      <c r="F17944" s="1" t="s">
        <v>71014</v>
      </c>
      <c r="G17944" s="1" t="s">
        <v>72489</v>
      </c>
      <c r="H17944" s="3" t="s">
        <v>72490</v>
      </c>
    </row>
    <row r="17945" spans="1:8" x14ac:dyDescent="0.25">
      <c r="A17945" s="5">
        <v>43424.416666666672</v>
      </c>
      <c r="B17945" s="5">
        <v>43424.645833333328</v>
      </c>
      <c r="C17945" s="1" t="s">
        <v>72491</v>
      </c>
      <c r="D17945" s="1"/>
      <c r="E17945" s="1" t="s">
        <v>72492</v>
      </c>
      <c r="F17945" s="1" t="s">
        <v>71014</v>
      </c>
      <c r="G17945" s="1" t="s">
        <v>72493</v>
      </c>
      <c r="H17945" s="3" t="s">
        <v>72494</v>
      </c>
    </row>
    <row r="17946" spans="1:8" x14ac:dyDescent="0.25">
      <c r="A17946" s="5">
        <v>43424.458333333328</v>
      </c>
      <c r="B17946" s="5">
        <v>43424.666666666672</v>
      </c>
      <c r="C17946" s="1" t="s">
        <v>70173</v>
      </c>
      <c r="D17946" s="1"/>
      <c r="E17946" s="1" t="s">
        <v>72495</v>
      </c>
      <c r="F17946" s="1" t="s">
        <v>71014</v>
      </c>
      <c r="G17946" s="1" t="s">
        <v>72496</v>
      </c>
      <c r="H17946" s="3" t="s">
        <v>72497</v>
      </c>
    </row>
    <row r="17947" spans="1:8" x14ac:dyDescent="0.25">
      <c r="A17947" s="5">
        <v>43424.354166666672</v>
      </c>
      <c r="B17947" s="5">
        <v>43424.458333333328</v>
      </c>
      <c r="C17947" s="1" t="s">
        <v>72498</v>
      </c>
      <c r="D17947" s="1"/>
      <c r="E17947" s="1" t="s">
        <v>72499</v>
      </c>
      <c r="F17947" s="1" t="s">
        <v>71014</v>
      </c>
      <c r="G17947" s="1" t="s">
        <v>72500</v>
      </c>
      <c r="H17947" s="3" t="s">
        <v>72501</v>
      </c>
    </row>
    <row r="17948" spans="1:8" x14ac:dyDescent="0.25">
      <c r="A17948" s="5">
        <v>43424.354166666672</v>
      </c>
      <c r="B17948" s="5">
        <v>43424.4375</v>
      </c>
      <c r="C17948" s="1" t="s">
        <v>72502</v>
      </c>
      <c r="D17948" s="1"/>
      <c r="E17948" s="1" t="s">
        <v>72503</v>
      </c>
      <c r="F17948" s="1" t="s">
        <v>71014</v>
      </c>
      <c r="G17948" s="1" t="s">
        <v>72504</v>
      </c>
      <c r="H17948" s="3" t="s">
        <v>72505</v>
      </c>
    </row>
    <row r="17949" spans="1:8" x14ac:dyDescent="0.25">
      <c r="A17949" s="5">
        <v>43424.541666666672</v>
      </c>
      <c r="B17949" s="5">
        <v>43424.729166666672</v>
      </c>
      <c r="C17949" s="1" t="s">
        <v>72506</v>
      </c>
      <c r="D17949" s="1"/>
      <c r="E17949" s="1" t="s">
        <v>72507</v>
      </c>
      <c r="F17949" s="1" t="s">
        <v>71014</v>
      </c>
      <c r="G17949" s="1" t="s">
        <v>72508</v>
      </c>
      <c r="H17949" s="3" t="s">
        <v>72509</v>
      </c>
    </row>
    <row r="17950" spans="1:8" x14ac:dyDescent="0.25">
      <c r="A17950" s="5">
        <v>43424.364583333328</v>
      </c>
      <c r="B17950" s="5">
        <v>43424.75</v>
      </c>
      <c r="C17950" s="1" t="s">
        <v>72510</v>
      </c>
      <c r="D17950" s="1"/>
      <c r="E17950" s="1" t="s">
        <v>72511</v>
      </c>
      <c r="F17950" s="1" t="s">
        <v>71014</v>
      </c>
      <c r="G17950" s="1" t="s">
        <v>72512</v>
      </c>
      <c r="H17950" s="3" t="s">
        <v>72513</v>
      </c>
    </row>
    <row r="17951" spans="1:8" x14ac:dyDescent="0.25">
      <c r="A17951" s="5">
        <v>43424.375</v>
      </c>
      <c r="B17951" s="5">
        <v>43424.708333333328</v>
      </c>
      <c r="C17951" s="1" t="s">
        <v>72514</v>
      </c>
      <c r="D17951" s="1"/>
      <c r="E17951" s="1" t="s">
        <v>72515</v>
      </c>
      <c r="F17951" s="1" t="s">
        <v>71014</v>
      </c>
      <c r="G17951" s="1" t="s">
        <v>72516</v>
      </c>
      <c r="H17951" s="3" t="s">
        <v>72517</v>
      </c>
    </row>
    <row r="17952" spans="1:8" x14ac:dyDescent="0.25">
      <c r="A17952" s="5">
        <v>43424.375</v>
      </c>
      <c r="B17952" s="5">
        <v>43424.708333333328</v>
      </c>
      <c r="C17952" s="1" t="s">
        <v>72518</v>
      </c>
      <c r="D17952" s="1"/>
      <c r="E17952" s="1" t="s">
        <v>72519</v>
      </c>
      <c r="F17952" s="1" t="s">
        <v>71014</v>
      </c>
      <c r="G17952" s="1" t="s">
        <v>72520</v>
      </c>
      <c r="H17952" s="3" t="s">
        <v>72521</v>
      </c>
    </row>
    <row r="17953" spans="1:8" x14ac:dyDescent="0.25">
      <c r="A17953" s="5">
        <v>43424.375</v>
      </c>
      <c r="B17953" s="5">
        <v>43424.6875</v>
      </c>
      <c r="C17953" s="1" t="s">
        <v>72522</v>
      </c>
      <c r="D17953" s="1"/>
      <c r="E17953" s="1" t="s">
        <v>72523</v>
      </c>
      <c r="F17953" s="1" t="s">
        <v>71014</v>
      </c>
      <c r="G17953" s="1" t="s">
        <v>72524</v>
      </c>
      <c r="H17953" s="3" t="s">
        <v>72525</v>
      </c>
    </row>
    <row r="17954" spans="1:8" x14ac:dyDescent="0.25">
      <c r="A17954" s="5">
        <v>43424.375</v>
      </c>
      <c r="B17954" s="5">
        <v>43424.541666666672</v>
      </c>
      <c r="C17954" s="1" t="s">
        <v>72526</v>
      </c>
      <c r="D17954" s="1"/>
      <c r="E17954" s="1" t="s">
        <v>72527</v>
      </c>
      <c r="F17954" s="1" t="s">
        <v>71014</v>
      </c>
      <c r="G17954" s="1" t="s">
        <v>72528</v>
      </c>
      <c r="H17954" s="3" t="s">
        <v>72529</v>
      </c>
    </row>
    <row r="17955" spans="1:8" x14ac:dyDescent="0.25">
      <c r="A17955" s="5">
        <v>43424.375</v>
      </c>
      <c r="B17955" s="5">
        <v>43424.520833333328</v>
      </c>
      <c r="C17955" s="1" t="s">
        <v>72530</v>
      </c>
      <c r="D17955" s="1"/>
      <c r="E17955" s="1" t="s">
        <v>72531</v>
      </c>
      <c r="F17955" s="1" t="s">
        <v>71014</v>
      </c>
      <c r="G17955" s="1" t="s">
        <v>72532</v>
      </c>
      <c r="H17955" s="3" t="s">
        <v>72533</v>
      </c>
    </row>
    <row r="17956" spans="1:8" x14ac:dyDescent="0.25">
      <c r="A17956" s="5">
        <v>43424.395833333328</v>
      </c>
      <c r="B17956" s="5">
        <v>43424.6875</v>
      </c>
      <c r="C17956" s="1" t="s">
        <v>72534</v>
      </c>
      <c r="D17956" s="1"/>
      <c r="E17956" s="1" t="s">
        <v>72535</v>
      </c>
      <c r="F17956" s="1" t="s">
        <v>71014</v>
      </c>
      <c r="G17956" s="1" t="s">
        <v>72536</v>
      </c>
      <c r="H17956" s="3" t="s">
        <v>72537</v>
      </c>
    </row>
    <row r="17957" spans="1:8" x14ac:dyDescent="0.25">
      <c r="A17957" s="5">
        <v>43424.395833333328</v>
      </c>
      <c r="B17957" s="5">
        <v>43424.479166666672</v>
      </c>
      <c r="C17957" s="1" t="s">
        <v>72538</v>
      </c>
      <c r="D17957" s="1"/>
      <c r="E17957" s="1" t="s">
        <v>72539</v>
      </c>
      <c r="F17957" s="1" t="s">
        <v>71014</v>
      </c>
      <c r="G17957" s="1" t="s">
        <v>72540</v>
      </c>
      <c r="H17957" s="3" t="s">
        <v>72541</v>
      </c>
    </row>
    <row r="17958" spans="1:8" x14ac:dyDescent="0.25">
      <c r="A17958" s="5">
        <v>43424.5</v>
      </c>
      <c r="B17958" s="5">
        <v>43424.583333333328</v>
      </c>
      <c r="C17958" s="1" t="s">
        <v>72542</v>
      </c>
      <c r="D17958" s="1"/>
      <c r="E17958" s="1" t="s">
        <v>72543</v>
      </c>
      <c r="F17958" s="1" t="s">
        <v>71014</v>
      </c>
      <c r="G17958" s="1" t="s">
        <v>72544</v>
      </c>
      <c r="H17958" s="3" t="s">
        <v>72545</v>
      </c>
    </row>
    <row r="17959" spans="1:8" x14ac:dyDescent="0.25">
      <c r="A17959" s="5">
        <v>43424.395833333328</v>
      </c>
      <c r="B17959" s="5">
        <v>43424.53125</v>
      </c>
      <c r="C17959" s="1" t="s">
        <v>72546</v>
      </c>
      <c r="D17959" s="1"/>
      <c r="E17959" s="1" t="s">
        <v>72547</v>
      </c>
      <c r="F17959" s="1" t="s">
        <v>71014</v>
      </c>
      <c r="G17959" s="1" t="s">
        <v>72548</v>
      </c>
      <c r="H17959" s="3" t="s">
        <v>72549</v>
      </c>
    </row>
    <row r="17960" spans="1:8" x14ac:dyDescent="0.25">
      <c r="A17960" s="5">
        <v>43424.395833333328</v>
      </c>
      <c r="B17960" s="5">
        <v>43424.53125</v>
      </c>
      <c r="C17960" s="1" t="s">
        <v>72550</v>
      </c>
      <c r="D17960" s="1"/>
      <c r="E17960" s="1" t="s">
        <v>72551</v>
      </c>
      <c r="F17960" s="1" t="s">
        <v>71014</v>
      </c>
      <c r="G17960" s="1" t="s">
        <v>72552</v>
      </c>
      <c r="H17960" s="3" t="s">
        <v>72553</v>
      </c>
    </row>
    <row r="17961" spans="1:8" x14ac:dyDescent="0.25">
      <c r="A17961" s="5">
        <v>43424.395833333328</v>
      </c>
      <c r="B17961" s="5">
        <v>43424.708333333328</v>
      </c>
      <c r="C17961" s="1" t="s">
        <v>72554</v>
      </c>
      <c r="D17961" s="1"/>
      <c r="E17961" s="1" t="s">
        <v>72555</v>
      </c>
      <c r="F17961" s="1" t="s">
        <v>71014</v>
      </c>
      <c r="G17961" s="1" t="s">
        <v>72556</v>
      </c>
      <c r="H17961" s="3" t="s">
        <v>72557</v>
      </c>
    </row>
    <row r="17962" spans="1:8" x14ac:dyDescent="0.25">
      <c r="A17962" s="5">
        <v>43424.416666666672</v>
      </c>
      <c r="B17962" s="5">
        <v>43424.5</v>
      </c>
      <c r="C17962" s="1" t="s">
        <v>72558</v>
      </c>
      <c r="D17962" s="1"/>
      <c r="E17962" s="1" t="s">
        <v>72559</v>
      </c>
      <c r="F17962" s="1" t="s">
        <v>71014</v>
      </c>
      <c r="G17962" s="1" t="s">
        <v>72560</v>
      </c>
      <c r="H17962" s="3" t="s">
        <v>72561</v>
      </c>
    </row>
    <row r="17963" spans="1:8" x14ac:dyDescent="0.25">
      <c r="A17963" s="5">
        <v>43424.5</v>
      </c>
      <c r="B17963" s="5">
        <v>43424.583333333328</v>
      </c>
      <c r="C17963" s="1" t="s">
        <v>72562</v>
      </c>
      <c r="D17963" s="1"/>
      <c r="E17963" s="1" t="s">
        <v>72563</v>
      </c>
      <c r="F17963" s="1" t="s">
        <v>71014</v>
      </c>
      <c r="G17963" s="1" t="s">
        <v>72564</v>
      </c>
      <c r="H17963" s="3" t="s">
        <v>72565</v>
      </c>
    </row>
    <row r="17964" spans="1:8" x14ac:dyDescent="0.25">
      <c r="A17964" s="5">
        <v>43424.5</v>
      </c>
      <c r="B17964" s="5">
        <v>43424.833333333328</v>
      </c>
      <c r="C17964" s="1" t="s">
        <v>72566</v>
      </c>
      <c r="D17964" s="1"/>
      <c r="E17964" s="1" t="s">
        <v>72567</v>
      </c>
      <c r="F17964" s="1" t="s">
        <v>71014</v>
      </c>
      <c r="G17964" s="1" t="s">
        <v>72568</v>
      </c>
      <c r="H17964" s="3" t="s">
        <v>72569</v>
      </c>
    </row>
    <row r="17965" spans="1:8" x14ac:dyDescent="0.25">
      <c r="A17965" s="5">
        <v>43424.583333333328</v>
      </c>
      <c r="B17965" s="5">
        <v>43424.666666666672</v>
      </c>
      <c r="C17965" s="1" t="s">
        <v>72570</v>
      </c>
      <c r="D17965" s="1"/>
      <c r="E17965" s="1" t="s">
        <v>72571</v>
      </c>
      <c r="F17965" s="1" t="s">
        <v>71014</v>
      </c>
      <c r="G17965" s="1" t="s">
        <v>72572</v>
      </c>
      <c r="H17965" s="3" t="s">
        <v>72573</v>
      </c>
    </row>
    <row r="17966" spans="1:8" x14ac:dyDescent="0.25">
      <c r="A17966" s="5">
        <v>43424.583333333328</v>
      </c>
      <c r="B17966" s="5">
        <v>43424.666666666672</v>
      </c>
      <c r="C17966" s="1" t="s">
        <v>72574</v>
      </c>
      <c r="D17966" s="1"/>
      <c r="E17966" s="1" t="s">
        <v>72575</v>
      </c>
      <c r="F17966" s="1" t="s">
        <v>71014</v>
      </c>
      <c r="G17966" s="1" t="s">
        <v>72576</v>
      </c>
      <c r="H17966" s="3" t="s">
        <v>72577</v>
      </c>
    </row>
    <row r="17967" spans="1:8" x14ac:dyDescent="0.25">
      <c r="A17967" s="5">
        <v>43424.666666666672</v>
      </c>
      <c r="B17967" s="5">
        <v>43424.854166666672</v>
      </c>
      <c r="C17967" s="1" t="s">
        <v>72578</v>
      </c>
      <c r="D17967" s="1"/>
      <c r="E17967" s="1" t="s">
        <v>72579</v>
      </c>
      <c r="F17967" s="1" t="s">
        <v>71014</v>
      </c>
      <c r="G17967" s="1" t="s">
        <v>72580</v>
      </c>
      <c r="H17967" s="3" t="s">
        <v>72581</v>
      </c>
    </row>
    <row r="17968" spans="1:8" x14ac:dyDescent="0.25">
      <c r="A17968" s="5">
        <v>43424.75</v>
      </c>
      <c r="B17968" s="5">
        <v>43424.916666666672</v>
      </c>
      <c r="C17968" s="1" t="s">
        <v>72582</v>
      </c>
      <c r="D17968" s="1"/>
      <c r="E17968" s="1" t="s">
        <v>72583</v>
      </c>
      <c r="F17968" s="1" t="s">
        <v>71014</v>
      </c>
      <c r="G17968" s="1" t="s">
        <v>72584</v>
      </c>
      <c r="H17968" s="3" t="s">
        <v>72585</v>
      </c>
    </row>
    <row r="17969" spans="1:8" x14ac:dyDescent="0.25">
      <c r="A17969" s="5">
        <v>43424.75</v>
      </c>
      <c r="B17969" s="5">
        <v>43424.916666666672</v>
      </c>
      <c r="C17969" s="1" t="s">
        <v>72586</v>
      </c>
      <c r="D17969" s="1"/>
      <c r="E17969" s="1" t="s">
        <v>72587</v>
      </c>
      <c r="F17969" s="1" t="s">
        <v>71014</v>
      </c>
      <c r="G17969" s="1" t="s">
        <v>72588</v>
      </c>
      <c r="H17969" s="3" t="s">
        <v>72589</v>
      </c>
    </row>
    <row r="17970" spans="1:8" x14ac:dyDescent="0.25">
      <c r="A17970" s="5">
        <v>43424.708333333328</v>
      </c>
      <c r="B17970" s="5">
        <v>43424.833333333328</v>
      </c>
      <c r="C17970" s="1" t="s">
        <v>72459</v>
      </c>
      <c r="D17970" s="1"/>
      <c r="E17970" s="1" t="s">
        <v>72460</v>
      </c>
      <c r="F17970" s="1" t="s">
        <v>71014</v>
      </c>
      <c r="G17970" s="1" t="s">
        <v>72590</v>
      </c>
      <c r="H17970" s="3" t="s">
        <v>72591</v>
      </c>
    </row>
    <row r="17971" spans="1:8" x14ac:dyDescent="0.25">
      <c r="A17971" s="5">
        <v>43424.75</v>
      </c>
      <c r="B17971" s="5">
        <v>43424.875</v>
      </c>
      <c r="C17971" s="1" t="s">
        <v>72592</v>
      </c>
      <c r="D17971" s="1"/>
      <c r="E17971" s="1" t="s">
        <v>72593</v>
      </c>
      <c r="F17971" s="1" t="s">
        <v>71014</v>
      </c>
      <c r="G17971" s="1" t="s">
        <v>72594</v>
      </c>
      <c r="H17971" s="3" t="s">
        <v>72595</v>
      </c>
    </row>
    <row r="17972" spans="1:8" x14ac:dyDescent="0.25">
      <c r="A17972" s="5">
        <v>43424.666666666672</v>
      </c>
      <c r="B17972" s="5">
        <v>43424.71875</v>
      </c>
      <c r="C17972" s="1" t="s">
        <v>72596</v>
      </c>
      <c r="D17972" s="1"/>
      <c r="E17972" s="1" t="s">
        <v>72597</v>
      </c>
      <c r="F17972" s="1" t="s">
        <v>71014</v>
      </c>
      <c r="G17972" s="1" t="s">
        <v>72598</v>
      </c>
      <c r="H17972" s="3" t="s">
        <v>72599</v>
      </c>
    </row>
    <row r="17973" spans="1:8" x14ac:dyDescent="0.25">
      <c r="A17973" s="5">
        <v>43424.729166666672</v>
      </c>
      <c r="B17973" s="5">
        <v>43424.854166666672</v>
      </c>
      <c r="C17973" s="1" t="s">
        <v>72600</v>
      </c>
      <c r="D17973" s="1"/>
      <c r="E17973" s="1" t="s">
        <v>72601</v>
      </c>
      <c r="F17973" s="1" t="s">
        <v>71014</v>
      </c>
      <c r="G17973" s="1" t="s">
        <v>72602</v>
      </c>
      <c r="H17973" s="3" t="s">
        <v>72603</v>
      </c>
    </row>
    <row r="17974" spans="1:8" x14ac:dyDescent="0.25">
      <c r="A17974" s="5">
        <v>43424.75</v>
      </c>
      <c r="B17974" s="5">
        <v>43424.875</v>
      </c>
      <c r="C17974" s="1" t="s">
        <v>72592</v>
      </c>
      <c r="D17974" s="1"/>
      <c r="E17974" s="1" t="s">
        <v>72593</v>
      </c>
      <c r="F17974" s="1" t="s">
        <v>71014</v>
      </c>
      <c r="G17974" s="1" t="s">
        <v>72604</v>
      </c>
      <c r="H17974" s="3" t="s">
        <v>72605</v>
      </c>
    </row>
    <row r="17975" spans="1:8" x14ac:dyDescent="0.25">
      <c r="A17975" s="5">
        <v>43424.75</v>
      </c>
      <c r="B17975" s="5">
        <v>43424.875</v>
      </c>
      <c r="C17975" s="1" t="s">
        <v>72606</v>
      </c>
      <c r="D17975" s="1"/>
      <c r="E17975" s="1" t="s">
        <v>72607</v>
      </c>
      <c r="F17975" s="1" t="s">
        <v>71014</v>
      </c>
      <c r="G17975" s="1" t="s">
        <v>72608</v>
      </c>
      <c r="H17975" s="3" t="s">
        <v>72609</v>
      </c>
    </row>
    <row r="17976" spans="1:8" x14ac:dyDescent="0.25">
      <c r="A17976" s="5">
        <v>43424.75</v>
      </c>
      <c r="B17976" s="5">
        <v>43424.875</v>
      </c>
      <c r="C17976" s="1" t="s">
        <v>72610</v>
      </c>
      <c r="D17976" s="1"/>
      <c r="E17976" s="1" t="s">
        <v>72611</v>
      </c>
      <c r="F17976" s="1" t="s">
        <v>71014</v>
      </c>
      <c r="G17976" s="1" t="s">
        <v>72612</v>
      </c>
      <c r="H17976" s="3" t="s">
        <v>72613</v>
      </c>
    </row>
    <row r="17977" spans="1:8" x14ac:dyDescent="0.25">
      <c r="A17977" s="5">
        <v>43424.75</v>
      </c>
      <c r="B17977" s="5">
        <v>43424.854166666672</v>
      </c>
      <c r="C17977" s="1" t="s">
        <v>72614</v>
      </c>
      <c r="D17977" s="1"/>
      <c r="E17977" s="1" t="s">
        <v>72615</v>
      </c>
      <c r="F17977" s="1" t="s">
        <v>71014</v>
      </c>
      <c r="G17977" s="1" t="s">
        <v>72616</v>
      </c>
      <c r="H17977" s="3" t="s">
        <v>72617</v>
      </c>
    </row>
    <row r="17978" spans="1:8" x14ac:dyDescent="0.25">
      <c r="A17978" s="5">
        <v>43424.75</v>
      </c>
      <c r="B17978" s="5">
        <v>43424.833333333328</v>
      </c>
      <c r="C17978" s="1" t="s">
        <v>72618</v>
      </c>
      <c r="D17978" s="1"/>
      <c r="E17978" s="1" t="s">
        <v>72619</v>
      </c>
      <c r="F17978" s="1" t="s">
        <v>71014</v>
      </c>
      <c r="G17978" s="1" t="s">
        <v>72620</v>
      </c>
      <c r="H17978" s="3" t="s">
        <v>72621</v>
      </c>
    </row>
    <row r="17979" spans="1:8" x14ac:dyDescent="0.25">
      <c r="A17979" s="5">
        <v>43424.75</v>
      </c>
      <c r="B17979" s="5">
        <v>43424.833333333328</v>
      </c>
      <c r="C17979" s="1" t="s">
        <v>72622</v>
      </c>
      <c r="D17979" s="1"/>
      <c r="E17979" s="1" t="s">
        <v>72623</v>
      </c>
      <c r="F17979" s="1" t="s">
        <v>71014</v>
      </c>
      <c r="G17979" s="1" t="s">
        <v>72624</v>
      </c>
      <c r="H17979" s="3" t="s">
        <v>72625</v>
      </c>
    </row>
    <row r="17980" spans="1:8" x14ac:dyDescent="0.25">
      <c r="A17980" s="5">
        <v>43424.75</v>
      </c>
      <c r="B17980" s="5">
        <v>43424.833333333328</v>
      </c>
      <c r="C17980" s="1" t="s">
        <v>72626</v>
      </c>
      <c r="D17980" s="1"/>
      <c r="E17980" s="1" t="s">
        <v>72627</v>
      </c>
      <c r="F17980" s="1" t="s">
        <v>71014</v>
      </c>
      <c r="G17980" s="1" t="s">
        <v>72628</v>
      </c>
      <c r="H17980" s="3" t="s">
        <v>72629</v>
      </c>
    </row>
    <row r="17981" spans="1:8" x14ac:dyDescent="0.25">
      <c r="A17981" s="5">
        <v>43424.75</v>
      </c>
      <c r="B17981" s="5">
        <v>43424.8125</v>
      </c>
      <c r="C17981" s="1" t="s">
        <v>72630</v>
      </c>
      <c r="D17981" s="1"/>
      <c r="E17981" s="1" t="s">
        <v>72631</v>
      </c>
      <c r="F17981" s="1" t="s">
        <v>71014</v>
      </c>
      <c r="G17981" s="1" t="s">
        <v>72632</v>
      </c>
      <c r="H17981" s="3" t="s">
        <v>72633</v>
      </c>
    </row>
    <row r="17982" spans="1:8" x14ac:dyDescent="0.25">
      <c r="A17982" s="5">
        <v>43424.75</v>
      </c>
      <c r="B17982" s="5">
        <v>43424.8125</v>
      </c>
      <c r="C17982" s="1" t="s">
        <v>72634</v>
      </c>
      <c r="D17982" s="1"/>
      <c r="E17982" s="1" t="s">
        <v>72635</v>
      </c>
      <c r="F17982" s="1" t="s">
        <v>71014</v>
      </c>
      <c r="G17982" s="1" t="s">
        <v>72636</v>
      </c>
      <c r="H17982" s="3" t="s">
        <v>72637</v>
      </c>
    </row>
    <row r="17983" spans="1:8" x14ac:dyDescent="0.25">
      <c r="A17983" s="5">
        <v>43424.760416666672</v>
      </c>
      <c r="B17983" s="5">
        <v>43424.854166666672</v>
      </c>
      <c r="C17983" s="1" t="s">
        <v>72638</v>
      </c>
      <c r="D17983" s="1"/>
      <c r="E17983" s="1" t="s">
        <v>72639</v>
      </c>
      <c r="F17983" s="1" t="s">
        <v>71014</v>
      </c>
      <c r="G17983" s="1" t="s">
        <v>72640</v>
      </c>
      <c r="H17983" s="3" t="s">
        <v>72641</v>
      </c>
    </row>
    <row r="17984" spans="1:8" x14ac:dyDescent="0.25">
      <c r="A17984" s="5">
        <v>43424.770833333328</v>
      </c>
      <c r="B17984" s="5">
        <v>43424.9375</v>
      </c>
      <c r="C17984" s="1" t="s">
        <v>72642</v>
      </c>
      <c r="D17984" s="1"/>
      <c r="E17984" s="1" t="s">
        <v>72643</v>
      </c>
      <c r="F17984" s="1" t="s">
        <v>71014</v>
      </c>
      <c r="G17984" s="1" t="s">
        <v>72644</v>
      </c>
      <c r="H17984" s="3" t="s">
        <v>72645</v>
      </c>
    </row>
    <row r="17985" spans="1:8" x14ac:dyDescent="0.25">
      <c r="A17985" s="5">
        <v>43424.770833333328</v>
      </c>
      <c r="B17985" s="5">
        <v>43424.875</v>
      </c>
      <c r="C17985" s="1" t="s">
        <v>72646</v>
      </c>
      <c r="D17985" s="1"/>
      <c r="E17985" s="1" t="s">
        <v>72647</v>
      </c>
      <c r="F17985" s="1" t="s">
        <v>71014</v>
      </c>
      <c r="G17985" s="1" t="s">
        <v>72648</v>
      </c>
      <c r="H17985" s="3" t="s">
        <v>72649</v>
      </c>
    </row>
    <row r="17986" spans="1:8" x14ac:dyDescent="0.25">
      <c r="A17986" s="5">
        <v>43424.770833333328</v>
      </c>
      <c r="B17986" s="5">
        <v>43424.854166666672</v>
      </c>
      <c r="C17986" s="1" t="s">
        <v>72650</v>
      </c>
      <c r="D17986" s="1"/>
      <c r="E17986" s="1" t="s">
        <v>72651</v>
      </c>
      <c r="F17986" s="1" t="s">
        <v>71014</v>
      </c>
      <c r="G17986" s="1" t="s">
        <v>72652</v>
      </c>
      <c r="H17986" s="3" t="s">
        <v>72653</v>
      </c>
    </row>
    <row r="17987" spans="1:8" x14ac:dyDescent="0.25">
      <c r="A17987" s="5">
        <v>43424.770833333328</v>
      </c>
      <c r="B17987" s="5">
        <v>43424.854166666672</v>
      </c>
      <c r="C17987" s="1" t="s">
        <v>72654</v>
      </c>
      <c r="D17987" s="1"/>
      <c r="E17987" s="1" t="s">
        <v>72655</v>
      </c>
      <c r="F17987" s="1" t="s">
        <v>71014</v>
      </c>
      <c r="G17987" s="1" t="s">
        <v>72656</v>
      </c>
      <c r="H17987" s="3" t="s">
        <v>72657</v>
      </c>
    </row>
    <row r="17988" spans="1:8" x14ac:dyDescent="0.25">
      <c r="A17988" s="5">
        <v>43424.770833333328</v>
      </c>
      <c r="B17988" s="5">
        <v>43424.854166666672</v>
      </c>
      <c r="C17988" s="1" t="s">
        <v>72658</v>
      </c>
      <c r="D17988" s="1"/>
      <c r="E17988" s="1" t="s">
        <v>72659</v>
      </c>
      <c r="F17988" s="1" t="s">
        <v>71014</v>
      </c>
      <c r="G17988" s="1" t="s">
        <v>72660</v>
      </c>
      <c r="H17988" s="3" t="s">
        <v>72661</v>
      </c>
    </row>
    <row r="17989" spans="1:8" x14ac:dyDescent="0.25">
      <c r="A17989" s="5">
        <v>43424.770833333328</v>
      </c>
      <c r="B17989" s="5">
        <v>43424.854166666672</v>
      </c>
      <c r="C17989" s="1" t="s">
        <v>72662</v>
      </c>
      <c r="D17989" s="1"/>
      <c r="E17989" s="1" t="s">
        <v>72663</v>
      </c>
      <c r="F17989" s="1" t="s">
        <v>71014</v>
      </c>
      <c r="G17989" s="1" t="s">
        <v>72664</v>
      </c>
      <c r="H17989" s="3" t="s">
        <v>72665</v>
      </c>
    </row>
    <row r="17990" spans="1:8" x14ac:dyDescent="0.25">
      <c r="A17990" s="5">
        <v>43424.770833333328</v>
      </c>
      <c r="B17990" s="5">
        <v>43424.854166666672</v>
      </c>
      <c r="C17990" s="1" t="s">
        <v>72666</v>
      </c>
      <c r="D17990" s="1"/>
      <c r="E17990" s="1" t="s">
        <v>72667</v>
      </c>
      <c r="F17990" s="1" t="s">
        <v>71014</v>
      </c>
      <c r="G17990" s="1" t="s">
        <v>72668</v>
      </c>
      <c r="H17990" s="3" t="s">
        <v>72669</v>
      </c>
    </row>
    <row r="17991" spans="1:8" x14ac:dyDescent="0.25">
      <c r="A17991" s="5">
        <v>43424.791666666672</v>
      </c>
      <c r="B17991" s="5">
        <v>43424.875</v>
      </c>
      <c r="C17991" s="1" t="s">
        <v>72670</v>
      </c>
      <c r="D17991" s="1"/>
      <c r="E17991" s="1" t="s">
        <v>72671</v>
      </c>
      <c r="F17991" s="1" t="s">
        <v>71014</v>
      </c>
      <c r="G17991" s="1" t="s">
        <v>72672</v>
      </c>
      <c r="H17991" s="3" t="s">
        <v>72673</v>
      </c>
    </row>
    <row r="17992" spans="1:8" x14ac:dyDescent="0.25">
      <c r="A17992" s="5">
        <v>43425.666666666672</v>
      </c>
      <c r="B17992" s="5">
        <v>43425.916666666672</v>
      </c>
      <c r="C17992" s="1" t="s">
        <v>72674</v>
      </c>
      <c r="D17992" s="1"/>
      <c r="E17992" s="1" t="s">
        <v>72675</v>
      </c>
      <c r="F17992" s="1" t="s">
        <v>71014</v>
      </c>
      <c r="G17992" s="1" t="s">
        <v>72676</v>
      </c>
      <c r="H17992" s="3" t="s">
        <v>72677</v>
      </c>
    </row>
    <row r="17993" spans="1:8" x14ac:dyDescent="0.25">
      <c r="A17993" s="5">
        <v>43425.416666666672</v>
      </c>
      <c r="B17993" s="5">
        <v>43425.6875</v>
      </c>
      <c r="C17993" s="1" t="s">
        <v>72678</v>
      </c>
      <c r="D17993" s="1"/>
      <c r="E17993" s="1" t="s">
        <v>72679</v>
      </c>
      <c r="F17993" s="1" t="s">
        <v>71014</v>
      </c>
      <c r="G17993" s="1" t="s">
        <v>72680</v>
      </c>
      <c r="H17993" s="3" t="s">
        <v>72681</v>
      </c>
    </row>
    <row r="17994" spans="1:8" x14ac:dyDescent="0.25">
      <c r="A17994" s="5">
        <v>43425.333333333328</v>
      </c>
      <c r="B17994" s="5">
        <v>43425.75</v>
      </c>
      <c r="C17994" s="1" t="s">
        <v>72682</v>
      </c>
      <c r="D17994" s="1"/>
      <c r="E17994" s="1" t="s">
        <v>72683</v>
      </c>
      <c r="F17994" s="1" t="s">
        <v>71014</v>
      </c>
      <c r="G17994" s="1" t="s">
        <v>72684</v>
      </c>
      <c r="H17994" s="3" t="s">
        <v>72685</v>
      </c>
    </row>
    <row r="17995" spans="1:8" x14ac:dyDescent="0.25">
      <c r="A17995" s="5">
        <v>43425.333333333328</v>
      </c>
      <c r="B17995" s="5">
        <v>43425.458333333328</v>
      </c>
      <c r="C17995" s="1" t="s">
        <v>72686</v>
      </c>
      <c r="D17995" s="1"/>
      <c r="E17995" s="1" t="s">
        <v>72687</v>
      </c>
      <c r="F17995" s="1" t="s">
        <v>71014</v>
      </c>
      <c r="G17995" s="1" t="s">
        <v>72688</v>
      </c>
      <c r="H17995" s="3" t="s">
        <v>72689</v>
      </c>
    </row>
    <row r="17996" spans="1:8" x14ac:dyDescent="0.25">
      <c r="A17996" s="5">
        <v>43425.375</v>
      </c>
      <c r="B17996" s="5">
        <v>43425.708333333328</v>
      </c>
      <c r="C17996" s="1" t="s">
        <v>72690</v>
      </c>
      <c r="D17996" s="1"/>
      <c r="E17996" s="1" t="s">
        <v>72691</v>
      </c>
      <c r="F17996" s="1" t="s">
        <v>71014</v>
      </c>
      <c r="G17996" s="1" t="s">
        <v>72692</v>
      </c>
      <c r="H17996" s="3" t="s">
        <v>72693</v>
      </c>
    </row>
    <row r="17997" spans="1:8" x14ac:dyDescent="0.25">
      <c r="A17997" s="5">
        <v>43425.5</v>
      </c>
      <c r="B17997" s="5">
        <v>43425.541666666672</v>
      </c>
      <c r="C17997" s="1" t="s">
        <v>72694</v>
      </c>
      <c r="D17997" s="1"/>
      <c r="E17997" s="1" t="s">
        <v>72695</v>
      </c>
      <c r="F17997" s="1" t="s">
        <v>71014</v>
      </c>
      <c r="G17997" s="1" t="s">
        <v>72696</v>
      </c>
      <c r="H17997" s="3" t="s">
        <v>72697</v>
      </c>
    </row>
    <row r="17998" spans="1:8" x14ac:dyDescent="0.25">
      <c r="A17998" s="5">
        <v>43425.354166666672</v>
      </c>
      <c r="B17998" s="5">
        <v>43425.666666666672</v>
      </c>
      <c r="C17998" s="1" t="s">
        <v>72698</v>
      </c>
      <c r="D17998" s="1"/>
      <c r="E17998" s="1" t="s">
        <v>72699</v>
      </c>
      <c r="F17998" s="1" t="s">
        <v>71014</v>
      </c>
      <c r="G17998" s="1" t="s">
        <v>72700</v>
      </c>
      <c r="H17998" s="3" t="s">
        <v>72701</v>
      </c>
    </row>
    <row r="17999" spans="1:8" x14ac:dyDescent="0.25">
      <c r="A17999" s="5">
        <v>43425.354166666672</v>
      </c>
      <c r="B17999" s="5">
        <v>43425.4375</v>
      </c>
      <c r="C17999" s="1" t="s">
        <v>72702</v>
      </c>
      <c r="D17999" s="1"/>
      <c r="E17999" s="1" t="s">
        <v>72703</v>
      </c>
      <c r="F17999" s="1" t="s">
        <v>71014</v>
      </c>
      <c r="G17999" s="1" t="s">
        <v>72704</v>
      </c>
      <c r="H17999" s="3" t="s">
        <v>72705</v>
      </c>
    </row>
    <row r="18000" spans="1:8" x14ac:dyDescent="0.25">
      <c r="A18000" s="5">
        <v>43425.354166666672</v>
      </c>
      <c r="B18000" s="5">
        <v>43425.416666666672</v>
      </c>
      <c r="C18000" s="1" t="s">
        <v>72706</v>
      </c>
      <c r="D18000" s="1"/>
      <c r="E18000" s="1" t="s">
        <v>72707</v>
      </c>
      <c r="F18000" s="1" t="s">
        <v>71014</v>
      </c>
      <c r="G18000" s="1" t="s">
        <v>72708</v>
      </c>
      <c r="H18000" s="3" t="s">
        <v>72709</v>
      </c>
    </row>
    <row r="18001" spans="1:8" x14ac:dyDescent="0.25">
      <c r="A18001" s="5">
        <v>43425.416666666672</v>
      </c>
      <c r="B18001" s="5">
        <v>43425.583333333328</v>
      </c>
      <c r="C18001" s="1" t="s">
        <v>69498</v>
      </c>
      <c r="D18001" s="1"/>
      <c r="E18001" s="1" t="s">
        <v>72710</v>
      </c>
      <c r="F18001" s="1" t="s">
        <v>71014</v>
      </c>
      <c r="G18001" s="1" t="s">
        <v>72711</v>
      </c>
      <c r="H18001" s="3" t="s">
        <v>72712</v>
      </c>
    </row>
    <row r="18002" spans="1:8" x14ac:dyDescent="0.25">
      <c r="A18002" s="5">
        <v>43425.583333333328</v>
      </c>
      <c r="B18002" s="5">
        <v>43425.708333333328</v>
      </c>
      <c r="C18002" s="1" t="s">
        <v>72713</v>
      </c>
      <c r="D18002" s="1"/>
      <c r="E18002" s="1" t="s">
        <v>72714</v>
      </c>
      <c r="F18002" s="1" t="s">
        <v>71014</v>
      </c>
      <c r="G18002" s="1" t="s">
        <v>72715</v>
      </c>
      <c r="H18002" s="3" t="s">
        <v>72716</v>
      </c>
    </row>
    <row r="18003" spans="1:8" x14ac:dyDescent="0.25">
      <c r="A18003" s="5">
        <v>43425.375</v>
      </c>
      <c r="B18003" s="5">
        <v>43425.5</v>
      </c>
      <c r="C18003" s="1" t="s">
        <v>72717</v>
      </c>
      <c r="D18003" s="1"/>
      <c r="E18003" s="1" t="s">
        <v>72718</v>
      </c>
      <c r="F18003" s="1" t="s">
        <v>71014</v>
      </c>
      <c r="G18003" s="1" t="s">
        <v>72719</v>
      </c>
      <c r="H18003" s="3" t="s">
        <v>72720</v>
      </c>
    </row>
    <row r="18004" spans="1:8" x14ac:dyDescent="0.25">
      <c r="A18004" s="5">
        <v>43425.375</v>
      </c>
      <c r="B18004" s="5">
        <v>43425.541666666672</v>
      </c>
      <c r="C18004" s="1" t="s">
        <v>72721</v>
      </c>
      <c r="D18004" s="1"/>
      <c r="E18004" s="1" t="s">
        <v>72722</v>
      </c>
      <c r="F18004" s="1" t="s">
        <v>71014</v>
      </c>
      <c r="G18004" s="1" t="s">
        <v>72723</v>
      </c>
      <c r="H18004" s="3" t="s">
        <v>72724</v>
      </c>
    </row>
    <row r="18005" spans="1:8" x14ac:dyDescent="0.25">
      <c r="A18005" s="5">
        <v>43425.375</v>
      </c>
      <c r="B18005" s="5">
        <v>43425.541666666672</v>
      </c>
      <c r="C18005" s="1" t="s">
        <v>72725</v>
      </c>
      <c r="D18005" s="1"/>
      <c r="E18005" s="1" t="s">
        <v>72726</v>
      </c>
      <c r="F18005" s="1" t="s">
        <v>71014</v>
      </c>
      <c r="G18005" s="1" t="s">
        <v>72727</v>
      </c>
      <c r="H18005" s="3" t="s">
        <v>72728</v>
      </c>
    </row>
    <row r="18006" spans="1:8" x14ac:dyDescent="0.25">
      <c r="A18006" s="5">
        <v>43425.375</v>
      </c>
      <c r="B18006" s="5">
        <v>43425.541666666672</v>
      </c>
      <c r="C18006" s="1" t="s">
        <v>72729</v>
      </c>
      <c r="D18006" s="1"/>
      <c r="E18006" s="1" t="s">
        <v>72730</v>
      </c>
      <c r="F18006" s="1" t="s">
        <v>71014</v>
      </c>
      <c r="G18006" s="1" t="s">
        <v>72731</v>
      </c>
      <c r="H18006" s="3" t="s">
        <v>72732</v>
      </c>
    </row>
    <row r="18007" spans="1:8" x14ac:dyDescent="0.25">
      <c r="A18007" s="5">
        <v>43425.395833333328</v>
      </c>
      <c r="B18007" s="5">
        <v>43425.6875</v>
      </c>
      <c r="C18007" s="1" t="s">
        <v>72733</v>
      </c>
      <c r="D18007" s="1"/>
      <c r="E18007" s="1" t="s">
        <v>72734</v>
      </c>
      <c r="F18007" s="1" t="s">
        <v>71014</v>
      </c>
      <c r="G18007" s="1" t="s">
        <v>72735</v>
      </c>
      <c r="H18007" s="3" t="s">
        <v>72736</v>
      </c>
    </row>
    <row r="18008" spans="1:8" x14ac:dyDescent="0.25">
      <c r="A18008" s="5">
        <v>43425.416666666672</v>
      </c>
      <c r="B18008" s="5">
        <v>43425.541666666672</v>
      </c>
      <c r="C18008" s="1" t="s">
        <v>69666</v>
      </c>
      <c r="D18008" s="1"/>
      <c r="E18008" s="1" t="s">
        <v>72737</v>
      </c>
      <c r="F18008" s="1" t="s">
        <v>71014</v>
      </c>
      <c r="G18008" s="1" t="s">
        <v>72738</v>
      </c>
      <c r="H18008" s="3" t="s">
        <v>72739</v>
      </c>
    </row>
    <row r="18009" spans="1:8" x14ac:dyDescent="0.25">
      <c r="A18009" s="5">
        <v>43425.416666666672</v>
      </c>
      <c r="B18009" s="5">
        <v>43425.520833333328</v>
      </c>
      <c r="C18009" s="1" t="s">
        <v>72740</v>
      </c>
      <c r="D18009" s="1"/>
      <c r="E18009" s="1" t="s">
        <v>72741</v>
      </c>
      <c r="F18009" s="1" t="s">
        <v>71014</v>
      </c>
      <c r="G18009" s="1" t="s">
        <v>72742</v>
      </c>
      <c r="H18009" s="3" t="s">
        <v>72743</v>
      </c>
    </row>
    <row r="18010" spans="1:8" x14ac:dyDescent="0.25">
      <c r="A18010" s="5">
        <v>43425.416666666672</v>
      </c>
      <c r="B18010" s="5">
        <v>43425.5</v>
      </c>
      <c r="C18010" s="1" t="s">
        <v>72744</v>
      </c>
      <c r="D18010" s="1"/>
      <c r="E18010" s="1" t="s">
        <v>72745</v>
      </c>
      <c r="F18010" s="1" t="s">
        <v>71014</v>
      </c>
      <c r="G18010" s="1" t="s">
        <v>72746</v>
      </c>
      <c r="H18010" s="3" t="s">
        <v>72747</v>
      </c>
    </row>
    <row r="18011" spans="1:8" x14ac:dyDescent="0.25">
      <c r="A18011" s="5">
        <v>43425.520833333328</v>
      </c>
      <c r="B18011" s="5">
        <v>43425.666666666672</v>
      </c>
      <c r="C18011" s="1" t="s">
        <v>72748</v>
      </c>
      <c r="D18011" s="1"/>
      <c r="E18011" s="1" t="s">
        <v>72749</v>
      </c>
      <c r="F18011" s="1" t="s">
        <v>71014</v>
      </c>
      <c r="G18011" s="1" t="s">
        <v>72750</v>
      </c>
      <c r="H18011" s="3" t="s">
        <v>72751</v>
      </c>
    </row>
    <row r="18012" spans="1:8" x14ac:dyDescent="0.25">
      <c r="A18012" s="5">
        <v>43425.75</v>
      </c>
      <c r="B18012" s="5">
        <v>43425.854166666672</v>
      </c>
      <c r="C18012" s="1" t="s">
        <v>72752</v>
      </c>
      <c r="D18012" s="1"/>
      <c r="E18012" s="1" t="s">
        <v>72753</v>
      </c>
      <c r="F18012" s="1" t="s">
        <v>71014</v>
      </c>
      <c r="G18012" s="1" t="s">
        <v>72754</v>
      </c>
      <c r="H18012" s="3" t="s">
        <v>72755</v>
      </c>
    </row>
    <row r="18013" spans="1:8" x14ac:dyDescent="0.25">
      <c r="A18013" s="5">
        <v>43425.770833333328</v>
      </c>
      <c r="B18013" s="5">
        <v>43425.895833333328</v>
      </c>
      <c r="C18013" s="1" t="s">
        <v>72756</v>
      </c>
      <c r="D18013" s="1"/>
      <c r="E18013" s="1" t="s">
        <v>72757</v>
      </c>
      <c r="F18013" s="1" t="s">
        <v>71014</v>
      </c>
      <c r="G18013" s="1" t="s">
        <v>72758</v>
      </c>
      <c r="H18013" s="3" t="s">
        <v>72759</v>
      </c>
    </row>
    <row r="18014" spans="1:8" x14ac:dyDescent="0.25">
      <c r="A18014" s="5">
        <v>43425.770833333328</v>
      </c>
      <c r="B18014" s="5">
        <v>43425.854166666672</v>
      </c>
      <c r="C18014" s="1" t="s">
        <v>72760</v>
      </c>
      <c r="D18014" s="1"/>
      <c r="E18014" s="1" t="s">
        <v>72761</v>
      </c>
      <c r="F18014" s="1" t="s">
        <v>71014</v>
      </c>
      <c r="G18014" s="1" t="s">
        <v>72762</v>
      </c>
      <c r="H18014" s="3" t="s">
        <v>72763</v>
      </c>
    </row>
    <row r="18015" spans="1:8" x14ac:dyDescent="0.25">
      <c r="A18015" s="5">
        <v>43425.75</v>
      </c>
      <c r="B18015" s="5">
        <v>43425.875</v>
      </c>
      <c r="C18015" s="1" t="s">
        <v>72764</v>
      </c>
      <c r="D18015" s="1"/>
      <c r="E18015" s="1" t="s">
        <v>72765</v>
      </c>
      <c r="F18015" s="1" t="s">
        <v>71014</v>
      </c>
      <c r="G18015" s="1" t="s">
        <v>72766</v>
      </c>
      <c r="H18015" s="3" t="s">
        <v>72767</v>
      </c>
    </row>
    <row r="18016" spans="1:8" x14ac:dyDescent="0.25">
      <c r="A18016" s="5">
        <v>43425.729166666672</v>
      </c>
      <c r="B18016" s="5">
        <v>43425.833333333328</v>
      </c>
      <c r="C18016" s="1" t="s">
        <v>72768</v>
      </c>
      <c r="D18016" s="1"/>
      <c r="E18016" s="1" t="s">
        <v>72769</v>
      </c>
      <c r="F18016" s="1" t="s">
        <v>71014</v>
      </c>
      <c r="G18016" s="1" t="s">
        <v>72770</v>
      </c>
      <c r="H18016" s="3" t="s">
        <v>72771</v>
      </c>
    </row>
    <row r="18017" spans="1:8" x14ac:dyDescent="0.25">
      <c r="A18017" s="5">
        <v>43425.75</v>
      </c>
      <c r="B18017" s="5">
        <v>43425.875</v>
      </c>
      <c r="C18017" s="1" t="s">
        <v>72772</v>
      </c>
      <c r="D18017" s="1"/>
      <c r="E18017" s="1" t="s">
        <v>72773</v>
      </c>
      <c r="F18017" s="1" t="s">
        <v>71014</v>
      </c>
      <c r="G18017" s="1" t="s">
        <v>72774</v>
      </c>
      <c r="H18017" s="3" t="s">
        <v>72775</v>
      </c>
    </row>
    <row r="18018" spans="1:8" x14ac:dyDescent="0.25">
      <c r="A18018" s="5">
        <v>43425.729166666672</v>
      </c>
      <c r="B18018" s="5">
        <v>43425.854166666672</v>
      </c>
      <c r="C18018" s="1" t="s">
        <v>72776</v>
      </c>
      <c r="D18018" s="1"/>
      <c r="E18018" s="1" t="s">
        <v>72777</v>
      </c>
      <c r="F18018" s="1" t="s">
        <v>71014</v>
      </c>
      <c r="G18018" s="1" t="s">
        <v>72778</v>
      </c>
      <c r="H18018" s="3" t="s">
        <v>72779</v>
      </c>
    </row>
    <row r="18019" spans="1:8" x14ac:dyDescent="0.25">
      <c r="A18019" s="5">
        <v>43427.375</v>
      </c>
      <c r="B18019" s="5">
        <v>43427.75</v>
      </c>
      <c r="C18019" s="1" t="s">
        <v>72780</v>
      </c>
      <c r="D18019" s="1"/>
      <c r="E18019" s="1" t="s">
        <v>72781</v>
      </c>
      <c r="F18019" s="1" t="s">
        <v>71014</v>
      </c>
      <c r="G18019" s="1" t="s">
        <v>72782</v>
      </c>
      <c r="H18019" s="3" t="s">
        <v>72783</v>
      </c>
    </row>
    <row r="18020" spans="1:8" x14ac:dyDescent="0.25">
      <c r="A18020" s="5">
        <v>43427.375</v>
      </c>
      <c r="B18020" s="5">
        <v>43427.708333333328</v>
      </c>
      <c r="C18020" s="1" t="s">
        <v>72784</v>
      </c>
      <c r="D18020" s="1"/>
      <c r="E18020" s="1" t="s">
        <v>72785</v>
      </c>
      <c r="F18020" s="1" t="s">
        <v>71014</v>
      </c>
      <c r="G18020" s="1" t="s">
        <v>72786</v>
      </c>
      <c r="H18020" s="3" t="s">
        <v>72787</v>
      </c>
    </row>
    <row r="18021" spans="1:8" x14ac:dyDescent="0.25">
      <c r="A18021" s="5">
        <v>43427.375</v>
      </c>
      <c r="B18021" s="5">
        <v>43427.6875</v>
      </c>
      <c r="C18021" s="1" t="s">
        <v>72788</v>
      </c>
      <c r="D18021" s="1"/>
      <c r="E18021" s="1" t="s">
        <v>72789</v>
      </c>
      <c r="F18021" s="1" t="s">
        <v>71014</v>
      </c>
      <c r="G18021" s="1" t="s">
        <v>72790</v>
      </c>
      <c r="H18021" s="3" t="s">
        <v>72791</v>
      </c>
    </row>
    <row r="18022" spans="1:8" x14ac:dyDescent="0.25">
      <c r="A18022" s="5">
        <v>43427.375</v>
      </c>
      <c r="B18022" s="5">
        <v>43427.666666666672</v>
      </c>
      <c r="C18022" s="1" t="s">
        <v>72792</v>
      </c>
      <c r="D18022" s="1"/>
      <c r="E18022" s="1" t="s">
        <v>72793</v>
      </c>
      <c r="F18022" s="1" t="s">
        <v>71014</v>
      </c>
      <c r="G18022" s="1" t="s">
        <v>72794</v>
      </c>
      <c r="H18022" s="3" t="s">
        <v>72795</v>
      </c>
    </row>
    <row r="18023" spans="1:8" x14ac:dyDescent="0.25">
      <c r="A18023" s="5">
        <v>43427.375</v>
      </c>
      <c r="B18023" s="5">
        <v>43427.541666666672</v>
      </c>
      <c r="C18023" s="1" t="s">
        <v>72796</v>
      </c>
      <c r="D18023" s="1"/>
      <c r="E18023" s="1" t="s">
        <v>72797</v>
      </c>
      <c r="F18023" s="1" t="s">
        <v>71014</v>
      </c>
      <c r="G18023" s="1" t="s">
        <v>72798</v>
      </c>
      <c r="H18023" s="3" t="s">
        <v>72799</v>
      </c>
    </row>
    <row r="18024" spans="1:8" x14ac:dyDescent="0.25">
      <c r="A18024" s="5">
        <v>43427.541666666672</v>
      </c>
      <c r="B18024" s="5">
        <v>43427.708333333328</v>
      </c>
      <c r="C18024" s="1" t="s">
        <v>72800</v>
      </c>
      <c r="D18024" s="1"/>
      <c r="E18024" s="1" t="s">
        <v>72801</v>
      </c>
      <c r="F18024" s="1" t="s">
        <v>71014</v>
      </c>
      <c r="G18024" s="1" t="s">
        <v>72802</v>
      </c>
      <c r="H18024" s="3" t="s">
        <v>72803</v>
      </c>
    </row>
    <row r="18025" spans="1:8" x14ac:dyDescent="0.25">
      <c r="A18025" s="5">
        <v>43427.375</v>
      </c>
      <c r="B18025" s="5">
        <v>43427.541666666672</v>
      </c>
      <c r="C18025" s="1" t="s">
        <v>72804</v>
      </c>
      <c r="D18025" s="1"/>
      <c r="E18025" s="1" t="s">
        <v>72805</v>
      </c>
      <c r="F18025" s="1" t="s">
        <v>71014</v>
      </c>
      <c r="G18025" s="1" t="s">
        <v>72806</v>
      </c>
      <c r="H18025" s="3" t="s">
        <v>72807</v>
      </c>
    </row>
    <row r="18026" spans="1:8" x14ac:dyDescent="0.25">
      <c r="A18026" s="5">
        <v>43427.40625</v>
      </c>
      <c r="B18026" s="5">
        <v>43427.5</v>
      </c>
      <c r="C18026" s="1" t="s">
        <v>72808</v>
      </c>
      <c r="D18026" s="1"/>
      <c r="E18026" s="1" t="s">
        <v>72809</v>
      </c>
      <c r="F18026" s="1" t="s">
        <v>71014</v>
      </c>
      <c r="G18026" s="1" t="s">
        <v>72810</v>
      </c>
      <c r="H18026" s="3" t="s">
        <v>72811</v>
      </c>
    </row>
    <row r="18027" spans="1:8" x14ac:dyDescent="0.25">
      <c r="A18027" s="5">
        <v>43427.416666666672</v>
      </c>
      <c r="B18027" s="5">
        <v>43427.645833333328</v>
      </c>
      <c r="C18027" s="1" t="s">
        <v>72812</v>
      </c>
      <c r="D18027" s="1"/>
      <c r="E18027" s="1" t="s">
        <v>72813</v>
      </c>
      <c r="F18027" s="1" t="s">
        <v>71014</v>
      </c>
      <c r="G18027" s="1" t="s">
        <v>72814</v>
      </c>
      <c r="H18027" s="3" t="s">
        <v>72815</v>
      </c>
    </row>
    <row r="18028" spans="1:8" x14ac:dyDescent="0.25">
      <c r="A18028" s="5">
        <v>43427.416666666672</v>
      </c>
      <c r="B18028" s="5">
        <v>43427.583333333328</v>
      </c>
      <c r="C18028" s="1" t="s">
        <v>72816</v>
      </c>
      <c r="D18028" s="1"/>
      <c r="E18028" s="1" t="s">
        <v>72817</v>
      </c>
      <c r="F18028" s="1" t="s">
        <v>71014</v>
      </c>
      <c r="G18028" s="1" t="s">
        <v>72818</v>
      </c>
      <c r="H18028" s="3" t="s">
        <v>72819</v>
      </c>
    </row>
    <row r="18029" spans="1:8" x14ac:dyDescent="0.25">
      <c r="A18029" s="5">
        <v>43427.416666666672</v>
      </c>
      <c r="B18029" s="5">
        <v>43427.541666666672</v>
      </c>
      <c r="C18029" s="1" t="s">
        <v>72820</v>
      </c>
      <c r="D18029" s="1"/>
      <c r="E18029" s="1" t="s">
        <v>72821</v>
      </c>
      <c r="F18029" s="1" t="s">
        <v>71014</v>
      </c>
      <c r="G18029" s="1" t="s">
        <v>72822</v>
      </c>
      <c r="H18029" s="3" t="s">
        <v>72823</v>
      </c>
    </row>
    <row r="18030" spans="1:8" x14ac:dyDescent="0.25">
      <c r="A18030" s="5">
        <v>43427.4375</v>
      </c>
      <c r="B18030" s="5">
        <v>43427.5</v>
      </c>
      <c r="C18030" s="1" t="s">
        <v>72824</v>
      </c>
      <c r="D18030" s="1"/>
      <c r="E18030" s="1" t="s">
        <v>72825</v>
      </c>
      <c r="F18030" s="1" t="s">
        <v>71014</v>
      </c>
      <c r="G18030" s="1" t="s">
        <v>72826</v>
      </c>
      <c r="H18030" s="3" t="s">
        <v>72827</v>
      </c>
    </row>
    <row r="18031" spans="1:8" x14ac:dyDescent="0.25">
      <c r="A18031" s="5">
        <v>43427.447916666672</v>
      </c>
      <c r="B18031" s="5">
        <v>43427.708333333328</v>
      </c>
      <c r="C18031" s="1" t="s">
        <v>72828</v>
      </c>
      <c r="D18031" s="1"/>
      <c r="E18031" s="1" t="s">
        <v>72829</v>
      </c>
      <c r="F18031" s="1" t="s">
        <v>71014</v>
      </c>
      <c r="G18031" s="1" t="s">
        <v>72830</v>
      </c>
      <c r="H18031" s="3" t="s">
        <v>72831</v>
      </c>
    </row>
    <row r="18032" spans="1:8" x14ac:dyDescent="0.25">
      <c r="A18032" s="5">
        <v>43427.458333333328</v>
      </c>
      <c r="B18032" s="5">
        <v>43427.75</v>
      </c>
      <c r="C18032" s="1" t="s">
        <v>72832</v>
      </c>
      <c r="D18032" s="1"/>
      <c r="E18032" s="1" t="s">
        <v>72833</v>
      </c>
      <c r="F18032" s="1" t="s">
        <v>71014</v>
      </c>
      <c r="G18032" s="1" t="s">
        <v>72834</v>
      </c>
      <c r="H18032" s="3" t="s">
        <v>72835</v>
      </c>
    </row>
    <row r="18033" spans="1:8" x14ac:dyDescent="0.25">
      <c r="A18033" s="5">
        <v>43427.708333333328</v>
      </c>
      <c r="B18033" s="5">
        <v>43427.770833333328</v>
      </c>
      <c r="C18033" s="1" t="s">
        <v>72836</v>
      </c>
      <c r="D18033" s="1"/>
      <c r="E18033" s="1" t="s">
        <v>72837</v>
      </c>
      <c r="F18033" s="1" t="s">
        <v>71014</v>
      </c>
      <c r="G18033" s="1" t="s">
        <v>72838</v>
      </c>
      <c r="H18033" s="3" t="s">
        <v>72839</v>
      </c>
    </row>
    <row r="18034" spans="1:8" x14ac:dyDescent="0.25">
      <c r="A18034" s="5">
        <v>43427.770833333328</v>
      </c>
      <c r="B18034" s="5">
        <v>43428.75</v>
      </c>
      <c r="C18034" s="1" t="s">
        <v>72840</v>
      </c>
      <c r="D18034" s="1"/>
      <c r="E18034" s="1" t="s">
        <v>72841</v>
      </c>
      <c r="F18034" s="1" t="s">
        <v>71014</v>
      </c>
      <c r="G18034" s="1" t="s">
        <v>72842</v>
      </c>
      <c r="H18034" s="3" t="s">
        <v>72843</v>
      </c>
    </row>
    <row r="18035" spans="1:8" x14ac:dyDescent="0.25">
      <c r="A18035" s="5">
        <v>43427.75</v>
      </c>
      <c r="B18035" s="5">
        <v>43427.895833333328</v>
      </c>
      <c r="C18035" s="1" t="s">
        <v>72844</v>
      </c>
      <c r="D18035" s="1"/>
      <c r="E18035" s="1" t="s">
        <v>72845</v>
      </c>
      <c r="F18035" s="1" t="s">
        <v>71014</v>
      </c>
      <c r="G18035" s="1" t="s">
        <v>72846</v>
      </c>
      <c r="H18035" s="3" t="s">
        <v>72847</v>
      </c>
    </row>
    <row r="18036" spans="1:8" x14ac:dyDescent="0.25">
      <c r="A18036" s="5">
        <v>43427.770833333328</v>
      </c>
      <c r="B18036" s="5">
        <v>43427.979166666672</v>
      </c>
      <c r="C18036" s="1" t="s">
        <v>72848</v>
      </c>
      <c r="D18036" s="1"/>
      <c r="E18036" s="1" t="s">
        <v>72849</v>
      </c>
      <c r="F18036" s="1" t="s">
        <v>71014</v>
      </c>
      <c r="G18036" s="1" t="s">
        <v>72850</v>
      </c>
      <c r="H18036" s="3" t="s">
        <v>72851</v>
      </c>
    </row>
    <row r="18037" spans="1:8" x14ac:dyDescent="0.25">
      <c r="A18037" s="5">
        <v>43427.770833333328</v>
      </c>
      <c r="B18037" s="5">
        <v>43427.895833333328</v>
      </c>
      <c r="C18037" s="1" t="s">
        <v>72852</v>
      </c>
      <c r="D18037" s="1"/>
      <c r="E18037" s="1" t="s">
        <v>72853</v>
      </c>
      <c r="F18037" s="1" t="s">
        <v>71014</v>
      </c>
      <c r="G18037" s="1" t="s">
        <v>72854</v>
      </c>
      <c r="H18037" s="3" t="s">
        <v>72855</v>
      </c>
    </row>
    <row r="18038" spans="1:8" x14ac:dyDescent="0.25">
      <c r="A18038" s="5">
        <v>43427.770833333328</v>
      </c>
      <c r="B18038" s="5">
        <v>43427.854166666672</v>
      </c>
      <c r="C18038" s="1" t="s">
        <v>72856</v>
      </c>
      <c r="D18038" s="1"/>
      <c r="E18038" s="1" t="s">
        <v>72857</v>
      </c>
      <c r="F18038" s="1" t="s">
        <v>71014</v>
      </c>
      <c r="G18038" s="1" t="s">
        <v>72858</v>
      </c>
      <c r="H18038" s="3" t="s">
        <v>72859</v>
      </c>
    </row>
    <row r="18039" spans="1:8" x14ac:dyDescent="0.25">
      <c r="A18039" s="5">
        <v>43427.770833333328</v>
      </c>
      <c r="B18039" s="5">
        <v>43427.833333333328</v>
      </c>
      <c r="C18039" s="1" t="s">
        <v>72860</v>
      </c>
      <c r="D18039" s="1"/>
      <c r="E18039" s="1" t="s">
        <v>72861</v>
      </c>
      <c r="F18039" s="1" t="s">
        <v>71014</v>
      </c>
      <c r="G18039" s="1" t="s">
        <v>72862</v>
      </c>
      <c r="H18039" s="3" t="s">
        <v>72863</v>
      </c>
    </row>
    <row r="18040" spans="1:8" x14ac:dyDescent="0.25">
      <c r="A18040" s="5">
        <v>43427.791666666672</v>
      </c>
      <c r="B18040" s="5">
        <v>43427.958333333328</v>
      </c>
      <c r="C18040" s="1" t="s">
        <v>72864</v>
      </c>
      <c r="D18040" s="1"/>
      <c r="E18040" s="1" t="s">
        <v>72865</v>
      </c>
      <c r="F18040" s="1" t="s">
        <v>71014</v>
      </c>
      <c r="G18040" s="1" t="s">
        <v>72866</v>
      </c>
      <c r="H18040" s="3" t="s">
        <v>72867</v>
      </c>
    </row>
    <row r="18041" spans="1:8" x14ac:dyDescent="0.25">
      <c r="A18041" s="5">
        <v>43427.354166666672</v>
      </c>
      <c r="B18041" s="5">
        <v>43427.4375</v>
      </c>
      <c r="C18041" s="1" t="s">
        <v>72868</v>
      </c>
      <c r="D18041" s="1"/>
      <c r="E18041" s="1" t="s">
        <v>72869</v>
      </c>
      <c r="F18041" s="1" t="s">
        <v>71014</v>
      </c>
      <c r="G18041" s="1" t="s">
        <v>72870</v>
      </c>
      <c r="H18041" s="3" t="s">
        <v>72871</v>
      </c>
    </row>
    <row r="18042" spans="1:8" x14ac:dyDescent="0.25">
      <c r="A18042" s="5">
        <v>43427.416666666672</v>
      </c>
      <c r="B18042" s="5">
        <v>43427.583333333328</v>
      </c>
      <c r="C18042" s="1" t="s">
        <v>72872</v>
      </c>
      <c r="D18042" s="1"/>
      <c r="E18042" s="1" t="s">
        <v>72873</v>
      </c>
      <c r="F18042" s="1" t="s">
        <v>71014</v>
      </c>
      <c r="G18042" s="1" t="s">
        <v>72874</v>
      </c>
      <c r="H18042" s="3" t="s">
        <v>72875</v>
      </c>
    </row>
    <row r="18043" spans="1:8" x14ac:dyDescent="0.25">
      <c r="A18043" s="5">
        <v>43423.75</v>
      </c>
      <c r="B18043" s="5">
        <v>43423.854166666672</v>
      </c>
      <c r="C18043" s="1" t="s">
        <v>72876</v>
      </c>
      <c r="D18043" s="1" t="s">
        <v>72877</v>
      </c>
      <c r="E18043" s="1" t="s">
        <v>72878</v>
      </c>
      <c r="F18043" s="1" t="s">
        <v>157</v>
      </c>
      <c r="G18043" s="1" t="s">
        <v>72879</v>
      </c>
      <c r="H18043" s="3" t="s">
        <v>72880</v>
      </c>
    </row>
    <row r="18044" spans="1:8" x14ac:dyDescent="0.25">
      <c r="A18044" s="5">
        <v>43427.375</v>
      </c>
      <c r="B18044" s="5">
        <v>43427.416666666672</v>
      </c>
      <c r="C18044" s="1" t="s">
        <v>72881</v>
      </c>
      <c r="D18044" s="1"/>
      <c r="E18044" s="1" t="s">
        <v>72882</v>
      </c>
      <c r="F18044" s="1" t="s">
        <v>71014</v>
      </c>
      <c r="G18044" s="1" t="s">
        <v>72883</v>
      </c>
      <c r="H18044" s="3" t="s">
        <v>72884</v>
      </c>
    </row>
    <row r="18045" spans="1:8" x14ac:dyDescent="0.25">
      <c r="A18045" s="5">
        <v>43452.75</v>
      </c>
      <c r="B18045" s="5">
        <v>43452.875</v>
      </c>
      <c r="C18045" s="1" t="s">
        <v>72885</v>
      </c>
      <c r="D18045" s="1" t="s">
        <v>67563</v>
      </c>
      <c r="E18045" s="1" t="s">
        <v>72886</v>
      </c>
      <c r="F18045" s="1" t="s">
        <v>71014</v>
      </c>
      <c r="G18045" s="1" t="s">
        <v>72887</v>
      </c>
      <c r="H18045" s="3" t="s">
        <v>72888</v>
      </c>
    </row>
    <row r="18046" spans="1:8" x14ac:dyDescent="0.25">
      <c r="A18046" s="2">
        <v>43440.75</v>
      </c>
      <c r="B18046" s="2">
        <v>43440.875</v>
      </c>
      <c r="C18046" s="1" t="s">
        <v>72889</v>
      </c>
      <c r="D18046" s="1" t="s">
        <v>72890</v>
      </c>
      <c r="E18046" s="1" t="s">
        <v>72891</v>
      </c>
      <c r="F18046" s="1" t="s">
        <v>71014</v>
      </c>
      <c r="G18046" s="1" t="s">
        <v>72892</v>
      </c>
      <c r="H18046" s="3" t="s">
        <v>72893</v>
      </c>
    </row>
    <row r="18047" spans="1:8" x14ac:dyDescent="0.25">
      <c r="A18047" s="5">
        <v>43445.75</v>
      </c>
      <c r="B18047" s="5">
        <v>43445.875</v>
      </c>
      <c r="C18047" s="1" t="s">
        <v>72894</v>
      </c>
      <c r="D18047" s="1" t="s">
        <v>68345</v>
      </c>
      <c r="E18047" s="1" t="s">
        <v>72895</v>
      </c>
      <c r="F18047" s="1" t="s">
        <v>71014</v>
      </c>
      <c r="G18047" s="1" t="s">
        <v>72896</v>
      </c>
      <c r="H18047" s="3" t="s">
        <v>72897</v>
      </c>
    </row>
    <row r="18048" spans="1:8" x14ac:dyDescent="0.25">
      <c r="A18048" s="5">
        <v>43432.770833333328</v>
      </c>
      <c r="B18048" s="5">
        <v>43432.854166666672</v>
      </c>
      <c r="C18048" s="1" t="s">
        <v>72898</v>
      </c>
      <c r="D18048" s="1" t="s">
        <v>72899</v>
      </c>
      <c r="E18048" s="1" t="s">
        <v>72900</v>
      </c>
      <c r="F18048" s="1" t="s">
        <v>71014</v>
      </c>
      <c r="G18048" s="1" t="s">
        <v>72901</v>
      </c>
      <c r="H18048" s="3" t="s">
        <v>72902</v>
      </c>
    </row>
    <row r="18049" spans="1:8" x14ac:dyDescent="0.25">
      <c r="A18049" s="5">
        <v>43448.770833333328</v>
      </c>
      <c r="B18049" s="5">
        <v>43448.833333333328</v>
      </c>
      <c r="C18049" s="1" t="s">
        <v>72903</v>
      </c>
      <c r="D18049" s="1" t="s">
        <v>72904</v>
      </c>
      <c r="E18049" s="1" t="s">
        <v>72905</v>
      </c>
      <c r="F18049" s="1" t="s">
        <v>71014</v>
      </c>
      <c r="G18049" s="1" t="s">
        <v>72906</v>
      </c>
      <c r="H18049" s="3" t="s">
        <v>72907</v>
      </c>
    </row>
    <row r="18050" spans="1:8" x14ac:dyDescent="0.25">
      <c r="A18050" s="2">
        <v>43628.333333333328</v>
      </c>
      <c r="B18050" s="2">
        <v>43628.791666666672</v>
      </c>
      <c r="C18050" s="1" t="s">
        <v>72908</v>
      </c>
      <c r="D18050" s="1" t="s">
        <v>71082</v>
      </c>
      <c r="E18050" s="1" t="s">
        <v>72909</v>
      </c>
      <c r="F18050" s="1" t="s">
        <v>71014</v>
      </c>
      <c r="G18050" s="1" t="s">
        <v>72910</v>
      </c>
      <c r="H18050" s="3" t="s">
        <v>72911</v>
      </c>
    </row>
    <row r="18051" spans="1:8" x14ac:dyDescent="0.25">
      <c r="A18051" s="2">
        <v>43586.333333333328</v>
      </c>
      <c r="B18051" s="2">
        <v>43586.791666666672</v>
      </c>
      <c r="C18051" s="1" t="s">
        <v>72912</v>
      </c>
      <c r="D18051" s="1" t="s">
        <v>71082</v>
      </c>
      <c r="E18051" s="1" t="s">
        <v>72913</v>
      </c>
      <c r="F18051" s="1" t="s">
        <v>71014</v>
      </c>
      <c r="G18051" s="1" t="s">
        <v>72914</v>
      </c>
      <c r="H18051" s="3" t="s">
        <v>72915</v>
      </c>
    </row>
    <row r="18052" spans="1:8" x14ac:dyDescent="0.25">
      <c r="A18052" s="2">
        <v>43558.333333333328</v>
      </c>
      <c r="B18052" s="2">
        <v>43558.791666666672</v>
      </c>
      <c r="C18052" s="1" t="s">
        <v>72916</v>
      </c>
      <c r="D18052" s="1" t="s">
        <v>71082</v>
      </c>
      <c r="E18052" s="1" t="s">
        <v>72917</v>
      </c>
      <c r="F18052" s="1" t="s">
        <v>71014</v>
      </c>
      <c r="G18052" s="1" t="s">
        <v>72918</v>
      </c>
      <c r="H18052" s="3" t="s">
        <v>72919</v>
      </c>
    </row>
    <row r="18053" spans="1:8" x14ac:dyDescent="0.25">
      <c r="A18053" s="2">
        <v>43488.333333333328</v>
      </c>
      <c r="B18053" s="2">
        <v>43488.791666666672</v>
      </c>
      <c r="C18053" s="1" t="s">
        <v>72920</v>
      </c>
      <c r="D18053" s="1" t="s">
        <v>71082</v>
      </c>
      <c r="E18053" s="1" t="s">
        <v>72921</v>
      </c>
      <c r="F18053" s="1" t="s">
        <v>71014</v>
      </c>
      <c r="G18053" s="1" t="s">
        <v>72922</v>
      </c>
      <c r="H18053" s="3" t="s">
        <v>72923</v>
      </c>
    </row>
    <row r="18054" spans="1:8" x14ac:dyDescent="0.25">
      <c r="A18054" s="2">
        <v>43530.333333333328</v>
      </c>
      <c r="B18054" s="2">
        <v>43530.791666666672</v>
      </c>
      <c r="C18054" s="1" t="s">
        <v>72924</v>
      </c>
      <c r="D18054" s="1" t="s">
        <v>71082</v>
      </c>
      <c r="E18054" s="1" t="s">
        <v>72925</v>
      </c>
      <c r="F18054" s="1" t="s">
        <v>71014</v>
      </c>
      <c r="G18054" s="1" t="s">
        <v>72926</v>
      </c>
      <c r="H18054" s="3" t="s">
        <v>72927</v>
      </c>
    </row>
    <row r="18055" spans="1:8" x14ac:dyDescent="0.25">
      <c r="A18055" s="5">
        <v>43431.791666666672</v>
      </c>
      <c r="B18055" s="5">
        <v>43431.875</v>
      </c>
      <c r="C18055" s="1" t="s">
        <v>72928</v>
      </c>
      <c r="D18055" s="1" t="s">
        <v>72929</v>
      </c>
      <c r="E18055" s="1" t="s">
        <v>72930</v>
      </c>
      <c r="F18055" s="1" t="s">
        <v>71014</v>
      </c>
      <c r="G18055" s="1" t="s">
        <v>72931</v>
      </c>
      <c r="H18055" s="3" t="s">
        <v>72932</v>
      </c>
    </row>
    <row r="18056" spans="1:8" x14ac:dyDescent="0.25">
      <c r="A18056" s="2">
        <v>43438.75</v>
      </c>
      <c r="B18056" s="2">
        <v>43438.833333333328</v>
      </c>
      <c r="C18056" s="1" t="s">
        <v>72933</v>
      </c>
      <c r="D18056" s="1" t="s">
        <v>71546</v>
      </c>
      <c r="E18056" s="1" t="s">
        <v>72934</v>
      </c>
      <c r="F18056" s="1" t="s">
        <v>71014</v>
      </c>
      <c r="G18056" s="1" t="s">
        <v>72935</v>
      </c>
      <c r="H18056" s="3" t="s">
        <v>72936</v>
      </c>
    </row>
    <row r="18057" spans="1:8" x14ac:dyDescent="0.25">
      <c r="A18057" s="2">
        <v>43440.75</v>
      </c>
      <c r="B18057" s="2">
        <v>43440.833333333328</v>
      </c>
      <c r="C18057" s="1" t="s">
        <v>67364</v>
      </c>
      <c r="D18057" s="1" t="s">
        <v>67365</v>
      </c>
      <c r="E18057" s="1" t="s">
        <v>72937</v>
      </c>
      <c r="F18057" s="1" t="s">
        <v>71014</v>
      </c>
      <c r="G18057" s="1" t="s">
        <v>72938</v>
      </c>
      <c r="H18057" s="3" t="s">
        <v>72939</v>
      </c>
    </row>
    <row r="18058" spans="1:8" x14ac:dyDescent="0.25">
      <c r="A18058" s="5">
        <v>43429.375</v>
      </c>
      <c r="B18058" s="5">
        <v>43429.6875</v>
      </c>
      <c r="C18058" s="1" t="s">
        <v>72940</v>
      </c>
      <c r="D18058" s="1"/>
      <c r="E18058" s="1" t="s">
        <v>72941</v>
      </c>
      <c r="F18058" s="1" t="s">
        <v>71014</v>
      </c>
      <c r="G18058" s="1" t="s">
        <v>72942</v>
      </c>
      <c r="H18058" s="3" t="s">
        <v>72943</v>
      </c>
    </row>
    <row r="18059" spans="1:8" x14ac:dyDescent="0.25">
      <c r="A18059" s="5">
        <v>43429.375</v>
      </c>
      <c r="B18059" s="5">
        <v>43429.666666666672</v>
      </c>
      <c r="C18059" s="1" t="s">
        <v>72944</v>
      </c>
      <c r="D18059" s="1"/>
      <c r="E18059" s="1" t="s">
        <v>72945</v>
      </c>
      <c r="F18059" s="1" t="s">
        <v>71014</v>
      </c>
      <c r="G18059" s="1" t="s">
        <v>72946</v>
      </c>
      <c r="H18059" s="3" t="s">
        <v>72947</v>
      </c>
    </row>
    <row r="18060" spans="1:8" x14ac:dyDescent="0.25">
      <c r="A18060" s="5">
        <v>43429.458333333328</v>
      </c>
      <c r="B18060" s="5">
        <v>43429.729166666672</v>
      </c>
      <c r="C18060" s="1" t="s">
        <v>72948</v>
      </c>
      <c r="D18060" s="1"/>
      <c r="E18060" s="1" t="s">
        <v>72949</v>
      </c>
      <c r="F18060" s="1" t="s">
        <v>71014</v>
      </c>
      <c r="G18060" s="1" t="s">
        <v>72950</v>
      </c>
      <c r="H18060" s="3" t="s">
        <v>72951</v>
      </c>
    </row>
    <row r="18061" spans="1:8" x14ac:dyDescent="0.25">
      <c r="A18061" s="5">
        <v>43429.458333333328</v>
      </c>
      <c r="B18061" s="5">
        <v>43429.541666666672</v>
      </c>
      <c r="C18061" s="1" t="s">
        <v>72952</v>
      </c>
      <c r="D18061" s="1"/>
      <c r="E18061" s="1" t="s">
        <v>72953</v>
      </c>
      <c r="F18061" s="1" t="s">
        <v>71014</v>
      </c>
      <c r="G18061" s="1" t="s">
        <v>72954</v>
      </c>
      <c r="H18061" s="3" t="s">
        <v>72955</v>
      </c>
    </row>
    <row r="18062" spans="1:8" x14ac:dyDescent="0.25">
      <c r="A18062" s="5">
        <v>43429.583333333328</v>
      </c>
      <c r="B18062" s="5">
        <v>43429.666666666672</v>
      </c>
      <c r="C18062" s="1" t="s">
        <v>72956</v>
      </c>
      <c r="D18062" s="1"/>
      <c r="E18062" s="1" t="s">
        <v>72957</v>
      </c>
      <c r="F18062" s="1" t="s">
        <v>71014</v>
      </c>
      <c r="G18062" s="1" t="s">
        <v>72958</v>
      </c>
      <c r="H18062" s="3" t="s">
        <v>72959</v>
      </c>
    </row>
    <row r="18063" spans="1:8" x14ac:dyDescent="0.25">
      <c r="A18063" s="5">
        <v>43429.375</v>
      </c>
      <c r="B18063" s="5">
        <v>43429.708333333328</v>
      </c>
      <c r="C18063" s="1" t="s">
        <v>72960</v>
      </c>
      <c r="D18063" s="1"/>
      <c r="E18063" s="1" t="s">
        <v>72961</v>
      </c>
      <c r="F18063" s="1" t="s">
        <v>71014</v>
      </c>
      <c r="G18063" s="1" t="s">
        <v>72962</v>
      </c>
      <c r="H18063" s="3" t="s">
        <v>72963</v>
      </c>
    </row>
    <row r="18064" spans="1:8" x14ac:dyDescent="0.25">
      <c r="A18064" s="2">
        <v>43438.75</v>
      </c>
      <c r="B18064" s="2">
        <v>43438.875</v>
      </c>
      <c r="C18064" s="1" t="s">
        <v>72964</v>
      </c>
      <c r="D18064" s="1" t="s">
        <v>72965</v>
      </c>
      <c r="E18064" s="1" t="s">
        <v>72966</v>
      </c>
      <c r="F18064" s="1" t="s">
        <v>71014</v>
      </c>
      <c r="G18064" s="1" t="s">
        <v>72967</v>
      </c>
      <c r="H18064" s="3" t="s">
        <v>72968</v>
      </c>
    </row>
    <row r="18065" spans="1:8" x14ac:dyDescent="0.25">
      <c r="A18065" s="5">
        <v>43433.770833333328</v>
      </c>
      <c r="B18065" s="5">
        <v>43433.854166666672</v>
      </c>
      <c r="C18065" s="1" t="s">
        <v>72969</v>
      </c>
      <c r="D18065" s="1" t="s">
        <v>71125</v>
      </c>
      <c r="E18065" s="1" t="s">
        <v>72970</v>
      </c>
      <c r="F18065" s="1" t="s">
        <v>71014</v>
      </c>
      <c r="G18065" s="1" t="s">
        <v>72971</v>
      </c>
      <c r="H18065" s="3" t="s">
        <v>72972</v>
      </c>
    </row>
    <row r="18066" spans="1:8" x14ac:dyDescent="0.25">
      <c r="A18066" s="2">
        <v>43438.75</v>
      </c>
      <c r="B18066" s="2">
        <v>43438.833333333328</v>
      </c>
      <c r="C18066" s="1" t="s">
        <v>72973</v>
      </c>
      <c r="D18066" s="1" t="s">
        <v>72974</v>
      </c>
      <c r="E18066" s="1" t="s">
        <v>72975</v>
      </c>
      <c r="F18066" s="1" t="s">
        <v>71014</v>
      </c>
      <c r="G18066" s="1" t="s">
        <v>72976</v>
      </c>
      <c r="H18066" s="3" t="s">
        <v>72977</v>
      </c>
    </row>
    <row r="18067" spans="1:8" x14ac:dyDescent="0.25">
      <c r="A18067" s="5">
        <v>43433.791666666672</v>
      </c>
      <c r="B18067" s="5">
        <v>43433.875</v>
      </c>
      <c r="C18067" s="1" t="s">
        <v>72978</v>
      </c>
      <c r="D18067" s="1" t="s">
        <v>72979</v>
      </c>
      <c r="E18067" s="1" t="s">
        <v>72980</v>
      </c>
      <c r="F18067" s="1" t="s">
        <v>71014</v>
      </c>
      <c r="G18067" s="1" t="s">
        <v>72981</v>
      </c>
      <c r="H18067" s="3" t="s">
        <v>72982</v>
      </c>
    </row>
    <row r="18068" spans="1:8" x14ac:dyDescent="0.25">
      <c r="A18068" s="5">
        <v>43446.75</v>
      </c>
      <c r="B18068" s="5">
        <v>43446.854166666672</v>
      </c>
      <c r="C18068" s="1" t="s">
        <v>72983</v>
      </c>
      <c r="D18068" s="1" t="s">
        <v>71067</v>
      </c>
      <c r="E18068" s="1" t="s">
        <v>72984</v>
      </c>
      <c r="F18068" s="1" t="s">
        <v>71014</v>
      </c>
      <c r="G18068" s="1" t="s">
        <v>72985</v>
      </c>
      <c r="H18068" s="3" t="s">
        <v>72986</v>
      </c>
    </row>
    <row r="18069" spans="1:8" x14ac:dyDescent="0.25">
      <c r="A18069" s="5">
        <v>43425.708333333328</v>
      </c>
      <c r="B18069" s="5">
        <v>43425.791666666672</v>
      </c>
      <c r="C18069" s="1" t="s">
        <v>72987</v>
      </c>
      <c r="D18069" s="1" t="s">
        <v>72988</v>
      </c>
      <c r="E18069" s="1" t="s">
        <v>72989</v>
      </c>
      <c r="F18069" s="1" t="s">
        <v>71014</v>
      </c>
      <c r="G18069" s="1" t="s">
        <v>72990</v>
      </c>
      <c r="H18069" s="3" t="s">
        <v>72991</v>
      </c>
    </row>
    <row r="18070" spans="1:8" x14ac:dyDescent="0.25">
      <c r="A18070" s="2">
        <v>43438.75</v>
      </c>
      <c r="B18070" s="2">
        <v>43438.875</v>
      </c>
      <c r="C18070" s="1" t="s">
        <v>72992</v>
      </c>
      <c r="D18070" s="1"/>
      <c r="E18070" s="1" t="s">
        <v>72993</v>
      </c>
      <c r="F18070" s="1" t="s">
        <v>71014</v>
      </c>
      <c r="G18070" s="1" t="s">
        <v>72994</v>
      </c>
      <c r="H18070" s="3" t="s">
        <v>72995</v>
      </c>
    </row>
    <row r="18071" spans="1:8" x14ac:dyDescent="0.25">
      <c r="A18071" s="5">
        <v>43445.75</v>
      </c>
      <c r="B18071" s="5">
        <v>43445.833333333328</v>
      </c>
      <c r="C18071" s="1" t="s">
        <v>72996</v>
      </c>
      <c r="D18071" s="1" t="s">
        <v>71546</v>
      </c>
      <c r="E18071" s="1" t="s">
        <v>72997</v>
      </c>
      <c r="F18071" s="1" t="s">
        <v>71014</v>
      </c>
      <c r="G18071" s="1" t="s">
        <v>72998</v>
      </c>
      <c r="H18071" s="3" t="s">
        <v>72999</v>
      </c>
    </row>
    <row r="18072" spans="1:8" x14ac:dyDescent="0.25">
      <c r="A18072" s="5">
        <v>43430.770833333328</v>
      </c>
      <c r="B18072" s="5">
        <v>43430.854166666672</v>
      </c>
      <c r="C18072" s="1" t="s">
        <v>73000</v>
      </c>
      <c r="D18072" s="1" t="s">
        <v>73001</v>
      </c>
      <c r="E18072" s="1" t="s">
        <v>73002</v>
      </c>
      <c r="F18072" s="1" t="s">
        <v>71014</v>
      </c>
      <c r="G18072" s="1" t="s">
        <v>73003</v>
      </c>
      <c r="H18072" s="3" t="s">
        <v>73004</v>
      </c>
    </row>
    <row r="18073" spans="1:8" x14ac:dyDescent="0.25">
      <c r="A18073" s="5">
        <v>43447.375</v>
      </c>
      <c r="B18073" s="5">
        <v>43448.791666666672</v>
      </c>
      <c r="C18073" s="1" t="s">
        <v>73005</v>
      </c>
      <c r="D18073" s="1" t="s">
        <v>73006</v>
      </c>
      <c r="E18073" s="1" t="s">
        <v>73007</v>
      </c>
      <c r="F18073" s="1" t="s">
        <v>71014</v>
      </c>
      <c r="G18073" s="1" t="s">
        <v>73008</v>
      </c>
      <c r="H18073" s="3" t="s">
        <v>73009</v>
      </c>
    </row>
    <row r="18074" spans="1:8" x14ac:dyDescent="0.25">
      <c r="A18074" s="5">
        <v>43430.75</v>
      </c>
      <c r="B18074" s="5">
        <v>43430.875</v>
      </c>
      <c r="C18074" s="1" t="s">
        <v>73010</v>
      </c>
      <c r="D18074" s="1" t="s">
        <v>73011</v>
      </c>
      <c r="E18074" s="1" t="s">
        <v>73012</v>
      </c>
      <c r="F18074" s="1" t="s">
        <v>71014</v>
      </c>
      <c r="G18074" s="1" t="s">
        <v>73013</v>
      </c>
      <c r="H18074" s="3" t="s">
        <v>73014</v>
      </c>
    </row>
    <row r="18075" spans="1:8" x14ac:dyDescent="0.25">
      <c r="A18075" s="5">
        <v>43430.770833333328</v>
      </c>
      <c r="B18075" s="5">
        <v>43430.875</v>
      </c>
      <c r="C18075" s="1" t="s">
        <v>73015</v>
      </c>
      <c r="D18075" s="1" t="s">
        <v>73016</v>
      </c>
      <c r="E18075" s="1" t="s">
        <v>73017</v>
      </c>
      <c r="F18075" s="1" t="s">
        <v>71014</v>
      </c>
      <c r="G18075" s="1" t="s">
        <v>73018</v>
      </c>
      <c r="H18075" s="3" t="s">
        <v>73019</v>
      </c>
    </row>
    <row r="18076" spans="1:8" x14ac:dyDescent="0.25">
      <c r="A18076" s="5">
        <v>43432.5</v>
      </c>
      <c r="B18076" s="5">
        <v>43432.541666666672</v>
      </c>
      <c r="C18076" s="1" t="s">
        <v>73020</v>
      </c>
      <c r="D18076" s="1"/>
      <c r="E18076" s="1" t="s">
        <v>73021</v>
      </c>
      <c r="F18076" s="1" t="s">
        <v>71014</v>
      </c>
      <c r="G18076" s="1" t="s">
        <v>73022</v>
      </c>
      <c r="H18076" s="3" t="s">
        <v>73023</v>
      </c>
    </row>
    <row r="18077" spans="1:8" x14ac:dyDescent="0.25">
      <c r="A18077" s="5">
        <v>43432.770833333328</v>
      </c>
      <c r="B18077" s="5">
        <v>43432.854166666672</v>
      </c>
      <c r="C18077" s="1" t="s">
        <v>73024</v>
      </c>
      <c r="D18077" s="1" t="s">
        <v>73025</v>
      </c>
      <c r="E18077" s="1" t="s">
        <v>73026</v>
      </c>
      <c r="F18077" s="1" t="s">
        <v>71014</v>
      </c>
      <c r="G18077" s="1" t="s">
        <v>73027</v>
      </c>
      <c r="H18077" s="3" t="s">
        <v>73028</v>
      </c>
    </row>
    <row r="18078" spans="1:8" x14ac:dyDescent="0.25">
      <c r="A18078" s="2">
        <v>43516.75</v>
      </c>
      <c r="B18078" s="2">
        <v>43516.8125</v>
      </c>
      <c r="C18078" s="1" t="s">
        <v>73029</v>
      </c>
      <c r="D18078" s="1" t="s">
        <v>73030</v>
      </c>
      <c r="E18078" s="1" t="s">
        <v>73031</v>
      </c>
      <c r="F18078" s="1" t="s">
        <v>71014</v>
      </c>
      <c r="G18078" s="1" t="s">
        <v>73032</v>
      </c>
      <c r="H18078" s="3" t="s">
        <v>73033</v>
      </c>
    </row>
    <row r="18079" spans="1:8" x14ac:dyDescent="0.25">
      <c r="A18079" s="2">
        <v>43438.75</v>
      </c>
      <c r="B18079" s="2">
        <v>43438.875</v>
      </c>
      <c r="C18079" s="1" t="s">
        <v>73034</v>
      </c>
      <c r="D18079" s="1" t="s">
        <v>73035</v>
      </c>
      <c r="E18079" s="1" t="s">
        <v>73036</v>
      </c>
      <c r="F18079" s="1" t="s">
        <v>71014</v>
      </c>
      <c r="G18079" s="1" t="s">
        <v>73037</v>
      </c>
      <c r="H18079" s="3" t="s">
        <v>73038</v>
      </c>
    </row>
    <row r="18080" spans="1:8" x14ac:dyDescent="0.25">
      <c r="A18080" s="5">
        <v>43432.791666666672</v>
      </c>
      <c r="B18080" s="5">
        <v>43432.875</v>
      </c>
      <c r="C18080" s="1" t="s">
        <v>73039</v>
      </c>
      <c r="D18080" s="1" t="s">
        <v>67434</v>
      </c>
      <c r="E18080" s="1" t="s">
        <v>73040</v>
      </c>
      <c r="F18080" s="1" t="s">
        <v>71014</v>
      </c>
      <c r="G18080" s="1" t="s">
        <v>73041</v>
      </c>
      <c r="H18080" s="3" t="s">
        <v>73042</v>
      </c>
    </row>
    <row r="18081" spans="1:8" x14ac:dyDescent="0.25">
      <c r="A18081" s="5">
        <v>43449.416666666672</v>
      </c>
      <c r="B18081" s="5">
        <v>43449.5</v>
      </c>
      <c r="C18081" s="1" t="s">
        <v>73043</v>
      </c>
      <c r="D18081" s="1" t="s">
        <v>73044</v>
      </c>
      <c r="E18081" s="1" t="s">
        <v>73045</v>
      </c>
      <c r="F18081" s="1" t="s">
        <v>71014</v>
      </c>
      <c r="G18081" s="1" t="s">
        <v>73046</v>
      </c>
      <c r="H18081" s="3" t="s">
        <v>73047</v>
      </c>
    </row>
    <row r="18082" spans="1:8" x14ac:dyDescent="0.25">
      <c r="A18082" s="5">
        <v>43433.729166666672</v>
      </c>
      <c r="B18082" s="5">
        <v>43433.854166666672</v>
      </c>
      <c r="C18082" s="1" t="s">
        <v>73048</v>
      </c>
      <c r="D18082" s="1"/>
      <c r="E18082" s="1" t="s">
        <v>73049</v>
      </c>
      <c r="F18082" s="1" t="s">
        <v>71014</v>
      </c>
      <c r="G18082" s="1" t="s">
        <v>73050</v>
      </c>
      <c r="H18082" s="3" t="s">
        <v>73051</v>
      </c>
    </row>
    <row r="18083" spans="1:8" x14ac:dyDescent="0.25">
      <c r="A18083" s="2">
        <v>43489.770833333328</v>
      </c>
      <c r="B18083" s="2">
        <v>43489.833333333328</v>
      </c>
      <c r="C18083" s="1" t="s">
        <v>73052</v>
      </c>
      <c r="D18083" s="1" t="s">
        <v>67754</v>
      </c>
      <c r="E18083" s="1" t="s">
        <v>73053</v>
      </c>
      <c r="F18083" s="1" t="s">
        <v>71014</v>
      </c>
      <c r="G18083" s="1" t="s">
        <v>73054</v>
      </c>
      <c r="H18083" s="3" t="s">
        <v>73055</v>
      </c>
    </row>
    <row r="18084" spans="1:8" x14ac:dyDescent="0.25">
      <c r="A18084" s="2">
        <v>43439.770833333328</v>
      </c>
      <c r="B18084" s="2">
        <v>43439.854166666672</v>
      </c>
      <c r="C18084" s="1" t="s">
        <v>68384</v>
      </c>
      <c r="D18084" s="1" t="s">
        <v>73056</v>
      </c>
      <c r="E18084" s="1" t="s">
        <v>73057</v>
      </c>
      <c r="F18084" s="1" t="s">
        <v>71014</v>
      </c>
      <c r="G18084" s="1" t="s">
        <v>73058</v>
      </c>
      <c r="H18084" s="3" t="s">
        <v>73059</v>
      </c>
    </row>
    <row r="18085" spans="1:8" x14ac:dyDescent="0.25">
      <c r="A18085" s="5">
        <v>43444.75</v>
      </c>
      <c r="B18085" s="5">
        <v>43444.833333333328</v>
      </c>
      <c r="C18085" s="1" t="s">
        <v>73060</v>
      </c>
      <c r="D18085" s="1" t="s">
        <v>67627</v>
      </c>
      <c r="E18085" s="1" t="s">
        <v>73061</v>
      </c>
      <c r="F18085" s="1" t="s">
        <v>71014</v>
      </c>
      <c r="G18085" s="1" t="s">
        <v>73062</v>
      </c>
      <c r="H18085" s="3" t="s">
        <v>73063</v>
      </c>
    </row>
    <row r="18086" spans="1:8" x14ac:dyDescent="0.25">
      <c r="A18086" s="5">
        <v>43434.354166666672</v>
      </c>
      <c r="B18086" s="5">
        <v>43434.4375</v>
      </c>
      <c r="C18086" s="1" t="s">
        <v>73064</v>
      </c>
      <c r="D18086" s="1" t="s">
        <v>73065</v>
      </c>
      <c r="E18086" s="1" t="s">
        <v>73066</v>
      </c>
      <c r="F18086" s="1" t="s">
        <v>71014</v>
      </c>
      <c r="G18086" s="1" t="s">
        <v>73067</v>
      </c>
      <c r="H18086" s="3" t="s">
        <v>73068</v>
      </c>
    </row>
    <row r="18087" spans="1:8" x14ac:dyDescent="0.25">
      <c r="A18087" s="5">
        <v>43433.770833333328</v>
      </c>
      <c r="B18087" s="5">
        <v>43433.854166666672</v>
      </c>
      <c r="C18087" s="1" t="s">
        <v>73069</v>
      </c>
      <c r="D18087" s="1" t="s">
        <v>73070</v>
      </c>
      <c r="E18087" s="1" t="s">
        <v>73071</v>
      </c>
      <c r="F18087" s="1" t="s">
        <v>71014</v>
      </c>
      <c r="G18087" s="1" t="s">
        <v>73072</v>
      </c>
      <c r="H18087" s="3" t="s">
        <v>73073</v>
      </c>
    </row>
    <row r="18088" spans="1:8" x14ac:dyDescent="0.25">
      <c r="A18088" s="5">
        <v>43434.78125</v>
      </c>
      <c r="B18088" s="5">
        <v>43434.864583333328</v>
      </c>
      <c r="C18088" s="1" t="s">
        <v>73074</v>
      </c>
      <c r="D18088" s="1" t="s">
        <v>68345</v>
      </c>
      <c r="E18088" s="1" t="s">
        <v>73075</v>
      </c>
      <c r="F18088" s="1" t="s">
        <v>71014</v>
      </c>
      <c r="G18088" s="1" t="s">
        <v>73076</v>
      </c>
      <c r="H18088" s="3" t="s">
        <v>73077</v>
      </c>
    </row>
    <row r="18089" spans="1:8" x14ac:dyDescent="0.25">
      <c r="A18089" s="2">
        <v>43438.791666666672</v>
      </c>
      <c r="B18089" s="2">
        <v>43438.875</v>
      </c>
      <c r="C18089" s="1" t="s">
        <v>73078</v>
      </c>
      <c r="D18089" s="1" t="s">
        <v>68228</v>
      </c>
      <c r="E18089" s="1" t="s">
        <v>73079</v>
      </c>
      <c r="F18089" s="1" t="s">
        <v>71014</v>
      </c>
      <c r="G18089" s="1" t="s">
        <v>73080</v>
      </c>
      <c r="H18089" s="3" t="s">
        <v>73081</v>
      </c>
    </row>
    <row r="18090" spans="1:8" x14ac:dyDescent="0.25">
      <c r="A18090" s="2">
        <v>43473.791666666672</v>
      </c>
      <c r="B18090" s="2">
        <v>43473.875</v>
      </c>
      <c r="C18090" s="1" t="s">
        <v>73082</v>
      </c>
      <c r="D18090" s="1" t="s">
        <v>68228</v>
      </c>
      <c r="E18090" s="1" t="s">
        <v>73083</v>
      </c>
      <c r="F18090" s="1" t="s">
        <v>71014</v>
      </c>
      <c r="G18090" s="1" t="s">
        <v>73084</v>
      </c>
      <c r="H18090" s="3" t="s">
        <v>73085</v>
      </c>
    </row>
    <row r="18091" spans="1:8" x14ac:dyDescent="0.25">
      <c r="A18091" s="5">
        <v>43432.770833333328</v>
      </c>
      <c r="B18091" s="5">
        <v>43432.875</v>
      </c>
      <c r="C18091" s="1" t="s">
        <v>73086</v>
      </c>
      <c r="D18091" s="1" t="s">
        <v>68345</v>
      </c>
      <c r="E18091" s="1" t="s">
        <v>73087</v>
      </c>
      <c r="F18091" s="1" t="s">
        <v>71014</v>
      </c>
      <c r="G18091" s="1" t="s">
        <v>73088</v>
      </c>
      <c r="H18091" s="3" t="s">
        <v>73089</v>
      </c>
    </row>
    <row r="18092" spans="1:8" x14ac:dyDescent="0.25">
      <c r="A18092" s="5">
        <v>43431.270833333328</v>
      </c>
      <c r="B18092" s="5">
        <v>43431.375</v>
      </c>
      <c r="C18092" s="1" t="s">
        <v>73090</v>
      </c>
      <c r="D18092" s="1" t="s">
        <v>73091</v>
      </c>
      <c r="E18092" s="1" t="s">
        <v>73092</v>
      </c>
      <c r="F18092" s="1" t="s">
        <v>71014</v>
      </c>
      <c r="G18092" s="1" t="s">
        <v>73093</v>
      </c>
      <c r="H18092" s="3" t="s">
        <v>73094</v>
      </c>
    </row>
    <row r="18093" spans="1:8" x14ac:dyDescent="0.25">
      <c r="A18093" s="2">
        <v>43480.770833333328</v>
      </c>
      <c r="B18093" s="2">
        <v>43480.875</v>
      </c>
      <c r="C18093" s="1" t="s">
        <v>67369</v>
      </c>
      <c r="D18093" s="1" t="s">
        <v>67257</v>
      </c>
      <c r="E18093" s="1" t="s">
        <v>73095</v>
      </c>
      <c r="F18093" s="1" t="s">
        <v>71014</v>
      </c>
      <c r="G18093" s="1" t="s">
        <v>73096</v>
      </c>
      <c r="H18093" s="3" t="s">
        <v>73097</v>
      </c>
    </row>
    <row r="18094" spans="1:8" x14ac:dyDescent="0.25">
      <c r="A18094" s="2">
        <v>43437.791666666672</v>
      </c>
      <c r="B18094" s="2">
        <v>43437.916666666672</v>
      </c>
      <c r="C18094" s="1" t="s">
        <v>73098</v>
      </c>
      <c r="D18094" s="1" t="s">
        <v>68562</v>
      </c>
      <c r="E18094" s="1" t="s">
        <v>73099</v>
      </c>
      <c r="F18094" s="1" t="s">
        <v>71014</v>
      </c>
      <c r="G18094" s="1" t="s">
        <v>73100</v>
      </c>
      <c r="H18094" s="3" t="s">
        <v>73101</v>
      </c>
    </row>
    <row r="18095" spans="1:8" x14ac:dyDescent="0.25">
      <c r="A18095" s="5">
        <v>43431.770833333328</v>
      </c>
      <c r="B18095" s="5">
        <v>43431.875</v>
      </c>
      <c r="C18095" s="1" t="s">
        <v>73102</v>
      </c>
      <c r="D18095" s="1" t="s">
        <v>67434</v>
      </c>
      <c r="E18095" s="1" t="s">
        <v>73103</v>
      </c>
      <c r="F18095" s="1" t="s">
        <v>71014</v>
      </c>
      <c r="G18095" s="1" t="s">
        <v>73104</v>
      </c>
      <c r="H18095" s="3" t="s">
        <v>73105</v>
      </c>
    </row>
    <row r="18096" spans="1:8" x14ac:dyDescent="0.25">
      <c r="A18096" s="5">
        <v>43460.75</v>
      </c>
      <c r="B18096" s="5">
        <v>43460.833333333328</v>
      </c>
      <c r="C18096" s="1" t="s">
        <v>73106</v>
      </c>
      <c r="D18096" s="1" t="s">
        <v>73030</v>
      </c>
      <c r="E18096" s="1" t="s">
        <v>73107</v>
      </c>
      <c r="F18096" s="1" t="s">
        <v>71014</v>
      </c>
      <c r="G18096" s="1" t="s">
        <v>73108</v>
      </c>
      <c r="H18096" s="3" t="s">
        <v>73109</v>
      </c>
    </row>
    <row r="18097" spans="1:8" x14ac:dyDescent="0.25">
      <c r="A18097" s="2">
        <v>43517.416666666672</v>
      </c>
      <c r="B18097" s="2">
        <v>43517.854166666672</v>
      </c>
      <c r="C18097" s="1" t="s">
        <v>73110</v>
      </c>
      <c r="D18097" s="1" t="s">
        <v>73111</v>
      </c>
      <c r="E18097" s="1" t="s">
        <v>73112</v>
      </c>
      <c r="F18097" s="1" t="s">
        <v>71014</v>
      </c>
      <c r="G18097" s="1" t="s">
        <v>73113</v>
      </c>
      <c r="H18097" s="3" t="s">
        <v>73114</v>
      </c>
    </row>
    <row r="18098" spans="1:8" x14ac:dyDescent="0.25">
      <c r="A18098" s="2">
        <v>43467.75</v>
      </c>
      <c r="B18098" s="2">
        <v>43467.833333333328</v>
      </c>
      <c r="C18098" s="1" t="s">
        <v>73106</v>
      </c>
      <c r="D18098" s="1" t="s">
        <v>73115</v>
      </c>
      <c r="E18098" s="1" t="s">
        <v>73116</v>
      </c>
      <c r="F18098" s="1" t="s">
        <v>71014</v>
      </c>
      <c r="G18098" s="1" t="s">
        <v>73117</v>
      </c>
      <c r="H18098" s="3" t="s">
        <v>73118</v>
      </c>
    </row>
    <row r="18099" spans="1:8" x14ac:dyDescent="0.25">
      <c r="A18099" s="2">
        <v>43508.770833333328</v>
      </c>
      <c r="B18099" s="2">
        <v>43508.833333333328</v>
      </c>
      <c r="C18099" s="1" t="s">
        <v>73119</v>
      </c>
      <c r="D18099" s="1" t="s">
        <v>68214</v>
      </c>
      <c r="E18099" s="1" t="s">
        <v>73120</v>
      </c>
      <c r="F18099" s="1" t="s">
        <v>71014</v>
      </c>
      <c r="G18099" s="1" t="s">
        <v>73121</v>
      </c>
      <c r="H18099" s="3" t="s">
        <v>73122</v>
      </c>
    </row>
    <row r="18100" spans="1:8" x14ac:dyDescent="0.25">
      <c r="A18100" s="5">
        <v>43432.78125</v>
      </c>
      <c r="B18100" s="5">
        <v>43432.864583333328</v>
      </c>
      <c r="C18100" s="1" t="s">
        <v>67523</v>
      </c>
      <c r="D18100" s="1" t="s">
        <v>67524</v>
      </c>
      <c r="E18100" s="1" t="s">
        <v>73123</v>
      </c>
      <c r="F18100" s="1" t="s">
        <v>71014</v>
      </c>
      <c r="G18100" s="1" t="s">
        <v>73124</v>
      </c>
      <c r="H18100" s="3" t="s">
        <v>73125</v>
      </c>
    </row>
    <row r="18101" spans="1:8" x14ac:dyDescent="0.25">
      <c r="A18101" s="2">
        <v>43495.541666666672</v>
      </c>
      <c r="B18101" s="2">
        <v>43495.708333333328</v>
      </c>
      <c r="C18101" s="1" t="s">
        <v>67552</v>
      </c>
      <c r="D18101" s="1" t="s">
        <v>73126</v>
      </c>
      <c r="E18101" s="1" t="s">
        <v>73127</v>
      </c>
      <c r="F18101" s="1" t="s">
        <v>71014</v>
      </c>
      <c r="G18101" s="1" t="s">
        <v>73128</v>
      </c>
      <c r="H18101" s="3" t="s">
        <v>73129</v>
      </c>
    </row>
    <row r="18102" spans="1:8" x14ac:dyDescent="0.25">
      <c r="A18102" s="5">
        <v>43444.770833333328</v>
      </c>
      <c r="B18102" s="5">
        <v>43444.895833333328</v>
      </c>
      <c r="C18102" s="1" t="s">
        <v>73130</v>
      </c>
      <c r="D18102" s="1" t="s">
        <v>73131</v>
      </c>
      <c r="E18102" s="1" t="s">
        <v>73132</v>
      </c>
      <c r="F18102" s="1" t="s">
        <v>71014</v>
      </c>
      <c r="G18102" s="1" t="s">
        <v>73133</v>
      </c>
      <c r="H18102" s="3" t="s">
        <v>73134</v>
      </c>
    </row>
    <row r="18103" spans="1:8" x14ac:dyDescent="0.25">
      <c r="A18103" s="5">
        <v>43451.75</v>
      </c>
      <c r="B18103" s="5">
        <v>43451.875</v>
      </c>
      <c r="C18103" s="1" t="s">
        <v>73135</v>
      </c>
      <c r="D18103" s="1" t="s">
        <v>67857</v>
      </c>
      <c r="E18103" s="1" t="s">
        <v>73136</v>
      </c>
      <c r="F18103" s="1" t="s">
        <v>71014</v>
      </c>
      <c r="G18103" s="1" t="s">
        <v>73137</v>
      </c>
      <c r="H18103" s="3" t="s">
        <v>73138</v>
      </c>
    </row>
    <row r="18104" spans="1:8" x14ac:dyDescent="0.25">
      <c r="A18104" s="2">
        <v>43440.708333333328</v>
      </c>
      <c r="B18104" s="2">
        <v>43440.75</v>
      </c>
      <c r="C18104" s="1" t="s">
        <v>73139</v>
      </c>
      <c r="D18104" s="1"/>
      <c r="E18104" s="1" t="s">
        <v>73140</v>
      </c>
      <c r="F18104" s="1" t="s">
        <v>71014</v>
      </c>
      <c r="G18104" s="1" t="s">
        <v>73141</v>
      </c>
      <c r="H18104" s="3" t="s">
        <v>73142</v>
      </c>
    </row>
    <row r="18105" spans="1:8" x14ac:dyDescent="0.25">
      <c r="A18105" s="5">
        <v>43433.770833333328</v>
      </c>
      <c r="B18105" s="5">
        <v>43433.875</v>
      </c>
      <c r="C18105" s="1" t="s">
        <v>73143</v>
      </c>
      <c r="D18105" s="1" t="s">
        <v>73144</v>
      </c>
      <c r="E18105" s="1" t="s">
        <v>73145</v>
      </c>
      <c r="F18105" s="1" t="s">
        <v>157</v>
      </c>
      <c r="G18105" s="1" t="s">
        <v>73146</v>
      </c>
      <c r="H18105" s="3" t="s">
        <v>73147</v>
      </c>
    </row>
    <row r="18106" spans="1:8" x14ac:dyDescent="0.25">
      <c r="A18106" s="5">
        <v>43432.75</v>
      </c>
      <c r="B18106" s="5">
        <v>43432.833333333328</v>
      </c>
      <c r="C18106" s="1" t="s">
        <v>73148</v>
      </c>
      <c r="D18106" s="1" t="s">
        <v>73149</v>
      </c>
      <c r="E18106" s="1" t="s">
        <v>73150</v>
      </c>
      <c r="F18106" s="1" t="s">
        <v>157</v>
      </c>
      <c r="G18106" s="1" t="s">
        <v>73151</v>
      </c>
      <c r="H18106" s="3" t="s">
        <v>73152</v>
      </c>
    </row>
    <row r="18107" spans="1:8" x14ac:dyDescent="0.25">
      <c r="A18107" s="5">
        <v>43444.75</v>
      </c>
      <c r="B18107" s="5">
        <v>43444.833333333328</v>
      </c>
      <c r="C18107" s="1" t="s">
        <v>73153</v>
      </c>
      <c r="D18107" s="1" t="s">
        <v>73154</v>
      </c>
      <c r="E18107" s="1" t="s">
        <v>73155</v>
      </c>
      <c r="F18107" s="1" t="s">
        <v>71014</v>
      </c>
      <c r="G18107" s="1" t="s">
        <v>73156</v>
      </c>
      <c r="H18107" s="3" t="s">
        <v>73157</v>
      </c>
    </row>
    <row r="18108" spans="1:8" x14ac:dyDescent="0.25">
      <c r="A18108" s="2">
        <v>43489.333333333328</v>
      </c>
      <c r="B18108" s="2">
        <v>43489.416666666672</v>
      </c>
      <c r="C18108" s="1" t="s">
        <v>73158</v>
      </c>
      <c r="D18108" s="1" t="s">
        <v>73159</v>
      </c>
      <c r="E18108" s="1" t="s">
        <v>73160</v>
      </c>
      <c r="F18108" s="1" t="s">
        <v>71014</v>
      </c>
      <c r="G18108" s="1" t="s">
        <v>73161</v>
      </c>
      <c r="H18108" s="3" t="s">
        <v>73162</v>
      </c>
    </row>
    <row r="18109" spans="1:8" x14ac:dyDescent="0.25">
      <c r="A18109" s="5">
        <v>43444.75</v>
      </c>
      <c r="B18109" s="5">
        <v>43444.833333333328</v>
      </c>
      <c r="C18109" s="1" t="s">
        <v>73163</v>
      </c>
      <c r="D18109" s="1" t="s">
        <v>68345</v>
      </c>
      <c r="E18109" s="1" t="s">
        <v>73164</v>
      </c>
      <c r="F18109" s="1" t="s">
        <v>71014</v>
      </c>
      <c r="G18109" s="1" t="s">
        <v>73165</v>
      </c>
      <c r="H18109" s="3" t="s">
        <v>73166</v>
      </c>
    </row>
    <row r="18110" spans="1:8" x14ac:dyDescent="0.25">
      <c r="A18110" s="2">
        <v>43530.75</v>
      </c>
      <c r="B18110" s="2">
        <v>43530.833333333328</v>
      </c>
      <c r="C18110" s="1" t="s">
        <v>73167</v>
      </c>
      <c r="D18110" s="1" t="s">
        <v>67350</v>
      </c>
      <c r="E18110" s="1" t="s">
        <v>73168</v>
      </c>
      <c r="F18110" s="1" t="s">
        <v>71014</v>
      </c>
      <c r="G18110" s="1" t="s">
        <v>73169</v>
      </c>
      <c r="H18110" s="3" t="s">
        <v>73170</v>
      </c>
    </row>
    <row r="18111" spans="1:8" x14ac:dyDescent="0.25">
      <c r="A18111" s="2">
        <v>43473.75</v>
      </c>
      <c r="B18111" s="2">
        <v>43473.875</v>
      </c>
      <c r="C18111" s="1" t="s">
        <v>73171</v>
      </c>
      <c r="D18111" s="1" t="s">
        <v>73172</v>
      </c>
      <c r="E18111" s="1" t="s">
        <v>73173</v>
      </c>
      <c r="F18111" s="1" t="s">
        <v>71014</v>
      </c>
      <c r="G18111" s="1" t="s">
        <v>73174</v>
      </c>
      <c r="H18111" s="3" t="s">
        <v>73175</v>
      </c>
    </row>
    <row r="18112" spans="1:8" x14ac:dyDescent="0.25">
      <c r="A18112" s="2">
        <v>43439.770833333328</v>
      </c>
      <c r="B18112" s="2">
        <v>43439.895833333328</v>
      </c>
      <c r="C18112" s="1" t="s">
        <v>73176</v>
      </c>
      <c r="D18112" s="1" t="s">
        <v>73177</v>
      </c>
      <c r="E18112" s="1" t="s">
        <v>73178</v>
      </c>
      <c r="F18112" s="1" t="s">
        <v>71014</v>
      </c>
      <c r="G18112" s="1" t="s">
        <v>73179</v>
      </c>
      <c r="H18112" s="3" t="s">
        <v>73180</v>
      </c>
    </row>
    <row r="18113" spans="1:8" x14ac:dyDescent="0.25">
      <c r="A18113" s="2">
        <v>43438.75</v>
      </c>
      <c r="B18113" s="2">
        <v>43438.916666666672</v>
      </c>
      <c r="C18113" s="1" t="s">
        <v>73181</v>
      </c>
      <c r="D18113" s="1" t="s">
        <v>71594</v>
      </c>
      <c r="E18113" s="1" t="s">
        <v>73182</v>
      </c>
      <c r="F18113" s="1" t="s">
        <v>71014</v>
      </c>
      <c r="G18113" s="1" t="s">
        <v>73183</v>
      </c>
      <c r="H18113" s="3" t="s">
        <v>73184</v>
      </c>
    </row>
    <row r="18114" spans="1:8" x14ac:dyDescent="0.25">
      <c r="A18114" s="2">
        <v>43435.395833333328</v>
      </c>
      <c r="B18114" s="2">
        <v>43435.770833333328</v>
      </c>
      <c r="C18114" s="1" t="s">
        <v>73185</v>
      </c>
      <c r="D18114" s="1" t="s">
        <v>69747</v>
      </c>
      <c r="E18114" s="1" t="s">
        <v>73186</v>
      </c>
      <c r="F18114" s="1" t="s">
        <v>71014</v>
      </c>
      <c r="G18114" s="1" t="s">
        <v>73187</v>
      </c>
      <c r="H18114" s="3" t="s">
        <v>73188</v>
      </c>
    </row>
    <row r="18115" spans="1:8" x14ac:dyDescent="0.25">
      <c r="A18115" s="2">
        <v>43438.75</v>
      </c>
      <c r="B18115" s="2">
        <v>43438.895833333328</v>
      </c>
      <c r="C18115" s="1" t="s">
        <v>73189</v>
      </c>
      <c r="D18115" s="1" t="s">
        <v>73190</v>
      </c>
      <c r="E18115" s="1" t="s">
        <v>73191</v>
      </c>
      <c r="F18115" s="1" t="s">
        <v>71014</v>
      </c>
      <c r="G18115" s="1" t="s">
        <v>73192</v>
      </c>
      <c r="H18115" s="3" t="s">
        <v>73193</v>
      </c>
    </row>
    <row r="18116" spans="1:8" x14ac:dyDescent="0.25">
      <c r="A18116" s="2">
        <v>43438.770833333328</v>
      </c>
      <c r="B18116" s="2">
        <v>43438.854166666672</v>
      </c>
      <c r="C18116" s="1" t="s">
        <v>73194</v>
      </c>
      <c r="D18116" s="1" t="s">
        <v>73195</v>
      </c>
      <c r="E18116" s="1" t="s">
        <v>73196</v>
      </c>
      <c r="F18116" s="1" t="s">
        <v>71014</v>
      </c>
      <c r="G18116" s="1" t="s">
        <v>73197</v>
      </c>
      <c r="H18116" s="3" t="s">
        <v>73198</v>
      </c>
    </row>
    <row r="18117" spans="1:8" x14ac:dyDescent="0.25">
      <c r="A18117" s="2">
        <v>43441.416666666672</v>
      </c>
      <c r="B18117" s="2">
        <v>43441.541666666672</v>
      </c>
      <c r="C18117" s="1" t="s">
        <v>73199</v>
      </c>
      <c r="D18117" s="1" t="s">
        <v>73200</v>
      </c>
      <c r="E18117" s="1" t="s">
        <v>73201</v>
      </c>
      <c r="F18117" s="1" t="s">
        <v>71014</v>
      </c>
      <c r="G18117" s="1" t="s">
        <v>73202</v>
      </c>
      <c r="H18117" s="3" t="s">
        <v>73203</v>
      </c>
    </row>
    <row r="18118" spans="1:8" x14ac:dyDescent="0.25">
      <c r="A18118" s="2">
        <v>43441.729166666672</v>
      </c>
      <c r="B18118" s="2">
        <v>43441.875</v>
      </c>
      <c r="C18118" s="1" t="s">
        <v>73204</v>
      </c>
      <c r="D18118" s="1" t="s">
        <v>73205</v>
      </c>
      <c r="E18118" s="1" t="s">
        <v>73206</v>
      </c>
      <c r="F18118" s="1" t="s">
        <v>71014</v>
      </c>
      <c r="G18118" s="1" t="s">
        <v>73207</v>
      </c>
      <c r="H18118" s="3" t="s">
        <v>73208</v>
      </c>
    </row>
    <row r="18119" spans="1:8" x14ac:dyDescent="0.25">
      <c r="A18119" s="2">
        <v>43442.5625</v>
      </c>
      <c r="B18119" s="2">
        <v>43442.6875</v>
      </c>
      <c r="C18119" s="1" t="s">
        <v>73209</v>
      </c>
      <c r="D18119" s="1" t="s">
        <v>73210</v>
      </c>
      <c r="E18119" s="1" t="s">
        <v>73211</v>
      </c>
      <c r="F18119" s="1" t="s">
        <v>71014</v>
      </c>
      <c r="G18119" s="1" t="s">
        <v>73212</v>
      </c>
      <c r="H18119" s="3" t="s">
        <v>73213</v>
      </c>
    </row>
    <row r="18120" spans="1:8" x14ac:dyDescent="0.25">
      <c r="A18120" s="5">
        <v>43444.666666666672</v>
      </c>
      <c r="B18120" s="5">
        <v>43444.729166666672</v>
      </c>
      <c r="C18120" s="1" t="s">
        <v>73214</v>
      </c>
      <c r="D18120" s="1" t="s">
        <v>72213</v>
      </c>
      <c r="E18120" s="1" t="s">
        <v>73215</v>
      </c>
      <c r="F18120" s="1" t="s">
        <v>71014</v>
      </c>
      <c r="G18120" s="1" t="s">
        <v>73216</v>
      </c>
      <c r="H18120" s="3" t="s">
        <v>73217</v>
      </c>
    </row>
    <row r="18121" spans="1:8" x14ac:dyDescent="0.25">
      <c r="A18121" s="5">
        <v>43444.395833333328</v>
      </c>
      <c r="B18121" s="5">
        <v>43444.708333333328</v>
      </c>
      <c r="C18121" s="1" t="s">
        <v>73218</v>
      </c>
      <c r="D18121" s="1"/>
      <c r="E18121" s="1" t="s">
        <v>73219</v>
      </c>
      <c r="F18121" s="1" t="s">
        <v>71014</v>
      </c>
      <c r="G18121" s="1" t="s">
        <v>73220</v>
      </c>
      <c r="H18121" s="3" t="s">
        <v>73221</v>
      </c>
    </row>
    <row r="18122" spans="1:8" x14ac:dyDescent="0.25">
      <c r="A18122" s="2">
        <v>43405.416666666672</v>
      </c>
      <c r="B18122" s="5">
        <v>43447.5625</v>
      </c>
      <c r="C18122" s="1" t="s">
        <v>73222</v>
      </c>
      <c r="D18122" s="1"/>
      <c r="E18122" s="1" t="s">
        <v>73223</v>
      </c>
      <c r="F18122" s="1" t="s">
        <v>71014</v>
      </c>
      <c r="G18122" s="1" t="s">
        <v>73224</v>
      </c>
      <c r="H18122" s="3" t="s">
        <v>73225</v>
      </c>
    </row>
    <row r="18123" spans="1:8" x14ac:dyDescent="0.25">
      <c r="A18123" s="5">
        <v>43444.520833333328</v>
      </c>
      <c r="B18123" s="5">
        <v>43444.75</v>
      </c>
      <c r="C18123" s="1" t="s">
        <v>73226</v>
      </c>
      <c r="D18123" s="1"/>
      <c r="E18123" s="1" t="s">
        <v>73227</v>
      </c>
      <c r="F18123" s="1" t="s">
        <v>71014</v>
      </c>
      <c r="G18123" s="1" t="s">
        <v>73228</v>
      </c>
      <c r="H18123" s="3" t="s">
        <v>73229</v>
      </c>
    </row>
    <row r="18124" spans="1:8" x14ac:dyDescent="0.25">
      <c r="A18124" s="5">
        <v>43444.4375</v>
      </c>
      <c r="B18124" s="5">
        <v>43444.604166666672</v>
      </c>
      <c r="C18124" s="1" t="s">
        <v>73230</v>
      </c>
      <c r="D18124" s="1"/>
      <c r="E18124" s="1" t="s">
        <v>73231</v>
      </c>
      <c r="F18124" s="1" t="s">
        <v>71014</v>
      </c>
      <c r="G18124" s="1" t="s">
        <v>73232</v>
      </c>
      <c r="H18124" s="3" t="s">
        <v>73233</v>
      </c>
    </row>
    <row r="18125" spans="1:8" x14ac:dyDescent="0.25">
      <c r="A18125" s="5">
        <v>43444.458333333328</v>
      </c>
      <c r="B18125" s="5">
        <v>43444.75</v>
      </c>
      <c r="C18125" s="1" t="s">
        <v>73234</v>
      </c>
      <c r="D18125" s="1"/>
      <c r="E18125" s="1" t="s">
        <v>73235</v>
      </c>
      <c r="F18125" s="1" t="s">
        <v>71014</v>
      </c>
      <c r="G18125" s="1" t="s">
        <v>73236</v>
      </c>
      <c r="H18125" s="3" t="s">
        <v>73237</v>
      </c>
    </row>
    <row r="18126" spans="1:8" x14ac:dyDescent="0.25">
      <c r="A18126" s="5">
        <v>43444.520833333328</v>
      </c>
      <c r="B18126" s="5">
        <v>43444.604166666672</v>
      </c>
      <c r="C18126" s="1" t="s">
        <v>73238</v>
      </c>
      <c r="D18126" s="1"/>
      <c r="E18126" s="1" t="s">
        <v>73239</v>
      </c>
      <c r="F18126" s="1" t="s">
        <v>71014</v>
      </c>
      <c r="G18126" s="1" t="s">
        <v>73240</v>
      </c>
      <c r="H18126" s="3" t="s">
        <v>73241</v>
      </c>
    </row>
    <row r="18127" spans="1:8" x14ac:dyDescent="0.25">
      <c r="A18127" s="5">
        <v>43444.770833333328</v>
      </c>
      <c r="B18127" s="5">
        <v>43444.875</v>
      </c>
      <c r="C18127" s="1" t="s">
        <v>73242</v>
      </c>
      <c r="D18127" s="1"/>
      <c r="E18127" s="1" t="s">
        <v>73243</v>
      </c>
      <c r="F18127" s="1" t="s">
        <v>71014</v>
      </c>
      <c r="G18127" s="1" t="s">
        <v>73244</v>
      </c>
      <c r="H18127" s="3" t="s">
        <v>73245</v>
      </c>
    </row>
    <row r="18128" spans="1:8" x14ac:dyDescent="0.25">
      <c r="A18128" s="5">
        <v>43444.791666666672</v>
      </c>
      <c r="B18128" s="5">
        <v>43444.875</v>
      </c>
      <c r="C18128" s="1" t="s">
        <v>71718</v>
      </c>
      <c r="D18128" s="1"/>
      <c r="E18128" s="1" t="s">
        <v>73246</v>
      </c>
      <c r="F18128" s="1" t="s">
        <v>71014</v>
      </c>
      <c r="G18128" s="1" t="s">
        <v>73247</v>
      </c>
      <c r="H18128" s="3" t="s">
        <v>73248</v>
      </c>
    </row>
    <row r="18129" spans="1:8" x14ac:dyDescent="0.25">
      <c r="A18129" s="5">
        <v>43444.75</v>
      </c>
      <c r="B18129" s="5">
        <v>43444.875</v>
      </c>
      <c r="C18129" s="1" t="s">
        <v>73249</v>
      </c>
      <c r="D18129" s="1"/>
      <c r="E18129" s="1" t="s">
        <v>73250</v>
      </c>
      <c r="F18129" s="1" t="s">
        <v>71014</v>
      </c>
      <c r="G18129" s="1" t="s">
        <v>73251</v>
      </c>
      <c r="H18129" s="3" t="s">
        <v>73252</v>
      </c>
    </row>
    <row r="18130" spans="1:8" x14ac:dyDescent="0.25">
      <c r="A18130" s="2">
        <v>43439.770833333328</v>
      </c>
      <c r="B18130" s="2">
        <v>43439.854166666672</v>
      </c>
      <c r="C18130" s="1" t="s">
        <v>73253</v>
      </c>
      <c r="D18130" s="1" t="s">
        <v>72273</v>
      </c>
      <c r="E18130" s="1" t="s">
        <v>73254</v>
      </c>
      <c r="F18130" s="1" t="s">
        <v>71014</v>
      </c>
      <c r="G18130" s="1" t="s">
        <v>73255</v>
      </c>
      <c r="H18130" s="3" t="s">
        <v>73256</v>
      </c>
    </row>
    <row r="18131" spans="1:8" x14ac:dyDescent="0.25">
      <c r="A18131" s="2">
        <v>43437.333333333328</v>
      </c>
      <c r="B18131" s="2">
        <v>43437.75</v>
      </c>
      <c r="C18131" s="1" t="s">
        <v>73257</v>
      </c>
      <c r="D18131" s="1"/>
      <c r="E18131" s="1" t="s">
        <v>73258</v>
      </c>
      <c r="F18131" s="1" t="s">
        <v>71014</v>
      </c>
      <c r="G18131" s="1" t="s">
        <v>73259</v>
      </c>
      <c r="H18131" s="3" t="s">
        <v>73260</v>
      </c>
    </row>
    <row r="18132" spans="1:8" x14ac:dyDescent="0.25">
      <c r="A18132" s="2">
        <v>43437.333333333328</v>
      </c>
      <c r="B18132" s="2">
        <v>43437.395833333328</v>
      </c>
      <c r="C18132" s="1" t="s">
        <v>73261</v>
      </c>
      <c r="D18132" s="1"/>
      <c r="E18132" s="1" t="s">
        <v>73262</v>
      </c>
      <c r="F18132" s="1" t="s">
        <v>71014</v>
      </c>
      <c r="G18132" s="1" t="s">
        <v>73263</v>
      </c>
      <c r="H18132" s="3" t="s">
        <v>73264</v>
      </c>
    </row>
    <row r="18133" spans="1:8" x14ac:dyDescent="0.25">
      <c r="A18133" s="2">
        <v>43437.395833333328</v>
      </c>
      <c r="B18133" s="2">
        <v>43437.708333333328</v>
      </c>
      <c r="C18133" s="1" t="s">
        <v>73265</v>
      </c>
      <c r="D18133" s="1"/>
      <c r="E18133" s="1" t="s">
        <v>73266</v>
      </c>
      <c r="F18133" s="1" t="s">
        <v>71014</v>
      </c>
      <c r="G18133" s="1" t="s">
        <v>73267</v>
      </c>
      <c r="H18133" s="3" t="s">
        <v>73268</v>
      </c>
    </row>
    <row r="18134" spans="1:8" x14ac:dyDescent="0.25">
      <c r="A18134" s="2">
        <v>43437.354166666672</v>
      </c>
      <c r="B18134" s="2">
        <v>43437.6875</v>
      </c>
      <c r="C18134" s="1" t="s">
        <v>73269</v>
      </c>
      <c r="D18134" s="1"/>
      <c r="E18134" s="1" t="s">
        <v>73270</v>
      </c>
      <c r="F18134" s="1" t="s">
        <v>71014</v>
      </c>
      <c r="G18134" s="1" t="s">
        <v>73271</v>
      </c>
      <c r="H18134" s="3" t="s">
        <v>73272</v>
      </c>
    </row>
    <row r="18135" spans="1:8" x14ac:dyDescent="0.25">
      <c r="A18135" s="2">
        <v>43437.395833333328</v>
      </c>
      <c r="B18135" s="2">
        <v>43437.6875</v>
      </c>
      <c r="C18135" s="1" t="s">
        <v>73273</v>
      </c>
      <c r="D18135" s="1"/>
      <c r="E18135" s="1" t="s">
        <v>73274</v>
      </c>
      <c r="F18135" s="1" t="s">
        <v>71014</v>
      </c>
      <c r="G18135" s="1" t="s">
        <v>73275</v>
      </c>
      <c r="H18135" s="3" t="s">
        <v>73276</v>
      </c>
    </row>
    <row r="18136" spans="1:8" x14ac:dyDescent="0.25">
      <c r="A18136" s="2">
        <v>43437.395833333328</v>
      </c>
      <c r="B18136" s="2">
        <v>43437.6875</v>
      </c>
      <c r="C18136" s="1" t="s">
        <v>73277</v>
      </c>
      <c r="D18136" s="1"/>
      <c r="E18136" s="1" t="s">
        <v>73278</v>
      </c>
      <c r="F18136" s="1" t="s">
        <v>71014</v>
      </c>
      <c r="G18136" s="1" t="s">
        <v>73279</v>
      </c>
      <c r="H18136" s="3" t="s">
        <v>73280</v>
      </c>
    </row>
    <row r="18137" spans="1:8" x14ac:dyDescent="0.25">
      <c r="A18137" s="2">
        <v>43437.583333333328</v>
      </c>
      <c r="B18137" s="2">
        <v>43437.666666666672</v>
      </c>
      <c r="C18137" s="1" t="s">
        <v>72570</v>
      </c>
      <c r="D18137" s="1"/>
      <c r="E18137" s="1" t="s">
        <v>73281</v>
      </c>
      <c r="F18137" s="1" t="s">
        <v>71014</v>
      </c>
      <c r="G18137" s="1" t="s">
        <v>73282</v>
      </c>
      <c r="H18137" s="3" t="s">
        <v>73283</v>
      </c>
    </row>
    <row r="18138" spans="1:8" x14ac:dyDescent="0.25">
      <c r="A18138" s="2">
        <v>43437.583333333328</v>
      </c>
      <c r="B18138" s="2">
        <v>43437.645833333328</v>
      </c>
      <c r="C18138" s="1" t="s">
        <v>72324</v>
      </c>
      <c r="D18138" s="1"/>
      <c r="E18138" s="1" t="s">
        <v>73284</v>
      </c>
      <c r="F18138" s="1" t="s">
        <v>71014</v>
      </c>
      <c r="G18138" s="1" t="s">
        <v>73285</v>
      </c>
      <c r="H18138" s="3" t="s">
        <v>73286</v>
      </c>
    </row>
    <row r="18139" spans="1:8" x14ac:dyDescent="0.25">
      <c r="A18139" s="2">
        <v>43437.40625</v>
      </c>
      <c r="B18139" s="2">
        <v>43437.5625</v>
      </c>
      <c r="C18139" s="1" t="s">
        <v>73287</v>
      </c>
      <c r="D18139" s="1"/>
      <c r="E18139" s="1" t="s">
        <v>73288</v>
      </c>
      <c r="F18139" s="1" t="s">
        <v>71014</v>
      </c>
      <c r="G18139" s="1" t="s">
        <v>73289</v>
      </c>
      <c r="H18139" s="3" t="s">
        <v>73290</v>
      </c>
    </row>
    <row r="18140" spans="1:8" x14ac:dyDescent="0.25">
      <c r="A18140" s="2">
        <v>43437.416666666672</v>
      </c>
      <c r="B18140" s="2">
        <v>43437.666666666672</v>
      </c>
      <c r="C18140" s="1" t="s">
        <v>73291</v>
      </c>
      <c r="D18140" s="1"/>
      <c r="E18140" s="1" t="s">
        <v>73292</v>
      </c>
      <c r="F18140" s="1" t="s">
        <v>71014</v>
      </c>
      <c r="G18140" s="1" t="s">
        <v>73293</v>
      </c>
      <c r="H18140" s="3" t="s">
        <v>73294</v>
      </c>
    </row>
    <row r="18141" spans="1:8" x14ac:dyDescent="0.25">
      <c r="A18141" s="2">
        <v>43437.458333333328</v>
      </c>
      <c r="B18141" s="2">
        <v>43437.75</v>
      </c>
      <c r="C18141" s="1" t="s">
        <v>73295</v>
      </c>
      <c r="D18141" s="1"/>
      <c r="E18141" s="1" t="s">
        <v>73296</v>
      </c>
      <c r="F18141" s="1" t="s">
        <v>71014</v>
      </c>
      <c r="G18141" s="1" t="s">
        <v>73297</v>
      </c>
      <c r="H18141" s="3" t="s">
        <v>73298</v>
      </c>
    </row>
    <row r="18142" spans="1:8" x14ac:dyDescent="0.25">
      <c r="A18142" s="2">
        <v>43437.75</v>
      </c>
      <c r="B18142" s="2">
        <v>43438</v>
      </c>
      <c r="C18142" s="1" t="s">
        <v>73299</v>
      </c>
      <c r="D18142" s="1"/>
      <c r="E18142" s="1" t="s">
        <v>73300</v>
      </c>
      <c r="F18142" s="1" t="s">
        <v>71014</v>
      </c>
      <c r="G18142" s="1" t="s">
        <v>73301</v>
      </c>
      <c r="H18142" s="3" t="s">
        <v>73302</v>
      </c>
    </row>
    <row r="18143" spans="1:8" x14ac:dyDescent="0.25">
      <c r="A18143" s="2">
        <v>43437.729166666672</v>
      </c>
      <c r="B18143" s="2">
        <v>43437.8125</v>
      </c>
      <c r="C18143" s="1" t="s">
        <v>73303</v>
      </c>
      <c r="D18143" s="1"/>
      <c r="E18143" s="1" t="s">
        <v>73304</v>
      </c>
      <c r="F18143" s="1" t="s">
        <v>71014</v>
      </c>
      <c r="G18143" s="1" t="s">
        <v>73305</v>
      </c>
      <c r="H18143" s="3" t="s">
        <v>73306</v>
      </c>
    </row>
    <row r="18144" spans="1:8" x14ac:dyDescent="0.25">
      <c r="A18144" s="2">
        <v>43437.8125</v>
      </c>
      <c r="B18144" s="2">
        <v>43437.895833333328</v>
      </c>
      <c r="C18144" s="1" t="s">
        <v>73307</v>
      </c>
      <c r="D18144" s="1"/>
      <c r="E18144" s="1" t="s">
        <v>73308</v>
      </c>
      <c r="F18144" s="1" t="s">
        <v>71014</v>
      </c>
      <c r="G18144" s="1" t="s">
        <v>73309</v>
      </c>
      <c r="H18144" s="3" t="s">
        <v>73310</v>
      </c>
    </row>
    <row r="18145" spans="1:8" x14ac:dyDescent="0.25">
      <c r="A18145" s="2">
        <v>43437.75</v>
      </c>
      <c r="B18145" s="2">
        <v>43437.916666666672</v>
      </c>
      <c r="C18145" s="1" t="s">
        <v>73311</v>
      </c>
      <c r="D18145" s="1"/>
      <c r="E18145" s="1" t="s">
        <v>73312</v>
      </c>
      <c r="F18145" s="1" t="s">
        <v>71014</v>
      </c>
      <c r="G18145" s="1" t="s">
        <v>73313</v>
      </c>
      <c r="H18145" s="3" t="s">
        <v>73314</v>
      </c>
    </row>
    <row r="18146" spans="1:8" x14ac:dyDescent="0.25">
      <c r="A18146" s="2">
        <v>43437.75</v>
      </c>
      <c r="B18146" s="2">
        <v>43437.895833333328</v>
      </c>
      <c r="C18146" s="1" t="s">
        <v>73315</v>
      </c>
      <c r="D18146" s="1"/>
      <c r="E18146" s="1" t="s">
        <v>73316</v>
      </c>
      <c r="F18146" s="1" t="s">
        <v>71014</v>
      </c>
      <c r="G18146" s="1" t="s">
        <v>73317</v>
      </c>
      <c r="H18146" s="3" t="s">
        <v>73318</v>
      </c>
    </row>
    <row r="18147" spans="1:8" x14ac:dyDescent="0.25">
      <c r="A18147" s="2">
        <v>43437.75</v>
      </c>
      <c r="B18147" s="2">
        <v>43437.833333333328</v>
      </c>
      <c r="C18147" s="1" t="s">
        <v>73319</v>
      </c>
      <c r="D18147" s="1"/>
      <c r="E18147" s="1" t="s">
        <v>73320</v>
      </c>
      <c r="F18147" s="1" t="s">
        <v>71014</v>
      </c>
      <c r="G18147" s="1" t="s">
        <v>73321</v>
      </c>
      <c r="H18147" s="3" t="s">
        <v>73322</v>
      </c>
    </row>
    <row r="18148" spans="1:8" x14ac:dyDescent="0.25">
      <c r="A18148" s="2">
        <v>43437.770833333328</v>
      </c>
      <c r="B18148" s="2">
        <v>43437.854166666672</v>
      </c>
      <c r="C18148" s="1" t="s">
        <v>73323</v>
      </c>
      <c r="D18148" s="1"/>
      <c r="E18148" s="1" t="s">
        <v>73324</v>
      </c>
      <c r="F18148" s="1" t="s">
        <v>71014</v>
      </c>
      <c r="G18148" s="1" t="s">
        <v>73325</v>
      </c>
      <c r="H18148" s="3" t="s">
        <v>73326</v>
      </c>
    </row>
    <row r="18149" spans="1:8" x14ac:dyDescent="0.25">
      <c r="A18149" s="2">
        <v>43437.791666666672</v>
      </c>
      <c r="B18149" s="2">
        <v>43437.979166666672</v>
      </c>
      <c r="C18149" s="1" t="s">
        <v>73327</v>
      </c>
      <c r="D18149" s="1"/>
      <c r="E18149" s="1" t="s">
        <v>73328</v>
      </c>
      <c r="F18149" s="1" t="s">
        <v>71014</v>
      </c>
      <c r="G18149" s="1" t="s">
        <v>73329</v>
      </c>
      <c r="H18149" s="3" t="s">
        <v>73330</v>
      </c>
    </row>
    <row r="18150" spans="1:8" x14ac:dyDescent="0.25">
      <c r="A18150" s="2">
        <v>43437.791666666672</v>
      </c>
      <c r="B18150" s="2">
        <v>43437.916666666672</v>
      </c>
      <c r="C18150" s="1" t="s">
        <v>73331</v>
      </c>
      <c r="D18150" s="1"/>
      <c r="E18150" s="1" t="s">
        <v>73332</v>
      </c>
      <c r="F18150" s="1" t="s">
        <v>71014</v>
      </c>
      <c r="G18150" s="1" t="s">
        <v>73333</v>
      </c>
      <c r="H18150" s="3" t="s">
        <v>73334</v>
      </c>
    </row>
    <row r="18151" spans="1:8" x14ac:dyDescent="0.25">
      <c r="A18151" s="2">
        <v>43437.791666666672</v>
      </c>
      <c r="B18151" s="2">
        <v>43437.916666666672</v>
      </c>
      <c r="C18151" s="1" t="s">
        <v>73335</v>
      </c>
      <c r="D18151" s="1"/>
      <c r="E18151" s="1" t="s">
        <v>73336</v>
      </c>
      <c r="F18151" s="1" t="s">
        <v>71014</v>
      </c>
      <c r="G18151" s="1" t="s">
        <v>73337</v>
      </c>
      <c r="H18151" s="3" t="s">
        <v>73338</v>
      </c>
    </row>
    <row r="18152" spans="1:8" x14ac:dyDescent="0.25">
      <c r="A18152" s="2">
        <v>43437.791666666672</v>
      </c>
      <c r="B18152" s="2">
        <v>43437.875</v>
      </c>
      <c r="C18152" s="1" t="s">
        <v>72435</v>
      </c>
      <c r="D18152" s="1"/>
      <c r="E18152" s="1" t="s">
        <v>73339</v>
      </c>
      <c r="F18152" s="1" t="s">
        <v>71014</v>
      </c>
      <c r="G18152" s="1" t="s">
        <v>73340</v>
      </c>
      <c r="H18152" s="3" t="s">
        <v>73341</v>
      </c>
    </row>
    <row r="18153" spans="1:8" x14ac:dyDescent="0.25">
      <c r="A18153" s="2">
        <v>43438.3125</v>
      </c>
      <c r="B18153" s="2">
        <v>43438.375</v>
      </c>
      <c r="C18153" s="1" t="s">
        <v>73342</v>
      </c>
      <c r="D18153" s="1"/>
      <c r="E18153" s="1" t="s">
        <v>73343</v>
      </c>
      <c r="F18153" s="1" t="s">
        <v>71014</v>
      </c>
      <c r="G18153" s="1" t="s">
        <v>73344</v>
      </c>
      <c r="H18153" s="3" t="s">
        <v>73345</v>
      </c>
    </row>
    <row r="18154" spans="1:8" x14ac:dyDescent="0.25">
      <c r="A18154" s="2">
        <v>43438.375</v>
      </c>
      <c r="B18154" s="2">
        <v>43438.75</v>
      </c>
      <c r="C18154" s="1" t="s">
        <v>73346</v>
      </c>
      <c r="D18154" s="1"/>
      <c r="E18154" s="1" t="s">
        <v>73347</v>
      </c>
      <c r="F18154" s="1" t="s">
        <v>71014</v>
      </c>
      <c r="G18154" s="1" t="s">
        <v>73348</v>
      </c>
      <c r="H18154" s="3" t="s">
        <v>73349</v>
      </c>
    </row>
    <row r="18155" spans="1:8" x14ac:dyDescent="0.25">
      <c r="A18155" s="2">
        <v>43438.333333333328</v>
      </c>
      <c r="B18155" s="2">
        <v>43438.75</v>
      </c>
      <c r="C18155" s="1" t="s">
        <v>73350</v>
      </c>
      <c r="D18155" s="1"/>
      <c r="E18155" s="1" t="s">
        <v>73351</v>
      </c>
      <c r="F18155" s="1" t="s">
        <v>71014</v>
      </c>
      <c r="G18155" s="1" t="s">
        <v>73352</v>
      </c>
      <c r="H18155" s="3" t="s">
        <v>73353</v>
      </c>
    </row>
    <row r="18156" spans="1:8" x14ac:dyDescent="0.25">
      <c r="A18156" s="2">
        <v>43438.333333333328</v>
      </c>
      <c r="B18156" s="2">
        <v>43438.416666666672</v>
      </c>
      <c r="C18156" s="1" t="s">
        <v>73354</v>
      </c>
      <c r="D18156" s="1"/>
      <c r="E18156" s="1" t="s">
        <v>73355</v>
      </c>
      <c r="F18156" s="1" t="s">
        <v>71014</v>
      </c>
      <c r="G18156" s="1" t="s">
        <v>73356</v>
      </c>
      <c r="H18156" s="3" t="s">
        <v>73357</v>
      </c>
    </row>
    <row r="18157" spans="1:8" x14ac:dyDescent="0.25">
      <c r="A18157" s="2">
        <v>43438.416666666672</v>
      </c>
      <c r="B18157" s="2">
        <v>43438.708333333328</v>
      </c>
      <c r="C18157" s="1" t="s">
        <v>73358</v>
      </c>
      <c r="D18157" s="1"/>
      <c r="E18157" s="1" t="s">
        <v>73359</v>
      </c>
      <c r="F18157" s="1" t="s">
        <v>71014</v>
      </c>
      <c r="G18157" s="1" t="s">
        <v>73360</v>
      </c>
      <c r="H18157" s="3" t="s">
        <v>73361</v>
      </c>
    </row>
    <row r="18158" spans="1:8" x14ac:dyDescent="0.25">
      <c r="A18158" s="2">
        <v>43438.5</v>
      </c>
      <c r="B18158" s="2">
        <v>43438.541666666672</v>
      </c>
      <c r="C18158" s="1" t="s">
        <v>73362</v>
      </c>
      <c r="D18158" s="1"/>
      <c r="E18158" s="1" t="s">
        <v>73363</v>
      </c>
      <c r="F18158" s="1" t="s">
        <v>71014</v>
      </c>
      <c r="G18158" s="1" t="s">
        <v>73364</v>
      </c>
      <c r="H18158" s="3" t="s">
        <v>73365</v>
      </c>
    </row>
    <row r="18159" spans="1:8" x14ac:dyDescent="0.25">
      <c r="A18159" s="2">
        <v>43438.5</v>
      </c>
      <c r="B18159" s="2">
        <v>43438.666666666672</v>
      </c>
      <c r="C18159" s="1" t="s">
        <v>73366</v>
      </c>
      <c r="D18159" s="1"/>
      <c r="E18159" s="1" t="s">
        <v>73367</v>
      </c>
      <c r="F18159" s="1" t="s">
        <v>71014</v>
      </c>
      <c r="G18159" s="1" t="s">
        <v>73368</v>
      </c>
      <c r="H18159" s="3" t="s">
        <v>73369</v>
      </c>
    </row>
    <row r="18160" spans="1:8" x14ac:dyDescent="0.25">
      <c r="A18160" s="2">
        <v>43438.520833333328</v>
      </c>
      <c r="B18160" s="2">
        <v>43438.625</v>
      </c>
      <c r="C18160" s="1" t="s">
        <v>73370</v>
      </c>
      <c r="D18160" s="1"/>
      <c r="E18160" s="1" t="s">
        <v>73371</v>
      </c>
      <c r="F18160" s="1" t="s">
        <v>71014</v>
      </c>
      <c r="G18160" s="1" t="s">
        <v>73372</v>
      </c>
      <c r="H18160" s="3" t="s">
        <v>73373</v>
      </c>
    </row>
    <row r="18161" spans="1:8" x14ac:dyDescent="0.25">
      <c r="A18161" s="2">
        <v>43438.375</v>
      </c>
      <c r="B18161" s="2">
        <v>43438.708333333328</v>
      </c>
      <c r="C18161" s="1" t="s">
        <v>73374</v>
      </c>
      <c r="D18161" s="1"/>
      <c r="E18161" s="1" t="s">
        <v>73375</v>
      </c>
      <c r="F18161" s="1" t="s">
        <v>71014</v>
      </c>
      <c r="G18161" s="1" t="s">
        <v>73376</v>
      </c>
      <c r="H18161" s="3" t="s">
        <v>73377</v>
      </c>
    </row>
    <row r="18162" spans="1:8" x14ac:dyDescent="0.25">
      <c r="A18162" s="2">
        <v>43438.375</v>
      </c>
      <c r="B18162" s="2">
        <v>43438.6875</v>
      </c>
      <c r="C18162" s="1" t="s">
        <v>73378</v>
      </c>
      <c r="D18162" s="1"/>
      <c r="E18162" s="1" t="s">
        <v>73379</v>
      </c>
      <c r="F18162" s="1" t="s">
        <v>71014</v>
      </c>
      <c r="G18162" s="1" t="s">
        <v>73380</v>
      </c>
      <c r="H18162" s="3" t="s">
        <v>73381</v>
      </c>
    </row>
    <row r="18163" spans="1:8" x14ac:dyDescent="0.25">
      <c r="A18163" s="2">
        <v>43438.375</v>
      </c>
      <c r="B18163" s="2">
        <v>43438.5625</v>
      </c>
      <c r="C18163" s="1" t="s">
        <v>25387</v>
      </c>
      <c r="D18163" s="1"/>
      <c r="E18163" s="1" t="s">
        <v>73382</v>
      </c>
      <c r="F18163" s="1" t="s">
        <v>71014</v>
      </c>
      <c r="G18163" s="1" t="s">
        <v>73383</v>
      </c>
      <c r="H18163" s="3" t="s">
        <v>73384</v>
      </c>
    </row>
    <row r="18164" spans="1:8" x14ac:dyDescent="0.25">
      <c r="A18164" s="2">
        <v>43438.395833333328</v>
      </c>
      <c r="B18164" s="2">
        <v>43438.708333333328</v>
      </c>
      <c r="C18164" s="1" t="s">
        <v>73385</v>
      </c>
      <c r="D18164" s="1"/>
      <c r="E18164" s="1" t="s">
        <v>73386</v>
      </c>
      <c r="F18164" s="1" t="s">
        <v>71014</v>
      </c>
      <c r="G18164" s="1" t="s">
        <v>73387</v>
      </c>
      <c r="H18164" s="3" t="s">
        <v>73388</v>
      </c>
    </row>
    <row r="18165" spans="1:8" x14ac:dyDescent="0.25">
      <c r="A18165" s="2">
        <v>43438.395833333328</v>
      </c>
      <c r="B18165" s="2">
        <v>43438.708333333328</v>
      </c>
      <c r="C18165" s="1" t="s">
        <v>73389</v>
      </c>
      <c r="D18165" s="1"/>
      <c r="E18165" s="1" t="s">
        <v>73390</v>
      </c>
      <c r="F18165" s="1" t="s">
        <v>71014</v>
      </c>
      <c r="G18165" s="1" t="s">
        <v>73391</v>
      </c>
      <c r="H18165" s="3" t="s">
        <v>73392</v>
      </c>
    </row>
    <row r="18166" spans="1:8" x14ac:dyDescent="0.25">
      <c r="A18166" s="2">
        <v>43438.395833333328</v>
      </c>
      <c r="B18166" s="2">
        <v>43438.708333333328</v>
      </c>
      <c r="C18166" s="1" t="s">
        <v>73393</v>
      </c>
      <c r="D18166" s="1"/>
      <c r="E18166" s="1" t="s">
        <v>73394</v>
      </c>
      <c r="F18166" s="1" t="s">
        <v>71014</v>
      </c>
      <c r="G18166" s="1" t="s">
        <v>73395</v>
      </c>
      <c r="H18166" s="3" t="s">
        <v>73396</v>
      </c>
    </row>
    <row r="18167" spans="1:8" x14ac:dyDescent="0.25">
      <c r="A18167" s="2">
        <v>43438.385416666672</v>
      </c>
      <c r="B18167" s="2">
        <v>43438.520833333328</v>
      </c>
      <c r="C18167" s="1" t="s">
        <v>73397</v>
      </c>
      <c r="D18167" s="1"/>
      <c r="E18167" s="1" t="s">
        <v>73398</v>
      </c>
      <c r="F18167" s="1" t="s">
        <v>71014</v>
      </c>
      <c r="G18167" s="1" t="s">
        <v>73399</v>
      </c>
      <c r="H18167" s="3" t="s">
        <v>73400</v>
      </c>
    </row>
    <row r="18168" spans="1:8" x14ac:dyDescent="0.25">
      <c r="A18168" s="2">
        <v>43438.395833333328</v>
      </c>
      <c r="B18168" s="2">
        <v>43438.520833333328</v>
      </c>
      <c r="C18168" s="1" t="s">
        <v>73401</v>
      </c>
      <c r="D18168" s="1"/>
      <c r="E18168" s="1" t="s">
        <v>73402</v>
      </c>
      <c r="F18168" s="1" t="s">
        <v>71014</v>
      </c>
      <c r="G18168" s="1" t="s">
        <v>73403</v>
      </c>
      <c r="H18168" s="3" t="s">
        <v>73404</v>
      </c>
    </row>
    <row r="18169" spans="1:8" x14ac:dyDescent="0.25">
      <c r="A18169" s="2">
        <v>43438.395833333328</v>
      </c>
      <c r="B18169" s="2">
        <v>43438.458333333328</v>
      </c>
      <c r="C18169" s="1" t="s">
        <v>73405</v>
      </c>
      <c r="D18169" s="1"/>
      <c r="E18169" s="1" t="s">
        <v>73406</v>
      </c>
      <c r="F18169" s="1" t="s">
        <v>71014</v>
      </c>
      <c r="G18169" s="1" t="s">
        <v>73407</v>
      </c>
      <c r="H18169" s="3" t="s">
        <v>73408</v>
      </c>
    </row>
    <row r="18170" spans="1:8" x14ac:dyDescent="0.25">
      <c r="A18170" s="2">
        <v>43438.416666666672</v>
      </c>
      <c r="B18170" s="2">
        <v>43438.666666666672</v>
      </c>
      <c r="C18170" s="1" t="s">
        <v>73409</v>
      </c>
      <c r="D18170" s="1"/>
      <c r="E18170" s="1" t="s">
        <v>73410</v>
      </c>
      <c r="F18170" s="1" t="s">
        <v>71014</v>
      </c>
      <c r="G18170" s="1" t="s">
        <v>73411</v>
      </c>
      <c r="H18170" s="3" t="s">
        <v>73412</v>
      </c>
    </row>
    <row r="18171" spans="1:8" x14ac:dyDescent="0.25">
      <c r="A18171" s="2">
        <v>43438.416666666672</v>
      </c>
      <c r="B18171" s="2">
        <v>43438.625</v>
      </c>
      <c r="C18171" s="1" t="s">
        <v>73413</v>
      </c>
      <c r="D18171" s="1"/>
      <c r="E18171" s="1" t="s">
        <v>73414</v>
      </c>
      <c r="F18171" s="1" t="s">
        <v>71014</v>
      </c>
      <c r="G18171" s="1" t="s">
        <v>73415</v>
      </c>
      <c r="H18171" s="3" t="s">
        <v>73416</v>
      </c>
    </row>
    <row r="18172" spans="1:8" x14ac:dyDescent="0.25">
      <c r="A18172" s="2">
        <v>43438.416666666672</v>
      </c>
      <c r="B18172" s="2">
        <v>43438.541666666672</v>
      </c>
      <c r="C18172" s="1" t="s">
        <v>73417</v>
      </c>
      <c r="D18172" s="1"/>
      <c r="E18172" s="1" t="s">
        <v>73418</v>
      </c>
      <c r="F18172" s="1" t="s">
        <v>71014</v>
      </c>
      <c r="G18172" s="1" t="s">
        <v>73419</v>
      </c>
      <c r="H18172" s="3" t="s">
        <v>73420</v>
      </c>
    </row>
    <row r="18173" spans="1:8" x14ac:dyDescent="0.25">
      <c r="A18173" s="2">
        <v>43438.416666666672</v>
      </c>
      <c r="B18173" s="2">
        <v>43438.541666666672</v>
      </c>
      <c r="C18173" s="1" t="s">
        <v>73421</v>
      </c>
      <c r="D18173" s="1"/>
      <c r="E18173" s="1" t="s">
        <v>73422</v>
      </c>
      <c r="F18173" s="1" t="s">
        <v>71014</v>
      </c>
      <c r="G18173" s="1" t="s">
        <v>73423</v>
      </c>
      <c r="H18173" s="3" t="s">
        <v>73424</v>
      </c>
    </row>
    <row r="18174" spans="1:8" x14ac:dyDescent="0.25">
      <c r="A18174" s="2">
        <v>43438.416666666672</v>
      </c>
      <c r="B18174" s="2">
        <v>43438.5</v>
      </c>
      <c r="C18174" s="1" t="s">
        <v>73425</v>
      </c>
      <c r="D18174" s="1"/>
      <c r="E18174" s="1" t="s">
        <v>73426</v>
      </c>
      <c r="F18174" s="1" t="s">
        <v>71014</v>
      </c>
      <c r="G18174" s="1" t="s">
        <v>73427</v>
      </c>
      <c r="H18174" s="3" t="s">
        <v>73428</v>
      </c>
    </row>
    <row r="18175" spans="1:8" x14ac:dyDescent="0.25">
      <c r="A18175" s="2">
        <v>43438.416666666672</v>
      </c>
      <c r="B18175" s="2">
        <v>43438.479166666672</v>
      </c>
      <c r="C18175" s="1" t="s">
        <v>70297</v>
      </c>
      <c r="D18175" s="1"/>
      <c r="E18175" s="1" t="s">
        <v>73429</v>
      </c>
      <c r="F18175" s="1" t="s">
        <v>71014</v>
      </c>
      <c r="G18175" s="1" t="s">
        <v>73430</v>
      </c>
      <c r="H18175" s="3" t="s">
        <v>73431</v>
      </c>
    </row>
    <row r="18176" spans="1:8" x14ac:dyDescent="0.25">
      <c r="A18176" s="2">
        <v>43438.416666666672</v>
      </c>
      <c r="B18176" s="2">
        <v>43438.479166666672</v>
      </c>
      <c r="C18176" s="1" t="s">
        <v>73432</v>
      </c>
      <c r="D18176" s="1"/>
      <c r="E18176" s="1" t="s">
        <v>73433</v>
      </c>
      <c r="F18176" s="1" t="s">
        <v>71014</v>
      </c>
      <c r="G18176" s="1" t="s">
        <v>73434</v>
      </c>
      <c r="H18176" s="3" t="s">
        <v>73435</v>
      </c>
    </row>
    <row r="18177" spans="1:8" x14ac:dyDescent="0.25">
      <c r="A18177" s="2">
        <v>43438.6875</v>
      </c>
      <c r="B18177" s="2">
        <v>43438.770833333328</v>
      </c>
      <c r="C18177" s="1" t="s">
        <v>73436</v>
      </c>
      <c r="D18177" s="1"/>
      <c r="E18177" s="1" t="s">
        <v>73437</v>
      </c>
      <c r="F18177" s="1" t="s">
        <v>71014</v>
      </c>
      <c r="G18177" s="1" t="s">
        <v>73438</v>
      </c>
      <c r="H18177" s="3" t="s">
        <v>73439</v>
      </c>
    </row>
    <row r="18178" spans="1:8" x14ac:dyDescent="0.25">
      <c r="A18178" s="2">
        <v>43439</v>
      </c>
      <c r="B18178" s="2">
        <v>43439.979166666672</v>
      </c>
      <c r="C18178" s="1" t="s">
        <v>73440</v>
      </c>
      <c r="D18178" s="1"/>
      <c r="E18178" s="1" t="s">
        <v>73441</v>
      </c>
      <c r="F18178" s="1" t="s">
        <v>71014</v>
      </c>
      <c r="G18178" s="1" t="s">
        <v>73442</v>
      </c>
      <c r="H18178" s="3" t="s">
        <v>73443</v>
      </c>
    </row>
    <row r="18179" spans="1:8" x14ac:dyDescent="0.25">
      <c r="A18179" s="2">
        <v>43439.28125</v>
      </c>
      <c r="B18179" s="2">
        <v>43439.375</v>
      </c>
      <c r="C18179" s="1" t="s">
        <v>73444</v>
      </c>
      <c r="D18179" s="1"/>
      <c r="E18179" s="1" t="s">
        <v>73445</v>
      </c>
      <c r="F18179" s="1" t="s">
        <v>71014</v>
      </c>
      <c r="G18179" s="1" t="s">
        <v>73446</v>
      </c>
      <c r="H18179" s="3" t="s">
        <v>73447</v>
      </c>
    </row>
    <row r="18180" spans="1:8" x14ac:dyDescent="0.25">
      <c r="A18180" s="2">
        <v>43439.375</v>
      </c>
      <c r="B18180" s="2">
        <v>43439.708333333328</v>
      </c>
      <c r="C18180" s="1" t="s">
        <v>73448</v>
      </c>
      <c r="D18180" s="1"/>
      <c r="E18180" s="1" t="s">
        <v>73449</v>
      </c>
      <c r="F18180" s="1" t="s">
        <v>71014</v>
      </c>
      <c r="G18180" s="1" t="s">
        <v>73450</v>
      </c>
      <c r="H18180" s="3" t="s">
        <v>73451</v>
      </c>
    </row>
    <row r="18181" spans="1:8" x14ac:dyDescent="0.25">
      <c r="A18181" s="2">
        <v>43439.333333333328</v>
      </c>
      <c r="B18181" s="2">
        <v>43439.75</v>
      </c>
      <c r="C18181" s="1" t="s">
        <v>73452</v>
      </c>
      <c r="D18181" s="1"/>
      <c r="E18181" s="1" t="s">
        <v>73453</v>
      </c>
      <c r="F18181" s="1" t="s">
        <v>71014</v>
      </c>
      <c r="G18181" s="1" t="s">
        <v>73454</v>
      </c>
      <c r="H18181" s="3" t="s">
        <v>73455</v>
      </c>
    </row>
    <row r="18182" spans="1:8" x14ac:dyDescent="0.25">
      <c r="A18182" s="2">
        <v>43439.354166666672</v>
      </c>
      <c r="B18182" s="2">
        <v>43439.583333333328</v>
      </c>
      <c r="C18182" s="1" t="s">
        <v>73456</v>
      </c>
      <c r="D18182" s="1"/>
      <c r="E18182" s="1" t="s">
        <v>73457</v>
      </c>
      <c r="F18182" s="1" t="s">
        <v>71014</v>
      </c>
      <c r="G18182" s="1" t="s">
        <v>73458</v>
      </c>
      <c r="H18182" s="3" t="s">
        <v>73459</v>
      </c>
    </row>
    <row r="18183" spans="1:8" x14ac:dyDescent="0.25">
      <c r="A18183" s="2">
        <v>43439.583333333328</v>
      </c>
      <c r="B18183" s="2">
        <v>43439.666666666672</v>
      </c>
      <c r="C18183" s="1" t="s">
        <v>73460</v>
      </c>
      <c r="D18183" s="1"/>
      <c r="E18183" s="1" t="s">
        <v>73461</v>
      </c>
      <c r="F18183" s="1" t="s">
        <v>71014</v>
      </c>
      <c r="G18183" s="1" t="s">
        <v>73462</v>
      </c>
      <c r="H18183" s="3" t="s">
        <v>73463</v>
      </c>
    </row>
    <row r="18184" spans="1:8" x14ac:dyDescent="0.25">
      <c r="A18184" s="2">
        <v>43439.354166666672</v>
      </c>
      <c r="B18184" s="2">
        <v>43439.541666666672</v>
      </c>
      <c r="C18184" s="1" t="s">
        <v>73464</v>
      </c>
      <c r="D18184" s="1"/>
      <c r="E18184" s="1" t="s">
        <v>73465</v>
      </c>
      <c r="F18184" s="1" t="s">
        <v>71014</v>
      </c>
      <c r="G18184" s="1" t="s">
        <v>73466</v>
      </c>
      <c r="H18184" s="3" t="s">
        <v>73467</v>
      </c>
    </row>
    <row r="18185" spans="1:8" x14ac:dyDescent="0.25">
      <c r="A18185" s="2">
        <v>43439.354166666672</v>
      </c>
      <c r="B18185" s="2">
        <v>43439.5</v>
      </c>
      <c r="C18185" s="1" t="s">
        <v>73468</v>
      </c>
      <c r="D18185" s="1"/>
      <c r="E18185" s="1" t="s">
        <v>73469</v>
      </c>
      <c r="F18185" s="1" t="s">
        <v>71014</v>
      </c>
      <c r="G18185" s="1" t="s">
        <v>73470</v>
      </c>
      <c r="H18185" s="3" t="s">
        <v>73471</v>
      </c>
    </row>
    <row r="18186" spans="1:8" x14ac:dyDescent="0.25">
      <c r="A18186" s="2">
        <v>43439.395833333328</v>
      </c>
      <c r="B18186" s="2">
        <v>43439.6875</v>
      </c>
      <c r="C18186" s="1" t="s">
        <v>73472</v>
      </c>
      <c r="D18186" s="1"/>
      <c r="E18186" s="1" t="s">
        <v>73473</v>
      </c>
      <c r="F18186" s="1" t="s">
        <v>71014</v>
      </c>
      <c r="G18186" s="1" t="s">
        <v>73474</v>
      </c>
      <c r="H18186" s="3" t="s">
        <v>73475</v>
      </c>
    </row>
    <row r="18187" spans="1:8" x14ac:dyDescent="0.25">
      <c r="A18187" s="2">
        <v>43439.395833333328</v>
      </c>
      <c r="B18187" s="2">
        <v>43439.666666666672</v>
      </c>
      <c r="C18187" s="1" t="s">
        <v>73476</v>
      </c>
      <c r="D18187" s="1"/>
      <c r="E18187" s="1" t="s">
        <v>73477</v>
      </c>
      <c r="F18187" s="1" t="s">
        <v>71014</v>
      </c>
      <c r="G18187" s="1" t="s">
        <v>73478</v>
      </c>
      <c r="H18187" s="3" t="s">
        <v>73479</v>
      </c>
    </row>
    <row r="18188" spans="1:8" x14ac:dyDescent="0.25">
      <c r="A18188" s="2">
        <v>43439.40625</v>
      </c>
      <c r="B18188" s="2">
        <v>43439.5</v>
      </c>
      <c r="C18188" s="1" t="s">
        <v>73480</v>
      </c>
      <c r="D18188" s="1"/>
      <c r="E18188" s="1" t="s">
        <v>73481</v>
      </c>
      <c r="F18188" s="1" t="s">
        <v>71014</v>
      </c>
      <c r="G18188" s="1" t="s">
        <v>73482</v>
      </c>
      <c r="H18188" s="3" t="s">
        <v>73483</v>
      </c>
    </row>
    <row r="18189" spans="1:8" x14ac:dyDescent="0.25">
      <c r="A18189" s="2">
        <v>43439.416666666672</v>
      </c>
      <c r="B18189" s="2">
        <v>43439.6875</v>
      </c>
      <c r="C18189" s="1" t="s">
        <v>73484</v>
      </c>
      <c r="D18189" s="1"/>
      <c r="E18189" s="1" t="s">
        <v>73485</v>
      </c>
      <c r="F18189" s="1" t="s">
        <v>71014</v>
      </c>
      <c r="G18189" s="1" t="s">
        <v>73486</v>
      </c>
      <c r="H18189" s="3" t="s">
        <v>73487</v>
      </c>
    </row>
    <row r="18190" spans="1:8" x14ac:dyDescent="0.25">
      <c r="A18190" s="2">
        <v>43439.416666666672</v>
      </c>
      <c r="B18190" s="2">
        <v>43439.666666666672</v>
      </c>
      <c r="C18190" s="1" t="s">
        <v>73488</v>
      </c>
      <c r="D18190" s="1"/>
      <c r="E18190" s="1" t="s">
        <v>73489</v>
      </c>
      <c r="F18190" s="1" t="s">
        <v>71014</v>
      </c>
      <c r="G18190" s="1" t="s">
        <v>73490</v>
      </c>
      <c r="H18190" s="3" t="s">
        <v>73491</v>
      </c>
    </row>
    <row r="18191" spans="1:8" x14ac:dyDescent="0.25">
      <c r="A18191" s="2">
        <v>43439.416666666672</v>
      </c>
      <c r="B18191" s="2">
        <v>43439.541666666672</v>
      </c>
      <c r="C18191" s="1" t="s">
        <v>73492</v>
      </c>
      <c r="D18191" s="1"/>
      <c r="E18191" s="1" t="s">
        <v>73493</v>
      </c>
      <c r="F18191" s="1" t="s">
        <v>71014</v>
      </c>
      <c r="G18191" s="1" t="s">
        <v>73494</v>
      </c>
      <c r="H18191" s="3" t="s">
        <v>73495</v>
      </c>
    </row>
    <row r="18192" spans="1:8" x14ac:dyDescent="0.25">
      <c r="A18192" s="2">
        <v>43439.427083333328</v>
      </c>
      <c r="B18192" s="2">
        <v>43439.770833333328</v>
      </c>
      <c r="C18192" s="1" t="s">
        <v>73496</v>
      </c>
      <c r="D18192" s="1"/>
      <c r="E18192" s="1" t="s">
        <v>73497</v>
      </c>
      <c r="F18192" s="1" t="s">
        <v>71014</v>
      </c>
      <c r="G18192" s="1" t="s">
        <v>73498</v>
      </c>
      <c r="H18192" s="3" t="s">
        <v>73499</v>
      </c>
    </row>
    <row r="18193" spans="1:8" x14ac:dyDescent="0.25">
      <c r="A18193" s="2">
        <v>43439.5</v>
      </c>
      <c r="B18193" s="2">
        <v>43439.59375</v>
      </c>
      <c r="C18193" s="1" t="s">
        <v>73500</v>
      </c>
      <c r="D18193" s="1"/>
      <c r="E18193" s="1" t="s">
        <v>73501</v>
      </c>
      <c r="F18193" s="1" t="s">
        <v>71014</v>
      </c>
      <c r="G18193" s="1" t="s">
        <v>73502</v>
      </c>
      <c r="H18193" s="3" t="s">
        <v>73503</v>
      </c>
    </row>
    <row r="18194" spans="1:8" x14ac:dyDescent="0.25">
      <c r="A18194" s="2">
        <v>43439.4375</v>
      </c>
      <c r="B18194" s="2">
        <v>43439.708333333328</v>
      </c>
      <c r="C18194" s="1" t="s">
        <v>73504</v>
      </c>
      <c r="D18194" s="1"/>
      <c r="E18194" s="1" t="s">
        <v>73505</v>
      </c>
      <c r="F18194" s="1" t="s">
        <v>71014</v>
      </c>
      <c r="G18194" s="1" t="s">
        <v>73506</v>
      </c>
      <c r="H18194" s="3" t="s">
        <v>73507</v>
      </c>
    </row>
    <row r="18195" spans="1:8" x14ac:dyDescent="0.25">
      <c r="A18195" s="2">
        <v>43439.541666666672</v>
      </c>
      <c r="B18195" s="2">
        <v>43439.708333333328</v>
      </c>
      <c r="C18195" s="1" t="s">
        <v>73508</v>
      </c>
      <c r="D18195" s="1"/>
      <c r="E18195" s="1" t="s">
        <v>73509</v>
      </c>
      <c r="F18195" s="1" t="s">
        <v>71014</v>
      </c>
      <c r="G18195" s="1" t="s">
        <v>73510</v>
      </c>
      <c r="H18195" s="3" t="s">
        <v>73511</v>
      </c>
    </row>
    <row r="18196" spans="1:8" x14ac:dyDescent="0.25">
      <c r="A18196" s="2">
        <v>43439.625</v>
      </c>
      <c r="B18196" s="2">
        <v>43439.833333333328</v>
      </c>
      <c r="C18196" s="1" t="s">
        <v>73512</v>
      </c>
      <c r="D18196" s="1"/>
      <c r="E18196" s="1" t="s">
        <v>73513</v>
      </c>
      <c r="F18196" s="1" t="s">
        <v>71014</v>
      </c>
      <c r="G18196" s="1" t="s">
        <v>73514</v>
      </c>
      <c r="H18196" s="3" t="s">
        <v>73515</v>
      </c>
    </row>
    <row r="18197" spans="1:8" x14ac:dyDescent="0.25">
      <c r="A18197" s="2">
        <v>43439.75</v>
      </c>
      <c r="B18197" s="2">
        <v>43439.833333333328</v>
      </c>
      <c r="C18197" s="1" t="s">
        <v>73516</v>
      </c>
      <c r="D18197" s="1"/>
      <c r="E18197" s="1" t="s">
        <v>73517</v>
      </c>
      <c r="F18197" s="1" t="s">
        <v>71014</v>
      </c>
      <c r="G18197" s="1" t="s">
        <v>73518</v>
      </c>
      <c r="H18197" s="3" t="s">
        <v>73519</v>
      </c>
    </row>
    <row r="18198" spans="1:8" x14ac:dyDescent="0.25">
      <c r="A18198" s="2">
        <v>43439.75</v>
      </c>
      <c r="B18198" s="2">
        <v>43439.8125</v>
      </c>
      <c r="C18198" s="1" t="s">
        <v>73520</v>
      </c>
      <c r="D18198" s="1"/>
      <c r="E18198" s="1" t="s">
        <v>73521</v>
      </c>
      <c r="F18198" s="1" t="s">
        <v>71014</v>
      </c>
      <c r="G18198" s="1" t="s">
        <v>73522</v>
      </c>
      <c r="H18198" s="3" t="s">
        <v>73523</v>
      </c>
    </row>
    <row r="18199" spans="1:8" x14ac:dyDescent="0.25">
      <c r="A18199" s="2">
        <v>43439.770833333328</v>
      </c>
      <c r="B18199" s="2">
        <v>43439.833333333328</v>
      </c>
      <c r="C18199" s="1" t="s">
        <v>73524</v>
      </c>
      <c r="D18199" s="1"/>
      <c r="E18199" s="1" t="s">
        <v>73525</v>
      </c>
      <c r="F18199" s="1" t="s">
        <v>71014</v>
      </c>
      <c r="G18199" s="1" t="s">
        <v>73526</v>
      </c>
      <c r="H18199" s="3" t="s">
        <v>73527</v>
      </c>
    </row>
    <row r="18200" spans="1:8" x14ac:dyDescent="0.25">
      <c r="A18200" s="2">
        <v>43439.75</v>
      </c>
      <c r="B18200" s="2">
        <v>43439.854166666672</v>
      </c>
      <c r="C18200" s="1" t="s">
        <v>73528</v>
      </c>
      <c r="D18200" s="1"/>
      <c r="E18200" s="1" t="s">
        <v>73529</v>
      </c>
      <c r="F18200" s="1" t="s">
        <v>71014</v>
      </c>
      <c r="G18200" s="1" t="s">
        <v>73530</v>
      </c>
      <c r="H18200" s="3" t="s">
        <v>73531</v>
      </c>
    </row>
    <row r="18201" spans="1:8" x14ac:dyDescent="0.25">
      <c r="A18201" s="2">
        <v>43439.75</v>
      </c>
      <c r="B18201" s="2">
        <v>43439.854166666672</v>
      </c>
      <c r="C18201" s="1" t="s">
        <v>73532</v>
      </c>
      <c r="D18201" s="1"/>
      <c r="E18201" s="1" t="s">
        <v>73533</v>
      </c>
      <c r="F18201" s="1" t="s">
        <v>71014</v>
      </c>
      <c r="G18201" s="1" t="s">
        <v>73534</v>
      </c>
      <c r="H18201" s="3" t="s">
        <v>73535</v>
      </c>
    </row>
    <row r="18202" spans="1:8" x14ac:dyDescent="0.25">
      <c r="A18202" s="2">
        <v>43439.75</v>
      </c>
      <c r="B18202" s="2">
        <v>43439.833333333328</v>
      </c>
      <c r="C18202" s="1" t="s">
        <v>73536</v>
      </c>
      <c r="D18202" s="1"/>
      <c r="E18202" s="1" t="s">
        <v>73537</v>
      </c>
      <c r="F18202" s="1" t="s">
        <v>71014</v>
      </c>
      <c r="G18202" s="1" t="s">
        <v>73538</v>
      </c>
      <c r="H18202" s="3" t="s">
        <v>73539</v>
      </c>
    </row>
    <row r="18203" spans="1:8" x14ac:dyDescent="0.25">
      <c r="A18203" s="2">
        <v>43439.75</v>
      </c>
      <c r="B18203" s="2">
        <v>43439.833333333328</v>
      </c>
      <c r="C18203" s="1" t="s">
        <v>73540</v>
      </c>
      <c r="D18203" s="1"/>
      <c r="E18203" s="1" t="s">
        <v>73541</v>
      </c>
      <c r="F18203" s="1" t="s">
        <v>71014</v>
      </c>
      <c r="G18203" s="1" t="s">
        <v>73542</v>
      </c>
      <c r="H18203" s="3" t="s">
        <v>73543</v>
      </c>
    </row>
    <row r="18204" spans="1:8" x14ac:dyDescent="0.25">
      <c r="A18204" s="2">
        <v>43440.28125</v>
      </c>
      <c r="B18204" s="2">
        <v>43440.354166666672</v>
      </c>
      <c r="C18204" s="1" t="s">
        <v>73544</v>
      </c>
      <c r="D18204" s="1"/>
      <c r="E18204" s="1" t="s">
        <v>73545</v>
      </c>
      <c r="F18204" s="1" t="s">
        <v>71014</v>
      </c>
      <c r="G18204" s="1" t="s">
        <v>73546</v>
      </c>
      <c r="H18204" s="3" t="s">
        <v>73547</v>
      </c>
    </row>
    <row r="18205" spans="1:8" x14ac:dyDescent="0.25">
      <c r="A18205" s="2">
        <v>43440.333333333328</v>
      </c>
      <c r="B18205" s="2">
        <v>43440.416666666672</v>
      </c>
      <c r="C18205" s="1" t="s">
        <v>73548</v>
      </c>
      <c r="D18205" s="1"/>
      <c r="E18205" s="1" t="s">
        <v>73549</v>
      </c>
      <c r="F18205" s="1" t="s">
        <v>71014</v>
      </c>
      <c r="G18205" s="1" t="s">
        <v>73550</v>
      </c>
      <c r="H18205" s="3" t="s">
        <v>73551</v>
      </c>
    </row>
    <row r="18206" spans="1:8" x14ac:dyDescent="0.25">
      <c r="A18206" s="2">
        <v>43441.333333333328</v>
      </c>
      <c r="B18206" s="2">
        <v>43441.729166666672</v>
      </c>
      <c r="C18206" s="1" t="s">
        <v>73552</v>
      </c>
      <c r="D18206" s="1"/>
      <c r="E18206" s="1" t="s">
        <v>73553</v>
      </c>
      <c r="F18206" s="1" t="s">
        <v>71014</v>
      </c>
      <c r="G18206" s="1" t="s">
        <v>73554</v>
      </c>
      <c r="H18206" s="3" t="s">
        <v>73555</v>
      </c>
    </row>
    <row r="18207" spans="1:8" x14ac:dyDescent="0.25">
      <c r="A18207" s="2">
        <v>43441.354166666672</v>
      </c>
      <c r="B18207" s="2">
        <v>43441.5</v>
      </c>
      <c r="C18207" s="1" t="s">
        <v>73556</v>
      </c>
      <c r="D18207" s="1"/>
      <c r="E18207" s="1" t="s">
        <v>73557</v>
      </c>
      <c r="F18207" s="1" t="s">
        <v>71014</v>
      </c>
      <c r="G18207" s="1" t="s">
        <v>73558</v>
      </c>
      <c r="H18207" s="3" t="s">
        <v>73559</v>
      </c>
    </row>
    <row r="18208" spans="1:8" x14ac:dyDescent="0.25">
      <c r="A18208" s="2">
        <v>43441.5</v>
      </c>
      <c r="B18208" s="2">
        <v>43441.708333333328</v>
      </c>
      <c r="C18208" s="1" t="s">
        <v>73560</v>
      </c>
      <c r="D18208" s="1"/>
      <c r="E18208" s="1" t="s">
        <v>73561</v>
      </c>
      <c r="F18208" s="1" t="s">
        <v>71014</v>
      </c>
      <c r="G18208" s="1" t="s">
        <v>73562</v>
      </c>
      <c r="H18208" s="3" t="s">
        <v>73563</v>
      </c>
    </row>
    <row r="18209" spans="1:8" x14ac:dyDescent="0.25">
      <c r="A18209" s="2">
        <v>43441.354166666672</v>
      </c>
      <c r="B18209" s="2">
        <v>43441.416666666672</v>
      </c>
      <c r="C18209" s="1" t="s">
        <v>73564</v>
      </c>
      <c r="D18209" s="1"/>
      <c r="E18209" s="1" t="s">
        <v>73565</v>
      </c>
      <c r="F18209" s="1" t="s">
        <v>71014</v>
      </c>
      <c r="G18209" s="1" t="s">
        <v>73566</v>
      </c>
      <c r="H18209" s="3" t="s">
        <v>73567</v>
      </c>
    </row>
    <row r="18210" spans="1:8" x14ac:dyDescent="0.25">
      <c r="A18210" s="2">
        <v>43441.416666666672</v>
      </c>
      <c r="B18210" s="2">
        <v>43441.666666666672</v>
      </c>
      <c r="C18210" s="1" t="s">
        <v>73568</v>
      </c>
      <c r="D18210" s="1"/>
      <c r="E18210" s="1" t="s">
        <v>73569</v>
      </c>
      <c r="F18210" s="1" t="s">
        <v>71014</v>
      </c>
      <c r="G18210" s="1" t="s">
        <v>73570</v>
      </c>
      <c r="H18210" s="3" t="s">
        <v>73571</v>
      </c>
    </row>
    <row r="18211" spans="1:8" x14ac:dyDescent="0.25">
      <c r="A18211" s="2">
        <v>43441.375</v>
      </c>
      <c r="B18211" s="2">
        <v>43441.791666666672</v>
      </c>
      <c r="C18211" s="1" t="s">
        <v>73572</v>
      </c>
      <c r="D18211" s="1"/>
      <c r="E18211" s="1" t="s">
        <v>73573</v>
      </c>
      <c r="F18211" s="1" t="s">
        <v>71014</v>
      </c>
      <c r="G18211" s="1" t="s">
        <v>73574</v>
      </c>
      <c r="H18211" s="3" t="s">
        <v>73575</v>
      </c>
    </row>
    <row r="18212" spans="1:8" x14ac:dyDescent="0.25">
      <c r="A18212" s="2">
        <v>43441.375</v>
      </c>
      <c r="B18212" s="2">
        <v>43441.729166666672</v>
      </c>
      <c r="C18212" s="1" t="s">
        <v>73576</v>
      </c>
      <c r="D18212" s="1"/>
      <c r="E18212" s="1" t="s">
        <v>73577</v>
      </c>
      <c r="F18212" s="1" t="s">
        <v>71014</v>
      </c>
      <c r="G18212" s="1" t="s">
        <v>73578</v>
      </c>
      <c r="H18212" s="3" t="s">
        <v>73579</v>
      </c>
    </row>
    <row r="18213" spans="1:8" x14ac:dyDescent="0.25">
      <c r="A18213" s="2">
        <v>43441.395833333328</v>
      </c>
      <c r="B18213" s="2">
        <v>43441.666666666672</v>
      </c>
      <c r="C18213" s="1" t="s">
        <v>73580</v>
      </c>
      <c r="D18213" s="1"/>
      <c r="E18213" s="1" t="s">
        <v>73581</v>
      </c>
      <c r="F18213" s="1" t="s">
        <v>71014</v>
      </c>
      <c r="G18213" s="1" t="s">
        <v>73582</v>
      </c>
      <c r="H18213" s="3" t="s">
        <v>73583</v>
      </c>
    </row>
    <row r="18214" spans="1:8" x14ac:dyDescent="0.25">
      <c r="A18214" s="2">
        <v>43441.5</v>
      </c>
      <c r="B18214" s="2">
        <v>43441.583333333328</v>
      </c>
      <c r="C18214" s="1" t="s">
        <v>73584</v>
      </c>
      <c r="D18214" s="1"/>
      <c r="E18214" s="1" t="s">
        <v>73585</v>
      </c>
      <c r="F18214" s="1" t="s">
        <v>71014</v>
      </c>
      <c r="G18214" s="1" t="s">
        <v>73586</v>
      </c>
      <c r="H18214" s="3" t="s">
        <v>73587</v>
      </c>
    </row>
    <row r="18215" spans="1:8" x14ac:dyDescent="0.25">
      <c r="A18215" s="2">
        <v>43441.416666666672</v>
      </c>
      <c r="B18215" s="2">
        <v>43441.583333333328</v>
      </c>
      <c r="C18215" s="1" t="s">
        <v>72872</v>
      </c>
      <c r="D18215" s="1"/>
      <c r="E18215" s="1" t="s">
        <v>73588</v>
      </c>
      <c r="F18215" s="1" t="s">
        <v>71014</v>
      </c>
      <c r="G18215" s="1" t="s">
        <v>73589</v>
      </c>
      <c r="H18215" s="3" t="s">
        <v>73590</v>
      </c>
    </row>
    <row r="18216" spans="1:8" x14ac:dyDescent="0.25">
      <c r="A18216" s="2">
        <v>43441.520833333328</v>
      </c>
      <c r="B18216" s="2">
        <v>43441.645833333328</v>
      </c>
      <c r="C18216" s="1" t="s">
        <v>73591</v>
      </c>
      <c r="D18216" s="1"/>
      <c r="E18216" s="1" t="s">
        <v>73592</v>
      </c>
      <c r="F18216" s="1" t="s">
        <v>71014</v>
      </c>
      <c r="G18216" s="1" t="s">
        <v>73593</v>
      </c>
      <c r="H18216" s="3" t="s">
        <v>73594</v>
      </c>
    </row>
    <row r="18217" spans="1:8" x14ac:dyDescent="0.25">
      <c r="A18217" s="2">
        <v>43441.5</v>
      </c>
      <c r="B18217" s="2">
        <v>43441.59375</v>
      </c>
      <c r="C18217" s="1" t="s">
        <v>73500</v>
      </c>
      <c r="D18217" s="1"/>
      <c r="E18217" s="1" t="s">
        <v>73595</v>
      </c>
      <c r="F18217" s="1" t="s">
        <v>71014</v>
      </c>
      <c r="G18217" s="1" t="s">
        <v>73596</v>
      </c>
      <c r="H18217" s="3" t="s">
        <v>73597</v>
      </c>
    </row>
    <row r="18218" spans="1:8" x14ac:dyDescent="0.25">
      <c r="A18218" s="2">
        <v>43441.75</v>
      </c>
      <c r="B18218" s="2">
        <v>43442.125</v>
      </c>
      <c r="C18218" s="1" t="s">
        <v>73598</v>
      </c>
      <c r="D18218" s="1"/>
      <c r="E18218" s="1" t="s">
        <v>73599</v>
      </c>
      <c r="F18218" s="1" t="s">
        <v>71014</v>
      </c>
      <c r="G18218" s="1" t="s">
        <v>73600</v>
      </c>
      <c r="H18218" s="3" t="s">
        <v>73601</v>
      </c>
    </row>
    <row r="18219" spans="1:8" x14ac:dyDescent="0.25">
      <c r="A18219" s="2">
        <v>43441.75</v>
      </c>
      <c r="B18219" s="2">
        <v>43441.875</v>
      </c>
      <c r="C18219" s="1" t="s">
        <v>73602</v>
      </c>
      <c r="D18219" s="1"/>
      <c r="E18219" s="1" t="s">
        <v>73603</v>
      </c>
      <c r="F18219" s="1" t="s">
        <v>71014</v>
      </c>
      <c r="G18219" s="1" t="s">
        <v>73604</v>
      </c>
      <c r="H18219" s="3" t="s">
        <v>73605</v>
      </c>
    </row>
    <row r="18220" spans="1:8" x14ac:dyDescent="0.25">
      <c r="A18220" s="2">
        <v>43442.395833333328</v>
      </c>
      <c r="B18220" s="2">
        <v>43442.75</v>
      </c>
      <c r="C18220" s="1" t="s">
        <v>73606</v>
      </c>
      <c r="D18220" s="1"/>
      <c r="E18220" s="1" t="s">
        <v>73607</v>
      </c>
      <c r="F18220" s="1" t="s">
        <v>71014</v>
      </c>
      <c r="G18220" s="1" t="s">
        <v>73608</v>
      </c>
      <c r="H18220" s="3" t="s">
        <v>73609</v>
      </c>
    </row>
    <row r="18221" spans="1:8" x14ac:dyDescent="0.25">
      <c r="A18221" s="2">
        <v>43442.416666666672</v>
      </c>
      <c r="B18221" s="2">
        <v>43442.666666666672</v>
      </c>
      <c r="C18221" s="1" t="s">
        <v>73610</v>
      </c>
      <c r="D18221" s="1"/>
      <c r="E18221" s="1" t="s">
        <v>73611</v>
      </c>
      <c r="F18221" s="1" t="s">
        <v>71014</v>
      </c>
      <c r="G18221" s="1" t="s">
        <v>73612</v>
      </c>
      <c r="H18221" s="3" t="s">
        <v>73613</v>
      </c>
    </row>
    <row r="18222" spans="1:8" x14ac:dyDescent="0.25">
      <c r="A18222" s="2">
        <v>43442.416666666672</v>
      </c>
      <c r="B18222" s="2">
        <v>43442.666666666672</v>
      </c>
      <c r="C18222" s="1" t="s">
        <v>73614</v>
      </c>
      <c r="D18222" s="1"/>
      <c r="E18222" s="1" t="s">
        <v>73615</v>
      </c>
      <c r="F18222" s="1" t="s">
        <v>71014</v>
      </c>
      <c r="G18222" s="1" t="s">
        <v>73616</v>
      </c>
      <c r="H18222" s="3" t="s">
        <v>73617</v>
      </c>
    </row>
    <row r="18223" spans="1:8" x14ac:dyDescent="0.25">
      <c r="A18223" s="2">
        <v>43442.625</v>
      </c>
      <c r="B18223" s="2">
        <v>43442.791666666672</v>
      </c>
      <c r="C18223" s="1" t="s">
        <v>73618</v>
      </c>
      <c r="D18223" s="1"/>
      <c r="E18223" s="1" t="s">
        <v>73619</v>
      </c>
      <c r="F18223" s="1" t="s">
        <v>71014</v>
      </c>
      <c r="G18223" s="1" t="s">
        <v>73620</v>
      </c>
      <c r="H18223" s="3" t="s">
        <v>73621</v>
      </c>
    </row>
    <row r="18224" spans="1:8" x14ac:dyDescent="0.25">
      <c r="A18224" s="2">
        <v>43442.4375</v>
      </c>
      <c r="B18224" s="2">
        <v>43442.666666666672</v>
      </c>
      <c r="C18224" s="1" t="s">
        <v>73622</v>
      </c>
      <c r="D18224" s="1"/>
      <c r="E18224" s="1" t="s">
        <v>73623</v>
      </c>
      <c r="F18224" s="1" t="s">
        <v>71014</v>
      </c>
      <c r="G18224" s="1" t="s">
        <v>73624</v>
      </c>
      <c r="H18224" s="3" t="s">
        <v>73625</v>
      </c>
    </row>
    <row r="18225" spans="1:8" x14ac:dyDescent="0.25">
      <c r="A18225" s="2">
        <v>43442.4375</v>
      </c>
      <c r="B18225" s="2">
        <v>43442.520833333328</v>
      </c>
      <c r="C18225" s="1" t="s">
        <v>73626</v>
      </c>
      <c r="D18225" s="1"/>
      <c r="E18225" s="1" t="s">
        <v>73627</v>
      </c>
      <c r="F18225" s="1" t="s">
        <v>71014</v>
      </c>
      <c r="G18225" s="1" t="s">
        <v>73628</v>
      </c>
      <c r="H18225" s="3" t="s">
        <v>73629</v>
      </c>
    </row>
    <row r="18226" spans="1:8" x14ac:dyDescent="0.25">
      <c r="A18226" s="2">
        <v>43442.75</v>
      </c>
      <c r="B18226" s="2">
        <v>43442.979166666672</v>
      </c>
      <c r="C18226" s="1" t="s">
        <v>73630</v>
      </c>
      <c r="D18226" s="1"/>
      <c r="E18226" s="1" t="s">
        <v>73631</v>
      </c>
      <c r="F18226" s="1" t="s">
        <v>71014</v>
      </c>
      <c r="G18226" s="1" t="s">
        <v>73632</v>
      </c>
      <c r="H18226" s="3" t="s">
        <v>73633</v>
      </c>
    </row>
    <row r="18227" spans="1:8" x14ac:dyDescent="0.25">
      <c r="A18227" s="2">
        <v>43443.447916666672</v>
      </c>
      <c r="B18227" s="2">
        <v>43443.510416666672</v>
      </c>
      <c r="C18227" s="1" t="s">
        <v>73634</v>
      </c>
      <c r="D18227" s="1"/>
      <c r="E18227" s="1" t="s">
        <v>73635</v>
      </c>
      <c r="F18227" s="1" t="s">
        <v>71014</v>
      </c>
      <c r="G18227" s="1" t="s">
        <v>73636</v>
      </c>
      <c r="H18227" s="3" t="s">
        <v>73637</v>
      </c>
    </row>
    <row r="18228" spans="1:8" x14ac:dyDescent="0.25">
      <c r="A18228" s="2">
        <v>43443.75</v>
      </c>
      <c r="B18228" s="2">
        <v>43443.979166666672</v>
      </c>
      <c r="C18228" s="1" t="s">
        <v>73638</v>
      </c>
      <c r="D18228" s="1"/>
      <c r="E18228" s="1" t="s">
        <v>73639</v>
      </c>
      <c r="F18228" s="1" t="s">
        <v>71014</v>
      </c>
      <c r="G18228" s="1" t="s">
        <v>73640</v>
      </c>
      <c r="H18228" s="3" t="s">
        <v>73641</v>
      </c>
    </row>
    <row r="18229" spans="1:8" x14ac:dyDescent="0.25">
      <c r="A18229" s="2">
        <v>43407.104166666672</v>
      </c>
      <c r="B18229" s="5">
        <v>43456.229166666672</v>
      </c>
      <c r="C18229" s="1" t="s">
        <v>73642</v>
      </c>
      <c r="D18229" s="1"/>
      <c r="E18229" s="1" t="s">
        <v>73643</v>
      </c>
      <c r="F18229" s="1" t="s">
        <v>71014</v>
      </c>
      <c r="G18229" s="1" t="s">
        <v>73644</v>
      </c>
      <c r="H18229" s="3" t="s">
        <v>73645</v>
      </c>
    </row>
    <row r="18230" spans="1:8" x14ac:dyDescent="0.25">
      <c r="A18230" s="2">
        <v>43443.791666666672</v>
      </c>
      <c r="B18230" s="5">
        <v>43446.708333333328</v>
      </c>
      <c r="C18230" s="1" t="s">
        <v>73646</v>
      </c>
      <c r="D18230" s="1"/>
      <c r="E18230" s="1" t="s">
        <v>73647</v>
      </c>
      <c r="F18230" s="1" t="s">
        <v>71014</v>
      </c>
      <c r="G18230" s="1" t="s">
        <v>73648</v>
      </c>
      <c r="H18230" s="3" t="s">
        <v>73649</v>
      </c>
    </row>
    <row r="18231" spans="1:8" x14ac:dyDescent="0.25">
      <c r="A18231" s="2">
        <v>43439.364583333328</v>
      </c>
      <c r="B18231" s="2">
        <v>43439.729166666672</v>
      </c>
      <c r="C18231" s="1" t="s">
        <v>67468</v>
      </c>
      <c r="D18231" s="1" t="s">
        <v>67469</v>
      </c>
      <c r="E18231" s="1" t="s">
        <v>73650</v>
      </c>
      <c r="F18231" s="1" t="s">
        <v>71014</v>
      </c>
      <c r="G18231" s="1" t="s">
        <v>73651</v>
      </c>
      <c r="H18231" s="3" t="s">
        <v>73652</v>
      </c>
    </row>
    <row r="18232" spans="1:8" x14ac:dyDescent="0.25">
      <c r="A18232" s="2">
        <v>43517.416666666672</v>
      </c>
      <c r="B18232" s="2">
        <v>43517.75</v>
      </c>
      <c r="C18232" s="1" t="s">
        <v>73653</v>
      </c>
      <c r="D18232" s="1" t="s">
        <v>73654</v>
      </c>
      <c r="E18232" s="1" t="s">
        <v>73655</v>
      </c>
      <c r="F18232" s="1" t="s">
        <v>71014</v>
      </c>
      <c r="G18232" s="1" t="s">
        <v>73656</v>
      </c>
      <c r="H18232" s="3" t="s">
        <v>73657</v>
      </c>
    </row>
    <row r="18233" spans="1:8" x14ac:dyDescent="0.25">
      <c r="A18233" s="2">
        <v>43439.791666666672</v>
      </c>
      <c r="B18233" s="2">
        <v>43439.875</v>
      </c>
      <c r="C18233" s="1" t="s">
        <v>73658</v>
      </c>
      <c r="D18233" s="1" t="s">
        <v>73659</v>
      </c>
      <c r="E18233" s="1" t="s">
        <v>73660</v>
      </c>
      <c r="F18233" s="1" t="s">
        <v>71014</v>
      </c>
      <c r="G18233" s="1" t="s">
        <v>73661</v>
      </c>
      <c r="H18233" s="3" t="s">
        <v>73662</v>
      </c>
    </row>
    <row r="18234" spans="1:8" x14ac:dyDescent="0.25">
      <c r="A18234" s="2">
        <v>43488.75</v>
      </c>
      <c r="B18234" s="2">
        <v>43488.833333333328</v>
      </c>
      <c r="C18234" s="1" t="s">
        <v>73663</v>
      </c>
      <c r="D18234" s="1" t="s">
        <v>73664</v>
      </c>
      <c r="E18234" s="1" t="s">
        <v>73665</v>
      </c>
      <c r="F18234" s="1" t="s">
        <v>71014</v>
      </c>
      <c r="G18234" s="1" t="s">
        <v>73666</v>
      </c>
      <c r="H18234" s="3" t="s">
        <v>73667</v>
      </c>
    </row>
    <row r="18235" spans="1:8" x14ac:dyDescent="0.25">
      <c r="A18235" s="2">
        <v>43441.75</v>
      </c>
      <c r="B18235" s="2">
        <v>43441.833333333328</v>
      </c>
      <c r="C18235" s="1" t="s">
        <v>73668</v>
      </c>
      <c r="D18235" s="1" t="s">
        <v>73669</v>
      </c>
      <c r="E18235" s="1" t="s">
        <v>73670</v>
      </c>
      <c r="F18235" s="1" t="s">
        <v>71014</v>
      </c>
      <c r="G18235" s="1" t="s">
        <v>73671</v>
      </c>
      <c r="H18235" s="3" t="s">
        <v>73672</v>
      </c>
    </row>
    <row r="18236" spans="1:8" x14ac:dyDescent="0.25">
      <c r="A18236" s="5">
        <v>43444.770833333328</v>
      </c>
      <c r="B18236" s="5">
        <v>43444.895833333328</v>
      </c>
      <c r="C18236" s="1" t="s">
        <v>73673</v>
      </c>
      <c r="D18236" s="1" t="s">
        <v>73674</v>
      </c>
      <c r="E18236" s="1" t="s">
        <v>73675</v>
      </c>
      <c r="F18236" s="1" t="s">
        <v>71014</v>
      </c>
      <c r="G18236" s="1" t="s">
        <v>73676</v>
      </c>
      <c r="H18236" s="3" t="s">
        <v>73677</v>
      </c>
    </row>
    <row r="18237" spans="1:8" x14ac:dyDescent="0.25">
      <c r="A18237" s="2">
        <v>43441.75</v>
      </c>
      <c r="B18237" s="2">
        <v>43441.854166666672</v>
      </c>
      <c r="C18237" s="1" t="s">
        <v>73678</v>
      </c>
      <c r="D18237" s="1" t="s">
        <v>73679</v>
      </c>
      <c r="E18237" s="1" t="s">
        <v>73680</v>
      </c>
      <c r="F18237" s="1" t="s">
        <v>71014</v>
      </c>
      <c r="G18237" s="1" t="s">
        <v>73681</v>
      </c>
      <c r="H18237" s="3" t="s">
        <v>73682</v>
      </c>
    </row>
    <row r="18238" spans="1:8" x14ac:dyDescent="0.25">
      <c r="A18238" s="2">
        <v>43542.770833333328</v>
      </c>
      <c r="B18238" s="2">
        <v>43542.854166666672</v>
      </c>
      <c r="C18238" s="1" t="s">
        <v>73683</v>
      </c>
      <c r="D18238" s="1" t="s">
        <v>67627</v>
      </c>
      <c r="E18238" s="1" t="s">
        <v>73684</v>
      </c>
      <c r="F18238" s="1" t="s">
        <v>71014</v>
      </c>
      <c r="G18238" s="1" t="s">
        <v>73685</v>
      </c>
      <c r="H18238" s="3" t="s">
        <v>73686</v>
      </c>
    </row>
    <row r="18239" spans="1:8" x14ac:dyDescent="0.25">
      <c r="A18239" s="2">
        <v>43524.770833333328</v>
      </c>
      <c r="B18239" s="2">
        <v>43524.875</v>
      </c>
      <c r="C18239" s="1" t="s">
        <v>73687</v>
      </c>
      <c r="D18239" s="1"/>
      <c r="E18239" s="1" t="s">
        <v>73688</v>
      </c>
      <c r="F18239" s="1" t="s">
        <v>71014</v>
      </c>
      <c r="G18239" s="1" t="s">
        <v>73689</v>
      </c>
      <c r="H18239" s="3" t="s">
        <v>73690</v>
      </c>
    </row>
    <row r="18240" spans="1:8" x14ac:dyDescent="0.25">
      <c r="A18240" s="5">
        <v>43447.729166666672</v>
      </c>
      <c r="B18240" s="5">
        <v>43447.854166666672</v>
      </c>
      <c r="C18240" s="1" t="s">
        <v>73691</v>
      </c>
      <c r="D18240" s="1" t="s">
        <v>73692</v>
      </c>
      <c r="E18240" s="1" t="s">
        <v>73693</v>
      </c>
      <c r="F18240" s="1" t="s">
        <v>71014</v>
      </c>
      <c r="G18240" s="1" t="s">
        <v>73694</v>
      </c>
      <c r="H18240" s="3" t="s">
        <v>73695</v>
      </c>
    </row>
    <row r="18241" spans="1:8" x14ac:dyDescent="0.25">
      <c r="A18241" s="2">
        <v>43474.791666666672</v>
      </c>
      <c r="B18241" s="2">
        <v>43474.833333333328</v>
      </c>
      <c r="C18241" s="1" t="s">
        <v>73696</v>
      </c>
      <c r="D18241" s="1" t="s">
        <v>71328</v>
      </c>
      <c r="E18241" s="1" t="s">
        <v>73697</v>
      </c>
      <c r="F18241" s="1" t="s">
        <v>71014</v>
      </c>
      <c r="G18241" s="1" t="s">
        <v>73698</v>
      </c>
      <c r="H18241" s="3" t="s">
        <v>73699</v>
      </c>
    </row>
    <row r="18242" spans="1:8" x14ac:dyDescent="0.25">
      <c r="A18242" s="5">
        <v>43447.791666666672</v>
      </c>
      <c r="B18242" s="5">
        <v>43447.875</v>
      </c>
      <c r="C18242" s="1" t="s">
        <v>73700</v>
      </c>
      <c r="D18242" s="1" t="s">
        <v>73701</v>
      </c>
      <c r="E18242" s="1" t="s">
        <v>73702</v>
      </c>
      <c r="F18242" s="1" t="s">
        <v>71014</v>
      </c>
      <c r="G18242" s="1" t="s">
        <v>73703</v>
      </c>
      <c r="H18242" s="3" t="s">
        <v>73704</v>
      </c>
    </row>
    <row r="18243" spans="1:8" x14ac:dyDescent="0.25">
      <c r="A18243" s="2">
        <v>43437.791666666672</v>
      </c>
      <c r="B18243" s="2">
        <v>43437.875</v>
      </c>
      <c r="C18243" s="1" t="s">
        <v>73705</v>
      </c>
      <c r="D18243" s="1" t="s">
        <v>73706</v>
      </c>
      <c r="E18243" s="1" t="s">
        <v>73707</v>
      </c>
      <c r="F18243" s="1" t="s">
        <v>71014</v>
      </c>
      <c r="G18243" s="1" t="s">
        <v>73708</v>
      </c>
      <c r="H18243" s="3" t="s">
        <v>73709</v>
      </c>
    </row>
    <row r="18244" spans="1:8" x14ac:dyDescent="0.25">
      <c r="A18244" s="5">
        <v>43453.791666666672</v>
      </c>
      <c r="B18244" s="5">
        <v>43453.958333333328</v>
      </c>
      <c r="C18244" s="1" t="s">
        <v>73710</v>
      </c>
      <c r="D18244" s="1" t="s">
        <v>73711</v>
      </c>
      <c r="E18244" s="1" t="s">
        <v>73712</v>
      </c>
      <c r="F18244" s="1" t="s">
        <v>71014</v>
      </c>
      <c r="G18244" s="1" t="s">
        <v>73713</v>
      </c>
      <c r="H18244" s="3" t="s">
        <v>73714</v>
      </c>
    </row>
    <row r="18245" spans="1:8" x14ac:dyDescent="0.25">
      <c r="A18245" s="5">
        <v>43447.75</v>
      </c>
      <c r="B18245" s="5">
        <v>43447.833333333328</v>
      </c>
      <c r="C18245" s="1" t="s">
        <v>73715</v>
      </c>
      <c r="D18245" s="1" t="s">
        <v>68345</v>
      </c>
      <c r="E18245" s="1" t="s">
        <v>73716</v>
      </c>
      <c r="F18245" s="1" t="s">
        <v>71014</v>
      </c>
      <c r="G18245" s="1" t="s">
        <v>73717</v>
      </c>
      <c r="H18245" s="3" t="s">
        <v>73718</v>
      </c>
    </row>
    <row r="18246" spans="1:8" x14ac:dyDescent="0.25">
      <c r="A18246" s="2">
        <v>43440.416666666672</v>
      </c>
      <c r="B18246" s="2">
        <v>43440.666666666672</v>
      </c>
      <c r="C18246" s="1" t="s">
        <v>73719</v>
      </c>
      <c r="D18246" s="1"/>
      <c r="E18246" s="1" t="s">
        <v>73720</v>
      </c>
      <c r="F18246" s="1" t="s">
        <v>71014</v>
      </c>
      <c r="G18246" s="1" t="s">
        <v>73721</v>
      </c>
      <c r="H18246" s="3" t="s">
        <v>73722</v>
      </c>
    </row>
    <row r="18247" spans="1:8" x14ac:dyDescent="0.25">
      <c r="A18247" s="2">
        <v>43440.770833333328</v>
      </c>
      <c r="B18247" s="2">
        <v>43440.979166666672</v>
      </c>
      <c r="C18247" s="1" t="s">
        <v>73723</v>
      </c>
      <c r="D18247" s="1"/>
      <c r="E18247" s="1" t="s">
        <v>73724</v>
      </c>
      <c r="F18247" s="1" t="s">
        <v>71014</v>
      </c>
      <c r="G18247" s="1" t="s">
        <v>73725</v>
      </c>
      <c r="H18247" s="3" t="s">
        <v>73726</v>
      </c>
    </row>
    <row r="18248" spans="1:8" x14ac:dyDescent="0.25">
      <c r="A18248" s="2">
        <v>43440.40625</v>
      </c>
      <c r="B18248" s="2">
        <v>43440.510416666672</v>
      </c>
      <c r="C18248" s="1" t="s">
        <v>73727</v>
      </c>
      <c r="D18248" s="1"/>
      <c r="E18248" s="1" t="s">
        <v>73728</v>
      </c>
      <c r="F18248" s="1" t="s">
        <v>71014</v>
      </c>
      <c r="G18248" s="1" t="s">
        <v>73729</v>
      </c>
      <c r="H18248" s="3" t="s">
        <v>73730</v>
      </c>
    </row>
    <row r="18249" spans="1:8" x14ac:dyDescent="0.25">
      <c r="A18249" s="2">
        <v>43440.583333333328</v>
      </c>
      <c r="B18249" s="2">
        <v>43440.708333333328</v>
      </c>
      <c r="C18249" s="1" t="s">
        <v>73731</v>
      </c>
      <c r="D18249" s="1"/>
      <c r="E18249" s="1" t="s">
        <v>73732</v>
      </c>
      <c r="F18249" s="1" t="s">
        <v>71014</v>
      </c>
      <c r="G18249" s="1" t="s">
        <v>73733</v>
      </c>
      <c r="H18249" s="3" t="s">
        <v>73734</v>
      </c>
    </row>
    <row r="18250" spans="1:8" x14ac:dyDescent="0.25">
      <c r="A18250" s="2">
        <v>43440.729166666672</v>
      </c>
      <c r="B18250" s="2">
        <v>43440.854166666672</v>
      </c>
      <c r="C18250" s="1" t="s">
        <v>73735</v>
      </c>
      <c r="D18250" s="1"/>
      <c r="E18250" s="1" t="s">
        <v>73736</v>
      </c>
      <c r="F18250" s="1" t="s">
        <v>71014</v>
      </c>
      <c r="G18250" s="1" t="s">
        <v>73737</v>
      </c>
      <c r="H18250" s="3" t="s">
        <v>73738</v>
      </c>
    </row>
    <row r="18251" spans="1:8" x14ac:dyDescent="0.25">
      <c r="A18251" s="2">
        <v>43440.729166666672</v>
      </c>
      <c r="B18251" s="2">
        <v>43440.854166666672</v>
      </c>
      <c r="C18251" s="1" t="s">
        <v>73739</v>
      </c>
      <c r="D18251" s="1"/>
      <c r="E18251" s="1" t="s">
        <v>73740</v>
      </c>
      <c r="F18251" s="1" t="s">
        <v>71014</v>
      </c>
      <c r="G18251" s="1" t="s">
        <v>73741</v>
      </c>
      <c r="H18251" s="3" t="s">
        <v>73742</v>
      </c>
    </row>
    <row r="18252" spans="1:8" x14ac:dyDescent="0.25">
      <c r="A18252" s="2">
        <v>43440.6875</v>
      </c>
      <c r="B18252" s="2">
        <v>43440.875</v>
      </c>
      <c r="C18252" s="1" t="s">
        <v>73743</v>
      </c>
      <c r="D18252" s="1"/>
      <c r="E18252" s="1" t="s">
        <v>73744</v>
      </c>
      <c r="F18252" s="1" t="s">
        <v>71014</v>
      </c>
      <c r="G18252" s="1" t="s">
        <v>73745</v>
      </c>
      <c r="H18252" s="3" t="s">
        <v>73746</v>
      </c>
    </row>
    <row r="18253" spans="1:8" x14ac:dyDescent="0.25">
      <c r="A18253" s="2">
        <v>43440.520833333328</v>
      </c>
      <c r="B18253" s="2">
        <v>43440.75</v>
      </c>
      <c r="C18253" s="1" t="s">
        <v>73747</v>
      </c>
      <c r="D18253" s="1"/>
      <c r="E18253" s="1" t="s">
        <v>73748</v>
      </c>
      <c r="F18253" s="1" t="s">
        <v>71014</v>
      </c>
      <c r="G18253" s="1" t="s">
        <v>73749</v>
      </c>
      <c r="H18253" s="3" t="s">
        <v>73750</v>
      </c>
    </row>
    <row r="18254" spans="1:8" x14ac:dyDescent="0.25">
      <c r="A18254" s="2">
        <v>43440.541666666672</v>
      </c>
      <c r="B18254" s="2">
        <v>43440.708333333328</v>
      </c>
      <c r="C18254" s="1" t="s">
        <v>73751</v>
      </c>
      <c r="D18254" s="1"/>
      <c r="E18254" s="1" t="s">
        <v>73752</v>
      </c>
      <c r="F18254" s="1" t="s">
        <v>71014</v>
      </c>
      <c r="G18254" s="1" t="s">
        <v>73753</v>
      </c>
      <c r="H18254" s="3" t="s">
        <v>73754</v>
      </c>
    </row>
    <row r="18255" spans="1:8" x14ac:dyDescent="0.25">
      <c r="A18255" s="2">
        <v>43440.375</v>
      </c>
      <c r="B18255" s="2">
        <v>43440.458333333328</v>
      </c>
      <c r="C18255" s="1" t="s">
        <v>73755</v>
      </c>
      <c r="D18255" s="1"/>
      <c r="E18255" s="1" t="s">
        <v>73756</v>
      </c>
      <c r="F18255" s="1" t="s">
        <v>71014</v>
      </c>
      <c r="G18255" s="1" t="s">
        <v>73757</v>
      </c>
      <c r="H18255" s="3" t="s">
        <v>73758</v>
      </c>
    </row>
    <row r="18256" spans="1:8" x14ac:dyDescent="0.25">
      <c r="A18256" s="2">
        <v>43440.375</v>
      </c>
      <c r="B18256" s="2">
        <v>43440.416666666672</v>
      </c>
      <c r="C18256" s="1" t="s">
        <v>73759</v>
      </c>
      <c r="D18256" s="1"/>
      <c r="E18256" s="1" t="s">
        <v>73760</v>
      </c>
      <c r="F18256" s="1" t="s">
        <v>71014</v>
      </c>
      <c r="G18256" s="1" t="s">
        <v>73761</v>
      </c>
      <c r="H18256" s="3" t="s">
        <v>73762</v>
      </c>
    </row>
    <row r="18257" spans="1:8" x14ac:dyDescent="0.25">
      <c r="A18257" s="2">
        <v>43440.416666666672</v>
      </c>
      <c r="B18257" s="2">
        <v>43440.666666666672</v>
      </c>
      <c r="C18257" s="1" t="s">
        <v>73763</v>
      </c>
      <c r="D18257" s="1"/>
      <c r="E18257" s="1" t="s">
        <v>73764</v>
      </c>
      <c r="F18257" s="1" t="s">
        <v>71014</v>
      </c>
      <c r="G18257" s="1" t="s">
        <v>73765</v>
      </c>
      <c r="H18257" s="3" t="s">
        <v>73766</v>
      </c>
    </row>
    <row r="18258" spans="1:8" x14ac:dyDescent="0.25">
      <c r="A18258" s="2">
        <v>43440.395833333328</v>
      </c>
      <c r="B18258" s="2">
        <v>43440.458333333328</v>
      </c>
      <c r="C18258" s="1" t="s">
        <v>73767</v>
      </c>
      <c r="D18258" s="1"/>
      <c r="E18258" s="1" t="s">
        <v>73768</v>
      </c>
      <c r="F18258" s="1" t="s">
        <v>71014</v>
      </c>
      <c r="G18258" s="1" t="s">
        <v>73769</v>
      </c>
      <c r="H18258" s="3" t="s">
        <v>73770</v>
      </c>
    </row>
    <row r="18259" spans="1:8" x14ac:dyDescent="0.25">
      <c r="A18259" s="2">
        <v>43440.416666666672</v>
      </c>
      <c r="B18259" s="2">
        <v>43440.541666666672</v>
      </c>
      <c r="C18259" s="1" t="s">
        <v>73771</v>
      </c>
      <c r="D18259" s="1"/>
      <c r="E18259" s="1" t="s">
        <v>73772</v>
      </c>
      <c r="F18259" s="1" t="s">
        <v>71014</v>
      </c>
      <c r="G18259" s="1" t="s">
        <v>73773</v>
      </c>
      <c r="H18259" s="3" t="s">
        <v>73774</v>
      </c>
    </row>
    <row r="18260" spans="1:8" x14ac:dyDescent="0.25">
      <c r="A18260" s="2">
        <v>43440.4375</v>
      </c>
      <c r="B18260" s="2">
        <v>43440.520833333328</v>
      </c>
      <c r="C18260" s="1" t="s">
        <v>71906</v>
      </c>
      <c r="D18260" s="1"/>
      <c r="E18260" s="1" t="s">
        <v>73775</v>
      </c>
      <c r="F18260" s="1" t="s">
        <v>71014</v>
      </c>
      <c r="G18260" s="1" t="s">
        <v>73776</v>
      </c>
      <c r="H18260" s="3" t="s">
        <v>73777</v>
      </c>
    </row>
    <row r="18261" spans="1:8" x14ac:dyDescent="0.25">
      <c r="A18261" s="2">
        <v>43440.4375</v>
      </c>
      <c r="B18261" s="2">
        <v>43440.479166666672</v>
      </c>
      <c r="C18261" s="1" t="s">
        <v>73778</v>
      </c>
      <c r="D18261" s="1"/>
      <c r="E18261" s="1" t="s">
        <v>73779</v>
      </c>
      <c r="F18261" s="1" t="s">
        <v>71014</v>
      </c>
      <c r="G18261" s="1" t="s">
        <v>73780</v>
      </c>
      <c r="H18261" s="3" t="s">
        <v>73781</v>
      </c>
    </row>
    <row r="18262" spans="1:8" x14ac:dyDescent="0.25">
      <c r="A18262" s="2">
        <v>43440.729166666672</v>
      </c>
      <c r="B18262" s="2">
        <v>43440.875</v>
      </c>
      <c r="C18262" s="1" t="s">
        <v>73782</v>
      </c>
      <c r="D18262" s="1"/>
      <c r="E18262" s="1" t="s">
        <v>73783</v>
      </c>
      <c r="F18262" s="1" t="s">
        <v>71014</v>
      </c>
      <c r="G18262" s="1" t="s">
        <v>73784</v>
      </c>
      <c r="H18262" s="3" t="s">
        <v>73785</v>
      </c>
    </row>
    <row r="18263" spans="1:8" x14ac:dyDescent="0.25">
      <c r="A18263" s="2">
        <v>43440.666666666672</v>
      </c>
      <c r="B18263" s="2">
        <v>43440.854166666672</v>
      </c>
      <c r="C18263" s="1" t="s">
        <v>73786</v>
      </c>
      <c r="D18263" s="1"/>
      <c r="E18263" s="1" t="s">
        <v>73787</v>
      </c>
      <c r="F18263" s="1" t="s">
        <v>71014</v>
      </c>
      <c r="G18263" s="1" t="s">
        <v>73788</v>
      </c>
      <c r="H18263" s="3" t="s">
        <v>73789</v>
      </c>
    </row>
    <row r="18264" spans="1:8" x14ac:dyDescent="0.25">
      <c r="A18264" s="2">
        <v>43440.75</v>
      </c>
      <c r="B18264" s="2">
        <v>43440.833333333328</v>
      </c>
      <c r="C18264" s="1" t="s">
        <v>73790</v>
      </c>
      <c r="D18264" s="1"/>
      <c r="E18264" s="1" t="s">
        <v>73791</v>
      </c>
      <c r="F18264" s="1" t="s">
        <v>71014</v>
      </c>
      <c r="G18264" s="1" t="s">
        <v>73792</v>
      </c>
      <c r="H18264" s="3" t="s">
        <v>73793</v>
      </c>
    </row>
    <row r="18265" spans="1:8" x14ac:dyDescent="0.25">
      <c r="A18265" s="2">
        <v>43440.770833333328</v>
      </c>
      <c r="B18265" s="2">
        <v>43440.875</v>
      </c>
      <c r="C18265" s="1" t="s">
        <v>73794</v>
      </c>
      <c r="D18265" s="1"/>
      <c r="E18265" s="1" t="s">
        <v>73795</v>
      </c>
      <c r="F18265" s="1" t="s">
        <v>71014</v>
      </c>
      <c r="G18265" s="1" t="s">
        <v>73796</v>
      </c>
      <c r="H18265" s="3" t="s">
        <v>73797</v>
      </c>
    </row>
    <row r="18266" spans="1:8" x14ac:dyDescent="0.25">
      <c r="A18266" s="2">
        <v>43440.770833333328</v>
      </c>
      <c r="B18266" s="2">
        <v>43440.854166666672</v>
      </c>
      <c r="C18266" s="1" t="s">
        <v>73798</v>
      </c>
      <c r="D18266" s="1"/>
      <c r="E18266" s="1" t="s">
        <v>73799</v>
      </c>
      <c r="F18266" s="1" t="s">
        <v>71014</v>
      </c>
      <c r="G18266" s="1" t="s">
        <v>73800</v>
      </c>
      <c r="H18266" s="3" t="s">
        <v>73801</v>
      </c>
    </row>
    <row r="18267" spans="1:8" x14ac:dyDescent="0.25">
      <c r="A18267" s="2">
        <v>43440.770856481482</v>
      </c>
      <c r="B18267" s="2">
        <v>43440.895856481482</v>
      </c>
      <c r="C18267" s="1" t="s">
        <v>73802</v>
      </c>
      <c r="D18267" s="1"/>
      <c r="E18267" s="1" t="s">
        <v>73803</v>
      </c>
      <c r="F18267" s="1" t="s">
        <v>71014</v>
      </c>
      <c r="G18267" s="1" t="s">
        <v>73804</v>
      </c>
      <c r="H18267" s="3" t="s">
        <v>73805</v>
      </c>
    </row>
    <row r="18268" spans="1:8" x14ac:dyDescent="0.25">
      <c r="A18268" s="2">
        <v>43441.5</v>
      </c>
      <c r="B18268" s="2">
        <v>43441.666666666672</v>
      </c>
      <c r="C18268" s="1" t="s">
        <v>73806</v>
      </c>
      <c r="D18268" s="1"/>
      <c r="E18268" s="1" t="s">
        <v>73807</v>
      </c>
      <c r="F18268" s="1" t="s">
        <v>71014</v>
      </c>
      <c r="G18268" s="1" t="s">
        <v>73808</v>
      </c>
      <c r="H18268" s="3" t="s">
        <v>73809</v>
      </c>
    </row>
    <row r="18269" spans="1:8" x14ac:dyDescent="0.25">
      <c r="A18269" s="2">
        <v>43441.416666666672</v>
      </c>
      <c r="B18269" s="2">
        <v>43441.5</v>
      </c>
      <c r="C18269" s="1" t="s">
        <v>73810</v>
      </c>
      <c r="D18269" s="1"/>
      <c r="E18269" s="1" t="s">
        <v>73811</v>
      </c>
      <c r="F18269" s="1" t="s">
        <v>71014</v>
      </c>
      <c r="G18269" s="1" t="s">
        <v>73812</v>
      </c>
      <c r="H18269" s="3" t="s">
        <v>73813</v>
      </c>
    </row>
    <row r="18270" spans="1:8" x14ac:dyDescent="0.25">
      <c r="A18270" s="2">
        <v>43441.75</v>
      </c>
      <c r="B18270" s="2">
        <v>43441.875</v>
      </c>
      <c r="C18270" s="1" t="s">
        <v>73814</v>
      </c>
      <c r="D18270" s="1"/>
      <c r="E18270" s="1" t="s">
        <v>73815</v>
      </c>
      <c r="F18270" s="1" t="s">
        <v>71014</v>
      </c>
      <c r="G18270" s="1" t="s">
        <v>73816</v>
      </c>
      <c r="H18270" s="3" t="s">
        <v>73817</v>
      </c>
    </row>
    <row r="18271" spans="1:8" x14ac:dyDescent="0.25">
      <c r="A18271" s="2">
        <v>43441.75</v>
      </c>
      <c r="B18271" s="2">
        <v>43441.875</v>
      </c>
      <c r="C18271" s="1" t="s">
        <v>73818</v>
      </c>
      <c r="D18271" s="1"/>
      <c r="E18271" s="1" t="s">
        <v>73819</v>
      </c>
      <c r="F18271" s="1" t="s">
        <v>71014</v>
      </c>
      <c r="G18271" s="1" t="s">
        <v>73820</v>
      </c>
      <c r="H18271" s="3" t="s">
        <v>73821</v>
      </c>
    </row>
    <row r="18272" spans="1:8" x14ac:dyDescent="0.25">
      <c r="A18272" s="2">
        <v>43489.770833333328</v>
      </c>
      <c r="B18272" s="2">
        <v>43489.875</v>
      </c>
      <c r="C18272" s="1" t="s">
        <v>73822</v>
      </c>
      <c r="D18272" s="1" t="s">
        <v>67257</v>
      </c>
      <c r="E18272" s="1" t="s">
        <v>73823</v>
      </c>
      <c r="F18272" s="1" t="s">
        <v>71014</v>
      </c>
      <c r="G18272" s="1" t="s">
        <v>73824</v>
      </c>
      <c r="H18272" s="3" t="s">
        <v>73825</v>
      </c>
    </row>
    <row r="18273" spans="1:8" x14ac:dyDescent="0.25">
      <c r="A18273" s="2">
        <v>43474.770833333328</v>
      </c>
      <c r="B18273" s="2">
        <v>43474.854166666672</v>
      </c>
      <c r="C18273" s="1" t="s">
        <v>73826</v>
      </c>
      <c r="D18273" s="1" t="s">
        <v>73827</v>
      </c>
      <c r="E18273" s="1" t="s">
        <v>73828</v>
      </c>
      <c r="F18273" s="1" t="s">
        <v>71014</v>
      </c>
      <c r="G18273" s="1" t="s">
        <v>73829</v>
      </c>
      <c r="H18273" s="3" t="s">
        <v>73830</v>
      </c>
    </row>
    <row r="18274" spans="1:8" x14ac:dyDescent="0.25">
      <c r="A18274" s="2">
        <v>43482.75</v>
      </c>
      <c r="B18274" s="2">
        <v>43482.916666666672</v>
      </c>
      <c r="C18274" s="1" t="s">
        <v>68077</v>
      </c>
      <c r="D18274" s="1"/>
      <c r="E18274" s="1" t="s">
        <v>73831</v>
      </c>
      <c r="F18274" s="1" t="s">
        <v>71014</v>
      </c>
      <c r="G18274" s="1" t="s">
        <v>73832</v>
      </c>
      <c r="H18274" s="3" t="s">
        <v>73833</v>
      </c>
    </row>
    <row r="18275" spans="1:8" x14ac:dyDescent="0.25">
      <c r="A18275" s="2">
        <v>43482.625</v>
      </c>
      <c r="B18275" s="2">
        <v>43482.708333333328</v>
      </c>
      <c r="C18275" s="1" t="s">
        <v>68270</v>
      </c>
      <c r="D18275" s="1" t="s">
        <v>68271</v>
      </c>
      <c r="E18275" s="1" t="s">
        <v>73834</v>
      </c>
      <c r="F18275" s="1" t="s">
        <v>71014</v>
      </c>
      <c r="G18275" s="1" t="s">
        <v>73835</v>
      </c>
      <c r="H18275" s="3" t="s">
        <v>73836</v>
      </c>
    </row>
    <row r="18276" spans="1:8" x14ac:dyDescent="0.25">
      <c r="A18276" s="2">
        <v>43489.770833333328</v>
      </c>
      <c r="B18276" s="2">
        <v>43489.854166666672</v>
      </c>
      <c r="C18276" s="1" t="s">
        <v>73837</v>
      </c>
      <c r="D18276" s="1" t="s">
        <v>73838</v>
      </c>
      <c r="E18276" s="1" t="s">
        <v>73839</v>
      </c>
      <c r="F18276" s="1" t="s">
        <v>71014</v>
      </c>
      <c r="G18276" s="1" t="s">
        <v>73840</v>
      </c>
      <c r="H18276" s="3" t="s">
        <v>73841</v>
      </c>
    </row>
    <row r="18277" spans="1:8" x14ac:dyDescent="0.25">
      <c r="A18277" s="2">
        <v>43494.75</v>
      </c>
      <c r="B18277" s="2">
        <v>43494.875</v>
      </c>
      <c r="C18277" s="1" t="s">
        <v>73842</v>
      </c>
      <c r="D18277" s="1" t="s">
        <v>73056</v>
      </c>
      <c r="E18277" s="1" t="s">
        <v>73843</v>
      </c>
      <c r="F18277" s="1" t="s">
        <v>71014</v>
      </c>
      <c r="G18277" s="1" t="s">
        <v>73844</v>
      </c>
      <c r="H18277" s="3" t="s">
        <v>73845</v>
      </c>
    </row>
    <row r="18278" spans="1:8" x14ac:dyDescent="0.25">
      <c r="A18278" s="2">
        <v>43494.770833333328</v>
      </c>
      <c r="B18278" s="2">
        <v>43494.875</v>
      </c>
      <c r="C18278" s="1" t="s">
        <v>71430</v>
      </c>
      <c r="D18278" s="1" t="s">
        <v>67697</v>
      </c>
      <c r="E18278" s="1" t="s">
        <v>73846</v>
      </c>
      <c r="F18278" s="1" t="s">
        <v>71014</v>
      </c>
      <c r="G18278" s="1" t="s">
        <v>73847</v>
      </c>
      <c r="H18278" s="3" t="s">
        <v>73848</v>
      </c>
    </row>
    <row r="18279" spans="1:8" x14ac:dyDescent="0.25">
      <c r="A18279" s="2">
        <v>43488.75</v>
      </c>
      <c r="B18279" s="2">
        <v>43488.875</v>
      </c>
      <c r="C18279" s="1" t="s">
        <v>73849</v>
      </c>
      <c r="D18279" s="1" t="s">
        <v>73850</v>
      </c>
      <c r="E18279" s="1" t="s">
        <v>73851</v>
      </c>
      <c r="F18279" s="1" t="s">
        <v>71014</v>
      </c>
      <c r="G18279" s="1" t="s">
        <v>73852</v>
      </c>
      <c r="H18279" s="3" t="s">
        <v>73853</v>
      </c>
    </row>
    <row r="18280" spans="1:8" x14ac:dyDescent="0.25">
      <c r="A18280" s="2">
        <v>43473.770833333328</v>
      </c>
      <c r="B18280" s="2">
        <v>43473.875</v>
      </c>
      <c r="C18280" s="1" t="s">
        <v>73854</v>
      </c>
      <c r="D18280" s="1" t="s">
        <v>67724</v>
      </c>
      <c r="E18280" s="1" t="s">
        <v>73855</v>
      </c>
      <c r="F18280" s="1" t="s">
        <v>71014</v>
      </c>
      <c r="G18280" s="1" t="s">
        <v>73856</v>
      </c>
      <c r="H18280" s="3" t="s">
        <v>73857</v>
      </c>
    </row>
    <row r="18281" spans="1:8" x14ac:dyDescent="0.25">
      <c r="A18281" s="2">
        <v>43489.75</v>
      </c>
      <c r="B18281" s="2">
        <v>43489.875</v>
      </c>
      <c r="C18281" s="1" t="s">
        <v>73858</v>
      </c>
      <c r="D18281" s="1" t="s">
        <v>73859</v>
      </c>
      <c r="E18281" s="1" t="s">
        <v>73860</v>
      </c>
      <c r="F18281" s="1" t="s">
        <v>71014</v>
      </c>
      <c r="G18281" s="1" t="s">
        <v>73861</v>
      </c>
      <c r="H18281" s="3" t="s">
        <v>73862</v>
      </c>
    </row>
    <row r="18282" spans="1:8" x14ac:dyDescent="0.25">
      <c r="A18282" s="2">
        <v>43486.729166666672</v>
      </c>
      <c r="B18282" s="2">
        <v>43486.854166666672</v>
      </c>
      <c r="C18282" s="1" t="s">
        <v>73863</v>
      </c>
      <c r="D18282" s="1" t="s">
        <v>73864</v>
      </c>
      <c r="E18282" s="1" t="s">
        <v>73865</v>
      </c>
      <c r="F18282" s="1" t="s">
        <v>71014</v>
      </c>
      <c r="G18282" s="1" t="s">
        <v>73866</v>
      </c>
      <c r="H18282" s="3" t="s">
        <v>73867</v>
      </c>
    </row>
    <row r="18283" spans="1:8" x14ac:dyDescent="0.25">
      <c r="A18283" s="2">
        <v>43494.75</v>
      </c>
      <c r="B18283" s="2">
        <v>43494.854166666672</v>
      </c>
      <c r="C18283" s="1" t="s">
        <v>73868</v>
      </c>
      <c r="D18283" s="1" t="s">
        <v>73869</v>
      </c>
      <c r="E18283" s="1" t="s">
        <v>73870</v>
      </c>
      <c r="F18283" s="1" t="s">
        <v>71014</v>
      </c>
      <c r="G18283" s="1" t="s">
        <v>73871</v>
      </c>
      <c r="H18283" s="3" t="s">
        <v>73872</v>
      </c>
    </row>
    <row r="18284" spans="1:8" x14ac:dyDescent="0.25">
      <c r="A18284" s="2">
        <v>43494.791666666672</v>
      </c>
      <c r="B18284" s="2">
        <v>43494.854166666672</v>
      </c>
      <c r="C18284" s="1" t="s">
        <v>71391</v>
      </c>
      <c r="D18284" s="1" t="s">
        <v>71197</v>
      </c>
      <c r="E18284" s="1" t="s">
        <v>73873</v>
      </c>
      <c r="F18284" s="1" t="s">
        <v>71014</v>
      </c>
      <c r="G18284" s="1" t="s">
        <v>73874</v>
      </c>
      <c r="H18284" s="3" t="s">
        <v>73875</v>
      </c>
    </row>
    <row r="18285" spans="1:8" x14ac:dyDescent="0.25">
      <c r="A18285" s="2">
        <v>43508.791666666672</v>
      </c>
      <c r="B18285" s="2">
        <v>43508.854166666672</v>
      </c>
      <c r="C18285" s="1" t="s">
        <v>71196</v>
      </c>
      <c r="D18285" s="1" t="s">
        <v>71197</v>
      </c>
      <c r="E18285" s="1" t="s">
        <v>73876</v>
      </c>
      <c r="F18285" s="1" t="s">
        <v>71014</v>
      </c>
      <c r="G18285" s="1" t="s">
        <v>73877</v>
      </c>
      <c r="H18285" s="3" t="s">
        <v>73878</v>
      </c>
    </row>
    <row r="18286" spans="1:8" x14ac:dyDescent="0.25">
      <c r="A18286" s="2">
        <v>43536.791666666672</v>
      </c>
      <c r="B18286" s="2">
        <v>43536.854166666672</v>
      </c>
      <c r="C18286" s="1" t="s">
        <v>71196</v>
      </c>
      <c r="D18286" s="1" t="s">
        <v>71197</v>
      </c>
      <c r="E18286" s="1" t="s">
        <v>73879</v>
      </c>
      <c r="F18286" s="1" t="s">
        <v>71014</v>
      </c>
      <c r="G18286" s="1" t="s">
        <v>73877</v>
      </c>
      <c r="H18286" s="3" t="s">
        <v>73880</v>
      </c>
    </row>
    <row r="18287" spans="1:8" x14ac:dyDescent="0.25">
      <c r="A18287" s="2">
        <v>43558.708333333328</v>
      </c>
      <c r="B18287" s="2">
        <v>43558.791666666672</v>
      </c>
      <c r="C18287" s="1" t="s">
        <v>73881</v>
      </c>
      <c r="D18287" s="1" t="s">
        <v>73882</v>
      </c>
      <c r="E18287" s="1" t="s">
        <v>73883</v>
      </c>
      <c r="F18287" s="1" t="s">
        <v>71014</v>
      </c>
      <c r="G18287" s="1" t="s">
        <v>73884</v>
      </c>
      <c r="H18287" s="3" t="s">
        <v>73885</v>
      </c>
    </row>
    <row r="18288" spans="1:8" x14ac:dyDescent="0.25">
      <c r="A18288" s="2">
        <v>43482.708333333328</v>
      </c>
      <c r="B18288" s="2">
        <v>43482.791666666672</v>
      </c>
      <c r="C18288" s="1" t="s">
        <v>73886</v>
      </c>
      <c r="D18288" s="1" t="s">
        <v>73887</v>
      </c>
      <c r="E18288" s="1" t="s">
        <v>73888</v>
      </c>
      <c r="F18288" s="1" t="s">
        <v>71014</v>
      </c>
      <c r="G18288" s="1" t="s">
        <v>73889</v>
      </c>
      <c r="H18288" s="3" t="s">
        <v>73890</v>
      </c>
    </row>
    <row r="18289" spans="1:8" x14ac:dyDescent="0.25">
      <c r="A18289" s="2">
        <v>43474.75</v>
      </c>
      <c r="B18289" s="2">
        <v>43474.875</v>
      </c>
      <c r="C18289" s="1" t="s">
        <v>73891</v>
      </c>
      <c r="D18289" s="1" t="s">
        <v>73035</v>
      </c>
      <c r="E18289" s="1" t="s">
        <v>73892</v>
      </c>
      <c r="F18289" s="1" t="s">
        <v>71014</v>
      </c>
      <c r="G18289" s="1" t="s">
        <v>73893</v>
      </c>
      <c r="H18289" s="3" t="s">
        <v>73894</v>
      </c>
    </row>
    <row r="18290" spans="1:8" x14ac:dyDescent="0.25">
      <c r="A18290" s="2">
        <v>43475.75</v>
      </c>
      <c r="B18290" s="2">
        <v>43475.833333333328</v>
      </c>
      <c r="C18290" s="1" t="s">
        <v>73895</v>
      </c>
      <c r="D18290" s="1" t="s">
        <v>73896</v>
      </c>
      <c r="E18290" s="1" t="s">
        <v>73897</v>
      </c>
      <c r="F18290" s="1" t="s">
        <v>71014</v>
      </c>
      <c r="G18290" s="1" t="s">
        <v>73898</v>
      </c>
      <c r="H18290" s="3" t="s">
        <v>73899</v>
      </c>
    </row>
    <row r="18291" spans="1:8" x14ac:dyDescent="0.25">
      <c r="A18291" s="2">
        <v>43488.770833333328</v>
      </c>
      <c r="B18291" s="2">
        <v>43488.854166666672</v>
      </c>
      <c r="C18291" s="1" t="s">
        <v>73900</v>
      </c>
      <c r="D18291" s="1"/>
      <c r="E18291" s="1" t="s">
        <v>73901</v>
      </c>
      <c r="F18291" s="1" t="s">
        <v>71014</v>
      </c>
      <c r="G18291" s="1" t="s">
        <v>73902</v>
      </c>
      <c r="H18291" s="3" t="s">
        <v>73903</v>
      </c>
    </row>
    <row r="18292" spans="1:8" x14ac:dyDescent="0.25">
      <c r="A18292" s="2">
        <v>43524.708333333328</v>
      </c>
      <c r="B18292" s="2">
        <v>43524.791666666672</v>
      </c>
      <c r="C18292" s="1" t="s">
        <v>73904</v>
      </c>
      <c r="D18292" s="1" t="s">
        <v>73887</v>
      </c>
      <c r="E18292" s="1" t="s">
        <v>73905</v>
      </c>
      <c r="F18292" s="1" t="s">
        <v>71014</v>
      </c>
      <c r="G18292" s="1" t="s">
        <v>73906</v>
      </c>
      <c r="H18292" s="3" t="s">
        <v>73907</v>
      </c>
    </row>
    <row r="18293" spans="1:8" x14ac:dyDescent="0.25">
      <c r="A18293" s="2">
        <v>43538.708333333328</v>
      </c>
      <c r="B18293" s="2">
        <v>43538.791666666672</v>
      </c>
      <c r="C18293" s="1" t="s">
        <v>73908</v>
      </c>
      <c r="D18293" s="1" t="s">
        <v>73887</v>
      </c>
      <c r="E18293" s="1" t="s">
        <v>73909</v>
      </c>
      <c r="F18293" s="1" t="s">
        <v>71014</v>
      </c>
      <c r="G18293" s="1" t="s">
        <v>73906</v>
      </c>
      <c r="H18293" s="3" t="s">
        <v>73910</v>
      </c>
    </row>
    <row r="18294" spans="1:8" x14ac:dyDescent="0.25">
      <c r="A18294" s="2">
        <v>43480.458333333328</v>
      </c>
      <c r="B18294" s="2">
        <v>43480.583333333328</v>
      </c>
      <c r="C18294" s="1" t="s">
        <v>73911</v>
      </c>
      <c r="D18294" s="1" t="s">
        <v>73912</v>
      </c>
      <c r="E18294" s="1" t="s">
        <v>73913</v>
      </c>
      <c r="F18294" s="1" t="s">
        <v>71014</v>
      </c>
      <c r="G18294" s="1" t="s">
        <v>73914</v>
      </c>
      <c r="H18294" s="3" t="s">
        <v>73915</v>
      </c>
    </row>
    <row r="18295" spans="1:8" x14ac:dyDescent="0.25">
      <c r="A18295" s="2">
        <v>43481.770833333328</v>
      </c>
      <c r="B18295" s="2">
        <v>43481.895833333328</v>
      </c>
      <c r="C18295" s="1" t="s">
        <v>73916</v>
      </c>
      <c r="D18295" s="1" t="s">
        <v>68406</v>
      </c>
      <c r="E18295" s="1" t="s">
        <v>73917</v>
      </c>
      <c r="F18295" s="1" t="s">
        <v>71014</v>
      </c>
      <c r="G18295" s="1" t="s">
        <v>73918</v>
      </c>
      <c r="H18295" s="3" t="s">
        <v>73919</v>
      </c>
    </row>
    <row r="18296" spans="1:8" x14ac:dyDescent="0.25">
      <c r="A18296" s="2">
        <v>43500.770833333328</v>
      </c>
      <c r="B18296" s="2">
        <v>43500.875</v>
      </c>
      <c r="C18296" s="1" t="s">
        <v>73920</v>
      </c>
      <c r="D18296" s="1" t="s">
        <v>71333</v>
      </c>
      <c r="E18296" s="1" t="s">
        <v>73921</v>
      </c>
      <c r="F18296" s="1" t="s">
        <v>71014</v>
      </c>
      <c r="G18296" s="1" t="s">
        <v>73922</v>
      </c>
      <c r="H18296" s="3" t="s">
        <v>73923</v>
      </c>
    </row>
    <row r="18297" spans="1:8" x14ac:dyDescent="0.25">
      <c r="A18297" s="2">
        <v>43514.791666666672</v>
      </c>
      <c r="B18297" s="2">
        <v>43514.854166666672</v>
      </c>
      <c r="C18297" s="1" t="s">
        <v>73924</v>
      </c>
      <c r="D18297" s="1" t="s">
        <v>67867</v>
      </c>
      <c r="E18297" s="1" t="s">
        <v>73925</v>
      </c>
      <c r="F18297" s="1" t="s">
        <v>71014</v>
      </c>
      <c r="G18297" s="1" t="s">
        <v>73926</v>
      </c>
      <c r="H18297" s="3" t="s">
        <v>73927</v>
      </c>
    </row>
    <row r="18298" spans="1:8" x14ac:dyDescent="0.25">
      <c r="A18298" s="2">
        <v>43489.791666666672</v>
      </c>
      <c r="B18298" s="2">
        <v>43489.875</v>
      </c>
      <c r="C18298" s="1" t="s">
        <v>73928</v>
      </c>
      <c r="D18298" s="1"/>
      <c r="E18298" s="1" t="s">
        <v>73929</v>
      </c>
      <c r="F18298" s="1" t="s">
        <v>71014</v>
      </c>
      <c r="G18298" s="1" t="s">
        <v>73930</v>
      </c>
      <c r="H18298" s="3" t="s">
        <v>73931</v>
      </c>
    </row>
    <row r="18299" spans="1:8" x14ac:dyDescent="0.25">
      <c r="A18299" s="2">
        <v>43475.791666666672</v>
      </c>
      <c r="B18299" s="2">
        <v>43475.916666666672</v>
      </c>
      <c r="C18299" s="1" t="s">
        <v>73932</v>
      </c>
      <c r="D18299" s="1"/>
      <c r="E18299" s="1" t="s">
        <v>73933</v>
      </c>
      <c r="F18299" s="1" t="s">
        <v>71014</v>
      </c>
      <c r="G18299" s="1" t="s">
        <v>73934</v>
      </c>
      <c r="H18299" s="3" t="s">
        <v>73935</v>
      </c>
    </row>
    <row r="18300" spans="1:8" x14ac:dyDescent="0.25">
      <c r="A18300" s="2">
        <v>43500.770833333328</v>
      </c>
      <c r="B18300" s="2">
        <v>43500.854166666672</v>
      </c>
      <c r="C18300" s="1" t="s">
        <v>73936</v>
      </c>
      <c r="D18300" s="1" t="s">
        <v>73056</v>
      </c>
      <c r="E18300" s="1" t="s">
        <v>73937</v>
      </c>
      <c r="F18300" s="1" t="s">
        <v>71014</v>
      </c>
      <c r="G18300" s="1" t="s">
        <v>73938</v>
      </c>
      <c r="H18300" s="3" t="s">
        <v>73939</v>
      </c>
    </row>
    <row r="18301" spans="1:8" x14ac:dyDescent="0.25">
      <c r="A18301" s="2">
        <v>43523.75</v>
      </c>
      <c r="B18301" s="2">
        <v>43523.875</v>
      </c>
      <c r="C18301" s="1" t="s">
        <v>73940</v>
      </c>
      <c r="D18301" s="1"/>
      <c r="E18301" s="1" t="s">
        <v>73941</v>
      </c>
      <c r="F18301" s="1" t="s">
        <v>71014</v>
      </c>
      <c r="G18301" s="1" t="s">
        <v>73942</v>
      </c>
      <c r="H18301" s="3" t="s">
        <v>73943</v>
      </c>
    </row>
    <row r="18302" spans="1:8" x14ac:dyDescent="0.25">
      <c r="A18302" s="2">
        <v>43480.75</v>
      </c>
      <c r="B18302" s="2">
        <v>43480.8125</v>
      </c>
      <c r="C18302" s="1" t="s">
        <v>73944</v>
      </c>
      <c r="D18302" s="1" t="s">
        <v>73945</v>
      </c>
      <c r="E18302" s="1" t="s">
        <v>73946</v>
      </c>
      <c r="F18302" s="1" t="s">
        <v>71014</v>
      </c>
      <c r="G18302" s="1" t="s">
        <v>73947</v>
      </c>
      <c r="H18302" s="3" t="s">
        <v>73948</v>
      </c>
    </row>
    <row r="18303" spans="1:8" x14ac:dyDescent="0.25">
      <c r="A18303" s="2">
        <v>43481.791666666672</v>
      </c>
      <c r="B18303" s="2">
        <v>43481.875</v>
      </c>
      <c r="C18303" s="1" t="s">
        <v>72933</v>
      </c>
      <c r="D18303" s="1" t="s">
        <v>73945</v>
      </c>
      <c r="E18303" s="1" t="s">
        <v>73949</v>
      </c>
      <c r="F18303" s="1" t="s">
        <v>71014</v>
      </c>
      <c r="G18303" s="1" t="s">
        <v>73950</v>
      </c>
      <c r="H18303" s="3" t="s">
        <v>73951</v>
      </c>
    </row>
    <row r="18304" spans="1:8" x14ac:dyDescent="0.25">
      <c r="A18304" s="2">
        <v>43523.708333333328</v>
      </c>
      <c r="B18304" s="2">
        <v>43523.791666666672</v>
      </c>
      <c r="C18304" s="1" t="s">
        <v>73952</v>
      </c>
      <c r="D18304" s="1" t="s">
        <v>73953</v>
      </c>
      <c r="E18304" s="1" t="s">
        <v>73954</v>
      </c>
      <c r="F18304" s="1" t="s">
        <v>71014</v>
      </c>
      <c r="G18304" s="1" t="s">
        <v>73950</v>
      </c>
      <c r="H18304" s="3" t="s">
        <v>73955</v>
      </c>
    </row>
    <row r="18305" spans="1:8" x14ac:dyDescent="0.25">
      <c r="A18305" s="2">
        <v>43489.770833333328</v>
      </c>
      <c r="B18305" s="2">
        <v>43489.854166666672</v>
      </c>
      <c r="C18305" s="1" t="s">
        <v>73956</v>
      </c>
      <c r="D18305" s="1" t="s">
        <v>73957</v>
      </c>
      <c r="E18305" s="1" t="s">
        <v>73958</v>
      </c>
      <c r="F18305" s="1" t="s">
        <v>71014</v>
      </c>
      <c r="G18305" s="1" t="s">
        <v>73959</v>
      </c>
      <c r="H18305" s="3" t="s">
        <v>73960</v>
      </c>
    </row>
    <row r="18306" spans="1:8" x14ac:dyDescent="0.25">
      <c r="A18306" s="2">
        <v>43482.770833333328</v>
      </c>
      <c r="B18306" s="2">
        <v>43482.854166666672</v>
      </c>
      <c r="C18306" s="1" t="s">
        <v>73961</v>
      </c>
      <c r="D18306" s="1" t="s">
        <v>73962</v>
      </c>
      <c r="E18306" s="1" t="s">
        <v>73963</v>
      </c>
      <c r="F18306" s="1" t="s">
        <v>71014</v>
      </c>
      <c r="G18306" s="1" t="s">
        <v>73964</v>
      </c>
      <c r="H18306" s="3" t="s">
        <v>73965</v>
      </c>
    </row>
    <row r="18307" spans="1:8" x14ac:dyDescent="0.25">
      <c r="A18307" s="2">
        <v>43481.333333333328</v>
      </c>
      <c r="B18307" s="2">
        <v>43481.395833333328</v>
      </c>
      <c r="C18307" s="1" t="s">
        <v>67528</v>
      </c>
      <c r="D18307" s="1" t="s">
        <v>67529</v>
      </c>
      <c r="E18307" s="1" t="s">
        <v>73966</v>
      </c>
      <c r="F18307" s="1" t="s">
        <v>71014</v>
      </c>
      <c r="G18307" s="1" t="s">
        <v>73967</v>
      </c>
      <c r="H18307" s="3" t="s">
        <v>73968</v>
      </c>
    </row>
    <row r="18308" spans="1:8" x14ac:dyDescent="0.25">
      <c r="A18308" s="2">
        <v>43486.75</v>
      </c>
      <c r="B18308" s="2">
        <v>43486.833333333328</v>
      </c>
      <c r="C18308" s="1" t="s">
        <v>73969</v>
      </c>
      <c r="D18308" s="1" t="s">
        <v>73970</v>
      </c>
      <c r="E18308" s="1" t="s">
        <v>73971</v>
      </c>
      <c r="F18308" s="1" t="s">
        <v>71014</v>
      </c>
      <c r="G18308" s="1" t="s">
        <v>73967</v>
      </c>
      <c r="H18308" s="3" t="s">
        <v>73972</v>
      </c>
    </row>
    <row r="18309" spans="1:8" x14ac:dyDescent="0.25">
      <c r="A18309" s="2">
        <v>43475.791666666672</v>
      </c>
      <c r="B18309" s="2">
        <v>43475.875</v>
      </c>
      <c r="C18309" s="1" t="s">
        <v>68512</v>
      </c>
      <c r="D18309" s="1" t="s">
        <v>68321</v>
      </c>
      <c r="E18309" s="1" t="s">
        <v>73973</v>
      </c>
      <c r="F18309" s="1" t="s">
        <v>71014</v>
      </c>
      <c r="G18309" s="1" t="s">
        <v>73974</v>
      </c>
      <c r="H18309" s="3" t="s">
        <v>73975</v>
      </c>
    </row>
    <row r="18310" spans="1:8" x14ac:dyDescent="0.25">
      <c r="A18310" s="2">
        <v>43479.791666666672</v>
      </c>
      <c r="B18310" s="2">
        <v>43479.916666666672</v>
      </c>
      <c r="C18310" s="1" t="s">
        <v>73976</v>
      </c>
      <c r="D18310" s="1" t="s">
        <v>68562</v>
      </c>
      <c r="E18310" s="1" t="s">
        <v>73977</v>
      </c>
      <c r="F18310" s="1" t="s">
        <v>71014</v>
      </c>
      <c r="G18310" s="1" t="s">
        <v>73978</v>
      </c>
      <c r="H18310" s="3" t="s">
        <v>73979</v>
      </c>
    </row>
    <row r="18311" spans="1:8" x14ac:dyDescent="0.25">
      <c r="A18311" s="2">
        <v>43494.75</v>
      </c>
      <c r="B18311" s="2">
        <v>43494.875</v>
      </c>
      <c r="C18311" s="1" t="s">
        <v>73980</v>
      </c>
      <c r="D18311" s="1" t="s">
        <v>67857</v>
      </c>
      <c r="E18311" s="1" t="s">
        <v>73981</v>
      </c>
      <c r="F18311" s="1" t="s">
        <v>71014</v>
      </c>
      <c r="G18311" s="1" t="s">
        <v>73978</v>
      </c>
      <c r="H18311" s="3" t="s">
        <v>73982</v>
      </c>
    </row>
    <row r="18312" spans="1:8" x14ac:dyDescent="0.25">
      <c r="A18312" s="2">
        <v>43494.708333333328</v>
      </c>
      <c r="B18312" s="2">
        <v>43494.791666666672</v>
      </c>
      <c r="C18312" s="1" t="s">
        <v>73983</v>
      </c>
      <c r="D18312" s="1" t="s">
        <v>73953</v>
      </c>
      <c r="E18312" s="1" t="s">
        <v>73984</v>
      </c>
      <c r="F18312" s="1" t="s">
        <v>71014</v>
      </c>
      <c r="G18312" s="1" t="s">
        <v>73985</v>
      </c>
      <c r="H18312" s="3" t="s">
        <v>73986</v>
      </c>
    </row>
    <row r="18313" spans="1:8" x14ac:dyDescent="0.25">
      <c r="A18313" s="2">
        <v>43481.770833333328</v>
      </c>
      <c r="B18313" s="2">
        <v>43481.875</v>
      </c>
      <c r="C18313" s="1" t="s">
        <v>73987</v>
      </c>
      <c r="D18313" s="1" t="s">
        <v>73988</v>
      </c>
      <c r="E18313" s="1" t="s">
        <v>73989</v>
      </c>
      <c r="F18313" s="1" t="s">
        <v>71014</v>
      </c>
      <c r="G18313" s="1" t="s">
        <v>73990</v>
      </c>
      <c r="H18313" s="3" t="s">
        <v>73991</v>
      </c>
    </row>
    <row r="18314" spans="1:8" x14ac:dyDescent="0.25">
      <c r="A18314" s="2">
        <v>43482.770833333328</v>
      </c>
      <c r="B18314" s="2">
        <v>43482.875</v>
      </c>
      <c r="C18314" s="1" t="s">
        <v>73992</v>
      </c>
      <c r="D18314" s="1" t="s">
        <v>73993</v>
      </c>
      <c r="E18314" s="1" t="s">
        <v>73994</v>
      </c>
      <c r="F18314" s="1" t="s">
        <v>71014</v>
      </c>
      <c r="G18314" s="1" t="s">
        <v>73995</v>
      </c>
      <c r="H18314" s="3" t="s">
        <v>73996</v>
      </c>
    </row>
    <row r="18315" spans="1:8" x14ac:dyDescent="0.25">
      <c r="A18315" s="2">
        <v>43503.791666666672</v>
      </c>
      <c r="B18315" s="2">
        <v>43503.875</v>
      </c>
      <c r="C18315" s="1" t="s">
        <v>73997</v>
      </c>
      <c r="D18315" s="1" t="s">
        <v>73998</v>
      </c>
      <c r="E18315" s="1" t="s">
        <v>73999</v>
      </c>
      <c r="F18315" s="1" t="s">
        <v>71014</v>
      </c>
      <c r="G18315" s="1" t="s">
        <v>74000</v>
      </c>
      <c r="H18315" s="3" t="s">
        <v>74001</v>
      </c>
    </row>
    <row r="18316" spans="1:8" x14ac:dyDescent="0.25">
      <c r="A18316" s="2">
        <v>43480.791666666672</v>
      </c>
      <c r="B18316" s="2">
        <v>43480.916666666672</v>
      </c>
      <c r="C18316" s="1" t="s">
        <v>74002</v>
      </c>
      <c r="D18316" s="1" t="s">
        <v>74003</v>
      </c>
      <c r="E18316" s="1" t="s">
        <v>74004</v>
      </c>
      <c r="F18316" s="1" t="s">
        <v>71014</v>
      </c>
      <c r="G18316" s="1" t="s">
        <v>74005</v>
      </c>
      <c r="H18316" s="3" t="s">
        <v>74006</v>
      </c>
    </row>
    <row r="18317" spans="1:8" x14ac:dyDescent="0.25">
      <c r="A18317" s="2">
        <v>43482.770833333328</v>
      </c>
      <c r="B18317" s="2">
        <v>43482.895833333328</v>
      </c>
      <c r="C18317" s="1" t="s">
        <v>74007</v>
      </c>
      <c r="D18317" s="1" t="s">
        <v>68499</v>
      </c>
      <c r="E18317" s="1" t="s">
        <v>74008</v>
      </c>
      <c r="F18317" s="1" t="s">
        <v>71014</v>
      </c>
      <c r="G18317" s="1" t="s">
        <v>74009</v>
      </c>
      <c r="H18317" s="3" t="s">
        <v>74010</v>
      </c>
    </row>
    <row r="18318" spans="1:8" x14ac:dyDescent="0.25">
      <c r="A18318" s="2">
        <v>43493.770833333328</v>
      </c>
      <c r="B18318" s="2">
        <v>43493.854166666672</v>
      </c>
      <c r="C18318" s="1" t="s">
        <v>65592</v>
      </c>
      <c r="D18318" s="1" t="s">
        <v>74011</v>
      </c>
      <c r="E18318" s="1" t="s">
        <v>74012</v>
      </c>
      <c r="F18318" s="1" t="s">
        <v>71014</v>
      </c>
      <c r="G18318" s="1" t="s">
        <v>74013</v>
      </c>
      <c r="H18318" s="3" t="s">
        <v>74014</v>
      </c>
    </row>
    <row r="18319" spans="1:8" x14ac:dyDescent="0.25">
      <c r="A18319" s="2">
        <v>43473.791666666672</v>
      </c>
      <c r="B18319" s="2">
        <v>43473.875</v>
      </c>
      <c r="C18319" s="1" t="s">
        <v>71545</v>
      </c>
      <c r="D18319" s="1" t="s">
        <v>73945</v>
      </c>
      <c r="E18319" s="1" t="s">
        <v>74015</v>
      </c>
      <c r="F18319" s="1" t="s">
        <v>71014</v>
      </c>
      <c r="G18319" s="1" t="s">
        <v>74016</v>
      </c>
      <c r="H18319" s="3" t="s">
        <v>74017</v>
      </c>
    </row>
    <row r="18320" spans="1:8" x14ac:dyDescent="0.25">
      <c r="A18320" s="2">
        <v>43474.75</v>
      </c>
      <c r="B18320" s="2">
        <v>43474.8125</v>
      </c>
      <c r="C18320" s="1" t="s">
        <v>74018</v>
      </c>
      <c r="D18320" s="1" t="s">
        <v>73945</v>
      </c>
      <c r="E18320" s="1" t="s">
        <v>74019</v>
      </c>
      <c r="F18320" s="1" t="s">
        <v>71014</v>
      </c>
      <c r="G18320" s="1" t="s">
        <v>74020</v>
      </c>
      <c r="H18320" s="3" t="s">
        <v>74021</v>
      </c>
    </row>
    <row r="18321" spans="1:8" x14ac:dyDescent="0.25">
      <c r="A18321" s="2">
        <v>43477.375</v>
      </c>
      <c r="B18321" s="2">
        <v>43477.5</v>
      </c>
      <c r="C18321" s="1" t="s">
        <v>74022</v>
      </c>
      <c r="D18321" s="1" t="s">
        <v>74023</v>
      </c>
      <c r="E18321" s="1" t="s">
        <v>74024</v>
      </c>
      <c r="F18321" s="1" t="s">
        <v>71014</v>
      </c>
      <c r="G18321" s="1" t="s">
        <v>74025</v>
      </c>
      <c r="H18321" s="3" t="s">
        <v>74026</v>
      </c>
    </row>
    <row r="18322" spans="1:8" x14ac:dyDescent="0.25">
      <c r="A18322" s="2">
        <v>43495.708333333328</v>
      </c>
      <c r="B18322" s="2">
        <v>43495.791666666672</v>
      </c>
      <c r="C18322" s="1" t="s">
        <v>74027</v>
      </c>
      <c r="D18322" s="1" t="s">
        <v>73953</v>
      </c>
      <c r="E18322" s="1" t="s">
        <v>74028</v>
      </c>
      <c r="F18322" s="1" t="s">
        <v>71014</v>
      </c>
      <c r="G18322" s="1" t="s">
        <v>73959</v>
      </c>
      <c r="H18322" s="3" t="s">
        <v>74029</v>
      </c>
    </row>
    <row r="18323" spans="1:8" x14ac:dyDescent="0.25">
      <c r="A18323" s="5">
        <v>43391.791666666672</v>
      </c>
      <c r="B18323" s="2">
        <v>43585.916666666672</v>
      </c>
      <c r="C18323" s="1" t="s">
        <v>74030</v>
      </c>
      <c r="D18323" s="1"/>
      <c r="E18323" s="1" t="s">
        <v>74031</v>
      </c>
      <c r="F18323" s="1" t="s">
        <v>71014</v>
      </c>
      <c r="G18323" s="1" t="s">
        <v>74032</v>
      </c>
      <c r="H18323" s="3" t="s">
        <v>74033</v>
      </c>
    </row>
    <row r="18324" spans="1:8" x14ac:dyDescent="0.25">
      <c r="A18324" s="2">
        <v>43439.958333333328</v>
      </c>
      <c r="B18324" s="2">
        <v>43470.999305555553</v>
      </c>
      <c r="C18324" s="1" t="s">
        <v>74034</v>
      </c>
      <c r="D18324" s="1"/>
      <c r="E18324" s="1" t="s">
        <v>74035</v>
      </c>
      <c r="F18324" s="1" t="s">
        <v>71014</v>
      </c>
      <c r="G18324" s="1" t="s">
        <v>74036</v>
      </c>
      <c r="H18324" s="3" t="s">
        <v>74037</v>
      </c>
    </row>
    <row r="18325" spans="1:8" x14ac:dyDescent="0.25">
      <c r="A18325" s="5">
        <v>43448.666666666672</v>
      </c>
      <c r="B18325" s="2">
        <v>43559.8125</v>
      </c>
      <c r="C18325" s="1" t="s">
        <v>74038</v>
      </c>
      <c r="D18325" s="1"/>
      <c r="E18325" s="1" t="s">
        <v>74039</v>
      </c>
      <c r="F18325" s="1" t="s">
        <v>71014</v>
      </c>
      <c r="G18325" s="1" t="s">
        <v>74040</v>
      </c>
      <c r="H18325" s="3" t="s">
        <v>74041</v>
      </c>
    </row>
    <row r="18326" spans="1:8" x14ac:dyDescent="0.25">
      <c r="A18326" s="2">
        <v>43468.458333333328</v>
      </c>
      <c r="B18326" s="2">
        <v>43468.666666666672</v>
      </c>
      <c r="C18326" s="1" t="s">
        <v>74042</v>
      </c>
      <c r="D18326" s="1"/>
      <c r="E18326" s="1" t="s">
        <v>74043</v>
      </c>
      <c r="F18326" s="1" t="s">
        <v>71014</v>
      </c>
      <c r="G18326" s="1" t="s">
        <v>74044</v>
      </c>
      <c r="H18326" s="3" t="s">
        <v>74045</v>
      </c>
    </row>
    <row r="18327" spans="1:8" x14ac:dyDescent="0.25">
      <c r="A18327" s="2">
        <v>43501.791666666672</v>
      </c>
      <c r="B18327" s="2">
        <v>43501.916666666672</v>
      </c>
      <c r="C18327" s="1" t="s">
        <v>74046</v>
      </c>
      <c r="D18327" s="1" t="s">
        <v>74047</v>
      </c>
      <c r="E18327" s="1" t="s">
        <v>74048</v>
      </c>
      <c r="F18327" s="1" t="s">
        <v>71014</v>
      </c>
      <c r="G18327" s="1" t="s">
        <v>74049</v>
      </c>
      <c r="H18327" s="3" t="s">
        <v>74050</v>
      </c>
    </row>
    <row r="18328" spans="1:8" x14ac:dyDescent="0.25">
      <c r="A18328" s="2">
        <v>43488.625</v>
      </c>
      <c r="B18328" s="2">
        <v>43488.708333333328</v>
      </c>
      <c r="C18328" s="1" t="s">
        <v>68270</v>
      </c>
      <c r="D18328" s="1" t="s">
        <v>68271</v>
      </c>
      <c r="E18328" s="1" t="s">
        <v>74051</v>
      </c>
      <c r="F18328" s="1" t="s">
        <v>71014</v>
      </c>
      <c r="G18328" s="1" t="s">
        <v>74052</v>
      </c>
      <c r="H18328" s="3" t="s">
        <v>74053</v>
      </c>
    </row>
    <row r="18329" spans="1:8" x14ac:dyDescent="0.25">
      <c r="A18329" s="2">
        <v>43468.791666666672</v>
      </c>
      <c r="B18329" s="2">
        <v>43468.875</v>
      </c>
      <c r="C18329" s="1" t="s">
        <v>73705</v>
      </c>
      <c r="D18329" s="1" t="s">
        <v>73706</v>
      </c>
      <c r="E18329" s="1" t="s">
        <v>74054</v>
      </c>
      <c r="F18329" s="1" t="s">
        <v>71014</v>
      </c>
      <c r="G18329" s="1" t="s">
        <v>74055</v>
      </c>
      <c r="H18329" s="3" t="s">
        <v>74056</v>
      </c>
    </row>
    <row r="18330" spans="1:8" x14ac:dyDescent="0.25">
      <c r="A18330" s="2">
        <v>43468.75</v>
      </c>
      <c r="B18330" s="2">
        <v>43468.791666666672</v>
      </c>
      <c r="C18330" s="1" t="s">
        <v>74057</v>
      </c>
      <c r="D18330" s="1" t="s">
        <v>73131</v>
      </c>
      <c r="E18330" s="1" t="s">
        <v>74058</v>
      </c>
      <c r="F18330" s="1" t="s">
        <v>71014</v>
      </c>
      <c r="G18330" s="1" t="s">
        <v>74059</v>
      </c>
      <c r="H18330" s="3" t="s">
        <v>74060</v>
      </c>
    </row>
    <row r="18331" spans="1:8" x14ac:dyDescent="0.25">
      <c r="A18331" s="2">
        <v>43473.791666666672</v>
      </c>
      <c r="B18331" s="2">
        <v>43473.875</v>
      </c>
      <c r="C18331" s="1" t="s">
        <v>74061</v>
      </c>
      <c r="D18331" s="1" t="s">
        <v>68331</v>
      </c>
      <c r="E18331" s="1" t="s">
        <v>74062</v>
      </c>
      <c r="F18331" s="1" t="s">
        <v>71014</v>
      </c>
      <c r="G18331" s="1" t="s">
        <v>74063</v>
      </c>
      <c r="H18331" s="3" t="s">
        <v>74064</v>
      </c>
    </row>
    <row r="18332" spans="1:8" x14ac:dyDescent="0.25">
      <c r="A18332" s="2">
        <v>43468.333333333328</v>
      </c>
      <c r="B18332" s="2">
        <v>43468.416666666672</v>
      </c>
      <c r="C18332" s="1" t="s">
        <v>73548</v>
      </c>
      <c r="D18332" s="1"/>
      <c r="E18332" s="1" t="s">
        <v>74065</v>
      </c>
      <c r="F18332" s="1" t="s">
        <v>71014</v>
      </c>
      <c r="G18332" s="1" t="s">
        <v>74066</v>
      </c>
      <c r="H18332" s="3" t="s">
        <v>74067</v>
      </c>
    </row>
    <row r="18333" spans="1:8" x14ac:dyDescent="0.25">
      <c r="A18333" s="2">
        <v>43468.416666666672</v>
      </c>
      <c r="B18333" s="2">
        <v>43468.604166666672</v>
      </c>
      <c r="C18333" s="1" t="s">
        <v>74068</v>
      </c>
      <c r="D18333" s="1"/>
      <c r="E18333" s="1" t="s">
        <v>74069</v>
      </c>
      <c r="F18333" s="1" t="s">
        <v>71014</v>
      </c>
      <c r="G18333" s="1" t="s">
        <v>74070</v>
      </c>
      <c r="H18333" s="3" t="s">
        <v>74071</v>
      </c>
    </row>
    <row r="18334" spans="1:8" x14ac:dyDescent="0.25">
      <c r="A18334" s="2">
        <v>43468.354166666672</v>
      </c>
      <c r="B18334" s="2">
        <v>43468.708333333328</v>
      </c>
      <c r="C18334" s="1" t="s">
        <v>74072</v>
      </c>
      <c r="D18334" s="1"/>
      <c r="E18334" s="1" t="s">
        <v>74073</v>
      </c>
      <c r="F18334" s="1" t="s">
        <v>71014</v>
      </c>
      <c r="G18334" s="1" t="s">
        <v>74074</v>
      </c>
      <c r="H18334" s="3" t="s">
        <v>74075</v>
      </c>
    </row>
    <row r="18335" spans="1:8" x14ac:dyDescent="0.25">
      <c r="A18335" s="2">
        <v>43468.520833333328</v>
      </c>
      <c r="B18335" s="2">
        <v>43468.583333333328</v>
      </c>
      <c r="C18335" s="1" t="s">
        <v>74076</v>
      </c>
      <c r="D18335" s="1"/>
      <c r="E18335" s="1" t="s">
        <v>74077</v>
      </c>
      <c r="F18335" s="1" t="s">
        <v>71014</v>
      </c>
      <c r="G18335" s="1" t="s">
        <v>74078</v>
      </c>
      <c r="H18335" s="3" t="s">
        <v>74079</v>
      </c>
    </row>
    <row r="18336" spans="1:8" x14ac:dyDescent="0.25">
      <c r="A18336" s="2">
        <v>43468.75</v>
      </c>
      <c r="B18336" s="2">
        <v>43468.854166666672</v>
      </c>
      <c r="C18336" s="1" t="s">
        <v>74080</v>
      </c>
      <c r="D18336" s="1"/>
      <c r="E18336" s="1" t="s">
        <v>74081</v>
      </c>
      <c r="F18336" s="1" t="s">
        <v>71014</v>
      </c>
      <c r="G18336" s="1" t="s">
        <v>74082</v>
      </c>
      <c r="H18336" s="3" t="s">
        <v>74083</v>
      </c>
    </row>
    <row r="18337" spans="1:8" x14ac:dyDescent="0.25">
      <c r="A18337" s="2">
        <v>43468.770833333328</v>
      </c>
      <c r="B18337" s="2">
        <v>43468.8125</v>
      </c>
      <c r="C18337" s="1" t="s">
        <v>74084</v>
      </c>
      <c r="D18337" s="1"/>
      <c r="E18337" s="1" t="s">
        <v>74085</v>
      </c>
      <c r="F18337" s="1" t="s">
        <v>71014</v>
      </c>
      <c r="G18337" s="1" t="s">
        <v>74086</v>
      </c>
      <c r="H18337" s="3" t="s">
        <v>74087</v>
      </c>
    </row>
    <row r="18338" spans="1:8" x14ac:dyDescent="0.25">
      <c r="A18338" s="2">
        <v>43468.791666666672</v>
      </c>
      <c r="B18338" s="2">
        <v>43468.916666666672</v>
      </c>
      <c r="C18338" s="1" t="s">
        <v>74088</v>
      </c>
      <c r="D18338" s="1"/>
      <c r="E18338" s="1" t="s">
        <v>74089</v>
      </c>
      <c r="F18338" s="1" t="s">
        <v>71014</v>
      </c>
      <c r="G18338" s="1" t="s">
        <v>74090</v>
      </c>
      <c r="H18338" s="3" t="s">
        <v>74091</v>
      </c>
    </row>
    <row r="18339" spans="1:8" x14ac:dyDescent="0.25">
      <c r="A18339" s="2">
        <v>43491.395833333328</v>
      </c>
      <c r="B18339" s="2">
        <v>43491.75</v>
      </c>
      <c r="C18339" s="1" t="s">
        <v>74092</v>
      </c>
      <c r="D18339" s="1" t="s">
        <v>74093</v>
      </c>
      <c r="E18339" s="1" t="s">
        <v>74094</v>
      </c>
      <c r="F18339" s="1" t="s">
        <v>71014</v>
      </c>
      <c r="G18339" s="1" t="s">
        <v>74095</v>
      </c>
      <c r="H18339" s="3" t="s">
        <v>74096</v>
      </c>
    </row>
    <row r="18340" spans="1:8" x14ac:dyDescent="0.25">
      <c r="A18340" s="2">
        <v>43472.416666666672</v>
      </c>
      <c r="B18340" s="2">
        <v>43472.6875</v>
      </c>
      <c r="C18340" s="1" t="s">
        <v>74097</v>
      </c>
      <c r="D18340" s="1"/>
      <c r="E18340" s="1" t="s">
        <v>74098</v>
      </c>
      <c r="F18340" s="1" t="s">
        <v>71014</v>
      </c>
      <c r="G18340" s="1" t="s">
        <v>74099</v>
      </c>
      <c r="H18340" s="3" t="s">
        <v>74100</v>
      </c>
    </row>
    <row r="18341" spans="1:8" x14ac:dyDescent="0.25">
      <c r="A18341" s="2">
        <v>43472.375</v>
      </c>
      <c r="B18341" s="2">
        <v>43472.4375</v>
      </c>
      <c r="C18341" s="1" t="s">
        <v>74101</v>
      </c>
      <c r="D18341" s="1"/>
      <c r="E18341" s="1" t="s">
        <v>74102</v>
      </c>
      <c r="F18341" s="1" t="s">
        <v>71014</v>
      </c>
      <c r="G18341" s="1" t="s">
        <v>74103</v>
      </c>
      <c r="H18341" s="3" t="s">
        <v>74104</v>
      </c>
    </row>
    <row r="18342" spans="1:8" x14ac:dyDescent="0.25">
      <c r="A18342" s="2">
        <v>43472.541666666672</v>
      </c>
      <c r="B18342" s="2">
        <v>43472.708333333328</v>
      </c>
      <c r="C18342" s="1" t="s">
        <v>74105</v>
      </c>
      <c r="D18342" s="1"/>
      <c r="E18342" s="1" t="s">
        <v>74106</v>
      </c>
      <c r="F18342" s="1" t="s">
        <v>71014</v>
      </c>
      <c r="G18342" s="1" t="s">
        <v>74107</v>
      </c>
      <c r="H18342" s="3" t="s">
        <v>74108</v>
      </c>
    </row>
    <row r="18343" spans="1:8" x14ac:dyDescent="0.25">
      <c r="A18343" s="2">
        <v>43472.458333333328</v>
      </c>
      <c r="B18343" s="2">
        <v>43472.75</v>
      </c>
      <c r="C18343" s="1" t="s">
        <v>74109</v>
      </c>
      <c r="D18343" s="1"/>
      <c r="E18343" s="1" t="s">
        <v>74110</v>
      </c>
      <c r="F18343" s="1" t="s">
        <v>71014</v>
      </c>
      <c r="G18343" s="1" t="s">
        <v>74111</v>
      </c>
      <c r="H18343" s="3" t="s">
        <v>74112</v>
      </c>
    </row>
    <row r="18344" spans="1:8" x14ac:dyDescent="0.25">
      <c r="A18344" s="2">
        <v>43472.666666666672</v>
      </c>
      <c r="B18344" s="2">
        <v>43472.8125</v>
      </c>
      <c r="C18344" s="1" t="s">
        <v>74113</v>
      </c>
      <c r="D18344" s="1"/>
      <c r="E18344" s="1" t="s">
        <v>74114</v>
      </c>
      <c r="F18344" s="1" t="s">
        <v>71014</v>
      </c>
      <c r="G18344" s="1" t="s">
        <v>74115</v>
      </c>
      <c r="H18344" s="3" t="s">
        <v>74116</v>
      </c>
    </row>
    <row r="18345" spans="1:8" x14ac:dyDescent="0.25">
      <c r="A18345" s="2">
        <v>43472.458333333328</v>
      </c>
      <c r="B18345" s="2">
        <v>43472.625</v>
      </c>
      <c r="C18345" s="1" t="s">
        <v>74117</v>
      </c>
      <c r="D18345" s="1"/>
      <c r="E18345" s="1" t="s">
        <v>74118</v>
      </c>
      <c r="F18345" s="1" t="s">
        <v>71014</v>
      </c>
      <c r="G18345" s="1" t="s">
        <v>74119</v>
      </c>
      <c r="H18345" s="3" t="s">
        <v>74120</v>
      </c>
    </row>
    <row r="18346" spans="1:8" x14ac:dyDescent="0.25">
      <c r="A18346" s="2">
        <v>43472.333333333328</v>
      </c>
      <c r="B18346" s="2">
        <v>43472.416666666672</v>
      </c>
      <c r="C18346" s="1" t="s">
        <v>74121</v>
      </c>
      <c r="D18346" s="1"/>
      <c r="E18346" s="1" t="s">
        <v>74122</v>
      </c>
      <c r="F18346" s="1" t="s">
        <v>71014</v>
      </c>
      <c r="G18346" s="1" t="s">
        <v>74123</v>
      </c>
      <c r="H18346" s="3" t="s">
        <v>74124</v>
      </c>
    </row>
    <row r="18347" spans="1:8" x14ac:dyDescent="0.25">
      <c r="A18347" s="2">
        <v>43472.333333333328</v>
      </c>
      <c r="B18347" s="2">
        <v>43472.395833333328</v>
      </c>
      <c r="C18347" s="1" t="s">
        <v>74125</v>
      </c>
      <c r="D18347" s="1"/>
      <c r="E18347" s="1" t="s">
        <v>74126</v>
      </c>
      <c r="F18347" s="1" t="s">
        <v>71014</v>
      </c>
      <c r="G18347" s="1" t="s">
        <v>74127</v>
      </c>
      <c r="H18347" s="3" t="s">
        <v>74128</v>
      </c>
    </row>
    <row r="18348" spans="1:8" x14ac:dyDescent="0.25">
      <c r="A18348" s="2">
        <v>43472.729166666672</v>
      </c>
      <c r="B18348" s="2">
        <v>43472.8125</v>
      </c>
      <c r="C18348" s="1" t="s">
        <v>74129</v>
      </c>
      <c r="D18348" s="1"/>
      <c r="E18348" s="1" t="s">
        <v>74130</v>
      </c>
      <c r="F18348" s="1" t="s">
        <v>71014</v>
      </c>
      <c r="G18348" s="1" t="s">
        <v>74131</v>
      </c>
      <c r="H18348" s="3" t="s">
        <v>74132</v>
      </c>
    </row>
    <row r="18349" spans="1:8" x14ac:dyDescent="0.25">
      <c r="A18349" s="2">
        <v>43472.8125</v>
      </c>
      <c r="B18349" s="2">
        <v>43472.864583333328</v>
      </c>
      <c r="C18349" s="1" t="s">
        <v>74133</v>
      </c>
      <c r="D18349" s="1"/>
      <c r="E18349" s="1" t="s">
        <v>74134</v>
      </c>
      <c r="F18349" s="1" t="s">
        <v>71014</v>
      </c>
      <c r="G18349" s="1" t="s">
        <v>74135</v>
      </c>
      <c r="H18349" s="3" t="s">
        <v>74136</v>
      </c>
    </row>
    <row r="18350" spans="1:8" x14ac:dyDescent="0.25">
      <c r="A18350" s="2">
        <v>43472.833333333328</v>
      </c>
      <c r="B18350" s="2">
        <v>43472.895833333328</v>
      </c>
      <c r="C18350" s="1" t="s">
        <v>74137</v>
      </c>
      <c r="D18350" s="1"/>
      <c r="E18350" s="1" t="s">
        <v>74138</v>
      </c>
      <c r="F18350" s="1" t="s">
        <v>71014</v>
      </c>
      <c r="G18350" s="1" t="s">
        <v>74139</v>
      </c>
      <c r="H18350" s="3" t="s">
        <v>74140</v>
      </c>
    </row>
    <row r="18351" spans="1:8" x14ac:dyDescent="0.25">
      <c r="A18351" s="2">
        <v>43472.770833333328</v>
      </c>
      <c r="B18351" s="2">
        <v>43472.875</v>
      </c>
      <c r="C18351" s="1" t="s">
        <v>74141</v>
      </c>
      <c r="D18351" s="1"/>
      <c r="E18351" s="1" t="s">
        <v>74142</v>
      </c>
      <c r="F18351" s="1" t="s">
        <v>71014</v>
      </c>
      <c r="G18351" s="1" t="s">
        <v>74143</v>
      </c>
      <c r="H18351" s="3" t="s">
        <v>74144</v>
      </c>
    </row>
    <row r="18352" spans="1:8" x14ac:dyDescent="0.25">
      <c r="A18352" s="2">
        <v>43472.770833333328</v>
      </c>
      <c r="B18352" s="2">
        <v>43472.854166666672</v>
      </c>
      <c r="C18352" s="1" t="s">
        <v>74145</v>
      </c>
      <c r="D18352" s="1"/>
      <c r="E18352" s="1" t="s">
        <v>74146</v>
      </c>
      <c r="F18352" s="1" t="s">
        <v>71014</v>
      </c>
      <c r="G18352" s="1" t="s">
        <v>74147</v>
      </c>
      <c r="H18352" s="3" t="s">
        <v>74148</v>
      </c>
    </row>
    <row r="18353" spans="1:8" x14ac:dyDescent="0.25">
      <c r="A18353" s="2">
        <v>43473.291666666672</v>
      </c>
      <c r="B18353" s="2">
        <v>43473.375</v>
      </c>
      <c r="C18353" s="1" t="s">
        <v>74149</v>
      </c>
      <c r="D18353" s="1"/>
      <c r="E18353" s="1" t="s">
        <v>74150</v>
      </c>
      <c r="F18353" s="1" t="s">
        <v>71014</v>
      </c>
      <c r="G18353" s="1" t="s">
        <v>74151</v>
      </c>
      <c r="H18353" s="3" t="s">
        <v>74152</v>
      </c>
    </row>
    <row r="18354" spans="1:8" x14ac:dyDescent="0.25">
      <c r="A18354" s="2">
        <v>43473.3125</v>
      </c>
      <c r="B18354" s="2">
        <v>43473.395833333328</v>
      </c>
      <c r="C18354" s="1" t="s">
        <v>74153</v>
      </c>
      <c r="D18354" s="1"/>
      <c r="E18354" s="1" t="s">
        <v>74154</v>
      </c>
      <c r="F18354" s="1" t="s">
        <v>71014</v>
      </c>
      <c r="G18354" s="1" t="s">
        <v>74155</v>
      </c>
      <c r="H18354" s="3" t="s">
        <v>74156</v>
      </c>
    </row>
    <row r="18355" spans="1:8" x14ac:dyDescent="0.25">
      <c r="A18355" s="2">
        <v>43473.333333333328</v>
      </c>
      <c r="B18355" s="2">
        <v>43473.395833333328</v>
      </c>
      <c r="C18355" s="1" t="s">
        <v>74157</v>
      </c>
      <c r="D18355" s="1"/>
      <c r="E18355" s="1" t="s">
        <v>74158</v>
      </c>
      <c r="F18355" s="1" t="s">
        <v>71014</v>
      </c>
      <c r="G18355" s="1" t="s">
        <v>74159</v>
      </c>
      <c r="H18355" s="3" t="s">
        <v>74160</v>
      </c>
    </row>
    <row r="18356" spans="1:8" x14ac:dyDescent="0.25">
      <c r="A18356" s="2">
        <v>43473.395833333328</v>
      </c>
      <c r="B18356" s="2">
        <v>43473.458333333328</v>
      </c>
      <c r="C18356" s="1" t="s">
        <v>74161</v>
      </c>
      <c r="D18356" s="1"/>
      <c r="E18356" s="1" t="s">
        <v>74162</v>
      </c>
      <c r="F18356" s="1" t="s">
        <v>71014</v>
      </c>
      <c r="G18356" s="1" t="s">
        <v>74163</v>
      </c>
      <c r="H18356" s="3" t="s">
        <v>74164</v>
      </c>
    </row>
    <row r="18357" spans="1:8" x14ac:dyDescent="0.25">
      <c r="A18357" s="2">
        <v>43473.416666666672</v>
      </c>
      <c r="B18357" s="2">
        <v>43473.458333333328</v>
      </c>
      <c r="C18357" s="1" t="s">
        <v>74165</v>
      </c>
      <c r="D18357" s="1"/>
      <c r="E18357" s="1" t="s">
        <v>74166</v>
      </c>
      <c r="F18357" s="1" t="s">
        <v>71014</v>
      </c>
      <c r="G18357" s="1" t="s">
        <v>74167</v>
      </c>
      <c r="H18357" s="3" t="s">
        <v>74168</v>
      </c>
    </row>
    <row r="18358" spans="1:8" x14ac:dyDescent="0.25">
      <c r="A18358" s="2">
        <v>43473.458333333328</v>
      </c>
      <c r="B18358" s="2">
        <v>43473.75</v>
      </c>
      <c r="C18358" s="1" t="s">
        <v>74169</v>
      </c>
      <c r="D18358" s="1"/>
      <c r="E18358" s="1" t="s">
        <v>74170</v>
      </c>
      <c r="F18358" s="1" t="s">
        <v>71014</v>
      </c>
      <c r="G18358" s="1" t="s">
        <v>74171</v>
      </c>
      <c r="H18358" s="3" t="s">
        <v>74172</v>
      </c>
    </row>
    <row r="18359" spans="1:8" x14ac:dyDescent="0.25">
      <c r="A18359" s="2">
        <v>43473.5</v>
      </c>
      <c r="B18359" s="2">
        <v>43473.583333333328</v>
      </c>
      <c r="C18359" s="1" t="s">
        <v>74173</v>
      </c>
      <c r="D18359" s="1"/>
      <c r="E18359" s="1" t="s">
        <v>74174</v>
      </c>
      <c r="F18359" s="1" t="s">
        <v>71014</v>
      </c>
      <c r="G18359" s="1" t="s">
        <v>74175</v>
      </c>
      <c r="H18359" s="3" t="s">
        <v>74176</v>
      </c>
    </row>
    <row r="18360" spans="1:8" x14ac:dyDescent="0.25">
      <c r="A18360" s="2">
        <v>43473.4375</v>
      </c>
      <c r="B18360" s="2">
        <v>43473.5</v>
      </c>
      <c r="C18360" s="1" t="s">
        <v>74177</v>
      </c>
      <c r="D18360" s="1"/>
      <c r="E18360" s="1" t="s">
        <v>74178</v>
      </c>
      <c r="F18360" s="1" t="s">
        <v>71014</v>
      </c>
      <c r="G18360" s="1" t="s">
        <v>74179</v>
      </c>
      <c r="H18360" s="3" t="s">
        <v>74180</v>
      </c>
    </row>
    <row r="18361" spans="1:8" x14ac:dyDescent="0.25">
      <c r="A18361" s="2">
        <v>43473.583333333328</v>
      </c>
      <c r="B18361" s="2">
        <v>43473.666666666672</v>
      </c>
      <c r="C18361" s="1" t="s">
        <v>74181</v>
      </c>
      <c r="D18361" s="1"/>
      <c r="E18361" s="1" t="s">
        <v>74182</v>
      </c>
      <c r="F18361" s="1" t="s">
        <v>71014</v>
      </c>
      <c r="G18361" s="1" t="s">
        <v>74183</v>
      </c>
      <c r="H18361" s="3" t="s">
        <v>74184</v>
      </c>
    </row>
    <row r="18362" spans="1:8" x14ac:dyDescent="0.25">
      <c r="A18362" s="2">
        <v>43473.458333333328</v>
      </c>
      <c r="B18362" s="2">
        <v>43473.666666666672</v>
      </c>
      <c r="C18362" s="1" t="s">
        <v>74185</v>
      </c>
      <c r="D18362" s="1"/>
      <c r="E18362" s="1" t="s">
        <v>74186</v>
      </c>
      <c r="F18362" s="1" t="s">
        <v>71014</v>
      </c>
      <c r="G18362" s="1" t="s">
        <v>74187</v>
      </c>
      <c r="H18362" s="3" t="s">
        <v>74188</v>
      </c>
    </row>
    <row r="18363" spans="1:8" x14ac:dyDescent="0.25">
      <c r="A18363" s="2">
        <v>43473.520833333328</v>
      </c>
      <c r="B18363" s="2">
        <v>43473.583333333328</v>
      </c>
      <c r="C18363" s="1" t="s">
        <v>74189</v>
      </c>
      <c r="D18363" s="1"/>
      <c r="E18363" s="1" t="s">
        <v>74190</v>
      </c>
      <c r="F18363" s="1" t="s">
        <v>71014</v>
      </c>
      <c r="G18363" s="1" t="s">
        <v>74191</v>
      </c>
      <c r="H18363" s="3" t="s">
        <v>74192</v>
      </c>
    </row>
    <row r="18364" spans="1:8" x14ac:dyDescent="0.25">
      <c r="A18364" s="2">
        <v>43473.583333333328</v>
      </c>
      <c r="B18364" s="2">
        <v>43473.666666666672</v>
      </c>
      <c r="C18364" s="1" t="s">
        <v>72570</v>
      </c>
      <c r="D18364" s="1"/>
      <c r="E18364" s="1" t="s">
        <v>74193</v>
      </c>
      <c r="F18364" s="1" t="s">
        <v>71014</v>
      </c>
      <c r="G18364" s="1" t="s">
        <v>74194</v>
      </c>
      <c r="H18364" s="3" t="s">
        <v>74195</v>
      </c>
    </row>
    <row r="18365" spans="1:8" x14ac:dyDescent="0.25">
      <c r="A18365" s="2">
        <v>43473.666666666672</v>
      </c>
      <c r="B18365" s="2">
        <v>43473.791666666672</v>
      </c>
      <c r="C18365" s="1" t="s">
        <v>74196</v>
      </c>
      <c r="D18365" s="1"/>
      <c r="E18365" s="1" t="s">
        <v>74197</v>
      </c>
      <c r="F18365" s="1" t="s">
        <v>71014</v>
      </c>
      <c r="G18365" s="1" t="s">
        <v>74198</v>
      </c>
      <c r="H18365" s="3" t="s">
        <v>74199</v>
      </c>
    </row>
    <row r="18366" spans="1:8" x14ac:dyDescent="0.25">
      <c r="A18366" s="2">
        <v>43473.791666666672</v>
      </c>
      <c r="B18366" s="2">
        <v>43473.916666666672</v>
      </c>
      <c r="C18366" s="1" t="s">
        <v>74200</v>
      </c>
      <c r="D18366" s="1"/>
      <c r="E18366" s="1" t="s">
        <v>74201</v>
      </c>
      <c r="F18366" s="1" t="s">
        <v>71014</v>
      </c>
      <c r="G18366" s="1" t="s">
        <v>74202</v>
      </c>
      <c r="H18366" s="3" t="s">
        <v>74203</v>
      </c>
    </row>
    <row r="18367" spans="1:8" x14ac:dyDescent="0.25">
      <c r="A18367" s="2">
        <v>43473.791666666672</v>
      </c>
      <c r="B18367" s="2">
        <v>43473.916666666672</v>
      </c>
      <c r="C18367" s="1" t="s">
        <v>74204</v>
      </c>
      <c r="D18367" s="1"/>
      <c r="E18367" s="1" t="s">
        <v>74205</v>
      </c>
      <c r="F18367" s="1" t="s">
        <v>71014</v>
      </c>
      <c r="G18367" s="1" t="s">
        <v>74206</v>
      </c>
      <c r="H18367" s="3" t="s">
        <v>74207</v>
      </c>
    </row>
    <row r="18368" spans="1:8" x14ac:dyDescent="0.25">
      <c r="A18368" s="2">
        <v>43473.75</v>
      </c>
      <c r="B18368" s="2">
        <v>43473.895833333328</v>
      </c>
      <c r="C18368" s="1" t="s">
        <v>74208</v>
      </c>
      <c r="D18368" s="1"/>
      <c r="E18368" s="1" t="s">
        <v>74209</v>
      </c>
      <c r="F18368" s="1" t="s">
        <v>71014</v>
      </c>
      <c r="G18368" s="1" t="s">
        <v>74210</v>
      </c>
      <c r="H18368" s="3" t="s">
        <v>74211</v>
      </c>
    </row>
    <row r="18369" spans="1:8" x14ac:dyDescent="0.25">
      <c r="A18369" s="2">
        <v>43473.729166666672</v>
      </c>
      <c r="B18369" s="2">
        <v>43473.833333333328</v>
      </c>
      <c r="C18369" s="1" t="s">
        <v>74212</v>
      </c>
      <c r="D18369" s="1"/>
      <c r="E18369" s="1" t="s">
        <v>74213</v>
      </c>
      <c r="F18369" s="1" t="s">
        <v>71014</v>
      </c>
      <c r="G18369" s="1" t="s">
        <v>74214</v>
      </c>
      <c r="H18369" s="3" t="s">
        <v>74215</v>
      </c>
    </row>
    <row r="18370" spans="1:8" x14ac:dyDescent="0.25">
      <c r="A18370" s="2">
        <v>43473.75</v>
      </c>
      <c r="B18370" s="2">
        <v>43473.875</v>
      </c>
      <c r="C18370" s="1" t="s">
        <v>74216</v>
      </c>
      <c r="D18370" s="1"/>
      <c r="E18370" s="1" t="s">
        <v>74217</v>
      </c>
      <c r="F18370" s="1" t="s">
        <v>71014</v>
      </c>
      <c r="G18370" s="1" t="s">
        <v>74218</v>
      </c>
      <c r="H18370" s="3" t="s">
        <v>74219</v>
      </c>
    </row>
    <row r="18371" spans="1:8" x14ac:dyDescent="0.25">
      <c r="A18371" s="2">
        <v>43473.770833333328</v>
      </c>
      <c r="B18371" s="2">
        <v>43473.854166666672</v>
      </c>
      <c r="C18371" s="1" t="s">
        <v>74220</v>
      </c>
      <c r="D18371" s="1"/>
      <c r="E18371" s="1" t="s">
        <v>74221</v>
      </c>
      <c r="F18371" s="1" t="s">
        <v>71014</v>
      </c>
      <c r="G18371" s="1" t="s">
        <v>74222</v>
      </c>
      <c r="H18371" s="3" t="s">
        <v>74223</v>
      </c>
    </row>
    <row r="18372" spans="1:8" x14ac:dyDescent="0.25">
      <c r="A18372" s="2">
        <v>43474.395833333328</v>
      </c>
      <c r="B18372" s="2">
        <v>43474.666666666672</v>
      </c>
      <c r="C18372" s="1" t="s">
        <v>74224</v>
      </c>
      <c r="D18372" s="1"/>
      <c r="E18372" s="1" t="s">
        <v>74225</v>
      </c>
      <c r="F18372" s="1" t="s">
        <v>71014</v>
      </c>
      <c r="G18372" s="1" t="s">
        <v>74226</v>
      </c>
      <c r="H18372" s="3" t="s">
        <v>74227</v>
      </c>
    </row>
    <row r="18373" spans="1:8" x14ac:dyDescent="0.25">
      <c r="A18373" s="2">
        <v>43474.541666666672</v>
      </c>
      <c r="B18373" s="2">
        <v>43474.6875</v>
      </c>
      <c r="C18373" s="1" t="s">
        <v>74228</v>
      </c>
      <c r="D18373" s="1"/>
      <c r="E18373" s="1" t="s">
        <v>74229</v>
      </c>
      <c r="F18373" s="1" t="s">
        <v>71014</v>
      </c>
      <c r="G18373" s="1" t="s">
        <v>74230</v>
      </c>
      <c r="H18373" s="3" t="s">
        <v>74231</v>
      </c>
    </row>
    <row r="18374" spans="1:8" x14ac:dyDescent="0.25">
      <c r="A18374" s="2">
        <v>43474.75</v>
      </c>
      <c r="B18374" s="2">
        <v>43474.875</v>
      </c>
      <c r="C18374" s="1" t="s">
        <v>74232</v>
      </c>
      <c r="D18374" s="1"/>
      <c r="E18374" s="1" t="s">
        <v>74233</v>
      </c>
      <c r="F18374" s="1" t="s">
        <v>71014</v>
      </c>
      <c r="G18374" s="1" t="s">
        <v>74234</v>
      </c>
      <c r="H18374" s="3" t="s">
        <v>74235</v>
      </c>
    </row>
    <row r="18375" spans="1:8" x14ac:dyDescent="0.25">
      <c r="A18375" s="2">
        <v>43474.75</v>
      </c>
      <c r="B18375" s="2">
        <v>43474.875</v>
      </c>
      <c r="C18375" s="1" t="s">
        <v>74236</v>
      </c>
      <c r="D18375" s="1"/>
      <c r="E18375" s="1" t="s">
        <v>74237</v>
      </c>
      <c r="F18375" s="1" t="s">
        <v>71014</v>
      </c>
      <c r="G18375" s="1" t="s">
        <v>74238</v>
      </c>
      <c r="H18375" s="3" t="s">
        <v>74239</v>
      </c>
    </row>
    <row r="18376" spans="1:8" x14ac:dyDescent="0.25">
      <c r="A18376" s="2">
        <v>43474.791666666672</v>
      </c>
      <c r="B18376" s="2">
        <v>43474.875</v>
      </c>
      <c r="C18376" s="1" t="s">
        <v>74240</v>
      </c>
      <c r="D18376" s="1"/>
      <c r="E18376" s="1" t="s">
        <v>74241</v>
      </c>
      <c r="F18376" s="1" t="s">
        <v>71014</v>
      </c>
      <c r="G18376" s="1" t="s">
        <v>74242</v>
      </c>
      <c r="H18376" s="3" t="s">
        <v>74243</v>
      </c>
    </row>
    <row r="18377" spans="1:8" x14ac:dyDescent="0.25">
      <c r="A18377" s="2">
        <v>43474.416666666672</v>
      </c>
      <c r="B18377" s="2">
        <v>43474.5</v>
      </c>
      <c r="C18377" s="1" t="s">
        <v>74244</v>
      </c>
      <c r="D18377" s="1"/>
      <c r="E18377" s="1" t="s">
        <v>74245</v>
      </c>
      <c r="F18377" s="1" t="s">
        <v>71014</v>
      </c>
      <c r="G18377" s="1" t="s">
        <v>74246</v>
      </c>
      <c r="H18377" s="3" t="s">
        <v>74247</v>
      </c>
    </row>
    <row r="18378" spans="1:8" x14ac:dyDescent="0.25">
      <c r="A18378" s="2">
        <v>43474.5</v>
      </c>
      <c r="B18378" s="2">
        <v>43474.583333333328</v>
      </c>
      <c r="C18378" s="1" t="s">
        <v>74248</v>
      </c>
      <c r="D18378" s="1"/>
      <c r="E18378" s="1" t="s">
        <v>74249</v>
      </c>
      <c r="F18378" s="1" t="s">
        <v>71014</v>
      </c>
      <c r="G18378" s="1" t="s">
        <v>74250</v>
      </c>
      <c r="H18378" s="3" t="s">
        <v>74251</v>
      </c>
    </row>
    <row r="18379" spans="1:8" x14ac:dyDescent="0.25">
      <c r="A18379" s="2">
        <v>43474.458333333328</v>
      </c>
      <c r="B18379" s="2">
        <v>43474.541666666672</v>
      </c>
      <c r="C18379" s="1" t="s">
        <v>74252</v>
      </c>
      <c r="D18379" s="1"/>
      <c r="E18379" s="1" t="s">
        <v>74253</v>
      </c>
      <c r="F18379" s="1" t="s">
        <v>71014</v>
      </c>
      <c r="G18379" s="1" t="s">
        <v>74254</v>
      </c>
      <c r="H18379" s="3" t="s">
        <v>74255</v>
      </c>
    </row>
    <row r="18380" spans="1:8" x14ac:dyDescent="0.25">
      <c r="A18380" s="2">
        <v>43474.28125</v>
      </c>
      <c r="B18380" s="2">
        <v>43474.375</v>
      </c>
      <c r="C18380" s="1" t="s">
        <v>73444</v>
      </c>
      <c r="D18380" s="1"/>
      <c r="E18380" s="1" t="s">
        <v>74256</v>
      </c>
      <c r="F18380" s="1" t="s">
        <v>71014</v>
      </c>
      <c r="G18380" s="1" t="s">
        <v>74257</v>
      </c>
      <c r="H18380" s="3" t="s">
        <v>74258</v>
      </c>
    </row>
    <row r="18381" spans="1:8" x14ac:dyDescent="0.25">
      <c r="A18381" s="2">
        <v>43474.385416666672</v>
      </c>
      <c r="B18381" s="2">
        <v>43474.479166666672</v>
      </c>
      <c r="C18381" s="1" t="s">
        <v>74259</v>
      </c>
      <c r="D18381" s="1"/>
      <c r="E18381" s="1" t="s">
        <v>74260</v>
      </c>
      <c r="F18381" s="1" t="s">
        <v>71014</v>
      </c>
      <c r="G18381" s="1" t="s">
        <v>74261</v>
      </c>
      <c r="H18381" s="3" t="s">
        <v>74262</v>
      </c>
    </row>
    <row r="18382" spans="1:8" x14ac:dyDescent="0.25">
      <c r="A18382" s="2">
        <v>43474.5</v>
      </c>
      <c r="B18382" s="2">
        <v>43474.583333333328</v>
      </c>
      <c r="C18382" s="1" t="s">
        <v>74263</v>
      </c>
      <c r="D18382" s="1"/>
      <c r="E18382" s="1" t="s">
        <v>74264</v>
      </c>
      <c r="F18382" s="1" t="s">
        <v>71014</v>
      </c>
      <c r="G18382" s="1" t="s">
        <v>74265</v>
      </c>
      <c r="H18382" s="3" t="s">
        <v>74266</v>
      </c>
    </row>
    <row r="18383" spans="1:8" x14ac:dyDescent="0.25">
      <c r="A18383" s="2">
        <v>43474.489583333328</v>
      </c>
      <c r="B18383" s="2">
        <v>43474.5625</v>
      </c>
      <c r="C18383" s="1" t="s">
        <v>74267</v>
      </c>
      <c r="D18383" s="1"/>
      <c r="E18383" s="1" t="s">
        <v>74268</v>
      </c>
      <c r="F18383" s="1" t="s">
        <v>71014</v>
      </c>
      <c r="G18383" s="1" t="s">
        <v>74269</v>
      </c>
      <c r="H18383" s="3" t="s">
        <v>74270</v>
      </c>
    </row>
    <row r="18384" spans="1:8" x14ac:dyDescent="0.25">
      <c r="A18384" s="2">
        <v>43474.75</v>
      </c>
      <c r="B18384" s="2">
        <v>43474.875</v>
      </c>
      <c r="C18384" s="1" t="s">
        <v>74271</v>
      </c>
      <c r="D18384" s="1"/>
      <c r="E18384" s="1" t="s">
        <v>74272</v>
      </c>
      <c r="F18384" s="1" t="s">
        <v>71014</v>
      </c>
      <c r="G18384" s="1" t="s">
        <v>74273</v>
      </c>
      <c r="H18384" s="3" t="s">
        <v>74274</v>
      </c>
    </row>
    <row r="18385" spans="1:8" x14ac:dyDescent="0.25">
      <c r="A18385" s="2">
        <v>43474.770833333328</v>
      </c>
      <c r="B18385" s="2">
        <v>43474.895833333328</v>
      </c>
      <c r="C18385" s="1" t="s">
        <v>74275</v>
      </c>
      <c r="D18385" s="1"/>
      <c r="E18385" s="1" t="s">
        <v>74276</v>
      </c>
      <c r="F18385" s="1" t="s">
        <v>71014</v>
      </c>
      <c r="G18385" s="1" t="s">
        <v>74277</v>
      </c>
      <c r="H18385" s="3" t="s">
        <v>74278</v>
      </c>
    </row>
    <row r="18386" spans="1:8" x14ac:dyDescent="0.25">
      <c r="A18386" s="2">
        <v>43474.770833333328</v>
      </c>
      <c r="B18386" s="2">
        <v>43474.895833333328</v>
      </c>
      <c r="C18386" s="1" t="s">
        <v>74279</v>
      </c>
      <c r="D18386" s="1"/>
      <c r="E18386" s="1" t="s">
        <v>74280</v>
      </c>
      <c r="F18386" s="1" t="s">
        <v>71014</v>
      </c>
      <c r="G18386" s="1" t="s">
        <v>74281</v>
      </c>
      <c r="H18386" s="3" t="s">
        <v>74282</v>
      </c>
    </row>
    <row r="18387" spans="1:8" x14ac:dyDescent="0.25">
      <c r="A18387" s="2">
        <v>43474.770833333328</v>
      </c>
      <c r="B18387" s="2">
        <v>43474.895833333328</v>
      </c>
      <c r="C18387" s="1" t="s">
        <v>74283</v>
      </c>
      <c r="D18387" s="1"/>
      <c r="E18387" s="1" t="s">
        <v>74284</v>
      </c>
      <c r="F18387" s="1" t="s">
        <v>71014</v>
      </c>
      <c r="G18387" s="1" t="s">
        <v>74285</v>
      </c>
      <c r="H18387" s="3" t="s">
        <v>74286</v>
      </c>
    </row>
    <row r="18388" spans="1:8" x14ac:dyDescent="0.25">
      <c r="A18388" s="2">
        <v>43474.770833333328</v>
      </c>
      <c r="B18388" s="2">
        <v>43474.875</v>
      </c>
      <c r="C18388" s="1" t="s">
        <v>74287</v>
      </c>
      <c r="D18388" s="1"/>
      <c r="E18388" s="1" t="s">
        <v>74288</v>
      </c>
      <c r="F18388" s="1" t="s">
        <v>71014</v>
      </c>
      <c r="G18388" s="1" t="s">
        <v>74289</v>
      </c>
      <c r="H18388" s="3" t="s">
        <v>74290</v>
      </c>
    </row>
    <row r="18389" spans="1:8" x14ac:dyDescent="0.25">
      <c r="A18389" s="2">
        <v>43474.791666666672</v>
      </c>
      <c r="B18389" s="2">
        <v>43474.875</v>
      </c>
      <c r="C18389" s="1" t="s">
        <v>74291</v>
      </c>
      <c r="D18389" s="1"/>
      <c r="E18389" s="1" t="s">
        <v>74292</v>
      </c>
      <c r="F18389" s="1" t="s">
        <v>71014</v>
      </c>
      <c r="G18389" s="1" t="s">
        <v>74293</v>
      </c>
      <c r="H18389" s="3" t="s">
        <v>74294</v>
      </c>
    </row>
    <row r="18390" spans="1:8" x14ac:dyDescent="0.25">
      <c r="A18390" s="2">
        <v>43474.791666666672</v>
      </c>
      <c r="B18390" s="2">
        <v>43474.875</v>
      </c>
      <c r="C18390" s="1" t="s">
        <v>74295</v>
      </c>
      <c r="D18390" s="1"/>
      <c r="E18390" s="1" t="s">
        <v>74296</v>
      </c>
      <c r="F18390" s="1" t="s">
        <v>71014</v>
      </c>
      <c r="G18390" s="1" t="s">
        <v>74297</v>
      </c>
      <c r="H18390" s="3" t="s">
        <v>74298</v>
      </c>
    </row>
    <row r="18391" spans="1:8" x14ac:dyDescent="0.25">
      <c r="A18391" s="2">
        <v>43474.479166666672</v>
      </c>
      <c r="B18391" s="2">
        <v>43475.083333333328</v>
      </c>
      <c r="C18391" s="1" t="s">
        <v>74299</v>
      </c>
      <c r="D18391" s="1"/>
      <c r="E18391" s="1" t="s">
        <v>74300</v>
      </c>
      <c r="F18391" s="1" t="s">
        <v>71014</v>
      </c>
      <c r="G18391" s="1" t="s">
        <v>74301</v>
      </c>
      <c r="H18391" s="3" t="s">
        <v>74302</v>
      </c>
    </row>
    <row r="18392" spans="1:8" x14ac:dyDescent="0.25">
      <c r="A18392" s="2">
        <v>43475.416666666672</v>
      </c>
      <c r="B18392" s="2">
        <v>43475.666666666672</v>
      </c>
      <c r="C18392" s="1" t="s">
        <v>74303</v>
      </c>
      <c r="D18392" s="1"/>
      <c r="E18392" s="1" t="s">
        <v>74304</v>
      </c>
      <c r="F18392" s="1" t="s">
        <v>71014</v>
      </c>
      <c r="G18392" s="1" t="s">
        <v>74305</v>
      </c>
      <c r="H18392" s="3" t="s">
        <v>74306</v>
      </c>
    </row>
    <row r="18393" spans="1:8" x14ac:dyDescent="0.25">
      <c r="A18393" s="2">
        <v>43475.75</v>
      </c>
      <c r="B18393" s="2">
        <v>43475.875</v>
      </c>
      <c r="C18393" s="1" t="s">
        <v>74307</v>
      </c>
      <c r="D18393" s="1"/>
      <c r="E18393" s="1" t="s">
        <v>74308</v>
      </c>
      <c r="F18393" s="1" t="s">
        <v>71014</v>
      </c>
      <c r="G18393" s="1" t="s">
        <v>74309</v>
      </c>
      <c r="H18393" s="3" t="s">
        <v>74310</v>
      </c>
    </row>
    <row r="18394" spans="1:8" x14ac:dyDescent="0.25">
      <c r="A18394" s="2">
        <v>43475.75</v>
      </c>
      <c r="B18394" s="2">
        <v>43475.833333333328</v>
      </c>
      <c r="C18394" s="1" t="s">
        <v>74311</v>
      </c>
      <c r="D18394" s="1"/>
      <c r="E18394" s="1" t="s">
        <v>74312</v>
      </c>
      <c r="F18394" s="1" t="s">
        <v>71014</v>
      </c>
      <c r="G18394" s="1" t="s">
        <v>74313</v>
      </c>
      <c r="H18394" s="3" t="s">
        <v>74314</v>
      </c>
    </row>
    <row r="18395" spans="1:8" x14ac:dyDescent="0.25">
      <c r="A18395" s="2">
        <v>43475.770833333328</v>
      </c>
      <c r="B18395" s="2">
        <v>43475.895833333328</v>
      </c>
      <c r="C18395" s="1" t="s">
        <v>74315</v>
      </c>
      <c r="D18395" s="1"/>
      <c r="E18395" s="1" t="s">
        <v>74316</v>
      </c>
      <c r="F18395" s="1" t="s">
        <v>71014</v>
      </c>
      <c r="G18395" s="1" t="s">
        <v>74317</v>
      </c>
      <c r="H18395" s="3" t="s">
        <v>74318</v>
      </c>
    </row>
    <row r="18396" spans="1:8" x14ac:dyDescent="0.25">
      <c r="A18396" s="2">
        <v>43475.791666666672</v>
      </c>
      <c r="B18396" s="2">
        <v>43475.833333333328</v>
      </c>
      <c r="C18396" s="1" t="s">
        <v>74319</v>
      </c>
      <c r="D18396" s="1"/>
      <c r="E18396" s="1" t="s">
        <v>74320</v>
      </c>
      <c r="F18396" s="1" t="s">
        <v>71014</v>
      </c>
      <c r="G18396" s="1" t="s">
        <v>74321</v>
      </c>
      <c r="H18396" s="3" t="s">
        <v>74322</v>
      </c>
    </row>
    <row r="18397" spans="1:8" x14ac:dyDescent="0.25">
      <c r="A18397" s="2">
        <v>43475.260416666672</v>
      </c>
      <c r="B18397" s="2">
        <v>43475.385416666672</v>
      </c>
      <c r="C18397" s="1" t="s">
        <v>74323</v>
      </c>
      <c r="D18397" s="1"/>
      <c r="E18397" s="1" t="s">
        <v>74324</v>
      </c>
      <c r="F18397" s="1" t="s">
        <v>71014</v>
      </c>
      <c r="G18397" s="1" t="s">
        <v>74325</v>
      </c>
      <c r="H18397" s="3" t="s">
        <v>74326</v>
      </c>
    </row>
    <row r="18398" spans="1:8" x14ac:dyDescent="0.25">
      <c r="A18398" s="2">
        <v>43475.28125</v>
      </c>
      <c r="B18398" s="2">
        <v>43475.354166666672</v>
      </c>
      <c r="C18398" s="1" t="s">
        <v>74327</v>
      </c>
      <c r="D18398" s="1"/>
      <c r="E18398" s="1" t="s">
        <v>74328</v>
      </c>
      <c r="F18398" s="1" t="s">
        <v>71014</v>
      </c>
      <c r="G18398" s="1" t="s">
        <v>74329</v>
      </c>
      <c r="H18398" s="3" t="s">
        <v>74330</v>
      </c>
    </row>
    <row r="18399" spans="1:8" x14ac:dyDescent="0.25">
      <c r="A18399" s="2">
        <v>43475.416666666672</v>
      </c>
      <c r="B18399" s="2">
        <v>43475.520833333328</v>
      </c>
      <c r="C18399" s="1" t="s">
        <v>74331</v>
      </c>
      <c r="D18399" s="1"/>
      <c r="E18399" s="1" t="s">
        <v>74332</v>
      </c>
      <c r="F18399" s="1" t="s">
        <v>71014</v>
      </c>
      <c r="G18399" s="1" t="s">
        <v>74333</v>
      </c>
      <c r="H18399" s="3" t="s">
        <v>74334</v>
      </c>
    </row>
    <row r="18400" spans="1:8" x14ac:dyDescent="0.25">
      <c r="A18400" s="2">
        <v>43475.458333333328</v>
      </c>
      <c r="B18400" s="2">
        <v>43475.666666666672</v>
      </c>
      <c r="C18400" s="1" t="s">
        <v>70173</v>
      </c>
      <c r="D18400" s="1"/>
      <c r="E18400" s="1" t="s">
        <v>74335</v>
      </c>
      <c r="F18400" s="1" t="s">
        <v>71014</v>
      </c>
      <c r="G18400" s="1" t="s">
        <v>74336</v>
      </c>
      <c r="H18400" s="3" t="s">
        <v>74337</v>
      </c>
    </row>
    <row r="18401" spans="1:8" x14ac:dyDescent="0.25">
      <c r="A18401" s="2">
        <v>43475.5</v>
      </c>
      <c r="B18401" s="2">
        <v>43475.583333333328</v>
      </c>
      <c r="C18401" s="1" t="s">
        <v>74338</v>
      </c>
      <c r="D18401" s="1"/>
      <c r="E18401" s="1" t="s">
        <v>74339</v>
      </c>
      <c r="F18401" s="1" t="s">
        <v>71014</v>
      </c>
      <c r="G18401" s="1" t="s">
        <v>74340</v>
      </c>
      <c r="H18401" s="3" t="s">
        <v>74341</v>
      </c>
    </row>
    <row r="18402" spans="1:8" x14ac:dyDescent="0.25">
      <c r="A18402" s="2">
        <v>43475.520833333328</v>
      </c>
      <c r="B18402" s="2">
        <v>43475.604166666672</v>
      </c>
      <c r="C18402" s="1" t="s">
        <v>74342</v>
      </c>
      <c r="D18402" s="1"/>
      <c r="E18402" s="1" t="s">
        <v>74343</v>
      </c>
      <c r="F18402" s="1" t="s">
        <v>71014</v>
      </c>
      <c r="G18402" s="1" t="s">
        <v>74344</v>
      </c>
      <c r="H18402" s="3" t="s">
        <v>74345</v>
      </c>
    </row>
    <row r="18403" spans="1:8" x14ac:dyDescent="0.25">
      <c r="A18403" s="2">
        <v>43475.333333333328</v>
      </c>
      <c r="B18403" s="2">
        <v>43475.416666666672</v>
      </c>
      <c r="C18403" s="1" t="s">
        <v>74346</v>
      </c>
      <c r="D18403" s="1"/>
      <c r="E18403" s="1" t="s">
        <v>74347</v>
      </c>
      <c r="F18403" s="1" t="s">
        <v>71014</v>
      </c>
      <c r="G18403" s="1" t="s">
        <v>74348</v>
      </c>
      <c r="H18403" s="3" t="s">
        <v>74349</v>
      </c>
    </row>
    <row r="18404" spans="1:8" x14ac:dyDescent="0.25">
      <c r="A18404" s="2">
        <v>43475.75</v>
      </c>
      <c r="B18404" s="2">
        <v>43475.875</v>
      </c>
      <c r="C18404" s="1" t="s">
        <v>74350</v>
      </c>
      <c r="D18404" s="1"/>
      <c r="E18404" s="1" t="s">
        <v>74351</v>
      </c>
      <c r="F18404" s="1" t="s">
        <v>71014</v>
      </c>
      <c r="G18404" s="1" t="s">
        <v>74352</v>
      </c>
      <c r="H18404" s="3" t="s">
        <v>74353</v>
      </c>
    </row>
    <row r="18405" spans="1:8" x14ac:dyDescent="0.25">
      <c r="A18405" s="2">
        <v>43475.75</v>
      </c>
      <c r="B18405" s="2">
        <v>43475.833333333328</v>
      </c>
      <c r="C18405" s="1" t="s">
        <v>74354</v>
      </c>
      <c r="D18405" s="1"/>
      <c r="E18405" s="1" t="s">
        <v>74355</v>
      </c>
      <c r="F18405" s="1" t="s">
        <v>71014</v>
      </c>
      <c r="G18405" s="1" t="s">
        <v>74356</v>
      </c>
      <c r="H18405" s="3" t="s">
        <v>74357</v>
      </c>
    </row>
    <row r="18406" spans="1:8" x14ac:dyDescent="0.25">
      <c r="A18406" s="2">
        <v>43475.770833333328</v>
      </c>
      <c r="B18406" s="2">
        <v>43475.958333333328</v>
      </c>
      <c r="C18406" s="1" t="s">
        <v>74358</v>
      </c>
      <c r="D18406" s="1"/>
      <c r="E18406" s="1" t="s">
        <v>74359</v>
      </c>
      <c r="F18406" s="1" t="s">
        <v>71014</v>
      </c>
      <c r="G18406" s="1" t="s">
        <v>74360</v>
      </c>
      <c r="H18406" s="3" t="s">
        <v>74361</v>
      </c>
    </row>
    <row r="18407" spans="1:8" x14ac:dyDescent="0.25">
      <c r="A18407" s="2">
        <v>43476.270833333328</v>
      </c>
      <c r="B18407" s="2">
        <v>43476.375</v>
      </c>
      <c r="C18407" s="1" t="s">
        <v>74362</v>
      </c>
      <c r="D18407" s="1"/>
      <c r="E18407" s="1" t="s">
        <v>74363</v>
      </c>
      <c r="F18407" s="1" t="s">
        <v>71014</v>
      </c>
      <c r="G18407" s="1" t="s">
        <v>74364</v>
      </c>
      <c r="H18407" s="3" t="s">
        <v>74365</v>
      </c>
    </row>
    <row r="18408" spans="1:8" x14ac:dyDescent="0.25">
      <c r="A18408" s="2">
        <v>43476.270833333328</v>
      </c>
      <c r="B18408" s="2">
        <v>43476.375</v>
      </c>
      <c r="C18408" s="1" t="s">
        <v>74366</v>
      </c>
      <c r="D18408" s="1"/>
      <c r="E18408" s="1" t="s">
        <v>74367</v>
      </c>
      <c r="F18408" s="1" t="s">
        <v>71014</v>
      </c>
      <c r="G18408" s="1" t="s">
        <v>74368</v>
      </c>
      <c r="H18408" s="3" t="s">
        <v>74369</v>
      </c>
    </row>
    <row r="18409" spans="1:8" x14ac:dyDescent="0.25">
      <c r="A18409" s="2">
        <v>43476.3125</v>
      </c>
      <c r="B18409" s="2">
        <v>43476.395833333328</v>
      </c>
      <c r="C18409" s="1" t="s">
        <v>74370</v>
      </c>
      <c r="D18409" s="1"/>
      <c r="E18409" s="1" t="s">
        <v>74371</v>
      </c>
      <c r="F18409" s="1" t="s">
        <v>71014</v>
      </c>
      <c r="G18409" s="1" t="s">
        <v>74372</v>
      </c>
      <c r="H18409" s="3" t="s">
        <v>74373</v>
      </c>
    </row>
    <row r="18410" spans="1:8" x14ac:dyDescent="0.25">
      <c r="A18410" s="2">
        <v>43476.395833333328</v>
      </c>
      <c r="B18410" s="2">
        <v>43476.4375</v>
      </c>
      <c r="C18410" s="1" t="s">
        <v>74374</v>
      </c>
      <c r="D18410" s="1"/>
      <c r="E18410" s="1" t="s">
        <v>74375</v>
      </c>
      <c r="F18410" s="1" t="s">
        <v>71014</v>
      </c>
      <c r="G18410" s="1" t="s">
        <v>74376</v>
      </c>
      <c r="H18410" s="3" t="s">
        <v>74377</v>
      </c>
    </row>
    <row r="18411" spans="1:8" x14ac:dyDescent="0.25">
      <c r="A18411" s="2">
        <v>43475.75</v>
      </c>
      <c r="B18411" s="2">
        <v>43475.854166666672</v>
      </c>
      <c r="C18411" s="1" t="s">
        <v>74378</v>
      </c>
      <c r="D18411" s="1"/>
      <c r="E18411" s="1" t="s">
        <v>74379</v>
      </c>
      <c r="F18411" s="1" t="s">
        <v>71014</v>
      </c>
      <c r="G18411" s="1" t="s">
        <v>74380</v>
      </c>
      <c r="H18411" s="3" t="s">
        <v>74381</v>
      </c>
    </row>
    <row r="18412" spans="1:8" x14ac:dyDescent="0.25">
      <c r="A18412" s="2">
        <v>43476.666666666672</v>
      </c>
      <c r="B18412" s="2">
        <v>43476.75</v>
      </c>
      <c r="C18412" s="1" t="s">
        <v>74382</v>
      </c>
      <c r="D18412" s="1"/>
      <c r="E18412" s="1" t="s">
        <v>74383</v>
      </c>
      <c r="F18412" s="1" t="s">
        <v>71014</v>
      </c>
      <c r="G18412" s="1" t="s">
        <v>74384</v>
      </c>
      <c r="H18412" s="3" t="s">
        <v>74385</v>
      </c>
    </row>
    <row r="18413" spans="1:8" x14ac:dyDescent="0.25">
      <c r="A18413" s="2">
        <v>43476.375</v>
      </c>
      <c r="B18413" s="2">
        <v>43476.708333333328</v>
      </c>
      <c r="C18413" s="1" t="s">
        <v>74386</v>
      </c>
      <c r="D18413" s="1"/>
      <c r="E18413" s="1" t="s">
        <v>74387</v>
      </c>
      <c r="F18413" s="1" t="s">
        <v>71014</v>
      </c>
      <c r="G18413" s="1" t="s">
        <v>74388</v>
      </c>
      <c r="H18413" s="3" t="s">
        <v>74389</v>
      </c>
    </row>
    <row r="18414" spans="1:8" x14ac:dyDescent="0.25">
      <c r="A18414" s="2">
        <v>43477.583333333328</v>
      </c>
      <c r="B18414" s="2">
        <v>43477.708333333328</v>
      </c>
      <c r="C18414" s="1" t="s">
        <v>74390</v>
      </c>
      <c r="D18414" s="1"/>
      <c r="E18414" s="1" t="s">
        <v>74391</v>
      </c>
      <c r="F18414" s="1" t="s">
        <v>71014</v>
      </c>
      <c r="G18414" s="1" t="s">
        <v>74392</v>
      </c>
      <c r="H18414" s="3" t="s">
        <v>74393</v>
      </c>
    </row>
    <row r="18415" spans="1:8" x14ac:dyDescent="0.25">
      <c r="A18415" s="2">
        <v>43477.666874999995</v>
      </c>
      <c r="B18415" s="2">
        <v>43477.750208333338</v>
      </c>
      <c r="C18415" s="1" t="s">
        <v>74394</v>
      </c>
      <c r="D18415" s="1"/>
      <c r="E18415" s="1" t="s">
        <v>74395</v>
      </c>
      <c r="F18415" s="1" t="s">
        <v>71014</v>
      </c>
      <c r="G18415" s="1" t="s">
        <v>74396</v>
      </c>
      <c r="H18415" s="3" t="s">
        <v>74397</v>
      </c>
    </row>
    <row r="18416" spans="1:8" x14ac:dyDescent="0.25">
      <c r="A18416" s="2">
        <v>43480.75</v>
      </c>
      <c r="B18416" s="2">
        <v>43480.875</v>
      </c>
      <c r="C18416" s="1" t="s">
        <v>74398</v>
      </c>
      <c r="D18416" s="1"/>
      <c r="E18416" s="1" t="s">
        <v>74399</v>
      </c>
      <c r="F18416" s="1" t="s">
        <v>71014</v>
      </c>
      <c r="G18416" s="1" t="s">
        <v>74400</v>
      </c>
      <c r="H18416" s="3" t="s">
        <v>74401</v>
      </c>
    </row>
    <row r="18417" spans="1:8" x14ac:dyDescent="0.25">
      <c r="A18417" s="2">
        <v>43475.791666666672</v>
      </c>
      <c r="B18417" s="2">
        <v>43475.875</v>
      </c>
      <c r="C18417" s="1" t="s">
        <v>74402</v>
      </c>
      <c r="D18417" s="1" t="s">
        <v>74403</v>
      </c>
      <c r="E18417" s="1" t="s">
        <v>74404</v>
      </c>
      <c r="F18417" s="1" t="s">
        <v>71014</v>
      </c>
      <c r="G18417" s="1" t="s">
        <v>74405</v>
      </c>
      <c r="H18417" s="3" t="s">
        <v>74406</v>
      </c>
    </row>
    <row r="18418" spans="1:8" x14ac:dyDescent="0.25">
      <c r="A18418" s="2">
        <v>43494.770833333328</v>
      </c>
      <c r="B18418" s="2">
        <v>43494.854166666672</v>
      </c>
      <c r="C18418" s="1" t="s">
        <v>74407</v>
      </c>
      <c r="D18418" s="1" t="s">
        <v>74408</v>
      </c>
      <c r="E18418" s="1" t="s">
        <v>74409</v>
      </c>
      <c r="F18418" s="1" t="s">
        <v>71014</v>
      </c>
      <c r="G18418" s="1" t="s">
        <v>74405</v>
      </c>
      <c r="H18418" s="3" t="s">
        <v>74410</v>
      </c>
    </row>
    <row r="18419" spans="1:8" x14ac:dyDescent="0.25">
      <c r="A18419" s="2">
        <v>43516.770833333328</v>
      </c>
      <c r="B18419" s="2">
        <v>43516.875</v>
      </c>
      <c r="C18419" s="1" t="s">
        <v>74411</v>
      </c>
      <c r="D18419" s="1" t="s">
        <v>67580</v>
      </c>
      <c r="E18419" s="1" t="s">
        <v>74412</v>
      </c>
      <c r="F18419" s="1" t="s">
        <v>71014</v>
      </c>
      <c r="G18419" s="1" t="s">
        <v>74413</v>
      </c>
      <c r="H18419" s="3" t="s">
        <v>74414</v>
      </c>
    </row>
    <row r="18420" spans="1:8" x14ac:dyDescent="0.25">
      <c r="A18420" s="2">
        <v>43488.75</v>
      </c>
      <c r="B18420" s="2">
        <v>43488.854166666672</v>
      </c>
      <c r="C18420" s="1" t="s">
        <v>74415</v>
      </c>
      <c r="D18420" s="1" t="s">
        <v>68133</v>
      </c>
      <c r="E18420" s="1" t="s">
        <v>74416</v>
      </c>
      <c r="F18420" s="1" t="s">
        <v>71014</v>
      </c>
      <c r="G18420" s="1" t="s">
        <v>74417</v>
      </c>
      <c r="H18420" s="3" t="s">
        <v>74418</v>
      </c>
    </row>
    <row r="18421" spans="1:8" x14ac:dyDescent="0.25">
      <c r="A18421" s="2">
        <v>43490.75</v>
      </c>
      <c r="B18421" s="2">
        <v>43490.833333333328</v>
      </c>
      <c r="C18421" s="1" t="s">
        <v>74419</v>
      </c>
      <c r="D18421" s="1" t="s">
        <v>74420</v>
      </c>
      <c r="E18421" s="1" t="s">
        <v>74421</v>
      </c>
      <c r="F18421" s="1" t="s">
        <v>71014</v>
      </c>
      <c r="G18421" s="1" t="s">
        <v>74422</v>
      </c>
      <c r="H18421" s="3" t="s">
        <v>74423</v>
      </c>
    </row>
    <row r="18422" spans="1:8" x14ac:dyDescent="0.25">
      <c r="A18422" s="2">
        <v>43475.770833333328</v>
      </c>
      <c r="B18422" s="2">
        <v>43475.854166666672</v>
      </c>
      <c r="C18422" s="1" t="s">
        <v>74424</v>
      </c>
      <c r="D18422" s="1" t="s">
        <v>74425</v>
      </c>
      <c r="E18422" s="1" t="s">
        <v>74426</v>
      </c>
      <c r="F18422" s="1" t="s">
        <v>71014</v>
      </c>
      <c r="G18422" s="1" t="s">
        <v>74422</v>
      </c>
      <c r="H18422" s="3" t="s">
        <v>74427</v>
      </c>
    </row>
    <row r="18423" spans="1:8" x14ac:dyDescent="0.25">
      <c r="A18423" s="2">
        <v>43496.708333333328</v>
      </c>
      <c r="B18423" s="2">
        <v>43496.791666666672</v>
      </c>
      <c r="C18423" s="1" t="s">
        <v>74428</v>
      </c>
      <c r="D18423" s="1" t="s">
        <v>73887</v>
      </c>
      <c r="E18423" s="1" t="s">
        <v>74429</v>
      </c>
      <c r="F18423" s="1" t="s">
        <v>71014</v>
      </c>
      <c r="G18423" s="1" t="s">
        <v>74430</v>
      </c>
      <c r="H18423" s="3" t="s">
        <v>74431</v>
      </c>
    </row>
    <row r="18424" spans="1:8" x14ac:dyDescent="0.25">
      <c r="A18424" s="2">
        <v>43501.75</v>
      </c>
      <c r="B18424" s="2">
        <v>43501.833333333328</v>
      </c>
      <c r="C18424" s="1" t="s">
        <v>74432</v>
      </c>
      <c r="D18424" s="1" t="s">
        <v>74433</v>
      </c>
      <c r="E18424" s="1" t="s">
        <v>74434</v>
      </c>
      <c r="F18424" s="1" t="s">
        <v>71014</v>
      </c>
      <c r="G18424" s="1" t="s">
        <v>74435</v>
      </c>
      <c r="H18424" s="3" t="s">
        <v>74436</v>
      </c>
    </row>
    <row r="18425" spans="1:8" x14ac:dyDescent="0.25">
      <c r="A18425" s="2">
        <v>43482.375</v>
      </c>
      <c r="B18425" s="2">
        <v>43482.416666666672</v>
      </c>
      <c r="C18425" s="1" t="s">
        <v>74437</v>
      </c>
      <c r="D18425" s="1" t="s">
        <v>74438</v>
      </c>
      <c r="E18425" s="1" t="s">
        <v>74439</v>
      </c>
      <c r="F18425" s="1" t="s">
        <v>71014</v>
      </c>
      <c r="G18425" s="1" t="s">
        <v>74440</v>
      </c>
      <c r="H18425" s="3" t="s">
        <v>74441</v>
      </c>
    </row>
    <row r="18426" spans="1:8" x14ac:dyDescent="0.25">
      <c r="A18426" s="2">
        <v>43489.770833333328</v>
      </c>
      <c r="B18426" s="2">
        <v>43489.854166666672</v>
      </c>
      <c r="C18426" s="1" t="s">
        <v>74442</v>
      </c>
      <c r="D18426" s="1" t="s">
        <v>74443</v>
      </c>
      <c r="E18426" s="1" t="s">
        <v>74444</v>
      </c>
      <c r="F18426" s="1" t="s">
        <v>71014</v>
      </c>
      <c r="G18426" s="1" t="s">
        <v>74445</v>
      </c>
      <c r="H18426" s="3" t="s">
        <v>74446</v>
      </c>
    </row>
    <row r="18427" spans="1:8" x14ac:dyDescent="0.25">
      <c r="A18427" s="2">
        <v>43487.75</v>
      </c>
      <c r="B18427" s="2">
        <v>43487.833333333328</v>
      </c>
      <c r="C18427" s="1" t="s">
        <v>74447</v>
      </c>
      <c r="D18427" s="1" t="s">
        <v>74448</v>
      </c>
      <c r="E18427" s="1" t="s">
        <v>74449</v>
      </c>
      <c r="F18427" s="1" t="s">
        <v>71014</v>
      </c>
      <c r="G18427" s="1" t="s">
        <v>74445</v>
      </c>
      <c r="H18427" s="3" t="s">
        <v>74450</v>
      </c>
    </row>
    <row r="18428" spans="1:8" x14ac:dyDescent="0.25">
      <c r="A18428" s="2">
        <v>43481.791666666672</v>
      </c>
      <c r="B18428" s="2">
        <v>43481.854166666672</v>
      </c>
      <c r="C18428" s="1" t="s">
        <v>74451</v>
      </c>
      <c r="D18428" s="1" t="s">
        <v>67945</v>
      </c>
      <c r="E18428" s="1" t="s">
        <v>74452</v>
      </c>
      <c r="F18428" s="1" t="s">
        <v>71014</v>
      </c>
      <c r="G18428" s="1" t="s">
        <v>74453</v>
      </c>
      <c r="H18428" s="3" t="s">
        <v>74454</v>
      </c>
    </row>
    <row r="18429" spans="1:8" x14ac:dyDescent="0.25">
      <c r="A18429" s="2">
        <v>43494.75</v>
      </c>
      <c r="B18429" s="2">
        <v>43494.833333333328</v>
      </c>
      <c r="C18429" s="1" t="s">
        <v>74455</v>
      </c>
      <c r="D18429" s="1" t="s">
        <v>74456</v>
      </c>
      <c r="E18429" s="1" t="s">
        <v>74457</v>
      </c>
      <c r="F18429" s="1" t="s">
        <v>71014</v>
      </c>
      <c r="G18429" s="1" t="s">
        <v>74458</v>
      </c>
      <c r="H18429" s="3" t="s">
        <v>74459</v>
      </c>
    </row>
    <row r="18430" spans="1:8" x14ac:dyDescent="0.25">
      <c r="A18430" s="2">
        <v>43501.791666666672</v>
      </c>
      <c r="B18430" s="2">
        <v>43501.875</v>
      </c>
      <c r="C18430" s="1" t="s">
        <v>74460</v>
      </c>
      <c r="D18430" s="1" t="s">
        <v>74461</v>
      </c>
      <c r="E18430" s="1" t="s">
        <v>74462</v>
      </c>
      <c r="F18430" s="1" t="s">
        <v>71014</v>
      </c>
      <c r="G18430" s="1" t="s">
        <v>74463</v>
      </c>
      <c r="H18430" s="3" t="s">
        <v>74464</v>
      </c>
    </row>
    <row r="18431" spans="1:8" x14ac:dyDescent="0.25">
      <c r="A18431" s="2">
        <v>43503.666666666672</v>
      </c>
      <c r="B18431" s="2">
        <v>43503.708333333328</v>
      </c>
      <c r="C18431" s="1" t="s">
        <v>74465</v>
      </c>
      <c r="D18431" s="1"/>
      <c r="E18431" s="1" t="s">
        <v>74466</v>
      </c>
      <c r="F18431" s="1" t="s">
        <v>71014</v>
      </c>
      <c r="G18431" s="1" t="s">
        <v>74467</v>
      </c>
      <c r="H18431" s="3" t="s">
        <v>74468</v>
      </c>
    </row>
    <row r="18432" spans="1:8" x14ac:dyDescent="0.25">
      <c r="A18432" s="2">
        <v>43496.770833333328</v>
      </c>
      <c r="B18432" s="2">
        <v>43496.854166666672</v>
      </c>
      <c r="C18432" s="1" t="s">
        <v>74469</v>
      </c>
      <c r="D18432" s="1" t="s">
        <v>74470</v>
      </c>
      <c r="E18432" s="1" t="s">
        <v>74471</v>
      </c>
      <c r="F18432" s="1" t="s">
        <v>71014</v>
      </c>
      <c r="G18432" s="1" t="s">
        <v>74472</v>
      </c>
      <c r="H18432" s="3" t="s">
        <v>74473</v>
      </c>
    </row>
    <row r="18433" spans="1:8" x14ac:dyDescent="0.25">
      <c r="A18433" s="2">
        <v>43475.770833333328</v>
      </c>
      <c r="B18433" s="2">
        <v>43475.895833333328</v>
      </c>
      <c r="C18433" s="1" t="s">
        <v>74474</v>
      </c>
      <c r="D18433" s="1" t="s">
        <v>67494</v>
      </c>
      <c r="E18433" s="1" t="s">
        <v>74475</v>
      </c>
      <c r="F18433" s="1" t="s">
        <v>71014</v>
      </c>
      <c r="G18433" s="1" t="s">
        <v>74476</v>
      </c>
      <c r="H18433" s="3" t="s">
        <v>74477</v>
      </c>
    </row>
    <row r="18434" spans="1:8" x14ac:dyDescent="0.25">
      <c r="A18434" s="2">
        <v>43487.75</v>
      </c>
      <c r="B18434" s="2">
        <v>43487.8125</v>
      </c>
      <c r="C18434" s="1" t="s">
        <v>74478</v>
      </c>
      <c r="D18434" s="1" t="s">
        <v>73945</v>
      </c>
      <c r="E18434" s="1" t="s">
        <v>74479</v>
      </c>
      <c r="F18434" s="1" t="s">
        <v>71014</v>
      </c>
      <c r="G18434" s="1" t="s">
        <v>74480</v>
      </c>
      <c r="H18434" s="3" t="s">
        <v>74481</v>
      </c>
    </row>
    <row r="18435" spans="1:8" x14ac:dyDescent="0.25">
      <c r="A18435" s="2">
        <v>43475.75</v>
      </c>
      <c r="B18435" s="2">
        <v>43475.875</v>
      </c>
      <c r="C18435" s="1" t="s">
        <v>74482</v>
      </c>
      <c r="D18435" s="1"/>
      <c r="E18435" s="1" t="s">
        <v>74483</v>
      </c>
      <c r="F18435" s="1" t="s">
        <v>71014</v>
      </c>
      <c r="G18435" s="1" t="s">
        <v>74484</v>
      </c>
      <c r="H18435" s="3" t="s">
        <v>74485</v>
      </c>
    </row>
    <row r="18436" spans="1:8" x14ac:dyDescent="0.25">
      <c r="A18436" s="2">
        <v>43501.770833333328</v>
      </c>
      <c r="B18436" s="2">
        <v>43501.833333333328</v>
      </c>
      <c r="C18436" s="1" t="s">
        <v>74486</v>
      </c>
      <c r="D18436" s="1" t="s">
        <v>74487</v>
      </c>
      <c r="E18436" s="1" t="s">
        <v>74488</v>
      </c>
      <c r="F18436" s="1" t="s">
        <v>71014</v>
      </c>
      <c r="G18436" s="1" t="s">
        <v>74489</v>
      </c>
      <c r="H18436" s="3" t="s">
        <v>74490</v>
      </c>
    </row>
    <row r="18437" spans="1:8" x14ac:dyDescent="0.25">
      <c r="A18437" s="2">
        <v>43473.395833333328</v>
      </c>
      <c r="B18437" s="2">
        <v>43473.666666666672</v>
      </c>
      <c r="C18437" s="1" t="s">
        <v>74491</v>
      </c>
      <c r="D18437" s="1"/>
      <c r="E18437" s="1" t="s">
        <v>74492</v>
      </c>
      <c r="F18437" s="1" t="s">
        <v>71014</v>
      </c>
      <c r="G18437" s="1" t="s">
        <v>74493</v>
      </c>
      <c r="H18437" s="3" t="s">
        <v>74494</v>
      </c>
    </row>
    <row r="18438" spans="1:8" x14ac:dyDescent="0.25">
      <c r="A18438" s="2">
        <v>43473.458333333328</v>
      </c>
      <c r="B18438" s="2">
        <v>43473.75</v>
      </c>
      <c r="C18438" s="1" t="s">
        <v>71778</v>
      </c>
      <c r="D18438" s="1"/>
      <c r="E18438" s="1" t="s">
        <v>74495</v>
      </c>
      <c r="F18438" s="1" t="s">
        <v>71014</v>
      </c>
      <c r="G18438" s="1" t="s">
        <v>74496</v>
      </c>
      <c r="H18438" s="3" t="s">
        <v>74497</v>
      </c>
    </row>
    <row r="18439" spans="1:8" x14ac:dyDescent="0.25">
      <c r="A18439" s="2">
        <v>43473.708333333328</v>
      </c>
      <c r="B18439" s="2">
        <v>43473.791666666672</v>
      </c>
      <c r="C18439" s="1" t="s">
        <v>74498</v>
      </c>
      <c r="D18439" s="1"/>
      <c r="E18439" s="1" t="s">
        <v>74499</v>
      </c>
      <c r="F18439" s="1" t="s">
        <v>71014</v>
      </c>
      <c r="G18439" s="1" t="s">
        <v>74500</v>
      </c>
      <c r="H18439" s="3" t="s">
        <v>74501</v>
      </c>
    </row>
    <row r="18440" spans="1:8" x14ac:dyDescent="0.25">
      <c r="A18440" s="2">
        <v>43473.75</v>
      </c>
      <c r="B18440" s="2">
        <v>43473.875</v>
      </c>
      <c r="C18440" s="1" t="s">
        <v>74502</v>
      </c>
      <c r="D18440" s="1"/>
      <c r="E18440" s="1" t="s">
        <v>74503</v>
      </c>
      <c r="F18440" s="1" t="s">
        <v>71014</v>
      </c>
      <c r="G18440" s="1" t="s">
        <v>74504</v>
      </c>
      <c r="H18440" s="3" t="s">
        <v>74505</v>
      </c>
    </row>
    <row r="18441" spans="1:8" x14ac:dyDescent="0.25">
      <c r="A18441" s="2">
        <v>43474.5</v>
      </c>
      <c r="B18441" s="2">
        <v>43474.541666666672</v>
      </c>
      <c r="C18441" s="1" t="s">
        <v>74506</v>
      </c>
      <c r="D18441" s="1"/>
      <c r="E18441" s="1" t="s">
        <v>74507</v>
      </c>
      <c r="F18441" s="1" t="s">
        <v>71014</v>
      </c>
      <c r="G18441" s="1" t="s">
        <v>74508</v>
      </c>
      <c r="H18441" s="3" t="s">
        <v>74509</v>
      </c>
    </row>
    <row r="18442" spans="1:8" x14ac:dyDescent="0.25">
      <c r="A18442" s="2">
        <v>43474.458333333328</v>
      </c>
      <c r="B18442" s="2">
        <v>43474.75</v>
      </c>
      <c r="C18442" s="1" t="s">
        <v>74510</v>
      </c>
      <c r="D18442" s="1"/>
      <c r="E18442" s="1" t="s">
        <v>74511</v>
      </c>
      <c r="F18442" s="1" t="s">
        <v>71014</v>
      </c>
      <c r="G18442" s="1" t="s">
        <v>74512</v>
      </c>
      <c r="H18442" s="3" t="s">
        <v>74513</v>
      </c>
    </row>
    <row r="18443" spans="1:8" x14ac:dyDescent="0.25">
      <c r="A18443" s="2">
        <v>43475.416666666672</v>
      </c>
      <c r="B18443" s="2">
        <v>43475.541666666672</v>
      </c>
      <c r="C18443" s="1" t="s">
        <v>74514</v>
      </c>
      <c r="D18443" s="1"/>
      <c r="E18443" s="1" t="s">
        <v>74515</v>
      </c>
      <c r="F18443" s="1" t="s">
        <v>71014</v>
      </c>
      <c r="G18443" s="1" t="s">
        <v>74516</v>
      </c>
      <c r="H18443" s="3" t="s">
        <v>74517</v>
      </c>
    </row>
    <row r="18444" spans="1:8" x14ac:dyDescent="0.25">
      <c r="A18444" s="2">
        <v>43475.666666666672</v>
      </c>
      <c r="B18444" s="2">
        <v>43475.708333333328</v>
      </c>
      <c r="C18444" s="1" t="s">
        <v>74518</v>
      </c>
      <c r="D18444" s="1"/>
      <c r="E18444" s="1" t="s">
        <v>74519</v>
      </c>
      <c r="F18444" s="1" t="s">
        <v>71014</v>
      </c>
      <c r="G18444" s="1" t="s">
        <v>74520</v>
      </c>
      <c r="H18444" s="3" t="s">
        <v>74521</v>
      </c>
    </row>
    <row r="18445" spans="1:8" x14ac:dyDescent="0.25">
      <c r="A18445" s="2">
        <v>43477.583333333328</v>
      </c>
      <c r="B18445" s="2">
        <v>43477.6875</v>
      </c>
      <c r="C18445" s="1" t="s">
        <v>74522</v>
      </c>
      <c r="D18445" s="1"/>
      <c r="E18445" s="1" t="s">
        <v>74523</v>
      </c>
      <c r="F18445" s="1" t="s">
        <v>71014</v>
      </c>
      <c r="G18445" s="1" t="s">
        <v>74524</v>
      </c>
      <c r="H18445" s="3" t="s">
        <v>74525</v>
      </c>
    </row>
    <row r="18446" spans="1:8" x14ac:dyDescent="0.25">
      <c r="A18446" s="2">
        <v>43477.416666666672</v>
      </c>
      <c r="B18446" s="2">
        <v>43477.708333333328</v>
      </c>
      <c r="C18446" s="1" t="s">
        <v>74526</v>
      </c>
      <c r="D18446" s="1"/>
      <c r="E18446" s="1" t="s">
        <v>74527</v>
      </c>
      <c r="F18446" s="1" t="s">
        <v>71014</v>
      </c>
      <c r="G18446" s="1" t="s">
        <v>74528</v>
      </c>
      <c r="H18446" s="3" t="s">
        <v>74529</v>
      </c>
    </row>
    <row r="18447" spans="1:8" x14ac:dyDescent="0.25">
      <c r="A18447" s="2">
        <v>43479.375</v>
      </c>
      <c r="B18447" s="2">
        <v>43479.666666666672</v>
      </c>
      <c r="C18447" s="1" t="s">
        <v>74530</v>
      </c>
      <c r="D18447" s="1"/>
      <c r="E18447" s="1" t="s">
        <v>74531</v>
      </c>
      <c r="F18447" s="1" t="s">
        <v>71014</v>
      </c>
      <c r="G18447" s="1" t="s">
        <v>74532</v>
      </c>
      <c r="H18447" s="3" t="s">
        <v>74533</v>
      </c>
    </row>
    <row r="18448" spans="1:8" x14ac:dyDescent="0.25">
      <c r="A18448" s="2">
        <v>43479.75</v>
      </c>
      <c r="B18448" s="2">
        <v>43479.833333333328</v>
      </c>
      <c r="C18448" s="1" t="s">
        <v>74534</v>
      </c>
      <c r="D18448" s="1"/>
      <c r="E18448" s="1" t="s">
        <v>74535</v>
      </c>
      <c r="F18448" s="1" t="s">
        <v>71014</v>
      </c>
      <c r="G18448" s="1" t="s">
        <v>74536</v>
      </c>
      <c r="H18448" s="3" t="s">
        <v>74537</v>
      </c>
    </row>
    <row r="18449" spans="1:8" x14ac:dyDescent="0.25">
      <c r="A18449" s="2">
        <v>43480.375</v>
      </c>
      <c r="B18449" s="2">
        <v>43480.833333333328</v>
      </c>
      <c r="C18449" s="1" t="s">
        <v>74538</v>
      </c>
      <c r="D18449" s="1"/>
      <c r="E18449" s="1" t="s">
        <v>74539</v>
      </c>
      <c r="F18449" s="1" t="s">
        <v>71014</v>
      </c>
      <c r="G18449" s="1" t="s">
        <v>74540</v>
      </c>
      <c r="H18449" s="3" t="s">
        <v>74541</v>
      </c>
    </row>
    <row r="18450" spans="1:8" x14ac:dyDescent="0.25">
      <c r="A18450" s="2">
        <v>43480.375</v>
      </c>
      <c r="B18450" s="2">
        <v>43480.708333333328</v>
      </c>
      <c r="C18450" s="1" t="s">
        <v>74542</v>
      </c>
      <c r="D18450" s="1"/>
      <c r="E18450" s="1" t="s">
        <v>74543</v>
      </c>
      <c r="F18450" s="1" t="s">
        <v>71014</v>
      </c>
      <c r="G18450" s="1" t="s">
        <v>74544</v>
      </c>
      <c r="H18450" s="3" t="s">
        <v>74545</v>
      </c>
    </row>
    <row r="18451" spans="1:8" x14ac:dyDescent="0.25">
      <c r="A18451" s="2">
        <v>43480.541666666672</v>
      </c>
      <c r="B18451" s="2">
        <v>43480.583333333328</v>
      </c>
      <c r="C18451" s="1" t="s">
        <v>74546</v>
      </c>
      <c r="D18451" s="1"/>
      <c r="E18451" s="1" t="s">
        <v>74547</v>
      </c>
      <c r="F18451" s="1" t="s">
        <v>71014</v>
      </c>
      <c r="G18451" s="1" t="s">
        <v>74548</v>
      </c>
      <c r="H18451" s="3" t="s">
        <v>74549</v>
      </c>
    </row>
    <row r="18452" spans="1:8" x14ac:dyDescent="0.25">
      <c r="A18452" s="2">
        <v>43480.583333333328</v>
      </c>
      <c r="B18452" s="2">
        <v>43480.708333333328</v>
      </c>
      <c r="C18452" s="1" t="s">
        <v>74550</v>
      </c>
      <c r="D18452" s="1"/>
      <c r="E18452" s="1" t="s">
        <v>74551</v>
      </c>
      <c r="F18452" s="1" t="s">
        <v>71014</v>
      </c>
      <c r="G18452" s="1" t="s">
        <v>74552</v>
      </c>
      <c r="H18452" s="3" t="s">
        <v>74553</v>
      </c>
    </row>
    <row r="18453" spans="1:8" x14ac:dyDescent="0.25">
      <c r="A18453" s="2">
        <v>43480.677083333328</v>
      </c>
      <c r="B18453" s="2">
        <v>43480.729166666672</v>
      </c>
      <c r="C18453" s="1" t="s">
        <v>74554</v>
      </c>
      <c r="D18453" s="1"/>
      <c r="E18453" s="1" t="s">
        <v>74555</v>
      </c>
      <c r="F18453" s="1" t="s">
        <v>71014</v>
      </c>
      <c r="G18453" s="1" t="s">
        <v>74556</v>
      </c>
      <c r="H18453" s="3" t="s">
        <v>74557</v>
      </c>
    </row>
    <row r="18454" spans="1:8" x14ac:dyDescent="0.25">
      <c r="A18454" s="2">
        <v>43480.6875</v>
      </c>
      <c r="B18454" s="2">
        <v>43480.729166666672</v>
      </c>
      <c r="C18454" s="1" t="s">
        <v>74558</v>
      </c>
      <c r="D18454" s="1"/>
      <c r="E18454" s="1" t="s">
        <v>74559</v>
      </c>
      <c r="F18454" s="1" t="s">
        <v>71014</v>
      </c>
      <c r="G18454" s="1" t="s">
        <v>74560</v>
      </c>
      <c r="H18454" s="3" t="s">
        <v>74561</v>
      </c>
    </row>
    <row r="18455" spans="1:8" x14ac:dyDescent="0.25">
      <c r="A18455" s="2">
        <v>43480.791666666672</v>
      </c>
      <c r="B18455" s="2">
        <v>43480.833333333328</v>
      </c>
      <c r="C18455" s="1" t="s">
        <v>74562</v>
      </c>
      <c r="D18455" s="1"/>
      <c r="E18455" s="1" t="s">
        <v>74563</v>
      </c>
      <c r="F18455" s="1" t="s">
        <v>71014</v>
      </c>
      <c r="G18455" s="1" t="s">
        <v>74564</v>
      </c>
      <c r="H18455" s="3" t="s">
        <v>74565</v>
      </c>
    </row>
    <row r="18456" spans="1:8" x14ac:dyDescent="0.25">
      <c r="A18456" s="2">
        <v>43481.416666666672</v>
      </c>
      <c r="B18456" s="2">
        <v>43481.583333333328</v>
      </c>
      <c r="C18456" s="1" t="s">
        <v>74566</v>
      </c>
      <c r="D18456" s="1"/>
      <c r="E18456" s="1" t="s">
        <v>74567</v>
      </c>
      <c r="F18456" s="1" t="s">
        <v>71014</v>
      </c>
      <c r="G18456" s="1" t="s">
        <v>74568</v>
      </c>
      <c r="H18456" s="3" t="s">
        <v>74569</v>
      </c>
    </row>
    <row r="18457" spans="1:8" x14ac:dyDescent="0.25">
      <c r="A18457" s="2">
        <v>43481.5</v>
      </c>
      <c r="B18457" s="2">
        <v>43481.583333333328</v>
      </c>
      <c r="C18457" s="1" t="s">
        <v>74570</v>
      </c>
      <c r="D18457" s="1"/>
      <c r="E18457" s="1" t="s">
        <v>74571</v>
      </c>
      <c r="F18457" s="1" t="s">
        <v>71014</v>
      </c>
      <c r="G18457" s="1" t="s">
        <v>74572</v>
      </c>
      <c r="H18457" s="3" t="s">
        <v>74573</v>
      </c>
    </row>
    <row r="18458" spans="1:8" x14ac:dyDescent="0.25">
      <c r="A18458" s="2">
        <v>43481.770833333328</v>
      </c>
      <c r="B18458" s="2">
        <v>43481.875</v>
      </c>
      <c r="C18458" s="1" t="s">
        <v>74574</v>
      </c>
      <c r="D18458" s="1"/>
      <c r="E18458" s="1" t="s">
        <v>74575</v>
      </c>
      <c r="F18458" s="1" t="s">
        <v>71014</v>
      </c>
      <c r="G18458" s="1" t="s">
        <v>74576</v>
      </c>
      <c r="H18458" s="3" t="s">
        <v>74577</v>
      </c>
    </row>
    <row r="18459" spans="1:8" x14ac:dyDescent="0.25">
      <c r="A18459" s="2">
        <v>43482.4375</v>
      </c>
      <c r="B18459" s="2">
        <v>43482.604166666672</v>
      </c>
      <c r="C18459" s="1" t="s">
        <v>74578</v>
      </c>
      <c r="D18459" s="1"/>
      <c r="E18459" s="1" t="s">
        <v>74579</v>
      </c>
      <c r="F18459" s="1" t="s">
        <v>71014</v>
      </c>
      <c r="G18459" s="1" t="s">
        <v>74580</v>
      </c>
      <c r="H18459" s="3" t="s">
        <v>74581</v>
      </c>
    </row>
    <row r="18460" spans="1:8" x14ac:dyDescent="0.25">
      <c r="A18460" s="2">
        <v>43482.75</v>
      </c>
      <c r="B18460" s="2">
        <v>43482.833333333328</v>
      </c>
      <c r="C18460" s="1" t="s">
        <v>74582</v>
      </c>
      <c r="D18460" s="1"/>
      <c r="E18460" s="1" t="s">
        <v>74583</v>
      </c>
      <c r="F18460" s="1" t="s">
        <v>71014</v>
      </c>
      <c r="G18460" s="1" t="s">
        <v>74584</v>
      </c>
      <c r="H18460" s="3" t="s">
        <v>74585</v>
      </c>
    </row>
    <row r="18461" spans="1:8" x14ac:dyDescent="0.25">
      <c r="A18461" s="2">
        <v>43482.770833333328</v>
      </c>
      <c r="B18461" s="2">
        <v>43482.854166666672</v>
      </c>
      <c r="C18461" s="1" t="s">
        <v>74586</v>
      </c>
      <c r="D18461" s="1"/>
      <c r="E18461" s="1" t="s">
        <v>74587</v>
      </c>
      <c r="F18461" s="1" t="s">
        <v>71014</v>
      </c>
      <c r="G18461" s="1" t="s">
        <v>74588</v>
      </c>
      <c r="H18461" s="3" t="s">
        <v>74589</v>
      </c>
    </row>
    <row r="18462" spans="1:8" x14ac:dyDescent="0.25">
      <c r="A18462" s="2">
        <v>43483.416666666672</v>
      </c>
      <c r="B18462" s="2">
        <v>43483.708333333328</v>
      </c>
      <c r="C18462" s="1" t="s">
        <v>74590</v>
      </c>
      <c r="D18462" s="1"/>
      <c r="E18462" s="1" t="s">
        <v>74591</v>
      </c>
      <c r="F18462" s="1" t="s">
        <v>71014</v>
      </c>
      <c r="G18462" s="1" t="s">
        <v>74592</v>
      </c>
      <c r="H18462" s="3" t="s">
        <v>74593</v>
      </c>
    </row>
    <row r="18463" spans="1:8" x14ac:dyDescent="0.25">
      <c r="A18463" s="2">
        <v>43484.375</v>
      </c>
      <c r="B18463" s="2">
        <v>43484.604166666672</v>
      </c>
      <c r="C18463" s="1" t="s">
        <v>74594</v>
      </c>
      <c r="D18463" s="1"/>
      <c r="E18463" s="1" t="s">
        <v>74595</v>
      </c>
      <c r="F18463" s="1" t="s">
        <v>71014</v>
      </c>
      <c r="G18463" s="1" t="s">
        <v>74596</v>
      </c>
      <c r="H18463" s="3" t="s">
        <v>74597</v>
      </c>
    </row>
    <row r="18464" spans="1:8" x14ac:dyDescent="0.25">
      <c r="A18464" s="2">
        <v>43484.416666666672</v>
      </c>
      <c r="B18464" s="2">
        <v>43484.506944444445</v>
      </c>
      <c r="C18464" s="1" t="s">
        <v>74598</v>
      </c>
      <c r="D18464" s="1"/>
      <c r="E18464" s="1" t="s">
        <v>74599</v>
      </c>
      <c r="F18464" s="1" t="s">
        <v>71014</v>
      </c>
      <c r="G18464" s="1" t="s">
        <v>74600</v>
      </c>
      <c r="H18464" s="3" t="s">
        <v>74601</v>
      </c>
    </row>
    <row r="18465" spans="1:8" x14ac:dyDescent="0.25">
      <c r="A18465" s="2">
        <v>43484.666666666672</v>
      </c>
      <c r="B18465" s="2">
        <v>43484.791666666672</v>
      </c>
      <c r="C18465" s="1" t="s">
        <v>74602</v>
      </c>
      <c r="D18465" s="1"/>
      <c r="E18465" s="1" t="s">
        <v>74603</v>
      </c>
      <c r="F18465" s="1" t="s">
        <v>71014</v>
      </c>
      <c r="G18465" s="1" t="s">
        <v>74604</v>
      </c>
      <c r="H18465" s="3" t="s">
        <v>74605</v>
      </c>
    </row>
    <row r="18466" spans="1:8" x14ac:dyDescent="0.25">
      <c r="A18466" s="2">
        <v>43486.75</v>
      </c>
      <c r="B18466" s="2">
        <v>43486.833333333328</v>
      </c>
      <c r="C18466" s="1" t="s">
        <v>74606</v>
      </c>
      <c r="D18466" s="1"/>
      <c r="E18466" s="1" t="s">
        <v>74607</v>
      </c>
      <c r="F18466" s="1" t="s">
        <v>71014</v>
      </c>
      <c r="G18466" s="1" t="s">
        <v>74608</v>
      </c>
      <c r="H18466" s="3" t="s">
        <v>74609</v>
      </c>
    </row>
    <row r="18467" spans="1:8" x14ac:dyDescent="0.25">
      <c r="A18467" s="2">
        <v>43486.75</v>
      </c>
      <c r="B18467" s="2">
        <v>43486.833333333328</v>
      </c>
      <c r="C18467" s="1" t="s">
        <v>69798</v>
      </c>
      <c r="D18467" s="1"/>
      <c r="E18467" s="1" t="s">
        <v>74610</v>
      </c>
      <c r="F18467" s="1" t="s">
        <v>71014</v>
      </c>
      <c r="G18467" s="1" t="s">
        <v>74611</v>
      </c>
      <c r="H18467" s="3" t="s">
        <v>74612</v>
      </c>
    </row>
    <row r="18468" spans="1:8" x14ac:dyDescent="0.25">
      <c r="A18468" s="2">
        <v>43487.666666666672</v>
      </c>
      <c r="B18468" s="2">
        <v>43487.71875</v>
      </c>
      <c r="C18468" s="1" t="s">
        <v>74613</v>
      </c>
      <c r="D18468" s="1"/>
      <c r="E18468" s="1" t="s">
        <v>74614</v>
      </c>
      <c r="F18468" s="1" t="s">
        <v>71014</v>
      </c>
      <c r="G18468" s="1" t="s">
        <v>74615</v>
      </c>
      <c r="H18468" s="3" t="s">
        <v>74616</v>
      </c>
    </row>
    <row r="18469" spans="1:8" x14ac:dyDescent="0.25">
      <c r="A18469" s="2">
        <v>43487.645833333328</v>
      </c>
      <c r="B18469" s="2">
        <v>43487.770833333328</v>
      </c>
      <c r="C18469" s="1" t="s">
        <v>74617</v>
      </c>
      <c r="D18469" s="1"/>
      <c r="E18469" s="1" t="s">
        <v>74618</v>
      </c>
      <c r="F18469" s="1" t="s">
        <v>71014</v>
      </c>
      <c r="G18469" s="1" t="s">
        <v>74619</v>
      </c>
      <c r="H18469" s="3" t="s">
        <v>74620</v>
      </c>
    </row>
    <row r="18470" spans="1:8" x14ac:dyDescent="0.25">
      <c r="A18470" s="2">
        <v>43487.729166666672</v>
      </c>
      <c r="B18470" s="2">
        <v>43487.8125</v>
      </c>
      <c r="C18470" s="1" t="s">
        <v>74621</v>
      </c>
      <c r="D18470" s="1"/>
      <c r="E18470" s="1" t="s">
        <v>74622</v>
      </c>
      <c r="F18470" s="1" t="s">
        <v>71014</v>
      </c>
      <c r="G18470" s="1" t="s">
        <v>74623</v>
      </c>
      <c r="H18470" s="3" t="s">
        <v>74624</v>
      </c>
    </row>
    <row r="18471" spans="1:8" x14ac:dyDescent="0.25">
      <c r="A18471" s="2">
        <v>43487.770833333328</v>
      </c>
      <c r="B18471" s="2">
        <v>43487.8125</v>
      </c>
      <c r="C18471" s="1" t="s">
        <v>74625</v>
      </c>
      <c r="D18471" s="1"/>
      <c r="E18471" s="1" t="s">
        <v>74626</v>
      </c>
      <c r="F18471" s="1" t="s">
        <v>71014</v>
      </c>
      <c r="G18471" s="1" t="s">
        <v>74627</v>
      </c>
      <c r="H18471" s="3" t="s">
        <v>74628</v>
      </c>
    </row>
    <row r="18472" spans="1:8" x14ac:dyDescent="0.25">
      <c r="A18472" s="2">
        <v>43487.791666666672</v>
      </c>
      <c r="B18472" s="2">
        <v>43487.875</v>
      </c>
      <c r="C18472" s="1" t="s">
        <v>74629</v>
      </c>
      <c r="D18472" s="1"/>
      <c r="E18472" s="1" t="s">
        <v>74630</v>
      </c>
      <c r="F18472" s="1" t="s">
        <v>71014</v>
      </c>
      <c r="G18472" s="1" t="s">
        <v>74631</v>
      </c>
      <c r="H18472" s="3" t="s">
        <v>74632</v>
      </c>
    </row>
    <row r="18473" spans="1:8" x14ac:dyDescent="0.25">
      <c r="A18473" s="2">
        <v>43487.6875</v>
      </c>
      <c r="B18473" s="2">
        <v>43487.770833333328</v>
      </c>
      <c r="C18473" s="1" t="s">
        <v>74633</v>
      </c>
      <c r="D18473" s="1"/>
      <c r="E18473" s="1" t="s">
        <v>74634</v>
      </c>
      <c r="F18473" s="1" t="s">
        <v>71014</v>
      </c>
      <c r="G18473" s="1" t="s">
        <v>74635</v>
      </c>
      <c r="H18473" s="3" t="s">
        <v>74636</v>
      </c>
    </row>
    <row r="18474" spans="1:8" x14ac:dyDescent="0.25">
      <c r="A18474" s="2">
        <v>43487.75</v>
      </c>
      <c r="B18474" s="2">
        <v>43487.875</v>
      </c>
      <c r="C18474" s="1" t="s">
        <v>74637</v>
      </c>
      <c r="D18474" s="1"/>
      <c r="E18474" s="1" t="s">
        <v>74638</v>
      </c>
      <c r="F18474" s="1" t="s">
        <v>71014</v>
      </c>
      <c r="G18474" s="1" t="s">
        <v>74639</v>
      </c>
      <c r="H18474" s="3" t="s">
        <v>74640</v>
      </c>
    </row>
    <row r="18475" spans="1:8" x14ac:dyDescent="0.25">
      <c r="A18475" s="2">
        <v>43487.791666666672</v>
      </c>
      <c r="B18475" s="2">
        <v>43487.833333333328</v>
      </c>
      <c r="C18475" s="1" t="s">
        <v>74641</v>
      </c>
      <c r="D18475" s="1"/>
      <c r="E18475" s="1" t="s">
        <v>74642</v>
      </c>
      <c r="F18475" s="1" t="s">
        <v>71014</v>
      </c>
      <c r="G18475" s="1" t="s">
        <v>74643</v>
      </c>
      <c r="H18475" s="3" t="s">
        <v>74644</v>
      </c>
    </row>
    <row r="18476" spans="1:8" x14ac:dyDescent="0.25">
      <c r="A18476" s="2">
        <v>43488.375</v>
      </c>
      <c r="B18476" s="2">
        <v>43488.541666666672</v>
      </c>
      <c r="C18476" s="1" t="s">
        <v>74645</v>
      </c>
      <c r="D18476" s="1"/>
      <c r="E18476" s="1" t="s">
        <v>74646</v>
      </c>
      <c r="F18476" s="1" t="s">
        <v>71014</v>
      </c>
      <c r="G18476" s="1" t="s">
        <v>74647</v>
      </c>
      <c r="H18476" s="3" t="s">
        <v>74648</v>
      </c>
    </row>
    <row r="18477" spans="1:8" x14ac:dyDescent="0.25">
      <c r="A18477" s="2">
        <v>43488.395833333328</v>
      </c>
      <c r="B18477" s="2">
        <v>43488.666666666672</v>
      </c>
      <c r="C18477" s="1" t="s">
        <v>74649</v>
      </c>
      <c r="D18477" s="1"/>
      <c r="E18477" s="1" t="s">
        <v>74650</v>
      </c>
      <c r="F18477" s="1" t="s">
        <v>71014</v>
      </c>
      <c r="G18477" s="1" t="s">
        <v>74651</v>
      </c>
      <c r="H18477" s="3" t="s">
        <v>74652</v>
      </c>
    </row>
    <row r="18478" spans="1:8" x14ac:dyDescent="0.25">
      <c r="A18478" s="2">
        <v>43488.416666666672</v>
      </c>
      <c r="B18478" s="2">
        <v>43488.75</v>
      </c>
      <c r="C18478" s="1" t="s">
        <v>74653</v>
      </c>
      <c r="D18478" s="1"/>
      <c r="E18478" s="1" t="s">
        <v>74654</v>
      </c>
      <c r="F18478" s="1" t="s">
        <v>71014</v>
      </c>
      <c r="G18478" s="1" t="s">
        <v>74655</v>
      </c>
      <c r="H18478" s="3" t="s">
        <v>74656</v>
      </c>
    </row>
    <row r="18479" spans="1:8" x14ac:dyDescent="0.25">
      <c r="A18479" s="2">
        <v>43488.416666666672</v>
      </c>
      <c r="B18479" s="2">
        <v>43488.645833333328</v>
      </c>
      <c r="C18479" s="1" t="s">
        <v>74657</v>
      </c>
      <c r="D18479" s="1"/>
      <c r="E18479" s="1" t="s">
        <v>74658</v>
      </c>
      <c r="F18479" s="1" t="s">
        <v>71014</v>
      </c>
      <c r="G18479" s="1" t="s">
        <v>74659</v>
      </c>
      <c r="H18479" s="3" t="s">
        <v>74660</v>
      </c>
    </row>
    <row r="18480" spans="1:8" x14ac:dyDescent="0.25">
      <c r="A18480" s="2">
        <v>43488.416666666672</v>
      </c>
      <c r="B18480" s="2">
        <v>43488.583333333328</v>
      </c>
      <c r="C18480" s="1" t="s">
        <v>74661</v>
      </c>
      <c r="D18480" s="1"/>
      <c r="E18480" s="1" t="s">
        <v>74662</v>
      </c>
      <c r="F18480" s="1" t="s">
        <v>71014</v>
      </c>
      <c r="G18480" s="1" t="s">
        <v>74663</v>
      </c>
      <c r="H18480" s="3" t="s">
        <v>74664</v>
      </c>
    </row>
    <row r="18481" spans="1:8" x14ac:dyDescent="0.25">
      <c r="A18481" s="2">
        <v>43488.416666666672</v>
      </c>
      <c r="B18481" s="2">
        <v>43488.520833333328</v>
      </c>
      <c r="C18481" s="1" t="s">
        <v>74665</v>
      </c>
      <c r="D18481" s="1"/>
      <c r="E18481" s="1" t="s">
        <v>74666</v>
      </c>
      <c r="F18481" s="1" t="s">
        <v>71014</v>
      </c>
      <c r="G18481" s="1" t="s">
        <v>74667</v>
      </c>
      <c r="H18481" s="3" t="s">
        <v>74668</v>
      </c>
    </row>
    <row r="18482" spans="1:8" x14ac:dyDescent="0.25">
      <c r="A18482" s="2">
        <v>43488.520833333328</v>
      </c>
      <c r="B18482" s="2">
        <v>43488.6875</v>
      </c>
      <c r="C18482" s="1" t="s">
        <v>74669</v>
      </c>
      <c r="D18482" s="1"/>
      <c r="E18482" s="1" t="s">
        <v>74670</v>
      </c>
      <c r="F18482" s="1" t="s">
        <v>71014</v>
      </c>
      <c r="G18482" s="1" t="s">
        <v>74671</v>
      </c>
      <c r="H18482" s="3" t="s">
        <v>74672</v>
      </c>
    </row>
    <row r="18483" spans="1:8" x14ac:dyDescent="0.25">
      <c r="A18483" s="2">
        <v>43488.625</v>
      </c>
      <c r="B18483" s="2">
        <v>43488.833333333328</v>
      </c>
      <c r="C18483" s="1" t="s">
        <v>74673</v>
      </c>
      <c r="D18483" s="1"/>
      <c r="E18483" s="1" t="s">
        <v>74674</v>
      </c>
      <c r="F18483" s="1" t="s">
        <v>71014</v>
      </c>
      <c r="G18483" s="1" t="s">
        <v>74675</v>
      </c>
      <c r="H18483" s="3" t="s">
        <v>74676</v>
      </c>
    </row>
    <row r="18484" spans="1:8" x14ac:dyDescent="0.25">
      <c r="A18484" s="2">
        <v>43488.583333333328</v>
      </c>
      <c r="B18484" s="2">
        <v>43488.708333333328</v>
      </c>
      <c r="C18484" s="1" t="s">
        <v>74677</v>
      </c>
      <c r="D18484" s="1"/>
      <c r="E18484" s="1" t="s">
        <v>74678</v>
      </c>
      <c r="F18484" s="1" t="s">
        <v>71014</v>
      </c>
      <c r="G18484" s="1" t="s">
        <v>74679</v>
      </c>
      <c r="H18484" s="3" t="s">
        <v>74680</v>
      </c>
    </row>
    <row r="18485" spans="1:8" x14ac:dyDescent="0.25">
      <c r="A18485" s="2">
        <v>43488.75</v>
      </c>
      <c r="B18485" s="2">
        <v>43488.791666666672</v>
      </c>
      <c r="C18485" s="1" t="s">
        <v>74681</v>
      </c>
      <c r="D18485" s="1"/>
      <c r="E18485" s="1" t="s">
        <v>74682</v>
      </c>
      <c r="F18485" s="1" t="s">
        <v>71014</v>
      </c>
      <c r="G18485" s="1" t="s">
        <v>74683</v>
      </c>
      <c r="H18485" s="3" t="s">
        <v>74684</v>
      </c>
    </row>
    <row r="18486" spans="1:8" x14ac:dyDescent="0.25">
      <c r="A18486" s="2">
        <v>43488.770833333328</v>
      </c>
      <c r="B18486" s="2">
        <v>43488.895833333328</v>
      </c>
      <c r="C18486" s="1" t="s">
        <v>74685</v>
      </c>
      <c r="D18486" s="1"/>
      <c r="E18486" s="1" t="s">
        <v>74686</v>
      </c>
      <c r="F18486" s="1" t="s">
        <v>71014</v>
      </c>
      <c r="G18486" s="1" t="s">
        <v>74687</v>
      </c>
      <c r="H18486" s="3" t="s">
        <v>74688</v>
      </c>
    </row>
    <row r="18487" spans="1:8" x14ac:dyDescent="0.25">
      <c r="A18487" s="2">
        <v>43488.770833333328</v>
      </c>
      <c r="B18487" s="2">
        <v>43488.875</v>
      </c>
      <c r="C18487" s="1" t="s">
        <v>74689</v>
      </c>
      <c r="D18487" s="1"/>
      <c r="E18487" s="1" t="s">
        <v>74690</v>
      </c>
      <c r="F18487" s="1" t="s">
        <v>71014</v>
      </c>
      <c r="G18487" s="1" t="s">
        <v>74691</v>
      </c>
      <c r="H18487" s="3" t="s">
        <v>74692</v>
      </c>
    </row>
    <row r="18488" spans="1:8" x14ac:dyDescent="0.25">
      <c r="A18488" s="2">
        <v>43488.770833333328</v>
      </c>
      <c r="B18488" s="2">
        <v>43488.854166666672</v>
      </c>
      <c r="C18488" s="1" t="s">
        <v>74693</v>
      </c>
      <c r="D18488" s="1"/>
      <c r="E18488" s="1" t="s">
        <v>74694</v>
      </c>
      <c r="F18488" s="1" t="s">
        <v>71014</v>
      </c>
      <c r="G18488" s="1" t="s">
        <v>74695</v>
      </c>
      <c r="H18488" s="3" t="s">
        <v>74696</v>
      </c>
    </row>
    <row r="18489" spans="1:8" x14ac:dyDescent="0.25">
      <c r="A18489" s="2">
        <v>43488.770833333328</v>
      </c>
      <c r="B18489" s="2">
        <v>43488.833333333328</v>
      </c>
      <c r="C18489" s="1" t="s">
        <v>74697</v>
      </c>
      <c r="D18489" s="1"/>
      <c r="E18489" s="1" t="s">
        <v>74698</v>
      </c>
      <c r="F18489" s="1" t="s">
        <v>71014</v>
      </c>
      <c r="G18489" s="1" t="s">
        <v>74699</v>
      </c>
      <c r="H18489" s="3" t="s">
        <v>74700</v>
      </c>
    </row>
    <row r="18490" spans="1:8" x14ac:dyDescent="0.25">
      <c r="A18490" s="2">
        <v>43488.770833333328</v>
      </c>
      <c r="B18490" s="2">
        <v>43488.8125</v>
      </c>
      <c r="C18490" s="1" t="s">
        <v>74701</v>
      </c>
      <c r="D18490" s="1"/>
      <c r="E18490" s="1" t="s">
        <v>74702</v>
      </c>
      <c r="F18490" s="1" t="s">
        <v>71014</v>
      </c>
      <c r="G18490" s="1" t="s">
        <v>74703</v>
      </c>
      <c r="H18490" s="3" t="s">
        <v>74704</v>
      </c>
    </row>
    <row r="18491" spans="1:8" x14ac:dyDescent="0.25">
      <c r="A18491" s="2">
        <v>43489.416666666672</v>
      </c>
      <c r="B18491" s="2">
        <v>43489.708333333328</v>
      </c>
      <c r="C18491" s="1" t="s">
        <v>74705</v>
      </c>
      <c r="D18491" s="1"/>
      <c r="E18491" s="1" t="s">
        <v>74706</v>
      </c>
      <c r="F18491" s="1" t="s">
        <v>71014</v>
      </c>
      <c r="G18491" s="1" t="s">
        <v>74707</v>
      </c>
      <c r="H18491" s="3" t="s">
        <v>74708</v>
      </c>
    </row>
    <row r="18492" spans="1:8" x14ac:dyDescent="0.25">
      <c r="A18492" s="2">
        <v>43489.385416666672</v>
      </c>
      <c r="B18492" s="2">
        <v>43489.708333333328</v>
      </c>
      <c r="C18492" s="1" t="s">
        <v>74709</v>
      </c>
      <c r="D18492" s="1"/>
      <c r="E18492" s="1" t="s">
        <v>74710</v>
      </c>
      <c r="F18492" s="1" t="s">
        <v>71014</v>
      </c>
      <c r="G18492" s="1" t="s">
        <v>74711</v>
      </c>
      <c r="H18492" s="3" t="s">
        <v>74712</v>
      </c>
    </row>
    <row r="18493" spans="1:8" x14ac:dyDescent="0.25">
      <c r="A18493" s="2">
        <v>43489.416666666672</v>
      </c>
      <c r="B18493" s="2">
        <v>43489.75</v>
      </c>
      <c r="C18493" s="1" t="s">
        <v>74713</v>
      </c>
      <c r="D18493" s="1"/>
      <c r="E18493" s="1" t="s">
        <v>74714</v>
      </c>
      <c r="F18493" s="1" t="s">
        <v>71014</v>
      </c>
      <c r="G18493" s="1" t="s">
        <v>74715</v>
      </c>
      <c r="H18493" s="3" t="s">
        <v>74716</v>
      </c>
    </row>
    <row r="18494" spans="1:8" x14ac:dyDescent="0.25">
      <c r="A18494" s="2">
        <v>43489.416666666672</v>
      </c>
      <c r="B18494" s="2">
        <v>43489.708333333328</v>
      </c>
      <c r="C18494" s="1" t="s">
        <v>74717</v>
      </c>
      <c r="D18494" s="1"/>
      <c r="E18494" s="1" t="s">
        <v>74718</v>
      </c>
      <c r="F18494" s="1" t="s">
        <v>71014</v>
      </c>
      <c r="G18494" s="1" t="s">
        <v>74719</v>
      </c>
      <c r="H18494" s="3" t="s">
        <v>74720</v>
      </c>
    </row>
    <row r="18495" spans="1:8" x14ac:dyDescent="0.25">
      <c r="A18495" s="2">
        <v>43489.583333333328</v>
      </c>
      <c r="B18495" s="2">
        <v>43489.666666666672</v>
      </c>
      <c r="C18495" s="1" t="s">
        <v>74721</v>
      </c>
      <c r="D18495" s="1"/>
      <c r="E18495" s="1" t="s">
        <v>74722</v>
      </c>
      <c r="F18495" s="1" t="s">
        <v>71014</v>
      </c>
      <c r="G18495" s="1" t="s">
        <v>74723</v>
      </c>
      <c r="H18495" s="3" t="s">
        <v>74724</v>
      </c>
    </row>
    <row r="18496" spans="1:8" x14ac:dyDescent="0.25">
      <c r="A18496" s="2">
        <v>43489.583333333328</v>
      </c>
      <c r="B18496" s="2">
        <v>43489.611111111109</v>
      </c>
      <c r="C18496" s="1" t="s">
        <v>74725</v>
      </c>
      <c r="D18496" s="1"/>
      <c r="E18496" s="1" t="s">
        <v>74726</v>
      </c>
      <c r="F18496" s="1" t="s">
        <v>71014</v>
      </c>
      <c r="G18496" s="1" t="s">
        <v>74727</v>
      </c>
      <c r="H18496" s="3" t="s">
        <v>74728</v>
      </c>
    </row>
    <row r="18497" spans="1:8" x14ac:dyDescent="0.25">
      <c r="A18497" s="2">
        <v>43489.75</v>
      </c>
      <c r="B18497" s="2">
        <v>43489.875</v>
      </c>
      <c r="C18497" s="1" t="s">
        <v>74729</v>
      </c>
      <c r="D18497" s="1"/>
      <c r="E18497" s="1" t="s">
        <v>74730</v>
      </c>
      <c r="F18497" s="1" t="s">
        <v>71014</v>
      </c>
      <c r="G18497" s="1" t="s">
        <v>74731</v>
      </c>
      <c r="H18497" s="3" t="s">
        <v>74732</v>
      </c>
    </row>
    <row r="18498" spans="1:8" x14ac:dyDescent="0.25">
      <c r="A18498" s="2">
        <v>43489.708333333328</v>
      </c>
      <c r="B18498" s="2">
        <v>43489.75</v>
      </c>
      <c r="C18498" s="1" t="s">
        <v>74733</v>
      </c>
      <c r="D18498" s="1"/>
      <c r="E18498" s="1" t="s">
        <v>74734</v>
      </c>
      <c r="F18498" s="1" t="s">
        <v>71014</v>
      </c>
      <c r="G18498" s="1" t="s">
        <v>74735</v>
      </c>
      <c r="H18498" s="3" t="s">
        <v>74736</v>
      </c>
    </row>
    <row r="18499" spans="1:8" x14ac:dyDescent="0.25">
      <c r="A18499" s="2">
        <v>43489.729166666672</v>
      </c>
      <c r="B18499" s="2">
        <v>43489.791666666672</v>
      </c>
      <c r="C18499" s="1" t="s">
        <v>74737</v>
      </c>
      <c r="D18499" s="1"/>
      <c r="E18499" s="1" t="s">
        <v>74738</v>
      </c>
      <c r="F18499" s="1" t="s">
        <v>71014</v>
      </c>
      <c r="G18499" s="1" t="s">
        <v>74739</v>
      </c>
      <c r="H18499" s="3" t="s">
        <v>74740</v>
      </c>
    </row>
    <row r="18500" spans="1:8" x14ac:dyDescent="0.25">
      <c r="A18500" s="2">
        <v>43489.770833333328</v>
      </c>
      <c r="B18500" s="2">
        <v>43489.833333333328</v>
      </c>
      <c r="C18500" s="1" t="s">
        <v>74741</v>
      </c>
      <c r="D18500" s="1"/>
      <c r="E18500" s="1" t="s">
        <v>74742</v>
      </c>
      <c r="F18500" s="1" t="s">
        <v>71014</v>
      </c>
      <c r="G18500" s="1" t="s">
        <v>74743</v>
      </c>
      <c r="H18500" s="3" t="s">
        <v>74744</v>
      </c>
    </row>
    <row r="18501" spans="1:8" x14ac:dyDescent="0.25">
      <c r="A18501" s="2">
        <v>43490.805555555555</v>
      </c>
      <c r="B18501" s="2">
        <v>43490.864583333328</v>
      </c>
      <c r="C18501" s="1" t="s">
        <v>74745</v>
      </c>
      <c r="D18501" s="1"/>
      <c r="E18501" s="1" t="s">
        <v>74746</v>
      </c>
      <c r="F18501" s="1" t="s">
        <v>71014</v>
      </c>
      <c r="G18501" s="1" t="s">
        <v>74747</v>
      </c>
      <c r="H18501" s="3" t="s">
        <v>74748</v>
      </c>
    </row>
    <row r="18502" spans="1:8" x14ac:dyDescent="0.25">
      <c r="A18502" s="2">
        <v>43490.291666666672</v>
      </c>
      <c r="B18502" s="2">
        <v>43490.75</v>
      </c>
      <c r="C18502" s="1" t="s">
        <v>74749</v>
      </c>
      <c r="D18502" s="1"/>
      <c r="E18502" s="1" t="s">
        <v>74750</v>
      </c>
      <c r="F18502" s="1" t="s">
        <v>71014</v>
      </c>
      <c r="G18502" s="1" t="s">
        <v>74751</v>
      </c>
      <c r="H18502" s="3" t="s">
        <v>74752</v>
      </c>
    </row>
    <row r="18503" spans="1:8" x14ac:dyDescent="0.25">
      <c r="A18503" s="2">
        <v>43490.416666666672</v>
      </c>
      <c r="B18503" s="2">
        <v>43490.75</v>
      </c>
      <c r="C18503" s="1" t="s">
        <v>74753</v>
      </c>
      <c r="D18503" s="1"/>
      <c r="E18503" s="1" t="s">
        <v>74754</v>
      </c>
      <c r="F18503" s="1" t="s">
        <v>71014</v>
      </c>
      <c r="G18503" s="1" t="s">
        <v>74755</v>
      </c>
      <c r="H18503" s="3" t="s">
        <v>74756</v>
      </c>
    </row>
    <row r="18504" spans="1:8" x14ac:dyDescent="0.25">
      <c r="A18504" s="2">
        <v>43490.416666666672</v>
      </c>
      <c r="B18504" s="2">
        <v>43490.5</v>
      </c>
      <c r="C18504" s="1" t="s">
        <v>74757</v>
      </c>
      <c r="D18504" s="1"/>
      <c r="E18504" s="1" t="s">
        <v>74758</v>
      </c>
      <c r="F18504" s="1" t="s">
        <v>71014</v>
      </c>
      <c r="G18504" s="1" t="s">
        <v>74759</v>
      </c>
      <c r="H18504" s="3" t="s">
        <v>74760</v>
      </c>
    </row>
    <row r="18505" spans="1:8" x14ac:dyDescent="0.25">
      <c r="A18505" s="2">
        <v>43490.541666666672</v>
      </c>
      <c r="B18505" s="2">
        <v>43490.583333333328</v>
      </c>
      <c r="C18505" s="1" t="s">
        <v>74761</v>
      </c>
      <c r="D18505" s="1"/>
      <c r="E18505" s="1" t="s">
        <v>74762</v>
      </c>
      <c r="F18505" s="1" t="s">
        <v>71014</v>
      </c>
      <c r="G18505" s="1" t="s">
        <v>74763</v>
      </c>
      <c r="H18505" s="3" t="s">
        <v>74764</v>
      </c>
    </row>
    <row r="18506" spans="1:8" x14ac:dyDescent="0.25">
      <c r="A18506" s="2">
        <v>43490.583333333328</v>
      </c>
      <c r="B18506" s="2">
        <v>43490.611111111109</v>
      </c>
      <c r="C18506" s="1" t="s">
        <v>74725</v>
      </c>
      <c r="D18506" s="1"/>
      <c r="E18506" s="1" t="s">
        <v>74765</v>
      </c>
      <c r="F18506" s="1" t="s">
        <v>71014</v>
      </c>
      <c r="G18506" s="1" t="s">
        <v>74766</v>
      </c>
      <c r="H18506" s="3" t="s">
        <v>74767</v>
      </c>
    </row>
    <row r="18507" spans="1:8" x14ac:dyDescent="0.25">
      <c r="A18507" s="2">
        <v>43490.625</v>
      </c>
      <c r="B18507" s="2">
        <v>43490.652777777781</v>
      </c>
      <c r="C18507" s="1" t="s">
        <v>74768</v>
      </c>
      <c r="D18507" s="1"/>
      <c r="E18507" s="1" t="s">
        <v>74769</v>
      </c>
      <c r="F18507" s="1" t="s">
        <v>71014</v>
      </c>
      <c r="G18507" s="1" t="s">
        <v>74770</v>
      </c>
      <c r="H18507" s="3" t="s">
        <v>74771</v>
      </c>
    </row>
    <row r="18508" spans="1:8" x14ac:dyDescent="0.25">
      <c r="A18508" s="2">
        <v>43491.416666666672</v>
      </c>
      <c r="B18508" s="2">
        <v>43491.708333333328</v>
      </c>
      <c r="C18508" s="1" t="s">
        <v>71934</v>
      </c>
      <c r="D18508" s="1"/>
      <c r="E18508" s="1" t="s">
        <v>74772</v>
      </c>
      <c r="F18508" s="1" t="s">
        <v>71014</v>
      </c>
      <c r="G18508" s="1" t="s">
        <v>74773</v>
      </c>
      <c r="H18508" s="3" t="s">
        <v>74774</v>
      </c>
    </row>
    <row r="18509" spans="1:8" x14ac:dyDescent="0.25">
      <c r="A18509" s="2">
        <v>43491.583333333328</v>
      </c>
      <c r="B18509" s="2">
        <v>43491.708333333328</v>
      </c>
      <c r="C18509" s="1" t="s">
        <v>74775</v>
      </c>
      <c r="D18509" s="1"/>
      <c r="E18509" s="1" t="s">
        <v>74776</v>
      </c>
      <c r="F18509" s="1" t="s">
        <v>71014</v>
      </c>
      <c r="G18509" s="1" t="s">
        <v>74777</v>
      </c>
      <c r="H18509" s="3" t="s">
        <v>74778</v>
      </c>
    </row>
    <row r="18510" spans="1:8" x14ac:dyDescent="0.25">
      <c r="A18510" s="2">
        <v>43491.791666666672</v>
      </c>
      <c r="B18510" s="2">
        <v>43491.875</v>
      </c>
      <c r="C18510" s="1" t="s">
        <v>74779</v>
      </c>
      <c r="D18510" s="1"/>
      <c r="E18510" s="1" t="s">
        <v>74780</v>
      </c>
      <c r="F18510" s="1" t="s">
        <v>71014</v>
      </c>
      <c r="G18510" s="1" t="s">
        <v>74781</v>
      </c>
      <c r="H18510" s="3" t="s">
        <v>74782</v>
      </c>
    </row>
    <row r="18511" spans="1:8" x14ac:dyDescent="0.25">
      <c r="A18511" s="2">
        <v>43493.395833333328</v>
      </c>
      <c r="B18511" s="2">
        <v>43493.6875</v>
      </c>
      <c r="C18511" s="1" t="s">
        <v>74783</v>
      </c>
      <c r="D18511" s="1"/>
      <c r="E18511" s="1" t="s">
        <v>74784</v>
      </c>
      <c r="F18511" s="1" t="s">
        <v>71014</v>
      </c>
      <c r="G18511" s="1" t="s">
        <v>74785</v>
      </c>
      <c r="H18511" s="3" t="s">
        <v>74786</v>
      </c>
    </row>
    <row r="18512" spans="1:8" x14ac:dyDescent="0.25">
      <c r="A18512" s="2">
        <v>43493.395833333328</v>
      </c>
      <c r="B18512" s="2">
        <v>43493.5625</v>
      </c>
      <c r="C18512" s="1" t="s">
        <v>74787</v>
      </c>
      <c r="D18512" s="1"/>
      <c r="E18512" s="1" t="s">
        <v>74788</v>
      </c>
      <c r="F18512" s="1" t="s">
        <v>71014</v>
      </c>
      <c r="G18512" s="1" t="s">
        <v>74789</v>
      </c>
      <c r="H18512" s="3" t="s">
        <v>74790</v>
      </c>
    </row>
    <row r="18513" spans="1:8" x14ac:dyDescent="0.25">
      <c r="A18513" s="2">
        <v>43493.583333333328</v>
      </c>
      <c r="B18513" s="2">
        <v>43493.895833333328</v>
      </c>
      <c r="C18513" s="1" t="s">
        <v>74791</v>
      </c>
      <c r="D18513" s="1"/>
      <c r="E18513" s="1" t="s">
        <v>74792</v>
      </c>
      <c r="F18513" s="1" t="s">
        <v>71014</v>
      </c>
      <c r="G18513" s="1" t="s">
        <v>74793</v>
      </c>
      <c r="H18513" s="3" t="s">
        <v>74794</v>
      </c>
    </row>
    <row r="18514" spans="1:8" x14ac:dyDescent="0.25">
      <c r="A18514" s="2">
        <v>43493.666666666672</v>
      </c>
      <c r="B18514" s="2">
        <v>43493.729166666672</v>
      </c>
      <c r="C18514" s="1" t="s">
        <v>74795</v>
      </c>
      <c r="D18514" s="1"/>
      <c r="E18514" s="1" t="s">
        <v>74796</v>
      </c>
      <c r="F18514" s="1" t="s">
        <v>71014</v>
      </c>
      <c r="G18514" s="1" t="s">
        <v>74797</v>
      </c>
      <c r="H18514" s="3" t="s">
        <v>74798</v>
      </c>
    </row>
    <row r="18515" spans="1:8" x14ac:dyDescent="0.25">
      <c r="A18515" s="2">
        <v>43493.729166666672</v>
      </c>
      <c r="B18515" s="2">
        <v>43493.833333333328</v>
      </c>
      <c r="C18515" s="1" t="s">
        <v>74799</v>
      </c>
      <c r="D18515" s="1"/>
      <c r="E18515" s="1" t="s">
        <v>74800</v>
      </c>
      <c r="F18515" s="1" t="s">
        <v>71014</v>
      </c>
      <c r="G18515" s="1" t="s">
        <v>74801</v>
      </c>
      <c r="H18515" s="3" t="s">
        <v>74802</v>
      </c>
    </row>
    <row r="18516" spans="1:8" x14ac:dyDescent="0.25">
      <c r="A18516" s="2">
        <v>43493.75</v>
      </c>
      <c r="B18516" s="2">
        <v>43493.833333333328</v>
      </c>
      <c r="C18516" s="1" t="s">
        <v>69757</v>
      </c>
      <c r="D18516" s="1"/>
      <c r="E18516" s="1" t="s">
        <v>74803</v>
      </c>
      <c r="F18516" s="1" t="s">
        <v>71014</v>
      </c>
      <c r="G18516" s="1" t="s">
        <v>74804</v>
      </c>
      <c r="H18516" s="3" t="s">
        <v>74805</v>
      </c>
    </row>
    <row r="18517" spans="1:8" x14ac:dyDescent="0.25">
      <c r="A18517" s="2">
        <v>43493.75</v>
      </c>
      <c r="B18517" s="2">
        <v>43493.833333333328</v>
      </c>
      <c r="C18517" s="1" t="s">
        <v>74806</v>
      </c>
      <c r="D18517" s="1"/>
      <c r="E18517" s="1" t="s">
        <v>74807</v>
      </c>
      <c r="F18517" s="1" t="s">
        <v>71014</v>
      </c>
      <c r="G18517" s="1" t="s">
        <v>74808</v>
      </c>
      <c r="H18517" s="3" t="s">
        <v>74809</v>
      </c>
    </row>
    <row r="18518" spans="1:8" x14ac:dyDescent="0.25">
      <c r="A18518" s="2">
        <v>43493.770833333328</v>
      </c>
      <c r="B18518" s="2">
        <v>43493.895833333328</v>
      </c>
      <c r="C18518" s="1" t="s">
        <v>74810</v>
      </c>
      <c r="D18518" s="1"/>
      <c r="E18518" s="1" t="s">
        <v>74811</v>
      </c>
      <c r="F18518" s="1" t="s">
        <v>71014</v>
      </c>
      <c r="G18518" s="1" t="s">
        <v>74812</v>
      </c>
      <c r="H18518" s="3" t="s">
        <v>74813</v>
      </c>
    </row>
    <row r="18519" spans="1:8" x14ac:dyDescent="0.25">
      <c r="A18519" s="2">
        <v>43493.770833333328</v>
      </c>
      <c r="B18519" s="2">
        <v>43493.875</v>
      </c>
      <c r="C18519" s="1" t="s">
        <v>74814</v>
      </c>
      <c r="D18519" s="1"/>
      <c r="E18519" s="1" t="s">
        <v>74815</v>
      </c>
      <c r="F18519" s="1" t="s">
        <v>71014</v>
      </c>
      <c r="G18519" s="1" t="s">
        <v>74816</v>
      </c>
      <c r="H18519" s="3" t="s">
        <v>74817</v>
      </c>
    </row>
    <row r="18520" spans="1:8" x14ac:dyDescent="0.25">
      <c r="A18520" s="2">
        <v>43493.791666666672</v>
      </c>
      <c r="B18520" s="2">
        <v>43493.916666666672</v>
      </c>
      <c r="C18520" s="1" t="s">
        <v>74818</v>
      </c>
      <c r="D18520" s="1"/>
      <c r="E18520" s="1" t="s">
        <v>74819</v>
      </c>
      <c r="F18520" s="1" t="s">
        <v>71014</v>
      </c>
      <c r="G18520" s="1" t="s">
        <v>74820</v>
      </c>
      <c r="H18520" s="3" t="s">
        <v>74821</v>
      </c>
    </row>
    <row r="18521" spans="1:8" x14ac:dyDescent="0.25">
      <c r="A18521" s="2">
        <v>43494.416666666672</v>
      </c>
      <c r="B18521" s="2">
        <v>43494.645833333328</v>
      </c>
      <c r="C18521" s="1" t="s">
        <v>72491</v>
      </c>
      <c r="D18521" s="1"/>
      <c r="E18521" s="1" t="s">
        <v>74822</v>
      </c>
      <c r="F18521" s="1" t="s">
        <v>71014</v>
      </c>
      <c r="G18521" s="1" t="s">
        <v>74823</v>
      </c>
      <c r="H18521" s="3" t="s">
        <v>74824</v>
      </c>
    </row>
    <row r="18522" spans="1:8" x14ac:dyDescent="0.25">
      <c r="A18522" s="2">
        <v>43494.520833333328</v>
      </c>
      <c r="B18522" s="2">
        <v>43494.6875</v>
      </c>
      <c r="C18522" s="1" t="s">
        <v>74825</v>
      </c>
      <c r="D18522" s="1"/>
      <c r="E18522" s="1" t="s">
        <v>74826</v>
      </c>
      <c r="F18522" s="1" t="s">
        <v>71014</v>
      </c>
      <c r="G18522" s="1" t="s">
        <v>74827</v>
      </c>
      <c r="H18522" s="3" t="s">
        <v>74828</v>
      </c>
    </row>
    <row r="18523" spans="1:8" x14ac:dyDescent="0.25">
      <c r="A18523" s="2">
        <v>43494.604166666672</v>
      </c>
      <c r="B18523" s="2">
        <v>43494.729166666672</v>
      </c>
      <c r="C18523" s="1" t="s">
        <v>74829</v>
      </c>
      <c r="D18523" s="1"/>
      <c r="E18523" s="1" t="s">
        <v>74830</v>
      </c>
      <c r="F18523" s="1" t="s">
        <v>71014</v>
      </c>
      <c r="G18523" s="1" t="s">
        <v>74831</v>
      </c>
      <c r="H18523" s="3" t="s">
        <v>74832</v>
      </c>
    </row>
    <row r="18524" spans="1:8" x14ac:dyDescent="0.25">
      <c r="A18524" s="2">
        <v>43494.583333333328</v>
      </c>
      <c r="B18524" s="2">
        <v>43494.666666666672</v>
      </c>
      <c r="C18524" s="1" t="s">
        <v>74833</v>
      </c>
      <c r="D18524" s="1"/>
      <c r="E18524" s="1" t="s">
        <v>74834</v>
      </c>
      <c r="F18524" s="1" t="s">
        <v>71014</v>
      </c>
      <c r="G18524" s="1" t="s">
        <v>74835</v>
      </c>
      <c r="H18524" s="3" t="s">
        <v>74836</v>
      </c>
    </row>
    <row r="18525" spans="1:8" x14ac:dyDescent="0.25">
      <c r="A18525" s="2">
        <v>43495.333333333328</v>
      </c>
      <c r="B18525" s="2">
        <v>43495.75</v>
      </c>
      <c r="C18525" s="1" t="s">
        <v>74837</v>
      </c>
      <c r="D18525" s="1"/>
      <c r="E18525" s="1" t="s">
        <v>74838</v>
      </c>
      <c r="F18525" s="1" t="s">
        <v>71014</v>
      </c>
      <c r="G18525" s="1" t="s">
        <v>74839</v>
      </c>
      <c r="H18525" s="3" t="s">
        <v>74840</v>
      </c>
    </row>
    <row r="18526" spans="1:8" x14ac:dyDescent="0.25">
      <c r="A18526" s="2">
        <v>43495.375</v>
      </c>
      <c r="B18526" s="2">
        <v>43495.510416666672</v>
      </c>
      <c r="C18526" s="1" t="s">
        <v>74841</v>
      </c>
      <c r="D18526" s="1"/>
      <c r="E18526" s="1" t="s">
        <v>74842</v>
      </c>
      <c r="F18526" s="1" t="s">
        <v>71014</v>
      </c>
      <c r="G18526" s="1" t="s">
        <v>74843</v>
      </c>
      <c r="H18526" s="3" t="s">
        <v>74844</v>
      </c>
    </row>
    <row r="18527" spans="1:8" x14ac:dyDescent="0.25">
      <c r="A18527" s="2">
        <v>43495.395833333328</v>
      </c>
      <c r="B18527" s="2">
        <v>43495.5</v>
      </c>
      <c r="C18527" s="1" t="s">
        <v>74845</v>
      </c>
      <c r="D18527" s="1"/>
      <c r="E18527" s="1" t="s">
        <v>74846</v>
      </c>
      <c r="F18527" s="1" t="s">
        <v>71014</v>
      </c>
      <c r="G18527" s="1" t="s">
        <v>74847</v>
      </c>
      <c r="H18527" s="3" t="s">
        <v>74848</v>
      </c>
    </row>
    <row r="18528" spans="1:8" x14ac:dyDescent="0.25">
      <c r="A18528" s="2">
        <v>43495.416666666672</v>
      </c>
      <c r="B18528" s="2">
        <v>43495.75</v>
      </c>
      <c r="C18528" s="1" t="s">
        <v>74849</v>
      </c>
      <c r="D18528" s="1"/>
      <c r="E18528" s="1" t="s">
        <v>74850</v>
      </c>
      <c r="F18528" s="1" t="s">
        <v>71014</v>
      </c>
      <c r="G18528" s="1" t="s">
        <v>74851</v>
      </c>
      <c r="H18528" s="3" t="s">
        <v>74852</v>
      </c>
    </row>
    <row r="18529" spans="1:8" x14ac:dyDescent="0.25">
      <c r="A18529" s="2">
        <v>43495.416666666672</v>
      </c>
      <c r="B18529" s="2">
        <v>43495.5</v>
      </c>
      <c r="C18529" s="1" t="s">
        <v>74853</v>
      </c>
      <c r="D18529" s="1"/>
      <c r="E18529" s="1" t="s">
        <v>74854</v>
      </c>
      <c r="F18529" s="1" t="s">
        <v>71014</v>
      </c>
      <c r="G18529" s="1" t="s">
        <v>74855</v>
      </c>
      <c r="H18529" s="3" t="s">
        <v>74856</v>
      </c>
    </row>
    <row r="18530" spans="1:8" x14ac:dyDescent="0.25">
      <c r="A18530" s="2">
        <v>43495.541666666672</v>
      </c>
      <c r="B18530" s="2">
        <v>43495.583333333328</v>
      </c>
      <c r="C18530" s="1" t="s">
        <v>74857</v>
      </c>
      <c r="D18530" s="1"/>
      <c r="E18530" s="1" t="s">
        <v>74858</v>
      </c>
      <c r="F18530" s="1" t="s">
        <v>71014</v>
      </c>
      <c r="G18530" s="1" t="s">
        <v>74859</v>
      </c>
      <c r="H18530" s="3" t="s">
        <v>74860</v>
      </c>
    </row>
    <row r="18531" spans="1:8" x14ac:dyDescent="0.25">
      <c r="A18531" s="2">
        <v>43495.583333333328</v>
      </c>
      <c r="B18531" s="2">
        <v>43495.75</v>
      </c>
      <c r="C18531" s="1" t="s">
        <v>74861</v>
      </c>
      <c r="D18531" s="1"/>
      <c r="E18531" s="1" t="s">
        <v>74862</v>
      </c>
      <c r="F18531" s="1" t="s">
        <v>71014</v>
      </c>
      <c r="G18531" s="1" t="s">
        <v>74863</v>
      </c>
      <c r="H18531" s="3" t="s">
        <v>74864</v>
      </c>
    </row>
    <row r="18532" spans="1:8" x14ac:dyDescent="0.25">
      <c r="A18532" s="2">
        <v>43495.791666666672</v>
      </c>
      <c r="B18532" s="2">
        <v>43495.9375</v>
      </c>
      <c r="C18532" s="1" t="s">
        <v>74865</v>
      </c>
      <c r="D18532" s="1"/>
      <c r="E18532" s="1" t="s">
        <v>74866</v>
      </c>
      <c r="F18532" s="1" t="s">
        <v>71014</v>
      </c>
      <c r="G18532" s="1" t="s">
        <v>74867</v>
      </c>
      <c r="H18532" s="3" t="s">
        <v>74868</v>
      </c>
    </row>
    <row r="18533" spans="1:8" x14ac:dyDescent="0.25">
      <c r="A18533" s="2">
        <v>43495.75</v>
      </c>
      <c r="B18533" s="2">
        <v>43495.875</v>
      </c>
      <c r="C18533" s="1" t="s">
        <v>74869</v>
      </c>
      <c r="D18533" s="1"/>
      <c r="E18533" s="1" t="s">
        <v>74870</v>
      </c>
      <c r="F18533" s="1" t="s">
        <v>71014</v>
      </c>
      <c r="G18533" s="1" t="s">
        <v>74871</v>
      </c>
      <c r="H18533" s="3" t="s">
        <v>74872</v>
      </c>
    </row>
    <row r="18534" spans="1:8" x14ac:dyDescent="0.25">
      <c r="A18534" s="2">
        <v>43495.708333333328</v>
      </c>
      <c r="B18534" s="2">
        <v>43495.770833333328</v>
      </c>
      <c r="C18534" s="1" t="s">
        <v>74873</v>
      </c>
      <c r="D18534" s="1"/>
      <c r="E18534" s="1" t="s">
        <v>74874</v>
      </c>
      <c r="F18534" s="1" t="s">
        <v>71014</v>
      </c>
      <c r="G18534" s="1" t="s">
        <v>74875</v>
      </c>
      <c r="H18534" s="3" t="s">
        <v>74876</v>
      </c>
    </row>
    <row r="18535" spans="1:8" x14ac:dyDescent="0.25">
      <c r="A18535" s="2">
        <v>43496.708333333328</v>
      </c>
      <c r="B18535" s="2">
        <v>43496.854166666672</v>
      </c>
      <c r="C18535" s="1" t="s">
        <v>74877</v>
      </c>
      <c r="D18535" s="1"/>
      <c r="E18535" s="1" t="s">
        <v>74878</v>
      </c>
      <c r="F18535" s="1" t="s">
        <v>71014</v>
      </c>
      <c r="G18535" s="1" t="s">
        <v>74879</v>
      </c>
      <c r="H18535" s="3" t="s">
        <v>74880</v>
      </c>
    </row>
    <row r="18536" spans="1:8" x14ac:dyDescent="0.25">
      <c r="A18536" s="2">
        <v>43496.6875</v>
      </c>
      <c r="B18536" s="2">
        <v>43496.770833333328</v>
      </c>
      <c r="C18536" s="1" t="s">
        <v>74881</v>
      </c>
      <c r="D18536" s="1"/>
      <c r="E18536" s="1" t="s">
        <v>74882</v>
      </c>
      <c r="F18536" s="1" t="s">
        <v>71014</v>
      </c>
      <c r="G18536" s="1" t="s">
        <v>74883</v>
      </c>
      <c r="H18536" s="3" t="s">
        <v>74884</v>
      </c>
    </row>
    <row r="18537" spans="1:8" x14ac:dyDescent="0.25">
      <c r="A18537" s="2">
        <v>43496.770833333328</v>
      </c>
      <c r="B18537" s="2">
        <v>43496.895833333328</v>
      </c>
      <c r="C18537" s="1" t="s">
        <v>74885</v>
      </c>
      <c r="D18537" s="1"/>
      <c r="E18537" s="1" t="s">
        <v>74886</v>
      </c>
      <c r="F18537" s="1" t="s">
        <v>71014</v>
      </c>
      <c r="G18537" s="1" t="s">
        <v>74887</v>
      </c>
      <c r="H18537" s="3" t="s">
        <v>74888</v>
      </c>
    </row>
    <row r="18538" spans="1:8" x14ac:dyDescent="0.25">
      <c r="A18538" s="2">
        <v>43496.708333333328</v>
      </c>
      <c r="B18538" s="2">
        <v>43496.791666666672</v>
      </c>
      <c r="C18538" s="1" t="s">
        <v>74889</v>
      </c>
      <c r="D18538" s="1"/>
      <c r="E18538" s="1" t="s">
        <v>74890</v>
      </c>
      <c r="F18538" s="1" t="s">
        <v>71014</v>
      </c>
      <c r="G18538" s="1" t="s">
        <v>74891</v>
      </c>
      <c r="H18538" s="3" t="s">
        <v>74892</v>
      </c>
    </row>
    <row r="18539" spans="1:8" x14ac:dyDescent="0.25">
      <c r="A18539" s="2">
        <v>43496.729166666672</v>
      </c>
      <c r="B18539" s="2">
        <v>43496.895833333328</v>
      </c>
      <c r="C18539" s="1" t="s">
        <v>74893</v>
      </c>
      <c r="D18539" s="1"/>
      <c r="E18539" s="1" t="s">
        <v>74894</v>
      </c>
      <c r="F18539" s="1" t="s">
        <v>71014</v>
      </c>
      <c r="G18539" s="1" t="s">
        <v>74895</v>
      </c>
      <c r="H18539" s="3" t="s">
        <v>74896</v>
      </c>
    </row>
    <row r="18540" spans="1:8" x14ac:dyDescent="0.25">
      <c r="A18540" s="2">
        <v>43496.770833333328</v>
      </c>
      <c r="B18540" s="2">
        <v>43496.875</v>
      </c>
      <c r="C18540" s="1" t="s">
        <v>74897</v>
      </c>
      <c r="D18540" s="1"/>
      <c r="E18540" s="1" t="s">
        <v>74898</v>
      </c>
      <c r="F18540" s="1" t="s">
        <v>71014</v>
      </c>
      <c r="G18540" s="1" t="s">
        <v>74899</v>
      </c>
      <c r="H18540" s="3" t="s">
        <v>74900</v>
      </c>
    </row>
    <row r="18541" spans="1:8" x14ac:dyDescent="0.25">
      <c r="A18541" s="2">
        <v>43496.583333333328</v>
      </c>
      <c r="B18541" s="2">
        <v>43496.708333333328</v>
      </c>
      <c r="C18541" s="1" t="s">
        <v>74901</v>
      </c>
      <c r="D18541" s="1"/>
      <c r="E18541" s="1" t="s">
        <v>74902</v>
      </c>
      <c r="F18541" s="1" t="s">
        <v>71014</v>
      </c>
      <c r="G18541" s="1" t="s">
        <v>74903</v>
      </c>
      <c r="H18541" s="3" t="s">
        <v>74904</v>
      </c>
    </row>
    <row r="18542" spans="1:8" x14ac:dyDescent="0.25">
      <c r="A18542" s="2">
        <v>43473.541666666672</v>
      </c>
      <c r="B18542" s="2">
        <v>43473.729166666672</v>
      </c>
      <c r="C18542" s="1" t="s">
        <v>74905</v>
      </c>
      <c r="D18542" s="1"/>
      <c r="E18542" s="1" t="s">
        <v>74906</v>
      </c>
      <c r="F18542" s="1" t="s">
        <v>71014</v>
      </c>
      <c r="G18542" s="1" t="s">
        <v>74907</v>
      </c>
      <c r="H18542" s="3" t="s">
        <v>74908</v>
      </c>
    </row>
    <row r="18543" spans="1:8" x14ac:dyDescent="0.25">
      <c r="A18543" s="2">
        <v>43474.416666666672</v>
      </c>
      <c r="B18543" s="2">
        <v>43474.6875</v>
      </c>
      <c r="C18543" s="1" t="s">
        <v>74909</v>
      </c>
      <c r="D18543" s="1"/>
      <c r="E18543" s="1" t="s">
        <v>74910</v>
      </c>
      <c r="F18543" s="1" t="s">
        <v>71014</v>
      </c>
      <c r="G18543" s="1" t="s">
        <v>74911</v>
      </c>
      <c r="H18543" s="3" t="s">
        <v>74912</v>
      </c>
    </row>
    <row r="18544" spans="1:8" x14ac:dyDescent="0.25">
      <c r="A18544" s="4">
        <v>43510</v>
      </c>
      <c r="B18544" s="4">
        <v>43511</v>
      </c>
      <c r="C18544" s="1" t="s">
        <v>74913</v>
      </c>
      <c r="D18544" s="1" t="s">
        <v>74914</v>
      </c>
      <c r="E18544" s="1" t="s">
        <v>74915</v>
      </c>
      <c r="F18544" s="1" t="s">
        <v>1765</v>
      </c>
      <c r="G18544" s="1" t="s">
        <v>74916</v>
      </c>
      <c r="H18544" s="3" t="s">
        <v>74917</v>
      </c>
    </row>
    <row r="18545" spans="1:8" x14ac:dyDescent="0.25">
      <c r="A18545" s="2">
        <v>43523.75</v>
      </c>
      <c r="B18545" s="2">
        <v>43523.875</v>
      </c>
      <c r="C18545" s="1" t="s">
        <v>74918</v>
      </c>
      <c r="D18545" s="1" t="s">
        <v>74919</v>
      </c>
      <c r="E18545" s="1" t="s">
        <v>74920</v>
      </c>
      <c r="F18545" s="1" t="s">
        <v>1765</v>
      </c>
      <c r="G18545" s="1" t="s">
        <v>74921</v>
      </c>
      <c r="H18545" s="3" t="s">
        <v>74922</v>
      </c>
    </row>
    <row r="18546" spans="1:8" x14ac:dyDescent="0.25">
      <c r="A18546" s="2">
        <v>43481.770833333328</v>
      </c>
      <c r="B18546" s="2">
        <v>43481.8125</v>
      </c>
      <c r="C18546" s="1" t="s">
        <v>74923</v>
      </c>
      <c r="D18546" s="1" t="s">
        <v>74924</v>
      </c>
      <c r="E18546" s="1" t="s">
        <v>74925</v>
      </c>
      <c r="F18546" s="1" t="s">
        <v>71014</v>
      </c>
      <c r="G18546" s="1" t="s">
        <v>74926</v>
      </c>
      <c r="H18546" s="3" t="s">
        <v>74927</v>
      </c>
    </row>
    <row r="18547" spans="1:8" x14ac:dyDescent="0.25">
      <c r="A18547" s="2">
        <v>43502.75</v>
      </c>
      <c r="B18547" s="2">
        <v>43502.854166666672</v>
      </c>
      <c r="C18547" s="1" t="s">
        <v>34700</v>
      </c>
      <c r="D18547" s="1" t="s">
        <v>74928</v>
      </c>
      <c r="E18547" s="1" t="s">
        <v>74929</v>
      </c>
      <c r="F18547" s="1" t="s">
        <v>71014</v>
      </c>
      <c r="G18547" s="1" t="s">
        <v>74930</v>
      </c>
      <c r="H18547" s="3" t="s">
        <v>74931</v>
      </c>
    </row>
    <row r="18548" spans="1:8" x14ac:dyDescent="0.25">
      <c r="A18548" s="2">
        <v>43496.791666666672</v>
      </c>
      <c r="B18548" s="2">
        <v>43496.875</v>
      </c>
      <c r="C18548" s="1" t="s">
        <v>74932</v>
      </c>
      <c r="D18548" s="1" t="s">
        <v>74933</v>
      </c>
      <c r="E18548" s="1" t="s">
        <v>74934</v>
      </c>
      <c r="F18548" s="1" t="s">
        <v>71014</v>
      </c>
      <c r="G18548" s="1" t="s">
        <v>74935</v>
      </c>
      <c r="H18548" s="3" t="s">
        <v>74936</v>
      </c>
    </row>
    <row r="18549" spans="1:8" x14ac:dyDescent="0.25">
      <c r="A18549" s="2">
        <v>43482.75</v>
      </c>
      <c r="B18549" s="2">
        <v>43482.875</v>
      </c>
      <c r="C18549" s="1" t="s">
        <v>74937</v>
      </c>
      <c r="D18549" s="1" t="s">
        <v>68460</v>
      </c>
      <c r="E18549" s="1" t="s">
        <v>74938</v>
      </c>
      <c r="F18549" s="1" t="s">
        <v>71014</v>
      </c>
      <c r="G18549" s="1" t="s">
        <v>74939</v>
      </c>
      <c r="H18549" s="3" t="s">
        <v>74940</v>
      </c>
    </row>
    <row r="18550" spans="1:8" x14ac:dyDescent="0.25">
      <c r="A18550" s="2">
        <v>43489.375</v>
      </c>
      <c r="B18550" s="2">
        <v>43489.4375</v>
      </c>
      <c r="C18550" s="1" t="s">
        <v>74941</v>
      </c>
      <c r="D18550" s="1" t="s">
        <v>74942</v>
      </c>
      <c r="E18550" s="1" t="s">
        <v>74943</v>
      </c>
      <c r="F18550" s="1" t="s">
        <v>71014</v>
      </c>
      <c r="G18550" s="1" t="s">
        <v>74939</v>
      </c>
      <c r="H18550" s="3" t="s">
        <v>74944</v>
      </c>
    </row>
    <row r="18551" spans="1:8" x14ac:dyDescent="0.25">
      <c r="A18551" s="2">
        <v>43494.375</v>
      </c>
      <c r="B18551" s="2">
        <v>43494.4375</v>
      </c>
      <c r="C18551" s="1" t="s">
        <v>74945</v>
      </c>
      <c r="D18551" s="1" t="s">
        <v>74946</v>
      </c>
      <c r="E18551" s="1" t="s">
        <v>74947</v>
      </c>
      <c r="F18551" s="1" t="s">
        <v>71014</v>
      </c>
      <c r="G18551" s="1" t="s">
        <v>74939</v>
      </c>
      <c r="H18551" s="3" t="s">
        <v>74948</v>
      </c>
    </row>
    <row r="18552" spans="1:8" x14ac:dyDescent="0.25">
      <c r="A18552" s="2">
        <v>43496.375</v>
      </c>
      <c r="B18552" s="2">
        <v>43496.4375</v>
      </c>
      <c r="C18552" s="1" t="s">
        <v>74949</v>
      </c>
      <c r="D18552" s="1" t="s">
        <v>74950</v>
      </c>
      <c r="E18552" s="1" t="s">
        <v>74951</v>
      </c>
      <c r="F18552" s="1" t="s">
        <v>71014</v>
      </c>
      <c r="G18552" s="1" t="s">
        <v>74952</v>
      </c>
      <c r="H18552" s="3" t="s">
        <v>74953</v>
      </c>
    </row>
    <row r="18553" spans="1:8" x14ac:dyDescent="0.25">
      <c r="A18553" s="2">
        <v>43501.375</v>
      </c>
      <c r="B18553" s="2">
        <v>43501.4375</v>
      </c>
      <c r="C18553" s="1" t="s">
        <v>74954</v>
      </c>
      <c r="D18553" s="1" t="s">
        <v>74955</v>
      </c>
      <c r="E18553" s="1" t="s">
        <v>74956</v>
      </c>
      <c r="F18553" s="1" t="s">
        <v>71014</v>
      </c>
      <c r="G18553" s="1" t="s">
        <v>74957</v>
      </c>
      <c r="H18553" s="3" t="s">
        <v>74958</v>
      </c>
    </row>
    <row r="18554" spans="1:8" x14ac:dyDescent="0.25">
      <c r="A18554" s="2">
        <v>43503.375</v>
      </c>
      <c r="B18554" s="2">
        <v>43503.4375</v>
      </c>
      <c r="C18554" s="1" t="s">
        <v>74959</v>
      </c>
      <c r="D18554" s="1" t="s">
        <v>74960</v>
      </c>
      <c r="E18554" s="1" t="s">
        <v>74961</v>
      </c>
      <c r="F18554" s="1" t="s">
        <v>71014</v>
      </c>
      <c r="G18554" s="1" t="s">
        <v>74957</v>
      </c>
      <c r="H18554" s="3" t="s">
        <v>74962</v>
      </c>
    </row>
    <row r="18555" spans="1:8" x14ac:dyDescent="0.25">
      <c r="A18555" s="2">
        <v>43636.416666666672</v>
      </c>
      <c r="B18555" s="2">
        <v>43636.708333333328</v>
      </c>
      <c r="C18555" s="1" t="s">
        <v>74963</v>
      </c>
      <c r="D18555" s="1" t="s">
        <v>74964</v>
      </c>
      <c r="E18555" s="1" t="s">
        <v>74965</v>
      </c>
      <c r="F18555" s="1" t="s">
        <v>71014</v>
      </c>
      <c r="G18555" s="1" t="s">
        <v>74966</v>
      </c>
      <c r="H18555" s="3" t="s">
        <v>74967</v>
      </c>
    </row>
    <row r="18556" spans="1:8" x14ac:dyDescent="0.25">
      <c r="A18556" s="2">
        <v>43474.791666666672</v>
      </c>
      <c r="B18556" s="2">
        <v>43474.875</v>
      </c>
      <c r="C18556" s="1" t="s">
        <v>73060</v>
      </c>
      <c r="D18556" s="1" t="s">
        <v>67627</v>
      </c>
      <c r="E18556" s="1" t="s">
        <v>74968</v>
      </c>
      <c r="F18556" s="1" t="s">
        <v>71014</v>
      </c>
      <c r="G18556" s="1" t="s">
        <v>74966</v>
      </c>
      <c r="H18556" s="3" t="s">
        <v>74969</v>
      </c>
    </row>
    <row r="18557" spans="1:8" x14ac:dyDescent="0.25">
      <c r="A18557" s="2">
        <v>43494.75</v>
      </c>
      <c r="B18557" s="2">
        <v>43494.895833333328</v>
      </c>
      <c r="C18557" s="1" t="s">
        <v>74970</v>
      </c>
      <c r="D18557" s="1" t="s">
        <v>67563</v>
      </c>
      <c r="E18557" s="1" t="s">
        <v>74971</v>
      </c>
      <c r="F18557" s="1" t="s">
        <v>71014</v>
      </c>
      <c r="G18557" s="1" t="s">
        <v>74966</v>
      </c>
      <c r="H18557" s="3" t="s">
        <v>74972</v>
      </c>
    </row>
    <row r="18558" spans="1:8" x14ac:dyDescent="0.25">
      <c r="A18558" s="2">
        <v>43481.791666666672</v>
      </c>
      <c r="B18558" s="2">
        <v>43481.875</v>
      </c>
      <c r="C18558" s="1" t="s">
        <v>74973</v>
      </c>
      <c r="D18558" s="1" t="s">
        <v>74974</v>
      </c>
      <c r="E18558" s="1" t="s">
        <v>74975</v>
      </c>
      <c r="F18558" s="1" t="s">
        <v>71014</v>
      </c>
      <c r="G18558" s="1" t="s">
        <v>74976</v>
      </c>
      <c r="H18558" s="3" t="s">
        <v>74977</v>
      </c>
    </row>
    <row r="18559" spans="1:8" x14ac:dyDescent="0.25">
      <c r="A18559" s="2">
        <v>43473.770833333328</v>
      </c>
      <c r="B18559" s="2">
        <v>43473.833333333328</v>
      </c>
      <c r="C18559" s="1" t="s">
        <v>74978</v>
      </c>
      <c r="D18559" s="1" t="s">
        <v>67434</v>
      </c>
      <c r="E18559" s="1" t="s">
        <v>74979</v>
      </c>
      <c r="F18559" s="1" t="s">
        <v>71014</v>
      </c>
      <c r="G18559" s="1" t="s">
        <v>74980</v>
      </c>
      <c r="H18559" s="3" t="s">
        <v>74981</v>
      </c>
    </row>
    <row r="18560" spans="1:8" x14ac:dyDescent="0.25">
      <c r="A18560" s="2">
        <v>43489.770833333328</v>
      </c>
      <c r="B18560" s="2">
        <v>43489.895833333328</v>
      </c>
      <c r="C18560" s="1" t="s">
        <v>74982</v>
      </c>
      <c r="D18560" s="1" t="s">
        <v>74983</v>
      </c>
      <c r="E18560" s="1" t="s">
        <v>74984</v>
      </c>
      <c r="F18560" s="1" t="s">
        <v>71014</v>
      </c>
      <c r="G18560" s="1" t="s">
        <v>74985</v>
      </c>
      <c r="H18560" s="3" t="s">
        <v>74986</v>
      </c>
    </row>
    <row r="18561" spans="1:8" x14ac:dyDescent="0.25">
      <c r="A18561" s="2">
        <v>43496.75</v>
      </c>
      <c r="B18561" s="2">
        <v>43496.875</v>
      </c>
      <c r="C18561" s="1" t="s">
        <v>74987</v>
      </c>
      <c r="D18561" s="1" t="s">
        <v>68401</v>
      </c>
      <c r="E18561" s="1" t="s">
        <v>74988</v>
      </c>
      <c r="F18561" s="1" t="s">
        <v>71014</v>
      </c>
      <c r="G18561" s="1" t="s">
        <v>74989</v>
      </c>
      <c r="H18561" s="3" t="s">
        <v>74990</v>
      </c>
    </row>
    <row r="18562" spans="1:8" x14ac:dyDescent="0.25">
      <c r="A18562" s="2">
        <v>43476.770833333328</v>
      </c>
      <c r="B18562" s="2">
        <v>43476.979166666672</v>
      </c>
      <c r="C18562" s="1" t="s">
        <v>74991</v>
      </c>
      <c r="D18562" s="1" t="s">
        <v>68530</v>
      </c>
      <c r="E18562" s="1" t="s">
        <v>74992</v>
      </c>
      <c r="F18562" s="1" t="s">
        <v>71014</v>
      </c>
      <c r="G18562" s="1" t="s">
        <v>74993</v>
      </c>
      <c r="H18562" s="3" t="s">
        <v>74994</v>
      </c>
    </row>
    <row r="18563" spans="1:8" x14ac:dyDescent="0.25">
      <c r="A18563" s="2">
        <v>43489.75</v>
      </c>
      <c r="B18563" s="2">
        <v>43489.833333333328</v>
      </c>
      <c r="C18563" s="1" t="s">
        <v>74995</v>
      </c>
      <c r="D18563" s="1" t="s">
        <v>74996</v>
      </c>
      <c r="E18563" s="1" t="s">
        <v>74997</v>
      </c>
      <c r="F18563" s="1" t="s">
        <v>71014</v>
      </c>
      <c r="G18563" s="1" t="s">
        <v>74993</v>
      </c>
      <c r="H18563" s="3" t="s">
        <v>74998</v>
      </c>
    </row>
    <row r="18564" spans="1:8" x14ac:dyDescent="0.25">
      <c r="A18564" s="2">
        <v>43508.791666666672</v>
      </c>
      <c r="B18564" s="2">
        <v>43508.875</v>
      </c>
      <c r="C18564" s="1" t="s">
        <v>74999</v>
      </c>
      <c r="D18564" s="1" t="s">
        <v>68331</v>
      </c>
      <c r="E18564" s="1" t="s">
        <v>75000</v>
      </c>
      <c r="F18564" s="1" t="s">
        <v>71014</v>
      </c>
      <c r="G18564" s="1" t="s">
        <v>74993</v>
      </c>
      <c r="H18564" s="3" t="s">
        <v>75001</v>
      </c>
    </row>
    <row r="18565" spans="1:8" x14ac:dyDescent="0.25">
      <c r="A18565" s="2">
        <v>43502.791666666672</v>
      </c>
      <c r="B18565" s="2">
        <v>43502.875</v>
      </c>
      <c r="C18565" s="1" t="s">
        <v>75002</v>
      </c>
      <c r="D18565" s="1" t="s">
        <v>75003</v>
      </c>
      <c r="E18565" s="1" t="s">
        <v>75004</v>
      </c>
      <c r="F18565" s="1" t="s">
        <v>71014</v>
      </c>
      <c r="G18565" s="1" t="s">
        <v>75005</v>
      </c>
      <c r="H18565" s="3" t="s">
        <v>75006</v>
      </c>
    </row>
    <row r="18566" spans="1:8" x14ac:dyDescent="0.25">
      <c r="A18566" s="2">
        <v>43507.770833333328</v>
      </c>
      <c r="B18566" s="2">
        <v>43507.854166666672</v>
      </c>
      <c r="C18566" s="1" t="s">
        <v>75007</v>
      </c>
      <c r="D18566" s="1"/>
      <c r="E18566" s="1" t="s">
        <v>75008</v>
      </c>
      <c r="F18566" s="1" t="s">
        <v>71014</v>
      </c>
      <c r="G18566" s="1" t="s">
        <v>75009</v>
      </c>
      <c r="H18566" s="3" t="s">
        <v>75010</v>
      </c>
    </row>
    <row r="18567" spans="1:8" x14ac:dyDescent="0.25">
      <c r="A18567" s="2">
        <v>43483.75</v>
      </c>
      <c r="B18567" s="2">
        <v>43483.875</v>
      </c>
      <c r="C18567" s="1" t="s">
        <v>75011</v>
      </c>
      <c r="D18567" s="1" t="s">
        <v>75012</v>
      </c>
      <c r="E18567" s="1" t="s">
        <v>75013</v>
      </c>
      <c r="F18567" s="1" t="s">
        <v>71014</v>
      </c>
      <c r="G18567" s="1" t="s">
        <v>75014</v>
      </c>
      <c r="H18567" s="3" t="s">
        <v>75015</v>
      </c>
    </row>
    <row r="18568" spans="1:8" x14ac:dyDescent="0.25">
      <c r="A18568" s="2">
        <v>43502.75</v>
      </c>
      <c r="B18568" s="2">
        <v>43502.875</v>
      </c>
      <c r="C18568" s="1" t="s">
        <v>75016</v>
      </c>
      <c r="D18568" s="1" t="s">
        <v>75017</v>
      </c>
      <c r="E18568" s="1" t="s">
        <v>75018</v>
      </c>
      <c r="F18568" s="1" t="s">
        <v>71014</v>
      </c>
      <c r="G18568" s="1" t="s">
        <v>75019</v>
      </c>
      <c r="H18568" s="3" t="s">
        <v>75020</v>
      </c>
    </row>
    <row r="18569" spans="1:8" x14ac:dyDescent="0.25">
      <c r="A18569" s="2">
        <v>43494.791666666672</v>
      </c>
      <c r="B18569" s="2">
        <v>43494.875</v>
      </c>
      <c r="C18569" s="1" t="s">
        <v>14139</v>
      </c>
      <c r="D18569" s="1"/>
      <c r="E18569" s="1" t="s">
        <v>75021</v>
      </c>
      <c r="F18569" s="1" t="s">
        <v>71014</v>
      </c>
      <c r="G18569" s="1" t="s">
        <v>75022</v>
      </c>
      <c r="H18569" s="3" t="s">
        <v>75023</v>
      </c>
    </row>
    <row r="18570" spans="1:8" x14ac:dyDescent="0.25">
      <c r="A18570" s="2">
        <v>43487.375</v>
      </c>
      <c r="B18570" s="2">
        <v>43487.708333333328</v>
      </c>
      <c r="C18570" s="1" t="s">
        <v>75024</v>
      </c>
      <c r="D18570" s="1"/>
      <c r="E18570" s="1" t="s">
        <v>75025</v>
      </c>
      <c r="F18570" s="1" t="s">
        <v>71014</v>
      </c>
      <c r="G18570" s="1" t="s">
        <v>75026</v>
      </c>
      <c r="H18570" s="3" t="s">
        <v>75027</v>
      </c>
    </row>
    <row r="18571" spans="1:8" x14ac:dyDescent="0.25">
      <c r="A18571" s="2">
        <v>43503.729166666672</v>
      </c>
      <c r="B18571" s="2">
        <v>43503.875</v>
      </c>
      <c r="C18571" s="1" t="s">
        <v>75028</v>
      </c>
      <c r="D18571" s="1" t="s">
        <v>75029</v>
      </c>
      <c r="E18571" s="1" t="s">
        <v>75030</v>
      </c>
      <c r="F18571" s="1" t="s">
        <v>71014</v>
      </c>
      <c r="G18571" s="1" t="s">
        <v>75026</v>
      </c>
      <c r="H18571" s="3" t="s">
        <v>75031</v>
      </c>
    </row>
    <row r="18572" spans="1:8" x14ac:dyDescent="0.25">
      <c r="A18572" s="2">
        <v>43482.770833333328</v>
      </c>
      <c r="B18572" s="2">
        <v>43482.833333333328</v>
      </c>
      <c r="C18572" s="1" t="s">
        <v>75032</v>
      </c>
      <c r="D18572" s="1" t="s">
        <v>67434</v>
      </c>
      <c r="E18572" s="1" t="s">
        <v>75033</v>
      </c>
      <c r="F18572" s="1" t="s">
        <v>71014</v>
      </c>
      <c r="G18572" s="1" t="s">
        <v>75034</v>
      </c>
      <c r="H18572" s="3" t="s">
        <v>75035</v>
      </c>
    </row>
    <row r="18573" spans="1:8" x14ac:dyDescent="0.25">
      <c r="A18573" s="2">
        <v>43509.770833333328</v>
      </c>
      <c r="B18573" s="2">
        <v>43509.875</v>
      </c>
      <c r="C18573" s="1" t="s">
        <v>75036</v>
      </c>
      <c r="D18573" s="1" t="s">
        <v>75037</v>
      </c>
      <c r="E18573" s="1" t="s">
        <v>75038</v>
      </c>
      <c r="F18573" s="1" t="s">
        <v>71014</v>
      </c>
      <c r="G18573" s="1" t="s">
        <v>75039</v>
      </c>
      <c r="H18573" s="3" t="s">
        <v>75040</v>
      </c>
    </row>
    <row r="18574" spans="1:8" x14ac:dyDescent="0.25">
      <c r="A18574" s="2">
        <v>43508.75</v>
      </c>
      <c r="B18574" s="2">
        <v>43508.875</v>
      </c>
      <c r="C18574" s="1" t="s">
        <v>75041</v>
      </c>
      <c r="D18574" s="1" t="s">
        <v>75042</v>
      </c>
      <c r="E18574" s="1" t="s">
        <v>75043</v>
      </c>
      <c r="F18574" s="1" t="s">
        <v>71014</v>
      </c>
      <c r="G18574" s="1" t="s">
        <v>75044</v>
      </c>
      <c r="H18574" s="3" t="s">
        <v>75045</v>
      </c>
    </row>
    <row r="18575" spans="1:8" x14ac:dyDescent="0.25">
      <c r="A18575" s="2">
        <v>43501.770833333328</v>
      </c>
      <c r="B18575" s="2">
        <v>43501.895833333328</v>
      </c>
      <c r="C18575" s="1" t="s">
        <v>75046</v>
      </c>
      <c r="D18575" s="1" t="s">
        <v>75047</v>
      </c>
      <c r="E18575" s="1" t="s">
        <v>75048</v>
      </c>
      <c r="F18575" s="1" t="s">
        <v>71014</v>
      </c>
      <c r="G18575" s="1" t="s">
        <v>75044</v>
      </c>
      <c r="H18575" s="3" t="s">
        <v>75049</v>
      </c>
    </row>
    <row r="18576" spans="1:8" x14ac:dyDescent="0.25">
      <c r="A18576" s="2">
        <v>43517.416666666672</v>
      </c>
      <c r="B18576" s="2">
        <v>43517.666666666672</v>
      </c>
      <c r="C18576" s="1" t="s">
        <v>75050</v>
      </c>
      <c r="D18576" s="1" t="s">
        <v>75051</v>
      </c>
      <c r="E18576" s="1" t="s">
        <v>75052</v>
      </c>
      <c r="F18576" s="1" t="s">
        <v>71014</v>
      </c>
      <c r="G18576" s="1" t="s">
        <v>75044</v>
      </c>
      <c r="H18576" s="3" t="s">
        <v>75053</v>
      </c>
    </row>
    <row r="18577" spans="1:8" x14ac:dyDescent="0.25">
      <c r="A18577" s="2">
        <v>43481.75</v>
      </c>
      <c r="B18577" s="2">
        <v>43481.875</v>
      </c>
      <c r="C18577" s="1" t="s">
        <v>75054</v>
      </c>
      <c r="D18577" s="1" t="s">
        <v>75055</v>
      </c>
      <c r="E18577" s="1" t="s">
        <v>75056</v>
      </c>
      <c r="F18577" s="1" t="s">
        <v>71014</v>
      </c>
      <c r="G18577" s="1" t="s">
        <v>75044</v>
      </c>
      <c r="H18577" s="3" t="s">
        <v>75057</v>
      </c>
    </row>
    <row r="18578" spans="1:8" x14ac:dyDescent="0.25">
      <c r="A18578" s="2">
        <v>43489.75</v>
      </c>
      <c r="B18578" s="2">
        <v>43489.875</v>
      </c>
      <c r="C18578" s="1" t="s">
        <v>75058</v>
      </c>
      <c r="D18578" s="1" t="s">
        <v>75059</v>
      </c>
      <c r="E18578" s="1" t="s">
        <v>75060</v>
      </c>
      <c r="F18578" s="1" t="s">
        <v>71014</v>
      </c>
      <c r="G18578" s="1" t="s">
        <v>75044</v>
      </c>
      <c r="H18578" s="3" t="s">
        <v>75061</v>
      </c>
    </row>
    <row r="18579" spans="1:8" x14ac:dyDescent="0.25">
      <c r="A18579" s="2">
        <v>43545.770833333328</v>
      </c>
      <c r="B18579" s="2">
        <v>43545.875</v>
      </c>
      <c r="C18579" s="1" t="s">
        <v>75062</v>
      </c>
      <c r="D18579" s="1" t="s">
        <v>75063</v>
      </c>
      <c r="E18579" s="1" t="s">
        <v>75064</v>
      </c>
      <c r="F18579" s="1" t="s">
        <v>71014</v>
      </c>
      <c r="G18579" s="1" t="s">
        <v>75044</v>
      </c>
      <c r="H18579" s="3" t="s">
        <v>75065</v>
      </c>
    </row>
    <row r="18580" spans="1:8" x14ac:dyDescent="0.25">
      <c r="A18580" s="2">
        <v>43556.729166666672</v>
      </c>
      <c r="B18580" s="2">
        <v>43556.833333333328</v>
      </c>
      <c r="C18580" s="1" t="s">
        <v>75066</v>
      </c>
      <c r="D18580" s="1" t="s">
        <v>75067</v>
      </c>
      <c r="E18580" s="1" t="s">
        <v>75068</v>
      </c>
      <c r="F18580" s="1" t="s">
        <v>71014</v>
      </c>
      <c r="G18580" s="1" t="s">
        <v>75044</v>
      </c>
      <c r="H18580" s="3" t="s">
        <v>75069</v>
      </c>
    </row>
    <row r="18581" spans="1:8" x14ac:dyDescent="0.25">
      <c r="A18581" s="2">
        <v>43524.75</v>
      </c>
      <c r="B18581" s="2">
        <v>43524.875</v>
      </c>
      <c r="C18581" s="1" t="s">
        <v>75070</v>
      </c>
      <c r="D18581" s="1" t="s">
        <v>71586</v>
      </c>
      <c r="E18581" s="1" t="s">
        <v>75071</v>
      </c>
      <c r="F18581" s="1" t="s">
        <v>71014</v>
      </c>
      <c r="G18581" s="1" t="s">
        <v>75072</v>
      </c>
      <c r="H18581" s="3" t="s">
        <v>75073</v>
      </c>
    </row>
    <row r="18582" spans="1:8" x14ac:dyDescent="0.25">
      <c r="A18582" s="2">
        <v>43523.375</v>
      </c>
      <c r="B18582" s="2">
        <v>43523.708333333328</v>
      </c>
      <c r="C18582" s="1" t="s">
        <v>75074</v>
      </c>
      <c r="D18582" s="1"/>
      <c r="E18582" s="1" t="s">
        <v>75075</v>
      </c>
      <c r="F18582" s="1" t="s">
        <v>71014</v>
      </c>
      <c r="G18582" s="1" t="s">
        <v>75076</v>
      </c>
      <c r="H18582" s="3" t="s">
        <v>75077</v>
      </c>
    </row>
    <row r="18583" spans="1:8" x14ac:dyDescent="0.25">
      <c r="A18583" s="2">
        <v>43517.416666666672</v>
      </c>
      <c r="B18583" s="2">
        <v>43517.708333333328</v>
      </c>
      <c r="C18583" s="1" t="s">
        <v>75078</v>
      </c>
      <c r="D18583" s="1"/>
      <c r="E18583" s="1" t="s">
        <v>75079</v>
      </c>
      <c r="F18583" s="1" t="s">
        <v>71014</v>
      </c>
      <c r="G18583" s="1" t="s">
        <v>75076</v>
      </c>
      <c r="H18583" s="3" t="s">
        <v>75080</v>
      </c>
    </row>
    <row r="18584" spans="1:8" x14ac:dyDescent="0.25">
      <c r="A18584" s="2">
        <v>43524.770833333328</v>
      </c>
      <c r="B18584" s="2">
        <v>43524.895833333328</v>
      </c>
      <c r="C18584" s="1" t="s">
        <v>75081</v>
      </c>
      <c r="D18584" s="1" t="s">
        <v>75082</v>
      </c>
      <c r="E18584" s="1" t="s">
        <v>75083</v>
      </c>
      <c r="F18584" s="1" t="s">
        <v>71014</v>
      </c>
      <c r="G18584" s="1" t="s">
        <v>75084</v>
      </c>
      <c r="H18584" s="3" t="s">
        <v>75085</v>
      </c>
    </row>
    <row r="18585" spans="1:8" x14ac:dyDescent="0.25">
      <c r="A18585" s="2">
        <v>43509.770833333328</v>
      </c>
      <c r="B18585" s="2">
        <v>43509.895833333328</v>
      </c>
      <c r="C18585" s="1" t="s">
        <v>67369</v>
      </c>
      <c r="D18585" s="1" t="s">
        <v>67257</v>
      </c>
      <c r="E18585" s="1" t="s">
        <v>75086</v>
      </c>
      <c r="F18585" s="1" t="s">
        <v>71014</v>
      </c>
      <c r="G18585" s="1" t="s">
        <v>75087</v>
      </c>
      <c r="H18585" s="3" t="s">
        <v>75088</v>
      </c>
    </row>
    <row r="18586" spans="1:8" x14ac:dyDescent="0.25">
      <c r="A18586" s="2">
        <v>43486.770833333328</v>
      </c>
      <c r="B18586" s="2">
        <v>43486.854166666672</v>
      </c>
      <c r="C18586" s="1" t="s">
        <v>75089</v>
      </c>
      <c r="D18586" s="1" t="s">
        <v>71594</v>
      </c>
      <c r="E18586" s="1" t="s">
        <v>75090</v>
      </c>
      <c r="F18586" s="1" t="s">
        <v>71014</v>
      </c>
      <c r="G18586" s="1" t="s">
        <v>75091</v>
      </c>
      <c r="H18586" s="3" t="s">
        <v>75092</v>
      </c>
    </row>
    <row r="18587" spans="1:8" x14ac:dyDescent="0.25">
      <c r="A18587" s="2">
        <v>43495.8125</v>
      </c>
      <c r="B18587" s="2">
        <v>43495.895833333328</v>
      </c>
      <c r="C18587" s="1" t="s">
        <v>75093</v>
      </c>
      <c r="D18587" s="1" t="s">
        <v>75094</v>
      </c>
      <c r="E18587" s="1" t="s">
        <v>75095</v>
      </c>
      <c r="F18587" s="1" t="s">
        <v>71014</v>
      </c>
      <c r="G18587" s="1" t="s">
        <v>75096</v>
      </c>
      <c r="H18587" s="3" t="s">
        <v>75097</v>
      </c>
    </row>
    <row r="18588" spans="1:8" x14ac:dyDescent="0.25">
      <c r="A18588" s="2">
        <v>43486.75</v>
      </c>
      <c r="B18588" s="2">
        <v>43486.833333333328</v>
      </c>
      <c r="C18588" s="1" t="s">
        <v>75098</v>
      </c>
      <c r="D18588" s="1"/>
      <c r="E18588" s="1" t="s">
        <v>75099</v>
      </c>
      <c r="F18588" s="1" t="s">
        <v>71014</v>
      </c>
      <c r="G18588" s="1" t="s">
        <v>75100</v>
      </c>
      <c r="H18588" s="3" t="s">
        <v>75101</v>
      </c>
    </row>
    <row r="18589" spans="1:8" x14ac:dyDescent="0.25">
      <c r="A18589" s="2">
        <v>43498.583333333328</v>
      </c>
      <c r="B18589" s="2">
        <v>43498.666666666672</v>
      </c>
      <c r="C18589" s="1" t="s">
        <v>75102</v>
      </c>
      <c r="D18589" s="1" t="s">
        <v>68465</v>
      </c>
      <c r="E18589" s="1" t="s">
        <v>75103</v>
      </c>
      <c r="F18589" s="1" t="s">
        <v>71014</v>
      </c>
      <c r="G18589" s="1" t="s">
        <v>75100</v>
      </c>
      <c r="H18589" s="3" t="s">
        <v>75104</v>
      </c>
    </row>
    <row r="18590" spans="1:8" x14ac:dyDescent="0.25">
      <c r="A18590" s="2">
        <v>43509.791666666672</v>
      </c>
      <c r="B18590" s="2">
        <v>43509.875</v>
      </c>
      <c r="C18590" s="1" t="s">
        <v>75105</v>
      </c>
      <c r="D18590" s="1" t="s">
        <v>74443</v>
      </c>
      <c r="E18590" s="1" t="s">
        <v>75106</v>
      </c>
      <c r="F18590" s="1" t="s">
        <v>71014</v>
      </c>
      <c r="G18590" s="1" t="s">
        <v>75107</v>
      </c>
      <c r="H18590" s="3" t="s">
        <v>75108</v>
      </c>
    </row>
    <row r="18591" spans="1:8" x14ac:dyDescent="0.25">
      <c r="A18591" s="2">
        <v>43501.760416666672</v>
      </c>
      <c r="B18591" s="2">
        <v>43501.84375</v>
      </c>
      <c r="C18591" s="1" t="s">
        <v>75109</v>
      </c>
      <c r="D18591" s="1" t="s">
        <v>75110</v>
      </c>
      <c r="E18591" s="1" t="s">
        <v>75111</v>
      </c>
      <c r="F18591" s="1" t="s">
        <v>71014</v>
      </c>
      <c r="G18591" s="1" t="s">
        <v>75112</v>
      </c>
      <c r="H18591" s="3" t="s">
        <v>75113</v>
      </c>
    </row>
    <row r="18592" spans="1:8" x14ac:dyDescent="0.25">
      <c r="A18592" s="2">
        <v>43507.760416666672</v>
      </c>
      <c r="B18592" s="2">
        <v>43507.84375</v>
      </c>
      <c r="C18592" s="1" t="s">
        <v>75114</v>
      </c>
      <c r="D18592" s="1" t="s">
        <v>75110</v>
      </c>
      <c r="E18592" s="1" t="s">
        <v>75115</v>
      </c>
      <c r="F18592" s="1" t="s">
        <v>71014</v>
      </c>
      <c r="G18592" s="1" t="s">
        <v>75112</v>
      </c>
      <c r="H18592" s="3" t="s">
        <v>75116</v>
      </c>
    </row>
    <row r="18593" spans="1:8" x14ac:dyDescent="0.25">
      <c r="A18593" s="2">
        <v>43481.791666666672</v>
      </c>
      <c r="B18593" s="2">
        <v>43481.916666666672</v>
      </c>
      <c r="C18593" s="1" t="s">
        <v>75117</v>
      </c>
      <c r="D18593" s="1" t="s">
        <v>75118</v>
      </c>
      <c r="E18593" s="1" t="s">
        <v>75119</v>
      </c>
      <c r="F18593" s="1" t="s">
        <v>71014</v>
      </c>
      <c r="G18593" s="1" t="s">
        <v>75120</v>
      </c>
      <c r="H18593" s="3" t="s">
        <v>75121</v>
      </c>
    </row>
    <row r="18594" spans="1:8" x14ac:dyDescent="0.25">
      <c r="A18594" s="2">
        <v>43505.4375</v>
      </c>
      <c r="B18594" s="2">
        <v>43505.520833333328</v>
      </c>
      <c r="C18594" s="1" t="s">
        <v>73043</v>
      </c>
      <c r="D18594" s="1" t="s">
        <v>75122</v>
      </c>
      <c r="E18594" s="1" t="s">
        <v>75123</v>
      </c>
      <c r="F18594" s="1" t="s">
        <v>71014</v>
      </c>
      <c r="G18594" s="1" t="s">
        <v>75124</v>
      </c>
      <c r="H18594" s="3" t="s">
        <v>75125</v>
      </c>
    </row>
    <row r="18595" spans="1:8" x14ac:dyDescent="0.25">
      <c r="A18595" s="2">
        <v>43483.427083333328</v>
      </c>
      <c r="B18595" s="2">
        <v>43483.510416666672</v>
      </c>
      <c r="C18595" s="1" t="s">
        <v>75126</v>
      </c>
      <c r="D18595" s="1" t="s">
        <v>67590</v>
      </c>
      <c r="E18595" s="1" t="s">
        <v>75127</v>
      </c>
      <c r="F18595" s="1" t="s">
        <v>71014</v>
      </c>
      <c r="G18595" s="1" t="s">
        <v>75124</v>
      </c>
      <c r="H18595" s="3" t="s">
        <v>75128</v>
      </c>
    </row>
    <row r="18596" spans="1:8" x14ac:dyDescent="0.25">
      <c r="A18596" s="2">
        <v>43507.770833333328</v>
      </c>
      <c r="B18596" s="2">
        <v>43507.875</v>
      </c>
      <c r="C18596" s="1" t="s">
        <v>75129</v>
      </c>
      <c r="D18596" s="1" t="s">
        <v>67793</v>
      </c>
      <c r="E18596" s="1" t="s">
        <v>75130</v>
      </c>
      <c r="F18596" s="1" t="s">
        <v>71014</v>
      </c>
      <c r="G18596" s="1" t="s">
        <v>75131</v>
      </c>
      <c r="H18596" s="3" t="s">
        <v>75132</v>
      </c>
    </row>
    <row r="18597" spans="1:8" x14ac:dyDescent="0.25">
      <c r="A18597" s="2">
        <v>43501.791666666672</v>
      </c>
      <c r="B18597" s="2">
        <v>43501.875</v>
      </c>
      <c r="C18597" s="1" t="s">
        <v>75133</v>
      </c>
      <c r="D18597" s="1" t="s">
        <v>75134</v>
      </c>
      <c r="E18597" s="1" t="s">
        <v>75135</v>
      </c>
      <c r="F18597" s="1" t="s">
        <v>71014</v>
      </c>
      <c r="G18597" s="1" t="s">
        <v>75136</v>
      </c>
      <c r="H18597" s="3" t="s">
        <v>75137</v>
      </c>
    </row>
    <row r="18598" spans="1:8" x14ac:dyDescent="0.25">
      <c r="A18598" s="2">
        <v>43489.770833333328</v>
      </c>
      <c r="B18598" s="2">
        <v>43489.833333333328</v>
      </c>
      <c r="C18598" s="1" t="s">
        <v>75138</v>
      </c>
      <c r="D18598" s="1" t="s">
        <v>68582</v>
      </c>
      <c r="E18598" s="1" t="s">
        <v>75139</v>
      </c>
      <c r="F18598" s="1" t="s">
        <v>71014</v>
      </c>
      <c r="G18598" s="1" t="s">
        <v>75140</v>
      </c>
      <c r="H18598" s="3" t="s">
        <v>75141</v>
      </c>
    </row>
    <row r="18599" spans="1:8" x14ac:dyDescent="0.25">
      <c r="A18599" s="2">
        <v>43495.75</v>
      </c>
      <c r="B18599" s="2">
        <v>43495.875</v>
      </c>
      <c r="C18599" s="1" t="s">
        <v>75142</v>
      </c>
      <c r="D18599" s="1" t="s">
        <v>75143</v>
      </c>
      <c r="E18599" s="1" t="s">
        <v>75144</v>
      </c>
      <c r="F18599" s="1" t="s">
        <v>71014</v>
      </c>
      <c r="G18599" s="1" t="s">
        <v>75145</v>
      </c>
      <c r="H18599" s="3" t="s">
        <v>75146</v>
      </c>
    </row>
    <row r="18600" spans="1:8" x14ac:dyDescent="0.25">
      <c r="A18600" s="2">
        <v>43516.770833333328</v>
      </c>
      <c r="B18600" s="2">
        <v>43516.833333333328</v>
      </c>
      <c r="C18600" s="1" t="s">
        <v>75147</v>
      </c>
      <c r="D18600" s="1" t="s">
        <v>75148</v>
      </c>
      <c r="E18600" s="1" t="s">
        <v>75149</v>
      </c>
      <c r="F18600" s="1" t="s">
        <v>71014</v>
      </c>
      <c r="G18600" s="1" t="s">
        <v>75150</v>
      </c>
      <c r="H18600" s="3" t="s">
        <v>75151</v>
      </c>
    </row>
    <row r="18601" spans="1:8" x14ac:dyDescent="0.25">
      <c r="A18601" s="2">
        <v>43508.770833333328</v>
      </c>
      <c r="B18601" s="2">
        <v>43508.833333333328</v>
      </c>
      <c r="C18601" s="1" t="s">
        <v>75152</v>
      </c>
      <c r="D18601" s="1" t="s">
        <v>67271</v>
      </c>
      <c r="E18601" s="1" t="s">
        <v>75153</v>
      </c>
      <c r="F18601" s="1" t="s">
        <v>71014</v>
      </c>
      <c r="G18601" s="1" t="s">
        <v>75154</v>
      </c>
      <c r="H18601" s="3" t="s">
        <v>75155</v>
      </c>
    </row>
    <row r="18602" spans="1:8" x14ac:dyDescent="0.25">
      <c r="A18602" s="2">
        <v>43494.791666666672</v>
      </c>
      <c r="B18602" s="2">
        <v>43494.875</v>
      </c>
      <c r="C18602" s="1" t="s">
        <v>75156</v>
      </c>
      <c r="D18602" s="1"/>
      <c r="E18602" s="1" t="s">
        <v>75157</v>
      </c>
      <c r="F18602" s="1" t="s">
        <v>71014</v>
      </c>
      <c r="G18602" s="1" t="s">
        <v>75158</v>
      </c>
      <c r="H18602" s="3" t="s">
        <v>75159</v>
      </c>
    </row>
    <row r="18603" spans="1:8" x14ac:dyDescent="0.25">
      <c r="A18603" s="2">
        <v>43505.583333333328</v>
      </c>
      <c r="B18603" s="2">
        <v>43505.666666666672</v>
      </c>
      <c r="C18603" s="1" t="s">
        <v>75160</v>
      </c>
      <c r="D18603" s="1" t="s">
        <v>75161</v>
      </c>
      <c r="E18603" s="1" t="s">
        <v>75162</v>
      </c>
      <c r="F18603" s="1" t="s">
        <v>71014</v>
      </c>
      <c r="G18603" s="1" t="s">
        <v>75163</v>
      </c>
      <c r="H18603" s="3" t="s">
        <v>75164</v>
      </c>
    </row>
    <row r="18604" spans="1:8" x14ac:dyDescent="0.25">
      <c r="A18604" s="2">
        <v>43511.416666666672</v>
      </c>
      <c r="B18604" s="2">
        <v>43511.708333333328</v>
      </c>
      <c r="C18604" s="1" t="s">
        <v>75165</v>
      </c>
      <c r="D18604" s="1" t="s">
        <v>75166</v>
      </c>
      <c r="E18604" s="1" t="s">
        <v>75167</v>
      </c>
      <c r="F18604" s="1" t="s">
        <v>71014</v>
      </c>
      <c r="G18604" s="1" t="s">
        <v>75168</v>
      </c>
      <c r="H18604" s="3" t="s">
        <v>75169</v>
      </c>
    </row>
    <row r="18605" spans="1:8" x14ac:dyDescent="0.25">
      <c r="A18605" s="2">
        <v>43510.416666666672</v>
      </c>
      <c r="B18605" s="2">
        <v>43510.708333333328</v>
      </c>
      <c r="C18605" s="1" t="s">
        <v>75170</v>
      </c>
      <c r="D18605" s="1" t="s">
        <v>75166</v>
      </c>
      <c r="E18605" s="1" t="s">
        <v>75171</v>
      </c>
      <c r="F18605" s="1" t="s">
        <v>71014</v>
      </c>
      <c r="G18605" s="1" t="s">
        <v>75172</v>
      </c>
      <c r="H18605" s="3" t="s">
        <v>75173</v>
      </c>
    </row>
    <row r="18606" spans="1:8" x14ac:dyDescent="0.25">
      <c r="A18606" s="2">
        <v>43494.75</v>
      </c>
      <c r="B18606" s="2">
        <v>43494.8125</v>
      </c>
      <c r="C18606" s="1" t="s">
        <v>71545</v>
      </c>
      <c r="D18606" s="1" t="s">
        <v>73945</v>
      </c>
      <c r="E18606" s="1" t="s">
        <v>75174</v>
      </c>
      <c r="F18606" s="1" t="s">
        <v>71014</v>
      </c>
      <c r="G18606" s="1" t="s">
        <v>75175</v>
      </c>
      <c r="H18606" s="3" t="s">
        <v>75176</v>
      </c>
    </row>
    <row r="18607" spans="1:8" x14ac:dyDescent="0.25">
      <c r="A18607" s="2">
        <v>43502.770833333328</v>
      </c>
      <c r="B18607" s="2">
        <v>43502.854166666672</v>
      </c>
      <c r="C18607" s="1" t="s">
        <v>68266</v>
      </c>
      <c r="D18607" s="1" t="s">
        <v>75177</v>
      </c>
      <c r="E18607" s="1" t="s">
        <v>75178</v>
      </c>
      <c r="F18607" s="1" t="s">
        <v>71014</v>
      </c>
      <c r="G18607" s="1" t="s">
        <v>75179</v>
      </c>
      <c r="H18607" s="3" t="s">
        <v>75180</v>
      </c>
    </row>
    <row r="18608" spans="1:8" x14ac:dyDescent="0.25">
      <c r="A18608" s="2">
        <v>43503.760416666672</v>
      </c>
      <c r="B18608" s="2">
        <v>43503.854166666672</v>
      </c>
      <c r="C18608" s="1" t="s">
        <v>75181</v>
      </c>
      <c r="D18608" s="1" t="s">
        <v>75182</v>
      </c>
      <c r="E18608" s="1" t="s">
        <v>75183</v>
      </c>
      <c r="F18608" s="1" t="s">
        <v>71014</v>
      </c>
      <c r="G18608" s="1" t="s">
        <v>75184</v>
      </c>
      <c r="H18608" s="3" t="s">
        <v>75185</v>
      </c>
    </row>
    <row r="18609" spans="1:8" x14ac:dyDescent="0.25">
      <c r="A18609" s="2">
        <v>43496.75</v>
      </c>
      <c r="B18609" s="2">
        <v>43496.875</v>
      </c>
      <c r="C18609" s="1" t="s">
        <v>75186</v>
      </c>
      <c r="D18609" s="1" t="s">
        <v>75187</v>
      </c>
      <c r="E18609" s="1" t="s">
        <v>75188</v>
      </c>
      <c r="F18609" s="1" t="s">
        <v>71014</v>
      </c>
      <c r="G18609" s="1" t="s">
        <v>75189</v>
      </c>
      <c r="H18609" s="3" t="s">
        <v>75190</v>
      </c>
    </row>
    <row r="18610" spans="1:8" x14ac:dyDescent="0.25">
      <c r="A18610" s="2">
        <v>43483.75</v>
      </c>
      <c r="B18610" s="2">
        <v>43483.791666666672</v>
      </c>
      <c r="C18610" s="1" t="s">
        <v>75191</v>
      </c>
      <c r="D18610" s="1"/>
      <c r="E18610" s="1" t="s">
        <v>75192</v>
      </c>
      <c r="F18610" s="1" t="s">
        <v>71014</v>
      </c>
      <c r="G18610" s="1" t="s">
        <v>75189</v>
      </c>
      <c r="H18610" s="3" t="s">
        <v>75193</v>
      </c>
    </row>
    <row r="18611" spans="1:8" x14ac:dyDescent="0.25">
      <c r="A18611" s="2">
        <v>43553.791666666672</v>
      </c>
      <c r="B18611" s="2">
        <v>43553.875</v>
      </c>
      <c r="C18611" s="1" t="s">
        <v>75194</v>
      </c>
      <c r="D18611" s="1" t="s">
        <v>75195</v>
      </c>
      <c r="E18611" s="1" t="s">
        <v>75196</v>
      </c>
      <c r="F18611" s="1" t="s">
        <v>71014</v>
      </c>
      <c r="G18611" s="1" t="s">
        <v>75197</v>
      </c>
      <c r="H18611" s="3" t="s">
        <v>75198</v>
      </c>
    </row>
    <row r="18612" spans="1:8" x14ac:dyDescent="0.25">
      <c r="A18612" s="2">
        <v>43494.770833333328</v>
      </c>
      <c r="B18612" s="2">
        <v>43494.854166666672</v>
      </c>
      <c r="C18612" s="1" t="s">
        <v>68384</v>
      </c>
      <c r="D18612" s="1" t="s">
        <v>68385</v>
      </c>
      <c r="E18612" s="1" t="s">
        <v>75199</v>
      </c>
      <c r="F18612" s="1" t="s">
        <v>71014</v>
      </c>
      <c r="G18612" s="1" t="s">
        <v>75200</v>
      </c>
      <c r="H18612" s="3" t="s">
        <v>75201</v>
      </c>
    </row>
    <row r="18613" spans="1:8" x14ac:dyDescent="0.25">
      <c r="A18613" s="2">
        <v>43508.75</v>
      </c>
      <c r="B18613" s="2">
        <v>43508.833333333328</v>
      </c>
      <c r="C18613" s="1" t="s">
        <v>75202</v>
      </c>
      <c r="D18613" s="1"/>
      <c r="E18613" s="1" t="s">
        <v>75203</v>
      </c>
      <c r="F18613" s="1" t="s">
        <v>71014</v>
      </c>
      <c r="G18613" s="1" t="s">
        <v>75200</v>
      </c>
      <c r="H18613" s="3" t="s">
        <v>75204</v>
      </c>
    </row>
    <row r="18614" spans="1:8" x14ac:dyDescent="0.25">
      <c r="A18614" s="2">
        <v>43501.770833333328</v>
      </c>
      <c r="B18614" s="2">
        <v>43501.854166666672</v>
      </c>
      <c r="C18614" s="1" t="s">
        <v>75205</v>
      </c>
      <c r="D18614" s="1" t="s">
        <v>75206</v>
      </c>
      <c r="E18614" s="1" t="s">
        <v>75207</v>
      </c>
      <c r="F18614" s="1" t="s">
        <v>71014</v>
      </c>
      <c r="G18614" s="1" t="s">
        <v>75208</v>
      </c>
      <c r="H18614" s="3" t="s">
        <v>75209</v>
      </c>
    </row>
    <row r="18615" spans="1:8" x14ac:dyDescent="0.25">
      <c r="A18615" s="2">
        <v>43488.791666666672</v>
      </c>
      <c r="B18615" s="2">
        <v>43488.875</v>
      </c>
      <c r="C18615" s="1" t="s">
        <v>68320</v>
      </c>
      <c r="D18615" s="1" t="s">
        <v>68321</v>
      </c>
      <c r="E18615" s="1" t="s">
        <v>75210</v>
      </c>
      <c r="F18615" s="1" t="s">
        <v>71014</v>
      </c>
      <c r="G18615" s="1" t="s">
        <v>75211</v>
      </c>
      <c r="H18615" s="3" t="s">
        <v>75212</v>
      </c>
    </row>
    <row r="18616" spans="1:8" x14ac:dyDescent="0.25">
      <c r="A18616" s="2">
        <v>43495.75</v>
      </c>
      <c r="B18616" s="2">
        <v>43495.833333333328</v>
      </c>
      <c r="C18616" s="1" t="s">
        <v>75213</v>
      </c>
      <c r="D18616" s="1" t="s">
        <v>75214</v>
      </c>
      <c r="E18616" s="1" t="s">
        <v>75215</v>
      </c>
      <c r="F18616" s="1" t="s">
        <v>71014</v>
      </c>
      <c r="G18616" s="1" t="s">
        <v>75216</v>
      </c>
      <c r="H18616" s="3" t="s">
        <v>75217</v>
      </c>
    </row>
    <row r="18617" spans="1:8" x14ac:dyDescent="0.25">
      <c r="A18617" s="2">
        <v>43502.364583333328</v>
      </c>
      <c r="B18617" s="2">
        <v>43502.729166666672</v>
      </c>
      <c r="C18617" s="1" t="s">
        <v>67468</v>
      </c>
      <c r="D18617" s="1" t="s">
        <v>67469</v>
      </c>
      <c r="E18617" s="1" t="s">
        <v>75218</v>
      </c>
      <c r="F18617" s="1" t="s">
        <v>71014</v>
      </c>
      <c r="G18617" s="1" t="s">
        <v>75219</v>
      </c>
      <c r="H18617" s="3" t="s">
        <v>75220</v>
      </c>
    </row>
    <row r="18618" spans="1:8" x14ac:dyDescent="0.25">
      <c r="A18618" s="2">
        <v>43508.75</v>
      </c>
      <c r="B18618" s="2">
        <v>43508.854166666672</v>
      </c>
      <c r="C18618" s="1" t="s">
        <v>75221</v>
      </c>
      <c r="D18618" s="1" t="s">
        <v>75222</v>
      </c>
      <c r="E18618" s="1" t="s">
        <v>75223</v>
      </c>
      <c r="F18618" s="1" t="s">
        <v>71014</v>
      </c>
      <c r="G18618" s="1" t="s">
        <v>75219</v>
      </c>
      <c r="H18618" s="3" t="s">
        <v>75224</v>
      </c>
    </row>
    <row r="18619" spans="1:8" x14ac:dyDescent="0.25">
      <c r="A18619" s="2">
        <v>43501.75</v>
      </c>
      <c r="B18619" s="2">
        <v>43501.875</v>
      </c>
      <c r="C18619" s="1" t="s">
        <v>75225</v>
      </c>
      <c r="D18619" s="1" t="s">
        <v>75226</v>
      </c>
      <c r="E18619" s="1" t="s">
        <v>75227</v>
      </c>
      <c r="F18619" s="1" t="s">
        <v>71014</v>
      </c>
      <c r="G18619" s="1" t="s">
        <v>75228</v>
      </c>
      <c r="H18619" s="3" t="s">
        <v>75229</v>
      </c>
    </row>
    <row r="18620" spans="1:8" x14ac:dyDescent="0.25">
      <c r="A18620" s="2">
        <v>43491.5</v>
      </c>
      <c r="B18620" s="2">
        <v>43491.666666666672</v>
      </c>
      <c r="C18620" s="1" t="s">
        <v>75230</v>
      </c>
      <c r="D18620" s="1" t="s">
        <v>75231</v>
      </c>
      <c r="E18620" s="1" t="s">
        <v>75232</v>
      </c>
      <c r="F18620" s="1" t="s">
        <v>71014</v>
      </c>
      <c r="G18620" s="1" t="s">
        <v>75233</v>
      </c>
      <c r="H18620" s="3" t="s">
        <v>75234</v>
      </c>
    </row>
    <row r="18621" spans="1:8" x14ac:dyDescent="0.25">
      <c r="A18621" s="2">
        <v>43495.770833333328</v>
      </c>
      <c r="B18621" s="2">
        <v>43495.854166666672</v>
      </c>
      <c r="C18621" s="1" t="s">
        <v>75235</v>
      </c>
      <c r="D18621" s="1" t="s">
        <v>75236</v>
      </c>
      <c r="E18621" s="1" t="s">
        <v>75237</v>
      </c>
      <c r="F18621" s="1" t="s">
        <v>71014</v>
      </c>
      <c r="G18621" s="1" t="s">
        <v>75238</v>
      </c>
      <c r="H18621" s="3" t="s">
        <v>75239</v>
      </c>
    </row>
    <row r="18622" spans="1:8" x14ac:dyDescent="0.25">
      <c r="A18622" s="2">
        <v>43501.770833333328</v>
      </c>
      <c r="B18622" s="2">
        <v>43501.875</v>
      </c>
      <c r="C18622" s="1" t="s">
        <v>75240</v>
      </c>
      <c r="D18622" s="1" t="s">
        <v>68577</v>
      </c>
      <c r="E18622" s="1" t="s">
        <v>75241</v>
      </c>
      <c r="F18622" s="1" t="s">
        <v>71014</v>
      </c>
      <c r="G18622" s="1" t="s">
        <v>75242</v>
      </c>
      <c r="H18622" s="3" t="s">
        <v>75243</v>
      </c>
    </row>
    <row r="18623" spans="1:8" x14ac:dyDescent="0.25">
      <c r="A18623" s="2">
        <v>43496.625</v>
      </c>
      <c r="B18623" s="2">
        <v>43496.708333333328</v>
      </c>
      <c r="C18623" s="1" t="s">
        <v>68270</v>
      </c>
      <c r="D18623" s="1" t="s">
        <v>75244</v>
      </c>
      <c r="E18623" s="1" t="s">
        <v>75245</v>
      </c>
      <c r="F18623" s="1" t="s">
        <v>71014</v>
      </c>
      <c r="G18623" s="1" t="s">
        <v>75246</v>
      </c>
      <c r="H18623" s="3" t="s">
        <v>75247</v>
      </c>
    </row>
    <row r="18624" spans="1:8" x14ac:dyDescent="0.25">
      <c r="A18624" s="2">
        <v>43551.791666666672</v>
      </c>
      <c r="B18624" s="2">
        <v>43551.875</v>
      </c>
      <c r="C18624" s="1" t="s">
        <v>75248</v>
      </c>
      <c r="D18624" s="1"/>
      <c r="E18624" s="1" t="s">
        <v>75249</v>
      </c>
      <c r="F18624" s="1" t="s">
        <v>71014</v>
      </c>
      <c r="G18624" s="1" t="s">
        <v>75246</v>
      </c>
      <c r="H18624" s="3" t="s">
        <v>75250</v>
      </c>
    </row>
    <row r="18625" spans="1:8" x14ac:dyDescent="0.25">
      <c r="A18625" s="2">
        <v>43531.75</v>
      </c>
      <c r="B18625" s="2">
        <v>43531.854166666672</v>
      </c>
      <c r="C18625" s="1" t="s">
        <v>75251</v>
      </c>
      <c r="D18625" s="1" t="s">
        <v>75252</v>
      </c>
      <c r="E18625" s="1" t="s">
        <v>75253</v>
      </c>
      <c r="F18625" s="1" t="s">
        <v>71014</v>
      </c>
      <c r="G18625" s="1" t="s">
        <v>75254</v>
      </c>
      <c r="H18625" s="3" t="s">
        <v>75255</v>
      </c>
    </row>
    <row r="18626" spans="1:8" x14ac:dyDescent="0.25">
      <c r="A18626" s="2">
        <v>43496.75</v>
      </c>
      <c r="B18626" s="2">
        <v>43496.833333333328</v>
      </c>
      <c r="C18626" s="1" t="s">
        <v>75256</v>
      </c>
      <c r="D18626" s="1" t="s">
        <v>75257</v>
      </c>
      <c r="E18626" s="1" t="s">
        <v>75258</v>
      </c>
      <c r="F18626" s="1" t="s">
        <v>71014</v>
      </c>
      <c r="G18626" s="1" t="s">
        <v>75259</v>
      </c>
      <c r="H18626" s="3" t="s">
        <v>75260</v>
      </c>
    </row>
    <row r="18627" spans="1:8" x14ac:dyDescent="0.25">
      <c r="A18627" s="2">
        <v>43509.770833333328</v>
      </c>
      <c r="B18627" s="2">
        <v>43509.854166666672</v>
      </c>
      <c r="C18627" s="1" t="s">
        <v>75261</v>
      </c>
      <c r="D18627" s="1" t="s">
        <v>75262</v>
      </c>
      <c r="E18627" s="1" t="s">
        <v>75263</v>
      </c>
      <c r="F18627" s="1" t="s">
        <v>71014</v>
      </c>
      <c r="G18627" s="1" t="s">
        <v>75264</v>
      </c>
      <c r="H18627" s="3" t="s">
        <v>75265</v>
      </c>
    </row>
    <row r="18628" spans="1:8" x14ac:dyDescent="0.25">
      <c r="A18628" s="2">
        <v>43495.78125</v>
      </c>
      <c r="B18628" s="2">
        <v>43495.864583333328</v>
      </c>
      <c r="C18628" s="1" t="s">
        <v>67523</v>
      </c>
      <c r="D18628" s="1" t="s">
        <v>67524</v>
      </c>
      <c r="E18628" s="1" t="s">
        <v>75266</v>
      </c>
      <c r="F18628" s="1" t="s">
        <v>71014</v>
      </c>
      <c r="G18628" s="1" t="s">
        <v>75267</v>
      </c>
      <c r="H18628" s="3" t="s">
        <v>75268</v>
      </c>
    </row>
    <row r="18629" spans="1:8" x14ac:dyDescent="0.25">
      <c r="A18629" s="2">
        <v>43537.75</v>
      </c>
      <c r="B18629" s="2">
        <v>43537.875</v>
      </c>
      <c r="C18629" s="1" t="s">
        <v>75269</v>
      </c>
      <c r="D18629" s="1" t="s">
        <v>75270</v>
      </c>
      <c r="E18629" s="1" t="s">
        <v>75271</v>
      </c>
      <c r="F18629" s="1" t="s">
        <v>71014</v>
      </c>
      <c r="G18629" s="1" t="s">
        <v>75272</v>
      </c>
      <c r="H18629" s="3" t="s">
        <v>75273</v>
      </c>
    </row>
    <row r="18630" spans="1:8" x14ac:dyDescent="0.25">
      <c r="A18630" s="2">
        <v>43515.770833333328</v>
      </c>
      <c r="B18630" s="2">
        <v>43515.854166666672</v>
      </c>
      <c r="C18630" s="1" t="s">
        <v>71029</v>
      </c>
      <c r="D18630" s="1" t="s">
        <v>71030</v>
      </c>
      <c r="E18630" s="1" t="s">
        <v>75274</v>
      </c>
      <c r="F18630" s="1" t="s">
        <v>71014</v>
      </c>
      <c r="G18630" s="1" t="s">
        <v>75275</v>
      </c>
      <c r="H18630" s="3" t="s">
        <v>75276</v>
      </c>
    </row>
    <row r="18631" spans="1:8" x14ac:dyDescent="0.25">
      <c r="A18631" s="2">
        <v>43517.770833333328</v>
      </c>
      <c r="B18631" s="2">
        <v>43517.854166666672</v>
      </c>
      <c r="C18631" s="1" t="s">
        <v>75277</v>
      </c>
      <c r="D18631" s="1" t="s">
        <v>73056</v>
      </c>
      <c r="E18631" s="1" t="s">
        <v>75278</v>
      </c>
      <c r="F18631" s="1" t="s">
        <v>71014</v>
      </c>
      <c r="G18631" s="1" t="s">
        <v>75279</v>
      </c>
      <c r="H18631" s="3" t="s">
        <v>75280</v>
      </c>
    </row>
    <row r="18632" spans="1:8" x14ac:dyDescent="0.25">
      <c r="A18632" s="2">
        <v>43551.75</v>
      </c>
      <c r="B18632" s="2">
        <v>43551.875</v>
      </c>
      <c r="C18632" s="1" t="s">
        <v>75281</v>
      </c>
      <c r="D18632" s="1" t="s">
        <v>68449</v>
      </c>
      <c r="E18632" s="1" t="s">
        <v>75282</v>
      </c>
      <c r="F18632" s="1" t="s">
        <v>71014</v>
      </c>
      <c r="G18632" s="1" t="s">
        <v>75283</v>
      </c>
      <c r="H18632" s="3" t="s">
        <v>75284</v>
      </c>
    </row>
    <row r="18633" spans="1:8" x14ac:dyDescent="0.25">
      <c r="A18633" s="2">
        <v>43495.8125</v>
      </c>
      <c r="B18633" s="2">
        <v>43495.854166666672</v>
      </c>
      <c r="C18633" s="1" t="s">
        <v>75285</v>
      </c>
      <c r="D18633" s="1"/>
      <c r="E18633" s="1" t="s">
        <v>75286</v>
      </c>
      <c r="F18633" s="1" t="s">
        <v>71014</v>
      </c>
      <c r="G18633" s="1" t="s">
        <v>75287</v>
      </c>
      <c r="H18633" s="3" t="s">
        <v>75288</v>
      </c>
    </row>
    <row r="18634" spans="1:8" x14ac:dyDescent="0.25">
      <c r="A18634" s="2">
        <v>43495.770833333328</v>
      </c>
      <c r="B18634" s="2">
        <v>43495.854166666672</v>
      </c>
      <c r="C18634" s="1" t="s">
        <v>75289</v>
      </c>
      <c r="D18634" s="1" t="s">
        <v>75290</v>
      </c>
      <c r="E18634" s="1" t="s">
        <v>75291</v>
      </c>
      <c r="F18634" s="1" t="s">
        <v>71014</v>
      </c>
      <c r="G18634" s="1" t="s">
        <v>75292</v>
      </c>
      <c r="H18634" s="3" t="s">
        <v>75293</v>
      </c>
    </row>
    <row r="18635" spans="1:8" x14ac:dyDescent="0.25">
      <c r="A18635" s="2">
        <v>43530.791666666672</v>
      </c>
      <c r="B18635" s="2">
        <v>43530.875</v>
      </c>
      <c r="C18635" s="1" t="s">
        <v>75294</v>
      </c>
      <c r="D18635" s="1" t="s">
        <v>67585</v>
      </c>
      <c r="E18635" s="1" t="s">
        <v>75295</v>
      </c>
      <c r="F18635" s="1" t="s">
        <v>71014</v>
      </c>
      <c r="G18635" s="1" t="s">
        <v>75296</v>
      </c>
      <c r="H18635" s="3" t="s">
        <v>75297</v>
      </c>
    </row>
    <row r="18636" spans="1:8" x14ac:dyDescent="0.25">
      <c r="A18636" s="2">
        <v>43509.75</v>
      </c>
      <c r="B18636" s="2">
        <v>43509.875</v>
      </c>
      <c r="C18636" s="1" t="s">
        <v>75298</v>
      </c>
      <c r="D18636" s="1" t="s">
        <v>75299</v>
      </c>
      <c r="E18636" s="1" t="s">
        <v>75300</v>
      </c>
      <c r="F18636" s="1" t="s">
        <v>71014</v>
      </c>
      <c r="G18636" s="1" t="s">
        <v>75301</v>
      </c>
      <c r="H18636" s="3" t="s">
        <v>75302</v>
      </c>
    </row>
    <row r="18637" spans="1:8" x14ac:dyDescent="0.25">
      <c r="A18637" s="2">
        <v>43517.75</v>
      </c>
      <c r="B18637" s="2">
        <v>43517.8125</v>
      </c>
      <c r="C18637" s="1" t="s">
        <v>75303</v>
      </c>
      <c r="D18637" s="1" t="s">
        <v>67754</v>
      </c>
      <c r="E18637" s="1" t="s">
        <v>75304</v>
      </c>
      <c r="F18637" s="1" t="s">
        <v>71014</v>
      </c>
      <c r="G18637" s="1" t="s">
        <v>75305</v>
      </c>
      <c r="H18637" s="3" t="s">
        <v>75306</v>
      </c>
    </row>
    <row r="18638" spans="1:8" x14ac:dyDescent="0.25">
      <c r="A18638" s="2">
        <v>43543.770833333328</v>
      </c>
      <c r="B18638" s="2">
        <v>43543.854166666672</v>
      </c>
      <c r="C18638" s="1" t="s">
        <v>75307</v>
      </c>
      <c r="D18638" s="1" t="s">
        <v>67627</v>
      </c>
      <c r="E18638" s="1" t="s">
        <v>75308</v>
      </c>
      <c r="F18638" s="1" t="s">
        <v>71014</v>
      </c>
      <c r="G18638" s="1" t="s">
        <v>75309</v>
      </c>
      <c r="H18638" s="3" t="s">
        <v>75310</v>
      </c>
    </row>
    <row r="18639" spans="1:8" x14ac:dyDescent="0.25">
      <c r="A18639" s="2">
        <v>43537.770833333328</v>
      </c>
      <c r="B18639" s="2">
        <v>43537.854166666672</v>
      </c>
      <c r="C18639" s="1" t="s">
        <v>75311</v>
      </c>
      <c r="D18639" s="1" t="s">
        <v>75312</v>
      </c>
      <c r="E18639" s="1" t="s">
        <v>75313</v>
      </c>
      <c r="F18639" s="1" t="s">
        <v>71014</v>
      </c>
      <c r="G18639" s="1" t="s">
        <v>75314</v>
      </c>
      <c r="H18639" s="3" t="s">
        <v>75315</v>
      </c>
    </row>
    <row r="18640" spans="1:8" x14ac:dyDescent="0.25">
      <c r="A18640" s="2">
        <v>43517.770833333328</v>
      </c>
      <c r="B18640" s="2">
        <v>43517.875</v>
      </c>
      <c r="C18640" s="1" t="s">
        <v>75316</v>
      </c>
      <c r="D18640" s="1" t="s">
        <v>75317</v>
      </c>
      <c r="E18640" s="1" t="s">
        <v>75318</v>
      </c>
      <c r="F18640" s="1" t="s">
        <v>71014</v>
      </c>
      <c r="G18640" s="1" t="s">
        <v>75319</v>
      </c>
      <c r="H18640" s="3" t="s">
        <v>75320</v>
      </c>
    </row>
    <row r="18641" spans="1:8" x14ac:dyDescent="0.25">
      <c r="A18641" s="2">
        <v>43501.791666666672</v>
      </c>
      <c r="B18641" s="2">
        <v>43501.875</v>
      </c>
      <c r="C18641" s="1" t="s">
        <v>75321</v>
      </c>
      <c r="D18641" s="1" t="s">
        <v>75322</v>
      </c>
      <c r="E18641" s="1" t="s">
        <v>75323</v>
      </c>
      <c r="F18641" s="1" t="s">
        <v>71014</v>
      </c>
      <c r="G18641" s="1" t="s">
        <v>75324</v>
      </c>
      <c r="H18641" s="3" t="s">
        <v>75325</v>
      </c>
    </row>
    <row r="18642" spans="1:8" x14ac:dyDescent="0.25">
      <c r="A18642" s="2">
        <v>43524.770833333328</v>
      </c>
      <c r="B18642" s="2">
        <v>43524.895833333328</v>
      </c>
      <c r="C18642" s="1" t="s">
        <v>75326</v>
      </c>
      <c r="D18642" s="1" t="s">
        <v>75327</v>
      </c>
      <c r="E18642" s="1" t="s">
        <v>75328</v>
      </c>
      <c r="F18642" s="1" t="s">
        <v>71014</v>
      </c>
      <c r="G18642" s="1" t="s">
        <v>75329</v>
      </c>
      <c r="H18642" s="3" t="s">
        <v>75330</v>
      </c>
    </row>
    <row r="18643" spans="1:8" x14ac:dyDescent="0.25">
      <c r="A18643" s="2">
        <v>43516.791666666672</v>
      </c>
      <c r="B18643" s="2">
        <v>43516.875</v>
      </c>
      <c r="C18643" s="1" t="s">
        <v>75331</v>
      </c>
      <c r="D18643" s="1" t="s">
        <v>68411</v>
      </c>
      <c r="E18643" s="1" t="s">
        <v>75332</v>
      </c>
      <c r="F18643" s="1" t="s">
        <v>71014</v>
      </c>
      <c r="G18643" s="1" t="s">
        <v>75333</v>
      </c>
      <c r="H18643" s="3" t="s">
        <v>75334</v>
      </c>
    </row>
    <row r="18644" spans="1:8" x14ac:dyDescent="0.25">
      <c r="A18644" s="2">
        <v>43504.791666666672</v>
      </c>
      <c r="B18644" s="2">
        <v>43504.875</v>
      </c>
      <c r="C18644" s="1" t="s">
        <v>75335</v>
      </c>
      <c r="D18644" s="1" t="s">
        <v>67429</v>
      </c>
      <c r="E18644" s="1" t="s">
        <v>75336</v>
      </c>
      <c r="F18644" s="1" t="s">
        <v>71014</v>
      </c>
      <c r="G18644" s="1" t="s">
        <v>75337</v>
      </c>
      <c r="H18644" s="3" t="s">
        <v>75338</v>
      </c>
    </row>
    <row r="18645" spans="1:8" x14ac:dyDescent="0.25">
      <c r="A18645" s="2">
        <v>43503.75</v>
      </c>
      <c r="B18645" s="2">
        <v>43503.875</v>
      </c>
      <c r="C18645" s="1" t="s">
        <v>75339</v>
      </c>
      <c r="D18645" s="1" t="s">
        <v>72965</v>
      </c>
      <c r="E18645" s="1" t="s">
        <v>75340</v>
      </c>
      <c r="F18645" s="1" t="s">
        <v>71014</v>
      </c>
      <c r="G18645" s="1" t="s">
        <v>75341</v>
      </c>
      <c r="H18645" s="3" t="s">
        <v>75342</v>
      </c>
    </row>
    <row r="18646" spans="1:8" x14ac:dyDescent="0.25">
      <c r="A18646" s="2">
        <v>43494.75</v>
      </c>
      <c r="B18646" s="2">
        <v>43494.875</v>
      </c>
      <c r="C18646" s="1" t="s">
        <v>75343</v>
      </c>
      <c r="D18646" s="1" t="s">
        <v>75312</v>
      </c>
      <c r="E18646" s="1" t="s">
        <v>75344</v>
      </c>
      <c r="F18646" s="1" t="s">
        <v>71014</v>
      </c>
      <c r="G18646" s="1" t="s">
        <v>75345</v>
      </c>
      <c r="H18646" s="3" t="s">
        <v>75346</v>
      </c>
    </row>
    <row r="18647" spans="1:8" x14ac:dyDescent="0.25">
      <c r="A18647" s="2">
        <v>43552.916666666672</v>
      </c>
      <c r="B18647" s="2">
        <v>43553</v>
      </c>
      <c r="C18647" s="1" t="s">
        <v>75347</v>
      </c>
      <c r="D18647" s="1" t="s">
        <v>72890</v>
      </c>
      <c r="E18647" s="1" t="s">
        <v>75348</v>
      </c>
      <c r="F18647" s="1" t="s">
        <v>71014</v>
      </c>
      <c r="G18647" s="1" t="s">
        <v>75349</v>
      </c>
      <c r="H18647" s="3" t="s">
        <v>75350</v>
      </c>
    </row>
    <row r="18648" spans="1:8" x14ac:dyDescent="0.25">
      <c r="A18648" s="2">
        <v>43517.416666666672</v>
      </c>
      <c r="B18648" s="2">
        <v>43517.708333333328</v>
      </c>
      <c r="C18648" s="1" t="s">
        <v>75351</v>
      </c>
      <c r="D18648" s="1" t="s">
        <v>75051</v>
      </c>
      <c r="E18648" s="1" t="s">
        <v>75352</v>
      </c>
      <c r="F18648" s="1" t="s">
        <v>71014</v>
      </c>
      <c r="G18648" s="1" t="s">
        <v>75353</v>
      </c>
      <c r="H18648" s="3" t="s">
        <v>75354</v>
      </c>
    </row>
    <row r="18649" spans="1:8" x14ac:dyDescent="0.25">
      <c r="A18649" s="2">
        <v>43523.364583333328</v>
      </c>
      <c r="B18649" s="2">
        <v>43523.729166666672</v>
      </c>
      <c r="C18649" s="1" t="s">
        <v>75355</v>
      </c>
      <c r="D18649" s="1" t="s">
        <v>75356</v>
      </c>
      <c r="E18649" s="1" t="s">
        <v>75357</v>
      </c>
      <c r="F18649" s="1" t="s">
        <v>71014</v>
      </c>
      <c r="G18649" s="1" t="s">
        <v>75358</v>
      </c>
      <c r="H18649" s="3" t="s">
        <v>75359</v>
      </c>
    </row>
    <row r="18650" spans="1:8" x14ac:dyDescent="0.25">
      <c r="A18650" s="2">
        <v>43496.791666666672</v>
      </c>
      <c r="B18650" s="2">
        <v>43496.875</v>
      </c>
      <c r="C18650" s="1" t="s">
        <v>72095</v>
      </c>
      <c r="D18650" s="1" t="s">
        <v>75360</v>
      </c>
      <c r="E18650" s="1" t="s">
        <v>75361</v>
      </c>
      <c r="F18650" s="1" t="s">
        <v>71014</v>
      </c>
      <c r="G18650" s="1" t="s">
        <v>75362</v>
      </c>
      <c r="H18650" s="3" t="s">
        <v>75363</v>
      </c>
    </row>
    <row r="18651" spans="1:8" x14ac:dyDescent="0.25">
      <c r="A18651" s="2">
        <v>43559.375</v>
      </c>
      <c r="B18651" s="2">
        <v>43560.708333333328</v>
      </c>
      <c r="C18651" s="1" t="s">
        <v>75364</v>
      </c>
      <c r="D18651" s="1" t="s">
        <v>68214</v>
      </c>
      <c r="E18651" s="1" t="s">
        <v>75365</v>
      </c>
      <c r="F18651" s="1" t="s">
        <v>71014</v>
      </c>
      <c r="G18651" s="1" t="s">
        <v>75366</v>
      </c>
      <c r="H18651" s="3" t="s">
        <v>75367</v>
      </c>
    </row>
    <row r="18652" spans="1:8" x14ac:dyDescent="0.25">
      <c r="A18652" s="2">
        <v>43511.427083333328</v>
      </c>
      <c r="B18652" s="2">
        <v>43511.520833333328</v>
      </c>
      <c r="C18652" s="1" t="s">
        <v>75368</v>
      </c>
      <c r="D18652" s="1" t="s">
        <v>67590</v>
      </c>
      <c r="E18652" s="1" t="s">
        <v>75369</v>
      </c>
      <c r="F18652" s="1" t="s">
        <v>71014</v>
      </c>
      <c r="G18652" s="1" t="s">
        <v>75370</v>
      </c>
      <c r="H18652" s="3" t="s">
        <v>75371</v>
      </c>
    </row>
    <row r="18653" spans="1:8" x14ac:dyDescent="0.25">
      <c r="A18653" s="2">
        <v>43494.75</v>
      </c>
      <c r="B18653" s="2">
        <v>43494.833333333328</v>
      </c>
      <c r="C18653" s="1" t="s">
        <v>75372</v>
      </c>
      <c r="D18653" s="1"/>
      <c r="E18653" s="1" t="s">
        <v>75373</v>
      </c>
      <c r="F18653" s="1" t="s">
        <v>71014</v>
      </c>
      <c r="G18653" s="1" t="s">
        <v>75374</v>
      </c>
      <c r="H18653" s="3" t="s">
        <v>75375</v>
      </c>
    </row>
    <row r="18654" spans="1:8" x14ac:dyDescent="0.25">
      <c r="A18654" s="2">
        <v>43508.770833333328</v>
      </c>
      <c r="B18654" s="2">
        <v>43508.864583333328</v>
      </c>
      <c r="C18654" s="1" t="s">
        <v>75376</v>
      </c>
      <c r="D18654" s="1" t="s">
        <v>67660</v>
      </c>
      <c r="E18654" s="1" t="s">
        <v>75377</v>
      </c>
      <c r="F18654" s="1" t="s">
        <v>71014</v>
      </c>
      <c r="G18654" s="1" t="s">
        <v>75378</v>
      </c>
      <c r="H18654" s="3" t="s">
        <v>75379</v>
      </c>
    </row>
    <row r="18655" spans="1:8" x14ac:dyDescent="0.25">
      <c r="A18655" s="2">
        <v>43517.770833333328</v>
      </c>
      <c r="B18655" s="2">
        <v>43517.854166666672</v>
      </c>
      <c r="C18655" s="1" t="s">
        <v>75380</v>
      </c>
      <c r="D18655" s="1" t="s">
        <v>74443</v>
      </c>
      <c r="E18655" s="1" t="s">
        <v>75381</v>
      </c>
      <c r="F18655" s="1" t="s">
        <v>71014</v>
      </c>
      <c r="G18655" s="1" t="s">
        <v>75382</v>
      </c>
      <c r="H18655" s="3" t="s">
        <v>75383</v>
      </c>
    </row>
    <row r="18656" spans="1:8" x14ac:dyDescent="0.25">
      <c r="A18656" s="2">
        <v>43501.75</v>
      </c>
      <c r="B18656" s="2">
        <v>43501.8125</v>
      </c>
      <c r="C18656" s="1" t="s">
        <v>72933</v>
      </c>
      <c r="D18656" s="1" t="s">
        <v>73945</v>
      </c>
      <c r="E18656" s="1" t="s">
        <v>75384</v>
      </c>
      <c r="F18656" s="1" t="s">
        <v>71014</v>
      </c>
      <c r="G18656" s="1" t="s">
        <v>75385</v>
      </c>
      <c r="H18656" s="3" t="s">
        <v>75386</v>
      </c>
    </row>
    <row r="18657" spans="1:8" x14ac:dyDescent="0.25">
      <c r="A18657" s="2">
        <v>43503.770833333328</v>
      </c>
      <c r="B18657" s="2">
        <v>43503.854166666672</v>
      </c>
      <c r="C18657" s="1" t="s">
        <v>75387</v>
      </c>
      <c r="D18657" s="1" t="s">
        <v>75388</v>
      </c>
      <c r="E18657" s="1" t="s">
        <v>75389</v>
      </c>
      <c r="F18657" s="1" t="s">
        <v>71014</v>
      </c>
      <c r="G18657" s="1" t="s">
        <v>75390</v>
      </c>
      <c r="H18657" s="3" t="s">
        <v>75391</v>
      </c>
    </row>
    <row r="18658" spans="1:8" x14ac:dyDescent="0.25">
      <c r="A18658" s="2">
        <v>43493.791666666672</v>
      </c>
      <c r="B18658" s="2">
        <v>43493.916666666672</v>
      </c>
      <c r="C18658" s="1" t="s">
        <v>75392</v>
      </c>
      <c r="D18658" s="1" t="s">
        <v>75393</v>
      </c>
      <c r="E18658" s="1" t="s">
        <v>75394</v>
      </c>
      <c r="F18658" s="1" t="s">
        <v>71014</v>
      </c>
      <c r="G18658" s="1" t="s">
        <v>75395</v>
      </c>
      <c r="H18658" s="3" t="s">
        <v>75396</v>
      </c>
    </row>
    <row r="18659" spans="1:8" x14ac:dyDescent="0.25">
      <c r="A18659" s="2">
        <v>43503.75</v>
      </c>
      <c r="B18659" s="2">
        <v>43503.833333333328</v>
      </c>
      <c r="C18659" s="1" t="s">
        <v>75397</v>
      </c>
      <c r="D18659" s="1" t="s">
        <v>73896</v>
      </c>
      <c r="E18659" s="1" t="s">
        <v>75398</v>
      </c>
      <c r="F18659" s="1" t="s">
        <v>71014</v>
      </c>
      <c r="G18659" s="1" t="s">
        <v>75395</v>
      </c>
      <c r="H18659" s="3" t="s">
        <v>75399</v>
      </c>
    </row>
    <row r="18660" spans="1:8" x14ac:dyDescent="0.25">
      <c r="A18660" s="2">
        <v>43549.770833333328</v>
      </c>
      <c r="B18660" s="2">
        <v>43549.9375</v>
      </c>
      <c r="C18660" s="1" t="s">
        <v>75400</v>
      </c>
      <c r="D18660" s="1" t="s">
        <v>75401</v>
      </c>
      <c r="E18660" s="1" t="s">
        <v>75402</v>
      </c>
      <c r="F18660" s="1" t="s">
        <v>71014</v>
      </c>
      <c r="G18660" s="1" t="s">
        <v>75403</v>
      </c>
      <c r="H18660" s="3" t="s">
        <v>75404</v>
      </c>
    </row>
    <row r="18661" spans="1:8" x14ac:dyDescent="0.25">
      <c r="A18661" s="2">
        <v>43507.395833333328</v>
      </c>
      <c r="B18661" s="2">
        <v>43507.729166666672</v>
      </c>
      <c r="C18661" s="1" t="s">
        <v>67758</v>
      </c>
      <c r="D18661" s="1" t="s">
        <v>67759</v>
      </c>
      <c r="E18661" s="1" t="s">
        <v>75405</v>
      </c>
      <c r="F18661" s="1" t="s">
        <v>71014</v>
      </c>
      <c r="G18661" s="1" t="s">
        <v>75406</v>
      </c>
      <c r="H18661" s="3" t="s">
        <v>75407</v>
      </c>
    </row>
    <row r="18662" spans="1:8" x14ac:dyDescent="0.25">
      <c r="A18662" s="2">
        <v>43510.75</v>
      </c>
      <c r="B18662" s="2">
        <v>43510.833333333328</v>
      </c>
      <c r="C18662" s="1" t="s">
        <v>75408</v>
      </c>
      <c r="D18662" s="1"/>
      <c r="E18662" s="1" t="s">
        <v>75409</v>
      </c>
      <c r="F18662" s="1" t="s">
        <v>71014</v>
      </c>
      <c r="G18662" s="1" t="s">
        <v>75410</v>
      </c>
      <c r="H18662" s="3" t="s">
        <v>75411</v>
      </c>
    </row>
    <row r="18663" spans="1:8" x14ac:dyDescent="0.25">
      <c r="A18663" s="2">
        <v>43588.375</v>
      </c>
      <c r="B18663" s="2">
        <v>43588.958333333328</v>
      </c>
      <c r="C18663" s="1" t="s">
        <v>75412</v>
      </c>
      <c r="D18663" s="1" t="s">
        <v>75413</v>
      </c>
      <c r="E18663" s="1" t="s">
        <v>75414</v>
      </c>
      <c r="F18663" s="1" t="s">
        <v>71014</v>
      </c>
      <c r="G18663" s="1" t="s">
        <v>75415</v>
      </c>
      <c r="H18663" s="3" t="s">
        <v>75416</v>
      </c>
    </row>
    <row r="18664" spans="1:8" x14ac:dyDescent="0.25">
      <c r="A18664" s="2">
        <v>43511.375</v>
      </c>
      <c r="B18664" s="2">
        <v>43511.75</v>
      </c>
      <c r="C18664" s="1" t="s">
        <v>75417</v>
      </c>
      <c r="D18664" s="1" t="s">
        <v>75418</v>
      </c>
      <c r="E18664" s="1" t="s">
        <v>75419</v>
      </c>
      <c r="F18664" s="1" t="s">
        <v>71014</v>
      </c>
      <c r="G18664" s="1" t="s">
        <v>75420</v>
      </c>
      <c r="H18664" s="3" t="s">
        <v>75421</v>
      </c>
    </row>
    <row r="18665" spans="1:8" x14ac:dyDescent="0.25">
      <c r="A18665" s="2">
        <v>43502.75</v>
      </c>
      <c r="B18665" s="2">
        <v>43502.875</v>
      </c>
      <c r="C18665" s="1" t="s">
        <v>75422</v>
      </c>
      <c r="D18665" s="1" t="s">
        <v>75423</v>
      </c>
      <c r="E18665" s="1" t="s">
        <v>75424</v>
      </c>
      <c r="F18665" s="1" t="s">
        <v>71014</v>
      </c>
      <c r="G18665" s="1" t="s">
        <v>75425</v>
      </c>
      <c r="H18665" s="3" t="s">
        <v>75426</v>
      </c>
    </row>
    <row r="18666" spans="1:8" x14ac:dyDescent="0.25">
      <c r="A18666" s="2">
        <v>43552.791666666672</v>
      </c>
      <c r="B18666" s="2">
        <v>43552.875</v>
      </c>
      <c r="C18666" s="1" t="s">
        <v>75427</v>
      </c>
      <c r="D18666" s="1" t="s">
        <v>75428</v>
      </c>
      <c r="E18666" s="1" t="s">
        <v>75429</v>
      </c>
      <c r="F18666" s="1" t="s">
        <v>71014</v>
      </c>
      <c r="G18666" s="1" t="s">
        <v>75430</v>
      </c>
      <c r="H18666" s="3" t="s">
        <v>75431</v>
      </c>
    </row>
    <row r="18667" spans="1:8" x14ac:dyDescent="0.25">
      <c r="A18667" s="2">
        <v>43496.75</v>
      </c>
      <c r="B18667" s="2">
        <v>43496.833333333328</v>
      </c>
      <c r="C18667" s="1" t="s">
        <v>75432</v>
      </c>
      <c r="D18667" s="1" t="s">
        <v>75433</v>
      </c>
      <c r="E18667" s="1" t="s">
        <v>75434</v>
      </c>
      <c r="F18667" s="1" t="s">
        <v>71014</v>
      </c>
      <c r="G18667" s="1" t="s">
        <v>75435</v>
      </c>
      <c r="H18667" s="3" t="s">
        <v>75436</v>
      </c>
    </row>
    <row r="18668" spans="1:8" x14ac:dyDescent="0.25">
      <c r="A18668" s="2">
        <v>43501.75</v>
      </c>
      <c r="B18668" s="2">
        <v>43501.84375</v>
      </c>
      <c r="C18668" s="1" t="s">
        <v>75437</v>
      </c>
      <c r="D18668" s="1" t="s">
        <v>75438</v>
      </c>
      <c r="E18668" s="1" t="s">
        <v>75439</v>
      </c>
      <c r="F18668" s="1" t="s">
        <v>71014</v>
      </c>
      <c r="G18668" s="1" t="s">
        <v>75440</v>
      </c>
      <c r="H18668" s="3" t="s">
        <v>75441</v>
      </c>
    </row>
    <row r="18669" spans="1:8" x14ac:dyDescent="0.25">
      <c r="A18669" s="2">
        <v>43493.791666666672</v>
      </c>
      <c r="B18669" s="2">
        <v>43493.875</v>
      </c>
      <c r="C18669" s="1" t="s">
        <v>75442</v>
      </c>
      <c r="D18669" s="1" t="s">
        <v>75443</v>
      </c>
      <c r="E18669" s="1" t="s">
        <v>75444</v>
      </c>
      <c r="F18669" s="1" t="s">
        <v>71014</v>
      </c>
      <c r="G18669" s="1" t="s">
        <v>75445</v>
      </c>
      <c r="H18669" s="3" t="s">
        <v>75446</v>
      </c>
    </row>
    <row r="18670" spans="1:8" x14ac:dyDescent="0.25">
      <c r="A18670" s="2">
        <v>43529.791666666672</v>
      </c>
      <c r="B18670" s="2">
        <v>43529.875</v>
      </c>
      <c r="C18670" s="1" t="s">
        <v>75447</v>
      </c>
      <c r="D18670" s="1" t="s">
        <v>75134</v>
      </c>
      <c r="E18670" s="1" t="s">
        <v>75448</v>
      </c>
      <c r="F18670" s="1" t="s">
        <v>71014</v>
      </c>
      <c r="G18670" s="1" t="s">
        <v>75449</v>
      </c>
      <c r="H18670" s="3" t="s">
        <v>75450</v>
      </c>
    </row>
    <row r="18671" spans="1:8" x14ac:dyDescent="0.25">
      <c r="A18671" s="2">
        <v>43516.770833333328</v>
      </c>
      <c r="B18671" s="2">
        <v>43516.854166666672</v>
      </c>
      <c r="C18671" s="1" t="s">
        <v>75261</v>
      </c>
      <c r="D18671" s="1" t="s">
        <v>75451</v>
      </c>
      <c r="E18671" s="1" t="s">
        <v>75452</v>
      </c>
      <c r="F18671" s="1" t="s">
        <v>71014</v>
      </c>
      <c r="G18671" s="1" t="s">
        <v>75453</v>
      </c>
      <c r="H18671" s="3" t="s">
        <v>75454</v>
      </c>
    </row>
    <row r="18672" spans="1:8" x14ac:dyDescent="0.25">
      <c r="A18672" s="2">
        <v>43494.770833333328</v>
      </c>
      <c r="B18672" s="2">
        <v>43494.875</v>
      </c>
      <c r="C18672" s="1" t="s">
        <v>75455</v>
      </c>
      <c r="D18672" s="1" t="s">
        <v>75456</v>
      </c>
      <c r="E18672" s="1" t="s">
        <v>75457</v>
      </c>
      <c r="F18672" s="1" t="s">
        <v>71014</v>
      </c>
      <c r="G18672" s="1" t="s">
        <v>75458</v>
      </c>
      <c r="H18672" s="3" t="s">
        <v>75459</v>
      </c>
    </row>
    <row r="18673" spans="1:8" x14ac:dyDescent="0.25">
      <c r="A18673" s="2">
        <v>43523.75</v>
      </c>
      <c r="B18673" s="2">
        <v>43523.791666666672</v>
      </c>
      <c r="C18673" s="1" t="s">
        <v>75460</v>
      </c>
      <c r="D18673" s="1" t="s">
        <v>75461</v>
      </c>
      <c r="E18673" s="1" t="s">
        <v>75462</v>
      </c>
      <c r="F18673" s="1" t="s">
        <v>1765</v>
      </c>
      <c r="G18673" s="1" t="s">
        <v>75463</v>
      </c>
      <c r="H18673" s="3" t="s">
        <v>75464</v>
      </c>
    </row>
    <row r="18674" spans="1:8" x14ac:dyDescent="0.25">
      <c r="A18674" s="2">
        <v>43558.770833333328</v>
      </c>
      <c r="B18674" s="2">
        <v>43558.8125</v>
      </c>
      <c r="C18674" s="1" t="s">
        <v>75465</v>
      </c>
      <c r="D18674" s="1" t="s">
        <v>75466</v>
      </c>
      <c r="E18674" s="1" t="s">
        <v>75467</v>
      </c>
      <c r="F18674" s="1" t="s">
        <v>1765</v>
      </c>
      <c r="G18674" s="1" t="s">
        <v>75468</v>
      </c>
      <c r="H18674" s="3" t="s">
        <v>75469</v>
      </c>
    </row>
    <row r="18675" spans="1:8" x14ac:dyDescent="0.25">
      <c r="A18675" s="2">
        <v>43510.770833333328</v>
      </c>
      <c r="B18675" s="2">
        <v>43510.854166666672</v>
      </c>
      <c r="C18675" s="1" t="s">
        <v>75470</v>
      </c>
      <c r="D18675" s="1" t="s">
        <v>71594</v>
      </c>
      <c r="E18675" s="1" t="s">
        <v>75471</v>
      </c>
      <c r="F18675" s="1" t="s">
        <v>71014</v>
      </c>
      <c r="G18675" s="1" t="s">
        <v>75472</v>
      </c>
      <c r="H18675" s="3" t="s">
        <v>75473</v>
      </c>
    </row>
    <row r="18676" spans="1:8" x14ac:dyDescent="0.25">
      <c r="A18676" s="2">
        <v>43496.770833333328</v>
      </c>
      <c r="B18676" s="2">
        <v>43496.854166666672</v>
      </c>
      <c r="C18676" s="1" t="s">
        <v>75474</v>
      </c>
      <c r="D18676" s="1" t="s">
        <v>73030</v>
      </c>
      <c r="E18676" s="1" t="s">
        <v>75475</v>
      </c>
      <c r="F18676" s="1" t="s">
        <v>71014</v>
      </c>
      <c r="G18676" s="1" t="s">
        <v>75476</v>
      </c>
      <c r="H18676" s="3" t="s">
        <v>75477</v>
      </c>
    </row>
    <row r="18677" spans="1:8" x14ac:dyDescent="0.25">
      <c r="A18677" s="2">
        <v>43509.75</v>
      </c>
      <c r="B18677" s="2">
        <v>43509.833333333328</v>
      </c>
      <c r="C18677" s="1" t="s">
        <v>75478</v>
      </c>
      <c r="D18677" s="1" t="s">
        <v>75479</v>
      </c>
      <c r="E18677" s="1" t="s">
        <v>75480</v>
      </c>
      <c r="F18677" s="1" t="s">
        <v>71014</v>
      </c>
      <c r="G18677" s="1" t="s">
        <v>75481</v>
      </c>
      <c r="H18677" s="3" t="s">
        <v>75482</v>
      </c>
    </row>
    <row r="18678" spans="1:8" x14ac:dyDescent="0.25">
      <c r="A18678" s="2">
        <v>43515.75</v>
      </c>
      <c r="B18678" s="2">
        <v>43515.875</v>
      </c>
      <c r="C18678" s="1" t="s">
        <v>75483</v>
      </c>
      <c r="D18678" s="1" t="s">
        <v>75484</v>
      </c>
      <c r="E18678" s="1" t="s">
        <v>75485</v>
      </c>
      <c r="F18678" s="1" t="s">
        <v>71014</v>
      </c>
      <c r="G18678" s="1" t="s">
        <v>75486</v>
      </c>
      <c r="H18678" s="3" t="s">
        <v>75487</v>
      </c>
    </row>
    <row r="18679" spans="1:8" x14ac:dyDescent="0.25">
      <c r="A18679" s="2">
        <v>43501.770833333328</v>
      </c>
      <c r="B18679" s="2">
        <v>43501.854166666672</v>
      </c>
      <c r="C18679" s="1" t="s">
        <v>75488</v>
      </c>
      <c r="D18679" s="1" t="s">
        <v>67724</v>
      </c>
      <c r="E18679" s="1" t="s">
        <v>75489</v>
      </c>
      <c r="F18679" s="1" t="s">
        <v>71014</v>
      </c>
      <c r="G18679" s="1" t="s">
        <v>75490</v>
      </c>
      <c r="H18679" s="3" t="s">
        <v>75491</v>
      </c>
    </row>
    <row r="18680" spans="1:8" x14ac:dyDescent="0.25">
      <c r="A18680" s="2">
        <v>43507.8125</v>
      </c>
      <c r="B18680" s="2">
        <v>43507.875</v>
      </c>
      <c r="C18680" s="1" t="s">
        <v>75492</v>
      </c>
      <c r="D18680" s="1" t="s">
        <v>75493</v>
      </c>
      <c r="E18680" s="1" t="s">
        <v>75494</v>
      </c>
      <c r="F18680" s="1" t="s">
        <v>71014</v>
      </c>
      <c r="G18680" s="1" t="s">
        <v>75495</v>
      </c>
      <c r="H18680" s="3" t="s">
        <v>75496</v>
      </c>
    </row>
    <row r="18681" spans="1:8" x14ac:dyDescent="0.25">
      <c r="A18681" s="2">
        <v>43501.729166666672</v>
      </c>
      <c r="B18681" s="2">
        <v>43501.833333333328</v>
      </c>
      <c r="C18681" s="1" t="s">
        <v>75497</v>
      </c>
      <c r="D18681" s="1" t="s">
        <v>75498</v>
      </c>
      <c r="E18681" s="1" t="s">
        <v>75499</v>
      </c>
      <c r="F18681" s="1" t="s">
        <v>71014</v>
      </c>
      <c r="G18681" s="1" t="s">
        <v>75500</v>
      </c>
      <c r="H18681" s="3" t="s">
        <v>75501</v>
      </c>
    </row>
    <row r="18682" spans="1:8" x14ac:dyDescent="0.25">
      <c r="A18682" s="2">
        <v>43508.75</v>
      </c>
      <c r="B18682" s="2">
        <v>43508.875</v>
      </c>
      <c r="C18682" s="1" t="s">
        <v>75502</v>
      </c>
      <c r="D18682" s="1" t="s">
        <v>74443</v>
      </c>
      <c r="E18682" s="1" t="s">
        <v>75503</v>
      </c>
      <c r="F18682" s="1" t="s">
        <v>71014</v>
      </c>
      <c r="G18682" s="1" t="s">
        <v>75504</v>
      </c>
      <c r="H18682" s="3" t="s">
        <v>75505</v>
      </c>
    </row>
    <row r="18683" spans="1:8" x14ac:dyDescent="0.25">
      <c r="A18683" s="2">
        <v>43578.375</v>
      </c>
      <c r="B18683" s="2">
        <v>43581.958333333328</v>
      </c>
      <c r="C18683" s="1" t="s">
        <v>75506</v>
      </c>
      <c r="D18683" s="1" t="s">
        <v>75507</v>
      </c>
      <c r="E18683" s="1" t="s">
        <v>75508</v>
      </c>
      <c r="F18683" s="1" t="s">
        <v>71014</v>
      </c>
      <c r="G18683" s="1" t="s">
        <v>75509</v>
      </c>
      <c r="H18683" s="3" t="s">
        <v>75510</v>
      </c>
    </row>
    <row r="18684" spans="1:8" x14ac:dyDescent="0.25">
      <c r="A18684" s="2">
        <v>43509.770833333328</v>
      </c>
      <c r="B18684" s="2">
        <v>43509.854166666672</v>
      </c>
      <c r="C18684" s="1" t="s">
        <v>75511</v>
      </c>
      <c r="D18684" s="1" t="s">
        <v>75512</v>
      </c>
      <c r="E18684" s="1" t="s">
        <v>75513</v>
      </c>
      <c r="F18684" s="1" t="s">
        <v>71014</v>
      </c>
      <c r="G18684" s="1" t="s">
        <v>75514</v>
      </c>
      <c r="H18684" s="3" t="s">
        <v>75515</v>
      </c>
    </row>
    <row r="18685" spans="1:8" x14ac:dyDescent="0.25">
      <c r="A18685" s="2">
        <v>43514.770833333328</v>
      </c>
      <c r="B18685" s="2">
        <v>43514.864583333328</v>
      </c>
      <c r="C18685" s="1" t="s">
        <v>75516</v>
      </c>
      <c r="D18685" s="1" t="s">
        <v>75327</v>
      </c>
      <c r="E18685" s="1" t="s">
        <v>75517</v>
      </c>
      <c r="F18685" s="1" t="s">
        <v>71014</v>
      </c>
      <c r="G18685" s="1" t="s">
        <v>75518</v>
      </c>
      <c r="H18685" s="3" t="s">
        <v>75519</v>
      </c>
    </row>
    <row r="18686" spans="1:8" x14ac:dyDescent="0.25">
      <c r="A18686" s="2">
        <v>43522.791666666672</v>
      </c>
      <c r="B18686" s="2">
        <v>43522.875</v>
      </c>
      <c r="C18686" s="1" t="s">
        <v>75520</v>
      </c>
      <c r="D18686" s="1" t="s">
        <v>75521</v>
      </c>
      <c r="E18686" s="1" t="s">
        <v>75522</v>
      </c>
      <c r="F18686" s="1" t="s">
        <v>71014</v>
      </c>
      <c r="G18686" s="1" t="s">
        <v>75523</v>
      </c>
      <c r="H18686" s="3" t="s">
        <v>75524</v>
      </c>
    </row>
    <row r="18687" spans="1:8" x14ac:dyDescent="0.25">
      <c r="A18687" s="2">
        <v>43519.458333333328</v>
      </c>
      <c r="B18687" s="2">
        <v>43519.6875</v>
      </c>
      <c r="C18687" s="1" t="s">
        <v>75525</v>
      </c>
      <c r="D18687" s="1"/>
      <c r="E18687" s="1" t="s">
        <v>75526</v>
      </c>
      <c r="F18687" s="1" t="s">
        <v>71014</v>
      </c>
      <c r="G18687" s="1" t="s">
        <v>75527</v>
      </c>
      <c r="H18687" s="3" t="s">
        <v>75528</v>
      </c>
    </row>
    <row r="18688" spans="1:8" x14ac:dyDescent="0.25">
      <c r="A18688" s="2">
        <v>43622.625</v>
      </c>
      <c r="B18688" s="2">
        <v>43622.75</v>
      </c>
      <c r="C18688" s="1" t="s">
        <v>75529</v>
      </c>
      <c r="D18688" s="1" t="s">
        <v>75530</v>
      </c>
      <c r="E18688" s="1" t="s">
        <v>75531</v>
      </c>
      <c r="F18688" s="1" t="s">
        <v>71014</v>
      </c>
      <c r="G18688" s="1" t="s">
        <v>75532</v>
      </c>
      <c r="H18688" s="3" t="s">
        <v>75533</v>
      </c>
    </row>
    <row r="18689" spans="1:8" x14ac:dyDescent="0.25">
      <c r="A18689" s="2">
        <v>43523.770833333328</v>
      </c>
      <c r="B18689" s="2">
        <v>43523.875</v>
      </c>
      <c r="C18689" s="1" t="s">
        <v>71430</v>
      </c>
      <c r="D18689" s="1" t="s">
        <v>67697</v>
      </c>
      <c r="E18689" s="1" t="s">
        <v>75534</v>
      </c>
      <c r="F18689" s="1" t="s">
        <v>71014</v>
      </c>
      <c r="G18689" s="1" t="s">
        <v>75535</v>
      </c>
      <c r="H18689" s="3" t="s">
        <v>75536</v>
      </c>
    </row>
    <row r="18690" spans="1:8" x14ac:dyDescent="0.25">
      <c r="A18690" s="2">
        <v>43582.395833333328</v>
      </c>
      <c r="B18690" s="2">
        <v>43582.729166666672</v>
      </c>
      <c r="C18690" s="1" t="s">
        <v>75537</v>
      </c>
      <c r="D18690" s="1" t="s">
        <v>74443</v>
      </c>
      <c r="E18690" s="1" t="s">
        <v>75538</v>
      </c>
      <c r="F18690" s="1" t="s">
        <v>71014</v>
      </c>
      <c r="G18690" s="1" t="s">
        <v>75539</v>
      </c>
      <c r="H18690" s="3" t="s">
        <v>75540</v>
      </c>
    </row>
    <row r="18691" spans="1:8" x14ac:dyDescent="0.25">
      <c r="A18691" s="2">
        <v>43504.75</v>
      </c>
      <c r="B18691" s="2">
        <v>43504.791666666672</v>
      </c>
      <c r="C18691" s="1" t="s">
        <v>75541</v>
      </c>
      <c r="D18691" s="1"/>
      <c r="E18691" s="1" t="s">
        <v>75542</v>
      </c>
      <c r="F18691" s="1" t="s">
        <v>71014</v>
      </c>
      <c r="G18691" s="1" t="s">
        <v>75543</v>
      </c>
      <c r="H18691" s="3" t="s">
        <v>75544</v>
      </c>
    </row>
    <row r="18692" spans="1:8" x14ac:dyDescent="0.25">
      <c r="A18692" s="2">
        <v>43524.791666666672</v>
      </c>
      <c r="B18692" s="2">
        <v>43524.875</v>
      </c>
      <c r="C18692" s="1" t="s">
        <v>75545</v>
      </c>
      <c r="D18692" s="1" t="s">
        <v>75546</v>
      </c>
      <c r="E18692" s="1" t="s">
        <v>75547</v>
      </c>
      <c r="F18692" s="1" t="s">
        <v>71014</v>
      </c>
      <c r="G18692" s="1" t="s">
        <v>75548</v>
      </c>
      <c r="H18692" s="3" t="s">
        <v>75549</v>
      </c>
    </row>
    <row r="18693" spans="1:8" x14ac:dyDescent="0.25">
      <c r="A18693" s="2">
        <v>43503.770833333328</v>
      </c>
      <c r="B18693" s="2">
        <v>43503.833333333328</v>
      </c>
      <c r="C18693" s="1" t="s">
        <v>75550</v>
      </c>
      <c r="D18693" s="1" t="s">
        <v>75551</v>
      </c>
      <c r="E18693" s="1" t="s">
        <v>75552</v>
      </c>
      <c r="F18693" s="1" t="s">
        <v>71014</v>
      </c>
      <c r="G18693" s="1" t="s">
        <v>75553</v>
      </c>
      <c r="H18693" s="3" t="s">
        <v>75554</v>
      </c>
    </row>
    <row r="18694" spans="1:8" x14ac:dyDescent="0.25">
      <c r="A18694" s="2">
        <v>43521.770833333328</v>
      </c>
      <c r="B18694" s="2">
        <v>43521.854166666672</v>
      </c>
      <c r="C18694" s="1" t="s">
        <v>75555</v>
      </c>
      <c r="D18694" s="1" t="s">
        <v>75556</v>
      </c>
      <c r="E18694" s="1" t="s">
        <v>75557</v>
      </c>
      <c r="F18694" s="1" t="s">
        <v>71014</v>
      </c>
      <c r="G18694" s="1" t="s">
        <v>75558</v>
      </c>
      <c r="H18694" s="3" t="s">
        <v>75559</v>
      </c>
    </row>
    <row r="18695" spans="1:8" x14ac:dyDescent="0.25">
      <c r="A18695" s="2">
        <v>43507.770833333328</v>
      </c>
      <c r="B18695" s="2">
        <v>43507.895833333328</v>
      </c>
      <c r="C18695" s="1" t="s">
        <v>75560</v>
      </c>
      <c r="D18695" s="1" t="s">
        <v>75561</v>
      </c>
      <c r="E18695" s="1" t="s">
        <v>75562</v>
      </c>
      <c r="F18695" s="1" t="s">
        <v>71014</v>
      </c>
      <c r="G18695" s="1" t="s">
        <v>75558</v>
      </c>
      <c r="H18695" s="3" t="s">
        <v>75563</v>
      </c>
    </row>
    <row r="18696" spans="1:8" x14ac:dyDescent="0.25">
      <c r="A18696" s="2">
        <v>43523.8125</v>
      </c>
      <c r="B18696" s="2">
        <v>43523.895833333328</v>
      </c>
      <c r="C18696" s="1" t="s">
        <v>75564</v>
      </c>
      <c r="D18696" s="1" t="s">
        <v>75094</v>
      </c>
      <c r="E18696" s="1" t="s">
        <v>75565</v>
      </c>
      <c r="F18696" s="1" t="s">
        <v>71014</v>
      </c>
      <c r="G18696" s="1" t="s">
        <v>75566</v>
      </c>
      <c r="H18696" s="3" t="s">
        <v>75567</v>
      </c>
    </row>
    <row r="18697" spans="1:8" x14ac:dyDescent="0.25">
      <c r="A18697" s="2">
        <v>43515.770833333328</v>
      </c>
      <c r="B18697" s="2">
        <v>43515.875</v>
      </c>
      <c r="C18697" s="1" t="s">
        <v>75568</v>
      </c>
      <c r="D18697" s="1" t="s">
        <v>68214</v>
      </c>
      <c r="E18697" s="1" t="s">
        <v>75569</v>
      </c>
      <c r="F18697" s="1" t="s">
        <v>71014</v>
      </c>
      <c r="G18697" s="1" t="s">
        <v>75570</v>
      </c>
      <c r="H18697" s="3" t="s">
        <v>75571</v>
      </c>
    </row>
    <row r="18698" spans="1:8" x14ac:dyDescent="0.25">
      <c r="A18698" s="2">
        <v>43600.708333333328</v>
      </c>
      <c r="B18698" s="2">
        <v>43600.791666666672</v>
      </c>
      <c r="C18698" s="1" t="s">
        <v>75572</v>
      </c>
      <c r="D18698" s="1" t="s">
        <v>75573</v>
      </c>
      <c r="E18698" s="1" t="s">
        <v>75574</v>
      </c>
      <c r="F18698" s="1" t="s">
        <v>71014</v>
      </c>
      <c r="G18698" s="1" t="s">
        <v>75575</v>
      </c>
      <c r="H18698" s="3" t="s">
        <v>75576</v>
      </c>
    </row>
    <row r="18699" spans="1:8" x14ac:dyDescent="0.25">
      <c r="A18699" s="2">
        <v>43501.666666666672</v>
      </c>
      <c r="B18699" s="2">
        <v>43501.75</v>
      </c>
      <c r="C18699" s="1" t="s">
        <v>34766</v>
      </c>
      <c r="D18699" s="1" t="s">
        <v>34767</v>
      </c>
      <c r="E18699" s="1" t="s">
        <v>75577</v>
      </c>
      <c r="F18699" s="1" t="s">
        <v>71014</v>
      </c>
      <c r="G18699" s="1" t="s">
        <v>75578</v>
      </c>
      <c r="H18699" s="3" t="s">
        <v>75579</v>
      </c>
    </row>
    <row r="18700" spans="1:8" x14ac:dyDescent="0.25">
      <c r="A18700" s="2">
        <v>43514.770833333328</v>
      </c>
      <c r="B18700" s="2">
        <v>43514.854166666672</v>
      </c>
      <c r="C18700" s="1" t="s">
        <v>75580</v>
      </c>
      <c r="D18700" s="1" t="s">
        <v>67360</v>
      </c>
      <c r="E18700" s="1" t="s">
        <v>75581</v>
      </c>
      <c r="F18700" s="1" t="s">
        <v>71014</v>
      </c>
      <c r="G18700" s="1" t="s">
        <v>75582</v>
      </c>
      <c r="H18700" s="3" t="s">
        <v>75583</v>
      </c>
    </row>
    <row r="18701" spans="1:8" x14ac:dyDescent="0.25">
      <c r="A18701" s="2">
        <v>43530.770833333328</v>
      </c>
      <c r="B18701" s="2">
        <v>43530.854166666672</v>
      </c>
      <c r="C18701" s="1" t="s">
        <v>75584</v>
      </c>
      <c r="D18701" s="1" t="s">
        <v>67360</v>
      </c>
      <c r="E18701" s="1" t="s">
        <v>75585</v>
      </c>
      <c r="F18701" s="1" t="s">
        <v>71014</v>
      </c>
      <c r="G18701" s="1" t="s">
        <v>75586</v>
      </c>
      <c r="H18701" s="3" t="s">
        <v>75587</v>
      </c>
    </row>
    <row r="18702" spans="1:8" x14ac:dyDescent="0.25">
      <c r="A18702" s="2">
        <v>43517.729166666672</v>
      </c>
      <c r="B18702" s="2">
        <v>43517.854166666672</v>
      </c>
      <c r="C18702" s="1" t="s">
        <v>75588</v>
      </c>
      <c r="D18702" s="1"/>
      <c r="E18702" s="1" t="s">
        <v>75589</v>
      </c>
      <c r="F18702" s="1" t="s">
        <v>71014</v>
      </c>
      <c r="G18702" s="1" t="s">
        <v>75590</v>
      </c>
      <c r="H18702" s="3" t="s">
        <v>75591</v>
      </c>
    </row>
    <row r="18703" spans="1:8" x14ac:dyDescent="0.25">
      <c r="A18703" s="2">
        <v>43523.791666666672</v>
      </c>
      <c r="B18703" s="2">
        <v>43523.875</v>
      </c>
      <c r="C18703" s="1" t="s">
        <v>75592</v>
      </c>
      <c r="D18703" s="1" t="s">
        <v>75593</v>
      </c>
      <c r="E18703" s="1" t="s">
        <v>75594</v>
      </c>
      <c r="F18703" s="1" t="s">
        <v>71014</v>
      </c>
      <c r="G18703" s="1" t="s">
        <v>75590</v>
      </c>
      <c r="H18703" s="3" t="s">
        <v>75595</v>
      </c>
    </row>
    <row r="18704" spans="1:8" x14ac:dyDescent="0.25">
      <c r="A18704" s="2">
        <v>43509.770833333328</v>
      </c>
      <c r="B18704" s="2">
        <v>43509.999305555553</v>
      </c>
      <c r="C18704" s="1" t="s">
        <v>75596</v>
      </c>
      <c r="D18704" s="1" t="s">
        <v>75597</v>
      </c>
      <c r="E18704" s="1" t="s">
        <v>75598</v>
      </c>
      <c r="F18704" s="1" t="s">
        <v>71014</v>
      </c>
      <c r="G18704" s="1" t="s">
        <v>75599</v>
      </c>
      <c r="H18704" s="3" t="s">
        <v>75600</v>
      </c>
    </row>
    <row r="18705" spans="1:8" x14ac:dyDescent="0.25">
      <c r="A18705" s="2">
        <v>43557.791666666672</v>
      </c>
      <c r="B18705" s="2">
        <v>43557.875</v>
      </c>
      <c r="C18705" s="1" t="s">
        <v>75601</v>
      </c>
      <c r="D18705" s="1" t="s">
        <v>75134</v>
      </c>
      <c r="E18705" s="1" t="s">
        <v>75602</v>
      </c>
      <c r="F18705" s="1" t="s">
        <v>71014</v>
      </c>
      <c r="G18705" s="1" t="s">
        <v>75603</v>
      </c>
      <c r="H18705" s="3" t="s">
        <v>75604</v>
      </c>
    </row>
    <row r="18706" spans="1:8" x14ac:dyDescent="0.25">
      <c r="A18706" s="2">
        <v>43502.458333333328</v>
      </c>
      <c r="B18706" s="2">
        <v>43502.708333333328</v>
      </c>
      <c r="C18706" s="1" t="s">
        <v>75605</v>
      </c>
      <c r="D18706" s="1" t="s">
        <v>75606</v>
      </c>
      <c r="E18706" s="1" t="s">
        <v>75607</v>
      </c>
      <c r="F18706" s="1" t="s">
        <v>71014</v>
      </c>
      <c r="G18706" s="1" t="s">
        <v>75608</v>
      </c>
      <c r="H18706" s="3" t="s">
        <v>75609</v>
      </c>
    </row>
    <row r="18707" spans="1:8" x14ac:dyDescent="0.25">
      <c r="A18707" s="2">
        <v>43508.791666666672</v>
      </c>
      <c r="B18707" s="2">
        <v>43508.875</v>
      </c>
      <c r="C18707" s="1" t="s">
        <v>75610</v>
      </c>
      <c r="D18707" s="1" t="s">
        <v>73131</v>
      </c>
      <c r="E18707" s="1" t="s">
        <v>75611</v>
      </c>
      <c r="F18707" s="1" t="s">
        <v>71014</v>
      </c>
      <c r="G18707" s="1" t="s">
        <v>75612</v>
      </c>
      <c r="H18707" s="3" t="s">
        <v>75613</v>
      </c>
    </row>
    <row r="18708" spans="1:8" x14ac:dyDescent="0.25">
      <c r="A18708" s="2">
        <v>43516.770833333328</v>
      </c>
      <c r="B18708" s="2">
        <v>43516.875</v>
      </c>
      <c r="C18708" s="1" t="s">
        <v>75614</v>
      </c>
      <c r="D18708" s="1" t="s">
        <v>75615</v>
      </c>
      <c r="E18708" s="1" t="s">
        <v>75616</v>
      </c>
      <c r="F18708" s="1" t="s">
        <v>71014</v>
      </c>
      <c r="G18708" s="1" t="s">
        <v>75617</v>
      </c>
      <c r="H18708" s="3" t="s">
        <v>75618</v>
      </c>
    </row>
    <row r="18709" spans="1:8" x14ac:dyDescent="0.25">
      <c r="A18709" s="2">
        <v>43510.520833333328</v>
      </c>
      <c r="B18709" s="2">
        <v>43510.583333333328</v>
      </c>
      <c r="C18709" s="1" t="s">
        <v>75619</v>
      </c>
      <c r="D18709" s="1" t="s">
        <v>75620</v>
      </c>
      <c r="E18709" s="1" t="s">
        <v>75621</v>
      </c>
      <c r="F18709" s="1" t="s">
        <v>71014</v>
      </c>
      <c r="G18709" s="1" t="s">
        <v>75622</v>
      </c>
      <c r="H18709" s="3" t="s">
        <v>75623</v>
      </c>
    </row>
    <row r="18710" spans="1:8" x14ac:dyDescent="0.25">
      <c r="A18710" s="2">
        <v>43522.770833333328</v>
      </c>
      <c r="B18710" s="2">
        <v>43522.833333333328</v>
      </c>
      <c r="C18710" s="1" t="s">
        <v>75624</v>
      </c>
      <c r="D18710" s="1" t="s">
        <v>75625</v>
      </c>
      <c r="E18710" s="1" t="s">
        <v>75626</v>
      </c>
      <c r="F18710" s="1" t="s">
        <v>71014</v>
      </c>
      <c r="G18710" s="1" t="s">
        <v>75627</v>
      </c>
      <c r="H18710" s="3" t="s">
        <v>75628</v>
      </c>
    </row>
    <row r="18711" spans="1:8" x14ac:dyDescent="0.25">
      <c r="A18711" s="2">
        <v>43508.770833333328</v>
      </c>
      <c r="B18711" s="2">
        <v>43508.854166666672</v>
      </c>
      <c r="C18711" s="1" t="s">
        <v>75629</v>
      </c>
      <c r="D18711" s="1" t="s">
        <v>75630</v>
      </c>
      <c r="E18711" s="1" t="s">
        <v>75631</v>
      </c>
      <c r="F18711" s="1" t="s">
        <v>71014</v>
      </c>
      <c r="G18711" s="1" t="s">
        <v>75632</v>
      </c>
      <c r="H18711" s="3" t="s">
        <v>75633</v>
      </c>
    </row>
    <row r="18712" spans="1:8" x14ac:dyDescent="0.25">
      <c r="A18712" s="2">
        <v>43507.791666666672</v>
      </c>
      <c r="B18712" s="2">
        <v>43507.916666666672</v>
      </c>
      <c r="C18712" s="1" t="s">
        <v>75634</v>
      </c>
      <c r="D18712" s="1" t="s">
        <v>68562</v>
      </c>
      <c r="E18712" s="1" t="s">
        <v>75635</v>
      </c>
      <c r="F18712" s="1" t="s">
        <v>71014</v>
      </c>
      <c r="G18712" s="1" t="s">
        <v>75636</v>
      </c>
      <c r="H18712" s="3" t="s">
        <v>75637</v>
      </c>
    </row>
    <row r="18713" spans="1:8" x14ac:dyDescent="0.25">
      <c r="A18713" s="2">
        <v>43516.75</v>
      </c>
      <c r="B18713" s="2">
        <v>43516.8125</v>
      </c>
      <c r="C18713" s="1" t="s">
        <v>75638</v>
      </c>
      <c r="D18713" s="1" t="s">
        <v>73945</v>
      </c>
      <c r="E18713" s="1" t="s">
        <v>75639</v>
      </c>
      <c r="F18713" s="1" t="s">
        <v>71014</v>
      </c>
      <c r="G18713" s="1" t="s">
        <v>75640</v>
      </c>
      <c r="H18713" s="3" t="s">
        <v>75641</v>
      </c>
    </row>
    <row r="18714" spans="1:8" x14ac:dyDescent="0.25">
      <c r="A18714" s="2">
        <v>43522.75</v>
      </c>
      <c r="B18714" s="2">
        <v>43522.875</v>
      </c>
      <c r="C18714" s="1" t="s">
        <v>75642</v>
      </c>
      <c r="D18714" s="1" t="s">
        <v>75643</v>
      </c>
      <c r="E18714" s="1" t="s">
        <v>75644</v>
      </c>
      <c r="F18714" s="1" t="s">
        <v>71014</v>
      </c>
      <c r="G18714" s="1" t="s">
        <v>75645</v>
      </c>
      <c r="H18714" s="3" t="s">
        <v>75646</v>
      </c>
    </row>
    <row r="18715" spans="1:8" x14ac:dyDescent="0.25">
      <c r="A18715" s="2">
        <v>43509.375</v>
      </c>
      <c r="B18715" s="2">
        <v>43509.75</v>
      </c>
      <c r="C18715" s="1" t="s">
        <v>68507</v>
      </c>
      <c r="D18715" s="1" t="s">
        <v>68508</v>
      </c>
      <c r="E18715" s="1" t="s">
        <v>75647</v>
      </c>
      <c r="F18715" s="1" t="s">
        <v>71014</v>
      </c>
      <c r="G18715" s="1" t="s">
        <v>75648</v>
      </c>
      <c r="H18715" s="3" t="s">
        <v>75649</v>
      </c>
    </row>
    <row r="18716" spans="1:8" x14ac:dyDescent="0.25">
      <c r="A18716" s="2">
        <v>43550.770833333328</v>
      </c>
      <c r="B18716" s="2">
        <v>43550.875</v>
      </c>
      <c r="C18716" s="1" t="s">
        <v>75650</v>
      </c>
      <c r="D18716" s="1" t="s">
        <v>74461</v>
      </c>
      <c r="E18716" s="1" t="s">
        <v>75651</v>
      </c>
      <c r="F18716" s="1" t="s">
        <v>71014</v>
      </c>
      <c r="G18716" s="1" t="s">
        <v>75652</v>
      </c>
      <c r="H18716" s="3" t="s">
        <v>75653</v>
      </c>
    </row>
    <row r="18717" spans="1:8" x14ac:dyDescent="0.25">
      <c r="A18717" s="2">
        <v>43518.791666666672</v>
      </c>
      <c r="B18717" s="2">
        <v>43518.875</v>
      </c>
      <c r="C18717" s="1" t="s">
        <v>15129</v>
      </c>
      <c r="D18717" s="1" t="s">
        <v>75654</v>
      </c>
      <c r="E18717" s="1" t="s">
        <v>75655</v>
      </c>
      <c r="F18717" s="1" t="s">
        <v>71014</v>
      </c>
      <c r="G18717" s="1" t="s">
        <v>75656</v>
      </c>
      <c r="H18717" s="3" t="s">
        <v>75657</v>
      </c>
    </row>
    <row r="18718" spans="1:8" x14ac:dyDescent="0.25">
      <c r="A18718" s="2">
        <v>43507.75</v>
      </c>
      <c r="B18718" s="2">
        <v>43507.875</v>
      </c>
      <c r="C18718" s="1" t="s">
        <v>75658</v>
      </c>
      <c r="D18718" s="1" t="s">
        <v>75055</v>
      </c>
      <c r="E18718" s="1" t="s">
        <v>75659</v>
      </c>
      <c r="F18718" s="1" t="s">
        <v>71014</v>
      </c>
      <c r="G18718" s="1" t="s">
        <v>75660</v>
      </c>
      <c r="H18718" s="3" t="s">
        <v>75661</v>
      </c>
    </row>
    <row r="18719" spans="1:8" x14ac:dyDescent="0.25">
      <c r="A18719" s="2">
        <v>43517.75</v>
      </c>
      <c r="B18719" s="2">
        <v>43517.875</v>
      </c>
      <c r="C18719" s="1" t="s">
        <v>75662</v>
      </c>
      <c r="D18719" s="1" t="s">
        <v>68460</v>
      </c>
      <c r="E18719" s="1" t="s">
        <v>75663</v>
      </c>
      <c r="F18719" s="1" t="s">
        <v>71014</v>
      </c>
      <c r="G18719" s="1" t="s">
        <v>75664</v>
      </c>
      <c r="H18719" s="3" t="s">
        <v>75665</v>
      </c>
    </row>
    <row r="18720" spans="1:8" x14ac:dyDescent="0.25">
      <c r="A18720" s="2">
        <v>43530.770833333328</v>
      </c>
      <c r="B18720" s="2">
        <v>43530.854166666672</v>
      </c>
      <c r="C18720" s="1" t="s">
        <v>68266</v>
      </c>
      <c r="D18720" s="1" t="s">
        <v>75666</v>
      </c>
      <c r="E18720" s="1" t="s">
        <v>75667</v>
      </c>
      <c r="F18720" s="1" t="s">
        <v>71014</v>
      </c>
      <c r="G18720" s="1" t="s">
        <v>75668</v>
      </c>
      <c r="H18720" s="3" t="s">
        <v>75669</v>
      </c>
    </row>
    <row r="18721" spans="1:8" x14ac:dyDescent="0.25">
      <c r="A18721" s="2">
        <v>43514.75</v>
      </c>
      <c r="B18721" s="2">
        <v>43514.875</v>
      </c>
      <c r="C18721" s="1" t="s">
        <v>75670</v>
      </c>
      <c r="D18721" s="1" t="s">
        <v>68487</v>
      </c>
      <c r="E18721" s="1" t="s">
        <v>75671</v>
      </c>
      <c r="F18721" s="1" t="s">
        <v>71014</v>
      </c>
      <c r="G18721" s="1" t="s">
        <v>75672</v>
      </c>
      <c r="H18721" s="3" t="s">
        <v>75673</v>
      </c>
    </row>
    <row r="18722" spans="1:8" x14ac:dyDescent="0.25">
      <c r="A18722" s="2">
        <v>43531.760416666672</v>
      </c>
      <c r="B18722" s="2">
        <v>43531.895833333328</v>
      </c>
      <c r="C18722" s="1" t="s">
        <v>75674</v>
      </c>
      <c r="D18722" s="1" t="s">
        <v>75675</v>
      </c>
      <c r="E18722" s="1" t="s">
        <v>75676</v>
      </c>
      <c r="F18722" s="1" t="s">
        <v>71014</v>
      </c>
      <c r="G18722" s="1" t="s">
        <v>75677</v>
      </c>
      <c r="H18722" s="3" t="s">
        <v>75678</v>
      </c>
    </row>
    <row r="18723" spans="1:8" x14ac:dyDescent="0.25">
      <c r="A18723" s="2">
        <v>43517.75</v>
      </c>
      <c r="B18723" s="2">
        <v>43517.833333333328</v>
      </c>
      <c r="C18723" s="1" t="s">
        <v>75679</v>
      </c>
      <c r="D18723" s="1" t="s">
        <v>75680</v>
      </c>
      <c r="E18723" s="1" t="s">
        <v>75681</v>
      </c>
      <c r="F18723" s="1" t="s">
        <v>71014</v>
      </c>
      <c r="G18723" s="1" t="s">
        <v>75682</v>
      </c>
      <c r="H18723" s="3" t="s">
        <v>75683</v>
      </c>
    </row>
    <row r="18724" spans="1:8" x14ac:dyDescent="0.25">
      <c r="A18724" s="2">
        <v>43516.833333333328</v>
      </c>
      <c r="B18724" s="2">
        <v>43516.875</v>
      </c>
      <c r="C18724" s="1" t="s">
        <v>75684</v>
      </c>
      <c r="D18724" s="1" t="s">
        <v>75685</v>
      </c>
      <c r="E18724" s="1" t="s">
        <v>75686</v>
      </c>
      <c r="F18724" s="1" t="s">
        <v>71014</v>
      </c>
      <c r="G18724" s="1" t="s">
        <v>75687</v>
      </c>
      <c r="H18724" s="3" t="s">
        <v>75688</v>
      </c>
    </row>
    <row r="18725" spans="1:8" x14ac:dyDescent="0.25">
      <c r="A18725" s="2">
        <v>43509.833333333328</v>
      </c>
      <c r="B18725" s="2">
        <v>43509.875</v>
      </c>
      <c r="C18725" s="1" t="s">
        <v>75689</v>
      </c>
      <c r="D18725" s="1" t="s">
        <v>75685</v>
      </c>
      <c r="E18725" s="1" t="s">
        <v>75690</v>
      </c>
      <c r="F18725" s="1" t="s">
        <v>71014</v>
      </c>
      <c r="G18725" s="1" t="s">
        <v>75691</v>
      </c>
      <c r="H18725" s="3" t="s">
        <v>75692</v>
      </c>
    </row>
    <row r="18726" spans="1:8" x14ac:dyDescent="0.25">
      <c r="A18726" s="2">
        <v>43524.75</v>
      </c>
      <c r="B18726" s="2">
        <v>43524.875</v>
      </c>
      <c r="C18726" s="1" t="s">
        <v>75693</v>
      </c>
      <c r="D18726" s="1" t="s">
        <v>75694</v>
      </c>
      <c r="E18726" s="1" t="s">
        <v>75695</v>
      </c>
      <c r="F18726" s="1" t="s">
        <v>71014</v>
      </c>
      <c r="G18726" s="1" t="s">
        <v>75696</v>
      </c>
      <c r="H18726" s="3" t="s">
        <v>75697</v>
      </c>
    </row>
    <row r="18727" spans="1:8" x14ac:dyDescent="0.25">
      <c r="A18727" s="2">
        <v>43517.583333333328</v>
      </c>
      <c r="B18727" s="2">
        <v>43517.708333333328</v>
      </c>
      <c r="C18727" s="1" t="s">
        <v>71250</v>
      </c>
      <c r="D18727" s="1" t="s">
        <v>75012</v>
      </c>
      <c r="E18727" s="1" t="s">
        <v>75698</v>
      </c>
      <c r="F18727" s="1" t="s">
        <v>71014</v>
      </c>
      <c r="G18727" s="1" t="s">
        <v>75699</v>
      </c>
      <c r="H18727" s="3" t="s">
        <v>75700</v>
      </c>
    </row>
    <row r="18728" spans="1:8" x14ac:dyDescent="0.25">
      <c r="A18728" s="2">
        <v>43523.770833333328</v>
      </c>
      <c r="B18728" s="2">
        <v>43523.854166666672</v>
      </c>
      <c r="C18728" s="1" t="s">
        <v>68384</v>
      </c>
      <c r="D18728" s="1" t="s">
        <v>75451</v>
      </c>
      <c r="E18728" s="1" t="s">
        <v>75701</v>
      </c>
      <c r="F18728" s="1" t="s">
        <v>71014</v>
      </c>
      <c r="G18728" s="1" t="s">
        <v>75702</v>
      </c>
      <c r="H18728" s="3" t="s">
        <v>75703</v>
      </c>
    </row>
    <row r="18729" spans="1:8" x14ac:dyDescent="0.25">
      <c r="A18729" s="2">
        <v>43512.5</v>
      </c>
      <c r="B18729" s="2">
        <v>43512.625</v>
      </c>
      <c r="C18729" s="1" t="s">
        <v>75704</v>
      </c>
      <c r="D18729" s="1" t="s">
        <v>75705</v>
      </c>
      <c r="E18729" s="1" t="s">
        <v>75706</v>
      </c>
      <c r="F18729" s="1" t="s">
        <v>71014</v>
      </c>
      <c r="G18729" s="1" t="s">
        <v>75707</v>
      </c>
      <c r="H18729" s="3" t="s">
        <v>75708</v>
      </c>
    </row>
    <row r="18730" spans="1:8" x14ac:dyDescent="0.25">
      <c r="A18730" s="2">
        <v>43524.75</v>
      </c>
      <c r="B18730" s="2">
        <v>43524.875</v>
      </c>
      <c r="C18730" s="1" t="s">
        <v>75709</v>
      </c>
      <c r="D18730" s="1" t="s">
        <v>75710</v>
      </c>
      <c r="E18730" s="1" t="s">
        <v>75711</v>
      </c>
      <c r="F18730" s="1" t="s">
        <v>71014</v>
      </c>
      <c r="G18730" s="1" t="s">
        <v>75712</v>
      </c>
      <c r="H18730" s="3" t="s">
        <v>75713</v>
      </c>
    </row>
    <row r="18731" spans="1:8" x14ac:dyDescent="0.25">
      <c r="A18731" s="2">
        <v>43529.75</v>
      </c>
      <c r="B18731" s="2">
        <v>43529.84375</v>
      </c>
      <c r="C18731" s="1" t="s">
        <v>75714</v>
      </c>
      <c r="D18731" s="1" t="s">
        <v>75715</v>
      </c>
      <c r="E18731" s="1" t="s">
        <v>75716</v>
      </c>
      <c r="F18731" s="1" t="s">
        <v>71014</v>
      </c>
      <c r="G18731" s="1" t="s">
        <v>75717</v>
      </c>
      <c r="H18731" s="3" t="s">
        <v>75718</v>
      </c>
    </row>
    <row r="18732" spans="1:8" x14ac:dyDescent="0.25">
      <c r="A18732" s="2">
        <v>43536.791666666672</v>
      </c>
      <c r="B18732" s="2">
        <v>43536.875</v>
      </c>
      <c r="C18732" s="1" t="s">
        <v>2824</v>
      </c>
      <c r="D18732" s="1" t="s">
        <v>75719</v>
      </c>
      <c r="E18732" s="1" t="s">
        <v>75720</v>
      </c>
      <c r="F18732" s="1" t="s">
        <v>71014</v>
      </c>
      <c r="G18732" s="1" t="s">
        <v>75721</v>
      </c>
      <c r="H18732" s="3" t="s">
        <v>75722</v>
      </c>
    </row>
    <row r="18733" spans="1:8" x14ac:dyDescent="0.25">
      <c r="A18733" s="2">
        <v>43558.729166666672</v>
      </c>
      <c r="B18733" s="2">
        <v>43558.791666666672</v>
      </c>
      <c r="C18733" s="1" t="s">
        <v>75723</v>
      </c>
      <c r="D18733" s="1" t="s">
        <v>75724</v>
      </c>
      <c r="E18733" s="1" t="s">
        <v>75725</v>
      </c>
      <c r="F18733" s="1" t="s">
        <v>71014</v>
      </c>
      <c r="G18733" s="1" t="s">
        <v>75726</v>
      </c>
      <c r="H18733" s="3" t="s">
        <v>75727</v>
      </c>
    </row>
    <row r="18734" spans="1:8" x14ac:dyDescent="0.25">
      <c r="A18734" s="2">
        <v>43608.416666666672</v>
      </c>
      <c r="B18734" s="2">
        <v>43608.708333333328</v>
      </c>
      <c r="C18734" s="1" t="s">
        <v>75728</v>
      </c>
      <c r="D18734" s="1" t="s">
        <v>75729</v>
      </c>
      <c r="E18734" s="1" t="s">
        <v>75730</v>
      </c>
      <c r="F18734" s="1" t="s">
        <v>71014</v>
      </c>
      <c r="G18734" s="1" t="s">
        <v>75731</v>
      </c>
      <c r="H18734" s="3" t="s">
        <v>75732</v>
      </c>
    </row>
    <row r="18735" spans="1:8" x14ac:dyDescent="0.25">
      <c r="A18735" s="2">
        <v>43542.75</v>
      </c>
      <c r="B18735" s="2">
        <v>43542.875</v>
      </c>
      <c r="C18735" s="1" t="s">
        <v>75733</v>
      </c>
      <c r="D18735" s="1" t="s">
        <v>75643</v>
      </c>
      <c r="E18735" s="1" t="s">
        <v>75734</v>
      </c>
      <c r="F18735" s="1" t="s">
        <v>71014</v>
      </c>
      <c r="G18735" s="1" t="s">
        <v>75735</v>
      </c>
      <c r="H18735" s="3" t="s">
        <v>75736</v>
      </c>
    </row>
    <row r="18736" spans="1:8" x14ac:dyDescent="0.25">
      <c r="A18736" s="2">
        <v>43532.770833333328</v>
      </c>
      <c r="B18736" s="2">
        <v>43532.854166666672</v>
      </c>
      <c r="C18736" s="1" t="s">
        <v>75737</v>
      </c>
      <c r="D18736" s="1" t="s">
        <v>68530</v>
      </c>
      <c r="E18736" s="1" t="s">
        <v>75738</v>
      </c>
      <c r="F18736" s="1" t="s">
        <v>71014</v>
      </c>
      <c r="G18736" s="1" t="s">
        <v>75739</v>
      </c>
      <c r="H18736" s="3" t="s">
        <v>75740</v>
      </c>
    </row>
    <row r="18737" spans="1:8" x14ac:dyDescent="0.25">
      <c r="A18737" s="2">
        <v>43551.75</v>
      </c>
      <c r="B18737" s="2">
        <v>43551.875</v>
      </c>
      <c r="C18737" s="1" t="s">
        <v>75741</v>
      </c>
      <c r="D18737" s="1" t="s">
        <v>75742</v>
      </c>
      <c r="E18737" s="1" t="s">
        <v>75743</v>
      </c>
      <c r="F18737" s="1" t="s">
        <v>71014</v>
      </c>
      <c r="G18737" s="1" t="s">
        <v>75744</v>
      </c>
      <c r="H18737" s="3" t="s">
        <v>75745</v>
      </c>
    </row>
    <row r="18738" spans="1:8" x14ac:dyDescent="0.25">
      <c r="A18738" s="2">
        <v>43522.75</v>
      </c>
      <c r="B18738" s="2">
        <v>43522.8125</v>
      </c>
      <c r="C18738" s="1" t="s">
        <v>71545</v>
      </c>
      <c r="D18738" s="1" t="s">
        <v>73945</v>
      </c>
      <c r="E18738" s="1" t="s">
        <v>75746</v>
      </c>
      <c r="F18738" s="1" t="s">
        <v>71014</v>
      </c>
      <c r="G18738" s="1" t="s">
        <v>75747</v>
      </c>
      <c r="H18738" s="3" t="s">
        <v>75748</v>
      </c>
    </row>
    <row r="18739" spans="1:8" x14ac:dyDescent="0.25">
      <c r="A18739" s="2">
        <v>43516.770833333328</v>
      </c>
      <c r="B18739" s="2">
        <v>43516.8125</v>
      </c>
      <c r="C18739" s="1" t="s">
        <v>75749</v>
      </c>
      <c r="D18739" s="1" t="s">
        <v>72125</v>
      </c>
      <c r="E18739" s="1" t="s">
        <v>75750</v>
      </c>
      <c r="F18739" s="1" t="s">
        <v>71014</v>
      </c>
      <c r="G18739" s="1" t="s">
        <v>75751</v>
      </c>
      <c r="H18739" s="3" t="s">
        <v>75752</v>
      </c>
    </row>
    <row r="18740" spans="1:8" x14ac:dyDescent="0.25">
      <c r="A18740" s="2">
        <v>43524.770833333328</v>
      </c>
      <c r="B18740" s="2">
        <v>43524.895833333328</v>
      </c>
      <c r="C18740" s="1" t="s">
        <v>75753</v>
      </c>
      <c r="D18740" s="1" t="s">
        <v>74443</v>
      </c>
      <c r="E18740" s="1" t="s">
        <v>75754</v>
      </c>
      <c r="F18740" s="1" t="s">
        <v>71014</v>
      </c>
      <c r="G18740" s="1" t="s">
        <v>75755</v>
      </c>
      <c r="H18740" s="3" t="s">
        <v>75756</v>
      </c>
    </row>
    <row r="18741" spans="1:8" x14ac:dyDescent="0.25">
      <c r="A18741" s="2">
        <v>43547.354166666672</v>
      </c>
      <c r="B18741" s="2">
        <v>43547.791666666672</v>
      </c>
      <c r="C18741" s="1" t="s">
        <v>75757</v>
      </c>
      <c r="D18741" s="1" t="s">
        <v>75758</v>
      </c>
      <c r="E18741" s="1" t="s">
        <v>75759</v>
      </c>
      <c r="F18741" s="1" t="s">
        <v>71014</v>
      </c>
      <c r="G18741" s="1" t="s">
        <v>75760</v>
      </c>
      <c r="H18741" s="3" t="s">
        <v>75761</v>
      </c>
    </row>
    <row r="18742" spans="1:8" x14ac:dyDescent="0.25">
      <c r="A18742" s="2">
        <v>43517.770833333328</v>
      </c>
      <c r="B18742" s="2">
        <v>43517.875</v>
      </c>
      <c r="C18742" s="1" t="s">
        <v>75762</v>
      </c>
      <c r="D18742" s="1" t="s">
        <v>75763</v>
      </c>
      <c r="E18742" s="1" t="s">
        <v>75764</v>
      </c>
      <c r="F18742" s="1" t="s">
        <v>71014</v>
      </c>
      <c r="G18742" s="1" t="s">
        <v>75765</v>
      </c>
      <c r="H18742" s="3" t="s">
        <v>75766</v>
      </c>
    </row>
    <row r="18743" spans="1:8" x14ac:dyDescent="0.25">
      <c r="A18743" s="2">
        <v>43530.770833333328</v>
      </c>
      <c r="B18743" s="2">
        <v>43530.833333333328</v>
      </c>
      <c r="C18743" s="1" t="s">
        <v>68291</v>
      </c>
      <c r="D18743" s="1" t="s">
        <v>75767</v>
      </c>
      <c r="E18743" s="1" t="s">
        <v>75768</v>
      </c>
      <c r="F18743" s="1" t="s">
        <v>71014</v>
      </c>
      <c r="G18743" s="1" t="s">
        <v>75769</v>
      </c>
      <c r="H18743" s="3" t="s">
        <v>75770</v>
      </c>
    </row>
    <row r="18744" spans="1:8" x14ac:dyDescent="0.25">
      <c r="A18744" s="2">
        <v>43524.708333333328</v>
      </c>
      <c r="B18744" s="2">
        <v>43524.791666666672</v>
      </c>
      <c r="C18744" s="1" t="s">
        <v>75771</v>
      </c>
      <c r="D18744" s="1" t="s">
        <v>75772</v>
      </c>
      <c r="E18744" s="1" t="s">
        <v>75773</v>
      </c>
      <c r="F18744" s="1" t="s">
        <v>71014</v>
      </c>
      <c r="G18744" s="1" t="s">
        <v>75774</v>
      </c>
      <c r="H18744" s="3" t="s">
        <v>75775</v>
      </c>
    </row>
    <row r="18745" spans="1:8" x14ac:dyDescent="0.25">
      <c r="A18745" s="2">
        <v>43523.770833333328</v>
      </c>
      <c r="B18745" s="2">
        <v>43523.854166666672</v>
      </c>
      <c r="C18745" s="1" t="s">
        <v>75776</v>
      </c>
      <c r="D18745" s="1" t="s">
        <v>75777</v>
      </c>
      <c r="E18745" s="1" t="s">
        <v>75778</v>
      </c>
      <c r="F18745" s="1" t="s">
        <v>71014</v>
      </c>
      <c r="G18745" s="1" t="s">
        <v>75779</v>
      </c>
      <c r="H18745" s="3" t="s">
        <v>75780</v>
      </c>
    </row>
    <row r="18746" spans="1:8" x14ac:dyDescent="0.25">
      <c r="A18746" s="2">
        <v>43545.770833333328</v>
      </c>
      <c r="B18746" s="2">
        <v>43545.895833333328</v>
      </c>
      <c r="C18746" s="1" t="s">
        <v>75781</v>
      </c>
      <c r="D18746" s="1" t="s">
        <v>75782</v>
      </c>
      <c r="E18746" s="1" t="s">
        <v>75783</v>
      </c>
      <c r="F18746" s="1" t="s">
        <v>71014</v>
      </c>
      <c r="G18746" s="1" t="s">
        <v>75784</v>
      </c>
      <c r="H18746" s="3" t="s">
        <v>75785</v>
      </c>
    </row>
    <row r="18747" spans="1:8" x14ac:dyDescent="0.25">
      <c r="A18747" s="2">
        <v>43516.791666666672</v>
      </c>
      <c r="B18747" s="2">
        <v>43516.875</v>
      </c>
      <c r="C18747" s="1" t="s">
        <v>75786</v>
      </c>
      <c r="D18747" s="1" t="s">
        <v>75787</v>
      </c>
      <c r="E18747" s="1" t="s">
        <v>75788</v>
      </c>
      <c r="F18747" s="1" t="s">
        <v>71014</v>
      </c>
      <c r="G18747" s="1" t="s">
        <v>75789</v>
      </c>
      <c r="H18747" s="3" t="s">
        <v>75790</v>
      </c>
    </row>
    <row r="18748" spans="1:8" x14ac:dyDescent="0.25">
      <c r="A18748" s="2">
        <v>43511.75</v>
      </c>
      <c r="B18748" s="2">
        <v>43511.791666666672</v>
      </c>
      <c r="C18748" s="1" t="s">
        <v>75791</v>
      </c>
      <c r="D18748" s="1" t="s">
        <v>73131</v>
      </c>
      <c r="E18748" s="1" t="s">
        <v>75792</v>
      </c>
      <c r="F18748" s="1" t="s">
        <v>71014</v>
      </c>
      <c r="G18748" s="1" t="s">
        <v>75793</v>
      </c>
      <c r="H18748" s="3" t="s">
        <v>75794</v>
      </c>
    </row>
    <row r="18749" spans="1:8" x14ac:dyDescent="0.25">
      <c r="A18749" s="2">
        <v>43523.791666666672</v>
      </c>
      <c r="B18749" s="2">
        <v>43523.854166666672</v>
      </c>
      <c r="C18749" s="1" t="s">
        <v>75795</v>
      </c>
      <c r="D18749" s="1" t="s">
        <v>75796</v>
      </c>
      <c r="E18749" s="1" t="s">
        <v>75797</v>
      </c>
      <c r="F18749" s="1" t="s">
        <v>71014</v>
      </c>
      <c r="G18749" s="1" t="s">
        <v>75798</v>
      </c>
      <c r="H18749" s="3" t="s">
        <v>75799</v>
      </c>
    </row>
    <row r="18750" spans="1:8" x14ac:dyDescent="0.25">
      <c r="A18750" s="2">
        <v>43532.666666666672</v>
      </c>
      <c r="B18750" s="2">
        <v>43532.791666666672</v>
      </c>
      <c r="C18750" s="1" t="s">
        <v>75800</v>
      </c>
      <c r="D18750" s="1" t="s">
        <v>75801</v>
      </c>
      <c r="E18750" s="1" t="s">
        <v>75802</v>
      </c>
      <c r="F18750" s="1" t="s">
        <v>71014</v>
      </c>
      <c r="G18750" s="1" t="s">
        <v>75803</v>
      </c>
      <c r="H18750" s="3" t="s">
        <v>75804</v>
      </c>
    </row>
    <row r="18751" spans="1:8" x14ac:dyDescent="0.25">
      <c r="A18751" s="2">
        <v>43542.770833333328</v>
      </c>
      <c r="B18751" s="2">
        <v>43542.854166666672</v>
      </c>
      <c r="C18751" s="1" t="s">
        <v>75805</v>
      </c>
      <c r="D18751" s="1" t="s">
        <v>74443</v>
      </c>
      <c r="E18751" s="1" t="s">
        <v>75806</v>
      </c>
      <c r="F18751" s="1" t="s">
        <v>71014</v>
      </c>
      <c r="G18751" s="1" t="s">
        <v>75807</v>
      </c>
      <c r="H18751" s="3" t="s">
        <v>75808</v>
      </c>
    </row>
    <row r="18752" spans="1:8" x14ac:dyDescent="0.25">
      <c r="A18752" s="2">
        <v>43523.791666666672</v>
      </c>
      <c r="B18752" s="2">
        <v>43523.875</v>
      </c>
      <c r="C18752" s="1" t="s">
        <v>75809</v>
      </c>
      <c r="D18752" s="1" t="s">
        <v>75810</v>
      </c>
      <c r="E18752" s="1" t="s">
        <v>75811</v>
      </c>
      <c r="F18752" s="1" t="s">
        <v>71014</v>
      </c>
      <c r="G18752" s="1" t="s">
        <v>75812</v>
      </c>
      <c r="H18752" s="3" t="s">
        <v>75813</v>
      </c>
    </row>
    <row r="18753" spans="1:8" x14ac:dyDescent="0.25">
      <c r="A18753" s="2">
        <v>43531.770833333328</v>
      </c>
      <c r="B18753" s="2">
        <v>43531.895833333328</v>
      </c>
      <c r="C18753" s="1" t="s">
        <v>75814</v>
      </c>
      <c r="D18753" s="1" t="s">
        <v>75815</v>
      </c>
      <c r="E18753" s="1" t="s">
        <v>75816</v>
      </c>
      <c r="F18753" s="1" t="s">
        <v>71014</v>
      </c>
      <c r="G18753" s="1" t="s">
        <v>75817</v>
      </c>
      <c r="H18753" s="3" t="s">
        <v>75818</v>
      </c>
    </row>
    <row r="18754" spans="1:8" x14ac:dyDescent="0.25">
      <c r="A18754" s="2">
        <v>43523.75</v>
      </c>
      <c r="B18754" s="2">
        <v>43523.875</v>
      </c>
      <c r="C18754" s="1" t="s">
        <v>75819</v>
      </c>
      <c r="D18754" s="1" t="s">
        <v>75143</v>
      </c>
      <c r="E18754" s="1" t="s">
        <v>75820</v>
      </c>
      <c r="F18754" s="1" t="s">
        <v>71014</v>
      </c>
      <c r="G18754" s="1" t="s">
        <v>75821</v>
      </c>
      <c r="H18754" s="3" t="s">
        <v>75822</v>
      </c>
    </row>
    <row r="18755" spans="1:8" x14ac:dyDescent="0.25">
      <c r="A18755" s="2">
        <v>43543.75</v>
      </c>
      <c r="B18755" s="2">
        <v>43543.875</v>
      </c>
      <c r="C18755" s="1" t="s">
        <v>75823</v>
      </c>
      <c r="D18755" s="1" t="s">
        <v>75824</v>
      </c>
      <c r="E18755" s="1" t="s">
        <v>75825</v>
      </c>
      <c r="F18755" s="1" t="s">
        <v>71014</v>
      </c>
      <c r="G18755" s="1" t="s">
        <v>75826</v>
      </c>
      <c r="H18755" s="3" t="s">
        <v>75827</v>
      </c>
    </row>
    <row r="18756" spans="1:8" x14ac:dyDescent="0.25">
      <c r="A18756" s="2">
        <v>43544.770833333328</v>
      </c>
      <c r="B18756" s="2">
        <v>43544.895833333328</v>
      </c>
      <c r="C18756" s="1" t="s">
        <v>75828</v>
      </c>
      <c r="D18756" s="1" t="s">
        <v>68406</v>
      </c>
      <c r="E18756" s="1" t="s">
        <v>75829</v>
      </c>
      <c r="F18756" s="1" t="s">
        <v>71014</v>
      </c>
      <c r="G18756" s="1" t="s">
        <v>75830</v>
      </c>
      <c r="H18756" s="3" t="s">
        <v>75831</v>
      </c>
    </row>
    <row r="18757" spans="1:8" x14ac:dyDescent="0.25">
      <c r="A18757" s="2">
        <v>43515.75</v>
      </c>
      <c r="B18757" s="2">
        <v>43515.833333333328</v>
      </c>
      <c r="C18757" s="1" t="s">
        <v>75832</v>
      </c>
      <c r="D18757" s="1" t="s">
        <v>75833</v>
      </c>
      <c r="E18757" s="1" t="s">
        <v>75834</v>
      </c>
      <c r="F18757" s="1" t="s">
        <v>71014</v>
      </c>
      <c r="G18757" s="1" t="s">
        <v>75835</v>
      </c>
      <c r="H18757" s="3" t="s">
        <v>75836</v>
      </c>
    </row>
    <row r="18758" spans="1:8" x14ac:dyDescent="0.25">
      <c r="A18758" s="2">
        <v>43523.770833333328</v>
      </c>
      <c r="B18758" s="2">
        <v>43523.854166666672</v>
      </c>
      <c r="C18758" s="1" t="s">
        <v>75837</v>
      </c>
      <c r="D18758" s="1" t="s">
        <v>75838</v>
      </c>
      <c r="E18758" s="1" t="s">
        <v>75839</v>
      </c>
      <c r="F18758" s="1" t="s">
        <v>71014</v>
      </c>
      <c r="G18758" s="1" t="s">
        <v>75840</v>
      </c>
      <c r="H18758" s="3" t="s">
        <v>75841</v>
      </c>
    </row>
    <row r="18759" spans="1:8" x14ac:dyDescent="0.25">
      <c r="A18759" s="2">
        <v>43564.75</v>
      </c>
      <c r="B18759" s="2">
        <v>43564.916666666672</v>
      </c>
      <c r="C18759" s="1" t="s">
        <v>75842</v>
      </c>
      <c r="D18759" s="1" t="s">
        <v>75047</v>
      </c>
      <c r="E18759" s="1" t="s">
        <v>75843</v>
      </c>
      <c r="F18759" s="1" t="s">
        <v>71014</v>
      </c>
      <c r="G18759" s="1" t="s">
        <v>75844</v>
      </c>
      <c r="H18759" s="3" t="s">
        <v>75845</v>
      </c>
    </row>
    <row r="18760" spans="1:8" x14ac:dyDescent="0.25">
      <c r="A18760" s="2">
        <v>43517.770833333328</v>
      </c>
      <c r="B18760" s="2">
        <v>43517.854166666672</v>
      </c>
      <c r="C18760" s="1" t="s">
        <v>75846</v>
      </c>
      <c r="D18760" s="1" t="s">
        <v>73957</v>
      </c>
      <c r="E18760" s="1" t="s">
        <v>75847</v>
      </c>
      <c r="F18760" s="1" t="s">
        <v>71014</v>
      </c>
      <c r="G18760" s="1" t="s">
        <v>75848</v>
      </c>
      <c r="H18760" s="3" t="s">
        <v>75849</v>
      </c>
    </row>
    <row r="18761" spans="1:8" x14ac:dyDescent="0.25">
      <c r="A18761" s="2">
        <v>43565.416666666672</v>
      </c>
      <c r="B18761" s="2">
        <v>43565.708333333328</v>
      </c>
      <c r="C18761" s="1" t="s">
        <v>75728</v>
      </c>
      <c r="D18761" s="1" t="s">
        <v>75729</v>
      </c>
      <c r="E18761" s="1" t="s">
        <v>75850</v>
      </c>
      <c r="F18761" s="1" t="s">
        <v>71014</v>
      </c>
      <c r="G18761" s="1" t="s">
        <v>75851</v>
      </c>
      <c r="H18761" s="3" t="s">
        <v>75852</v>
      </c>
    </row>
    <row r="18762" spans="1:8" x14ac:dyDescent="0.25">
      <c r="A18762" s="2">
        <v>43515.75</v>
      </c>
      <c r="B18762" s="2">
        <v>43515.8125</v>
      </c>
      <c r="C18762" s="1" t="s">
        <v>75853</v>
      </c>
      <c r="D18762" s="1" t="s">
        <v>75854</v>
      </c>
      <c r="E18762" s="1" t="s">
        <v>75855</v>
      </c>
      <c r="F18762" s="1" t="s">
        <v>71014</v>
      </c>
      <c r="G18762" s="1" t="s">
        <v>75856</v>
      </c>
      <c r="H18762" s="3" t="s">
        <v>75857</v>
      </c>
    </row>
    <row r="18763" spans="1:8" x14ac:dyDescent="0.25">
      <c r="A18763" s="2">
        <v>43529.770833333328</v>
      </c>
      <c r="B18763" s="2">
        <v>43529.895833333328</v>
      </c>
      <c r="C18763" s="1" t="s">
        <v>75858</v>
      </c>
      <c r="D18763" s="1" t="s">
        <v>67627</v>
      </c>
      <c r="E18763" s="1" t="s">
        <v>75859</v>
      </c>
      <c r="F18763" s="1" t="s">
        <v>71014</v>
      </c>
      <c r="G18763" s="1" t="s">
        <v>75860</v>
      </c>
      <c r="H18763" s="3" t="s">
        <v>75861</v>
      </c>
    </row>
    <row r="18764" spans="1:8" x14ac:dyDescent="0.25">
      <c r="A18764" s="2">
        <v>43554.375</v>
      </c>
      <c r="B18764" s="2">
        <v>43554.708333333328</v>
      </c>
      <c r="C18764" s="1" t="s">
        <v>75862</v>
      </c>
      <c r="D18764" s="1" t="s">
        <v>75863</v>
      </c>
      <c r="E18764" s="1" t="s">
        <v>75864</v>
      </c>
      <c r="F18764" s="1" t="s">
        <v>71014</v>
      </c>
      <c r="G18764" s="1" t="s">
        <v>75865</v>
      </c>
      <c r="H18764" s="3" t="s">
        <v>75866</v>
      </c>
    </row>
    <row r="18765" spans="1:8" x14ac:dyDescent="0.25">
      <c r="A18765" s="2">
        <v>43524.75</v>
      </c>
      <c r="B18765" s="2">
        <v>43524.875</v>
      </c>
      <c r="C18765" s="1" t="s">
        <v>75867</v>
      </c>
      <c r="D18765" s="1" t="s">
        <v>71517</v>
      </c>
      <c r="E18765" s="1" t="s">
        <v>75868</v>
      </c>
      <c r="F18765" s="1" t="s">
        <v>71014</v>
      </c>
      <c r="G18765" s="1" t="s">
        <v>75869</v>
      </c>
      <c r="H18765" s="3" t="s">
        <v>75870</v>
      </c>
    </row>
    <row r="18766" spans="1:8" x14ac:dyDescent="0.25">
      <c r="A18766" s="2">
        <v>43529.770833333328</v>
      </c>
      <c r="B18766" s="2">
        <v>43529.854166666672</v>
      </c>
      <c r="C18766" s="1" t="s">
        <v>75871</v>
      </c>
      <c r="D18766" s="1" t="s">
        <v>67271</v>
      </c>
      <c r="E18766" s="1" t="s">
        <v>75872</v>
      </c>
      <c r="F18766" s="1" t="s">
        <v>71014</v>
      </c>
      <c r="G18766" s="1" t="s">
        <v>75873</v>
      </c>
      <c r="H18766" s="3" t="s">
        <v>75874</v>
      </c>
    </row>
    <row r="18767" spans="1:8" x14ac:dyDescent="0.25">
      <c r="A18767" s="2">
        <v>43515.833333333328</v>
      </c>
      <c r="B18767" s="2">
        <v>43515.875</v>
      </c>
      <c r="C18767" s="1" t="s">
        <v>75875</v>
      </c>
      <c r="D18767" s="1"/>
      <c r="E18767" s="1" t="s">
        <v>75876</v>
      </c>
      <c r="F18767" s="1" t="s">
        <v>71014</v>
      </c>
      <c r="G18767" s="1" t="s">
        <v>75877</v>
      </c>
      <c r="H18767" s="3" t="s">
        <v>75878</v>
      </c>
    </row>
    <row r="18768" spans="1:8" x14ac:dyDescent="0.25">
      <c r="A18768" s="2">
        <v>43529.791666666672</v>
      </c>
      <c r="B18768" s="2">
        <v>43529.916666666672</v>
      </c>
      <c r="C18768" s="1" t="s">
        <v>75117</v>
      </c>
      <c r="D18768" s="1" t="s">
        <v>75879</v>
      </c>
      <c r="E18768" s="1" t="s">
        <v>75880</v>
      </c>
      <c r="F18768" s="1" t="s">
        <v>71014</v>
      </c>
      <c r="G18768" s="1" t="s">
        <v>75877</v>
      </c>
      <c r="H18768" s="3" t="s">
        <v>75881</v>
      </c>
    </row>
    <row r="18769" spans="1:8" x14ac:dyDescent="0.25">
      <c r="A18769" s="2">
        <v>43521.791666666672</v>
      </c>
      <c r="B18769" s="2">
        <v>43521.875</v>
      </c>
      <c r="C18769" s="1" t="s">
        <v>75882</v>
      </c>
      <c r="D18769" s="1" t="s">
        <v>67627</v>
      </c>
      <c r="E18769" s="1" t="s">
        <v>75883</v>
      </c>
      <c r="F18769" s="1" t="s">
        <v>71014</v>
      </c>
      <c r="G18769" s="1" t="s">
        <v>75884</v>
      </c>
      <c r="H18769" s="3" t="s">
        <v>75885</v>
      </c>
    </row>
    <row r="18770" spans="1:8" x14ac:dyDescent="0.25">
      <c r="A18770" s="2">
        <v>43529.75</v>
      </c>
      <c r="B18770" s="2">
        <v>43529.875</v>
      </c>
      <c r="C18770" s="1" t="s">
        <v>75886</v>
      </c>
      <c r="D18770" s="1"/>
      <c r="E18770" s="1" t="s">
        <v>75887</v>
      </c>
      <c r="F18770" s="1" t="s">
        <v>71014</v>
      </c>
      <c r="G18770" s="1" t="s">
        <v>75888</v>
      </c>
      <c r="H18770" s="3" t="s">
        <v>75889</v>
      </c>
    </row>
    <row r="18771" spans="1:8" x14ac:dyDescent="0.25">
      <c r="A18771" s="2">
        <v>43523.75</v>
      </c>
      <c r="B18771" s="2">
        <v>43523.895833333328</v>
      </c>
      <c r="C18771" s="1" t="s">
        <v>75890</v>
      </c>
      <c r="D18771" s="1" t="s">
        <v>75891</v>
      </c>
      <c r="E18771" s="1" t="s">
        <v>75892</v>
      </c>
      <c r="F18771" s="1" t="s">
        <v>71014</v>
      </c>
      <c r="G18771" s="1" t="s">
        <v>75893</v>
      </c>
      <c r="H18771" s="3" t="s">
        <v>75894</v>
      </c>
    </row>
    <row r="18772" spans="1:8" x14ac:dyDescent="0.25">
      <c r="A18772" s="2">
        <v>43517.770833333328</v>
      </c>
      <c r="B18772" s="2">
        <v>43517.854166666672</v>
      </c>
      <c r="C18772" s="1" t="s">
        <v>75895</v>
      </c>
      <c r="D18772" s="1" t="s">
        <v>75763</v>
      </c>
      <c r="E18772" s="1" t="s">
        <v>75896</v>
      </c>
      <c r="F18772" s="1" t="s">
        <v>71014</v>
      </c>
      <c r="G18772" s="1" t="s">
        <v>75897</v>
      </c>
      <c r="H18772" s="3" t="s">
        <v>75898</v>
      </c>
    </row>
    <row r="18773" spans="1:8" x14ac:dyDescent="0.25">
      <c r="A18773" s="2">
        <v>43522.75</v>
      </c>
      <c r="B18773" s="2">
        <v>43522.875</v>
      </c>
      <c r="C18773" s="1" t="s">
        <v>75899</v>
      </c>
      <c r="D18773" s="1" t="s">
        <v>67538</v>
      </c>
      <c r="E18773" s="1" t="s">
        <v>75900</v>
      </c>
      <c r="F18773" s="1" t="s">
        <v>71014</v>
      </c>
      <c r="G18773" s="1" t="s">
        <v>75901</v>
      </c>
      <c r="H18773" s="3" t="s">
        <v>75902</v>
      </c>
    </row>
    <row r="18774" spans="1:8" x14ac:dyDescent="0.25">
      <c r="A18774" s="2">
        <v>43537.75</v>
      </c>
      <c r="B18774" s="2">
        <v>43537.875</v>
      </c>
      <c r="C18774" s="1" t="s">
        <v>75903</v>
      </c>
      <c r="D18774" s="1" t="s">
        <v>73030</v>
      </c>
      <c r="E18774" s="1" t="s">
        <v>75904</v>
      </c>
      <c r="F18774" s="1" t="s">
        <v>71014</v>
      </c>
      <c r="G18774" s="1" t="s">
        <v>75905</v>
      </c>
      <c r="H18774" s="3" t="s">
        <v>75906</v>
      </c>
    </row>
    <row r="18775" spans="1:8" x14ac:dyDescent="0.25">
      <c r="A18775" s="2">
        <v>43565.770833333328</v>
      </c>
      <c r="B18775" s="2">
        <v>43565.854166666672</v>
      </c>
      <c r="C18775" s="1" t="s">
        <v>75907</v>
      </c>
      <c r="D18775" s="1" t="s">
        <v>75908</v>
      </c>
      <c r="E18775" s="1" t="s">
        <v>75909</v>
      </c>
      <c r="F18775" s="1" t="s">
        <v>71014</v>
      </c>
      <c r="G18775" s="1" t="s">
        <v>75910</v>
      </c>
      <c r="H18775" s="3" t="s">
        <v>75911</v>
      </c>
    </row>
    <row r="18776" spans="1:8" x14ac:dyDescent="0.25">
      <c r="A18776" s="2">
        <v>43530.770833333328</v>
      </c>
      <c r="B18776" s="2">
        <v>43530.875</v>
      </c>
      <c r="C18776" s="1" t="s">
        <v>75912</v>
      </c>
      <c r="D18776" s="1" t="s">
        <v>75913</v>
      </c>
      <c r="E18776" s="1" t="s">
        <v>75914</v>
      </c>
      <c r="F18776" s="1" t="s">
        <v>71014</v>
      </c>
      <c r="G18776" s="1" t="s">
        <v>75910</v>
      </c>
      <c r="H18776" s="3" t="s">
        <v>75915</v>
      </c>
    </row>
    <row r="18777" spans="1:8" x14ac:dyDescent="0.25">
      <c r="A18777" s="2">
        <v>43556.354166666672</v>
      </c>
      <c r="B18777" s="2">
        <v>43557.75</v>
      </c>
      <c r="C18777" s="1" t="s">
        <v>75916</v>
      </c>
      <c r="D18777" s="1" t="s">
        <v>75917</v>
      </c>
      <c r="E18777" s="1" t="s">
        <v>75918</v>
      </c>
      <c r="F18777" s="1" t="s">
        <v>71014</v>
      </c>
      <c r="G18777" s="1" t="s">
        <v>75919</v>
      </c>
      <c r="H18777" s="3" t="s">
        <v>75920</v>
      </c>
    </row>
    <row r="18778" spans="1:8" x14ac:dyDescent="0.25">
      <c r="A18778" s="2">
        <v>43521.770833333328</v>
      </c>
      <c r="B18778" s="2">
        <v>43521.854166666672</v>
      </c>
      <c r="C18778" s="1" t="s">
        <v>75921</v>
      </c>
      <c r="D18778" s="1" t="s">
        <v>75922</v>
      </c>
      <c r="E18778" s="1" t="s">
        <v>75923</v>
      </c>
      <c r="F18778" s="1" t="s">
        <v>71014</v>
      </c>
      <c r="G18778" s="1" t="s">
        <v>75924</v>
      </c>
      <c r="H18778" s="3" t="s">
        <v>75925</v>
      </c>
    </row>
    <row r="18779" spans="1:8" x14ac:dyDescent="0.25">
      <c r="A18779" s="2">
        <v>43514.770833333328</v>
      </c>
      <c r="B18779" s="2">
        <v>43514.895833333328</v>
      </c>
      <c r="C18779" s="1" t="s">
        <v>75926</v>
      </c>
      <c r="D18779" s="1" t="s">
        <v>67251</v>
      </c>
      <c r="E18779" s="1" t="s">
        <v>75927</v>
      </c>
      <c r="F18779" s="1" t="s">
        <v>71014</v>
      </c>
      <c r="G18779" s="1" t="s">
        <v>75928</v>
      </c>
      <c r="H18779" s="3" t="s">
        <v>75929</v>
      </c>
    </row>
    <row r="18780" spans="1:8" x14ac:dyDescent="0.25">
      <c r="A18780" s="2">
        <v>43523.770833333328</v>
      </c>
      <c r="B18780" s="2">
        <v>43523.854166666672</v>
      </c>
      <c r="C18780" s="1" t="s">
        <v>75930</v>
      </c>
      <c r="D18780" s="1" t="s">
        <v>67627</v>
      </c>
      <c r="E18780" s="1" t="s">
        <v>75931</v>
      </c>
      <c r="F18780" s="1" t="s">
        <v>71014</v>
      </c>
      <c r="G18780" s="1" t="s">
        <v>75932</v>
      </c>
      <c r="H18780" s="3" t="s">
        <v>75933</v>
      </c>
    </row>
    <row r="18781" spans="1:8" x14ac:dyDescent="0.25">
      <c r="A18781" s="2">
        <v>43531.375</v>
      </c>
      <c r="B18781" s="2">
        <v>43531.708333333328</v>
      </c>
      <c r="C18781" s="1" t="s">
        <v>75934</v>
      </c>
      <c r="D18781" s="1" t="s">
        <v>75935</v>
      </c>
      <c r="E18781" s="1" t="s">
        <v>75936</v>
      </c>
      <c r="F18781" s="1" t="s">
        <v>71014</v>
      </c>
      <c r="G18781" s="1" t="s">
        <v>75937</v>
      </c>
      <c r="H18781" s="3" t="s">
        <v>75938</v>
      </c>
    </row>
    <row r="18782" spans="1:8" x14ac:dyDescent="0.25">
      <c r="A18782" s="2">
        <v>43543.75</v>
      </c>
      <c r="B18782" s="2">
        <v>43543.854166666672</v>
      </c>
      <c r="C18782" s="1" t="s">
        <v>75939</v>
      </c>
      <c r="D18782" s="1" t="s">
        <v>75940</v>
      </c>
      <c r="E18782" s="1" t="s">
        <v>75941</v>
      </c>
      <c r="F18782" s="1" t="s">
        <v>71014</v>
      </c>
      <c r="G18782" s="1" t="s">
        <v>75942</v>
      </c>
      <c r="H18782" s="3" t="s">
        <v>75943</v>
      </c>
    </row>
    <row r="18783" spans="1:8" x14ac:dyDescent="0.25">
      <c r="A18783" s="2">
        <v>43522.770833333328</v>
      </c>
      <c r="B18783" s="2">
        <v>43522.895833333328</v>
      </c>
      <c r="C18783" s="1" t="s">
        <v>75944</v>
      </c>
      <c r="D18783" s="1" t="s">
        <v>75945</v>
      </c>
      <c r="E18783" s="1" t="s">
        <v>75946</v>
      </c>
      <c r="F18783" s="1" t="s">
        <v>71014</v>
      </c>
      <c r="G18783" s="1" t="s">
        <v>75947</v>
      </c>
      <c r="H18783" s="3" t="s">
        <v>75948</v>
      </c>
    </row>
    <row r="18784" spans="1:8" x14ac:dyDescent="0.25">
      <c r="A18784" s="2">
        <v>43585.729166666672</v>
      </c>
      <c r="B18784" s="2">
        <v>43585.854166666672</v>
      </c>
      <c r="C18784" s="1" t="s">
        <v>75949</v>
      </c>
      <c r="D18784" s="1" t="s">
        <v>75950</v>
      </c>
      <c r="E18784" s="1" t="s">
        <v>75951</v>
      </c>
      <c r="F18784" s="1" t="s">
        <v>71014</v>
      </c>
      <c r="G18784" s="1" t="s">
        <v>75952</v>
      </c>
      <c r="H18784" s="3" t="s">
        <v>75953</v>
      </c>
    </row>
    <row r="18785" spans="1:8" x14ac:dyDescent="0.25">
      <c r="A18785" s="2">
        <v>43529.75</v>
      </c>
      <c r="B18785" s="2">
        <v>43529.833333333328</v>
      </c>
      <c r="C18785" s="1" t="s">
        <v>75954</v>
      </c>
      <c r="D18785" s="1" t="s">
        <v>73131</v>
      </c>
      <c r="E18785" s="1" t="s">
        <v>75955</v>
      </c>
      <c r="F18785" s="1" t="s">
        <v>71014</v>
      </c>
      <c r="G18785" s="1" t="s">
        <v>75956</v>
      </c>
      <c r="H18785" s="3" t="s">
        <v>75957</v>
      </c>
    </row>
    <row r="18786" spans="1:8" x14ac:dyDescent="0.25">
      <c r="A18786" s="2">
        <v>43514.75</v>
      </c>
      <c r="B18786" s="2">
        <v>43514.833333333328</v>
      </c>
      <c r="C18786" s="1" t="s">
        <v>75958</v>
      </c>
      <c r="D18786" s="1" t="s">
        <v>75959</v>
      </c>
      <c r="E18786" s="1" t="s">
        <v>75960</v>
      </c>
      <c r="F18786" s="1" t="s">
        <v>71014</v>
      </c>
      <c r="G18786" s="1" t="s">
        <v>75961</v>
      </c>
      <c r="H18786" s="3" t="s">
        <v>75962</v>
      </c>
    </row>
    <row r="18787" spans="1:8" x14ac:dyDescent="0.25">
      <c r="A18787" s="2">
        <v>43519.354166666672</v>
      </c>
      <c r="B18787" s="2">
        <v>43520.1875</v>
      </c>
      <c r="C18787" s="1" t="s">
        <v>75963</v>
      </c>
      <c r="D18787" s="1" t="s">
        <v>68771</v>
      </c>
      <c r="E18787" s="1" t="s">
        <v>75964</v>
      </c>
      <c r="F18787" s="1" t="s">
        <v>71014</v>
      </c>
      <c r="G18787" s="1" t="s">
        <v>75965</v>
      </c>
      <c r="H18787" s="3" t="s">
        <v>75966</v>
      </c>
    </row>
    <row r="18788" spans="1:8" x14ac:dyDescent="0.25">
      <c r="A18788" s="2">
        <v>43509.75</v>
      </c>
      <c r="B18788" s="2">
        <v>43509.854166666672</v>
      </c>
      <c r="C18788" s="1" t="s">
        <v>75967</v>
      </c>
      <c r="D18788" s="1" t="s">
        <v>75968</v>
      </c>
      <c r="E18788" s="1" t="s">
        <v>75969</v>
      </c>
      <c r="F18788" s="1" t="s">
        <v>71014</v>
      </c>
      <c r="G18788" s="1" t="s">
        <v>75970</v>
      </c>
      <c r="H18788" s="3" t="s">
        <v>75971</v>
      </c>
    </row>
    <row r="18789" spans="1:8" x14ac:dyDescent="0.25">
      <c r="A18789" s="2">
        <v>43510.770833333328</v>
      </c>
      <c r="B18789" s="2">
        <v>43510.854166666672</v>
      </c>
      <c r="C18789" s="1" t="s">
        <v>75972</v>
      </c>
      <c r="D18789" s="1" t="s">
        <v>72273</v>
      </c>
      <c r="E18789" s="1" t="s">
        <v>75973</v>
      </c>
      <c r="F18789" s="1" t="s">
        <v>71014</v>
      </c>
      <c r="G18789" s="1" t="s">
        <v>75974</v>
      </c>
      <c r="H18789" s="3" t="s">
        <v>75975</v>
      </c>
    </row>
    <row r="18790" spans="1:8" x14ac:dyDescent="0.25">
      <c r="A18790" s="2">
        <v>43518.416666666672</v>
      </c>
      <c r="B18790" s="2">
        <v>43518.458333333328</v>
      </c>
      <c r="C18790" s="1" t="s">
        <v>75976</v>
      </c>
      <c r="D18790" s="1" t="s">
        <v>75977</v>
      </c>
      <c r="E18790" s="1" t="s">
        <v>75978</v>
      </c>
      <c r="F18790" s="1" t="s">
        <v>1765</v>
      </c>
      <c r="G18790" s="1" t="s">
        <v>75979</v>
      </c>
      <c r="H18790" s="3" t="s">
        <v>75980</v>
      </c>
    </row>
    <row r="18791" spans="1:8" x14ac:dyDescent="0.25">
      <c r="A18791" s="2">
        <v>43530.75</v>
      </c>
      <c r="B18791" s="2">
        <v>43530.854166666672</v>
      </c>
      <c r="C18791" s="1" t="s">
        <v>75981</v>
      </c>
      <c r="D18791" s="1" t="s">
        <v>75824</v>
      </c>
      <c r="E18791" s="1" t="s">
        <v>75982</v>
      </c>
      <c r="F18791" s="1" t="s">
        <v>71014</v>
      </c>
      <c r="G18791" s="1" t="s">
        <v>75983</v>
      </c>
      <c r="H18791" s="3" t="s">
        <v>75984</v>
      </c>
    </row>
    <row r="18792" spans="1:8" x14ac:dyDescent="0.25">
      <c r="A18792" s="2">
        <v>43522.770833333328</v>
      </c>
      <c r="B18792" s="2">
        <v>43522.854166666672</v>
      </c>
      <c r="C18792" s="1" t="s">
        <v>75985</v>
      </c>
      <c r="D18792" s="1" t="s">
        <v>67563</v>
      </c>
      <c r="E18792" s="1" t="s">
        <v>75986</v>
      </c>
      <c r="F18792" s="1" t="s">
        <v>71014</v>
      </c>
      <c r="G18792" s="1" t="s">
        <v>75987</v>
      </c>
      <c r="H18792" s="3" t="s">
        <v>75988</v>
      </c>
    </row>
    <row r="18793" spans="1:8" x14ac:dyDescent="0.25">
      <c r="A18793" s="2">
        <v>43566.604166666672</v>
      </c>
      <c r="B18793" s="2">
        <v>43566.770833333328</v>
      </c>
      <c r="C18793" s="1" t="s">
        <v>75989</v>
      </c>
      <c r="D18793" s="1" t="s">
        <v>75990</v>
      </c>
      <c r="E18793" s="1" t="s">
        <v>75991</v>
      </c>
      <c r="F18793" s="1" t="s">
        <v>71014</v>
      </c>
      <c r="G18793" s="1" t="s">
        <v>75992</v>
      </c>
      <c r="H18793" s="3" t="s">
        <v>75993</v>
      </c>
    </row>
    <row r="18794" spans="1:8" x14ac:dyDescent="0.25">
      <c r="A18794" s="2">
        <v>43533.4375</v>
      </c>
      <c r="B18794" s="2">
        <v>43533.520833333328</v>
      </c>
      <c r="C18794" s="1" t="s">
        <v>73043</v>
      </c>
      <c r="D18794" s="1" t="s">
        <v>75122</v>
      </c>
      <c r="E18794" s="1" t="s">
        <v>75994</v>
      </c>
      <c r="F18794" s="1" t="s">
        <v>71014</v>
      </c>
      <c r="G18794" s="1" t="s">
        <v>75995</v>
      </c>
      <c r="H18794" s="3" t="s">
        <v>75996</v>
      </c>
    </row>
    <row r="18795" spans="1:8" x14ac:dyDescent="0.25">
      <c r="A18795" s="2">
        <v>43530.770833333328</v>
      </c>
      <c r="B18795" s="2">
        <v>43530.854166666672</v>
      </c>
      <c r="C18795" s="1" t="s">
        <v>75997</v>
      </c>
      <c r="D18795" s="1" t="s">
        <v>68108</v>
      </c>
      <c r="E18795" s="1" t="s">
        <v>75998</v>
      </c>
      <c r="F18795" s="1" t="s">
        <v>71014</v>
      </c>
      <c r="G18795" s="1" t="s">
        <v>75999</v>
      </c>
      <c r="H18795" s="3" t="s">
        <v>76000</v>
      </c>
    </row>
    <row r="18796" spans="1:8" x14ac:dyDescent="0.25">
      <c r="A18796" s="2">
        <v>43536.770833333328</v>
      </c>
      <c r="B18796" s="2">
        <v>43536.833333333328</v>
      </c>
      <c r="C18796" s="1" t="s">
        <v>76001</v>
      </c>
      <c r="D18796" s="1" t="s">
        <v>68214</v>
      </c>
      <c r="E18796" s="1" t="s">
        <v>76002</v>
      </c>
      <c r="F18796" s="1" t="s">
        <v>71014</v>
      </c>
      <c r="G18796" s="1" t="s">
        <v>76003</v>
      </c>
      <c r="H18796" s="3" t="s">
        <v>76004</v>
      </c>
    </row>
    <row r="18797" spans="1:8" x14ac:dyDescent="0.25">
      <c r="A18797" s="2">
        <v>43532.625</v>
      </c>
      <c r="B18797" s="2">
        <v>43532.666666666672</v>
      </c>
      <c r="C18797" s="1" t="s">
        <v>76005</v>
      </c>
      <c r="D18797" s="1"/>
      <c r="E18797" s="1" t="s">
        <v>76006</v>
      </c>
      <c r="F18797" s="1" t="s">
        <v>71014</v>
      </c>
      <c r="G18797" s="1" t="s">
        <v>76007</v>
      </c>
      <c r="H18797" s="3" t="s">
        <v>76008</v>
      </c>
    </row>
    <row r="18798" spans="1:8" x14ac:dyDescent="0.25">
      <c r="A18798" s="2">
        <v>43519.53125</v>
      </c>
      <c r="B18798" s="2">
        <v>43519.614583333328</v>
      </c>
      <c r="C18798" s="1" t="s">
        <v>76009</v>
      </c>
      <c r="D18798" s="1" t="s">
        <v>76010</v>
      </c>
      <c r="E18798" s="1" t="s">
        <v>76011</v>
      </c>
      <c r="F18798" s="1" t="s">
        <v>71014</v>
      </c>
      <c r="G18798" s="1" t="s">
        <v>76012</v>
      </c>
      <c r="H18798" s="3" t="s">
        <v>76013</v>
      </c>
    </row>
    <row r="18799" spans="1:8" x14ac:dyDescent="0.25">
      <c r="A18799" s="2">
        <v>43522.739583333328</v>
      </c>
      <c r="B18799" s="2">
        <v>43522.864583333328</v>
      </c>
      <c r="C18799" s="1" t="s">
        <v>76014</v>
      </c>
      <c r="D18799" s="1" t="s">
        <v>76015</v>
      </c>
      <c r="E18799" s="1" t="s">
        <v>76016</v>
      </c>
      <c r="F18799" s="1" t="s">
        <v>71014</v>
      </c>
      <c r="G18799" s="1" t="s">
        <v>76017</v>
      </c>
      <c r="H18799" s="3" t="s">
        <v>76018</v>
      </c>
    </row>
    <row r="18800" spans="1:8" x14ac:dyDescent="0.25">
      <c r="A18800" s="2">
        <v>43536.583333333328</v>
      </c>
      <c r="B18800" s="2">
        <v>43536.75</v>
      </c>
      <c r="C18800" s="1" t="s">
        <v>76019</v>
      </c>
      <c r="D18800" s="1" t="s">
        <v>76020</v>
      </c>
      <c r="E18800" s="1" t="s">
        <v>76021</v>
      </c>
      <c r="F18800" s="1" t="s">
        <v>71014</v>
      </c>
      <c r="G18800" s="1" t="s">
        <v>76022</v>
      </c>
      <c r="H18800" s="3" t="s">
        <v>76023</v>
      </c>
    </row>
    <row r="18801" spans="1:8" x14ac:dyDescent="0.25">
      <c r="A18801" s="2">
        <v>43543.791666666672</v>
      </c>
      <c r="B18801" s="2">
        <v>43543.916666666672</v>
      </c>
      <c r="C18801" s="1" t="s">
        <v>76024</v>
      </c>
      <c r="D18801" s="1" t="s">
        <v>76025</v>
      </c>
      <c r="E18801" s="1" t="s">
        <v>76026</v>
      </c>
      <c r="F18801" s="1" t="s">
        <v>71014</v>
      </c>
      <c r="G18801" s="1" t="s">
        <v>76027</v>
      </c>
      <c r="H18801" s="3" t="s">
        <v>76028</v>
      </c>
    </row>
    <row r="18802" spans="1:8" x14ac:dyDescent="0.25">
      <c r="A18802" s="2">
        <v>43525.791666666672</v>
      </c>
      <c r="B18802" s="2">
        <v>43525.916666666672</v>
      </c>
      <c r="C18802" s="1" t="s">
        <v>76029</v>
      </c>
      <c r="D18802" s="1" t="s">
        <v>76030</v>
      </c>
      <c r="E18802" s="1" t="s">
        <v>76031</v>
      </c>
      <c r="F18802" s="1" t="s">
        <v>71014</v>
      </c>
      <c r="G18802" s="1" t="s">
        <v>76032</v>
      </c>
      <c r="H18802" s="3" t="s">
        <v>76033</v>
      </c>
    </row>
    <row r="18803" spans="1:8" x14ac:dyDescent="0.25">
      <c r="A18803" s="2">
        <v>43524.770833333328</v>
      </c>
      <c r="B18803" s="2">
        <v>43524.875</v>
      </c>
      <c r="C18803" s="1" t="s">
        <v>76034</v>
      </c>
      <c r="D18803" s="1" t="s">
        <v>75438</v>
      </c>
      <c r="E18803" s="1" t="s">
        <v>76035</v>
      </c>
      <c r="F18803" s="1" t="s">
        <v>71014</v>
      </c>
      <c r="G18803" s="1" t="s">
        <v>76036</v>
      </c>
      <c r="H18803" s="3" t="s">
        <v>76037</v>
      </c>
    </row>
    <row r="18804" spans="1:8" x14ac:dyDescent="0.25">
      <c r="A18804" s="2">
        <v>43551.791666666672</v>
      </c>
      <c r="B18804" s="2">
        <v>43551.916666666672</v>
      </c>
      <c r="C18804" s="1" t="s">
        <v>76038</v>
      </c>
      <c r="D18804" s="1" t="s">
        <v>76039</v>
      </c>
      <c r="E18804" s="1" t="s">
        <v>76040</v>
      </c>
      <c r="F18804" s="1" t="s">
        <v>71014</v>
      </c>
      <c r="G18804" s="1" t="s">
        <v>76041</v>
      </c>
      <c r="H18804" s="3" t="s">
        <v>76042</v>
      </c>
    </row>
    <row r="18805" spans="1:8" x14ac:dyDescent="0.25">
      <c r="A18805" s="2">
        <v>43529.770833333328</v>
      </c>
      <c r="B18805" s="2">
        <v>43529.854166666672</v>
      </c>
      <c r="C18805" s="1" t="s">
        <v>76043</v>
      </c>
      <c r="D18805" s="1" t="s">
        <v>76044</v>
      </c>
      <c r="E18805" s="1" t="s">
        <v>76045</v>
      </c>
      <c r="F18805" s="1" t="s">
        <v>71014</v>
      </c>
      <c r="G18805" s="1" t="s">
        <v>76046</v>
      </c>
      <c r="H18805" s="3" t="s">
        <v>76047</v>
      </c>
    </row>
    <row r="18806" spans="1:8" x14ac:dyDescent="0.25">
      <c r="A18806" s="2">
        <v>43523.75</v>
      </c>
      <c r="B18806" s="2">
        <v>43523.864583333328</v>
      </c>
      <c r="C18806" s="1" t="s">
        <v>76048</v>
      </c>
      <c r="D18806" s="1" t="s">
        <v>76049</v>
      </c>
      <c r="E18806" s="1" t="s">
        <v>76050</v>
      </c>
      <c r="F18806" s="1" t="s">
        <v>71014</v>
      </c>
      <c r="G18806" s="1" t="s">
        <v>76051</v>
      </c>
      <c r="H18806" s="3" t="s">
        <v>76052</v>
      </c>
    </row>
    <row r="18807" spans="1:8" x14ac:dyDescent="0.25">
      <c r="A18807" s="2">
        <v>43536.75</v>
      </c>
      <c r="B18807" s="2">
        <v>43536.854166666672</v>
      </c>
      <c r="C18807" s="1" t="s">
        <v>76053</v>
      </c>
      <c r="D18807" s="1" t="s">
        <v>76054</v>
      </c>
      <c r="E18807" s="1" t="s">
        <v>76055</v>
      </c>
      <c r="F18807" s="1" t="s">
        <v>71014</v>
      </c>
      <c r="G18807" s="1" t="s">
        <v>76056</v>
      </c>
      <c r="H18807" s="3" t="s">
        <v>76057</v>
      </c>
    </row>
    <row r="18808" spans="1:8" x14ac:dyDescent="0.25">
      <c r="A18808" s="2">
        <v>43522.375</v>
      </c>
      <c r="B18808" s="2">
        <v>43522.416666666672</v>
      </c>
      <c r="C18808" s="1" t="s">
        <v>76058</v>
      </c>
      <c r="D18808" s="1" t="s">
        <v>76059</v>
      </c>
      <c r="E18808" s="1" t="s">
        <v>76060</v>
      </c>
      <c r="F18808" s="1" t="s">
        <v>1765</v>
      </c>
      <c r="G18808" s="1" t="s">
        <v>76061</v>
      </c>
      <c r="H18808" s="3" t="s">
        <v>76062</v>
      </c>
    </row>
    <row r="18809" spans="1:8" x14ac:dyDescent="0.25">
      <c r="A18809" s="2">
        <v>43514.625</v>
      </c>
      <c r="B18809" s="2">
        <v>43515.833333333328</v>
      </c>
      <c r="C18809" s="1" t="s">
        <v>76063</v>
      </c>
      <c r="D18809" s="1" t="s">
        <v>76064</v>
      </c>
      <c r="E18809" s="1" t="s">
        <v>76065</v>
      </c>
      <c r="F18809" s="1" t="s">
        <v>71014</v>
      </c>
      <c r="G18809" s="1" t="s">
        <v>76066</v>
      </c>
      <c r="H18809" s="3" t="s">
        <v>76067</v>
      </c>
    </row>
    <row r="18810" spans="1:8" x14ac:dyDescent="0.25">
      <c r="A18810" s="2">
        <v>43529.75</v>
      </c>
      <c r="B18810" s="2">
        <v>43529.854166666672</v>
      </c>
      <c r="C18810" s="1" t="s">
        <v>76068</v>
      </c>
      <c r="D18810" s="1" t="s">
        <v>76069</v>
      </c>
      <c r="E18810" s="1" t="s">
        <v>76070</v>
      </c>
      <c r="F18810" s="1" t="s">
        <v>157</v>
      </c>
      <c r="G18810" s="1" t="s">
        <v>76071</v>
      </c>
      <c r="H18810" s="3" t="s">
        <v>76072</v>
      </c>
    </row>
    <row r="18811" spans="1:8" x14ac:dyDescent="0.25">
      <c r="A18811" s="2">
        <v>43544.666666666672</v>
      </c>
      <c r="B18811" s="2">
        <v>43544.729166666672</v>
      </c>
      <c r="C18811" s="1" t="s">
        <v>76073</v>
      </c>
      <c r="D18811" s="1" t="s">
        <v>76074</v>
      </c>
      <c r="E18811" s="1" t="s">
        <v>76075</v>
      </c>
      <c r="F18811" s="1" t="s">
        <v>71014</v>
      </c>
      <c r="G18811" s="1" t="s">
        <v>76076</v>
      </c>
      <c r="H18811" s="3" t="s">
        <v>76077</v>
      </c>
    </row>
    <row r="18812" spans="1:8" x14ac:dyDescent="0.25">
      <c r="A18812" s="2">
        <v>43550.354166666672</v>
      </c>
      <c r="B18812" s="2">
        <v>43550.4375</v>
      </c>
      <c r="C18812" s="1" t="s">
        <v>70616</v>
      </c>
      <c r="D18812" s="1" t="s">
        <v>75977</v>
      </c>
      <c r="E18812" s="1" t="s">
        <v>76078</v>
      </c>
      <c r="F18812" s="1" t="s">
        <v>1765</v>
      </c>
      <c r="G18812" s="1" t="s">
        <v>76079</v>
      </c>
      <c r="H18812" s="3" t="s">
        <v>76080</v>
      </c>
    </row>
    <row r="18813" spans="1:8" x14ac:dyDescent="0.25">
      <c r="A18813" s="2">
        <v>43552.75</v>
      </c>
      <c r="B18813" s="2">
        <v>43552.875</v>
      </c>
      <c r="C18813" s="1" t="s">
        <v>76081</v>
      </c>
      <c r="D18813" s="1" t="s">
        <v>68345</v>
      </c>
      <c r="E18813" s="1" t="s">
        <v>76082</v>
      </c>
      <c r="F18813" s="1" t="s">
        <v>71014</v>
      </c>
      <c r="G18813" s="1" t="s">
        <v>76083</v>
      </c>
      <c r="H18813" s="3" t="s">
        <v>76084</v>
      </c>
    </row>
    <row r="18814" spans="1:8" x14ac:dyDescent="0.25">
      <c r="A18814" s="2">
        <v>43565.75</v>
      </c>
      <c r="B18814" s="2">
        <v>43565.875</v>
      </c>
      <c r="C18814" s="1" t="s">
        <v>76085</v>
      </c>
      <c r="D18814" s="1" t="s">
        <v>67857</v>
      </c>
      <c r="E18814" s="1" t="s">
        <v>76086</v>
      </c>
      <c r="F18814" s="1" t="s">
        <v>71014</v>
      </c>
      <c r="G18814" s="1" t="s">
        <v>76087</v>
      </c>
      <c r="H18814" s="3" t="s">
        <v>76088</v>
      </c>
    </row>
    <row r="18815" spans="1:8" x14ac:dyDescent="0.25">
      <c r="A18815" s="2">
        <v>43543.791666666672</v>
      </c>
      <c r="B18815" s="2">
        <v>43543.875</v>
      </c>
      <c r="C18815" s="1" t="s">
        <v>76089</v>
      </c>
      <c r="D18815" s="1" t="s">
        <v>67627</v>
      </c>
      <c r="E18815" s="1" t="s">
        <v>76090</v>
      </c>
      <c r="F18815" s="1" t="s">
        <v>71014</v>
      </c>
      <c r="G18815" s="1" t="s">
        <v>76091</v>
      </c>
      <c r="H18815" s="3" t="s">
        <v>76092</v>
      </c>
    </row>
    <row r="18816" spans="1:8" x14ac:dyDescent="0.25">
      <c r="A18816" s="2">
        <v>43549.791666666672</v>
      </c>
      <c r="B18816" s="2">
        <v>43549.875</v>
      </c>
      <c r="C18816" s="1" t="s">
        <v>75442</v>
      </c>
      <c r="D18816" s="1" t="s">
        <v>75443</v>
      </c>
      <c r="E18816" s="1" t="s">
        <v>76093</v>
      </c>
      <c r="F18816" s="1" t="s">
        <v>71014</v>
      </c>
      <c r="G18816" s="1" t="s">
        <v>76094</v>
      </c>
      <c r="H18816" s="3" t="s">
        <v>76095</v>
      </c>
    </row>
    <row r="18817" spans="1:8" x14ac:dyDescent="0.25">
      <c r="A18817" s="2">
        <v>43562.5625</v>
      </c>
      <c r="B18817" s="2">
        <v>43562.9375</v>
      </c>
      <c r="C18817" s="1" t="s">
        <v>76096</v>
      </c>
      <c r="D18817" s="1" t="s">
        <v>76097</v>
      </c>
      <c r="E18817" s="1" t="s">
        <v>76098</v>
      </c>
      <c r="F18817" s="1" t="s">
        <v>71014</v>
      </c>
      <c r="G18817" s="1" t="s">
        <v>76094</v>
      </c>
      <c r="H18817" s="3" t="s">
        <v>76099</v>
      </c>
    </row>
    <row r="18818" spans="1:8" x14ac:dyDescent="0.25">
      <c r="A18818" s="2">
        <v>43622.375</v>
      </c>
      <c r="B18818" s="2">
        <v>43623.708333333328</v>
      </c>
      <c r="C18818" s="1" t="s">
        <v>76100</v>
      </c>
      <c r="D18818" s="1"/>
      <c r="E18818" s="1" t="s">
        <v>76101</v>
      </c>
      <c r="F18818" s="1" t="s">
        <v>71014</v>
      </c>
      <c r="G18818" s="1" t="s">
        <v>76102</v>
      </c>
      <c r="H18818" s="3" t="s">
        <v>76103</v>
      </c>
    </row>
    <row r="18819" spans="1:8" x14ac:dyDescent="0.25">
      <c r="A18819" s="2">
        <v>43551.75</v>
      </c>
      <c r="B18819" s="2">
        <v>43551.854166666672</v>
      </c>
      <c r="C18819" s="1" t="s">
        <v>76104</v>
      </c>
      <c r="D18819" s="1" t="s">
        <v>76105</v>
      </c>
      <c r="E18819" s="1" t="s">
        <v>76106</v>
      </c>
      <c r="F18819" s="1" t="s">
        <v>71014</v>
      </c>
      <c r="G18819" s="1" t="s">
        <v>76107</v>
      </c>
      <c r="H18819" s="3" t="s">
        <v>76108</v>
      </c>
    </row>
    <row r="18820" spans="1:8" x14ac:dyDescent="0.25">
      <c r="A18820" s="2">
        <v>43564.729166666672</v>
      </c>
      <c r="B18820" s="2">
        <v>43564.875</v>
      </c>
      <c r="C18820" s="1" t="s">
        <v>76109</v>
      </c>
      <c r="D18820" s="1" t="s">
        <v>76110</v>
      </c>
      <c r="E18820" s="1" t="s">
        <v>76111</v>
      </c>
      <c r="F18820" s="1" t="s">
        <v>71014</v>
      </c>
      <c r="G18820" s="1" t="s">
        <v>76112</v>
      </c>
      <c r="H18820" s="3" t="s">
        <v>76113</v>
      </c>
    </row>
    <row r="18821" spans="1:8" x14ac:dyDescent="0.25">
      <c r="A18821" s="2">
        <v>43580.604166666672</v>
      </c>
      <c r="B18821" s="2">
        <v>43580.770833333328</v>
      </c>
      <c r="C18821" s="1" t="s">
        <v>76114</v>
      </c>
      <c r="D18821" s="1" t="s">
        <v>75990</v>
      </c>
      <c r="E18821" s="1" t="s">
        <v>76115</v>
      </c>
      <c r="F18821" s="1" t="s">
        <v>71014</v>
      </c>
      <c r="G18821" s="1" t="s">
        <v>76112</v>
      </c>
      <c r="H18821" s="3" t="s">
        <v>76116</v>
      </c>
    </row>
    <row r="18822" spans="1:8" x14ac:dyDescent="0.25">
      <c r="A18822" s="2">
        <v>43550.791666666672</v>
      </c>
      <c r="B18822" s="2">
        <v>43550.916666666672</v>
      </c>
      <c r="C18822" s="1" t="s">
        <v>76117</v>
      </c>
      <c r="D18822" s="1" t="s">
        <v>76118</v>
      </c>
      <c r="E18822" s="1" t="s">
        <v>76119</v>
      </c>
      <c r="F18822" s="1" t="s">
        <v>71014</v>
      </c>
      <c r="G18822" s="1" t="s">
        <v>76120</v>
      </c>
      <c r="H18822" s="3" t="s">
        <v>76121</v>
      </c>
    </row>
    <row r="18823" spans="1:8" x14ac:dyDescent="0.25">
      <c r="A18823" s="2">
        <v>43552.791666666672</v>
      </c>
      <c r="B18823" s="2">
        <v>43552.875</v>
      </c>
      <c r="C18823" s="1" t="s">
        <v>76122</v>
      </c>
      <c r="D18823" s="1"/>
      <c r="E18823" s="1" t="s">
        <v>76123</v>
      </c>
      <c r="F18823" s="1" t="s">
        <v>71014</v>
      </c>
      <c r="G18823" s="1" t="s">
        <v>76124</v>
      </c>
      <c r="H18823" s="3" t="s">
        <v>76125</v>
      </c>
    </row>
    <row r="18824" spans="1:8" x14ac:dyDescent="0.25">
      <c r="A18824" s="2">
        <v>43544.770833333328</v>
      </c>
      <c r="B18824" s="2">
        <v>43544.854166666672</v>
      </c>
      <c r="C18824" s="1" t="s">
        <v>76126</v>
      </c>
      <c r="D18824" s="1" t="s">
        <v>76127</v>
      </c>
      <c r="E18824" s="1" t="s">
        <v>76128</v>
      </c>
      <c r="F18824" s="1" t="s">
        <v>71014</v>
      </c>
      <c r="G18824" s="1" t="s">
        <v>76129</v>
      </c>
      <c r="H18824" s="3" t="s">
        <v>76130</v>
      </c>
    </row>
    <row r="18825" spans="1:8" x14ac:dyDescent="0.25">
      <c r="A18825" s="2">
        <v>43567.833333333328</v>
      </c>
      <c r="B18825" s="2">
        <v>43567.916666666672</v>
      </c>
      <c r="C18825" s="1" t="s">
        <v>76131</v>
      </c>
      <c r="D18825" s="1"/>
      <c r="E18825" s="1" t="s">
        <v>76132</v>
      </c>
      <c r="F18825" s="1" t="s">
        <v>71014</v>
      </c>
      <c r="G18825" s="1" t="s">
        <v>76133</v>
      </c>
      <c r="H18825" s="3" t="s">
        <v>76134</v>
      </c>
    </row>
    <row r="18826" spans="1:8" x14ac:dyDescent="0.25">
      <c r="A18826" s="2">
        <v>43545.75</v>
      </c>
      <c r="B18826" s="2">
        <v>43545.875</v>
      </c>
      <c r="C18826" s="1" t="s">
        <v>76135</v>
      </c>
      <c r="D18826" s="1" t="s">
        <v>73126</v>
      </c>
      <c r="E18826" s="1" t="s">
        <v>76136</v>
      </c>
      <c r="F18826" s="1" t="s">
        <v>71014</v>
      </c>
      <c r="G18826" s="1" t="s">
        <v>76137</v>
      </c>
      <c r="H18826" s="3" t="s">
        <v>76138</v>
      </c>
    </row>
    <row r="18827" spans="1:8" x14ac:dyDescent="0.25">
      <c r="A18827" s="2">
        <v>43540.791666666672</v>
      </c>
      <c r="B18827" s="2">
        <v>43540.916666666672</v>
      </c>
      <c r="C18827" s="1" t="s">
        <v>76139</v>
      </c>
      <c r="D18827" s="1" t="s">
        <v>76140</v>
      </c>
      <c r="E18827" s="1" t="s">
        <v>76141</v>
      </c>
      <c r="F18827" s="1" t="s">
        <v>71014</v>
      </c>
      <c r="G18827" s="1" t="s">
        <v>76137</v>
      </c>
      <c r="H18827" s="3" t="s">
        <v>76142</v>
      </c>
    </row>
    <row r="18828" spans="1:8" x14ac:dyDescent="0.25">
      <c r="A18828" s="2">
        <v>43543.770833333328</v>
      </c>
      <c r="B18828" s="2">
        <v>43543.854166666672</v>
      </c>
      <c r="C18828" s="1" t="s">
        <v>71029</v>
      </c>
      <c r="D18828" s="1" t="s">
        <v>76143</v>
      </c>
      <c r="E18828" s="1" t="s">
        <v>76144</v>
      </c>
      <c r="F18828" s="1" t="s">
        <v>71014</v>
      </c>
      <c r="G18828" s="1" t="s">
        <v>76145</v>
      </c>
      <c r="H18828" s="3" t="s">
        <v>76146</v>
      </c>
    </row>
    <row r="18829" spans="1:8" x14ac:dyDescent="0.25">
      <c r="A18829" s="2">
        <v>43641.75</v>
      </c>
      <c r="B18829" s="2">
        <v>43641.833333333328</v>
      </c>
      <c r="C18829" s="1" t="s">
        <v>76147</v>
      </c>
      <c r="D18829" s="1"/>
      <c r="E18829" s="1" t="s">
        <v>76148</v>
      </c>
      <c r="F18829" s="1" t="s">
        <v>71014</v>
      </c>
      <c r="G18829" s="1" t="s">
        <v>76149</v>
      </c>
      <c r="H18829" s="3" t="s">
        <v>76150</v>
      </c>
    </row>
    <row r="18830" spans="1:8" x14ac:dyDescent="0.25">
      <c r="A18830" s="2">
        <v>43538.770833333328</v>
      </c>
      <c r="B18830" s="2">
        <v>43538.854166666672</v>
      </c>
      <c r="C18830" s="1" t="s">
        <v>76151</v>
      </c>
      <c r="D18830" s="1" t="s">
        <v>67563</v>
      </c>
      <c r="E18830" s="1" t="s">
        <v>76152</v>
      </c>
      <c r="F18830" s="1" t="s">
        <v>71014</v>
      </c>
      <c r="G18830" s="1" t="s">
        <v>76153</v>
      </c>
      <c r="H18830" s="3" t="s">
        <v>76154</v>
      </c>
    </row>
    <row r="18831" spans="1:8" x14ac:dyDescent="0.25">
      <c r="A18831" s="2">
        <v>43556.770833333328</v>
      </c>
      <c r="B18831" s="2">
        <v>43556.895833333328</v>
      </c>
      <c r="C18831" s="1" t="s">
        <v>76155</v>
      </c>
      <c r="D18831" s="1" t="s">
        <v>76156</v>
      </c>
      <c r="E18831" s="1" t="s">
        <v>76157</v>
      </c>
      <c r="F18831" s="1" t="s">
        <v>71014</v>
      </c>
      <c r="G18831" s="1" t="s">
        <v>76158</v>
      </c>
      <c r="H18831" s="3" t="s">
        <v>76159</v>
      </c>
    </row>
    <row r="18832" spans="1:8" x14ac:dyDescent="0.25">
      <c r="A18832" s="2">
        <v>43543.770833333328</v>
      </c>
      <c r="B18832" s="2">
        <v>43543.854166666672</v>
      </c>
      <c r="C18832" s="1" t="s">
        <v>76160</v>
      </c>
      <c r="D18832" s="1" t="s">
        <v>67276</v>
      </c>
      <c r="E18832" s="1" t="s">
        <v>76161</v>
      </c>
      <c r="F18832" s="1" t="s">
        <v>71014</v>
      </c>
      <c r="G18832" s="1" t="s">
        <v>76158</v>
      </c>
      <c r="H18832" s="3" t="s">
        <v>76162</v>
      </c>
    </row>
    <row r="18833" spans="1:8" x14ac:dyDescent="0.25">
      <c r="A18833" s="2">
        <v>43570.770833333328</v>
      </c>
      <c r="B18833" s="2">
        <v>43570.854166666672</v>
      </c>
      <c r="C18833" s="1" t="s">
        <v>76163</v>
      </c>
      <c r="D18833" s="1" t="s">
        <v>74443</v>
      </c>
      <c r="E18833" s="1" t="s">
        <v>76164</v>
      </c>
      <c r="F18833" s="1" t="s">
        <v>71014</v>
      </c>
      <c r="G18833" s="1" t="s">
        <v>76165</v>
      </c>
      <c r="H18833" s="3" t="s">
        <v>76166</v>
      </c>
    </row>
    <row r="18834" spans="1:8" x14ac:dyDescent="0.25">
      <c r="A18834" s="2">
        <v>43565.770833333328</v>
      </c>
      <c r="B18834" s="2">
        <v>43565.854166666672</v>
      </c>
      <c r="C18834" s="1" t="s">
        <v>76167</v>
      </c>
      <c r="D18834" s="1" t="s">
        <v>67627</v>
      </c>
      <c r="E18834" s="1" t="s">
        <v>76168</v>
      </c>
      <c r="F18834" s="1" t="s">
        <v>71014</v>
      </c>
      <c r="G18834" s="1" t="s">
        <v>76169</v>
      </c>
      <c r="H18834" s="3" t="s">
        <v>76170</v>
      </c>
    </row>
    <row r="18835" spans="1:8" x14ac:dyDescent="0.25">
      <c r="A18835" s="2">
        <v>43543.791666666672</v>
      </c>
      <c r="B18835" s="2">
        <v>43543.916666666672</v>
      </c>
      <c r="C18835" s="1" t="s">
        <v>75117</v>
      </c>
      <c r="D18835" s="1" t="s">
        <v>76171</v>
      </c>
      <c r="E18835" s="1" t="s">
        <v>76172</v>
      </c>
      <c r="F18835" s="1" t="s">
        <v>71014</v>
      </c>
      <c r="G18835" s="1" t="s">
        <v>76173</v>
      </c>
      <c r="H18835" s="3" t="s">
        <v>76174</v>
      </c>
    </row>
    <row r="18836" spans="1:8" x14ac:dyDescent="0.25">
      <c r="A18836" s="2">
        <v>43557.791666666672</v>
      </c>
      <c r="B18836" s="2">
        <v>43557.916666666672</v>
      </c>
      <c r="C18836" s="1" t="s">
        <v>75117</v>
      </c>
      <c r="D18836" s="1" t="s">
        <v>76171</v>
      </c>
      <c r="E18836" s="1" t="s">
        <v>76175</v>
      </c>
      <c r="F18836" s="1" t="s">
        <v>71014</v>
      </c>
      <c r="G18836" s="1" t="s">
        <v>76176</v>
      </c>
      <c r="H18836" s="3" t="s">
        <v>76177</v>
      </c>
    </row>
    <row r="18837" spans="1:8" x14ac:dyDescent="0.25">
      <c r="A18837" s="2">
        <v>43571.791666666672</v>
      </c>
      <c r="B18837" s="2">
        <v>43571.916666666672</v>
      </c>
      <c r="C18837" s="1" t="s">
        <v>75117</v>
      </c>
      <c r="D18837" s="1" t="s">
        <v>76171</v>
      </c>
      <c r="E18837" s="1" t="s">
        <v>76178</v>
      </c>
      <c r="F18837" s="1" t="s">
        <v>71014</v>
      </c>
      <c r="G18837" s="1" t="s">
        <v>76179</v>
      </c>
      <c r="H18837" s="3" t="s">
        <v>76180</v>
      </c>
    </row>
    <row r="18838" spans="1:8" x14ac:dyDescent="0.25">
      <c r="A18838" s="2">
        <v>43531.791666666672</v>
      </c>
      <c r="B18838" s="2">
        <v>43531.875</v>
      </c>
      <c r="C18838" s="1" t="s">
        <v>76181</v>
      </c>
      <c r="D18838" s="1" t="s">
        <v>73030</v>
      </c>
      <c r="E18838" s="1" t="s">
        <v>76182</v>
      </c>
      <c r="F18838" s="1" t="s">
        <v>71014</v>
      </c>
      <c r="G18838" s="1" t="s">
        <v>76183</v>
      </c>
      <c r="H18838" s="3" t="s">
        <v>76184</v>
      </c>
    </row>
    <row r="18839" spans="1:8" x14ac:dyDescent="0.25">
      <c r="A18839" s="2">
        <v>43545.75</v>
      </c>
      <c r="B18839" s="2">
        <v>43545.8125</v>
      </c>
      <c r="C18839" s="1" t="s">
        <v>76185</v>
      </c>
      <c r="D18839" s="1" t="s">
        <v>76186</v>
      </c>
      <c r="E18839" s="1" t="s">
        <v>76187</v>
      </c>
      <c r="F18839" s="1" t="s">
        <v>71014</v>
      </c>
      <c r="G18839" s="1" t="s">
        <v>76188</v>
      </c>
      <c r="H18839" s="3" t="s">
        <v>76189</v>
      </c>
    </row>
    <row r="18840" spans="1:8" x14ac:dyDescent="0.25">
      <c r="A18840" s="2">
        <v>43573.75</v>
      </c>
      <c r="B18840" s="2">
        <v>43573.8125</v>
      </c>
      <c r="C18840" s="1" t="s">
        <v>76190</v>
      </c>
      <c r="D18840" s="1" t="s">
        <v>76186</v>
      </c>
      <c r="E18840" s="1" t="s">
        <v>76191</v>
      </c>
      <c r="F18840" s="1" t="s">
        <v>71014</v>
      </c>
      <c r="G18840" s="1" t="s">
        <v>76192</v>
      </c>
      <c r="H18840" s="3" t="s">
        <v>76193</v>
      </c>
    </row>
    <row r="18841" spans="1:8" x14ac:dyDescent="0.25">
      <c r="A18841" s="2">
        <v>43570.770833333328</v>
      </c>
      <c r="B18841" s="2">
        <v>43570.854166666672</v>
      </c>
      <c r="C18841" s="1" t="s">
        <v>76194</v>
      </c>
      <c r="D18841" s="1" t="s">
        <v>67867</v>
      </c>
      <c r="E18841" s="1" t="s">
        <v>76195</v>
      </c>
      <c r="F18841" s="1" t="s">
        <v>71014</v>
      </c>
      <c r="G18841" s="1" t="s">
        <v>76196</v>
      </c>
      <c r="H18841" s="3" t="s">
        <v>76197</v>
      </c>
    </row>
    <row r="18842" spans="1:8" x14ac:dyDescent="0.25">
      <c r="A18842" s="2">
        <v>43544.791666666672</v>
      </c>
      <c r="B18842" s="2">
        <v>43544.875</v>
      </c>
      <c r="C18842" s="1" t="s">
        <v>76198</v>
      </c>
      <c r="D18842" s="1" t="s">
        <v>67434</v>
      </c>
      <c r="E18842" s="1" t="s">
        <v>76199</v>
      </c>
      <c r="F18842" s="1" t="s">
        <v>71014</v>
      </c>
      <c r="G18842" s="1" t="s">
        <v>76196</v>
      </c>
      <c r="H18842" s="3" t="s">
        <v>76200</v>
      </c>
    </row>
    <row r="18843" spans="1:8" x14ac:dyDescent="0.25">
      <c r="A18843" s="2">
        <v>43550.458333333328</v>
      </c>
      <c r="B18843" s="2">
        <v>43550.583333333328</v>
      </c>
      <c r="C18843" s="1" t="s">
        <v>76201</v>
      </c>
      <c r="D18843" s="1" t="s">
        <v>73912</v>
      </c>
      <c r="E18843" s="1" t="s">
        <v>76202</v>
      </c>
      <c r="F18843" s="1" t="s">
        <v>71014</v>
      </c>
      <c r="G18843" s="1" t="s">
        <v>76203</v>
      </c>
      <c r="H18843" s="3" t="s">
        <v>76204</v>
      </c>
    </row>
    <row r="18844" spans="1:8" x14ac:dyDescent="0.25">
      <c r="A18844" s="2">
        <v>43545.75</v>
      </c>
      <c r="B18844" s="2">
        <v>43545.791666666672</v>
      </c>
      <c r="C18844" s="1" t="s">
        <v>68869</v>
      </c>
      <c r="D18844" s="1" t="s">
        <v>76205</v>
      </c>
      <c r="E18844" s="1" t="s">
        <v>76206</v>
      </c>
      <c r="F18844" s="1" t="s">
        <v>71014</v>
      </c>
      <c r="G18844" s="1" t="s">
        <v>76207</v>
      </c>
      <c r="H18844" s="3" t="s">
        <v>76208</v>
      </c>
    </row>
    <row r="18845" spans="1:8" x14ac:dyDescent="0.25">
      <c r="A18845" s="2">
        <v>43543.770833333328</v>
      </c>
      <c r="B18845" s="2">
        <v>43543.864583333328</v>
      </c>
      <c r="C18845" s="1" t="s">
        <v>76209</v>
      </c>
      <c r="D18845" s="1" t="s">
        <v>76210</v>
      </c>
      <c r="E18845" s="1" t="s">
        <v>76211</v>
      </c>
      <c r="F18845" s="1" t="s">
        <v>71014</v>
      </c>
      <c r="G18845" s="1" t="s">
        <v>76212</v>
      </c>
      <c r="H18845" s="3" t="s">
        <v>76213</v>
      </c>
    </row>
    <row r="18846" spans="1:8" x14ac:dyDescent="0.25">
      <c r="A18846" s="2">
        <v>43550.75</v>
      </c>
      <c r="B18846" s="2">
        <v>43550.833333333328</v>
      </c>
      <c r="C18846" s="1" t="s">
        <v>76214</v>
      </c>
      <c r="D18846" s="1" t="s">
        <v>76215</v>
      </c>
      <c r="E18846" s="1" t="s">
        <v>76216</v>
      </c>
      <c r="F18846" s="1" t="s">
        <v>71014</v>
      </c>
      <c r="G18846" s="1" t="s">
        <v>76217</v>
      </c>
      <c r="H18846" s="3" t="s">
        <v>76218</v>
      </c>
    </row>
    <row r="18847" spans="1:8" x14ac:dyDescent="0.25">
      <c r="A18847" s="2">
        <v>43551.760416666672</v>
      </c>
      <c r="B18847" s="2">
        <v>43551.864583333328</v>
      </c>
      <c r="C18847" s="1" t="s">
        <v>76219</v>
      </c>
      <c r="D18847" s="1" t="s">
        <v>76220</v>
      </c>
      <c r="E18847" s="1" t="s">
        <v>76221</v>
      </c>
      <c r="F18847" s="1" t="s">
        <v>71014</v>
      </c>
      <c r="G18847" s="1" t="s">
        <v>76222</v>
      </c>
      <c r="H18847" s="3" t="s">
        <v>76223</v>
      </c>
    </row>
    <row r="18848" spans="1:8" x14ac:dyDescent="0.25">
      <c r="A18848" s="2">
        <v>43543.770833333328</v>
      </c>
      <c r="B18848" s="2">
        <v>43543.854166666672</v>
      </c>
      <c r="C18848" s="1" t="s">
        <v>76224</v>
      </c>
      <c r="D18848" s="1" t="s">
        <v>76225</v>
      </c>
      <c r="E18848" s="1" t="s">
        <v>76226</v>
      </c>
      <c r="F18848" s="1" t="s">
        <v>71014</v>
      </c>
      <c r="G18848" s="1" t="s">
        <v>76227</v>
      </c>
      <c r="H18848" s="3" t="s">
        <v>76228</v>
      </c>
    </row>
    <row r="18849" spans="1:8" x14ac:dyDescent="0.25">
      <c r="A18849" s="2">
        <v>43542.75</v>
      </c>
      <c r="B18849" s="2">
        <v>43542.875</v>
      </c>
      <c r="C18849" s="1" t="s">
        <v>76229</v>
      </c>
      <c r="D18849" s="1" t="s">
        <v>67811</v>
      </c>
      <c r="E18849" s="1" t="s">
        <v>76230</v>
      </c>
      <c r="F18849" s="1" t="s">
        <v>71014</v>
      </c>
      <c r="G18849" s="1" t="s">
        <v>76231</v>
      </c>
      <c r="H18849" s="3" t="s">
        <v>76232</v>
      </c>
    </row>
    <row r="18850" spans="1:8" x14ac:dyDescent="0.25">
      <c r="A18850" s="2">
        <v>43544.791666666672</v>
      </c>
      <c r="B18850" s="2">
        <v>43544.875</v>
      </c>
      <c r="C18850" s="1" t="s">
        <v>76233</v>
      </c>
      <c r="D18850" s="1" t="s">
        <v>76234</v>
      </c>
      <c r="E18850" s="1" t="s">
        <v>76235</v>
      </c>
      <c r="F18850" s="1" t="s">
        <v>71014</v>
      </c>
      <c r="G18850" s="1" t="s">
        <v>76236</v>
      </c>
      <c r="H18850" s="3" t="s">
        <v>76237</v>
      </c>
    </row>
    <row r="18851" spans="1:8" x14ac:dyDescent="0.25">
      <c r="A18851" s="2">
        <v>43557.75</v>
      </c>
      <c r="B18851" s="2">
        <v>43557.875</v>
      </c>
      <c r="C18851" s="1" t="s">
        <v>76238</v>
      </c>
      <c r="D18851" s="1" t="s">
        <v>76239</v>
      </c>
      <c r="E18851" s="1" t="s">
        <v>76240</v>
      </c>
      <c r="F18851" s="1" t="s">
        <v>71014</v>
      </c>
      <c r="G18851" s="1" t="s">
        <v>76241</v>
      </c>
      <c r="H18851" s="3" t="s">
        <v>76242</v>
      </c>
    </row>
    <row r="18852" spans="1:8" x14ac:dyDescent="0.25">
      <c r="A18852" s="2">
        <v>43605.770833333328</v>
      </c>
      <c r="B18852" s="2">
        <v>43605.854166666672</v>
      </c>
      <c r="C18852" s="1" t="s">
        <v>76243</v>
      </c>
      <c r="D18852" s="1" t="s">
        <v>75787</v>
      </c>
      <c r="E18852" s="1" t="s">
        <v>76244</v>
      </c>
      <c r="F18852" s="1" t="s">
        <v>71014</v>
      </c>
      <c r="G18852" s="1" t="s">
        <v>76245</v>
      </c>
      <c r="H18852" s="3" t="s">
        <v>76246</v>
      </c>
    </row>
    <row r="18853" spans="1:8" x14ac:dyDescent="0.25">
      <c r="A18853" s="2">
        <v>43647.770833333328</v>
      </c>
      <c r="B18853" s="2">
        <v>43647.854166666672</v>
      </c>
      <c r="C18853" s="1" t="s">
        <v>76243</v>
      </c>
      <c r="D18853" s="1" t="s">
        <v>75787</v>
      </c>
      <c r="E18853" s="1" t="s">
        <v>76247</v>
      </c>
      <c r="F18853" s="1" t="s">
        <v>71014</v>
      </c>
      <c r="G18853" s="1" t="s">
        <v>76248</v>
      </c>
      <c r="H18853" s="3" t="s">
        <v>76249</v>
      </c>
    </row>
    <row r="18854" spans="1:8" x14ac:dyDescent="0.25">
      <c r="A18854" s="2">
        <v>43547.458333333328</v>
      </c>
      <c r="B18854" s="2">
        <v>43547.666666666672</v>
      </c>
      <c r="C18854" s="1" t="s">
        <v>76250</v>
      </c>
      <c r="D18854" s="1" t="s">
        <v>76251</v>
      </c>
      <c r="E18854" s="1" t="s">
        <v>76252</v>
      </c>
      <c r="F18854" s="1" t="s">
        <v>71014</v>
      </c>
      <c r="G18854" s="1" t="s">
        <v>76253</v>
      </c>
      <c r="H18854" s="3" t="s">
        <v>76254</v>
      </c>
    </row>
    <row r="18855" spans="1:8" x14ac:dyDescent="0.25">
      <c r="A18855" s="2">
        <v>43554.458333333328</v>
      </c>
      <c r="B18855" s="2">
        <v>43554.645833333328</v>
      </c>
      <c r="C18855" s="1" t="s">
        <v>76114</v>
      </c>
      <c r="D18855" s="1" t="s">
        <v>76251</v>
      </c>
      <c r="E18855" s="1" t="s">
        <v>76255</v>
      </c>
      <c r="F18855" s="1" t="s">
        <v>71014</v>
      </c>
      <c r="G18855" s="1" t="s">
        <v>76256</v>
      </c>
      <c r="H18855" s="3" t="s">
        <v>76257</v>
      </c>
    </row>
    <row r="18856" spans="1:8" x14ac:dyDescent="0.25">
      <c r="A18856" s="2">
        <v>43557.791666666672</v>
      </c>
      <c r="B18856" s="2">
        <v>43557.875</v>
      </c>
      <c r="C18856" s="1" t="s">
        <v>76258</v>
      </c>
      <c r="D18856" s="1" t="s">
        <v>76259</v>
      </c>
      <c r="E18856" s="1" t="s">
        <v>76260</v>
      </c>
      <c r="F18856" s="1" t="s">
        <v>71014</v>
      </c>
      <c r="G18856" s="1" t="s">
        <v>76261</v>
      </c>
      <c r="H18856" s="3" t="s">
        <v>76262</v>
      </c>
    </row>
    <row r="18857" spans="1:8" x14ac:dyDescent="0.25">
      <c r="A18857" s="2">
        <v>43586.75</v>
      </c>
      <c r="B18857" s="2">
        <v>43586.875</v>
      </c>
      <c r="C18857" s="1" t="s">
        <v>76263</v>
      </c>
      <c r="D18857" s="1" t="s">
        <v>76264</v>
      </c>
      <c r="E18857" s="1" t="s">
        <v>76265</v>
      </c>
      <c r="F18857" s="1" t="s">
        <v>71014</v>
      </c>
      <c r="G18857" s="1" t="s">
        <v>76266</v>
      </c>
      <c r="H18857" s="3" t="s">
        <v>76267</v>
      </c>
    </row>
    <row r="18858" spans="1:8" x14ac:dyDescent="0.25">
      <c r="A18858" s="2">
        <v>43642.75</v>
      </c>
      <c r="B18858" s="2">
        <v>43642.875</v>
      </c>
      <c r="C18858" s="1" t="s">
        <v>76268</v>
      </c>
      <c r="D18858" s="1" t="s">
        <v>76264</v>
      </c>
      <c r="E18858" s="1" t="s">
        <v>76269</v>
      </c>
      <c r="F18858" s="1" t="s">
        <v>71014</v>
      </c>
      <c r="G18858" s="1" t="s">
        <v>76270</v>
      </c>
      <c r="H18858" s="3" t="s">
        <v>76271</v>
      </c>
    </row>
    <row r="18859" spans="1:8" x14ac:dyDescent="0.25">
      <c r="A18859" s="2">
        <v>43560.395833333328</v>
      </c>
      <c r="B18859" s="2">
        <v>43560.833333333328</v>
      </c>
      <c r="C18859" s="1" t="s">
        <v>76272</v>
      </c>
      <c r="D18859" s="1" t="s">
        <v>76273</v>
      </c>
      <c r="E18859" s="1" t="s">
        <v>76274</v>
      </c>
      <c r="F18859" s="1" t="s">
        <v>71014</v>
      </c>
      <c r="G18859" s="1" t="s">
        <v>76275</v>
      </c>
      <c r="H18859" s="3" t="s">
        <v>76276</v>
      </c>
    </row>
    <row r="18860" spans="1:8" x14ac:dyDescent="0.25">
      <c r="A18860" s="2">
        <v>43594.395833333328</v>
      </c>
      <c r="B18860" s="2">
        <v>43594.708333333328</v>
      </c>
      <c r="C18860" s="1" t="s">
        <v>76277</v>
      </c>
      <c r="D18860" s="1" t="s">
        <v>76278</v>
      </c>
      <c r="E18860" s="1" t="s">
        <v>76279</v>
      </c>
      <c r="F18860" s="1" t="s">
        <v>71014</v>
      </c>
      <c r="G18860" s="1" t="s">
        <v>76280</v>
      </c>
      <c r="H18860" s="3" t="s">
        <v>76281</v>
      </c>
    </row>
    <row r="18861" spans="1:8" x14ac:dyDescent="0.25">
      <c r="A18861" s="2">
        <v>43544.770833333328</v>
      </c>
      <c r="B18861" s="2">
        <v>43544.864583333328</v>
      </c>
      <c r="C18861" s="1" t="s">
        <v>76282</v>
      </c>
      <c r="D18861" s="1" t="s">
        <v>67281</v>
      </c>
      <c r="E18861" s="1" t="s">
        <v>76283</v>
      </c>
      <c r="F18861" s="1" t="s">
        <v>71014</v>
      </c>
      <c r="G18861" s="1" t="s">
        <v>76284</v>
      </c>
      <c r="H18861" s="3" t="s">
        <v>76285</v>
      </c>
    </row>
    <row r="18862" spans="1:8" x14ac:dyDescent="0.25">
      <c r="A18862" s="2">
        <v>43551.75</v>
      </c>
      <c r="B18862" s="2">
        <v>43551.875</v>
      </c>
      <c r="C18862" s="1" t="s">
        <v>76286</v>
      </c>
      <c r="D18862" s="1" t="s">
        <v>76287</v>
      </c>
      <c r="E18862" s="1" t="s">
        <v>76288</v>
      </c>
      <c r="F18862" s="1" t="s">
        <v>71014</v>
      </c>
      <c r="G18862" s="1" t="s">
        <v>76289</v>
      </c>
      <c r="H18862" s="3" t="s">
        <v>76290</v>
      </c>
    </row>
    <row r="18863" spans="1:8" x14ac:dyDescent="0.25">
      <c r="A18863" s="2">
        <v>43551.770833333328</v>
      </c>
      <c r="B18863" s="2">
        <v>43551.854166666672</v>
      </c>
      <c r="C18863" s="1" t="s">
        <v>76291</v>
      </c>
      <c r="D18863" s="1" t="s">
        <v>75787</v>
      </c>
      <c r="E18863" s="1" t="s">
        <v>76292</v>
      </c>
      <c r="F18863" s="1" t="s">
        <v>71014</v>
      </c>
      <c r="G18863" s="1" t="s">
        <v>76293</v>
      </c>
      <c r="H18863" s="3" t="s">
        <v>76294</v>
      </c>
    </row>
    <row r="18864" spans="1:8" x14ac:dyDescent="0.25">
      <c r="A18864" s="2">
        <v>43552.75</v>
      </c>
      <c r="B18864" s="2">
        <v>43552.875</v>
      </c>
      <c r="C18864" s="1" t="s">
        <v>76295</v>
      </c>
      <c r="D18864" s="1" t="s">
        <v>76296</v>
      </c>
      <c r="E18864" s="1" t="s">
        <v>76297</v>
      </c>
      <c r="F18864" s="1" t="s">
        <v>71014</v>
      </c>
      <c r="G18864" s="1" t="s">
        <v>76298</v>
      </c>
      <c r="H18864" s="3" t="s">
        <v>76299</v>
      </c>
    </row>
    <row r="18865" spans="1:8" x14ac:dyDescent="0.25">
      <c r="A18865" s="2">
        <v>43544.770833333328</v>
      </c>
      <c r="B18865" s="2">
        <v>43544.833333333328</v>
      </c>
      <c r="C18865" s="1" t="s">
        <v>68291</v>
      </c>
      <c r="D18865" s="1" t="s">
        <v>75767</v>
      </c>
      <c r="E18865" s="1" t="s">
        <v>76300</v>
      </c>
      <c r="F18865" s="1" t="s">
        <v>71014</v>
      </c>
      <c r="G18865" s="1" t="s">
        <v>76301</v>
      </c>
      <c r="H18865" s="3" t="s">
        <v>76302</v>
      </c>
    </row>
    <row r="18866" spans="1:8" x14ac:dyDescent="0.25">
      <c r="A18866" s="2">
        <v>43549.708333333328</v>
      </c>
      <c r="B18866" s="2">
        <v>43549.770833333328</v>
      </c>
      <c r="C18866" s="1" t="s">
        <v>76303</v>
      </c>
      <c r="D18866" s="1" t="s">
        <v>68449</v>
      </c>
      <c r="E18866" s="1" t="s">
        <v>76304</v>
      </c>
      <c r="F18866" s="1" t="s">
        <v>71014</v>
      </c>
      <c r="G18866" s="1" t="s">
        <v>76301</v>
      </c>
      <c r="H18866" s="3" t="s">
        <v>76305</v>
      </c>
    </row>
    <row r="18867" spans="1:8" x14ac:dyDescent="0.25">
      <c r="A18867" s="2">
        <v>43626.708333333328</v>
      </c>
      <c r="B18867" s="2">
        <v>43626.770833333328</v>
      </c>
      <c r="C18867" s="1" t="s">
        <v>76306</v>
      </c>
      <c r="D18867" s="1" t="s">
        <v>68449</v>
      </c>
      <c r="E18867" s="1" t="s">
        <v>76307</v>
      </c>
      <c r="F18867" s="1" t="s">
        <v>71014</v>
      </c>
      <c r="G18867" s="1" t="s">
        <v>76308</v>
      </c>
      <c r="H18867" s="3" t="s">
        <v>76309</v>
      </c>
    </row>
    <row r="18868" spans="1:8" x14ac:dyDescent="0.25">
      <c r="A18868" s="2">
        <v>43582.375</v>
      </c>
      <c r="B18868" s="2">
        <v>43582.520833333328</v>
      </c>
      <c r="C18868" s="1" t="s">
        <v>76310</v>
      </c>
      <c r="D18868" s="1" t="s">
        <v>74023</v>
      </c>
      <c r="E18868" s="1" t="s">
        <v>76311</v>
      </c>
      <c r="F18868" s="1" t="s">
        <v>71014</v>
      </c>
      <c r="G18868" s="1" t="s">
        <v>76312</v>
      </c>
      <c r="H18868" s="3" t="s">
        <v>76313</v>
      </c>
    </row>
    <row r="18869" spans="1:8" x14ac:dyDescent="0.25">
      <c r="A18869" s="2">
        <v>43543.78125</v>
      </c>
      <c r="B18869" s="2">
        <v>43543.864583333328</v>
      </c>
      <c r="C18869" s="1" t="s">
        <v>76314</v>
      </c>
      <c r="D18869" s="1" t="s">
        <v>68345</v>
      </c>
      <c r="E18869" s="1" t="s">
        <v>76315</v>
      </c>
      <c r="F18869" s="1" t="s">
        <v>71014</v>
      </c>
      <c r="G18869" s="1" t="s">
        <v>76316</v>
      </c>
      <c r="H18869" s="3" t="s">
        <v>76317</v>
      </c>
    </row>
    <row r="18870" spans="1:8" x14ac:dyDescent="0.25">
      <c r="A18870" s="2">
        <v>43638.416666666672</v>
      </c>
      <c r="B18870" s="2">
        <v>43638.75</v>
      </c>
      <c r="C18870" s="1" t="s">
        <v>76318</v>
      </c>
      <c r="D18870" s="1" t="s">
        <v>76319</v>
      </c>
      <c r="E18870" s="1" t="s">
        <v>76320</v>
      </c>
      <c r="F18870" s="1" t="s">
        <v>71014</v>
      </c>
      <c r="G18870" s="1" t="s">
        <v>76321</v>
      </c>
      <c r="H18870" s="3" t="s">
        <v>76322</v>
      </c>
    </row>
    <row r="18871" spans="1:8" x14ac:dyDescent="0.25">
      <c r="A18871" s="2">
        <v>43552.75</v>
      </c>
      <c r="B18871" s="2">
        <v>43552.875</v>
      </c>
      <c r="C18871" s="1" t="s">
        <v>76323</v>
      </c>
      <c r="D18871" s="1" t="s">
        <v>76324</v>
      </c>
      <c r="E18871" s="1" t="s">
        <v>76325</v>
      </c>
      <c r="F18871" s="1" t="s">
        <v>71014</v>
      </c>
      <c r="G18871" s="1" t="s">
        <v>76326</v>
      </c>
      <c r="H18871" s="3" t="s">
        <v>76327</v>
      </c>
    </row>
    <row r="18872" spans="1:8" x14ac:dyDescent="0.25">
      <c r="A18872" s="2">
        <v>43553.770833333328</v>
      </c>
      <c r="B18872" s="2">
        <v>43553.854166666672</v>
      </c>
      <c r="C18872" s="1" t="s">
        <v>75261</v>
      </c>
      <c r="D18872" s="1" t="s">
        <v>75451</v>
      </c>
      <c r="E18872" s="1" t="s">
        <v>76328</v>
      </c>
      <c r="F18872" s="1" t="s">
        <v>71014</v>
      </c>
      <c r="G18872" s="1" t="s">
        <v>76329</v>
      </c>
      <c r="H18872" s="3" t="s">
        <v>76330</v>
      </c>
    </row>
    <row r="18873" spans="1:8" x14ac:dyDescent="0.25">
      <c r="A18873" s="2">
        <v>43552.791666666672</v>
      </c>
      <c r="B18873" s="2">
        <v>43552.916666666672</v>
      </c>
      <c r="C18873" s="1" t="s">
        <v>76331</v>
      </c>
      <c r="D18873" s="1" t="s">
        <v>67251</v>
      </c>
      <c r="E18873" s="1" t="s">
        <v>76332</v>
      </c>
      <c r="F18873" s="1" t="s">
        <v>71014</v>
      </c>
      <c r="G18873" s="1" t="s">
        <v>76333</v>
      </c>
      <c r="H18873" s="3" t="s">
        <v>76334</v>
      </c>
    </row>
    <row r="18874" spans="1:8" x14ac:dyDescent="0.25">
      <c r="A18874" s="2">
        <v>43564.75</v>
      </c>
      <c r="B18874" s="2">
        <v>43564.875</v>
      </c>
      <c r="C18874" s="1" t="s">
        <v>76335</v>
      </c>
      <c r="D18874" s="1" t="s">
        <v>75423</v>
      </c>
      <c r="E18874" s="1" t="s">
        <v>76336</v>
      </c>
      <c r="F18874" s="1" t="s">
        <v>71014</v>
      </c>
      <c r="G18874" s="1" t="s">
        <v>76337</v>
      </c>
      <c r="H18874" s="3" t="s">
        <v>76338</v>
      </c>
    </row>
    <row r="18875" spans="1:8" x14ac:dyDescent="0.25">
      <c r="A18875" s="2">
        <v>43567.395833333328</v>
      </c>
      <c r="B18875" s="2">
        <v>43567.6875</v>
      </c>
      <c r="C18875" s="1" t="s">
        <v>76339</v>
      </c>
      <c r="D18875" s="1" t="s">
        <v>76340</v>
      </c>
      <c r="E18875" s="1" t="s">
        <v>76341</v>
      </c>
      <c r="F18875" s="1" t="s">
        <v>71014</v>
      </c>
      <c r="G18875" s="1" t="s">
        <v>76342</v>
      </c>
      <c r="H18875" s="3" t="s">
        <v>76343</v>
      </c>
    </row>
    <row r="18876" spans="1:8" x14ac:dyDescent="0.25">
      <c r="A18876" s="2">
        <v>43550.770833333328</v>
      </c>
      <c r="B18876" s="2">
        <v>43550.875</v>
      </c>
      <c r="C18876" s="1" t="s">
        <v>76344</v>
      </c>
      <c r="D18876" s="1" t="s">
        <v>76345</v>
      </c>
      <c r="E18876" s="1" t="s">
        <v>76346</v>
      </c>
      <c r="F18876" s="1" t="s">
        <v>71014</v>
      </c>
      <c r="G18876" s="1" t="s">
        <v>76347</v>
      </c>
      <c r="H18876" s="3" t="s">
        <v>76348</v>
      </c>
    </row>
    <row r="18877" spans="1:8" x14ac:dyDescent="0.25">
      <c r="A18877" s="2">
        <v>43544.75</v>
      </c>
      <c r="B18877" s="2">
        <v>43544.916666666672</v>
      </c>
      <c r="C18877" s="1" t="s">
        <v>76349</v>
      </c>
      <c r="D18877" s="1" t="s">
        <v>76350</v>
      </c>
      <c r="E18877" s="1" t="s">
        <v>76351</v>
      </c>
      <c r="F18877" s="1" t="s">
        <v>71014</v>
      </c>
      <c r="G18877" s="1" t="s">
        <v>76352</v>
      </c>
      <c r="H18877" s="3" t="s">
        <v>76353</v>
      </c>
    </row>
    <row r="18878" spans="1:8" x14ac:dyDescent="0.25">
      <c r="A18878" s="2">
        <v>43557.34375</v>
      </c>
      <c r="B18878" s="2">
        <v>43557.427083333328</v>
      </c>
      <c r="C18878" s="1" t="s">
        <v>76354</v>
      </c>
      <c r="D18878" s="1" t="s">
        <v>76355</v>
      </c>
      <c r="E18878" s="1" t="s">
        <v>76356</v>
      </c>
      <c r="F18878" s="1" t="s">
        <v>71014</v>
      </c>
      <c r="G18878" s="1" t="s">
        <v>76357</v>
      </c>
      <c r="H18878" s="3" t="s">
        <v>76358</v>
      </c>
    </row>
    <row r="18879" spans="1:8" x14ac:dyDescent="0.25">
      <c r="A18879" s="2">
        <v>43552.75</v>
      </c>
      <c r="B18879" s="2">
        <v>43552.791666666672</v>
      </c>
      <c r="C18879" s="1" t="s">
        <v>75771</v>
      </c>
      <c r="D18879" s="1" t="s">
        <v>75680</v>
      </c>
      <c r="E18879" s="1" t="s">
        <v>76359</v>
      </c>
      <c r="F18879" s="1" t="s">
        <v>71014</v>
      </c>
      <c r="G18879" s="1" t="s">
        <v>76360</v>
      </c>
      <c r="H18879" s="3" t="s">
        <v>76361</v>
      </c>
    </row>
    <row r="18880" spans="1:8" x14ac:dyDescent="0.25">
      <c r="A18880" s="2">
        <v>43545.770833333328</v>
      </c>
      <c r="B18880" s="2">
        <v>43545.854166666672</v>
      </c>
      <c r="C18880" s="1" t="s">
        <v>73881</v>
      </c>
      <c r="D18880" s="1" t="s">
        <v>76362</v>
      </c>
      <c r="E18880" s="1" t="s">
        <v>76363</v>
      </c>
      <c r="F18880" s="1" t="s">
        <v>71014</v>
      </c>
      <c r="G18880" s="1" t="s">
        <v>76364</v>
      </c>
      <c r="H18880" s="3" t="s">
        <v>76365</v>
      </c>
    </row>
    <row r="18881" spans="1:8" x14ac:dyDescent="0.25">
      <c r="A18881" s="2">
        <v>43604.625</v>
      </c>
      <c r="B18881" s="2">
        <v>43604.708333333328</v>
      </c>
      <c r="C18881" s="1" t="s">
        <v>76366</v>
      </c>
      <c r="D18881" s="1" t="s">
        <v>76251</v>
      </c>
      <c r="E18881" s="1" t="s">
        <v>76367</v>
      </c>
      <c r="F18881" s="1" t="s">
        <v>71014</v>
      </c>
      <c r="G18881" s="1" t="s">
        <v>76368</v>
      </c>
      <c r="H18881" s="3" t="s">
        <v>76369</v>
      </c>
    </row>
    <row r="18882" spans="1:8" x14ac:dyDescent="0.25">
      <c r="A18882" s="2">
        <v>43555.458333333328</v>
      </c>
      <c r="B18882" s="2">
        <v>43555.583333333328</v>
      </c>
      <c r="C18882" s="1" t="s">
        <v>76370</v>
      </c>
      <c r="D18882" s="1" t="s">
        <v>76251</v>
      </c>
      <c r="E18882" s="1" t="s">
        <v>76371</v>
      </c>
      <c r="F18882" s="1" t="s">
        <v>71014</v>
      </c>
      <c r="G18882" s="1" t="s">
        <v>76372</v>
      </c>
      <c r="H18882" s="3" t="s">
        <v>76373</v>
      </c>
    </row>
    <row r="18883" spans="1:8" x14ac:dyDescent="0.25">
      <c r="A18883" s="2">
        <v>43557.770833333328</v>
      </c>
      <c r="B18883" s="2">
        <v>43557.854166666672</v>
      </c>
      <c r="C18883" s="1" t="s">
        <v>73908</v>
      </c>
      <c r="D18883" s="1" t="s">
        <v>76251</v>
      </c>
      <c r="E18883" s="1" t="s">
        <v>76374</v>
      </c>
      <c r="F18883" s="1" t="s">
        <v>71014</v>
      </c>
      <c r="G18883" s="1" t="s">
        <v>76375</v>
      </c>
      <c r="H18883" s="3" t="s">
        <v>76376</v>
      </c>
    </row>
    <row r="18884" spans="1:8" x14ac:dyDescent="0.25">
      <c r="A18884" s="2">
        <v>43569.458333333328</v>
      </c>
      <c r="B18884" s="2">
        <v>43569.583333333328</v>
      </c>
      <c r="C18884" s="1" t="s">
        <v>76370</v>
      </c>
      <c r="D18884" s="1" t="s">
        <v>76251</v>
      </c>
      <c r="E18884" s="1" t="s">
        <v>76377</v>
      </c>
      <c r="F18884" s="1" t="s">
        <v>71014</v>
      </c>
      <c r="G18884" s="1" t="s">
        <v>76378</v>
      </c>
      <c r="H18884" s="3" t="s">
        <v>76379</v>
      </c>
    </row>
    <row r="18885" spans="1:8" x14ac:dyDescent="0.25">
      <c r="A18885" s="2">
        <v>43540.791666666672</v>
      </c>
      <c r="B18885" s="2">
        <v>43541.083333333328</v>
      </c>
      <c r="C18885" s="1" t="s">
        <v>76380</v>
      </c>
      <c r="D18885" s="1" t="s">
        <v>76381</v>
      </c>
      <c r="E18885" s="1" t="s">
        <v>76382</v>
      </c>
      <c r="F18885" s="1" t="s">
        <v>71014</v>
      </c>
      <c r="G18885" s="1" t="s">
        <v>76383</v>
      </c>
      <c r="H18885" s="3" t="s">
        <v>76384</v>
      </c>
    </row>
    <row r="18886" spans="1:8" x14ac:dyDescent="0.25">
      <c r="A18886" s="2">
        <v>43547.458333333328</v>
      </c>
      <c r="B18886" s="2">
        <v>43547.541666666672</v>
      </c>
      <c r="C18886" s="1" t="s">
        <v>76385</v>
      </c>
      <c r="D18886" s="1" t="s">
        <v>76386</v>
      </c>
      <c r="E18886" s="1" t="s">
        <v>76387</v>
      </c>
      <c r="F18886" s="1" t="s">
        <v>71014</v>
      </c>
      <c r="G18886" s="1" t="s">
        <v>76388</v>
      </c>
      <c r="H18886" s="3" t="s">
        <v>76389</v>
      </c>
    </row>
    <row r="18887" spans="1:8" x14ac:dyDescent="0.25">
      <c r="A18887" s="2">
        <v>43550.770833333328</v>
      </c>
      <c r="B18887" s="2">
        <v>43550.895833333328</v>
      </c>
      <c r="C18887" s="1" t="s">
        <v>76390</v>
      </c>
      <c r="D18887" s="1" t="s">
        <v>76391</v>
      </c>
      <c r="E18887" s="1" t="s">
        <v>76392</v>
      </c>
      <c r="F18887" s="1" t="s">
        <v>71014</v>
      </c>
      <c r="G18887" s="1" t="s">
        <v>76388</v>
      </c>
      <c r="H18887" s="3" t="s">
        <v>76393</v>
      </c>
    </row>
    <row r="18888" spans="1:8" x14ac:dyDescent="0.25">
      <c r="A18888" s="2">
        <v>43552.770833333328</v>
      </c>
      <c r="B18888" s="2">
        <v>43552.895833333328</v>
      </c>
      <c r="C18888" s="1" t="s">
        <v>76394</v>
      </c>
      <c r="D18888" s="1" t="s">
        <v>76395</v>
      </c>
      <c r="E18888" s="1" t="s">
        <v>76396</v>
      </c>
      <c r="F18888" s="1" t="s">
        <v>71014</v>
      </c>
      <c r="G18888" s="1" t="s">
        <v>76397</v>
      </c>
      <c r="H18888" s="3" t="s">
        <v>76398</v>
      </c>
    </row>
    <row r="18889" spans="1:8" x14ac:dyDescent="0.25">
      <c r="A18889" s="2">
        <v>43547.458333333328</v>
      </c>
      <c r="B18889" s="2">
        <v>43547.583333333328</v>
      </c>
      <c r="C18889" s="1" t="s">
        <v>76399</v>
      </c>
      <c r="D18889" s="1" t="s">
        <v>76251</v>
      </c>
      <c r="E18889" s="1" t="s">
        <v>76400</v>
      </c>
      <c r="F18889" s="1" t="s">
        <v>71014</v>
      </c>
      <c r="G18889" s="1" t="s">
        <v>76401</v>
      </c>
      <c r="H18889" s="3" t="s">
        <v>76402</v>
      </c>
    </row>
    <row r="18890" spans="1:8" x14ac:dyDescent="0.25">
      <c r="A18890" s="2">
        <v>43542.770833333328</v>
      </c>
      <c r="B18890" s="2">
        <v>43542.854166666672</v>
      </c>
      <c r="C18890" s="1" t="s">
        <v>73969</v>
      </c>
      <c r="D18890" s="1" t="s">
        <v>73970</v>
      </c>
      <c r="E18890" s="1" t="s">
        <v>76403</v>
      </c>
      <c r="F18890" s="1" t="s">
        <v>71014</v>
      </c>
      <c r="G18890" s="1" t="s">
        <v>76404</v>
      </c>
      <c r="H18890" s="3" t="s">
        <v>76405</v>
      </c>
    </row>
    <row r="18891" spans="1:8" x14ac:dyDescent="0.25">
      <c r="A18891" s="2">
        <v>43549.75</v>
      </c>
      <c r="B18891" s="2">
        <v>43549.875</v>
      </c>
      <c r="C18891" s="1" t="s">
        <v>76406</v>
      </c>
      <c r="D18891" s="1"/>
      <c r="E18891" s="1" t="s">
        <v>76407</v>
      </c>
      <c r="F18891" s="1" t="s">
        <v>71014</v>
      </c>
      <c r="G18891" s="1" t="s">
        <v>76408</v>
      </c>
      <c r="H18891" s="3" t="s">
        <v>76409</v>
      </c>
    </row>
    <row r="18892" spans="1:8" x14ac:dyDescent="0.25">
      <c r="A18892" s="2">
        <v>43545.770833333328</v>
      </c>
      <c r="B18892" s="2">
        <v>43545.854166666672</v>
      </c>
      <c r="C18892" s="1" t="s">
        <v>76410</v>
      </c>
      <c r="D18892" s="1" t="s">
        <v>75625</v>
      </c>
      <c r="E18892" s="1" t="s">
        <v>76411</v>
      </c>
      <c r="F18892" s="1" t="s">
        <v>71014</v>
      </c>
      <c r="G18892" s="1" t="s">
        <v>76412</v>
      </c>
      <c r="H18892" s="3" t="s">
        <v>76413</v>
      </c>
    </row>
    <row r="18893" spans="1:8" x14ac:dyDescent="0.25">
      <c r="A18893" s="2">
        <v>43614.375</v>
      </c>
      <c r="B18893" s="2">
        <v>43614.4375</v>
      </c>
      <c r="C18893" s="1" t="s">
        <v>76414</v>
      </c>
      <c r="D18893" s="1" t="s">
        <v>68449</v>
      </c>
      <c r="E18893" s="1" t="s">
        <v>76415</v>
      </c>
      <c r="F18893" s="1" t="s">
        <v>71014</v>
      </c>
      <c r="G18893" s="1" t="s">
        <v>76412</v>
      </c>
      <c r="H18893" s="3" t="s">
        <v>76416</v>
      </c>
    </row>
    <row r="18894" spans="1:8" x14ac:dyDescent="0.25">
      <c r="A18894" s="2">
        <v>43544.770833333328</v>
      </c>
      <c r="B18894" s="2">
        <v>43544.854166666672</v>
      </c>
      <c r="C18894" s="1" t="s">
        <v>76417</v>
      </c>
      <c r="D18894" s="1" t="s">
        <v>76418</v>
      </c>
      <c r="E18894" s="1" t="s">
        <v>76419</v>
      </c>
      <c r="F18894" s="1" t="s">
        <v>71014</v>
      </c>
      <c r="G18894" s="1" t="s">
        <v>76420</v>
      </c>
      <c r="H18894" s="3" t="s">
        <v>76421</v>
      </c>
    </row>
    <row r="18895" spans="1:8" x14ac:dyDescent="0.25">
      <c r="A18895" s="2">
        <v>43552.708333333328</v>
      </c>
      <c r="B18895" s="2">
        <v>43552.791666666672</v>
      </c>
      <c r="C18895" s="1" t="s">
        <v>76422</v>
      </c>
      <c r="D18895" s="1" t="s">
        <v>73030</v>
      </c>
      <c r="E18895" s="1" t="s">
        <v>76423</v>
      </c>
      <c r="F18895" s="1" t="s">
        <v>71014</v>
      </c>
      <c r="G18895" s="1" t="s">
        <v>76424</v>
      </c>
      <c r="H18895" s="3" t="s">
        <v>76425</v>
      </c>
    </row>
    <row r="18896" spans="1:8" x14ac:dyDescent="0.25">
      <c r="A18896" s="2">
        <v>43563.78125</v>
      </c>
      <c r="B18896" s="2">
        <v>43563.90625</v>
      </c>
      <c r="C18896" s="1" t="s">
        <v>76426</v>
      </c>
      <c r="D18896" s="1" t="s">
        <v>68257</v>
      </c>
      <c r="E18896" s="1" t="s">
        <v>76427</v>
      </c>
      <c r="F18896" s="1" t="s">
        <v>71014</v>
      </c>
      <c r="G18896" s="1" t="s">
        <v>76428</v>
      </c>
      <c r="H18896" s="3" t="s">
        <v>76429</v>
      </c>
    </row>
    <row r="18897" spans="1:8" x14ac:dyDescent="0.25">
      <c r="A18897" s="2">
        <v>43559.708333333328</v>
      </c>
      <c r="B18897" s="2">
        <v>43559.791666666672</v>
      </c>
      <c r="C18897" s="1" t="s">
        <v>76430</v>
      </c>
      <c r="D18897" s="1" t="s">
        <v>76431</v>
      </c>
      <c r="E18897" s="1" t="s">
        <v>76432</v>
      </c>
      <c r="F18897" s="1" t="s">
        <v>71014</v>
      </c>
      <c r="G18897" s="1" t="s">
        <v>76433</v>
      </c>
      <c r="H18897" s="3" t="s">
        <v>76434</v>
      </c>
    </row>
    <row r="18898" spans="1:8" x14ac:dyDescent="0.25">
      <c r="A18898" s="2">
        <v>43544.791666666672</v>
      </c>
      <c r="B18898" s="2">
        <v>43544.875</v>
      </c>
      <c r="C18898" s="1" t="s">
        <v>76435</v>
      </c>
      <c r="D18898" s="1" t="s">
        <v>76436</v>
      </c>
      <c r="E18898" s="1" t="s">
        <v>76437</v>
      </c>
      <c r="F18898" s="1" t="s">
        <v>71014</v>
      </c>
      <c r="G18898" s="1" t="s">
        <v>76438</v>
      </c>
      <c r="H18898" s="3" t="s">
        <v>76439</v>
      </c>
    </row>
    <row r="18899" spans="1:8" x14ac:dyDescent="0.25">
      <c r="A18899" s="2">
        <v>43543.770833333328</v>
      </c>
      <c r="B18899" s="2">
        <v>43543.895833333328</v>
      </c>
      <c r="C18899" s="1" t="s">
        <v>76440</v>
      </c>
      <c r="D18899" s="1" t="s">
        <v>67271</v>
      </c>
      <c r="E18899" s="1" t="s">
        <v>76441</v>
      </c>
      <c r="F18899" s="1" t="s">
        <v>71014</v>
      </c>
      <c r="G18899" s="1" t="s">
        <v>76442</v>
      </c>
      <c r="H18899" s="3" t="s">
        <v>76443</v>
      </c>
    </row>
    <row r="18900" spans="1:8" x14ac:dyDescent="0.25">
      <c r="A18900" s="2">
        <v>43580.708333333328</v>
      </c>
      <c r="B18900" s="2">
        <v>43580.833333333328</v>
      </c>
      <c r="C18900" s="1" t="s">
        <v>76444</v>
      </c>
      <c r="D18900" s="1" t="s">
        <v>76445</v>
      </c>
      <c r="E18900" s="1" t="s">
        <v>76446</v>
      </c>
      <c r="F18900" s="1" t="s">
        <v>71014</v>
      </c>
      <c r="G18900" s="1" t="s">
        <v>76447</v>
      </c>
      <c r="H18900" s="3" t="s">
        <v>76448</v>
      </c>
    </row>
    <row r="18901" spans="1:8" x14ac:dyDescent="0.25">
      <c r="A18901" s="2">
        <v>43549.75</v>
      </c>
      <c r="B18901" s="2">
        <v>43549.833333333328</v>
      </c>
      <c r="C18901" s="1" t="s">
        <v>76449</v>
      </c>
      <c r="D18901" s="1" t="s">
        <v>76450</v>
      </c>
      <c r="E18901" s="1" t="s">
        <v>76451</v>
      </c>
      <c r="F18901" s="1" t="s">
        <v>71014</v>
      </c>
      <c r="G18901" s="1" t="s">
        <v>76452</v>
      </c>
      <c r="H18901" s="3" t="s">
        <v>76453</v>
      </c>
    </row>
    <row r="18902" spans="1:8" x14ac:dyDescent="0.25">
      <c r="A18902" s="2">
        <v>43564.770833333328</v>
      </c>
      <c r="B18902" s="2">
        <v>43564.895833333328</v>
      </c>
      <c r="C18902" s="1" t="s">
        <v>76454</v>
      </c>
      <c r="D18902" s="1" t="s">
        <v>76156</v>
      </c>
      <c r="E18902" s="1" t="s">
        <v>76455</v>
      </c>
      <c r="F18902" s="1" t="s">
        <v>71014</v>
      </c>
      <c r="G18902" s="1" t="s">
        <v>76456</v>
      </c>
      <c r="H18902" s="3" t="s">
        <v>76457</v>
      </c>
    </row>
    <row r="18903" spans="1:8" x14ac:dyDescent="0.25">
      <c r="A18903" s="2">
        <v>43544.770833333328</v>
      </c>
      <c r="B18903" s="2">
        <v>43544.875</v>
      </c>
      <c r="C18903" s="1" t="s">
        <v>76458</v>
      </c>
      <c r="D18903" s="1" t="s">
        <v>75630</v>
      </c>
      <c r="E18903" s="1" t="s">
        <v>76459</v>
      </c>
      <c r="F18903" s="1" t="s">
        <v>71014</v>
      </c>
      <c r="G18903" s="1" t="s">
        <v>76460</v>
      </c>
      <c r="H18903" s="3" t="s">
        <v>76461</v>
      </c>
    </row>
    <row r="18904" spans="1:8" x14ac:dyDescent="0.25">
      <c r="A18904" s="2">
        <v>43565.770833333328</v>
      </c>
      <c r="B18904" s="2">
        <v>43565.895833333328</v>
      </c>
      <c r="C18904" s="1" t="s">
        <v>76462</v>
      </c>
      <c r="D18904" s="1" t="s">
        <v>76463</v>
      </c>
      <c r="E18904" s="1" t="s">
        <v>76464</v>
      </c>
      <c r="F18904" s="1" t="s">
        <v>71014</v>
      </c>
      <c r="G18904" s="1" t="s">
        <v>76465</v>
      </c>
      <c r="H18904" s="3" t="s">
        <v>76466</v>
      </c>
    </row>
    <row r="18905" spans="1:8" x14ac:dyDescent="0.25">
      <c r="A18905" s="2">
        <v>43550.770833333328</v>
      </c>
      <c r="B18905" s="2">
        <v>43550.854166666672</v>
      </c>
      <c r="C18905" s="1" t="s">
        <v>71399</v>
      </c>
      <c r="D18905" s="1" t="s">
        <v>76467</v>
      </c>
      <c r="E18905" s="1" t="s">
        <v>76468</v>
      </c>
      <c r="F18905" s="1" t="s">
        <v>71014</v>
      </c>
      <c r="G18905" s="1" t="s">
        <v>76469</v>
      </c>
      <c r="H18905" s="3" t="s">
        <v>76470</v>
      </c>
    </row>
    <row r="18906" spans="1:8" x14ac:dyDescent="0.25">
      <c r="A18906" s="2">
        <v>43542.6875</v>
      </c>
      <c r="B18906" s="2">
        <v>43542.729166666672</v>
      </c>
      <c r="C18906" s="1" t="s">
        <v>76471</v>
      </c>
      <c r="D18906" s="1"/>
      <c r="E18906" s="1" t="s">
        <v>76472</v>
      </c>
      <c r="F18906" s="1" t="s">
        <v>71014</v>
      </c>
      <c r="G18906" s="1" t="s">
        <v>76473</v>
      </c>
      <c r="H18906" s="3" t="s">
        <v>76474</v>
      </c>
    </row>
    <row r="18907" spans="1:8" x14ac:dyDescent="0.25">
      <c r="A18907" s="2">
        <v>43564.75</v>
      </c>
      <c r="B18907" s="2">
        <v>43564.875</v>
      </c>
      <c r="C18907" s="1" t="s">
        <v>76475</v>
      </c>
      <c r="D18907" s="1" t="s">
        <v>76476</v>
      </c>
      <c r="E18907" s="1" t="s">
        <v>76477</v>
      </c>
      <c r="F18907" s="1" t="s">
        <v>71014</v>
      </c>
      <c r="G18907" s="1" t="s">
        <v>76478</v>
      </c>
      <c r="H18907" s="3" t="s">
        <v>76479</v>
      </c>
    </row>
    <row r="18908" spans="1:8" x14ac:dyDescent="0.25">
      <c r="A18908" s="4">
        <v>43553</v>
      </c>
      <c r="B18908" s="4">
        <v>43554</v>
      </c>
      <c r="C18908" s="1" t="s">
        <v>76480</v>
      </c>
      <c r="D18908" s="1" t="s">
        <v>76481</v>
      </c>
      <c r="E18908" s="1" t="s">
        <v>76482</v>
      </c>
      <c r="F18908" s="1" t="s">
        <v>71014</v>
      </c>
      <c r="G18908" s="1" t="s">
        <v>76483</v>
      </c>
      <c r="H18908" s="3" t="s">
        <v>76484</v>
      </c>
    </row>
    <row r="18909" spans="1:8" x14ac:dyDescent="0.25">
      <c r="A18909" s="2">
        <v>43587.375</v>
      </c>
      <c r="B18909" s="2">
        <v>43587.6875</v>
      </c>
      <c r="C18909" s="1" t="s">
        <v>76485</v>
      </c>
      <c r="D18909" s="1" t="s">
        <v>76486</v>
      </c>
      <c r="E18909" s="1" t="s">
        <v>76487</v>
      </c>
      <c r="F18909" s="1" t="s">
        <v>71014</v>
      </c>
      <c r="G18909" s="1" t="s">
        <v>76488</v>
      </c>
      <c r="H18909" s="3" t="s">
        <v>76489</v>
      </c>
    </row>
    <row r="18910" spans="1:8" x14ac:dyDescent="0.25">
      <c r="A18910" s="2">
        <v>43546.333333333328</v>
      </c>
      <c r="B18910" s="2">
        <v>43546.708333333328</v>
      </c>
      <c r="C18910" s="1" t="s">
        <v>76490</v>
      </c>
      <c r="D18910" s="1"/>
      <c r="E18910" s="1" t="s">
        <v>76491</v>
      </c>
      <c r="F18910" s="1" t="s">
        <v>71014</v>
      </c>
      <c r="G18910" s="1" t="s">
        <v>76492</v>
      </c>
      <c r="H18910" s="3" t="s">
        <v>76493</v>
      </c>
    </row>
    <row r="18911" spans="1:8" x14ac:dyDescent="0.25">
      <c r="A18911" s="2">
        <v>43546.375</v>
      </c>
      <c r="B18911" s="2">
        <v>43546.708333333328</v>
      </c>
      <c r="C18911" s="1" t="s">
        <v>76494</v>
      </c>
      <c r="D18911" s="1"/>
      <c r="E18911" s="1" t="s">
        <v>76495</v>
      </c>
      <c r="F18911" s="1" t="s">
        <v>71014</v>
      </c>
      <c r="G18911" s="1" t="s">
        <v>76496</v>
      </c>
      <c r="H18911" s="3" t="s">
        <v>76497</v>
      </c>
    </row>
    <row r="18912" spans="1:8" x14ac:dyDescent="0.25">
      <c r="A18912" s="2">
        <v>43546.375</v>
      </c>
      <c r="B18912" s="2">
        <v>43546.6875</v>
      </c>
      <c r="C18912" s="1" t="s">
        <v>76498</v>
      </c>
      <c r="D18912" s="1"/>
      <c r="E18912" s="1" t="s">
        <v>76499</v>
      </c>
      <c r="F18912" s="1" t="s">
        <v>71014</v>
      </c>
      <c r="G18912" s="1" t="s">
        <v>76500</v>
      </c>
      <c r="H18912" s="3" t="s">
        <v>76501</v>
      </c>
    </row>
    <row r="18913" spans="1:8" x14ac:dyDescent="0.25">
      <c r="A18913" s="2">
        <v>43546.395833333328</v>
      </c>
      <c r="B18913" s="2">
        <v>43546.708333333328</v>
      </c>
      <c r="C18913" s="1" t="s">
        <v>69414</v>
      </c>
      <c r="D18913" s="1"/>
      <c r="E18913" s="1" t="s">
        <v>76502</v>
      </c>
      <c r="F18913" s="1" t="s">
        <v>71014</v>
      </c>
      <c r="G18913" s="1" t="s">
        <v>76503</v>
      </c>
      <c r="H18913" s="3" t="s">
        <v>76504</v>
      </c>
    </row>
    <row r="18914" spans="1:8" x14ac:dyDescent="0.25">
      <c r="A18914" s="2">
        <v>43546.395833333328</v>
      </c>
      <c r="B18914" s="2">
        <v>43546.520833333328</v>
      </c>
      <c r="C18914" s="1" t="s">
        <v>76505</v>
      </c>
      <c r="D18914" s="1"/>
      <c r="E18914" s="1" t="s">
        <v>76506</v>
      </c>
      <c r="F18914" s="1" t="s">
        <v>71014</v>
      </c>
      <c r="G18914" s="1" t="s">
        <v>76507</v>
      </c>
      <c r="H18914" s="3" t="s">
        <v>76508</v>
      </c>
    </row>
    <row r="18915" spans="1:8" x14ac:dyDescent="0.25">
      <c r="A18915" s="2">
        <v>43546.541666666672</v>
      </c>
      <c r="B18915" s="2">
        <v>43546.916666666672</v>
      </c>
      <c r="C18915" s="1" t="s">
        <v>76509</v>
      </c>
      <c r="D18915" s="1"/>
      <c r="E18915" s="1" t="s">
        <v>76510</v>
      </c>
      <c r="F18915" s="1" t="s">
        <v>71014</v>
      </c>
      <c r="G18915" s="1" t="s">
        <v>76511</v>
      </c>
      <c r="H18915" s="3" t="s">
        <v>76512</v>
      </c>
    </row>
    <row r="18916" spans="1:8" x14ac:dyDescent="0.25">
      <c r="A18916" s="2">
        <v>43546.458333333328</v>
      </c>
      <c r="B18916" s="2">
        <v>43546.75</v>
      </c>
      <c r="C18916" s="1" t="s">
        <v>76513</v>
      </c>
      <c r="D18916" s="1"/>
      <c r="E18916" s="1" t="s">
        <v>76514</v>
      </c>
      <c r="F18916" s="1" t="s">
        <v>71014</v>
      </c>
      <c r="G18916" s="1" t="s">
        <v>76515</v>
      </c>
      <c r="H18916" s="3" t="s">
        <v>76516</v>
      </c>
    </row>
    <row r="18917" spans="1:8" x14ac:dyDescent="0.25">
      <c r="A18917" s="2">
        <v>43546.458333333328</v>
      </c>
      <c r="B18917" s="2">
        <v>43546.75</v>
      </c>
      <c r="C18917" s="1" t="s">
        <v>76517</v>
      </c>
      <c r="D18917" s="1"/>
      <c r="E18917" s="1" t="s">
        <v>76518</v>
      </c>
      <c r="F18917" s="1" t="s">
        <v>71014</v>
      </c>
      <c r="G18917" s="1" t="s">
        <v>76519</v>
      </c>
      <c r="H18917" s="3" t="s">
        <v>76520</v>
      </c>
    </row>
    <row r="18918" spans="1:8" x14ac:dyDescent="0.25">
      <c r="A18918" s="2">
        <v>43546.458333333328</v>
      </c>
      <c r="B18918" s="2">
        <v>43546.75</v>
      </c>
      <c r="C18918" s="1" t="s">
        <v>76521</v>
      </c>
      <c r="D18918" s="1"/>
      <c r="E18918" s="1" t="s">
        <v>76522</v>
      </c>
      <c r="F18918" s="1" t="s">
        <v>71014</v>
      </c>
      <c r="G18918" s="1" t="s">
        <v>76523</v>
      </c>
      <c r="H18918" s="3" t="s">
        <v>76524</v>
      </c>
    </row>
    <row r="18919" spans="1:8" x14ac:dyDescent="0.25">
      <c r="A18919" s="2">
        <v>43546.458333333328</v>
      </c>
      <c r="B18919" s="2">
        <v>43546.5</v>
      </c>
      <c r="C18919" s="1" t="s">
        <v>76525</v>
      </c>
      <c r="D18919" s="1"/>
      <c r="E18919" s="1" t="s">
        <v>76526</v>
      </c>
      <c r="F18919" s="1" t="s">
        <v>71014</v>
      </c>
      <c r="G18919" s="1" t="s">
        <v>76527</v>
      </c>
      <c r="H18919" s="3" t="s">
        <v>76528</v>
      </c>
    </row>
    <row r="18920" spans="1:8" x14ac:dyDescent="0.25">
      <c r="A18920" s="2">
        <v>43546.5625</v>
      </c>
      <c r="B18920" s="2">
        <v>43546.6875</v>
      </c>
      <c r="C18920" s="1" t="s">
        <v>76529</v>
      </c>
      <c r="D18920" s="1"/>
      <c r="E18920" s="1" t="s">
        <v>76530</v>
      </c>
      <c r="F18920" s="1" t="s">
        <v>71014</v>
      </c>
      <c r="G18920" s="1" t="s">
        <v>76531</v>
      </c>
      <c r="H18920" s="3" t="s">
        <v>76532</v>
      </c>
    </row>
    <row r="18921" spans="1:8" x14ac:dyDescent="0.25">
      <c r="A18921" s="2">
        <v>43546.583333333328</v>
      </c>
      <c r="B18921" s="2">
        <v>43546.666666666672</v>
      </c>
      <c r="C18921" s="1" t="s">
        <v>76533</v>
      </c>
      <c r="D18921" s="1"/>
      <c r="E18921" s="1" t="s">
        <v>76534</v>
      </c>
      <c r="F18921" s="1" t="s">
        <v>71014</v>
      </c>
      <c r="G18921" s="1" t="s">
        <v>76535</v>
      </c>
      <c r="H18921" s="3" t="s">
        <v>76536</v>
      </c>
    </row>
    <row r="18922" spans="1:8" x14ac:dyDescent="0.25">
      <c r="A18922" s="2">
        <v>43546.625</v>
      </c>
      <c r="B18922" s="2">
        <v>43546.791666666672</v>
      </c>
      <c r="C18922" s="1" t="s">
        <v>76537</v>
      </c>
      <c r="D18922" s="1"/>
      <c r="E18922" s="1" t="s">
        <v>76538</v>
      </c>
      <c r="F18922" s="1" t="s">
        <v>71014</v>
      </c>
      <c r="G18922" s="1" t="s">
        <v>76539</v>
      </c>
      <c r="H18922" s="3" t="s">
        <v>76540</v>
      </c>
    </row>
    <row r="18923" spans="1:8" x14ac:dyDescent="0.25">
      <c r="A18923" s="2">
        <v>43546.708333333328</v>
      </c>
      <c r="B18923" s="2">
        <v>43546.875</v>
      </c>
      <c r="C18923" s="1" t="s">
        <v>76541</v>
      </c>
      <c r="D18923" s="1"/>
      <c r="E18923" s="1" t="s">
        <v>76542</v>
      </c>
      <c r="F18923" s="1" t="s">
        <v>71014</v>
      </c>
      <c r="G18923" s="1" t="s">
        <v>76543</v>
      </c>
      <c r="H18923" s="3" t="s">
        <v>76544</v>
      </c>
    </row>
    <row r="18924" spans="1:8" x14ac:dyDescent="0.25">
      <c r="A18924" s="2">
        <v>43546.75</v>
      </c>
      <c r="B18924" s="2">
        <v>43546.895833333328</v>
      </c>
      <c r="C18924" s="1" t="s">
        <v>76545</v>
      </c>
      <c r="D18924" s="1"/>
      <c r="E18924" s="1" t="s">
        <v>76546</v>
      </c>
      <c r="F18924" s="1" t="s">
        <v>71014</v>
      </c>
      <c r="G18924" s="1" t="s">
        <v>76547</v>
      </c>
      <c r="H18924" s="3" t="s">
        <v>76548</v>
      </c>
    </row>
    <row r="18925" spans="1:8" x14ac:dyDescent="0.25">
      <c r="A18925" s="2">
        <v>43546.791666666672</v>
      </c>
      <c r="B18925" s="2">
        <v>43546.916666666672</v>
      </c>
      <c r="C18925" s="1" t="s">
        <v>76549</v>
      </c>
      <c r="D18925" s="1"/>
      <c r="E18925" s="1" t="s">
        <v>76550</v>
      </c>
      <c r="F18925" s="1" t="s">
        <v>71014</v>
      </c>
      <c r="G18925" s="1" t="s">
        <v>76551</v>
      </c>
      <c r="H18925" s="3" t="s">
        <v>76552</v>
      </c>
    </row>
    <row r="18926" spans="1:8" x14ac:dyDescent="0.25">
      <c r="A18926" s="2">
        <v>43547.354166666672</v>
      </c>
      <c r="B18926" s="2">
        <v>43547.729166666672</v>
      </c>
      <c r="C18926" s="1" t="s">
        <v>76553</v>
      </c>
      <c r="D18926" s="1"/>
      <c r="E18926" s="1" t="s">
        <v>76554</v>
      </c>
      <c r="F18926" s="1" t="s">
        <v>71014</v>
      </c>
      <c r="G18926" s="1" t="s">
        <v>76555</v>
      </c>
      <c r="H18926" s="3" t="s">
        <v>76556</v>
      </c>
    </row>
    <row r="18927" spans="1:8" x14ac:dyDescent="0.25">
      <c r="A18927" s="2">
        <v>43547.375</v>
      </c>
      <c r="B18927" s="2">
        <v>43547.6875</v>
      </c>
      <c r="C18927" s="1" t="s">
        <v>76557</v>
      </c>
      <c r="D18927" s="1"/>
      <c r="E18927" s="1" t="s">
        <v>76558</v>
      </c>
      <c r="F18927" s="1" t="s">
        <v>71014</v>
      </c>
      <c r="G18927" s="1" t="s">
        <v>76559</v>
      </c>
      <c r="H18927" s="3" t="s">
        <v>76560</v>
      </c>
    </row>
    <row r="18928" spans="1:8" x14ac:dyDescent="0.25">
      <c r="A18928" s="2">
        <v>43547.375</v>
      </c>
      <c r="B18928" s="2">
        <v>43547.604166666672</v>
      </c>
      <c r="C18928" s="1" t="s">
        <v>76561</v>
      </c>
      <c r="D18928" s="1"/>
      <c r="E18928" s="1" t="s">
        <v>76562</v>
      </c>
      <c r="F18928" s="1" t="s">
        <v>71014</v>
      </c>
      <c r="G18928" s="1" t="s">
        <v>76563</v>
      </c>
      <c r="H18928" s="3" t="s">
        <v>76564</v>
      </c>
    </row>
    <row r="18929" spans="1:8" x14ac:dyDescent="0.25">
      <c r="A18929" s="2">
        <v>43547.395833333328</v>
      </c>
      <c r="B18929" s="2">
        <v>43547.833333333328</v>
      </c>
      <c r="C18929" s="1" t="s">
        <v>76565</v>
      </c>
      <c r="D18929" s="1" t="s">
        <v>76566</v>
      </c>
      <c r="E18929" s="1" t="s">
        <v>76567</v>
      </c>
      <c r="F18929" s="1" t="s">
        <v>71014</v>
      </c>
      <c r="G18929" s="1" t="s">
        <v>76568</v>
      </c>
      <c r="H18929" s="3" t="s">
        <v>76569</v>
      </c>
    </row>
    <row r="18930" spans="1:8" x14ac:dyDescent="0.25">
      <c r="A18930" s="2">
        <v>43547.395833333328</v>
      </c>
      <c r="B18930" s="2">
        <v>43547.75</v>
      </c>
      <c r="C18930" s="1" t="s">
        <v>76570</v>
      </c>
      <c r="D18930" s="1"/>
      <c r="E18930" s="1" t="s">
        <v>76571</v>
      </c>
      <c r="F18930" s="1" t="s">
        <v>71014</v>
      </c>
      <c r="G18930" s="1" t="s">
        <v>76572</v>
      </c>
      <c r="H18930" s="3" t="s">
        <v>76573</v>
      </c>
    </row>
    <row r="18931" spans="1:8" x14ac:dyDescent="0.25">
      <c r="A18931" s="2">
        <v>43547.416666666672</v>
      </c>
      <c r="B18931" s="2">
        <v>43547.854166666672</v>
      </c>
      <c r="C18931" s="1" t="s">
        <v>76574</v>
      </c>
      <c r="D18931" s="1"/>
      <c r="E18931" s="1" t="s">
        <v>76575</v>
      </c>
      <c r="F18931" s="1" t="s">
        <v>71014</v>
      </c>
      <c r="G18931" s="1" t="s">
        <v>76576</v>
      </c>
      <c r="H18931" s="3" t="s">
        <v>76577</v>
      </c>
    </row>
    <row r="18932" spans="1:8" x14ac:dyDescent="0.25">
      <c r="A18932" s="2">
        <v>43547.416666666672</v>
      </c>
      <c r="B18932" s="2">
        <v>43547.708333333328</v>
      </c>
      <c r="C18932" s="1" t="s">
        <v>76578</v>
      </c>
      <c r="D18932" s="1"/>
      <c r="E18932" s="1" t="s">
        <v>76579</v>
      </c>
      <c r="F18932" s="1" t="s">
        <v>71014</v>
      </c>
      <c r="G18932" s="1" t="s">
        <v>76580</v>
      </c>
      <c r="H18932" s="3" t="s">
        <v>76581</v>
      </c>
    </row>
    <row r="18933" spans="1:8" x14ac:dyDescent="0.25">
      <c r="A18933" s="2">
        <v>43547.416666666672</v>
      </c>
      <c r="B18933" s="2">
        <v>43547.541666666672</v>
      </c>
      <c r="C18933" s="1" t="s">
        <v>76582</v>
      </c>
      <c r="D18933" s="1"/>
      <c r="E18933" s="1" t="s">
        <v>76583</v>
      </c>
      <c r="F18933" s="1" t="s">
        <v>71014</v>
      </c>
      <c r="G18933" s="1" t="s">
        <v>76584</v>
      </c>
      <c r="H18933" s="3" t="s">
        <v>76585</v>
      </c>
    </row>
    <row r="18934" spans="1:8" x14ac:dyDescent="0.25">
      <c r="A18934" s="2">
        <v>43547.541666666672</v>
      </c>
      <c r="B18934" s="2">
        <v>43547.666666666672</v>
      </c>
      <c r="C18934" s="1" t="s">
        <v>76586</v>
      </c>
      <c r="D18934" s="1"/>
      <c r="E18934" s="1" t="s">
        <v>76587</v>
      </c>
      <c r="F18934" s="1" t="s">
        <v>71014</v>
      </c>
      <c r="G18934" s="1" t="s">
        <v>76588</v>
      </c>
      <c r="H18934" s="3" t="s">
        <v>76589</v>
      </c>
    </row>
    <row r="18935" spans="1:8" x14ac:dyDescent="0.25">
      <c r="A18935" s="2">
        <v>43547.541666666672</v>
      </c>
      <c r="B18935" s="2">
        <v>43547.625</v>
      </c>
      <c r="C18935" s="1" t="s">
        <v>76590</v>
      </c>
      <c r="D18935" s="1"/>
      <c r="E18935" s="1" t="s">
        <v>76591</v>
      </c>
      <c r="F18935" s="1" t="s">
        <v>71014</v>
      </c>
      <c r="G18935" s="1" t="s">
        <v>76592</v>
      </c>
      <c r="H18935" s="3" t="s">
        <v>76593</v>
      </c>
    </row>
    <row r="18936" spans="1:8" x14ac:dyDescent="0.25">
      <c r="A18936" s="2">
        <v>43547.458333333328</v>
      </c>
      <c r="B18936" s="2">
        <v>43547.75</v>
      </c>
      <c r="C18936" s="1" t="s">
        <v>76594</v>
      </c>
      <c r="D18936" s="1"/>
      <c r="E18936" s="1" t="s">
        <v>76595</v>
      </c>
      <c r="F18936" s="1" t="s">
        <v>71014</v>
      </c>
      <c r="G18936" s="1" t="s">
        <v>76596</v>
      </c>
      <c r="H18936" s="3" t="s">
        <v>76597</v>
      </c>
    </row>
    <row r="18937" spans="1:8" x14ac:dyDescent="0.25">
      <c r="A18937" s="2">
        <v>43547.458333333328</v>
      </c>
      <c r="B18937" s="2">
        <v>43547.6875</v>
      </c>
      <c r="C18937" s="1" t="s">
        <v>76598</v>
      </c>
      <c r="D18937" s="1"/>
      <c r="E18937" s="1" t="s">
        <v>76599</v>
      </c>
      <c r="F18937" s="1" t="s">
        <v>71014</v>
      </c>
      <c r="G18937" s="1" t="s">
        <v>76600</v>
      </c>
      <c r="H18937" s="3" t="s">
        <v>76601</v>
      </c>
    </row>
    <row r="18938" spans="1:8" x14ac:dyDescent="0.25">
      <c r="A18938" s="2">
        <v>43547.458333333328</v>
      </c>
      <c r="B18938" s="2">
        <v>43547.666666666672</v>
      </c>
      <c r="C18938" s="1" t="s">
        <v>74042</v>
      </c>
      <c r="D18938" s="1"/>
      <c r="E18938" s="1" t="s">
        <v>76602</v>
      </c>
      <c r="F18938" s="1" t="s">
        <v>71014</v>
      </c>
      <c r="G18938" s="1" t="s">
        <v>76603</v>
      </c>
      <c r="H18938" s="3" t="s">
        <v>76604</v>
      </c>
    </row>
    <row r="18939" spans="1:8" x14ac:dyDescent="0.25">
      <c r="A18939" s="2">
        <v>43547.458333333328</v>
      </c>
      <c r="B18939" s="2">
        <v>43547.583333333328</v>
      </c>
      <c r="C18939" s="1" t="s">
        <v>76605</v>
      </c>
      <c r="D18939" s="1"/>
      <c r="E18939" s="1" t="s">
        <v>76606</v>
      </c>
      <c r="F18939" s="1" t="s">
        <v>71014</v>
      </c>
      <c r="G18939" s="1" t="s">
        <v>76607</v>
      </c>
      <c r="H18939" s="3" t="s">
        <v>76608</v>
      </c>
    </row>
    <row r="18940" spans="1:8" x14ac:dyDescent="0.25">
      <c r="A18940" s="2">
        <v>43547.458333333328</v>
      </c>
      <c r="B18940" s="2">
        <v>43547.5</v>
      </c>
      <c r="C18940" s="1" t="s">
        <v>76609</v>
      </c>
      <c r="D18940" s="1"/>
      <c r="E18940" s="1" t="s">
        <v>76610</v>
      </c>
      <c r="F18940" s="1" t="s">
        <v>71014</v>
      </c>
      <c r="G18940" s="1" t="s">
        <v>76611</v>
      </c>
      <c r="H18940" s="3" t="s">
        <v>76612</v>
      </c>
    </row>
    <row r="18941" spans="1:8" x14ac:dyDescent="0.25">
      <c r="A18941" s="2">
        <v>43547.458333333328</v>
      </c>
      <c r="B18941" s="2">
        <v>43547.5</v>
      </c>
      <c r="C18941" s="1" t="s">
        <v>76525</v>
      </c>
      <c r="D18941" s="1"/>
      <c r="E18941" s="1" t="s">
        <v>76613</v>
      </c>
      <c r="F18941" s="1" t="s">
        <v>71014</v>
      </c>
      <c r="G18941" s="1" t="s">
        <v>76614</v>
      </c>
      <c r="H18941" s="3" t="s">
        <v>76615</v>
      </c>
    </row>
    <row r="18942" spans="1:8" x14ac:dyDescent="0.25">
      <c r="A18942" s="2">
        <v>43547.583333333328</v>
      </c>
      <c r="B18942" s="2">
        <v>43547.729166666672</v>
      </c>
      <c r="C18942" s="1" t="s">
        <v>76616</v>
      </c>
      <c r="D18942" s="1"/>
      <c r="E18942" s="1" t="s">
        <v>76617</v>
      </c>
      <c r="F18942" s="1" t="s">
        <v>71014</v>
      </c>
      <c r="G18942" s="1" t="s">
        <v>76618</v>
      </c>
      <c r="H18942" s="3" t="s">
        <v>76619</v>
      </c>
    </row>
    <row r="18943" spans="1:8" x14ac:dyDescent="0.25">
      <c r="A18943" s="2">
        <v>43547.583333333328</v>
      </c>
      <c r="B18943" s="2">
        <v>43547.6875</v>
      </c>
      <c r="C18943" s="1" t="s">
        <v>76620</v>
      </c>
      <c r="D18943" s="1"/>
      <c r="E18943" s="1" t="s">
        <v>76621</v>
      </c>
      <c r="F18943" s="1" t="s">
        <v>71014</v>
      </c>
      <c r="G18943" s="1" t="s">
        <v>76622</v>
      </c>
      <c r="H18943" s="3" t="s">
        <v>76623</v>
      </c>
    </row>
    <row r="18944" spans="1:8" x14ac:dyDescent="0.25">
      <c r="A18944" s="2">
        <v>43547.5625</v>
      </c>
      <c r="B18944" s="2">
        <v>43547.645833333328</v>
      </c>
      <c r="C18944" s="1" t="s">
        <v>76624</v>
      </c>
      <c r="D18944" s="1"/>
      <c r="E18944" s="1" t="s">
        <v>76625</v>
      </c>
      <c r="F18944" s="1" t="s">
        <v>71014</v>
      </c>
      <c r="G18944" s="1" t="s">
        <v>76626</v>
      </c>
      <c r="H18944" s="3" t="s">
        <v>76627</v>
      </c>
    </row>
    <row r="18945" spans="1:8" x14ac:dyDescent="0.25">
      <c r="A18945" s="2">
        <v>43548.041666666672</v>
      </c>
      <c r="B18945" s="2">
        <v>43548.166666666672</v>
      </c>
      <c r="C18945" s="1" t="s">
        <v>76628</v>
      </c>
      <c r="D18945" s="1"/>
      <c r="E18945" s="1" t="s">
        <v>76629</v>
      </c>
      <c r="F18945" s="1" t="s">
        <v>71014</v>
      </c>
      <c r="G18945" s="1" t="s">
        <v>76630</v>
      </c>
      <c r="H18945" s="3" t="s">
        <v>76631</v>
      </c>
    </row>
    <row r="18946" spans="1:8" x14ac:dyDescent="0.25">
      <c r="A18946" s="2">
        <v>43548.666666666672</v>
      </c>
      <c r="B18946" s="2">
        <v>43548.833333333328</v>
      </c>
      <c r="C18946" s="1" t="s">
        <v>76632</v>
      </c>
      <c r="D18946" s="1"/>
      <c r="E18946" s="1" t="s">
        <v>76633</v>
      </c>
      <c r="F18946" s="1" t="s">
        <v>71014</v>
      </c>
      <c r="G18946" s="1" t="s">
        <v>76634</v>
      </c>
      <c r="H18946" s="3" t="s">
        <v>76635</v>
      </c>
    </row>
    <row r="18947" spans="1:8" x14ac:dyDescent="0.25">
      <c r="A18947" s="2">
        <v>43549.375</v>
      </c>
      <c r="B18947" s="2">
        <v>43549.625</v>
      </c>
      <c r="C18947" s="1" t="s">
        <v>76636</v>
      </c>
      <c r="D18947" s="1"/>
      <c r="E18947" s="1" t="s">
        <v>76637</v>
      </c>
      <c r="F18947" s="1" t="s">
        <v>71014</v>
      </c>
      <c r="G18947" s="1" t="s">
        <v>76638</v>
      </c>
      <c r="H18947" s="3" t="s">
        <v>76639</v>
      </c>
    </row>
    <row r="18948" spans="1:8" x14ac:dyDescent="0.25">
      <c r="A18948" s="2">
        <v>43549.416666666672</v>
      </c>
      <c r="B18948" s="2">
        <v>43549.666666666672</v>
      </c>
      <c r="C18948" s="1" t="s">
        <v>76640</v>
      </c>
      <c r="D18948" s="1"/>
      <c r="E18948" s="1" t="s">
        <v>5999</v>
      </c>
      <c r="F18948" s="1" t="s">
        <v>71014</v>
      </c>
      <c r="G18948" s="1" t="s">
        <v>76641</v>
      </c>
      <c r="H18948" s="3" t="s">
        <v>76642</v>
      </c>
    </row>
    <row r="18949" spans="1:8" x14ac:dyDescent="0.25">
      <c r="A18949" s="2">
        <v>43549.416666666672</v>
      </c>
      <c r="B18949" s="2">
        <v>43549.541666666672</v>
      </c>
      <c r="C18949" s="1" t="s">
        <v>74901</v>
      </c>
      <c r="D18949" s="1"/>
      <c r="E18949" s="1" t="s">
        <v>76643</v>
      </c>
      <c r="F18949" s="1" t="s">
        <v>71014</v>
      </c>
      <c r="G18949" s="1" t="s">
        <v>76644</v>
      </c>
      <c r="H18949" s="3" t="s">
        <v>76645</v>
      </c>
    </row>
    <row r="18950" spans="1:8" x14ac:dyDescent="0.25">
      <c r="A18950" s="2">
        <v>43549.541666666672</v>
      </c>
      <c r="B18950" s="2">
        <v>43549.708333333328</v>
      </c>
      <c r="C18950" s="1" t="s">
        <v>76646</v>
      </c>
      <c r="D18950" s="1"/>
      <c r="E18950" s="1" t="s">
        <v>76647</v>
      </c>
      <c r="F18950" s="1" t="s">
        <v>71014</v>
      </c>
      <c r="G18950" s="1" t="s">
        <v>76648</v>
      </c>
      <c r="H18950" s="3" t="s">
        <v>76649</v>
      </c>
    </row>
    <row r="18951" spans="1:8" x14ac:dyDescent="0.25">
      <c r="A18951" s="2">
        <v>43549.458333333328</v>
      </c>
      <c r="B18951" s="2">
        <v>43549.708333333328</v>
      </c>
      <c r="C18951" s="1" t="s">
        <v>76650</v>
      </c>
      <c r="D18951" s="1"/>
      <c r="E18951" s="1" t="s">
        <v>76651</v>
      </c>
      <c r="F18951" s="1" t="s">
        <v>71014</v>
      </c>
      <c r="G18951" s="1" t="s">
        <v>76652</v>
      </c>
      <c r="H18951" s="3" t="s">
        <v>76653</v>
      </c>
    </row>
    <row r="18952" spans="1:8" x14ac:dyDescent="0.25">
      <c r="A18952" s="2">
        <v>43549.479166666672</v>
      </c>
      <c r="B18952" s="2">
        <v>43549.520833333328</v>
      </c>
      <c r="C18952" s="1" t="s">
        <v>76654</v>
      </c>
      <c r="D18952" s="1"/>
      <c r="E18952" s="1" t="s">
        <v>76655</v>
      </c>
      <c r="F18952" s="1" t="s">
        <v>71014</v>
      </c>
      <c r="G18952" s="1" t="s">
        <v>76656</v>
      </c>
      <c r="H18952" s="3" t="s">
        <v>76657</v>
      </c>
    </row>
    <row r="18953" spans="1:8" x14ac:dyDescent="0.25">
      <c r="A18953" s="2">
        <v>43549.708333333328</v>
      </c>
      <c r="B18953" s="2">
        <v>43549.875</v>
      </c>
      <c r="C18953" s="1" t="s">
        <v>76658</v>
      </c>
      <c r="D18953" s="1"/>
      <c r="E18953" s="1" t="s">
        <v>76659</v>
      </c>
      <c r="F18953" s="1" t="s">
        <v>71014</v>
      </c>
      <c r="G18953" s="1" t="s">
        <v>76660</v>
      </c>
      <c r="H18953" s="3" t="s">
        <v>76661</v>
      </c>
    </row>
    <row r="18954" spans="1:8" x14ac:dyDescent="0.25">
      <c r="A18954" s="2">
        <v>43549.75</v>
      </c>
      <c r="B18954" s="2">
        <v>43549.875</v>
      </c>
      <c r="C18954" s="1" t="s">
        <v>76662</v>
      </c>
      <c r="D18954" s="1"/>
      <c r="E18954" s="1" t="s">
        <v>76663</v>
      </c>
      <c r="F18954" s="1" t="s">
        <v>71014</v>
      </c>
      <c r="G18954" s="1" t="s">
        <v>76664</v>
      </c>
      <c r="H18954" s="3" t="s">
        <v>76665</v>
      </c>
    </row>
    <row r="18955" spans="1:8" x14ac:dyDescent="0.25">
      <c r="A18955" s="2">
        <v>43549.75</v>
      </c>
      <c r="B18955" s="2">
        <v>43549.8125</v>
      </c>
      <c r="C18955" s="1" t="s">
        <v>76666</v>
      </c>
      <c r="D18955" s="1"/>
      <c r="E18955" s="1" t="s">
        <v>76667</v>
      </c>
      <c r="F18955" s="1" t="s">
        <v>71014</v>
      </c>
      <c r="G18955" s="1" t="s">
        <v>76668</v>
      </c>
      <c r="H18955" s="3" t="s">
        <v>76669</v>
      </c>
    </row>
    <row r="18956" spans="1:8" x14ac:dyDescent="0.25">
      <c r="A18956" s="2">
        <v>43549.770833333328</v>
      </c>
      <c r="B18956" s="2">
        <v>43549.895833333328</v>
      </c>
      <c r="C18956" s="1" t="s">
        <v>76670</v>
      </c>
      <c r="D18956" s="1"/>
      <c r="E18956" s="1" t="s">
        <v>76671</v>
      </c>
      <c r="F18956" s="1" t="s">
        <v>71014</v>
      </c>
      <c r="G18956" s="1" t="s">
        <v>76672</v>
      </c>
      <c r="H18956" s="3" t="s">
        <v>76673</v>
      </c>
    </row>
    <row r="18957" spans="1:8" x14ac:dyDescent="0.25">
      <c r="A18957" s="2">
        <v>43549.770833333328</v>
      </c>
      <c r="B18957" s="2">
        <v>43549.875</v>
      </c>
      <c r="C18957" s="1" t="s">
        <v>76674</v>
      </c>
      <c r="D18957" s="1"/>
      <c r="E18957" s="1" t="s">
        <v>76675</v>
      </c>
      <c r="F18957" s="1" t="s">
        <v>71014</v>
      </c>
      <c r="G18957" s="1" t="s">
        <v>76676</v>
      </c>
      <c r="H18957" s="3" t="s">
        <v>76677</v>
      </c>
    </row>
    <row r="18958" spans="1:8" x14ac:dyDescent="0.25">
      <c r="A18958" s="2">
        <v>43549.770833333328</v>
      </c>
      <c r="B18958" s="2">
        <v>43549.833333333328</v>
      </c>
      <c r="C18958" s="1" t="s">
        <v>76678</v>
      </c>
      <c r="D18958" s="1"/>
      <c r="E18958" s="1" t="s">
        <v>76679</v>
      </c>
      <c r="F18958" s="1" t="s">
        <v>71014</v>
      </c>
      <c r="G18958" s="1" t="s">
        <v>76680</v>
      </c>
      <c r="H18958" s="3" t="s">
        <v>76681</v>
      </c>
    </row>
    <row r="18959" spans="1:8" x14ac:dyDescent="0.25">
      <c r="A18959" s="2">
        <v>43549.784722222219</v>
      </c>
      <c r="B18959" s="2">
        <v>43549.875</v>
      </c>
      <c r="C18959" s="1" t="s">
        <v>76682</v>
      </c>
      <c r="D18959" s="1"/>
      <c r="E18959" s="1" t="s">
        <v>76683</v>
      </c>
      <c r="F18959" s="1" t="s">
        <v>71014</v>
      </c>
      <c r="G18959" s="1" t="s">
        <v>76684</v>
      </c>
      <c r="H18959" s="3" t="s">
        <v>76685</v>
      </c>
    </row>
    <row r="18960" spans="1:8" x14ac:dyDescent="0.25">
      <c r="A18960" s="2">
        <v>43549.791666666672</v>
      </c>
      <c r="B18960" s="2">
        <v>43549.854166666672</v>
      </c>
      <c r="C18960" s="1" t="s">
        <v>76686</v>
      </c>
      <c r="D18960" s="1"/>
      <c r="E18960" s="1" t="s">
        <v>76687</v>
      </c>
      <c r="F18960" s="1" t="s">
        <v>71014</v>
      </c>
      <c r="G18960" s="1" t="s">
        <v>76688</v>
      </c>
      <c r="H18960" s="3" t="s">
        <v>76689</v>
      </c>
    </row>
    <row r="18961" spans="1:8" x14ac:dyDescent="0.25">
      <c r="A18961" s="2">
        <v>43550.333333333328</v>
      </c>
      <c r="B18961" s="2">
        <v>43550.4375</v>
      </c>
      <c r="C18961" s="1" t="s">
        <v>76690</v>
      </c>
      <c r="D18961" s="1"/>
      <c r="E18961" s="1" t="s">
        <v>76691</v>
      </c>
      <c r="F18961" s="1" t="s">
        <v>71014</v>
      </c>
      <c r="G18961" s="1" t="s">
        <v>76692</v>
      </c>
      <c r="H18961" s="3" t="s">
        <v>76693</v>
      </c>
    </row>
    <row r="18962" spans="1:8" x14ac:dyDescent="0.25">
      <c r="A18962" s="2">
        <v>43550.4375</v>
      </c>
      <c r="B18962" s="2">
        <v>43550.604166666672</v>
      </c>
      <c r="C18962" s="1" t="s">
        <v>76694</v>
      </c>
      <c r="D18962" s="1"/>
      <c r="E18962" s="1" t="s">
        <v>76695</v>
      </c>
      <c r="F18962" s="1" t="s">
        <v>71014</v>
      </c>
      <c r="G18962" s="1" t="s">
        <v>76696</v>
      </c>
      <c r="H18962" s="3" t="s">
        <v>76697</v>
      </c>
    </row>
    <row r="18963" spans="1:8" x14ac:dyDescent="0.25">
      <c r="A18963" s="2">
        <v>43550.458333333328</v>
      </c>
      <c r="B18963" s="2">
        <v>43550.75</v>
      </c>
      <c r="C18963" s="1" t="s">
        <v>76698</v>
      </c>
      <c r="D18963" s="1"/>
      <c r="E18963" s="1" t="s">
        <v>76699</v>
      </c>
      <c r="F18963" s="1" t="s">
        <v>71014</v>
      </c>
      <c r="G18963" s="1" t="s">
        <v>76700</v>
      </c>
      <c r="H18963" s="3" t="s">
        <v>76701</v>
      </c>
    </row>
    <row r="18964" spans="1:8" x14ac:dyDescent="0.25">
      <c r="A18964" s="2">
        <v>43550.375</v>
      </c>
      <c r="B18964" s="2">
        <v>43550.729166666672</v>
      </c>
      <c r="C18964" s="1" t="s">
        <v>70967</v>
      </c>
      <c r="D18964" s="1"/>
      <c r="E18964" s="1" t="s">
        <v>76702</v>
      </c>
      <c r="F18964" s="1" t="s">
        <v>71014</v>
      </c>
      <c r="G18964" s="1" t="s">
        <v>76703</v>
      </c>
      <c r="H18964" s="3" t="s">
        <v>76704</v>
      </c>
    </row>
    <row r="18965" spans="1:8" x14ac:dyDescent="0.25">
      <c r="A18965" s="2">
        <v>43550.375</v>
      </c>
      <c r="B18965" s="2">
        <v>43550.708333333328</v>
      </c>
      <c r="C18965" s="1" t="s">
        <v>76705</v>
      </c>
      <c r="D18965" s="1"/>
      <c r="E18965" s="1" t="s">
        <v>76706</v>
      </c>
      <c r="F18965" s="1" t="s">
        <v>71014</v>
      </c>
      <c r="G18965" s="1" t="s">
        <v>76707</v>
      </c>
      <c r="H18965" s="3" t="s">
        <v>76708</v>
      </c>
    </row>
    <row r="18966" spans="1:8" x14ac:dyDescent="0.25">
      <c r="A18966" s="2">
        <v>43550.395833333328</v>
      </c>
      <c r="B18966" s="2">
        <v>43550.708333333328</v>
      </c>
      <c r="C18966" s="1" t="s">
        <v>76709</v>
      </c>
      <c r="D18966" s="1"/>
      <c r="E18966" s="1" t="s">
        <v>76710</v>
      </c>
      <c r="F18966" s="1" t="s">
        <v>71014</v>
      </c>
      <c r="G18966" s="1" t="s">
        <v>76711</v>
      </c>
      <c r="H18966" s="3" t="s">
        <v>76712</v>
      </c>
    </row>
    <row r="18967" spans="1:8" x14ac:dyDescent="0.25">
      <c r="A18967" s="2">
        <v>43550.395833333328</v>
      </c>
      <c r="B18967" s="2">
        <v>43550.708333333328</v>
      </c>
      <c r="C18967" s="1" t="s">
        <v>76713</v>
      </c>
      <c r="D18967" s="1"/>
      <c r="E18967" s="1" t="s">
        <v>76714</v>
      </c>
      <c r="F18967" s="1" t="s">
        <v>71014</v>
      </c>
      <c r="G18967" s="1" t="s">
        <v>76715</v>
      </c>
      <c r="H18967" s="3" t="s">
        <v>76716</v>
      </c>
    </row>
    <row r="18968" spans="1:8" x14ac:dyDescent="0.25">
      <c r="A18968" s="2">
        <v>43550.395833333328</v>
      </c>
      <c r="B18968" s="2">
        <v>43550.625</v>
      </c>
      <c r="C18968" s="1" t="s">
        <v>76717</v>
      </c>
      <c r="D18968" s="1"/>
      <c r="E18968" s="1" t="s">
        <v>76718</v>
      </c>
      <c r="F18968" s="1" t="s">
        <v>71014</v>
      </c>
      <c r="G18968" s="1" t="s">
        <v>76719</v>
      </c>
      <c r="H18968" s="3" t="s">
        <v>76720</v>
      </c>
    </row>
    <row r="18969" spans="1:8" x14ac:dyDescent="0.25">
      <c r="A18969" s="2">
        <v>43550.416666666672</v>
      </c>
      <c r="B18969" s="2">
        <v>43550.645833333328</v>
      </c>
      <c r="C18969" s="1" t="s">
        <v>72491</v>
      </c>
      <c r="D18969" s="1"/>
      <c r="E18969" s="1" t="s">
        <v>76721</v>
      </c>
      <c r="F18969" s="1" t="s">
        <v>71014</v>
      </c>
      <c r="G18969" s="1" t="s">
        <v>76722</v>
      </c>
      <c r="H18969" s="3" t="s">
        <v>76723</v>
      </c>
    </row>
    <row r="18970" spans="1:8" x14ac:dyDescent="0.25">
      <c r="A18970" s="2">
        <v>43550.416666666672</v>
      </c>
      <c r="B18970" s="2">
        <v>43550.5</v>
      </c>
      <c r="C18970" s="1" t="s">
        <v>76724</v>
      </c>
      <c r="D18970" s="1"/>
      <c r="E18970" s="1" t="s">
        <v>76725</v>
      </c>
      <c r="F18970" s="1" t="s">
        <v>71014</v>
      </c>
      <c r="G18970" s="1" t="s">
        <v>76726</v>
      </c>
      <c r="H18970" s="3" t="s">
        <v>76727</v>
      </c>
    </row>
    <row r="18971" spans="1:8" x14ac:dyDescent="0.25">
      <c r="A18971" s="2">
        <v>43550.541666666672</v>
      </c>
      <c r="B18971" s="2">
        <v>43550.708333333328</v>
      </c>
      <c r="C18971" s="1" t="s">
        <v>76728</v>
      </c>
      <c r="D18971" s="1"/>
      <c r="E18971" s="1" t="s">
        <v>76729</v>
      </c>
      <c r="F18971" s="1" t="s">
        <v>71014</v>
      </c>
      <c r="G18971" s="1" t="s">
        <v>76730</v>
      </c>
      <c r="H18971" s="3" t="s">
        <v>76731</v>
      </c>
    </row>
    <row r="18972" spans="1:8" x14ac:dyDescent="0.25">
      <c r="A18972" s="2">
        <v>43550.479166666672</v>
      </c>
      <c r="B18972" s="2">
        <v>43550.520833333328</v>
      </c>
      <c r="C18972" s="1" t="s">
        <v>76732</v>
      </c>
      <c r="D18972" s="1" t="s">
        <v>76733</v>
      </c>
      <c r="E18972" s="1" t="s">
        <v>76734</v>
      </c>
      <c r="F18972" s="1" t="s">
        <v>71014</v>
      </c>
      <c r="G18972" s="1" t="s">
        <v>76735</v>
      </c>
      <c r="H18972" s="3" t="s">
        <v>76736</v>
      </c>
    </row>
    <row r="18973" spans="1:8" x14ac:dyDescent="0.25">
      <c r="A18973" s="2">
        <v>43550.541666666672</v>
      </c>
      <c r="B18973" s="2">
        <v>43550.645833333328</v>
      </c>
      <c r="C18973" s="1" t="s">
        <v>76737</v>
      </c>
      <c r="D18973" s="1"/>
      <c r="E18973" s="1" t="s">
        <v>76738</v>
      </c>
      <c r="F18973" s="1" t="s">
        <v>71014</v>
      </c>
      <c r="G18973" s="1" t="s">
        <v>76739</v>
      </c>
      <c r="H18973" s="3" t="s">
        <v>76740</v>
      </c>
    </row>
    <row r="18974" spans="1:8" x14ac:dyDescent="0.25">
      <c r="A18974" s="2">
        <v>43550.541666666672</v>
      </c>
      <c r="B18974" s="2">
        <v>43550.625</v>
      </c>
      <c r="C18974" s="1" t="s">
        <v>76741</v>
      </c>
      <c r="D18974" s="1"/>
      <c r="E18974" s="1" t="s">
        <v>76742</v>
      </c>
      <c r="F18974" s="1" t="s">
        <v>71014</v>
      </c>
      <c r="G18974" s="1" t="s">
        <v>76743</v>
      </c>
      <c r="H18974" s="3" t="s">
        <v>76744</v>
      </c>
    </row>
    <row r="18975" spans="1:8" x14ac:dyDescent="0.25">
      <c r="A18975" s="2">
        <v>43550.708333333328</v>
      </c>
      <c r="B18975" s="2">
        <v>43550.833333333328</v>
      </c>
      <c r="C18975" s="1" t="s">
        <v>76745</v>
      </c>
      <c r="D18975" s="1"/>
      <c r="E18975" s="1" t="s">
        <v>76746</v>
      </c>
      <c r="F18975" s="1" t="s">
        <v>71014</v>
      </c>
      <c r="G18975" s="1" t="s">
        <v>76747</v>
      </c>
      <c r="H18975" s="3" t="s">
        <v>76748</v>
      </c>
    </row>
    <row r="18976" spans="1:8" x14ac:dyDescent="0.25">
      <c r="A18976" s="2">
        <v>43550.833333333328</v>
      </c>
      <c r="B18976" s="2">
        <v>43550.916666666672</v>
      </c>
      <c r="C18976" s="1" t="s">
        <v>76749</v>
      </c>
      <c r="D18976" s="1"/>
      <c r="E18976" s="1" t="s">
        <v>76750</v>
      </c>
      <c r="F18976" s="1" t="s">
        <v>71014</v>
      </c>
      <c r="G18976" s="1" t="s">
        <v>76751</v>
      </c>
      <c r="H18976" s="3" t="s">
        <v>76752</v>
      </c>
    </row>
    <row r="18977" spans="1:8" x14ac:dyDescent="0.25">
      <c r="A18977" s="2">
        <v>43550.75</v>
      </c>
      <c r="B18977" s="2">
        <v>43550.916666666672</v>
      </c>
      <c r="C18977" s="1" t="s">
        <v>76753</v>
      </c>
      <c r="D18977" s="1"/>
      <c r="E18977" s="1" t="s">
        <v>76754</v>
      </c>
      <c r="F18977" s="1" t="s">
        <v>71014</v>
      </c>
      <c r="G18977" s="1" t="s">
        <v>76755</v>
      </c>
      <c r="H18977" s="3" t="s">
        <v>76756</v>
      </c>
    </row>
    <row r="18978" spans="1:8" x14ac:dyDescent="0.25">
      <c r="A18978" s="2">
        <v>43550.729166666672</v>
      </c>
      <c r="B18978" s="2">
        <v>43550.770833333328</v>
      </c>
      <c r="C18978" s="1" t="s">
        <v>76757</v>
      </c>
      <c r="D18978" s="1"/>
      <c r="E18978" s="1" t="s">
        <v>76758</v>
      </c>
      <c r="F18978" s="1" t="s">
        <v>71014</v>
      </c>
      <c r="G18978" s="1" t="s">
        <v>76759</v>
      </c>
      <c r="H18978" s="3" t="s">
        <v>76760</v>
      </c>
    </row>
    <row r="18979" spans="1:8" x14ac:dyDescent="0.25">
      <c r="A18979" s="2">
        <v>43550.75</v>
      </c>
      <c r="B18979" s="2">
        <v>43550.875</v>
      </c>
      <c r="C18979" s="1" t="s">
        <v>76761</v>
      </c>
      <c r="D18979" s="1"/>
      <c r="E18979" s="1" t="s">
        <v>76762</v>
      </c>
      <c r="F18979" s="1" t="s">
        <v>71014</v>
      </c>
      <c r="G18979" s="1" t="s">
        <v>76763</v>
      </c>
      <c r="H18979" s="3" t="s">
        <v>76764</v>
      </c>
    </row>
    <row r="18980" spans="1:8" x14ac:dyDescent="0.25">
      <c r="A18980" s="2">
        <v>43550.75</v>
      </c>
      <c r="B18980" s="2">
        <v>43550.875</v>
      </c>
      <c r="C18980" s="1" t="s">
        <v>76214</v>
      </c>
      <c r="D18980" s="1"/>
      <c r="E18980" s="1" t="s">
        <v>76765</v>
      </c>
      <c r="F18980" s="1" t="s">
        <v>71014</v>
      </c>
      <c r="G18980" s="1" t="s">
        <v>76766</v>
      </c>
      <c r="H18980" s="3" t="s">
        <v>76767</v>
      </c>
    </row>
    <row r="18981" spans="1:8" x14ac:dyDescent="0.25">
      <c r="A18981" s="2">
        <v>43550.75</v>
      </c>
      <c r="B18981" s="2">
        <v>43550.833333333328</v>
      </c>
      <c r="C18981" s="1" t="s">
        <v>76768</v>
      </c>
      <c r="D18981" s="1"/>
      <c r="E18981" s="1" t="s">
        <v>76769</v>
      </c>
      <c r="F18981" s="1" t="s">
        <v>71014</v>
      </c>
      <c r="G18981" s="1" t="s">
        <v>76770</v>
      </c>
      <c r="H18981" s="3" t="s">
        <v>76771</v>
      </c>
    </row>
    <row r="18982" spans="1:8" x14ac:dyDescent="0.25">
      <c r="A18982" s="2">
        <v>43550.75</v>
      </c>
      <c r="B18982" s="2">
        <v>43550.8125</v>
      </c>
      <c r="C18982" s="1" t="s">
        <v>76772</v>
      </c>
      <c r="D18982" s="1"/>
      <c r="E18982" s="1" t="s">
        <v>76773</v>
      </c>
      <c r="F18982" s="1" t="s">
        <v>71014</v>
      </c>
      <c r="G18982" s="1" t="s">
        <v>76774</v>
      </c>
      <c r="H18982" s="3" t="s">
        <v>76775</v>
      </c>
    </row>
    <row r="18983" spans="1:8" x14ac:dyDescent="0.25">
      <c r="A18983" s="2">
        <v>43550.75</v>
      </c>
      <c r="B18983" s="2">
        <v>43550.791666666672</v>
      </c>
      <c r="C18983" s="1" t="s">
        <v>76776</v>
      </c>
      <c r="D18983" s="1"/>
      <c r="E18983" s="1" t="s">
        <v>76777</v>
      </c>
      <c r="F18983" s="1" t="s">
        <v>71014</v>
      </c>
      <c r="G18983" s="1" t="s">
        <v>76778</v>
      </c>
      <c r="H18983" s="3" t="s">
        <v>76779</v>
      </c>
    </row>
    <row r="18984" spans="1:8" x14ac:dyDescent="0.25">
      <c r="A18984" s="2">
        <v>43550.791666666672</v>
      </c>
      <c r="B18984" s="2">
        <v>43550.875</v>
      </c>
      <c r="C18984" s="1" t="s">
        <v>76780</v>
      </c>
      <c r="D18984" s="1"/>
      <c r="E18984" s="1" t="s">
        <v>76781</v>
      </c>
      <c r="F18984" s="1" t="s">
        <v>71014</v>
      </c>
      <c r="G18984" s="1" t="s">
        <v>76782</v>
      </c>
      <c r="H18984" s="3" t="s">
        <v>76783</v>
      </c>
    </row>
    <row r="18985" spans="1:8" x14ac:dyDescent="0.25">
      <c r="A18985" s="2">
        <v>43550.760416666672</v>
      </c>
      <c r="B18985" s="2">
        <v>43550.854166666672</v>
      </c>
      <c r="C18985" s="1" t="s">
        <v>76784</v>
      </c>
      <c r="D18985" s="1"/>
      <c r="E18985" s="1" t="s">
        <v>76785</v>
      </c>
      <c r="F18985" s="1" t="s">
        <v>71014</v>
      </c>
      <c r="G18985" s="1" t="s">
        <v>76786</v>
      </c>
      <c r="H18985" s="3" t="s">
        <v>76787</v>
      </c>
    </row>
    <row r="18986" spans="1:8" x14ac:dyDescent="0.25">
      <c r="A18986" s="2">
        <v>43550.770833333328</v>
      </c>
      <c r="B18986" s="2">
        <v>43550.854166666672</v>
      </c>
      <c r="C18986" s="1" t="s">
        <v>76788</v>
      </c>
      <c r="D18986" s="1"/>
      <c r="E18986" s="1" t="s">
        <v>76789</v>
      </c>
      <c r="F18986" s="1" t="s">
        <v>71014</v>
      </c>
      <c r="G18986" s="1" t="s">
        <v>76790</v>
      </c>
      <c r="H18986" s="3" t="s">
        <v>76791</v>
      </c>
    </row>
    <row r="18987" spans="1:8" x14ac:dyDescent="0.25">
      <c r="A18987" s="2">
        <v>43551.354166666672</v>
      </c>
      <c r="B18987" s="2">
        <v>43551.6875</v>
      </c>
      <c r="C18987" s="1" t="s">
        <v>76792</v>
      </c>
      <c r="D18987" s="1"/>
      <c r="E18987" s="1" t="s">
        <v>76793</v>
      </c>
      <c r="F18987" s="1" t="s">
        <v>71014</v>
      </c>
      <c r="G18987" s="1" t="s">
        <v>76794</v>
      </c>
      <c r="H18987" s="3" t="s">
        <v>76795</v>
      </c>
    </row>
    <row r="18988" spans="1:8" x14ac:dyDescent="0.25">
      <c r="A18988" s="2">
        <v>43551.354166666672</v>
      </c>
      <c r="B18988" s="2">
        <v>43551.4375</v>
      </c>
      <c r="C18988" s="1" t="s">
        <v>76796</v>
      </c>
      <c r="D18988" s="1"/>
      <c r="E18988" s="1" t="s">
        <v>76797</v>
      </c>
      <c r="F18988" s="1" t="s">
        <v>71014</v>
      </c>
      <c r="G18988" s="1" t="s">
        <v>76798</v>
      </c>
      <c r="H18988" s="3" t="s">
        <v>76799</v>
      </c>
    </row>
    <row r="18989" spans="1:8" x14ac:dyDescent="0.25">
      <c r="A18989" s="2">
        <v>43551.4375</v>
      </c>
      <c r="B18989" s="2">
        <v>43551.6875</v>
      </c>
      <c r="C18989" s="1" t="s">
        <v>76800</v>
      </c>
      <c r="D18989" s="1"/>
      <c r="E18989" s="1" t="s">
        <v>76801</v>
      </c>
      <c r="F18989" s="1" t="s">
        <v>71014</v>
      </c>
      <c r="G18989" s="1" t="s">
        <v>76802</v>
      </c>
      <c r="H18989" s="3" t="s">
        <v>76803</v>
      </c>
    </row>
    <row r="18990" spans="1:8" x14ac:dyDescent="0.25">
      <c r="A18990" s="2">
        <v>43551.395833333328</v>
      </c>
      <c r="B18990" s="2">
        <v>43551.708333333328</v>
      </c>
      <c r="C18990" s="1" t="s">
        <v>76804</v>
      </c>
      <c r="D18990" s="1"/>
      <c r="E18990" s="1" t="s">
        <v>76805</v>
      </c>
      <c r="F18990" s="1" t="s">
        <v>71014</v>
      </c>
      <c r="G18990" s="1" t="s">
        <v>76806</v>
      </c>
      <c r="H18990" s="3" t="s">
        <v>76807</v>
      </c>
    </row>
    <row r="18991" spans="1:8" x14ac:dyDescent="0.25">
      <c r="A18991" s="2">
        <v>43551.395833333328</v>
      </c>
      <c r="B18991" s="2">
        <v>43551.6875</v>
      </c>
      <c r="C18991" s="1" t="s">
        <v>76808</v>
      </c>
      <c r="D18991" s="1"/>
      <c r="E18991" s="1" t="s">
        <v>76809</v>
      </c>
      <c r="F18991" s="1" t="s">
        <v>71014</v>
      </c>
      <c r="G18991" s="1" t="s">
        <v>76810</v>
      </c>
      <c r="H18991" s="3" t="s">
        <v>76811</v>
      </c>
    </row>
    <row r="18992" spans="1:8" x14ac:dyDescent="0.25">
      <c r="A18992" s="2">
        <v>43551.395833333328</v>
      </c>
      <c r="B18992" s="2">
        <v>43551.604166666672</v>
      </c>
      <c r="C18992" s="1" t="s">
        <v>76812</v>
      </c>
      <c r="D18992" s="1"/>
      <c r="E18992" s="1" t="s">
        <v>76813</v>
      </c>
      <c r="F18992" s="1" t="s">
        <v>71014</v>
      </c>
      <c r="G18992" s="1" t="s">
        <v>76814</v>
      </c>
      <c r="H18992" s="3" t="s">
        <v>76815</v>
      </c>
    </row>
    <row r="18993" spans="1:8" x14ac:dyDescent="0.25">
      <c r="A18993" s="2">
        <v>43551.416666666672</v>
      </c>
      <c r="B18993" s="2">
        <v>43551.645833333328</v>
      </c>
      <c r="C18993" s="1" t="s">
        <v>76816</v>
      </c>
      <c r="D18993" s="1"/>
      <c r="E18993" s="1" t="s">
        <v>76817</v>
      </c>
      <c r="F18993" s="1" t="s">
        <v>71014</v>
      </c>
      <c r="G18993" s="1" t="s">
        <v>76818</v>
      </c>
      <c r="H18993" s="3" t="s">
        <v>76819</v>
      </c>
    </row>
    <row r="18994" spans="1:8" x14ac:dyDescent="0.25">
      <c r="A18994" s="2">
        <v>43551.416666666672</v>
      </c>
      <c r="B18994" s="2">
        <v>43551.583333333328</v>
      </c>
      <c r="C18994" s="1" t="s">
        <v>76820</v>
      </c>
      <c r="D18994" s="1"/>
      <c r="E18994" s="1" t="s">
        <v>76821</v>
      </c>
      <c r="F18994" s="1" t="s">
        <v>71014</v>
      </c>
      <c r="G18994" s="1" t="s">
        <v>76822</v>
      </c>
      <c r="H18994" s="3" t="s">
        <v>76823</v>
      </c>
    </row>
    <row r="18995" spans="1:8" x14ac:dyDescent="0.25">
      <c r="A18995" s="2">
        <v>43551.458333333328</v>
      </c>
      <c r="B18995" s="2">
        <v>43551.75</v>
      </c>
      <c r="C18995" s="1" t="s">
        <v>74109</v>
      </c>
      <c r="D18995" s="1"/>
      <c r="E18995" s="1" t="s">
        <v>76824</v>
      </c>
      <c r="F18995" s="1" t="s">
        <v>71014</v>
      </c>
      <c r="G18995" s="1" t="s">
        <v>76825</v>
      </c>
      <c r="H18995" s="3" t="s">
        <v>76826</v>
      </c>
    </row>
    <row r="18996" spans="1:8" x14ac:dyDescent="0.25">
      <c r="A18996" s="2">
        <v>43551.541666666672</v>
      </c>
      <c r="B18996" s="2">
        <v>43551.791666666672</v>
      </c>
      <c r="C18996" s="1" t="s">
        <v>76827</v>
      </c>
      <c r="D18996" s="1"/>
      <c r="E18996" s="1" t="s">
        <v>76828</v>
      </c>
      <c r="F18996" s="1" t="s">
        <v>71014</v>
      </c>
      <c r="G18996" s="1" t="s">
        <v>76829</v>
      </c>
      <c r="H18996" s="3" t="s">
        <v>76830</v>
      </c>
    </row>
    <row r="18997" spans="1:8" x14ac:dyDescent="0.25">
      <c r="A18997" s="2">
        <v>43551.541666666672</v>
      </c>
      <c r="B18997" s="2">
        <v>43551.708333333328</v>
      </c>
      <c r="C18997" s="1" t="s">
        <v>76831</v>
      </c>
      <c r="D18997" s="1"/>
      <c r="E18997" s="1" t="s">
        <v>76832</v>
      </c>
      <c r="F18997" s="1" t="s">
        <v>71014</v>
      </c>
      <c r="G18997" s="1" t="s">
        <v>76833</v>
      </c>
      <c r="H18997" s="3" t="s">
        <v>76834</v>
      </c>
    </row>
    <row r="18998" spans="1:8" x14ac:dyDescent="0.25">
      <c r="A18998" s="2">
        <v>43551.6875</v>
      </c>
      <c r="B18998" s="2">
        <v>43551.75</v>
      </c>
      <c r="C18998" s="1" t="s">
        <v>76835</v>
      </c>
      <c r="D18998" s="1"/>
      <c r="E18998" s="1" t="s">
        <v>76836</v>
      </c>
      <c r="F18998" s="1" t="s">
        <v>71014</v>
      </c>
      <c r="G18998" s="1" t="s">
        <v>76837</v>
      </c>
      <c r="H18998" s="3" t="s">
        <v>76838</v>
      </c>
    </row>
    <row r="18999" spans="1:8" x14ac:dyDescent="0.25">
      <c r="A18999" s="2">
        <v>43551.75</v>
      </c>
      <c r="B18999" s="2">
        <v>43551.875</v>
      </c>
      <c r="C18999" s="1" t="s">
        <v>76839</v>
      </c>
      <c r="D18999" s="1"/>
      <c r="E18999" s="1" t="s">
        <v>76840</v>
      </c>
      <c r="F18999" s="1" t="s">
        <v>71014</v>
      </c>
      <c r="G18999" s="1" t="s">
        <v>76841</v>
      </c>
      <c r="H18999" s="3" t="s">
        <v>76842</v>
      </c>
    </row>
    <row r="19000" spans="1:8" x14ac:dyDescent="0.25">
      <c r="A19000" s="2">
        <v>43551.729166666672</v>
      </c>
      <c r="B19000" s="2">
        <v>43551.8125</v>
      </c>
      <c r="C19000" s="1" t="s">
        <v>76843</v>
      </c>
      <c r="D19000" s="1"/>
      <c r="E19000" s="1" t="s">
        <v>76844</v>
      </c>
      <c r="F19000" s="1" t="s">
        <v>71014</v>
      </c>
      <c r="G19000" s="1" t="s">
        <v>76845</v>
      </c>
      <c r="H19000" s="3" t="s">
        <v>76846</v>
      </c>
    </row>
    <row r="19001" spans="1:8" x14ac:dyDescent="0.25">
      <c r="A19001" s="2">
        <v>43551.763888888891</v>
      </c>
      <c r="B19001" s="2">
        <v>43551.8125</v>
      </c>
      <c r="C19001" s="1" t="s">
        <v>76847</v>
      </c>
      <c r="D19001" s="1"/>
      <c r="E19001" s="1" t="s">
        <v>76848</v>
      </c>
      <c r="F19001" s="1" t="s">
        <v>71014</v>
      </c>
      <c r="G19001" s="1" t="s">
        <v>76849</v>
      </c>
      <c r="H19001" s="3" t="s">
        <v>76850</v>
      </c>
    </row>
    <row r="19002" spans="1:8" x14ac:dyDescent="0.25">
      <c r="A19002" s="2">
        <v>43551.770833333328</v>
      </c>
      <c r="B19002" s="2">
        <v>43551.895833333328</v>
      </c>
      <c r="C19002" s="1" t="s">
        <v>76851</v>
      </c>
      <c r="D19002" s="1"/>
      <c r="E19002" s="1" t="s">
        <v>76852</v>
      </c>
      <c r="F19002" s="1" t="s">
        <v>71014</v>
      </c>
      <c r="G19002" s="1" t="s">
        <v>76853</v>
      </c>
      <c r="H19002" s="3" t="s">
        <v>76854</v>
      </c>
    </row>
    <row r="19003" spans="1:8" x14ac:dyDescent="0.25">
      <c r="A19003" s="2">
        <v>43551.770833333328</v>
      </c>
      <c r="B19003" s="2">
        <v>43551.875</v>
      </c>
      <c r="C19003" s="1" t="s">
        <v>76855</v>
      </c>
      <c r="D19003" s="1"/>
      <c r="E19003" s="1" t="s">
        <v>76856</v>
      </c>
      <c r="F19003" s="1" t="s">
        <v>71014</v>
      </c>
      <c r="G19003" s="1" t="s">
        <v>76857</v>
      </c>
      <c r="H19003" s="3" t="s">
        <v>76858</v>
      </c>
    </row>
    <row r="19004" spans="1:8" x14ac:dyDescent="0.25">
      <c r="A19004" s="2">
        <v>43551.770833333328</v>
      </c>
      <c r="B19004" s="2">
        <v>43551.854166666672</v>
      </c>
      <c r="C19004" s="1" t="s">
        <v>76859</v>
      </c>
      <c r="D19004" s="1" t="s">
        <v>72273</v>
      </c>
      <c r="E19004" s="1" t="s">
        <v>76860</v>
      </c>
      <c r="F19004" s="1" t="s">
        <v>71014</v>
      </c>
      <c r="G19004" s="1" t="s">
        <v>76861</v>
      </c>
      <c r="H19004" s="3" t="s">
        <v>76862</v>
      </c>
    </row>
    <row r="19005" spans="1:8" x14ac:dyDescent="0.25">
      <c r="A19005" s="2">
        <v>43551.770833333328</v>
      </c>
      <c r="B19005" s="2">
        <v>43551.854166666672</v>
      </c>
      <c r="C19005" s="1" t="s">
        <v>76863</v>
      </c>
      <c r="D19005" s="1"/>
      <c r="E19005" s="1" t="s">
        <v>76864</v>
      </c>
      <c r="F19005" s="1" t="s">
        <v>71014</v>
      </c>
      <c r="G19005" s="1" t="s">
        <v>76865</v>
      </c>
      <c r="H19005" s="3" t="s">
        <v>76866</v>
      </c>
    </row>
    <row r="19006" spans="1:8" x14ac:dyDescent="0.25">
      <c r="A19006" s="2">
        <v>43551.770833333328</v>
      </c>
      <c r="B19006" s="2">
        <v>43551.854166666672</v>
      </c>
      <c r="C19006" s="1" t="s">
        <v>76867</v>
      </c>
      <c r="D19006" s="1"/>
      <c r="E19006" s="1" t="s">
        <v>76868</v>
      </c>
      <c r="F19006" s="1" t="s">
        <v>71014</v>
      </c>
      <c r="G19006" s="1" t="s">
        <v>76869</v>
      </c>
      <c r="H19006" s="3" t="s">
        <v>76870</v>
      </c>
    </row>
    <row r="19007" spans="1:8" x14ac:dyDescent="0.25">
      <c r="A19007" s="2">
        <v>43551.770833333328</v>
      </c>
      <c r="B19007" s="2">
        <v>43551.833333333328</v>
      </c>
      <c r="C19007" s="1" t="s">
        <v>76871</v>
      </c>
      <c r="D19007" s="1"/>
      <c r="E19007" s="1" t="s">
        <v>76872</v>
      </c>
      <c r="F19007" s="1" t="s">
        <v>71014</v>
      </c>
      <c r="G19007" s="1" t="s">
        <v>76873</v>
      </c>
      <c r="H19007" s="3" t="s">
        <v>76874</v>
      </c>
    </row>
    <row r="19008" spans="1:8" x14ac:dyDescent="0.25">
      <c r="A19008" s="2">
        <v>43551.770833333328</v>
      </c>
      <c r="B19008" s="2">
        <v>43551.833333333328</v>
      </c>
      <c r="C19008" s="1" t="s">
        <v>76875</v>
      </c>
      <c r="D19008" s="1"/>
      <c r="E19008" s="1" t="s">
        <v>76876</v>
      </c>
      <c r="F19008" s="1" t="s">
        <v>71014</v>
      </c>
      <c r="G19008" s="1" t="s">
        <v>76877</v>
      </c>
      <c r="H19008" s="3" t="s">
        <v>76878</v>
      </c>
    </row>
    <row r="19009" spans="1:8" x14ac:dyDescent="0.25">
      <c r="A19009" s="2">
        <v>43551.625</v>
      </c>
      <c r="B19009" s="2">
        <v>43551.75</v>
      </c>
      <c r="C19009" s="1" t="s">
        <v>76879</v>
      </c>
      <c r="D19009" s="1"/>
      <c r="E19009" s="1" t="s">
        <v>76880</v>
      </c>
      <c r="F19009" s="1" t="s">
        <v>71014</v>
      </c>
      <c r="G19009" s="1" t="s">
        <v>76881</v>
      </c>
      <c r="H19009" s="3" t="s">
        <v>76882</v>
      </c>
    </row>
    <row r="19010" spans="1:8" x14ac:dyDescent="0.25">
      <c r="A19010" s="2">
        <v>43551.645833333328</v>
      </c>
      <c r="B19010" s="2">
        <v>43551.708333333328</v>
      </c>
      <c r="C19010" s="1" t="s">
        <v>76883</v>
      </c>
      <c r="D19010" s="1"/>
      <c r="E19010" s="1" t="s">
        <v>76884</v>
      </c>
      <c r="F19010" s="1" t="s">
        <v>71014</v>
      </c>
      <c r="G19010" s="1" t="s">
        <v>76885</v>
      </c>
      <c r="H19010" s="3" t="s">
        <v>76886</v>
      </c>
    </row>
    <row r="19011" spans="1:8" x14ac:dyDescent="0.25">
      <c r="A19011" s="2">
        <v>43551.666666666672</v>
      </c>
      <c r="B19011" s="2">
        <v>43551.708333333328</v>
      </c>
      <c r="C19011" s="1" t="s">
        <v>76887</v>
      </c>
      <c r="D19011" s="1"/>
      <c r="E19011" s="1" t="s">
        <v>76888</v>
      </c>
      <c r="F19011" s="1" t="s">
        <v>71014</v>
      </c>
      <c r="G19011" s="1" t="s">
        <v>76889</v>
      </c>
      <c r="H19011" s="3" t="s">
        <v>76890</v>
      </c>
    </row>
    <row r="19012" spans="1:8" x14ac:dyDescent="0.25">
      <c r="A19012" s="2">
        <v>43551.583333333328</v>
      </c>
      <c r="B19012" s="2">
        <v>43551.666666666672</v>
      </c>
      <c r="C19012" s="1" t="s">
        <v>76891</v>
      </c>
      <c r="D19012" s="1"/>
      <c r="E19012" s="1" t="s">
        <v>76892</v>
      </c>
      <c r="F19012" s="1" t="s">
        <v>71014</v>
      </c>
      <c r="G19012" s="1" t="s">
        <v>76893</v>
      </c>
      <c r="H19012" s="3" t="s">
        <v>76894</v>
      </c>
    </row>
    <row r="19013" spans="1:8" x14ac:dyDescent="0.25">
      <c r="A19013" s="2">
        <v>43551.729166666672</v>
      </c>
      <c r="B19013" s="2">
        <v>43551.8125</v>
      </c>
      <c r="C19013" s="1" t="s">
        <v>76895</v>
      </c>
      <c r="D19013" s="1"/>
      <c r="E19013" s="1" t="s">
        <v>76896</v>
      </c>
      <c r="F19013" s="1" t="s">
        <v>71014</v>
      </c>
      <c r="G19013" s="1" t="s">
        <v>76897</v>
      </c>
      <c r="H19013" s="3" t="s">
        <v>76898</v>
      </c>
    </row>
    <row r="19014" spans="1:8" x14ac:dyDescent="0.25">
      <c r="A19014" s="2">
        <v>43552.333333333328</v>
      </c>
      <c r="B19014" s="2">
        <v>43552.385416666672</v>
      </c>
      <c r="C19014" s="1" t="s">
        <v>76899</v>
      </c>
      <c r="D19014" s="1"/>
      <c r="E19014" s="1" t="s">
        <v>76900</v>
      </c>
      <c r="F19014" s="1" t="s">
        <v>71014</v>
      </c>
      <c r="G19014" s="1" t="s">
        <v>76901</v>
      </c>
      <c r="H19014" s="3" t="s">
        <v>76902</v>
      </c>
    </row>
    <row r="19015" spans="1:8" x14ac:dyDescent="0.25">
      <c r="A19015" s="2">
        <v>43552.385416666672</v>
      </c>
      <c r="B19015" s="2">
        <v>43552.708333333328</v>
      </c>
      <c r="C19015" s="1" t="s">
        <v>74709</v>
      </c>
      <c r="D19015" s="1"/>
      <c r="E19015" s="1" t="s">
        <v>76903</v>
      </c>
      <c r="F19015" s="1" t="s">
        <v>71014</v>
      </c>
      <c r="G19015" s="1" t="s">
        <v>76904</v>
      </c>
      <c r="H19015" s="3" t="s">
        <v>76905</v>
      </c>
    </row>
    <row r="19016" spans="1:8" x14ac:dyDescent="0.25">
      <c r="A19016" s="2">
        <v>43552.354166666672</v>
      </c>
      <c r="B19016" s="2">
        <v>43552.677083333328</v>
      </c>
      <c r="C19016" s="1" t="s">
        <v>76906</v>
      </c>
      <c r="D19016" s="1"/>
      <c r="E19016" s="1" t="s">
        <v>76907</v>
      </c>
      <c r="F19016" s="1" t="s">
        <v>71014</v>
      </c>
      <c r="G19016" s="1" t="s">
        <v>76908</v>
      </c>
      <c r="H19016" s="3" t="s">
        <v>76909</v>
      </c>
    </row>
    <row r="19017" spans="1:8" x14ac:dyDescent="0.25">
      <c r="A19017" s="2">
        <v>43552.354166666672</v>
      </c>
      <c r="B19017" s="2">
        <v>43552.46875</v>
      </c>
      <c r="C19017" s="1" t="s">
        <v>76910</v>
      </c>
      <c r="D19017" s="1"/>
      <c r="E19017" s="1" t="s">
        <v>76911</v>
      </c>
      <c r="F19017" s="1" t="s">
        <v>71014</v>
      </c>
      <c r="G19017" s="1" t="s">
        <v>76912</v>
      </c>
      <c r="H19017" s="3" t="s">
        <v>76913</v>
      </c>
    </row>
    <row r="19018" spans="1:8" x14ac:dyDescent="0.25">
      <c r="A19018" s="2">
        <v>43552.5</v>
      </c>
      <c r="B19018" s="2">
        <v>43552.6875</v>
      </c>
      <c r="C19018" s="1" t="s">
        <v>76914</v>
      </c>
      <c r="D19018" s="1"/>
      <c r="E19018" s="1" t="s">
        <v>76915</v>
      </c>
      <c r="F19018" s="1" t="s">
        <v>71014</v>
      </c>
      <c r="G19018" s="1" t="s">
        <v>76916</v>
      </c>
      <c r="H19018" s="3" t="s">
        <v>76917</v>
      </c>
    </row>
    <row r="19019" spans="1:8" x14ac:dyDescent="0.25">
      <c r="A19019" s="2">
        <v>43552.375</v>
      </c>
      <c r="B19019" s="2">
        <v>43552.5</v>
      </c>
      <c r="C19019" s="1" t="s">
        <v>76918</v>
      </c>
      <c r="D19019" s="1"/>
      <c r="E19019" s="1" t="s">
        <v>76919</v>
      </c>
      <c r="F19019" s="1" t="s">
        <v>71014</v>
      </c>
      <c r="G19019" s="1" t="s">
        <v>76920</v>
      </c>
      <c r="H19019" s="3" t="s">
        <v>76921</v>
      </c>
    </row>
    <row r="19020" spans="1:8" x14ac:dyDescent="0.25">
      <c r="A19020" s="2">
        <v>43552.541666666672</v>
      </c>
      <c r="B19020" s="2">
        <v>43552.708333333328</v>
      </c>
      <c r="C19020" s="1" t="s">
        <v>76922</v>
      </c>
      <c r="D19020" s="1"/>
      <c r="E19020" s="1" t="s">
        <v>76923</v>
      </c>
      <c r="F19020" s="1" t="s">
        <v>71014</v>
      </c>
      <c r="G19020" s="1" t="s">
        <v>76924</v>
      </c>
      <c r="H19020" s="3" t="s">
        <v>76925</v>
      </c>
    </row>
    <row r="19021" spans="1:8" x14ac:dyDescent="0.25">
      <c r="A19021" s="2">
        <v>43552.5</v>
      </c>
      <c r="B19021" s="2">
        <v>43552.583333333328</v>
      </c>
      <c r="C19021" s="1" t="s">
        <v>76926</v>
      </c>
      <c r="D19021" s="1"/>
      <c r="E19021" s="1" t="s">
        <v>76927</v>
      </c>
      <c r="F19021" s="1" t="s">
        <v>71014</v>
      </c>
      <c r="G19021" s="1" t="s">
        <v>76928</v>
      </c>
      <c r="H19021" s="3" t="s">
        <v>76929</v>
      </c>
    </row>
    <row r="19022" spans="1:8" x14ac:dyDescent="0.25">
      <c r="A19022" s="2">
        <v>43552.583333333328</v>
      </c>
      <c r="B19022" s="2">
        <v>43552.875</v>
      </c>
      <c r="C19022" s="1" t="s">
        <v>76930</v>
      </c>
      <c r="D19022" s="1"/>
      <c r="E19022" s="1" t="s">
        <v>76931</v>
      </c>
      <c r="F19022" s="1" t="s">
        <v>71014</v>
      </c>
      <c r="G19022" s="1" t="s">
        <v>76932</v>
      </c>
      <c r="H19022" s="3" t="s">
        <v>76933</v>
      </c>
    </row>
    <row r="19023" spans="1:8" x14ac:dyDescent="0.25">
      <c r="A19023" s="2">
        <v>43552.395833333328</v>
      </c>
      <c r="B19023" s="2">
        <v>43552.625</v>
      </c>
      <c r="C19023" s="1" t="s">
        <v>76934</v>
      </c>
      <c r="D19023" s="1"/>
      <c r="E19023" s="1" t="s">
        <v>76935</v>
      </c>
      <c r="F19023" s="1" t="s">
        <v>71014</v>
      </c>
      <c r="G19023" s="1" t="s">
        <v>76936</v>
      </c>
      <c r="H19023" s="3" t="s">
        <v>76937</v>
      </c>
    </row>
    <row r="19024" spans="1:8" x14ac:dyDescent="0.25">
      <c r="A19024" s="2">
        <v>43552.645833333328</v>
      </c>
      <c r="B19024" s="2">
        <v>43552.833333333328</v>
      </c>
      <c r="C19024" s="1" t="s">
        <v>76938</v>
      </c>
      <c r="D19024" s="1"/>
      <c r="E19024" s="1" t="s">
        <v>76939</v>
      </c>
      <c r="F19024" s="1" t="s">
        <v>71014</v>
      </c>
      <c r="G19024" s="1" t="s">
        <v>76940</v>
      </c>
      <c r="H19024" s="3" t="s">
        <v>76941</v>
      </c>
    </row>
    <row r="19025" spans="1:8" x14ac:dyDescent="0.25">
      <c r="A19025" s="2">
        <v>43552.416666666672</v>
      </c>
      <c r="B19025" s="2">
        <v>43552.708333333328</v>
      </c>
      <c r="C19025" s="1" t="s">
        <v>74705</v>
      </c>
      <c r="D19025" s="1"/>
      <c r="E19025" s="1" t="s">
        <v>76942</v>
      </c>
      <c r="F19025" s="1" t="s">
        <v>71014</v>
      </c>
      <c r="G19025" s="1" t="s">
        <v>76943</v>
      </c>
      <c r="H19025" s="3" t="s">
        <v>76944</v>
      </c>
    </row>
    <row r="19026" spans="1:8" x14ac:dyDescent="0.25">
      <c r="A19026" s="2">
        <v>43552.416666666672</v>
      </c>
      <c r="B19026" s="2">
        <v>43552.708333333328</v>
      </c>
      <c r="C19026" s="1" t="s">
        <v>76945</v>
      </c>
      <c r="D19026" s="1"/>
      <c r="E19026" s="1" t="s">
        <v>76946</v>
      </c>
      <c r="F19026" s="1" t="s">
        <v>71014</v>
      </c>
      <c r="G19026" s="1" t="s">
        <v>76947</v>
      </c>
      <c r="H19026" s="3" t="s">
        <v>76948</v>
      </c>
    </row>
    <row r="19027" spans="1:8" x14ac:dyDescent="0.25">
      <c r="A19027" s="2">
        <v>43552.416666666672</v>
      </c>
      <c r="B19027" s="2">
        <v>43552.666666666672</v>
      </c>
      <c r="C19027" s="1" t="s">
        <v>76949</v>
      </c>
      <c r="D19027" s="1"/>
      <c r="E19027" s="1" t="s">
        <v>76950</v>
      </c>
      <c r="F19027" s="1" t="s">
        <v>71014</v>
      </c>
      <c r="G19027" s="1" t="s">
        <v>76951</v>
      </c>
      <c r="H19027" s="3" t="s">
        <v>76952</v>
      </c>
    </row>
    <row r="19028" spans="1:8" x14ac:dyDescent="0.25">
      <c r="A19028" s="2">
        <v>43552.4375</v>
      </c>
      <c r="B19028" s="2">
        <v>43552.666666666672</v>
      </c>
      <c r="C19028" s="1" t="s">
        <v>76953</v>
      </c>
      <c r="D19028" s="1"/>
      <c r="E19028" s="1" t="s">
        <v>76954</v>
      </c>
      <c r="F19028" s="1" t="s">
        <v>71014</v>
      </c>
      <c r="G19028" s="1" t="s">
        <v>76955</v>
      </c>
      <c r="H19028" s="3" t="s">
        <v>76956</v>
      </c>
    </row>
    <row r="19029" spans="1:8" x14ac:dyDescent="0.25">
      <c r="A19029" s="2">
        <v>43552.4375</v>
      </c>
      <c r="B19029" s="2">
        <v>43552.604166666672</v>
      </c>
      <c r="C19029" s="1" t="s">
        <v>76957</v>
      </c>
      <c r="D19029" s="1"/>
      <c r="E19029" s="1" t="s">
        <v>76958</v>
      </c>
      <c r="F19029" s="1" t="s">
        <v>71014</v>
      </c>
      <c r="G19029" s="1" t="s">
        <v>76959</v>
      </c>
      <c r="H19029" s="3" t="s">
        <v>76960</v>
      </c>
    </row>
    <row r="19030" spans="1:8" x14ac:dyDescent="0.25">
      <c r="A19030" s="2">
        <v>43552.458333333328</v>
      </c>
      <c r="B19030" s="2">
        <v>43552.5</v>
      </c>
      <c r="C19030" s="1" t="s">
        <v>76961</v>
      </c>
      <c r="D19030" s="1"/>
      <c r="E19030" s="1" t="s">
        <v>76962</v>
      </c>
      <c r="F19030" s="1" t="s">
        <v>71014</v>
      </c>
      <c r="G19030" s="1" t="s">
        <v>76963</v>
      </c>
      <c r="H19030" s="3" t="s">
        <v>76964</v>
      </c>
    </row>
    <row r="19031" spans="1:8" x14ac:dyDescent="0.25">
      <c r="A19031" s="2">
        <v>43552.5</v>
      </c>
      <c r="B19031" s="2">
        <v>43552.541666666672</v>
      </c>
      <c r="C19031" s="1" t="s">
        <v>76965</v>
      </c>
      <c r="D19031" s="1"/>
      <c r="E19031" s="1" t="s">
        <v>76966</v>
      </c>
      <c r="F19031" s="1" t="s">
        <v>71014</v>
      </c>
      <c r="G19031" s="1" t="s">
        <v>76967</v>
      </c>
      <c r="H19031" s="3" t="s">
        <v>76968</v>
      </c>
    </row>
    <row r="19032" spans="1:8" x14ac:dyDescent="0.25">
      <c r="A19032" s="2">
        <v>43552.541666666672</v>
      </c>
      <c r="B19032" s="2">
        <v>43552.583333333328</v>
      </c>
      <c r="C19032" s="1" t="s">
        <v>76969</v>
      </c>
      <c r="D19032" s="1"/>
      <c r="E19032" s="1" t="s">
        <v>76970</v>
      </c>
      <c r="F19032" s="1" t="s">
        <v>71014</v>
      </c>
      <c r="G19032" s="1" t="s">
        <v>76971</v>
      </c>
      <c r="H19032" s="3" t="s">
        <v>76972</v>
      </c>
    </row>
    <row r="19033" spans="1:8" x14ac:dyDescent="0.25">
      <c r="A19033" s="2">
        <v>43552.520833333328</v>
      </c>
      <c r="B19033" s="2">
        <v>43552.645833333328</v>
      </c>
      <c r="C19033" s="1" t="s">
        <v>76973</v>
      </c>
      <c r="D19033" s="1"/>
      <c r="E19033" s="1" t="s">
        <v>76974</v>
      </c>
      <c r="F19033" s="1" t="s">
        <v>71014</v>
      </c>
      <c r="G19033" s="1" t="s">
        <v>76975</v>
      </c>
      <c r="H19033" s="3" t="s">
        <v>76976</v>
      </c>
    </row>
    <row r="19034" spans="1:8" x14ac:dyDescent="0.25">
      <c r="A19034" s="2">
        <v>43552.6875</v>
      </c>
      <c r="B19034" s="2">
        <v>43552.8125</v>
      </c>
      <c r="C19034" s="1" t="s">
        <v>76977</v>
      </c>
      <c r="D19034" s="1"/>
      <c r="E19034" s="1" t="s">
        <v>76978</v>
      </c>
      <c r="F19034" s="1" t="s">
        <v>71014</v>
      </c>
      <c r="G19034" s="1" t="s">
        <v>76979</v>
      </c>
      <c r="H19034" s="3" t="s">
        <v>76980</v>
      </c>
    </row>
    <row r="19035" spans="1:8" x14ac:dyDescent="0.25">
      <c r="A19035" s="2">
        <v>43552.75</v>
      </c>
      <c r="B19035" s="2">
        <v>43552.895833333328</v>
      </c>
      <c r="C19035" s="1" t="s">
        <v>76981</v>
      </c>
      <c r="D19035" s="1"/>
      <c r="E19035" s="1" t="s">
        <v>76982</v>
      </c>
      <c r="F19035" s="1" t="s">
        <v>71014</v>
      </c>
      <c r="G19035" s="1" t="s">
        <v>76983</v>
      </c>
      <c r="H19035" s="3" t="s">
        <v>76984</v>
      </c>
    </row>
    <row r="19036" spans="1:8" x14ac:dyDescent="0.25">
      <c r="A19036" s="2">
        <v>43552.75</v>
      </c>
      <c r="B19036" s="2">
        <v>43552.875</v>
      </c>
      <c r="C19036" s="1" t="s">
        <v>76985</v>
      </c>
      <c r="D19036" s="1"/>
      <c r="E19036" s="1" t="s">
        <v>76986</v>
      </c>
      <c r="F19036" s="1" t="s">
        <v>71014</v>
      </c>
      <c r="G19036" s="1" t="s">
        <v>76987</v>
      </c>
      <c r="H19036" s="3" t="s">
        <v>76988</v>
      </c>
    </row>
    <row r="19037" spans="1:8" x14ac:dyDescent="0.25">
      <c r="A19037" s="2">
        <v>43552.75</v>
      </c>
      <c r="B19037" s="2">
        <v>43552.875</v>
      </c>
      <c r="C19037" s="1" t="s">
        <v>76989</v>
      </c>
      <c r="D19037" s="1"/>
      <c r="E19037" s="1" t="s">
        <v>76990</v>
      </c>
      <c r="F19037" s="1" t="s">
        <v>71014</v>
      </c>
      <c r="G19037" s="1" t="s">
        <v>76991</v>
      </c>
      <c r="H19037" s="3" t="s">
        <v>76992</v>
      </c>
    </row>
    <row r="19038" spans="1:8" x14ac:dyDescent="0.25">
      <c r="A19038" s="2">
        <v>43552.75</v>
      </c>
      <c r="B19038" s="2">
        <v>43552.875</v>
      </c>
      <c r="C19038" s="1" t="s">
        <v>76993</v>
      </c>
      <c r="D19038" s="1"/>
      <c r="E19038" s="1" t="s">
        <v>76994</v>
      </c>
      <c r="F19038" s="1" t="s">
        <v>71014</v>
      </c>
      <c r="G19038" s="1" t="s">
        <v>76995</v>
      </c>
      <c r="H19038" s="3" t="s">
        <v>76996</v>
      </c>
    </row>
    <row r="19039" spans="1:8" x14ac:dyDescent="0.25">
      <c r="A19039" s="2">
        <v>43552.75</v>
      </c>
      <c r="B19039" s="2">
        <v>43552.833333333328</v>
      </c>
      <c r="C19039" s="1" t="s">
        <v>76997</v>
      </c>
      <c r="D19039" s="1" t="s">
        <v>76998</v>
      </c>
      <c r="E19039" s="1" t="s">
        <v>76999</v>
      </c>
      <c r="F19039" s="1" t="s">
        <v>71014</v>
      </c>
      <c r="G19039" s="1" t="s">
        <v>77000</v>
      </c>
      <c r="H19039" s="3" t="s">
        <v>77001</v>
      </c>
    </row>
    <row r="19040" spans="1:8" x14ac:dyDescent="0.25">
      <c r="A19040" s="2">
        <v>43552.75</v>
      </c>
      <c r="B19040" s="2">
        <v>43552.833333333328</v>
      </c>
      <c r="C19040" s="1" t="s">
        <v>77002</v>
      </c>
      <c r="D19040" s="1" t="s">
        <v>77003</v>
      </c>
      <c r="E19040" s="1" t="s">
        <v>77004</v>
      </c>
      <c r="F19040" s="1" t="s">
        <v>71014</v>
      </c>
      <c r="G19040" s="1" t="s">
        <v>77005</v>
      </c>
      <c r="H19040" s="3" t="s">
        <v>77006</v>
      </c>
    </row>
    <row r="19041" spans="1:8" x14ac:dyDescent="0.25">
      <c r="A19041" s="2">
        <v>43552.770833333328</v>
      </c>
      <c r="B19041" s="2">
        <v>43552.854166666672</v>
      </c>
      <c r="C19041" s="1" t="s">
        <v>77007</v>
      </c>
      <c r="D19041" s="1" t="s">
        <v>72273</v>
      </c>
      <c r="E19041" s="1" t="s">
        <v>77008</v>
      </c>
      <c r="F19041" s="1" t="s">
        <v>71014</v>
      </c>
      <c r="G19041" s="1" t="s">
        <v>77009</v>
      </c>
      <c r="H19041" s="3" t="s">
        <v>77010</v>
      </c>
    </row>
    <row r="19042" spans="1:8" x14ac:dyDescent="0.25">
      <c r="A19042" s="2">
        <v>43552.770833333328</v>
      </c>
      <c r="B19042" s="2">
        <v>43552.895833333328</v>
      </c>
      <c r="C19042" s="1" t="s">
        <v>77011</v>
      </c>
      <c r="D19042" s="1" t="s">
        <v>77012</v>
      </c>
      <c r="E19042" s="1" t="s">
        <v>77013</v>
      </c>
      <c r="F19042" s="1" t="s">
        <v>71014</v>
      </c>
      <c r="G19042" s="1" t="s">
        <v>77014</v>
      </c>
      <c r="H19042" s="3" t="s">
        <v>77015</v>
      </c>
    </row>
    <row r="19043" spans="1:8" x14ac:dyDescent="0.25">
      <c r="A19043" s="2">
        <v>43552.770833333328</v>
      </c>
      <c r="B19043" s="2">
        <v>43552.895833333328</v>
      </c>
      <c r="C19043" s="1" t="s">
        <v>77016</v>
      </c>
      <c r="D19043" s="1"/>
      <c r="E19043" s="1" t="s">
        <v>77017</v>
      </c>
      <c r="F19043" s="1" t="s">
        <v>71014</v>
      </c>
      <c r="G19043" s="1" t="s">
        <v>77018</v>
      </c>
      <c r="H19043" s="3" t="s">
        <v>77019</v>
      </c>
    </row>
    <row r="19044" spans="1:8" x14ac:dyDescent="0.25">
      <c r="A19044" s="2">
        <v>43552.770833333328</v>
      </c>
      <c r="B19044" s="2">
        <v>43552.895833333328</v>
      </c>
      <c r="C19044" s="1" t="s">
        <v>77020</v>
      </c>
      <c r="D19044" s="1"/>
      <c r="E19044" s="1" t="s">
        <v>77021</v>
      </c>
      <c r="F19044" s="1" t="s">
        <v>71014</v>
      </c>
      <c r="G19044" s="1" t="s">
        <v>77022</v>
      </c>
      <c r="H19044" s="3" t="s">
        <v>77023</v>
      </c>
    </row>
    <row r="19045" spans="1:8" x14ac:dyDescent="0.25">
      <c r="A19045" s="2">
        <v>43552.770833333328</v>
      </c>
      <c r="B19045" s="2">
        <v>43552.895833333328</v>
      </c>
      <c r="C19045" s="1" t="s">
        <v>77024</v>
      </c>
      <c r="D19045" s="1"/>
      <c r="E19045" s="1" t="s">
        <v>77025</v>
      </c>
      <c r="F19045" s="1" t="s">
        <v>71014</v>
      </c>
      <c r="G19045" s="1" t="s">
        <v>77026</v>
      </c>
      <c r="H19045" s="3" t="s">
        <v>77027</v>
      </c>
    </row>
    <row r="19046" spans="1:8" x14ac:dyDescent="0.25">
      <c r="A19046" s="2">
        <v>43553.333333333328</v>
      </c>
      <c r="B19046" s="2">
        <v>43553.770833333328</v>
      </c>
      <c r="C19046" s="1" t="s">
        <v>77028</v>
      </c>
      <c r="D19046" s="1"/>
      <c r="E19046" s="1" t="s">
        <v>77029</v>
      </c>
      <c r="F19046" s="1" t="s">
        <v>71014</v>
      </c>
      <c r="G19046" s="1" t="s">
        <v>77030</v>
      </c>
      <c r="H19046" s="3" t="s">
        <v>77031</v>
      </c>
    </row>
    <row r="19047" spans="1:8" x14ac:dyDescent="0.25">
      <c r="A19047" s="2">
        <v>43553.395833333328</v>
      </c>
      <c r="B19047" s="2">
        <v>43553.645833333328</v>
      </c>
      <c r="C19047" s="1" t="s">
        <v>77032</v>
      </c>
      <c r="D19047" s="1"/>
      <c r="E19047" s="1" t="s">
        <v>77033</v>
      </c>
      <c r="F19047" s="1" t="s">
        <v>71014</v>
      </c>
      <c r="G19047" s="1" t="s">
        <v>77034</v>
      </c>
      <c r="H19047" s="3" t="s">
        <v>77035</v>
      </c>
    </row>
    <row r="19048" spans="1:8" x14ac:dyDescent="0.25">
      <c r="A19048" s="2">
        <v>43553.395833333328</v>
      </c>
      <c r="B19048" s="2">
        <v>43553.5625</v>
      </c>
      <c r="C19048" s="1" t="s">
        <v>77036</v>
      </c>
      <c r="D19048" s="1"/>
      <c r="E19048" s="1" t="s">
        <v>77037</v>
      </c>
      <c r="F19048" s="1" t="s">
        <v>71014</v>
      </c>
      <c r="G19048" s="1" t="s">
        <v>77038</v>
      </c>
      <c r="H19048" s="3" t="s">
        <v>77039</v>
      </c>
    </row>
    <row r="19049" spans="1:8" x14ac:dyDescent="0.25">
      <c r="A19049" s="2">
        <v>43553.416666666672</v>
      </c>
      <c r="B19049" s="2">
        <v>43553.666666666672</v>
      </c>
      <c r="C19049" s="1" t="s">
        <v>77040</v>
      </c>
      <c r="D19049" s="1"/>
      <c r="E19049" s="1" t="s">
        <v>77041</v>
      </c>
      <c r="F19049" s="1" t="s">
        <v>71014</v>
      </c>
      <c r="G19049" s="1" t="s">
        <v>77042</v>
      </c>
      <c r="H19049" s="3" t="s">
        <v>77043</v>
      </c>
    </row>
    <row r="19050" spans="1:8" x14ac:dyDescent="0.25">
      <c r="A19050" s="2">
        <v>43553.708333333328</v>
      </c>
      <c r="B19050" s="2">
        <v>43553.875</v>
      </c>
      <c r="C19050" s="1" t="s">
        <v>77044</v>
      </c>
      <c r="D19050" s="1"/>
      <c r="E19050" s="1" t="s">
        <v>77045</v>
      </c>
      <c r="F19050" s="1" t="s">
        <v>71014</v>
      </c>
      <c r="G19050" s="1" t="s">
        <v>77046</v>
      </c>
      <c r="H19050" s="3" t="s">
        <v>77047</v>
      </c>
    </row>
    <row r="19051" spans="1:8" x14ac:dyDescent="0.25">
      <c r="A19051" s="2">
        <v>43553.708333333328</v>
      </c>
      <c r="B19051" s="2">
        <v>43553.75</v>
      </c>
      <c r="C19051" s="1" t="s">
        <v>74382</v>
      </c>
      <c r="D19051" s="1"/>
      <c r="E19051" s="1" t="s">
        <v>77048</v>
      </c>
      <c r="F19051" s="1" t="s">
        <v>71014</v>
      </c>
      <c r="G19051" s="1" t="s">
        <v>77049</v>
      </c>
      <c r="H19051" s="3" t="s">
        <v>77050</v>
      </c>
    </row>
    <row r="19052" spans="1:8" x14ac:dyDescent="0.25">
      <c r="A19052" s="2">
        <v>43553.805555555555</v>
      </c>
      <c r="B19052" s="2">
        <v>43553.864583333328</v>
      </c>
      <c r="C19052" s="1" t="s">
        <v>77051</v>
      </c>
      <c r="D19052" s="1"/>
      <c r="E19052" s="1" t="s">
        <v>77052</v>
      </c>
      <c r="F19052" s="1" t="s">
        <v>71014</v>
      </c>
      <c r="G19052" s="1" t="s">
        <v>77053</v>
      </c>
      <c r="H19052" s="3" t="s">
        <v>77054</v>
      </c>
    </row>
    <row r="19053" spans="1:8" x14ac:dyDescent="0.25">
      <c r="A19053" s="2">
        <v>43554.416666666672</v>
      </c>
      <c r="B19053" s="2">
        <v>43554.708333333328</v>
      </c>
      <c r="C19053" s="1" t="s">
        <v>77055</v>
      </c>
      <c r="D19053" s="1"/>
      <c r="E19053" s="1" t="s">
        <v>77056</v>
      </c>
      <c r="F19053" s="1" t="s">
        <v>71014</v>
      </c>
      <c r="G19053" s="1" t="s">
        <v>77057</v>
      </c>
      <c r="H19053" s="3" t="s">
        <v>77058</v>
      </c>
    </row>
    <row r="19054" spans="1:8" x14ac:dyDescent="0.25">
      <c r="A19054" s="2">
        <v>43554.416666666672</v>
      </c>
      <c r="B19054" s="2">
        <v>43554.708333333328</v>
      </c>
      <c r="C19054" s="1" t="s">
        <v>77059</v>
      </c>
      <c r="D19054" s="1"/>
      <c r="E19054" s="1" t="s">
        <v>77060</v>
      </c>
      <c r="F19054" s="1" t="s">
        <v>71014</v>
      </c>
      <c r="G19054" s="1" t="s">
        <v>77061</v>
      </c>
      <c r="H19054" s="3" t="s">
        <v>77062</v>
      </c>
    </row>
    <row r="19055" spans="1:8" x14ac:dyDescent="0.25">
      <c r="A19055" s="2">
        <v>43554.416666666672</v>
      </c>
      <c r="B19055" s="2">
        <v>43554.708333333328</v>
      </c>
      <c r="C19055" s="1" t="s">
        <v>77063</v>
      </c>
      <c r="D19055" s="1"/>
      <c r="E19055" s="1" t="s">
        <v>77064</v>
      </c>
      <c r="F19055" s="1" t="s">
        <v>71014</v>
      </c>
      <c r="G19055" s="1" t="s">
        <v>77065</v>
      </c>
      <c r="H19055" s="3" t="s">
        <v>77066</v>
      </c>
    </row>
    <row r="19056" spans="1:8" x14ac:dyDescent="0.25">
      <c r="A19056" s="2">
        <v>43554.416666666672</v>
      </c>
      <c r="B19056" s="2">
        <v>43554.6875</v>
      </c>
      <c r="C19056" s="1" t="s">
        <v>77067</v>
      </c>
      <c r="D19056" s="1"/>
      <c r="E19056" s="1" t="s">
        <v>77068</v>
      </c>
      <c r="F19056" s="1" t="s">
        <v>71014</v>
      </c>
      <c r="G19056" s="1" t="s">
        <v>77069</v>
      </c>
      <c r="H19056" s="3" t="s">
        <v>77070</v>
      </c>
    </row>
    <row r="19057" spans="1:8" x14ac:dyDescent="0.25">
      <c r="A19057" s="2">
        <v>43554.416666666672</v>
      </c>
      <c r="B19057" s="2">
        <v>43554.604166666672</v>
      </c>
      <c r="C19057" s="1" t="s">
        <v>77071</v>
      </c>
      <c r="D19057" s="1"/>
      <c r="E19057" s="1" t="s">
        <v>77072</v>
      </c>
      <c r="F19057" s="1" t="s">
        <v>71014</v>
      </c>
      <c r="G19057" s="1" t="s">
        <v>77073</v>
      </c>
      <c r="H19057" s="3" t="s">
        <v>77074</v>
      </c>
    </row>
    <row r="19058" spans="1:8" x14ac:dyDescent="0.25">
      <c r="A19058" s="2">
        <v>43554.541666666672</v>
      </c>
      <c r="B19058" s="2">
        <v>43554.666666666672</v>
      </c>
      <c r="C19058" s="1" t="s">
        <v>77075</v>
      </c>
      <c r="D19058" s="1"/>
      <c r="E19058" s="1" t="s">
        <v>77076</v>
      </c>
      <c r="F19058" s="1" t="s">
        <v>71014</v>
      </c>
      <c r="G19058" s="1" t="s">
        <v>77077</v>
      </c>
      <c r="H19058" s="3" t="s">
        <v>77078</v>
      </c>
    </row>
    <row r="19059" spans="1:8" x14ac:dyDescent="0.25">
      <c r="A19059" s="2">
        <v>43554.541666666672</v>
      </c>
      <c r="B19059" s="2">
        <v>43554.625</v>
      </c>
      <c r="C19059" s="1" t="s">
        <v>77079</v>
      </c>
      <c r="D19059" s="1"/>
      <c r="E19059" s="1" t="s">
        <v>77080</v>
      </c>
      <c r="F19059" s="1" t="s">
        <v>71014</v>
      </c>
      <c r="G19059" s="1" t="s">
        <v>77081</v>
      </c>
      <c r="H19059" s="3" t="s">
        <v>77082</v>
      </c>
    </row>
    <row r="19060" spans="1:8" x14ac:dyDescent="0.25">
      <c r="A19060" s="2">
        <v>43554.583333333328</v>
      </c>
      <c r="B19060" s="2">
        <v>43554.708333333328</v>
      </c>
      <c r="C19060" s="1" t="s">
        <v>77083</v>
      </c>
      <c r="D19060" s="1"/>
      <c r="E19060" s="1" t="s">
        <v>77084</v>
      </c>
      <c r="F19060" s="1" t="s">
        <v>71014</v>
      </c>
      <c r="G19060" s="1" t="s">
        <v>77085</v>
      </c>
      <c r="H19060" s="3" t="s">
        <v>77086</v>
      </c>
    </row>
    <row r="19061" spans="1:8" x14ac:dyDescent="0.25">
      <c r="A19061" s="2">
        <v>43555.583333333328</v>
      </c>
      <c r="B19061" s="2">
        <v>43555.666666666672</v>
      </c>
      <c r="C19061" s="1" t="s">
        <v>77087</v>
      </c>
      <c r="D19061" s="1"/>
      <c r="E19061" s="1" t="s">
        <v>77088</v>
      </c>
      <c r="F19061" s="1" t="s">
        <v>71014</v>
      </c>
      <c r="G19061" s="1" t="s">
        <v>77089</v>
      </c>
      <c r="H19061" s="3" t="s">
        <v>77090</v>
      </c>
    </row>
    <row r="19062" spans="1:8" x14ac:dyDescent="0.25">
      <c r="A19062" s="2">
        <v>43546.270833333328</v>
      </c>
      <c r="B19062" s="2">
        <v>43546.375</v>
      </c>
      <c r="C19062" s="1" t="s">
        <v>74362</v>
      </c>
      <c r="D19062" s="1"/>
      <c r="E19062" s="1" t="s">
        <v>77091</v>
      </c>
      <c r="F19062" s="1" t="s">
        <v>71014</v>
      </c>
      <c r="G19062" s="1" t="s">
        <v>77092</v>
      </c>
      <c r="H19062" s="3" t="s">
        <v>77093</v>
      </c>
    </row>
    <row r="19063" spans="1:8" x14ac:dyDescent="0.25">
      <c r="A19063" s="2">
        <v>43546.270833333328</v>
      </c>
      <c r="B19063" s="2">
        <v>43546.375</v>
      </c>
      <c r="C19063" s="1" t="s">
        <v>71954</v>
      </c>
      <c r="D19063" s="1"/>
      <c r="E19063" s="1" t="s">
        <v>77094</v>
      </c>
      <c r="F19063" s="1" t="s">
        <v>71014</v>
      </c>
      <c r="G19063" s="1" t="s">
        <v>77095</v>
      </c>
      <c r="H19063" s="3" t="s">
        <v>77096</v>
      </c>
    </row>
    <row r="19064" spans="1:8" x14ac:dyDescent="0.25">
      <c r="A19064" s="2">
        <v>43546.270833333328</v>
      </c>
      <c r="B19064" s="2">
        <v>43546.375</v>
      </c>
      <c r="C19064" s="1" t="s">
        <v>77097</v>
      </c>
      <c r="D19064" s="1"/>
      <c r="E19064" s="1" t="s">
        <v>77098</v>
      </c>
      <c r="F19064" s="1" t="s">
        <v>71014</v>
      </c>
      <c r="G19064" s="1" t="s">
        <v>77099</v>
      </c>
      <c r="H19064" s="3" t="s">
        <v>77100</v>
      </c>
    </row>
    <row r="19065" spans="1:8" x14ac:dyDescent="0.25">
      <c r="A19065" s="2">
        <v>43546.28125</v>
      </c>
      <c r="B19065" s="2">
        <v>43546.354166666672</v>
      </c>
      <c r="C19065" s="1" t="s">
        <v>77101</v>
      </c>
      <c r="D19065" s="1"/>
      <c r="E19065" s="1" t="s">
        <v>77102</v>
      </c>
      <c r="F19065" s="1" t="s">
        <v>71014</v>
      </c>
      <c r="G19065" s="1" t="s">
        <v>77103</v>
      </c>
      <c r="H19065" s="3" t="s">
        <v>77104</v>
      </c>
    </row>
    <row r="19066" spans="1:8" x14ac:dyDescent="0.25">
      <c r="A19066" s="2">
        <v>43546.375</v>
      </c>
      <c r="B19066" s="2">
        <v>43546.708333333328</v>
      </c>
      <c r="C19066" s="1" t="s">
        <v>77105</v>
      </c>
      <c r="D19066" s="1"/>
      <c r="E19066" s="1" t="s">
        <v>77106</v>
      </c>
      <c r="F19066" s="1" t="s">
        <v>71014</v>
      </c>
      <c r="G19066" s="1" t="s">
        <v>77107</v>
      </c>
      <c r="H19066" s="3" t="s">
        <v>77108</v>
      </c>
    </row>
    <row r="19067" spans="1:8" x14ac:dyDescent="0.25">
      <c r="A19067" s="2">
        <v>43546.375</v>
      </c>
      <c r="B19067" s="2">
        <v>43546.6875</v>
      </c>
      <c r="C19067" s="1" t="s">
        <v>69259</v>
      </c>
      <c r="D19067" s="1"/>
      <c r="E19067" s="1" t="s">
        <v>77109</v>
      </c>
      <c r="F19067" s="1" t="s">
        <v>71014</v>
      </c>
      <c r="G19067" s="1" t="s">
        <v>77110</v>
      </c>
      <c r="H19067" s="3" t="s">
        <v>77111</v>
      </c>
    </row>
    <row r="19068" spans="1:8" x14ac:dyDescent="0.25">
      <c r="A19068" s="2">
        <v>43546.354166666672</v>
      </c>
      <c r="B19068" s="2">
        <v>43546.729166666672</v>
      </c>
      <c r="C19068" s="1" t="s">
        <v>77112</v>
      </c>
      <c r="D19068" s="1"/>
      <c r="E19068" s="1" t="s">
        <v>77113</v>
      </c>
      <c r="F19068" s="1" t="s">
        <v>71014</v>
      </c>
      <c r="G19068" s="1" t="s">
        <v>77114</v>
      </c>
      <c r="H19068" s="3" t="s">
        <v>77115</v>
      </c>
    </row>
    <row r="19069" spans="1:8" x14ac:dyDescent="0.25">
      <c r="A19069" s="2">
        <v>43546.291666666672</v>
      </c>
      <c r="B19069" s="2">
        <v>43546.625</v>
      </c>
      <c r="C19069" s="1" t="s">
        <v>77116</v>
      </c>
      <c r="D19069" s="1"/>
      <c r="E19069" s="1" t="s">
        <v>77117</v>
      </c>
      <c r="F19069" s="1" t="s">
        <v>71014</v>
      </c>
      <c r="G19069" s="1" t="s">
        <v>77118</v>
      </c>
      <c r="H19069" s="3" t="s">
        <v>77119</v>
      </c>
    </row>
    <row r="19070" spans="1:8" x14ac:dyDescent="0.25">
      <c r="A19070" s="2">
        <v>43546.333333333328</v>
      </c>
      <c r="B19070" s="2">
        <v>43546.416666666672</v>
      </c>
      <c r="C19070" s="1" t="s">
        <v>77120</v>
      </c>
      <c r="D19070" s="1"/>
      <c r="E19070" s="1" t="s">
        <v>77121</v>
      </c>
      <c r="F19070" s="1" t="s">
        <v>71014</v>
      </c>
      <c r="G19070" s="1" t="s">
        <v>77122</v>
      </c>
      <c r="H19070" s="3" t="s">
        <v>77123</v>
      </c>
    </row>
    <row r="19071" spans="1:8" x14ac:dyDescent="0.25">
      <c r="A19071" s="2">
        <v>43546.333333333328</v>
      </c>
      <c r="B19071" s="2">
        <v>43546.416666666672</v>
      </c>
      <c r="C19071" s="1" t="s">
        <v>77124</v>
      </c>
      <c r="D19071" s="1"/>
      <c r="E19071" s="1" t="s">
        <v>77125</v>
      </c>
      <c r="F19071" s="1" t="s">
        <v>71014</v>
      </c>
      <c r="G19071" s="1" t="s">
        <v>77126</v>
      </c>
      <c r="H19071" s="3" t="s">
        <v>77127</v>
      </c>
    </row>
    <row r="19072" spans="1:8" x14ac:dyDescent="0.25">
      <c r="A19072" s="2">
        <v>43546.416666666672</v>
      </c>
      <c r="B19072" s="2">
        <v>43546.708333333328</v>
      </c>
      <c r="C19072" s="1" t="s">
        <v>77128</v>
      </c>
      <c r="D19072" s="1"/>
      <c r="E19072" s="1" t="s">
        <v>77129</v>
      </c>
      <c r="F19072" s="1" t="s">
        <v>71014</v>
      </c>
      <c r="G19072" s="1" t="s">
        <v>77130</v>
      </c>
      <c r="H19072" s="3" t="s">
        <v>77131</v>
      </c>
    </row>
    <row r="19073" spans="1:8" x14ac:dyDescent="0.25">
      <c r="A19073" s="2">
        <v>43546.416666666672</v>
      </c>
      <c r="B19073" s="2">
        <v>43546.666666666672</v>
      </c>
      <c r="C19073" s="1" t="s">
        <v>77132</v>
      </c>
      <c r="D19073" s="1"/>
      <c r="E19073" s="1" t="s">
        <v>77133</v>
      </c>
      <c r="F19073" s="1" t="s">
        <v>71014</v>
      </c>
      <c r="G19073" s="1" t="s">
        <v>77134</v>
      </c>
      <c r="H19073" s="3" t="s">
        <v>77135</v>
      </c>
    </row>
    <row r="19074" spans="1:8" x14ac:dyDescent="0.25">
      <c r="A19074" s="2">
        <v>43546.416666666672</v>
      </c>
      <c r="B19074" s="2">
        <v>43546.583333333328</v>
      </c>
      <c r="C19074" s="1" t="s">
        <v>77136</v>
      </c>
      <c r="D19074" s="1"/>
      <c r="E19074" s="1" t="s">
        <v>77137</v>
      </c>
      <c r="F19074" s="1" t="s">
        <v>71014</v>
      </c>
      <c r="G19074" s="1" t="s">
        <v>77138</v>
      </c>
      <c r="H19074" s="3" t="s">
        <v>77139</v>
      </c>
    </row>
    <row r="19075" spans="1:8" x14ac:dyDescent="0.25">
      <c r="A19075" s="2">
        <v>43546.583333333328</v>
      </c>
      <c r="B19075" s="2">
        <v>43546.75</v>
      </c>
      <c r="C19075" s="1" t="s">
        <v>77140</v>
      </c>
      <c r="D19075" s="1"/>
      <c r="E19075" s="1" t="s">
        <v>77141</v>
      </c>
      <c r="F19075" s="1" t="s">
        <v>71014</v>
      </c>
      <c r="G19075" s="1" t="s">
        <v>77142</v>
      </c>
      <c r="H19075" s="3" t="s">
        <v>77143</v>
      </c>
    </row>
    <row r="19076" spans="1:8" x14ac:dyDescent="0.25">
      <c r="A19076" s="2">
        <v>43546.354166666672</v>
      </c>
      <c r="B19076" s="2">
        <v>43546.708333333328</v>
      </c>
      <c r="C19076" s="1" t="s">
        <v>77144</v>
      </c>
      <c r="D19076" s="1"/>
      <c r="E19076" s="1" t="s">
        <v>77145</v>
      </c>
      <c r="F19076" s="1" t="s">
        <v>71014</v>
      </c>
      <c r="G19076" s="1" t="s">
        <v>77146</v>
      </c>
      <c r="H19076" s="3" t="s">
        <v>77147</v>
      </c>
    </row>
    <row r="19077" spans="1:8" x14ac:dyDescent="0.25">
      <c r="A19077" s="2">
        <v>43546.354166666672</v>
      </c>
      <c r="B19077" s="2">
        <v>43546.708333333328</v>
      </c>
      <c r="C19077" s="1" t="s">
        <v>77148</v>
      </c>
      <c r="D19077" s="1"/>
      <c r="E19077" s="1" t="s">
        <v>77149</v>
      </c>
      <c r="F19077" s="1" t="s">
        <v>71014</v>
      </c>
      <c r="G19077" s="1" t="s">
        <v>77150</v>
      </c>
      <c r="H19077" s="3" t="s">
        <v>77151</v>
      </c>
    </row>
    <row r="19078" spans="1:8" x14ac:dyDescent="0.25">
      <c r="A19078" s="2">
        <v>43546.354166666672</v>
      </c>
      <c r="B19078" s="2">
        <v>43546.541666666672</v>
      </c>
      <c r="C19078" s="1" t="s">
        <v>77152</v>
      </c>
      <c r="D19078" s="1"/>
      <c r="E19078" s="1" t="s">
        <v>77153</v>
      </c>
      <c r="F19078" s="1" t="s">
        <v>71014</v>
      </c>
      <c r="G19078" s="1" t="s">
        <v>77154</v>
      </c>
      <c r="H19078" s="3" t="s">
        <v>77155</v>
      </c>
    </row>
    <row r="19079" spans="1:8" x14ac:dyDescent="0.25">
      <c r="A19079" s="2">
        <v>43546.354166666672</v>
      </c>
      <c r="B19079" s="2">
        <v>43546.458333333328</v>
      </c>
      <c r="C19079" s="1" t="s">
        <v>77156</v>
      </c>
      <c r="D19079" s="1"/>
      <c r="E19079" s="1" t="s">
        <v>77157</v>
      </c>
      <c r="F19079" s="1" t="s">
        <v>71014</v>
      </c>
      <c r="G19079" s="1" t="s">
        <v>77158</v>
      </c>
      <c r="H19079" s="3" t="s">
        <v>77159</v>
      </c>
    </row>
    <row r="19080" spans="1:8" x14ac:dyDescent="0.25">
      <c r="A19080" s="2">
        <v>43546.458333333328</v>
      </c>
      <c r="B19080" s="2">
        <v>43546.75</v>
      </c>
      <c r="C19080" s="1" t="s">
        <v>77160</v>
      </c>
      <c r="D19080" s="1"/>
      <c r="E19080" s="1" t="s">
        <v>77161</v>
      </c>
      <c r="F19080" s="1" t="s">
        <v>71014</v>
      </c>
      <c r="G19080" s="1" t="s">
        <v>77162</v>
      </c>
      <c r="H19080" s="3" t="s">
        <v>77163</v>
      </c>
    </row>
    <row r="19081" spans="1:8" x14ac:dyDescent="0.25">
      <c r="A19081" s="2">
        <v>43546.458333333328</v>
      </c>
      <c r="B19081" s="2">
        <v>43546.75</v>
      </c>
      <c r="C19081" s="1" t="s">
        <v>77164</v>
      </c>
      <c r="D19081" s="1"/>
      <c r="E19081" s="1" t="s">
        <v>77165</v>
      </c>
      <c r="F19081" s="1" t="s">
        <v>71014</v>
      </c>
      <c r="G19081" s="1" t="s">
        <v>77166</v>
      </c>
      <c r="H19081" s="3" t="s">
        <v>77167</v>
      </c>
    </row>
    <row r="19082" spans="1:8" x14ac:dyDescent="0.25">
      <c r="A19082" s="2">
        <v>43546.375</v>
      </c>
      <c r="B19082" s="2">
        <v>43546.666666666672</v>
      </c>
      <c r="C19082" s="1" t="s">
        <v>77168</v>
      </c>
      <c r="D19082" s="1"/>
      <c r="E19082" s="1" t="s">
        <v>77169</v>
      </c>
      <c r="F19082" s="1" t="s">
        <v>71014</v>
      </c>
      <c r="G19082" s="1" t="s">
        <v>77170</v>
      </c>
      <c r="H19082" s="3" t="s">
        <v>77171</v>
      </c>
    </row>
    <row r="19083" spans="1:8" x14ac:dyDescent="0.25">
      <c r="A19083" s="2">
        <v>43546.375</v>
      </c>
      <c r="B19083" s="2">
        <v>43546.625</v>
      </c>
      <c r="C19083" s="1" t="s">
        <v>77172</v>
      </c>
      <c r="D19083" s="1"/>
      <c r="E19083" s="1" t="s">
        <v>77173</v>
      </c>
      <c r="F19083" s="1" t="s">
        <v>71014</v>
      </c>
      <c r="G19083" s="1" t="s">
        <v>77174</v>
      </c>
      <c r="H19083" s="3" t="s">
        <v>77175</v>
      </c>
    </row>
    <row r="19084" spans="1:8" x14ac:dyDescent="0.25">
      <c r="A19084" s="2">
        <v>43546.375</v>
      </c>
      <c r="B19084" s="2">
        <v>43546.625</v>
      </c>
      <c r="C19084" s="1" t="s">
        <v>77176</v>
      </c>
      <c r="D19084" s="1"/>
      <c r="E19084" s="1" t="s">
        <v>77177</v>
      </c>
      <c r="F19084" s="1" t="s">
        <v>71014</v>
      </c>
      <c r="G19084" s="1" t="s">
        <v>77178</v>
      </c>
      <c r="H19084" s="3" t="s">
        <v>77179</v>
      </c>
    </row>
    <row r="19085" spans="1:8" x14ac:dyDescent="0.25">
      <c r="A19085" s="2">
        <v>43546.375</v>
      </c>
      <c r="B19085" s="2">
        <v>43546.416666666672</v>
      </c>
      <c r="C19085" s="1" t="s">
        <v>77180</v>
      </c>
      <c r="D19085" s="1"/>
      <c r="E19085" s="1" t="s">
        <v>77181</v>
      </c>
      <c r="F19085" s="1" t="s">
        <v>71014</v>
      </c>
      <c r="G19085" s="1" t="s">
        <v>77182</v>
      </c>
      <c r="H19085" s="3" t="s">
        <v>77183</v>
      </c>
    </row>
    <row r="19086" spans="1:8" x14ac:dyDescent="0.25">
      <c r="A19086" s="2">
        <v>43546.583333333328</v>
      </c>
      <c r="B19086" s="2">
        <v>43546.666666666672</v>
      </c>
      <c r="C19086" s="1" t="s">
        <v>77184</v>
      </c>
      <c r="D19086" s="1"/>
      <c r="E19086" s="1" t="s">
        <v>77185</v>
      </c>
      <c r="F19086" s="1" t="s">
        <v>71014</v>
      </c>
      <c r="G19086" s="1" t="s">
        <v>77186</v>
      </c>
      <c r="H19086" s="3" t="s">
        <v>77187</v>
      </c>
    </row>
    <row r="19087" spans="1:8" x14ac:dyDescent="0.25">
      <c r="A19087" s="2">
        <v>43546.395833333328</v>
      </c>
      <c r="B19087" s="2">
        <v>43546.6875</v>
      </c>
      <c r="C19087" s="1" t="s">
        <v>77188</v>
      </c>
      <c r="D19087" s="1"/>
      <c r="E19087" s="1" t="s">
        <v>77189</v>
      </c>
      <c r="F19087" s="1" t="s">
        <v>71014</v>
      </c>
      <c r="G19087" s="1" t="s">
        <v>77190</v>
      </c>
      <c r="H19087" s="3" t="s">
        <v>77191</v>
      </c>
    </row>
    <row r="19088" spans="1:8" x14ac:dyDescent="0.25">
      <c r="A19088" s="2">
        <v>43546.395833333328</v>
      </c>
      <c r="B19088" s="2">
        <v>43546.645833333328</v>
      </c>
      <c r="C19088" s="1" t="s">
        <v>77192</v>
      </c>
      <c r="D19088" s="1"/>
      <c r="E19088" s="1" t="s">
        <v>77193</v>
      </c>
      <c r="F19088" s="1" t="s">
        <v>71014</v>
      </c>
      <c r="G19088" s="1" t="s">
        <v>77194</v>
      </c>
      <c r="H19088" s="3" t="s">
        <v>77195</v>
      </c>
    </row>
    <row r="19089" spans="1:8" x14ac:dyDescent="0.25">
      <c r="A19089" s="2">
        <v>43546.395833333328</v>
      </c>
      <c r="B19089" s="2">
        <v>43546.479166666672</v>
      </c>
      <c r="C19089" s="1" t="s">
        <v>77196</v>
      </c>
      <c r="D19089" s="1"/>
      <c r="E19089" s="1" t="s">
        <v>77197</v>
      </c>
      <c r="F19089" s="1" t="s">
        <v>71014</v>
      </c>
      <c r="G19089" s="1" t="s">
        <v>77198</v>
      </c>
      <c r="H19089" s="3" t="s">
        <v>77199</v>
      </c>
    </row>
    <row r="19090" spans="1:8" x14ac:dyDescent="0.25">
      <c r="A19090" s="2">
        <v>43546.395833333328</v>
      </c>
      <c r="B19090" s="2">
        <v>43546.4375</v>
      </c>
      <c r="C19090" s="1" t="s">
        <v>77200</v>
      </c>
      <c r="D19090" s="1"/>
      <c r="E19090" s="1" t="s">
        <v>77201</v>
      </c>
      <c r="F19090" s="1" t="s">
        <v>71014</v>
      </c>
      <c r="G19090" s="1" t="s">
        <v>77202</v>
      </c>
      <c r="H19090" s="3" t="s">
        <v>77203</v>
      </c>
    </row>
    <row r="19091" spans="1:8" x14ac:dyDescent="0.25">
      <c r="A19091" s="2">
        <v>43546.520833333328</v>
      </c>
      <c r="B19091" s="2">
        <v>43546.604166666672</v>
      </c>
      <c r="C19091" s="1" t="s">
        <v>77204</v>
      </c>
      <c r="D19091" s="1"/>
      <c r="E19091" s="1" t="s">
        <v>77205</v>
      </c>
      <c r="F19091" s="1" t="s">
        <v>71014</v>
      </c>
      <c r="G19091" s="1" t="s">
        <v>77206</v>
      </c>
      <c r="H19091" s="3" t="s">
        <v>77207</v>
      </c>
    </row>
    <row r="19092" spans="1:8" x14ac:dyDescent="0.25">
      <c r="A19092" s="2">
        <v>43546.5</v>
      </c>
      <c r="B19092" s="2">
        <v>43546.604166666672</v>
      </c>
      <c r="C19092" s="1" t="s">
        <v>77208</v>
      </c>
      <c r="D19092" s="1"/>
      <c r="E19092" s="1" t="s">
        <v>77209</v>
      </c>
      <c r="F19092" s="1" t="s">
        <v>71014</v>
      </c>
      <c r="G19092" s="1" t="s">
        <v>77210</v>
      </c>
      <c r="H19092" s="3" t="s">
        <v>77211</v>
      </c>
    </row>
    <row r="19093" spans="1:8" x14ac:dyDescent="0.25">
      <c r="A19093" s="2">
        <v>43546.4375</v>
      </c>
      <c r="B19093" s="2">
        <v>43546.729166666672</v>
      </c>
      <c r="C19093" s="1" t="s">
        <v>77212</v>
      </c>
      <c r="D19093" s="1"/>
      <c r="E19093" s="1" t="s">
        <v>77213</v>
      </c>
      <c r="F19093" s="1" t="s">
        <v>71014</v>
      </c>
      <c r="G19093" s="1" t="s">
        <v>77214</v>
      </c>
      <c r="H19093" s="3" t="s">
        <v>77215</v>
      </c>
    </row>
    <row r="19094" spans="1:8" x14ac:dyDescent="0.25">
      <c r="A19094" s="2">
        <v>43546.416666666672</v>
      </c>
      <c r="B19094" s="2">
        <v>43546.5625</v>
      </c>
      <c r="C19094" s="1" t="s">
        <v>77216</v>
      </c>
      <c r="D19094" s="1"/>
      <c r="E19094" s="1" t="s">
        <v>77217</v>
      </c>
      <c r="F19094" s="1" t="s">
        <v>71014</v>
      </c>
      <c r="G19094" s="1" t="s">
        <v>77218</v>
      </c>
      <c r="H19094" s="3" t="s">
        <v>77219</v>
      </c>
    </row>
    <row r="19095" spans="1:8" x14ac:dyDescent="0.25">
      <c r="A19095" s="2">
        <v>43546.416666666672</v>
      </c>
      <c r="B19095" s="2">
        <v>43546.541666666672</v>
      </c>
      <c r="C19095" s="1" t="s">
        <v>77220</v>
      </c>
      <c r="D19095" s="1"/>
      <c r="E19095" s="1" t="s">
        <v>77221</v>
      </c>
      <c r="F19095" s="1" t="s">
        <v>71014</v>
      </c>
      <c r="G19095" s="1" t="s">
        <v>77222</v>
      </c>
      <c r="H19095" s="3" t="s">
        <v>77223</v>
      </c>
    </row>
    <row r="19096" spans="1:8" x14ac:dyDescent="0.25">
      <c r="A19096" s="2">
        <v>43546.4375</v>
      </c>
      <c r="B19096" s="2">
        <v>43546.5625</v>
      </c>
      <c r="C19096" s="1" t="s">
        <v>77224</v>
      </c>
      <c r="D19096" s="1"/>
      <c r="E19096" s="1" t="s">
        <v>77225</v>
      </c>
      <c r="F19096" s="1" t="s">
        <v>71014</v>
      </c>
      <c r="G19096" s="1" t="s">
        <v>77226</v>
      </c>
      <c r="H19096" s="3" t="s">
        <v>77227</v>
      </c>
    </row>
    <row r="19097" spans="1:8" x14ac:dyDescent="0.25">
      <c r="A19097" s="2">
        <v>43546.4375</v>
      </c>
      <c r="B19097" s="2">
        <v>43546.541666666672</v>
      </c>
      <c r="C19097" s="1" t="s">
        <v>77228</v>
      </c>
      <c r="D19097" s="1"/>
      <c r="E19097" s="1" t="s">
        <v>77229</v>
      </c>
      <c r="F19097" s="1" t="s">
        <v>71014</v>
      </c>
      <c r="G19097" s="1" t="s">
        <v>77230</v>
      </c>
      <c r="H19097" s="3" t="s">
        <v>77231</v>
      </c>
    </row>
    <row r="19098" spans="1:8" x14ac:dyDescent="0.25">
      <c r="A19098" s="2">
        <v>43546.4375</v>
      </c>
      <c r="B19098" s="2">
        <v>43546.520833333328</v>
      </c>
      <c r="C19098" s="1" t="s">
        <v>77232</v>
      </c>
      <c r="D19098" s="1"/>
      <c r="E19098" s="1" t="s">
        <v>77233</v>
      </c>
      <c r="F19098" s="1" t="s">
        <v>71014</v>
      </c>
      <c r="G19098" s="1" t="s">
        <v>77234</v>
      </c>
      <c r="H19098" s="3" t="s">
        <v>77235</v>
      </c>
    </row>
    <row r="19099" spans="1:8" x14ac:dyDescent="0.25">
      <c r="A19099" s="2">
        <v>43546.4375</v>
      </c>
      <c r="B19099" s="2">
        <v>43546.520833333328</v>
      </c>
      <c r="C19099" s="1" t="s">
        <v>77236</v>
      </c>
      <c r="D19099" s="1"/>
      <c r="E19099" s="1" t="s">
        <v>77237</v>
      </c>
      <c r="F19099" s="1" t="s">
        <v>71014</v>
      </c>
      <c r="G19099" s="1" t="s">
        <v>77238</v>
      </c>
      <c r="H19099" s="3" t="s">
        <v>77239</v>
      </c>
    </row>
    <row r="19100" spans="1:8" x14ac:dyDescent="0.25">
      <c r="A19100" s="2">
        <v>43546.520833333328</v>
      </c>
      <c r="B19100" s="2">
        <v>43546.583333333328</v>
      </c>
      <c r="C19100" s="1" t="s">
        <v>77240</v>
      </c>
      <c r="D19100" s="1"/>
      <c r="E19100" s="1" t="s">
        <v>77241</v>
      </c>
      <c r="F19100" s="1" t="s">
        <v>71014</v>
      </c>
      <c r="G19100" s="1" t="s">
        <v>77242</v>
      </c>
      <c r="H19100" s="3" t="s">
        <v>77243</v>
      </c>
    </row>
    <row r="19101" spans="1:8" x14ac:dyDescent="0.25">
      <c r="A19101" s="2">
        <v>43546.520833333328</v>
      </c>
      <c r="B19101" s="2">
        <v>43546.5625</v>
      </c>
      <c r="C19101" s="1" t="s">
        <v>77244</v>
      </c>
      <c r="D19101" s="1"/>
      <c r="E19101" s="1" t="s">
        <v>77245</v>
      </c>
      <c r="F19101" s="1" t="s">
        <v>71014</v>
      </c>
      <c r="G19101" s="1" t="s">
        <v>77246</v>
      </c>
      <c r="H19101" s="3" t="s">
        <v>77247</v>
      </c>
    </row>
    <row r="19102" spans="1:8" x14ac:dyDescent="0.25">
      <c r="A19102" s="2">
        <v>43546.541666666672</v>
      </c>
      <c r="B19102" s="2">
        <v>43546.666666666672</v>
      </c>
      <c r="C19102" s="1" t="s">
        <v>77248</v>
      </c>
      <c r="D19102" s="1"/>
      <c r="E19102" s="1" t="s">
        <v>77249</v>
      </c>
      <c r="F19102" s="1" t="s">
        <v>71014</v>
      </c>
      <c r="G19102" s="1" t="s">
        <v>77250</v>
      </c>
      <c r="H19102" s="3" t="s">
        <v>77251</v>
      </c>
    </row>
    <row r="19103" spans="1:8" x14ac:dyDescent="0.25">
      <c r="A19103" s="2">
        <v>43546.541666666672</v>
      </c>
      <c r="B19103" s="2">
        <v>43546.666666666672</v>
      </c>
      <c r="C19103" s="1" t="s">
        <v>77252</v>
      </c>
      <c r="D19103" s="1"/>
      <c r="E19103" s="1" t="s">
        <v>77253</v>
      </c>
      <c r="F19103" s="1" t="s">
        <v>71014</v>
      </c>
      <c r="G19103" s="1" t="s">
        <v>77254</v>
      </c>
      <c r="H19103" s="3" t="s">
        <v>77255</v>
      </c>
    </row>
    <row r="19104" spans="1:8" x14ac:dyDescent="0.25">
      <c r="A19104" s="2">
        <v>43546.583333333328</v>
      </c>
      <c r="B19104" s="2">
        <v>43546.645833333328</v>
      </c>
      <c r="C19104" s="1" t="s">
        <v>77256</v>
      </c>
      <c r="D19104" s="1"/>
      <c r="E19104" s="1" t="s">
        <v>77257</v>
      </c>
      <c r="F19104" s="1" t="s">
        <v>71014</v>
      </c>
      <c r="G19104" s="1" t="s">
        <v>77258</v>
      </c>
      <c r="H19104" s="3" t="s">
        <v>77259</v>
      </c>
    </row>
    <row r="19105" spans="1:8" x14ac:dyDescent="0.25">
      <c r="A19105" s="2">
        <v>43546.729166666672</v>
      </c>
      <c r="B19105" s="2">
        <v>43546.833333333328</v>
      </c>
      <c r="C19105" s="1" t="s">
        <v>77260</v>
      </c>
      <c r="D19105" s="1"/>
      <c r="E19105" s="1" t="s">
        <v>77261</v>
      </c>
      <c r="F19105" s="1" t="s">
        <v>71014</v>
      </c>
      <c r="G19105" s="1" t="s">
        <v>77262</v>
      </c>
      <c r="H19105" s="3" t="s">
        <v>77263</v>
      </c>
    </row>
    <row r="19106" spans="1:8" x14ac:dyDescent="0.25">
      <c r="A19106" s="2">
        <v>43546.729166666672</v>
      </c>
      <c r="B19106" s="2">
        <v>43547</v>
      </c>
      <c r="C19106" s="1" t="s">
        <v>77264</v>
      </c>
      <c r="D19106" s="1"/>
      <c r="E19106" s="1" t="s">
        <v>77265</v>
      </c>
      <c r="F19106" s="1" t="s">
        <v>71014</v>
      </c>
      <c r="G19106" s="1" t="s">
        <v>77266</v>
      </c>
      <c r="H19106" s="3" t="s">
        <v>77267</v>
      </c>
    </row>
    <row r="19107" spans="1:8" x14ac:dyDescent="0.25">
      <c r="A19107" s="2">
        <v>43546.916666666672</v>
      </c>
      <c r="B19107" s="2">
        <v>43546.958333333328</v>
      </c>
      <c r="C19107" s="1" t="s">
        <v>3042</v>
      </c>
      <c r="D19107" s="1"/>
      <c r="E19107" s="1" t="s">
        <v>77268</v>
      </c>
      <c r="F19107" s="1" t="s">
        <v>71014</v>
      </c>
      <c r="G19107" s="1" t="s">
        <v>77269</v>
      </c>
      <c r="H19107" s="3" t="s">
        <v>77270</v>
      </c>
    </row>
    <row r="19108" spans="1:8" x14ac:dyDescent="0.25">
      <c r="A19108" s="2">
        <v>43546.75</v>
      </c>
      <c r="B19108" s="2">
        <v>43546.916666666672</v>
      </c>
      <c r="C19108" s="1" t="s">
        <v>77271</v>
      </c>
      <c r="D19108" s="1"/>
      <c r="E19108" s="1" t="s">
        <v>77272</v>
      </c>
      <c r="F19108" s="1" t="s">
        <v>71014</v>
      </c>
      <c r="G19108" s="1" t="s">
        <v>77273</v>
      </c>
      <c r="H19108" s="3" t="s">
        <v>77274</v>
      </c>
    </row>
    <row r="19109" spans="1:8" x14ac:dyDescent="0.25">
      <c r="A19109" s="2">
        <v>43546.791666666672</v>
      </c>
      <c r="B19109" s="2">
        <v>43546.916666666672</v>
      </c>
      <c r="C19109" s="1" t="s">
        <v>77275</v>
      </c>
      <c r="D19109" s="1"/>
      <c r="E19109" s="1" t="s">
        <v>77276</v>
      </c>
      <c r="F19109" s="1" t="s">
        <v>71014</v>
      </c>
      <c r="G19109" s="1" t="s">
        <v>77277</v>
      </c>
      <c r="H19109" s="3" t="s">
        <v>77278</v>
      </c>
    </row>
    <row r="19110" spans="1:8" x14ac:dyDescent="0.25">
      <c r="A19110" s="2">
        <v>43546.75</v>
      </c>
      <c r="B19110" s="2">
        <v>43546.833333333328</v>
      </c>
      <c r="C19110" s="1" t="s">
        <v>77279</v>
      </c>
      <c r="D19110" s="1"/>
      <c r="E19110" s="1" t="s">
        <v>77280</v>
      </c>
      <c r="F19110" s="1" t="s">
        <v>71014</v>
      </c>
      <c r="G19110" s="1" t="s">
        <v>77281</v>
      </c>
      <c r="H19110" s="3" t="s">
        <v>77282</v>
      </c>
    </row>
    <row r="19111" spans="1:8" x14ac:dyDescent="0.25">
      <c r="A19111" s="2">
        <v>43546.770833333328</v>
      </c>
      <c r="B19111" s="2">
        <v>43546.9375</v>
      </c>
      <c r="C19111" s="1" t="s">
        <v>77283</v>
      </c>
      <c r="D19111" s="1"/>
      <c r="E19111" s="1" t="s">
        <v>77284</v>
      </c>
      <c r="F19111" s="1" t="s">
        <v>71014</v>
      </c>
      <c r="G19111" s="1" t="s">
        <v>77285</v>
      </c>
      <c r="H19111" s="3" t="s">
        <v>77286</v>
      </c>
    </row>
    <row r="19112" spans="1:8" x14ac:dyDescent="0.25">
      <c r="A19112" s="2">
        <v>43546.770833333328</v>
      </c>
      <c r="B19112" s="2">
        <v>43546.854166666672</v>
      </c>
      <c r="C19112" s="1" t="s">
        <v>77287</v>
      </c>
      <c r="D19112" s="1"/>
      <c r="E19112" s="1" t="s">
        <v>77288</v>
      </c>
      <c r="F19112" s="1" t="s">
        <v>71014</v>
      </c>
      <c r="G19112" s="1" t="s">
        <v>77289</v>
      </c>
      <c r="H19112" s="3" t="s">
        <v>77290</v>
      </c>
    </row>
    <row r="19113" spans="1:8" x14ac:dyDescent="0.25">
      <c r="A19113" s="2">
        <v>43546.770833333328</v>
      </c>
      <c r="B19113" s="2">
        <v>43546.833333333328</v>
      </c>
      <c r="C19113" s="1" t="s">
        <v>77291</v>
      </c>
      <c r="D19113" s="1"/>
      <c r="E19113" s="1" t="s">
        <v>77292</v>
      </c>
      <c r="F19113" s="1" t="s">
        <v>71014</v>
      </c>
      <c r="G19113" s="1" t="s">
        <v>77293</v>
      </c>
      <c r="H19113" s="3" t="s">
        <v>77294</v>
      </c>
    </row>
    <row r="19114" spans="1:8" x14ac:dyDescent="0.25">
      <c r="A19114" s="2">
        <v>43547.291666666672</v>
      </c>
      <c r="B19114" s="2">
        <v>43547.625</v>
      </c>
      <c r="C19114" s="1" t="s">
        <v>77295</v>
      </c>
      <c r="D19114" s="1"/>
      <c r="E19114" s="1" t="s">
        <v>77296</v>
      </c>
      <c r="F19114" s="1" t="s">
        <v>71014</v>
      </c>
      <c r="G19114" s="1" t="s">
        <v>77297</v>
      </c>
      <c r="H19114" s="3" t="s">
        <v>77298</v>
      </c>
    </row>
    <row r="19115" spans="1:8" x14ac:dyDescent="0.25">
      <c r="A19115" s="2">
        <v>43547.291666666672</v>
      </c>
      <c r="B19115" s="2">
        <v>43547.645833333328</v>
      </c>
      <c r="C19115" s="1" t="s">
        <v>77299</v>
      </c>
      <c r="D19115" s="1"/>
      <c r="E19115" s="1" t="s">
        <v>77300</v>
      </c>
      <c r="F19115" s="1" t="s">
        <v>71014</v>
      </c>
      <c r="G19115" s="1" t="s">
        <v>77301</v>
      </c>
      <c r="H19115" s="3" t="s">
        <v>77302</v>
      </c>
    </row>
    <row r="19116" spans="1:8" x14ac:dyDescent="0.25">
      <c r="A19116" s="2">
        <v>43547.645833333328</v>
      </c>
      <c r="B19116" s="2">
        <v>43547.854166666672</v>
      </c>
      <c r="C19116" s="1" t="s">
        <v>77303</v>
      </c>
      <c r="D19116" s="1"/>
      <c r="E19116" s="1" t="s">
        <v>77304</v>
      </c>
      <c r="F19116" s="1" t="s">
        <v>71014</v>
      </c>
      <c r="G19116" s="1" t="s">
        <v>77305</v>
      </c>
      <c r="H19116" s="3" t="s">
        <v>77306</v>
      </c>
    </row>
    <row r="19117" spans="1:8" x14ac:dyDescent="0.25">
      <c r="A19117" s="2">
        <v>43547.666666666672</v>
      </c>
      <c r="B19117" s="2">
        <v>43547.75</v>
      </c>
      <c r="C19117" s="1" t="s">
        <v>77307</v>
      </c>
      <c r="D19117" s="1"/>
      <c r="E19117" s="1" t="s">
        <v>77308</v>
      </c>
      <c r="F19117" s="1" t="s">
        <v>71014</v>
      </c>
      <c r="G19117" s="1" t="s">
        <v>77309</v>
      </c>
      <c r="H19117" s="3" t="s">
        <v>77310</v>
      </c>
    </row>
    <row r="19118" spans="1:8" x14ac:dyDescent="0.25">
      <c r="A19118" s="2">
        <v>43547.333333333328</v>
      </c>
      <c r="B19118" s="2">
        <v>43547.958333333328</v>
      </c>
      <c r="C19118" s="1" t="s">
        <v>77311</v>
      </c>
      <c r="D19118" s="1"/>
      <c r="E19118" s="1" t="s">
        <v>77312</v>
      </c>
      <c r="F19118" s="1" t="s">
        <v>71014</v>
      </c>
      <c r="G19118" s="1" t="s">
        <v>77313</v>
      </c>
      <c r="H19118" s="3" t="s">
        <v>77314</v>
      </c>
    </row>
    <row r="19119" spans="1:8" x14ac:dyDescent="0.25">
      <c r="A19119" s="2">
        <v>43547.375</v>
      </c>
      <c r="B19119" s="2">
        <v>43547.770833333328</v>
      </c>
      <c r="C19119" s="1" t="s">
        <v>77315</v>
      </c>
      <c r="D19119" s="1"/>
      <c r="E19119" s="1" t="s">
        <v>77316</v>
      </c>
      <c r="F19119" s="1" t="s">
        <v>71014</v>
      </c>
      <c r="G19119" s="1" t="s">
        <v>77317</v>
      </c>
      <c r="H19119" s="3" t="s">
        <v>77318</v>
      </c>
    </row>
    <row r="19120" spans="1:8" x14ac:dyDescent="0.25">
      <c r="A19120" s="2">
        <v>43547.375</v>
      </c>
      <c r="B19120" s="2">
        <v>43547.75</v>
      </c>
      <c r="C19120" s="1" t="s">
        <v>77319</v>
      </c>
      <c r="D19120" s="1"/>
      <c r="E19120" s="1" t="s">
        <v>77320</v>
      </c>
      <c r="F19120" s="1" t="s">
        <v>71014</v>
      </c>
      <c r="G19120" s="1" t="s">
        <v>77321</v>
      </c>
      <c r="H19120" s="3" t="s">
        <v>77322</v>
      </c>
    </row>
    <row r="19121" spans="1:8" x14ac:dyDescent="0.25">
      <c r="A19121" s="2">
        <v>43547.375</v>
      </c>
      <c r="B19121" s="2">
        <v>43547.708333333328</v>
      </c>
      <c r="C19121" s="1" t="s">
        <v>77323</v>
      </c>
      <c r="D19121" s="1"/>
      <c r="E19121" s="1" t="s">
        <v>77324</v>
      </c>
      <c r="F19121" s="1" t="s">
        <v>71014</v>
      </c>
      <c r="G19121" s="1" t="s">
        <v>77325</v>
      </c>
      <c r="H19121" s="3" t="s">
        <v>77326</v>
      </c>
    </row>
    <row r="19122" spans="1:8" x14ac:dyDescent="0.25">
      <c r="A19122" s="2">
        <v>43547.375</v>
      </c>
      <c r="B19122" s="2">
        <v>43547.708333333328</v>
      </c>
      <c r="C19122" s="1" t="s">
        <v>77327</v>
      </c>
      <c r="D19122" s="1"/>
      <c r="E19122" s="1" t="s">
        <v>77328</v>
      </c>
      <c r="F19122" s="1" t="s">
        <v>71014</v>
      </c>
      <c r="G19122" s="1" t="s">
        <v>77329</v>
      </c>
      <c r="H19122" s="3" t="s">
        <v>77330</v>
      </c>
    </row>
    <row r="19123" spans="1:8" x14ac:dyDescent="0.25">
      <c r="A19123" s="2">
        <v>43547.5625</v>
      </c>
      <c r="B19123" s="2">
        <v>43547.708333333328</v>
      </c>
      <c r="C19123" s="1" t="s">
        <v>77331</v>
      </c>
      <c r="D19123" s="1"/>
      <c r="E19123" s="1" t="s">
        <v>77332</v>
      </c>
      <c r="F19123" s="1" t="s">
        <v>71014</v>
      </c>
      <c r="G19123" s="1" t="s">
        <v>77333</v>
      </c>
      <c r="H19123" s="3" t="s">
        <v>77334</v>
      </c>
    </row>
    <row r="19124" spans="1:8" x14ac:dyDescent="0.25">
      <c r="A19124" s="2">
        <v>43547.395833333328</v>
      </c>
      <c r="B19124" s="2">
        <v>43547.791666666672</v>
      </c>
      <c r="C19124" s="1" t="s">
        <v>77335</v>
      </c>
      <c r="D19124" s="1"/>
      <c r="E19124" s="1" t="s">
        <v>77336</v>
      </c>
      <c r="F19124" s="1" t="s">
        <v>71014</v>
      </c>
      <c r="G19124" s="1" t="s">
        <v>77337</v>
      </c>
      <c r="H19124" s="3" t="s">
        <v>77338</v>
      </c>
    </row>
    <row r="19125" spans="1:8" x14ac:dyDescent="0.25">
      <c r="A19125" s="2">
        <v>43547.395833333328</v>
      </c>
      <c r="B19125" s="2">
        <v>43547.791666666672</v>
      </c>
      <c r="C19125" s="1" t="s">
        <v>77339</v>
      </c>
      <c r="D19125" s="1"/>
      <c r="E19125" s="1" t="s">
        <v>77340</v>
      </c>
      <c r="F19125" s="1" t="s">
        <v>71014</v>
      </c>
      <c r="G19125" s="1" t="s">
        <v>77341</v>
      </c>
      <c r="H19125" s="3" t="s">
        <v>77342</v>
      </c>
    </row>
    <row r="19126" spans="1:8" x14ac:dyDescent="0.25">
      <c r="A19126" s="2">
        <v>43547.395833333328</v>
      </c>
      <c r="B19126" s="2">
        <v>43547.791666666672</v>
      </c>
      <c r="C19126" s="1" t="s">
        <v>77343</v>
      </c>
      <c r="D19126" s="1"/>
      <c r="E19126" s="1" t="s">
        <v>77344</v>
      </c>
      <c r="F19126" s="1" t="s">
        <v>71014</v>
      </c>
      <c r="G19126" s="1" t="s">
        <v>77345</v>
      </c>
      <c r="H19126" s="3" t="s">
        <v>77346</v>
      </c>
    </row>
    <row r="19127" spans="1:8" x14ac:dyDescent="0.25">
      <c r="A19127" s="2">
        <v>43547.395833333328</v>
      </c>
      <c r="B19127" s="2">
        <v>43547.791666666672</v>
      </c>
      <c r="C19127" s="1" t="s">
        <v>77347</v>
      </c>
      <c r="D19127" s="1"/>
      <c r="E19127" s="1" t="s">
        <v>77348</v>
      </c>
      <c r="F19127" s="1" t="s">
        <v>71014</v>
      </c>
      <c r="G19127" s="1" t="s">
        <v>77349</v>
      </c>
      <c r="H19127" s="3" t="s">
        <v>77350</v>
      </c>
    </row>
    <row r="19128" spans="1:8" x14ac:dyDescent="0.25">
      <c r="A19128" s="2">
        <v>43547.395833333328</v>
      </c>
      <c r="B19128" s="2">
        <v>43547.791666666672</v>
      </c>
      <c r="C19128" s="1" t="s">
        <v>77351</v>
      </c>
      <c r="D19128" s="1"/>
      <c r="E19128" s="1" t="s">
        <v>77352</v>
      </c>
      <c r="F19128" s="1" t="s">
        <v>71014</v>
      </c>
      <c r="G19128" s="1" t="s">
        <v>77353</v>
      </c>
      <c r="H19128" s="3" t="s">
        <v>77354</v>
      </c>
    </row>
    <row r="19129" spans="1:8" x14ac:dyDescent="0.25">
      <c r="A19129" s="2">
        <v>43547.395833333328</v>
      </c>
      <c r="B19129" s="2">
        <v>43547.708333333328</v>
      </c>
      <c r="C19129" s="1" t="s">
        <v>77355</v>
      </c>
      <c r="D19129" s="1"/>
      <c r="E19129" s="1" t="s">
        <v>77356</v>
      </c>
      <c r="F19129" s="1" t="s">
        <v>71014</v>
      </c>
      <c r="G19129" s="1" t="s">
        <v>77357</v>
      </c>
      <c r="H19129" s="3" t="s">
        <v>77358</v>
      </c>
    </row>
    <row r="19130" spans="1:8" x14ac:dyDescent="0.25">
      <c r="A19130" s="2">
        <v>43547.395833333328</v>
      </c>
      <c r="B19130" s="2">
        <v>43547.666666666672</v>
      </c>
      <c r="C19130" s="1" t="s">
        <v>77359</v>
      </c>
      <c r="D19130" s="1"/>
      <c r="E19130" s="1" t="s">
        <v>77360</v>
      </c>
      <c r="F19130" s="1" t="s">
        <v>71014</v>
      </c>
      <c r="G19130" s="1" t="s">
        <v>77361</v>
      </c>
      <c r="H19130" s="3" t="s">
        <v>77362</v>
      </c>
    </row>
    <row r="19131" spans="1:8" x14ac:dyDescent="0.25">
      <c r="A19131" s="2">
        <v>43547.395833333328</v>
      </c>
      <c r="B19131" s="2">
        <v>43547.5</v>
      </c>
      <c r="C19131" s="1" t="s">
        <v>77363</v>
      </c>
      <c r="D19131" s="1"/>
      <c r="E19131" s="1" t="s">
        <v>77364</v>
      </c>
      <c r="F19131" s="1" t="s">
        <v>71014</v>
      </c>
      <c r="G19131" s="1" t="s">
        <v>77365</v>
      </c>
      <c r="H19131" s="3" t="s">
        <v>77366</v>
      </c>
    </row>
    <row r="19132" spans="1:8" x14ac:dyDescent="0.25">
      <c r="A19132" s="2">
        <v>43547.416666666672</v>
      </c>
      <c r="B19132" s="2">
        <v>43547.708333333328</v>
      </c>
      <c r="C19132" s="1" t="s">
        <v>77367</v>
      </c>
      <c r="D19132" s="1"/>
      <c r="E19132" s="1" t="s">
        <v>77368</v>
      </c>
      <c r="F19132" s="1" t="s">
        <v>71014</v>
      </c>
      <c r="G19132" s="1" t="s">
        <v>77369</v>
      </c>
      <c r="H19132" s="3" t="s">
        <v>77370</v>
      </c>
    </row>
    <row r="19133" spans="1:8" x14ac:dyDescent="0.25">
      <c r="A19133" s="2">
        <v>43547.416666666672</v>
      </c>
      <c r="B19133" s="2">
        <v>43547.666666666672</v>
      </c>
      <c r="C19133" s="1" t="s">
        <v>77371</v>
      </c>
      <c r="D19133" s="1"/>
      <c r="E19133" s="1" t="s">
        <v>77372</v>
      </c>
      <c r="F19133" s="1" t="s">
        <v>71014</v>
      </c>
      <c r="G19133" s="1" t="s">
        <v>77373</v>
      </c>
      <c r="H19133" s="3" t="s">
        <v>77374</v>
      </c>
    </row>
    <row r="19134" spans="1:8" x14ac:dyDescent="0.25">
      <c r="A19134" s="2">
        <v>43547.416666666672</v>
      </c>
      <c r="B19134" s="2">
        <v>43547.666666666672</v>
      </c>
      <c r="C19134" s="1" t="s">
        <v>77375</v>
      </c>
      <c r="D19134" s="1"/>
      <c r="E19134" s="1" t="s">
        <v>77376</v>
      </c>
      <c r="F19134" s="1" t="s">
        <v>71014</v>
      </c>
      <c r="G19134" s="1" t="s">
        <v>77377</v>
      </c>
      <c r="H19134" s="3" t="s">
        <v>77378</v>
      </c>
    </row>
    <row r="19135" spans="1:8" x14ac:dyDescent="0.25">
      <c r="A19135" s="2">
        <v>43547.416666666672</v>
      </c>
      <c r="B19135" s="2">
        <v>43547.541666666672</v>
      </c>
      <c r="C19135" s="1" t="s">
        <v>77379</v>
      </c>
      <c r="D19135" s="1"/>
      <c r="E19135" s="1" t="s">
        <v>77380</v>
      </c>
      <c r="F19135" s="1" t="s">
        <v>71014</v>
      </c>
      <c r="G19135" s="1" t="s">
        <v>77381</v>
      </c>
      <c r="H19135" s="3" t="s">
        <v>77382</v>
      </c>
    </row>
    <row r="19136" spans="1:8" x14ac:dyDescent="0.25">
      <c r="A19136" s="2">
        <v>43547.416666666672</v>
      </c>
      <c r="B19136" s="2">
        <v>43547.5</v>
      </c>
      <c r="C19136" s="1" t="s">
        <v>77383</v>
      </c>
      <c r="D19136" s="1"/>
      <c r="E19136" s="1" t="s">
        <v>77384</v>
      </c>
      <c r="F19136" s="1" t="s">
        <v>71014</v>
      </c>
      <c r="G19136" s="1" t="s">
        <v>77385</v>
      </c>
      <c r="H19136" s="3" t="s">
        <v>77386</v>
      </c>
    </row>
    <row r="19137" spans="1:8" x14ac:dyDescent="0.25">
      <c r="A19137" s="2">
        <v>43548.354166666672</v>
      </c>
      <c r="B19137" s="2">
        <v>43548.770833333328</v>
      </c>
      <c r="C19137" s="1" t="s">
        <v>77387</v>
      </c>
      <c r="D19137" s="1"/>
      <c r="E19137" s="1" t="s">
        <v>77388</v>
      </c>
      <c r="F19137" s="1" t="s">
        <v>71014</v>
      </c>
      <c r="G19137" s="1" t="s">
        <v>77389</v>
      </c>
      <c r="H19137" s="3" t="s">
        <v>77390</v>
      </c>
    </row>
    <row r="19138" spans="1:8" x14ac:dyDescent="0.25">
      <c r="A19138" s="2">
        <v>43548.354166666672</v>
      </c>
      <c r="B19138" s="2">
        <v>43548.75</v>
      </c>
      <c r="C19138" s="1" t="s">
        <v>77391</v>
      </c>
      <c r="D19138" s="1"/>
      <c r="E19138" s="1" t="s">
        <v>77392</v>
      </c>
      <c r="F19138" s="1" t="s">
        <v>71014</v>
      </c>
      <c r="G19138" s="1" t="s">
        <v>77393</v>
      </c>
      <c r="H19138" s="3" t="s">
        <v>77394</v>
      </c>
    </row>
    <row r="19139" spans="1:8" x14ac:dyDescent="0.25">
      <c r="A19139" s="2">
        <v>43548.375</v>
      </c>
      <c r="B19139" s="2">
        <v>43548.708333333328</v>
      </c>
      <c r="C19139" s="1" t="s">
        <v>72960</v>
      </c>
      <c r="D19139" s="1"/>
      <c r="E19139" s="1" t="s">
        <v>77395</v>
      </c>
      <c r="F19139" s="1" t="s">
        <v>71014</v>
      </c>
      <c r="G19139" s="1" t="s">
        <v>77396</v>
      </c>
      <c r="H19139" s="3" t="s">
        <v>77397</v>
      </c>
    </row>
    <row r="19140" spans="1:8" x14ac:dyDescent="0.25">
      <c r="A19140" s="2">
        <v>43548.375</v>
      </c>
      <c r="B19140" s="2">
        <v>43548.708333333328</v>
      </c>
      <c r="C19140" s="1" t="s">
        <v>77398</v>
      </c>
      <c r="D19140" s="1"/>
      <c r="E19140" s="1" t="s">
        <v>77399</v>
      </c>
      <c r="F19140" s="1" t="s">
        <v>71014</v>
      </c>
      <c r="G19140" s="1" t="s">
        <v>77400</v>
      </c>
      <c r="H19140" s="3" t="s">
        <v>77401</v>
      </c>
    </row>
    <row r="19141" spans="1:8" x14ac:dyDescent="0.25">
      <c r="A19141" s="2">
        <v>43548.583333333328</v>
      </c>
      <c r="B19141" s="2">
        <v>43548.666666666672</v>
      </c>
      <c r="C19141" s="1" t="s">
        <v>77402</v>
      </c>
      <c r="D19141" s="1"/>
      <c r="E19141" s="1" t="s">
        <v>77403</v>
      </c>
      <c r="F19141" s="1" t="s">
        <v>71014</v>
      </c>
      <c r="G19141" s="1" t="s">
        <v>77404</v>
      </c>
      <c r="H19141" s="3" t="s">
        <v>77405</v>
      </c>
    </row>
    <row r="19142" spans="1:8" x14ac:dyDescent="0.25">
      <c r="A19142" s="2">
        <v>43548.416666666672</v>
      </c>
      <c r="B19142" s="2">
        <v>43548.75</v>
      </c>
      <c r="C19142" s="1" t="s">
        <v>77406</v>
      </c>
      <c r="D19142" s="1"/>
      <c r="E19142" s="1" t="s">
        <v>77407</v>
      </c>
      <c r="F19142" s="1" t="s">
        <v>71014</v>
      </c>
      <c r="G19142" s="1" t="s">
        <v>77408</v>
      </c>
      <c r="H19142" s="3" t="s">
        <v>77409</v>
      </c>
    </row>
    <row r="19143" spans="1:8" x14ac:dyDescent="0.25">
      <c r="A19143" s="2">
        <v>43548.541666666672</v>
      </c>
      <c r="B19143" s="2">
        <v>43548.583333333328</v>
      </c>
      <c r="C19143" s="1" t="s">
        <v>77410</v>
      </c>
      <c r="D19143" s="1"/>
      <c r="E19143" s="1" t="s">
        <v>77411</v>
      </c>
      <c r="F19143" s="1" t="s">
        <v>71014</v>
      </c>
      <c r="G19143" s="1" t="s">
        <v>77412</v>
      </c>
      <c r="H19143" s="3" t="s">
        <v>77413</v>
      </c>
    </row>
    <row r="19144" spans="1:8" x14ac:dyDescent="0.25">
      <c r="A19144" s="2">
        <v>43548.604166666672</v>
      </c>
      <c r="B19144" s="2">
        <v>43548.729166666672</v>
      </c>
      <c r="C19144" s="1" t="s">
        <v>77414</v>
      </c>
      <c r="D19144" s="1"/>
      <c r="E19144" s="1" t="s">
        <v>77415</v>
      </c>
      <c r="F19144" s="1" t="s">
        <v>71014</v>
      </c>
      <c r="G19144" s="1" t="s">
        <v>77416</v>
      </c>
      <c r="H19144" s="3" t="s">
        <v>77417</v>
      </c>
    </row>
    <row r="19145" spans="1:8" x14ac:dyDescent="0.25">
      <c r="A19145" s="2">
        <v>43548.625</v>
      </c>
      <c r="B19145" s="2">
        <v>43548.666666666672</v>
      </c>
      <c r="C19145" s="1" t="s">
        <v>77418</v>
      </c>
      <c r="D19145" s="1"/>
      <c r="E19145" s="1" t="s">
        <v>77419</v>
      </c>
      <c r="F19145" s="1" t="s">
        <v>71014</v>
      </c>
      <c r="G19145" s="1" t="s">
        <v>77420</v>
      </c>
      <c r="H19145" s="3" t="s">
        <v>77421</v>
      </c>
    </row>
    <row r="19146" spans="1:8" x14ac:dyDescent="0.25">
      <c r="A19146" s="2">
        <v>43548.583333333328</v>
      </c>
      <c r="B19146" s="2">
        <v>43548.666666666672</v>
      </c>
      <c r="C19146" s="1" t="s">
        <v>77422</v>
      </c>
      <c r="D19146" s="1"/>
      <c r="E19146" s="1" t="s">
        <v>77423</v>
      </c>
      <c r="F19146" s="1" t="s">
        <v>71014</v>
      </c>
      <c r="G19146" s="1" t="s">
        <v>77424</v>
      </c>
      <c r="H19146" s="3" t="s">
        <v>77425</v>
      </c>
    </row>
    <row r="19147" spans="1:8" x14ac:dyDescent="0.25">
      <c r="A19147" s="2">
        <v>43548.791666666672</v>
      </c>
      <c r="B19147" s="2">
        <v>43549</v>
      </c>
      <c r="C19147" s="1" t="s">
        <v>77426</v>
      </c>
      <c r="D19147" s="1"/>
      <c r="E19147" s="1" t="s">
        <v>77427</v>
      </c>
      <c r="F19147" s="1" t="s">
        <v>71014</v>
      </c>
      <c r="G19147" s="1" t="s">
        <v>77428</v>
      </c>
      <c r="H19147" s="3" t="s">
        <v>77429</v>
      </c>
    </row>
    <row r="19148" spans="1:8" x14ac:dyDescent="0.25">
      <c r="A19148" s="2">
        <v>43548.708333333328</v>
      </c>
      <c r="B19148" s="2">
        <v>43548.833333333328</v>
      </c>
      <c r="C19148" s="1" t="s">
        <v>77430</v>
      </c>
      <c r="D19148" s="1"/>
      <c r="E19148" s="1" t="s">
        <v>77431</v>
      </c>
      <c r="F19148" s="1" t="s">
        <v>71014</v>
      </c>
      <c r="G19148" s="1" t="s">
        <v>77432</v>
      </c>
      <c r="H19148" s="3" t="s">
        <v>77433</v>
      </c>
    </row>
    <row r="19149" spans="1:8" x14ac:dyDescent="0.25">
      <c r="A19149" s="2">
        <v>43549.291666666672</v>
      </c>
      <c r="B19149" s="2">
        <v>43549.625</v>
      </c>
      <c r="C19149" s="1" t="s">
        <v>77116</v>
      </c>
      <c r="D19149" s="1"/>
      <c r="E19149" s="1" t="s">
        <v>77434</v>
      </c>
      <c r="F19149" s="1" t="s">
        <v>71014</v>
      </c>
      <c r="G19149" s="1" t="s">
        <v>77435</v>
      </c>
      <c r="H19149" s="3" t="s">
        <v>77436</v>
      </c>
    </row>
    <row r="19150" spans="1:8" x14ac:dyDescent="0.25">
      <c r="A19150" s="2">
        <v>43549.333333333328</v>
      </c>
      <c r="B19150" s="2">
        <v>43549.416666666672</v>
      </c>
      <c r="C19150" s="1" t="s">
        <v>70700</v>
      </c>
      <c r="D19150" s="1"/>
      <c r="E19150" s="1" t="s">
        <v>77437</v>
      </c>
      <c r="F19150" s="1" t="s">
        <v>71014</v>
      </c>
      <c r="G19150" s="1" t="s">
        <v>77438</v>
      </c>
      <c r="H19150" s="3" t="s">
        <v>77439</v>
      </c>
    </row>
    <row r="19151" spans="1:8" x14ac:dyDescent="0.25">
      <c r="A19151" s="2">
        <v>43549.416666666672</v>
      </c>
      <c r="B19151" s="2">
        <v>43549.6875</v>
      </c>
      <c r="C19151" s="1" t="s">
        <v>77440</v>
      </c>
      <c r="D19151" s="1"/>
      <c r="E19151" s="1" t="s">
        <v>77441</v>
      </c>
      <c r="F19151" s="1" t="s">
        <v>71014</v>
      </c>
      <c r="G19151" s="1" t="s">
        <v>77442</v>
      </c>
      <c r="H19151" s="3" t="s">
        <v>77443</v>
      </c>
    </row>
    <row r="19152" spans="1:8" x14ac:dyDescent="0.25">
      <c r="A19152" s="2">
        <v>43549.354166666672</v>
      </c>
      <c r="B19152" s="2">
        <v>43549.479166666672</v>
      </c>
      <c r="C19152" s="1" t="s">
        <v>77444</v>
      </c>
      <c r="D19152" s="1"/>
      <c r="E19152" s="1" t="s">
        <v>77445</v>
      </c>
      <c r="F19152" s="1" t="s">
        <v>71014</v>
      </c>
      <c r="G19152" s="1" t="s">
        <v>77446</v>
      </c>
      <c r="H19152" s="3" t="s">
        <v>77447</v>
      </c>
    </row>
    <row r="19153" spans="1:8" x14ac:dyDescent="0.25">
      <c r="A19153" s="2">
        <v>43549.541666666672</v>
      </c>
      <c r="B19153" s="2">
        <v>43549.791666666672</v>
      </c>
      <c r="C19153" s="1" t="s">
        <v>77448</v>
      </c>
      <c r="D19153" s="1"/>
      <c r="E19153" s="1" t="s">
        <v>77449</v>
      </c>
      <c r="F19153" s="1" t="s">
        <v>71014</v>
      </c>
      <c r="G19153" s="1" t="s">
        <v>77450</v>
      </c>
      <c r="H19153" s="3" t="s">
        <v>77451</v>
      </c>
    </row>
    <row r="19154" spans="1:8" x14ac:dyDescent="0.25">
      <c r="A19154" s="2">
        <v>43549.375</v>
      </c>
      <c r="B19154" s="2">
        <v>43549.729166666672</v>
      </c>
      <c r="C19154" s="1" t="s">
        <v>77452</v>
      </c>
      <c r="D19154" s="1"/>
      <c r="E19154" s="1" t="s">
        <v>77453</v>
      </c>
      <c r="F19154" s="1" t="s">
        <v>71014</v>
      </c>
      <c r="G19154" s="1" t="s">
        <v>77454</v>
      </c>
      <c r="H19154" s="3" t="s">
        <v>77455</v>
      </c>
    </row>
    <row r="19155" spans="1:8" x14ac:dyDescent="0.25">
      <c r="A19155" s="2">
        <v>43549.375</v>
      </c>
      <c r="B19155" s="2">
        <v>43549.708333333328</v>
      </c>
      <c r="C19155" s="1" t="s">
        <v>77456</v>
      </c>
      <c r="D19155" s="1"/>
      <c r="E19155" s="1" t="s">
        <v>77457</v>
      </c>
      <c r="F19155" s="1" t="s">
        <v>71014</v>
      </c>
      <c r="G19155" s="1" t="s">
        <v>77458</v>
      </c>
      <c r="H19155" s="3" t="s">
        <v>77459</v>
      </c>
    </row>
    <row r="19156" spans="1:8" x14ac:dyDescent="0.25">
      <c r="A19156" s="2">
        <v>43549.375</v>
      </c>
      <c r="B19156" s="2">
        <v>43549.6875</v>
      </c>
      <c r="C19156" s="1" t="s">
        <v>77460</v>
      </c>
      <c r="D19156" s="1"/>
      <c r="E19156" s="1" t="s">
        <v>77461</v>
      </c>
      <c r="F19156" s="1" t="s">
        <v>71014</v>
      </c>
      <c r="G19156" s="1" t="s">
        <v>77462</v>
      </c>
      <c r="H19156" s="3" t="s">
        <v>77463</v>
      </c>
    </row>
    <row r="19157" spans="1:8" x14ac:dyDescent="0.25">
      <c r="A19157" s="2">
        <v>43549.375</v>
      </c>
      <c r="B19157" s="2">
        <v>43549.6875</v>
      </c>
      <c r="C19157" s="1" t="s">
        <v>77464</v>
      </c>
      <c r="D19157" s="1"/>
      <c r="E19157" s="1" t="s">
        <v>77465</v>
      </c>
      <c r="F19157" s="1" t="s">
        <v>71014</v>
      </c>
      <c r="G19157" s="1" t="s">
        <v>77466</v>
      </c>
      <c r="H19157" s="3" t="s">
        <v>77467</v>
      </c>
    </row>
    <row r="19158" spans="1:8" x14ac:dyDescent="0.25">
      <c r="A19158" s="2">
        <v>43549.395833333328</v>
      </c>
      <c r="B19158" s="2">
        <v>43549.729166666672</v>
      </c>
      <c r="C19158" s="1" t="s">
        <v>77468</v>
      </c>
      <c r="D19158" s="1"/>
      <c r="E19158" s="1" t="s">
        <v>77469</v>
      </c>
      <c r="F19158" s="1" t="s">
        <v>71014</v>
      </c>
      <c r="G19158" s="1" t="s">
        <v>77470</v>
      </c>
      <c r="H19158" s="3" t="s">
        <v>77471</v>
      </c>
    </row>
    <row r="19159" spans="1:8" x14ac:dyDescent="0.25">
      <c r="A19159" s="2">
        <v>43549.541666666672</v>
      </c>
      <c r="B19159" s="2">
        <v>43549.666666666672</v>
      </c>
      <c r="C19159" s="1" t="s">
        <v>77472</v>
      </c>
      <c r="D19159" s="1"/>
      <c r="E19159" s="1" t="s">
        <v>77473</v>
      </c>
      <c r="F19159" s="1" t="s">
        <v>71014</v>
      </c>
      <c r="G19159" s="1" t="s">
        <v>77474</v>
      </c>
      <c r="H19159" s="3" t="s">
        <v>77475</v>
      </c>
    </row>
    <row r="19160" spans="1:8" x14ac:dyDescent="0.25">
      <c r="A19160" s="2">
        <v>43549.541666666672</v>
      </c>
      <c r="B19160" s="2">
        <v>43549.625</v>
      </c>
      <c r="C19160" s="1" t="s">
        <v>77476</v>
      </c>
      <c r="D19160" s="1"/>
      <c r="E19160" s="1" t="s">
        <v>77477</v>
      </c>
      <c r="F19160" s="1" t="s">
        <v>71014</v>
      </c>
      <c r="G19160" s="1" t="s">
        <v>77478</v>
      </c>
      <c r="H19160" s="3" t="s">
        <v>77479</v>
      </c>
    </row>
    <row r="19161" spans="1:8" x14ac:dyDescent="0.25">
      <c r="A19161" s="2">
        <v>43549.552083333328</v>
      </c>
      <c r="B19161" s="2">
        <v>43549.75</v>
      </c>
      <c r="C19161" s="1" t="s">
        <v>77480</v>
      </c>
      <c r="D19161" s="1"/>
      <c r="E19161" s="1" t="s">
        <v>77481</v>
      </c>
      <c r="F19161" s="1" t="s">
        <v>71014</v>
      </c>
      <c r="G19161" s="1" t="s">
        <v>77482</v>
      </c>
      <c r="H19161" s="3" t="s">
        <v>77483</v>
      </c>
    </row>
    <row r="19162" spans="1:8" x14ac:dyDescent="0.25">
      <c r="A19162" s="2">
        <v>43549.583333333328</v>
      </c>
      <c r="B19162" s="2">
        <v>43549.708333333328</v>
      </c>
      <c r="C19162" s="1" t="s">
        <v>77484</v>
      </c>
      <c r="D19162" s="1"/>
      <c r="E19162" s="1" t="s">
        <v>77485</v>
      </c>
      <c r="F19162" s="1" t="s">
        <v>71014</v>
      </c>
      <c r="G19162" s="1" t="s">
        <v>77486</v>
      </c>
      <c r="H19162" s="3" t="s">
        <v>77487</v>
      </c>
    </row>
    <row r="19163" spans="1:8" x14ac:dyDescent="0.25">
      <c r="A19163" s="2">
        <v>43549.729166666672</v>
      </c>
      <c r="B19163" s="2">
        <v>43549.854166666672</v>
      </c>
      <c r="C19163" s="1" t="s">
        <v>77488</v>
      </c>
      <c r="D19163" s="1"/>
      <c r="E19163" s="1" t="s">
        <v>77489</v>
      </c>
      <c r="F19163" s="1" t="s">
        <v>71014</v>
      </c>
      <c r="G19163" s="1" t="s">
        <v>77490</v>
      </c>
      <c r="H19163" s="3" t="s">
        <v>77491</v>
      </c>
    </row>
    <row r="19164" spans="1:8" x14ac:dyDescent="0.25">
      <c r="A19164" s="2">
        <v>43549.791666666672</v>
      </c>
      <c r="B19164" s="2">
        <v>43549.916666666672</v>
      </c>
      <c r="C19164" s="1" t="s">
        <v>77492</v>
      </c>
      <c r="D19164" s="1"/>
      <c r="E19164" s="1" t="s">
        <v>77493</v>
      </c>
      <c r="F19164" s="1" t="s">
        <v>71014</v>
      </c>
      <c r="G19164" s="1" t="s">
        <v>77494</v>
      </c>
      <c r="H19164" s="3" t="s">
        <v>77495</v>
      </c>
    </row>
    <row r="19165" spans="1:8" x14ac:dyDescent="0.25">
      <c r="A19165" s="2">
        <v>43549.770833333328</v>
      </c>
      <c r="B19165" s="2">
        <v>43549.854166666672</v>
      </c>
      <c r="C19165" s="1" t="s">
        <v>77496</v>
      </c>
      <c r="D19165" s="1"/>
      <c r="E19165" s="1" t="s">
        <v>77497</v>
      </c>
      <c r="F19165" s="1" t="s">
        <v>71014</v>
      </c>
      <c r="G19165" s="1" t="s">
        <v>77498</v>
      </c>
      <c r="H19165" s="3" t="s">
        <v>77499</v>
      </c>
    </row>
    <row r="19166" spans="1:8" x14ac:dyDescent="0.25">
      <c r="A19166" s="2">
        <v>43549.75</v>
      </c>
      <c r="B19166" s="2">
        <v>43549.854166666672</v>
      </c>
      <c r="C19166" s="1" t="s">
        <v>77500</v>
      </c>
      <c r="D19166" s="1"/>
      <c r="E19166" s="1" t="s">
        <v>77501</v>
      </c>
      <c r="F19166" s="1" t="s">
        <v>71014</v>
      </c>
      <c r="G19166" s="1" t="s">
        <v>77502</v>
      </c>
      <c r="H19166" s="3" t="s">
        <v>77503</v>
      </c>
    </row>
    <row r="19167" spans="1:8" x14ac:dyDescent="0.25">
      <c r="A19167" s="2">
        <v>43549.75</v>
      </c>
      <c r="B19167" s="2">
        <v>43549.854166666672</v>
      </c>
      <c r="C19167" s="1" t="s">
        <v>77504</v>
      </c>
      <c r="D19167" s="1"/>
      <c r="E19167" s="1" t="s">
        <v>77505</v>
      </c>
      <c r="F19167" s="1" t="s">
        <v>71014</v>
      </c>
      <c r="G19167" s="1" t="s">
        <v>77506</v>
      </c>
      <c r="H19167" s="3" t="s">
        <v>77507</v>
      </c>
    </row>
    <row r="19168" spans="1:8" x14ac:dyDescent="0.25">
      <c r="A19168" s="2">
        <v>43549.75</v>
      </c>
      <c r="B19168" s="2">
        <v>43549.833333333328</v>
      </c>
      <c r="C19168" s="1" t="s">
        <v>70344</v>
      </c>
      <c r="D19168" s="1"/>
      <c r="E19168" s="1" t="s">
        <v>77508</v>
      </c>
      <c r="F19168" s="1" t="s">
        <v>71014</v>
      </c>
      <c r="G19168" s="1" t="s">
        <v>77509</v>
      </c>
      <c r="H19168" s="3" t="s">
        <v>77510</v>
      </c>
    </row>
    <row r="19169" spans="1:8" x14ac:dyDescent="0.25">
      <c r="A19169" s="2">
        <v>43549.75</v>
      </c>
      <c r="B19169" s="2">
        <v>43549.833333333328</v>
      </c>
      <c r="C19169" s="1" t="s">
        <v>77511</v>
      </c>
      <c r="D19169" s="1"/>
      <c r="E19169" s="1" t="s">
        <v>77512</v>
      </c>
      <c r="F19169" s="1" t="s">
        <v>71014</v>
      </c>
      <c r="G19169" s="1" t="s">
        <v>77513</v>
      </c>
      <c r="H19169" s="3" t="s">
        <v>77514</v>
      </c>
    </row>
    <row r="19170" spans="1:8" x14ac:dyDescent="0.25">
      <c r="A19170" s="2">
        <v>43549.75</v>
      </c>
      <c r="B19170" s="2">
        <v>43549.833333333328</v>
      </c>
      <c r="C19170" s="1" t="s">
        <v>77515</v>
      </c>
      <c r="D19170" s="1"/>
      <c r="E19170" s="1" t="s">
        <v>77516</v>
      </c>
      <c r="F19170" s="1" t="s">
        <v>71014</v>
      </c>
      <c r="G19170" s="1" t="s">
        <v>77517</v>
      </c>
      <c r="H19170" s="3" t="s">
        <v>77518</v>
      </c>
    </row>
    <row r="19171" spans="1:8" x14ac:dyDescent="0.25">
      <c r="A19171" s="2">
        <v>43549.75</v>
      </c>
      <c r="B19171" s="2">
        <v>43549.833333333328</v>
      </c>
      <c r="C19171" s="1" t="s">
        <v>77519</v>
      </c>
      <c r="D19171" s="1"/>
      <c r="E19171" s="1" t="s">
        <v>77520</v>
      </c>
      <c r="F19171" s="1" t="s">
        <v>71014</v>
      </c>
      <c r="G19171" s="1" t="s">
        <v>77521</v>
      </c>
      <c r="H19171" s="3" t="s">
        <v>77522</v>
      </c>
    </row>
    <row r="19172" spans="1:8" x14ac:dyDescent="0.25">
      <c r="A19172" s="2">
        <v>43549.75</v>
      </c>
      <c r="B19172" s="2">
        <v>43549.791666666672</v>
      </c>
      <c r="C19172" s="1" t="s">
        <v>77523</v>
      </c>
      <c r="D19172" s="1"/>
      <c r="E19172" s="1" t="s">
        <v>77524</v>
      </c>
      <c r="F19172" s="1" t="s">
        <v>71014</v>
      </c>
      <c r="G19172" s="1" t="s">
        <v>77525</v>
      </c>
      <c r="H19172" s="3" t="s">
        <v>77526</v>
      </c>
    </row>
    <row r="19173" spans="1:8" x14ac:dyDescent="0.25">
      <c r="A19173" s="2">
        <v>43549.770833333328</v>
      </c>
      <c r="B19173" s="2">
        <v>43549.854166666672</v>
      </c>
      <c r="C19173" s="1" t="s">
        <v>77527</v>
      </c>
      <c r="D19173" s="1"/>
      <c r="E19173" s="1" t="s">
        <v>77528</v>
      </c>
      <c r="F19173" s="1" t="s">
        <v>71014</v>
      </c>
      <c r="G19173" s="1" t="s">
        <v>77529</v>
      </c>
      <c r="H19173" s="3" t="s">
        <v>77530</v>
      </c>
    </row>
    <row r="19174" spans="1:8" x14ac:dyDescent="0.25">
      <c r="A19174" s="2">
        <v>43549.770833333328</v>
      </c>
      <c r="B19174" s="2">
        <v>43549.854166666672</v>
      </c>
      <c r="C19174" s="1" t="s">
        <v>77531</v>
      </c>
      <c r="D19174" s="1"/>
      <c r="E19174" s="1" t="s">
        <v>77532</v>
      </c>
      <c r="F19174" s="1" t="s">
        <v>71014</v>
      </c>
      <c r="G19174" s="1" t="s">
        <v>77533</v>
      </c>
      <c r="H19174" s="3" t="s">
        <v>77534</v>
      </c>
    </row>
    <row r="19175" spans="1:8" x14ac:dyDescent="0.25">
      <c r="A19175" s="2">
        <v>43549.791666666672</v>
      </c>
      <c r="B19175" s="2">
        <v>43549.875</v>
      </c>
      <c r="C19175" s="1" t="s">
        <v>77535</v>
      </c>
      <c r="D19175" s="1"/>
      <c r="E19175" s="1" t="s">
        <v>77536</v>
      </c>
      <c r="F19175" s="1" t="s">
        <v>71014</v>
      </c>
      <c r="G19175" s="1" t="s">
        <v>77537</v>
      </c>
      <c r="H19175" s="3" t="s">
        <v>77538</v>
      </c>
    </row>
    <row r="19176" spans="1:8" x14ac:dyDescent="0.25">
      <c r="A19176" s="2">
        <v>43549.791666666672</v>
      </c>
      <c r="B19176" s="2">
        <v>43549.833333333328</v>
      </c>
      <c r="C19176" s="1" t="s">
        <v>77539</v>
      </c>
      <c r="D19176" s="1"/>
      <c r="E19176" s="1" t="s">
        <v>77540</v>
      </c>
      <c r="F19176" s="1" t="s">
        <v>71014</v>
      </c>
      <c r="G19176" s="1" t="s">
        <v>77541</v>
      </c>
      <c r="H19176" s="3" t="s">
        <v>77542</v>
      </c>
    </row>
    <row r="19177" spans="1:8" x14ac:dyDescent="0.25">
      <c r="A19177" s="2">
        <v>43550.270833333328</v>
      </c>
      <c r="B19177" s="2">
        <v>43550.354166666672</v>
      </c>
      <c r="C19177" s="1" t="s">
        <v>77543</v>
      </c>
      <c r="D19177" s="1"/>
      <c r="E19177" s="1" t="s">
        <v>77544</v>
      </c>
      <c r="F19177" s="1" t="s">
        <v>71014</v>
      </c>
      <c r="G19177" s="1" t="s">
        <v>77545</v>
      </c>
      <c r="H19177" s="3" t="s">
        <v>77546</v>
      </c>
    </row>
    <row r="19178" spans="1:8" x14ac:dyDescent="0.25">
      <c r="A19178" s="2">
        <v>43550.28125</v>
      </c>
      <c r="B19178" s="2">
        <v>43550.354166666672</v>
      </c>
      <c r="C19178" s="1" t="s">
        <v>77547</v>
      </c>
      <c r="D19178" s="1"/>
      <c r="E19178" s="1" t="s">
        <v>77548</v>
      </c>
      <c r="F19178" s="1" t="s">
        <v>71014</v>
      </c>
      <c r="G19178" s="1" t="s">
        <v>77549</v>
      </c>
      <c r="H19178" s="3" t="s">
        <v>77550</v>
      </c>
    </row>
    <row r="19179" spans="1:8" x14ac:dyDescent="0.25">
      <c r="A19179" s="2">
        <v>43550.354166666672</v>
      </c>
      <c r="B19179" s="2">
        <v>43550.854166666672</v>
      </c>
      <c r="C19179" s="1" t="s">
        <v>77551</v>
      </c>
      <c r="D19179" s="1"/>
      <c r="E19179" s="1" t="s">
        <v>77552</v>
      </c>
      <c r="F19179" s="1" t="s">
        <v>71014</v>
      </c>
      <c r="G19179" s="1" t="s">
        <v>77553</v>
      </c>
      <c r="H19179" s="3" t="s">
        <v>77554</v>
      </c>
    </row>
    <row r="19180" spans="1:8" x14ac:dyDescent="0.25">
      <c r="A19180" s="2">
        <v>43550.354166666672</v>
      </c>
      <c r="B19180" s="2">
        <v>43550.5</v>
      </c>
      <c r="C19180" s="1" t="s">
        <v>77555</v>
      </c>
      <c r="D19180" s="1"/>
      <c r="E19180" s="1" t="s">
        <v>77556</v>
      </c>
      <c r="F19180" s="1" t="s">
        <v>71014</v>
      </c>
      <c r="G19180" s="1" t="s">
        <v>77557</v>
      </c>
      <c r="H19180" s="3" t="s">
        <v>77558</v>
      </c>
    </row>
    <row r="19181" spans="1:8" x14ac:dyDescent="0.25">
      <c r="A19181" s="2">
        <v>43550.708333333328</v>
      </c>
      <c r="B19181" s="2">
        <v>43550.833333333328</v>
      </c>
      <c r="C19181" s="1" t="s">
        <v>77559</v>
      </c>
      <c r="D19181" s="1"/>
      <c r="E19181" s="1" t="s">
        <v>77560</v>
      </c>
      <c r="F19181" s="1" t="s">
        <v>71014</v>
      </c>
      <c r="G19181" s="1" t="s">
        <v>77561</v>
      </c>
      <c r="H19181" s="3" t="s">
        <v>77562</v>
      </c>
    </row>
    <row r="19182" spans="1:8" x14ac:dyDescent="0.25">
      <c r="A19182" s="2">
        <v>43550.833333333328</v>
      </c>
      <c r="B19182" s="2">
        <v>43550.958333333328</v>
      </c>
      <c r="C19182" s="1" t="s">
        <v>77563</v>
      </c>
      <c r="D19182" s="1"/>
      <c r="E19182" s="1" t="s">
        <v>77564</v>
      </c>
      <c r="F19182" s="1" t="s">
        <v>71014</v>
      </c>
      <c r="G19182" s="1" t="s">
        <v>77565</v>
      </c>
      <c r="H19182" s="3" t="s">
        <v>77566</v>
      </c>
    </row>
    <row r="19183" spans="1:8" x14ac:dyDescent="0.25">
      <c r="A19183" s="2">
        <v>43550.708333333328</v>
      </c>
      <c r="B19183" s="2">
        <v>43550.833333333328</v>
      </c>
      <c r="C19183" s="1" t="s">
        <v>77567</v>
      </c>
      <c r="D19183" s="1"/>
      <c r="E19183" s="1" t="s">
        <v>77568</v>
      </c>
      <c r="F19183" s="1" t="s">
        <v>71014</v>
      </c>
      <c r="G19183" s="1" t="s">
        <v>77569</v>
      </c>
      <c r="H19183" s="3" t="s">
        <v>77570</v>
      </c>
    </row>
    <row r="19184" spans="1:8" x14ac:dyDescent="0.25">
      <c r="A19184" s="2">
        <v>43550.291666666672</v>
      </c>
      <c r="B19184" s="2">
        <v>43550.645833333328</v>
      </c>
      <c r="C19184" s="1" t="s">
        <v>77571</v>
      </c>
      <c r="D19184" s="1"/>
      <c r="E19184" s="1" t="s">
        <v>77572</v>
      </c>
      <c r="F19184" s="1" t="s">
        <v>71014</v>
      </c>
      <c r="G19184" s="1" t="s">
        <v>77573</v>
      </c>
      <c r="H19184" s="3" t="s">
        <v>77574</v>
      </c>
    </row>
    <row r="19185" spans="1:8" x14ac:dyDescent="0.25">
      <c r="A19185" s="2">
        <v>43550.291666666672</v>
      </c>
      <c r="B19185" s="2">
        <v>43550.625</v>
      </c>
      <c r="C19185" s="1" t="s">
        <v>77575</v>
      </c>
      <c r="D19185" s="1"/>
      <c r="E19185" s="1" t="s">
        <v>77576</v>
      </c>
      <c r="F19185" s="1" t="s">
        <v>71014</v>
      </c>
      <c r="G19185" s="1" t="s">
        <v>77577</v>
      </c>
      <c r="H19185" s="3" t="s">
        <v>77578</v>
      </c>
    </row>
    <row r="19186" spans="1:8" x14ac:dyDescent="0.25">
      <c r="A19186" s="2">
        <v>43550.333333333328</v>
      </c>
      <c r="B19186" s="2">
        <v>43550.520833333328</v>
      </c>
      <c r="C19186" s="1" t="s">
        <v>77579</v>
      </c>
      <c r="D19186" s="1"/>
      <c r="E19186" s="1" t="s">
        <v>77580</v>
      </c>
      <c r="F19186" s="1" t="s">
        <v>71014</v>
      </c>
      <c r="G19186" s="1" t="s">
        <v>77581</v>
      </c>
      <c r="H19186" s="3" t="s">
        <v>77582</v>
      </c>
    </row>
    <row r="19187" spans="1:8" x14ac:dyDescent="0.25">
      <c r="A19187" s="2">
        <v>43550.333333333328</v>
      </c>
      <c r="B19187" s="2">
        <v>43550.416666666672</v>
      </c>
      <c r="C19187" s="1" t="s">
        <v>72463</v>
      </c>
      <c r="D19187" s="1"/>
      <c r="E19187" s="1" t="s">
        <v>77583</v>
      </c>
      <c r="F19187" s="1" t="s">
        <v>71014</v>
      </c>
      <c r="G19187" s="1" t="s">
        <v>77584</v>
      </c>
      <c r="H19187" s="3" t="s">
        <v>77585</v>
      </c>
    </row>
    <row r="19188" spans="1:8" x14ac:dyDescent="0.25">
      <c r="A19188" s="2">
        <v>43550.333333333328</v>
      </c>
      <c r="B19188" s="2">
        <v>43550.395833333328</v>
      </c>
      <c r="C19188" s="1" t="s">
        <v>77586</v>
      </c>
      <c r="D19188" s="1"/>
      <c r="E19188" s="1" t="s">
        <v>77587</v>
      </c>
      <c r="F19188" s="1" t="s">
        <v>71014</v>
      </c>
      <c r="G19188" s="1" t="s">
        <v>77588</v>
      </c>
      <c r="H19188" s="3" t="s">
        <v>77589</v>
      </c>
    </row>
    <row r="19189" spans="1:8" x14ac:dyDescent="0.25">
      <c r="A19189" s="2">
        <v>43550.416666666672</v>
      </c>
      <c r="B19189" s="2">
        <v>43550.708333333328</v>
      </c>
      <c r="C19189" s="1" t="s">
        <v>77590</v>
      </c>
      <c r="D19189" s="1"/>
      <c r="E19189" s="1" t="s">
        <v>77591</v>
      </c>
      <c r="F19189" s="1" t="s">
        <v>71014</v>
      </c>
      <c r="G19189" s="1" t="s">
        <v>77592</v>
      </c>
      <c r="H19189" s="3" t="s">
        <v>77593</v>
      </c>
    </row>
    <row r="19190" spans="1:8" x14ac:dyDescent="0.25">
      <c r="A19190" s="2">
        <v>43550.416666666672</v>
      </c>
      <c r="B19190" s="2">
        <v>43550.708333333328</v>
      </c>
      <c r="C19190" s="1" t="s">
        <v>77594</v>
      </c>
      <c r="D19190" s="1"/>
      <c r="E19190" s="1" t="s">
        <v>77595</v>
      </c>
      <c r="F19190" s="1" t="s">
        <v>71014</v>
      </c>
      <c r="G19190" s="1" t="s">
        <v>77596</v>
      </c>
      <c r="H19190" s="3" t="s">
        <v>77597</v>
      </c>
    </row>
    <row r="19191" spans="1:8" x14ac:dyDescent="0.25">
      <c r="A19191" s="2">
        <v>43550.520833333328</v>
      </c>
      <c r="B19191" s="2">
        <v>43550.645833333328</v>
      </c>
      <c r="C19191" s="1" t="s">
        <v>77598</v>
      </c>
      <c r="D19191" s="1"/>
      <c r="E19191" s="1" t="s">
        <v>77599</v>
      </c>
      <c r="F19191" s="1" t="s">
        <v>71014</v>
      </c>
      <c r="G19191" s="1" t="s">
        <v>77600</v>
      </c>
      <c r="H19191" s="3" t="s">
        <v>77601</v>
      </c>
    </row>
    <row r="19192" spans="1:8" x14ac:dyDescent="0.25">
      <c r="A19192" s="2">
        <v>43550.520833333328</v>
      </c>
      <c r="B19192" s="2">
        <v>43550.645833333328</v>
      </c>
      <c r="C19192" s="1" t="s">
        <v>77602</v>
      </c>
      <c r="D19192" s="1"/>
      <c r="E19192" s="1" t="s">
        <v>77603</v>
      </c>
      <c r="F19192" s="1" t="s">
        <v>71014</v>
      </c>
      <c r="G19192" s="1" t="s">
        <v>77604</v>
      </c>
      <c r="H19192" s="3" t="s">
        <v>77605</v>
      </c>
    </row>
    <row r="19193" spans="1:8" x14ac:dyDescent="0.25">
      <c r="A19193" s="2">
        <v>43550.645833333328</v>
      </c>
      <c r="B19193" s="2">
        <v>43550.6875</v>
      </c>
      <c r="C19193" s="1" t="s">
        <v>77606</v>
      </c>
      <c r="D19193" s="1"/>
      <c r="E19193" s="1" t="s">
        <v>77607</v>
      </c>
      <c r="F19193" s="1" t="s">
        <v>71014</v>
      </c>
      <c r="G19193" s="1" t="s">
        <v>77608</v>
      </c>
      <c r="H19193" s="3" t="s">
        <v>77609</v>
      </c>
    </row>
    <row r="19194" spans="1:8" x14ac:dyDescent="0.25">
      <c r="A19194" s="2">
        <v>43550.635416666672</v>
      </c>
      <c r="B19194" s="2">
        <v>43550.697916666672</v>
      </c>
      <c r="C19194" s="1" t="s">
        <v>77610</v>
      </c>
      <c r="D19194" s="1"/>
      <c r="E19194" s="1" t="s">
        <v>77611</v>
      </c>
      <c r="F19194" s="1" t="s">
        <v>71014</v>
      </c>
      <c r="G19194" s="1" t="s">
        <v>77612</v>
      </c>
      <c r="H19194" s="3" t="s">
        <v>77613</v>
      </c>
    </row>
    <row r="19195" spans="1:8" x14ac:dyDescent="0.25">
      <c r="A19195" s="2">
        <v>43550.666666666672</v>
      </c>
      <c r="B19195" s="2">
        <v>43550.75</v>
      </c>
      <c r="C19195" s="1" t="s">
        <v>77614</v>
      </c>
      <c r="D19195" s="1"/>
      <c r="E19195" s="1" t="s">
        <v>77615</v>
      </c>
      <c r="F19195" s="1" t="s">
        <v>71014</v>
      </c>
      <c r="G19195" s="1" t="s">
        <v>77616</v>
      </c>
      <c r="H19195" s="3" t="s">
        <v>77617</v>
      </c>
    </row>
    <row r="19196" spans="1:8" x14ac:dyDescent="0.25">
      <c r="A19196" s="2">
        <v>43550.666666666672</v>
      </c>
      <c r="B19196" s="2">
        <v>43550.854166666672</v>
      </c>
      <c r="C19196" s="1" t="s">
        <v>77618</v>
      </c>
      <c r="D19196" s="1"/>
      <c r="E19196" s="1" t="s">
        <v>77619</v>
      </c>
      <c r="F19196" s="1" t="s">
        <v>71014</v>
      </c>
      <c r="G19196" s="1" t="s">
        <v>77620</v>
      </c>
      <c r="H19196" s="3" t="s">
        <v>77621</v>
      </c>
    </row>
    <row r="19197" spans="1:8" x14ac:dyDescent="0.25">
      <c r="A19197" s="2">
        <v>43550.5</v>
      </c>
      <c r="B19197" s="2">
        <v>43550.708333333328</v>
      </c>
      <c r="C19197" s="1" t="s">
        <v>77622</v>
      </c>
      <c r="D19197" s="1"/>
      <c r="E19197" s="1" t="s">
        <v>77623</v>
      </c>
      <c r="F19197" s="1" t="s">
        <v>71014</v>
      </c>
      <c r="G19197" s="1" t="s">
        <v>77624</v>
      </c>
      <c r="H19197" s="3" t="s">
        <v>77625</v>
      </c>
    </row>
    <row r="19198" spans="1:8" x14ac:dyDescent="0.25">
      <c r="A19198" s="2">
        <v>43550.708333333328</v>
      </c>
      <c r="B19198" s="2">
        <v>43550.8125</v>
      </c>
      <c r="C19198" s="1" t="s">
        <v>70491</v>
      </c>
      <c r="D19198" s="1"/>
      <c r="E19198" s="1" t="s">
        <v>77626</v>
      </c>
      <c r="F19198" s="1" t="s">
        <v>71014</v>
      </c>
      <c r="G19198" s="1" t="s">
        <v>77627</v>
      </c>
      <c r="H19198" s="3" t="s">
        <v>77628</v>
      </c>
    </row>
    <row r="19199" spans="1:8" x14ac:dyDescent="0.25">
      <c r="A19199" s="2">
        <v>43550.729166666672</v>
      </c>
      <c r="B19199" s="2">
        <v>43550.875</v>
      </c>
      <c r="C19199" s="1" t="s">
        <v>77629</v>
      </c>
      <c r="D19199" s="1"/>
      <c r="E19199" s="1" t="s">
        <v>77630</v>
      </c>
      <c r="F19199" s="1" t="s">
        <v>71014</v>
      </c>
      <c r="G19199" s="1" t="s">
        <v>77631</v>
      </c>
      <c r="H19199" s="3" t="s">
        <v>77632</v>
      </c>
    </row>
    <row r="19200" spans="1:8" x14ac:dyDescent="0.25">
      <c r="A19200" s="2">
        <v>43550.822916666672</v>
      </c>
      <c r="B19200" s="2">
        <v>43550.90625</v>
      </c>
      <c r="C19200" s="1" t="s">
        <v>77633</v>
      </c>
      <c r="D19200" s="1"/>
      <c r="E19200" s="1" t="s">
        <v>77634</v>
      </c>
      <c r="F19200" s="1" t="s">
        <v>71014</v>
      </c>
      <c r="G19200" s="1" t="s">
        <v>77635</v>
      </c>
      <c r="H19200" s="3" t="s">
        <v>77636</v>
      </c>
    </row>
    <row r="19201" spans="1:8" x14ac:dyDescent="0.25">
      <c r="A19201" s="2">
        <v>43550.729166666672</v>
      </c>
      <c r="B19201" s="2">
        <v>43550.8125</v>
      </c>
      <c r="C19201" s="1" t="s">
        <v>77637</v>
      </c>
      <c r="D19201" s="1"/>
      <c r="E19201" s="1" t="s">
        <v>77638</v>
      </c>
      <c r="F19201" s="1" t="s">
        <v>71014</v>
      </c>
      <c r="G19201" s="1" t="s">
        <v>77639</v>
      </c>
      <c r="H19201" s="3" t="s">
        <v>77640</v>
      </c>
    </row>
    <row r="19202" spans="1:8" x14ac:dyDescent="0.25">
      <c r="A19202" s="2">
        <v>43550.75</v>
      </c>
      <c r="B19202" s="2">
        <v>43550.979166666672</v>
      </c>
      <c r="C19202" s="1" t="s">
        <v>77641</v>
      </c>
      <c r="D19202" s="1"/>
      <c r="E19202" s="1" t="s">
        <v>77642</v>
      </c>
      <c r="F19202" s="1" t="s">
        <v>71014</v>
      </c>
      <c r="G19202" s="1" t="s">
        <v>77643</v>
      </c>
      <c r="H19202" s="3" t="s">
        <v>77644</v>
      </c>
    </row>
    <row r="19203" spans="1:8" x14ac:dyDescent="0.25">
      <c r="A19203" s="2">
        <v>43550.75</v>
      </c>
      <c r="B19203" s="2">
        <v>43550.979166666672</v>
      </c>
      <c r="C19203" s="1" t="s">
        <v>77645</v>
      </c>
      <c r="D19203" s="1"/>
      <c r="E19203" s="1" t="s">
        <v>77646</v>
      </c>
      <c r="F19203" s="1" t="s">
        <v>71014</v>
      </c>
      <c r="G19203" s="1" t="s">
        <v>77647</v>
      </c>
      <c r="H19203" s="3" t="s">
        <v>77648</v>
      </c>
    </row>
    <row r="19204" spans="1:8" x14ac:dyDescent="0.25">
      <c r="A19204" s="2">
        <v>43550.75</v>
      </c>
      <c r="B19204" s="2">
        <v>43550.875</v>
      </c>
      <c r="C19204" s="1" t="s">
        <v>77649</v>
      </c>
      <c r="D19204" s="1"/>
      <c r="E19204" s="1" t="s">
        <v>77650</v>
      </c>
      <c r="F19204" s="1" t="s">
        <v>71014</v>
      </c>
      <c r="G19204" s="1" t="s">
        <v>77651</v>
      </c>
      <c r="H19204" s="3" t="s">
        <v>77652</v>
      </c>
    </row>
    <row r="19205" spans="1:8" x14ac:dyDescent="0.25">
      <c r="A19205" s="2">
        <v>43550.75</v>
      </c>
      <c r="B19205" s="2">
        <v>43550.875</v>
      </c>
      <c r="C19205" s="1" t="s">
        <v>77653</v>
      </c>
      <c r="D19205" s="1"/>
      <c r="E19205" s="1" t="s">
        <v>77654</v>
      </c>
      <c r="F19205" s="1" t="s">
        <v>71014</v>
      </c>
      <c r="G19205" s="1" t="s">
        <v>77655</v>
      </c>
      <c r="H19205" s="3" t="s">
        <v>77656</v>
      </c>
    </row>
    <row r="19206" spans="1:8" x14ac:dyDescent="0.25">
      <c r="A19206" s="2">
        <v>43550.75</v>
      </c>
      <c r="B19206" s="2">
        <v>43550.875</v>
      </c>
      <c r="C19206" s="1" t="s">
        <v>77657</v>
      </c>
      <c r="D19206" s="1"/>
      <c r="E19206" s="1" t="s">
        <v>77658</v>
      </c>
      <c r="F19206" s="1" t="s">
        <v>71014</v>
      </c>
      <c r="G19206" s="1" t="s">
        <v>77659</v>
      </c>
      <c r="H19206" s="3" t="s">
        <v>77660</v>
      </c>
    </row>
    <row r="19207" spans="1:8" x14ac:dyDescent="0.25">
      <c r="A19207" s="2">
        <v>43550.75</v>
      </c>
      <c r="B19207" s="2">
        <v>43550.875</v>
      </c>
      <c r="C19207" s="1" t="s">
        <v>77661</v>
      </c>
      <c r="D19207" s="1"/>
      <c r="E19207" s="1" t="s">
        <v>77662</v>
      </c>
      <c r="F19207" s="1" t="s">
        <v>71014</v>
      </c>
      <c r="G19207" s="1" t="s">
        <v>77663</v>
      </c>
      <c r="H19207" s="3" t="s">
        <v>77664</v>
      </c>
    </row>
    <row r="19208" spans="1:8" x14ac:dyDescent="0.25">
      <c r="A19208" s="2">
        <v>43550.75</v>
      </c>
      <c r="B19208" s="2">
        <v>43550.875</v>
      </c>
      <c r="C19208" s="1" t="s">
        <v>77665</v>
      </c>
      <c r="D19208" s="1"/>
      <c r="E19208" s="1" t="s">
        <v>77666</v>
      </c>
      <c r="F19208" s="1" t="s">
        <v>71014</v>
      </c>
      <c r="G19208" s="1" t="s">
        <v>77667</v>
      </c>
      <c r="H19208" s="3" t="s">
        <v>77668</v>
      </c>
    </row>
    <row r="19209" spans="1:8" x14ac:dyDescent="0.25">
      <c r="A19209" s="2">
        <v>43550.75</v>
      </c>
      <c r="B19209" s="2">
        <v>43550.875</v>
      </c>
      <c r="C19209" s="1" t="s">
        <v>77669</v>
      </c>
      <c r="D19209" s="1"/>
      <c r="E19209" s="1" t="s">
        <v>77670</v>
      </c>
      <c r="F19209" s="1" t="s">
        <v>71014</v>
      </c>
      <c r="G19209" s="1" t="s">
        <v>77671</v>
      </c>
      <c r="H19209" s="3" t="s">
        <v>77672</v>
      </c>
    </row>
    <row r="19210" spans="1:8" x14ac:dyDescent="0.25">
      <c r="A19210" s="2">
        <v>43550.770833333328</v>
      </c>
      <c r="B19210" s="2">
        <v>43550.875</v>
      </c>
      <c r="C19210" s="1" t="s">
        <v>77673</v>
      </c>
      <c r="D19210" s="1"/>
      <c r="E19210" s="1" t="s">
        <v>77674</v>
      </c>
      <c r="F19210" s="1" t="s">
        <v>71014</v>
      </c>
      <c r="G19210" s="1" t="s">
        <v>77675</v>
      </c>
      <c r="H19210" s="3" t="s">
        <v>77676</v>
      </c>
    </row>
    <row r="19211" spans="1:8" x14ac:dyDescent="0.25">
      <c r="A19211" s="2">
        <v>43550.770833333328</v>
      </c>
      <c r="B19211" s="2">
        <v>43550.875</v>
      </c>
      <c r="C19211" s="1" t="s">
        <v>77677</v>
      </c>
      <c r="D19211" s="1"/>
      <c r="E19211" s="1" t="s">
        <v>77678</v>
      </c>
      <c r="F19211" s="1" t="s">
        <v>71014</v>
      </c>
      <c r="G19211" s="1" t="s">
        <v>77679</v>
      </c>
      <c r="H19211" s="3" t="s">
        <v>77680</v>
      </c>
    </row>
    <row r="19212" spans="1:8" x14ac:dyDescent="0.25">
      <c r="A19212" s="2">
        <v>43550.770833333328</v>
      </c>
      <c r="B19212" s="2">
        <v>43550.875</v>
      </c>
      <c r="C19212" s="1" t="s">
        <v>77681</v>
      </c>
      <c r="D19212" s="1"/>
      <c r="E19212" s="1" t="s">
        <v>77682</v>
      </c>
      <c r="F19212" s="1" t="s">
        <v>71014</v>
      </c>
      <c r="G19212" s="1" t="s">
        <v>77683</v>
      </c>
      <c r="H19212" s="3" t="s">
        <v>77684</v>
      </c>
    </row>
    <row r="19213" spans="1:8" x14ac:dyDescent="0.25">
      <c r="A19213" s="2">
        <v>43550.770833333328</v>
      </c>
      <c r="B19213" s="2">
        <v>43550.875</v>
      </c>
      <c r="C19213" s="1" t="s">
        <v>77685</v>
      </c>
      <c r="D19213" s="1"/>
      <c r="E19213" s="1" t="s">
        <v>77686</v>
      </c>
      <c r="F19213" s="1" t="s">
        <v>71014</v>
      </c>
      <c r="G19213" s="1" t="s">
        <v>77687</v>
      </c>
      <c r="H19213" s="3" t="s">
        <v>77688</v>
      </c>
    </row>
    <row r="19214" spans="1:8" x14ac:dyDescent="0.25">
      <c r="A19214" s="2">
        <v>43550.770833333328</v>
      </c>
      <c r="B19214" s="2">
        <v>43550.854166666672</v>
      </c>
      <c r="C19214" s="1" t="s">
        <v>77689</v>
      </c>
      <c r="D19214" s="1"/>
      <c r="E19214" s="1" t="s">
        <v>77690</v>
      </c>
      <c r="F19214" s="1" t="s">
        <v>71014</v>
      </c>
      <c r="G19214" s="1" t="s">
        <v>77691</v>
      </c>
      <c r="H19214" s="3" t="s">
        <v>77692</v>
      </c>
    </row>
    <row r="19215" spans="1:8" x14ac:dyDescent="0.25">
      <c r="A19215" s="2">
        <v>43550.770833333328</v>
      </c>
      <c r="B19215" s="2">
        <v>43550.854166666672</v>
      </c>
      <c r="C19215" s="1" t="s">
        <v>77693</v>
      </c>
      <c r="D19215" s="1"/>
      <c r="E19215" s="1" t="s">
        <v>77694</v>
      </c>
      <c r="F19215" s="1" t="s">
        <v>71014</v>
      </c>
      <c r="G19215" s="1" t="s">
        <v>77695</v>
      </c>
      <c r="H19215" s="3" t="s">
        <v>77696</v>
      </c>
    </row>
    <row r="19216" spans="1:8" x14ac:dyDescent="0.25">
      <c r="A19216" s="2">
        <v>43550.770833333328</v>
      </c>
      <c r="B19216" s="2">
        <v>43550.854166666672</v>
      </c>
      <c r="C19216" s="1" t="s">
        <v>77697</v>
      </c>
      <c r="D19216" s="1"/>
      <c r="E19216" s="1" t="s">
        <v>77698</v>
      </c>
      <c r="F19216" s="1" t="s">
        <v>71014</v>
      </c>
      <c r="G19216" s="1" t="s">
        <v>77699</v>
      </c>
      <c r="H19216" s="3" t="s">
        <v>77700</v>
      </c>
    </row>
    <row r="19217" spans="1:8" x14ac:dyDescent="0.25">
      <c r="A19217" s="2">
        <v>43550.770833333328</v>
      </c>
      <c r="B19217" s="2">
        <v>43550.854166666672</v>
      </c>
      <c r="C19217" s="1" t="s">
        <v>77701</v>
      </c>
      <c r="D19217" s="1"/>
      <c r="E19217" s="1" t="s">
        <v>77702</v>
      </c>
      <c r="F19217" s="1" t="s">
        <v>71014</v>
      </c>
      <c r="G19217" s="1" t="s">
        <v>77703</v>
      </c>
      <c r="H19217" s="3" t="s">
        <v>77704</v>
      </c>
    </row>
    <row r="19218" spans="1:8" x14ac:dyDescent="0.25">
      <c r="A19218" s="2">
        <v>43550.770833333328</v>
      </c>
      <c r="B19218" s="2">
        <v>43550.833333333328</v>
      </c>
      <c r="C19218" s="1" t="s">
        <v>77705</v>
      </c>
      <c r="D19218" s="1"/>
      <c r="E19218" s="1" t="s">
        <v>77706</v>
      </c>
      <c r="F19218" s="1" t="s">
        <v>71014</v>
      </c>
      <c r="G19218" s="1" t="s">
        <v>77707</v>
      </c>
      <c r="H19218" s="3" t="s">
        <v>77708</v>
      </c>
    </row>
    <row r="19219" spans="1:8" x14ac:dyDescent="0.25">
      <c r="A19219" s="2">
        <v>43550.791666666672</v>
      </c>
      <c r="B19219" s="2">
        <v>43550.916666666672</v>
      </c>
      <c r="C19219" s="1" t="s">
        <v>77709</v>
      </c>
      <c r="D19219" s="1"/>
      <c r="E19219" s="1" t="s">
        <v>77710</v>
      </c>
      <c r="F19219" s="1" t="s">
        <v>71014</v>
      </c>
      <c r="G19219" s="1" t="s">
        <v>77711</v>
      </c>
      <c r="H19219" s="3" t="s">
        <v>77712</v>
      </c>
    </row>
    <row r="19220" spans="1:8" x14ac:dyDescent="0.25">
      <c r="A19220" s="2">
        <v>43550.791666666672</v>
      </c>
      <c r="B19220" s="2">
        <v>43550.916666666672</v>
      </c>
      <c r="C19220" s="1" t="s">
        <v>77713</v>
      </c>
      <c r="D19220" s="1"/>
      <c r="E19220" s="1" t="s">
        <v>77714</v>
      </c>
      <c r="F19220" s="1" t="s">
        <v>71014</v>
      </c>
      <c r="G19220" s="1" t="s">
        <v>77715</v>
      </c>
      <c r="H19220" s="3" t="s">
        <v>77716</v>
      </c>
    </row>
    <row r="19221" spans="1:8" x14ac:dyDescent="0.25">
      <c r="A19221" s="2">
        <v>43550.791666666672</v>
      </c>
      <c r="B19221" s="2">
        <v>43550.854166666672</v>
      </c>
      <c r="C19221" s="1" t="s">
        <v>77717</v>
      </c>
      <c r="D19221" s="1"/>
      <c r="E19221" s="1" t="s">
        <v>77718</v>
      </c>
      <c r="F19221" s="1" t="s">
        <v>71014</v>
      </c>
      <c r="G19221" s="1" t="s">
        <v>77719</v>
      </c>
      <c r="H19221" s="3" t="s">
        <v>77720</v>
      </c>
    </row>
    <row r="19222" spans="1:8" x14ac:dyDescent="0.25">
      <c r="A19222" s="2">
        <v>43550.791666666672</v>
      </c>
      <c r="B19222" s="2">
        <v>43550.875</v>
      </c>
      <c r="C19222" s="1" t="s">
        <v>77721</v>
      </c>
      <c r="D19222" s="1"/>
      <c r="E19222" s="1" t="s">
        <v>77722</v>
      </c>
      <c r="F19222" s="1" t="s">
        <v>71014</v>
      </c>
      <c r="G19222" s="1" t="s">
        <v>77723</v>
      </c>
      <c r="H19222" s="3" t="s">
        <v>77724</v>
      </c>
    </row>
    <row r="19223" spans="1:8" x14ac:dyDescent="0.25">
      <c r="A19223" s="2">
        <v>43551.291666666672</v>
      </c>
      <c r="B19223" s="2">
        <v>43551.645833333328</v>
      </c>
      <c r="C19223" s="1" t="s">
        <v>77725</v>
      </c>
      <c r="D19223" s="1"/>
      <c r="E19223" s="1" t="s">
        <v>77726</v>
      </c>
      <c r="F19223" s="1" t="s">
        <v>71014</v>
      </c>
      <c r="G19223" s="1" t="s">
        <v>77727</v>
      </c>
      <c r="H19223" s="3" t="s">
        <v>77728</v>
      </c>
    </row>
    <row r="19224" spans="1:8" x14ac:dyDescent="0.25">
      <c r="A19224" s="2">
        <v>43551.291666666672</v>
      </c>
      <c r="B19224" s="2">
        <v>43551.645833333328</v>
      </c>
      <c r="C19224" s="1" t="s">
        <v>77729</v>
      </c>
      <c r="D19224" s="1"/>
      <c r="E19224" s="1" t="s">
        <v>77730</v>
      </c>
      <c r="F19224" s="1" t="s">
        <v>71014</v>
      </c>
      <c r="G19224" s="1" t="s">
        <v>77731</v>
      </c>
      <c r="H19224" s="3" t="s">
        <v>77732</v>
      </c>
    </row>
    <row r="19225" spans="1:8" x14ac:dyDescent="0.25">
      <c r="A19225" s="2">
        <v>43551.291666666672</v>
      </c>
      <c r="B19225" s="2">
        <v>43551.625</v>
      </c>
      <c r="C19225" s="1" t="s">
        <v>77295</v>
      </c>
      <c r="D19225" s="1"/>
      <c r="E19225" s="1" t="s">
        <v>77733</v>
      </c>
      <c r="F19225" s="1" t="s">
        <v>71014</v>
      </c>
      <c r="G19225" s="1" t="s">
        <v>77734</v>
      </c>
      <c r="H19225" s="3" t="s">
        <v>77735</v>
      </c>
    </row>
    <row r="19226" spans="1:8" x14ac:dyDescent="0.25">
      <c r="A19226" s="2">
        <v>43551.322916666672</v>
      </c>
      <c r="B19226" s="2">
        <v>43552.197916666672</v>
      </c>
      <c r="C19226" s="1" t="s">
        <v>77736</v>
      </c>
      <c r="D19226" s="1"/>
      <c r="E19226" s="1" t="s">
        <v>77737</v>
      </c>
      <c r="F19226" s="1" t="s">
        <v>71014</v>
      </c>
      <c r="G19226" s="1" t="s">
        <v>77738</v>
      </c>
      <c r="H19226" s="3" t="s">
        <v>77739</v>
      </c>
    </row>
    <row r="19227" spans="1:8" x14ac:dyDescent="0.25">
      <c r="A19227" s="2">
        <v>43551.333333333328</v>
      </c>
      <c r="B19227" s="2">
        <v>43551.416666666672</v>
      </c>
      <c r="C19227" s="1" t="s">
        <v>77740</v>
      </c>
      <c r="D19227" s="1"/>
      <c r="E19227" s="1" t="s">
        <v>77741</v>
      </c>
      <c r="F19227" s="1" t="s">
        <v>71014</v>
      </c>
      <c r="G19227" s="1" t="s">
        <v>77742</v>
      </c>
      <c r="H19227" s="3" t="s">
        <v>77743</v>
      </c>
    </row>
    <row r="19228" spans="1:8" x14ac:dyDescent="0.25">
      <c r="A19228" s="2">
        <v>43551.416666666672</v>
      </c>
      <c r="B19228" s="2">
        <v>43551.666666666672</v>
      </c>
      <c r="C19228" s="1" t="s">
        <v>77744</v>
      </c>
      <c r="D19228" s="1"/>
      <c r="E19228" s="1" t="s">
        <v>77745</v>
      </c>
      <c r="F19228" s="1" t="s">
        <v>71014</v>
      </c>
      <c r="G19228" s="1" t="s">
        <v>77746</v>
      </c>
      <c r="H19228" s="3" t="s">
        <v>77747</v>
      </c>
    </row>
    <row r="19229" spans="1:8" x14ac:dyDescent="0.25">
      <c r="A19229" s="2">
        <v>43551.34375</v>
      </c>
      <c r="B19229" s="2">
        <v>43551.385416666672</v>
      </c>
      <c r="C19229" s="1" t="s">
        <v>77748</v>
      </c>
      <c r="D19229" s="1"/>
      <c r="E19229" s="1" t="s">
        <v>77749</v>
      </c>
      <c r="F19229" s="1" t="s">
        <v>71014</v>
      </c>
      <c r="G19229" s="1" t="s">
        <v>77750</v>
      </c>
      <c r="H19229" s="3" t="s">
        <v>77751</v>
      </c>
    </row>
    <row r="19230" spans="1:8" x14ac:dyDescent="0.25">
      <c r="A19230" s="2">
        <v>43551.385416666672</v>
      </c>
      <c r="B19230" s="2">
        <v>43551.5</v>
      </c>
      <c r="C19230" s="1" t="s">
        <v>77752</v>
      </c>
      <c r="D19230" s="1"/>
      <c r="E19230" s="1" t="s">
        <v>77753</v>
      </c>
      <c r="F19230" s="1" t="s">
        <v>71014</v>
      </c>
      <c r="G19230" s="1" t="s">
        <v>77754</v>
      </c>
      <c r="H19230" s="3" t="s">
        <v>77755</v>
      </c>
    </row>
    <row r="19231" spans="1:8" x14ac:dyDescent="0.25">
      <c r="A19231" s="2">
        <v>43551.583333333328</v>
      </c>
      <c r="B19231" s="2">
        <v>43551.729166666672</v>
      </c>
      <c r="C19231" s="1" t="s">
        <v>77756</v>
      </c>
      <c r="D19231" s="1"/>
      <c r="E19231" s="1" t="s">
        <v>77757</v>
      </c>
      <c r="F19231" s="1" t="s">
        <v>71014</v>
      </c>
      <c r="G19231" s="1" t="s">
        <v>77758</v>
      </c>
      <c r="H19231" s="3" t="s">
        <v>77759</v>
      </c>
    </row>
    <row r="19232" spans="1:8" x14ac:dyDescent="0.25">
      <c r="A19232" s="2">
        <v>43551.458333333328</v>
      </c>
      <c r="B19232" s="2">
        <v>43551.5625</v>
      </c>
      <c r="C19232" s="1" t="s">
        <v>77760</v>
      </c>
      <c r="D19232" s="1"/>
      <c r="E19232" s="1" t="s">
        <v>77761</v>
      </c>
      <c r="F19232" s="1" t="s">
        <v>71014</v>
      </c>
      <c r="G19232" s="1" t="s">
        <v>77762</v>
      </c>
      <c r="H19232" s="3" t="s">
        <v>77763</v>
      </c>
    </row>
    <row r="19233" spans="1:8" x14ac:dyDescent="0.25">
      <c r="A19233" s="2">
        <v>43551.364583333328</v>
      </c>
      <c r="B19233" s="2">
        <v>43551.395833333328</v>
      </c>
      <c r="C19233" s="1" t="s">
        <v>77764</v>
      </c>
      <c r="D19233" s="1"/>
      <c r="E19233" s="1" t="s">
        <v>77765</v>
      </c>
      <c r="F19233" s="1" t="s">
        <v>71014</v>
      </c>
      <c r="G19233" s="1" t="s">
        <v>77766</v>
      </c>
      <c r="H19233" s="3" t="s">
        <v>77767</v>
      </c>
    </row>
    <row r="19234" spans="1:8" x14ac:dyDescent="0.25">
      <c r="A19234" s="2">
        <v>43551.395833333328</v>
      </c>
      <c r="B19234" s="2">
        <v>43551.979166666672</v>
      </c>
      <c r="C19234" s="1" t="s">
        <v>77768</v>
      </c>
      <c r="D19234" s="1"/>
      <c r="E19234" s="1" t="s">
        <v>77769</v>
      </c>
      <c r="F19234" s="1" t="s">
        <v>71014</v>
      </c>
      <c r="G19234" s="1" t="s">
        <v>77770</v>
      </c>
      <c r="H19234" s="3" t="s">
        <v>77771</v>
      </c>
    </row>
    <row r="19235" spans="1:8" x14ac:dyDescent="0.25">
      <c r="A19235" s="2">
        <v>43551.375</v>
      </c>
      <c r="B19235" s="2">
        <v>43551.729166666672</v>
      </c>
      <c r="C19235" s="1" t="s">
        <v>77772</v>
      </c>
      <c r="D19235" s="1"/>
      <c r="E19235" s="1" t="s">
        <v>77773</v>
      </c>
      <c r="F19235" s="1" t="s">
        <v>71014</v>
      </c>
      <c r="G19235" s="1" t="s">
        <v>77774</v>
      </c>
      <c r="H19235" s="3" t="s">
        <v>77775</v>
      </c>
    </row>
    <row r="19236" spans="1:8" x14ac:dyDescent="0.25">
      <c r="A19236" s="2">
        <v>43551.416666666672</v>
      </c>
      <c r="B19236" s="2">
        <v>43551.666666666672</v>
      </c>
      <c r="C19236" s="1" t="s">
        <v>73719</v>
      </c>
      <c r="D19236" s="1"/>
      <c r="E19236" s="1" t="s">
        <v>77776</v>
      </c>
      <c r="F19236" s="1" t="s">
        <v>71014</v>
      </c>
      <c r="G19236" s="1" t="s">
        <v>77777</v>
      </c>
      <c r="H19236" s="3" t="s">
        <v>77778</v>
      </c>
    </row>
    <row r="19237" spans="1:8" x14ac:dyDescent="0.25">
      <c r="A19237" s="2">
        <v>43551.375</v>
      </c>
      <c r="B19237" s="2">
        <v>43551.708333333328</v>
      </c>
      <c r="C19237" s="1" t="s">
        <v>77779</v>
      </c>
      <c r="D19237" s="1"/>
      <c r="E19237" s="1" t="s">
        <v>77780</v>
      </c>
      <c r="F19237" s="1" t="s">
        <v>71014</v>
      </c>
      <c r="G19237" s="1" t="s">
        <v>77781</v>
      </c>
      <c r="H19237" s="3" t="s">
        <v>77782</v>
      </c>
    </row>
    <row r="19238" spans="1:8" x14ac:dyDescent="0.25">
      <c r="A19238" s="2">
        <v>43551.375</v>
      </c>
      <c r="B19238" s="2">
        <v>43551.708333333328</v>
      </c>
      <c r="C19238" s="1" t="s">
        <v>77783</v>
      </c>
      <c r="D19238" s="1"/>
      <c r="E19238" s="1" t="s">
        <v>77784</v>
      </c>
      <c r="F19238" s="1" t="s">
        <v>71014</v>
      </c>
      <c r="G19238" s="1" t="s">
        <v>77785</v>
      </c>
      <c r="H19238" s="3" t="s">
        <v>77786</v>
      </c>
    </row>
    <row r="19239" spans="1:8" x14ac:dyDescent="0.25">
      <c r="A19239" s="2">
        <v>43551.375</v>
      </c>
      <c r="B19239" s="2">
        <v>43551.6875</v>
      </c>
      <c r="C19239" s="1" t="s">
        <v>77787</v>
      </c>
      <c r="D19239" s="1"/>
      <c r="E19239" s="1" t="s">
        <v>77788</v>
      </c>
      <c r="F19239" s="1" t="s">
        <v>71014</v>
      </c>
      <c r="G19239" s="1" t="s">
        <v>77789</v>
      </c>
      <c r="H19239" s="3" t="s">
        <v>77790</v>
      </c>
    </row>
    <row r="19240" spans="1:8" x14ac:dyDescent="0.25">
      <c r="A19240" s="2">
        <v>43551.375</v>
      </c>
      <c r="B19240" s="2">
        <v>43551.4375</v>
      </c>
      <c r="C19240" s="1" t="s">
        <v>77791</v>
      </c>
      <c r="D19240" s="1"/>
      <c r="E19240" s="1" t="s">
        <v>77792</v>
      </c>
      <c r="F19240" s="1" t="s">
        <v>71014</v>
      </c>
      <c r="G19240" s="1" t="s">
        <v>77793</v>
      </c>
      <c r="H19240" s="3" t="s">
        <v>77794</v>
      </c>
    </row>
    <row r="19241" spans="1:8" x14ac:dyDescent="0.25">
      <c r="A19241" s="2">
        <v>43551.4375</v>
      </c>
      <c r="B19241" s="2">
        <v>43551.6875</v>
      </c>
      <c r="C19241" s="1" t="s">
        <v>77795</v>
      </c>
      <c r="D19241" s="1"/>
      <c r="E19241" s="1" t="s">
        <v>77796</v>
      </c>
      <c r="F19241" s="1" t="s">
        <v>71014</v>
      </c>
      <c r="G19241" s="1" t="s">
        <v>77797</v>
      </c>
      <c r="H19241" s="3" t="s">
        <v>77798</v>
      </c>
    </row>
    <row r="19242" spans="1:8" x14ac:dyDescent="0.25">
      <c r="A19242" s="2">
        <v>43551.5</v>
      </c>
      <c r="B19242" s="2">
        <v>43551.583333333328</v>
      </c>
      <c r="C19242" s="1" t="s">
        <v>77799</v>
      </c>
      <c r="D19242" s="1"/>
      <c r="E19242" s="1" t="s">
        <v>77800</v>
      </c>
      <c r="F19242" s="1" t="s">
        <v>71014</v>
      </c>
      <c r="G19242" s="1" t="s">
        <v>77801</v>
      </c>
      <c r="H19242" s="3" t="s">
        <v>77802</v>
      </c>
    </row>
    <row r="19243" spans="1:8" x14ac:dyDescent="0.25">
      <c r="A19243" s="2">
        <v>43551.5</v>
      </c>
      <c r="B19243" s="2">
        <v>43551.583333333328</v>
      </c>
      <c r="C19243" s="1" t="s">
        <v>77803</v>
      </c>
      <c r="D19243" s="1"/>
      <c r="E19243" s="1" t="s">
        <v>77804</v>
      </c>
      <c r="F19243" s="1" t="s">
        <v>71014</v>
      </c>
      <c r="G19243" s="1" t="s">
        <v>77805</v>
      </c>
      <c r="H19243" s="3" t="s">
        <v>77806</v>
      </c>
    </row>
    <row r="19244" spans="1:8" x14ac:dyDescent="0.25">
      <c r="A19244" s="2">
        <v>43551.5</v>
      </c>
      <c r="B19244" s="2">
        <v>43551.583333333328</v>
      </c>
      <c r="C19244" s="1" t="s">
        <v>77807</v>
      </c>
      <c r="D19244" s="1"/>
      <c r="E19244" s="1" t="s">
        <v>77808</v>
      </c>
      <c r="F19244" s="1" t="s">
        <v>71014</v>
      </c>
      <c r="G19244" s="1" t="s">
        <v>77809</v>
      </c>
      <c r="H19244" s="3" t="s">
        <v>77810</v>
      </c>
    </row>
    <row r="19245" spans="1:8" x14ac:dyDescent="0.25">
      <c r="A19245" s="2">
        <v>43551.395833333328</v>
      </c>
      <c r="B19245" s="2">
        <v>43551.708333333328</v>
      </c>
      <c r="C19245" s="1" t="s">
        <v>77811</v>
      </c>
      <c r="D19245" s="1"/>
      <c r="E19245" s="1" t="s">
        <v>77812</v>
      </c>
      <c r="F19245" s="1" t="s">
        <v>71014</v>
      </c>
      <c r="G19245" s="1" t="s">
        <v>77813</v>
      </c>
      <c r="H19245" s="3" t="s">
        <v>77814</v>
      </c>
    </row>
    <row r="19246" spans="1:8" x14ac:dyDescent="0.25">
      <c r="A19246" s="2">
        <v>43551.395833333328</v>
      </c>
      <c r="B19246" s="2">
        <v>43551.6875</v>
      </c>
      <c r="C19246" s="1" t="s">
        <v>72534</v>
      </c>
      <c r="D19246" s="1"/>
      <c r="E19246" s="1" t="s">
        <v>77815</v>
      </c>
      <c r="F19246" s="1" t="s">
        <v>71014</v>
      </c>
      <c r="G19246" s="1" t="s">
        <v>77816</v>
      </c>
      <c r="H19246" s="3" t="s">
        <v>77817</v>
      </c>
    </row>
    <row r="19247" spans="1:8" x14ac:dyDescent="0.25">
      <c r="A19247" s="2">
        <v>43551.395833333328</v>
      </c>
      <c r="B19247" s="2">
        <v>43551.6875</v>
      </c>
      <c r="C19247" s="1" t="s">
        <v>77818</v>
      </c>
      <c r="D19247" s="1"/>
      <c r="E19247" s="1" t="s">
        <v>77819</v>
      </c>
      <c r="F19247" s="1" t="s">
        <v>71014</v>
      </c>
      <c r="G19247" s="1" t="s">
        <v>77820</v>
      </c>
      <c r="H19247" s="3" t="s">
        <v>77821</v>
      </c>
    </row>
    <row r="19248" spans="1:8" x14ac:dyDescent="0.25">
      <c r="A19248" s="2">
        <v>43551.395833333328</v>
      </c>
      <c r="B19248" s="2">
        <v>43551.541666666672</v>
      </c>
      <c r="C19248" s="1" t="s">
        <v>77822</v>
      </c>
      <c r="D19248" s="1"/>
      <c r="E19248" s="1" t="s">
        <v>77823</v>
      </c>
      <c r="F19248" s="1" t="s">
        <v>71014</v>
      </c>
      <c r="G19248" s="1" t="s">
        <v>77824</v>
      </c>
      <c r="H19248" s="3" t="s">
        <v>77825</v>
      </c>
    </row>
    <row r="19249" spans="1:8" x14ac:dyDescent="0.25">
      <c r="A19249" s="2">
        <v>43551.395833333328</v>
      </c>
      <c r="B19249" s="2">
        <v>43551.520833333328</v>
      </c>
      <c r="C19249" s="1" t="s">
        <v>77826</v>
      </c>
      <c r="D19249" s="1"/>
      <c r="E19249" s="1" t="s">
        <v>77827</v>
      </c>
      <c r="F19249" s="1" t="s">
        <v>71014</v>
      </c>
      <c r="G19249" s="1" t="s">
        <v>77828</v>
      </c>
      <c r="H19249" s="3" t="s">
        <v>77829</v>
      </c>
    </row>
    <row r="19250" spans="1:8" x14ac:dyDescent="0.25">
      <c r="A19250" s="2">
        <v>43551.395833333328</v>
      </c>
      <c r="B19250" s="2">
        <v>43551.479166666672</v>
      </c>
      <c r="C19250" s="1" t="s">
        <v>77830</v>
      </c>
      <c r="D19250" s="1"/>
      <c r="E19250" s="1" t="s">
        <v>77831</v>
      </c>
      <c r="F19250" s="1" t="s">
        <v>71014</v>
      </c>
      <c r="G19250" s="1" t="s">
        <v>77832</v>
      </c>
      <c r="H19250" s="3" t="s">
        <v>77833</v>
      </c>
    </row>
    <row r="19251" spans="1:8" x14ac:dyDescent="0.25">
      <c r="A19251" s="2">
        <v>43551.395833333328</v>
      </c>
      <c r="B19251" s="2">
        <v>43551.427083333328</v>
      </c>
      <c r="C19251" s="1" t="s">
        <v>77834</v>
      </c>
      <c r="D19251" s="1"/>
      <c r="E19251" s="1" t="s">
        <v>77835</v>
      </c>
      <c r="F19251" s="1" t="s">
        <v>71014</v>
      </c>
      <c r="G19251" s="1" t="s">
        <v>77836</v>
      </c>
      <c r="H19251" s="3" t="s">
        <v>77837</v>
      </c>
    </row>
    <row r="19252" spans="1:8" x14ac:dyDescent="0.25">
      <c r="A19252" s="2">
        <v>43551.416666666672</v>
      </c>
      <c r="B19252" s="2">
        <v>43551.520833333328</v>
      </c>
      <c r="C19252" s="1" t="s">
        <v>77838</v>
      </c>
      <c r="D19252" s="1"/>
      <c r="E19252" s="1" t="s">
        <v>77839</v>
      </c>
      <c r="F19252" s="1" t="s">
        <v>71014</v>
      </c>
      <c r="G19252" s="1" t="s">
        <v>77840</v>
      </c>
      <c r="H19252" s="3" t="s">
        <v>77841</v>
      </c>
    </row>
    <row r="19253" spans="1:8" x14ac:dyDescent="0.25">
      <c r="A19253" s="2">
        <v>43551.416666666672</v>
      </c>
      <c r="B19253" s="2">
        <v>43551.520833333328</v>
      </c>
      <c r="C19253" s="1" t="s">
        <v>77842</v>
      </c>
      <c r="D19253" s="1"/>
      <c r="E19253" s="1" t="s">
        <v>77843</v>
      </c>
      <c r="F19253" s="1" t="s">
        <v>71014</v>
      </c>
      <c r="G19253" s="1" t="s">
        <v>77844</v>
      </c>
      <c r="H19253" s="3" t="s">
        <v>77845</v>
      </c>
    </row>
    <row r="19254" spans="1:8" x14ac:dyDescent="0.25">
      <c r="A19254" s="2">
        <v>43551.416666666672</v>
      </c>
      <c r="B19254" s="2">
        <v>43551.5</v>
      </c>
      <c r="C19254" s="1" t="s">
        <v>77846</v>
      </c>
      <c r="D19254" s="1"/>
      <c r="E19254" s="1" t="s">
        <v>77847</v>
      </c>
      <c r="F19254" s="1" t="s">
        <v>71014</v>
      </c>
      <c r="G19254" s="1" t="s">
        <v>77848</v>
      </c>
      <c r="H19254" s="3" t="s">
        <v>77849</v>
      </c>
    </row>
    <row r="19255" spans="1:8" x14ac:dyDescent="0.25">
      <c r="A19255" s="2">
        <v>43551.541666666672</v>
      </c>
      <c r="B19255" s="2">
        <v>43551.583333333328</v>
      </c>
      <c r="C19255" s="1" t="s">
        <v>77850</v>
      </c>
      <c r="D19255" s="1"/>
      <c r="E19255" s="1" t="s">
        <v>77851</v>
      </c>
      <c r="F19255" s="1" t="s">
        <v>71014</v>
      </c>
      <c r="G19255" s="1" t="s">
        <v>77852</v>
      </c>
      <c r="H19255" s="3" t="s">
        <v>77853</v>
      </c>
    </row>
    <row r="19256" spans="1:8" x14ac:dyDescent="0.25">
      <c r="A19256" s="2">
        <v>43551.541666666672</v>
      </c>
      <c r="B19256" s="2">
        <v>43551.6875</v>
      </c>
      <c r="C19256" s="1" t="s">
        <v>77854</v>
      </c>
      <c r="D19256" s="1"/>
      <c r="E19256" s="1" t="s">
        <v>77855</v>
      </c>
      <c r="F19256" s="1" t="s">
        <v>71014</v>
      </c>
      <c r="G19256" s="1" t="s">
        <v>77856</v>
      </c>
      <c r="H19256" s="3" t="s">
        <v>77857</v>
      </c>
    </row>
    <row r="19257" spans="1:8" x14ac:dyDescent="0.25">
      <c r="A19257" s="2">
        <v>43551.666666666672</v>
      </c>
      <c r="B19257" s="2">
        <v>43551.791666666672</v>
      </c>
      <c r="C19257" s="1" t="s">
        <v>77858</v>
      </c>
      <c r="D19257" s="1"/>
      <c r="E19257" s="1" t="s">
        <v>77859</v>
      </c>
      <c r="F19257" s="1" t="s">
        <v>71014</v>
      </c>
      <c r="G19257" s="1" t="s">
        <v>77860</v>
      </c>
      <c r="H19257" s="3" t="s">
        <v>77861</v>
      </c>
    </row>
    <row r="19258" spans="1:8" x14ac:dyDescent="0.25">
      <c r="A19258" s="2">
        <v>43551.666666666672</v>
      </c>
      <c r="B19258" s="2">
        <v>43551.75</v>
      </c>
      <c r="C19258" s="1" t="s">
        <v>77862</v>
      </c>
      <c r="D19258" s="1"/>
      <c r="E19258" s="1" t="s">
        <v>77863</v>
      </c>
      <c r="F19258" s="1" t="s">
        <v>71014</v>
      </c>
      <c r="G19258" s="1" t="s">
        <v>77864</v>
      </c>
      <c r="H19258" s="3" t="s">
        <v>77865</v>
      </c>
    </row>
    <row r="19259" spans="1:8" x14ac:dyDescent="0.25">
      <c r="A19259" s="2">
        <v>43551.791666666672</v>
      </c>
      <c r="B19259" s="2">
        <v>43551.958333333328</v>
      </c>
      <c r="C19259" s="1" t="s">
        <v>77866</v>
      </c>
      <c r="D19259" s="1"/>
      <c r="E19259" s="1" t="s">
        <v>77867</v>
      </c>
      <c r="F19259" s="1" t="s">
        <v>71014</v>
      </c>
      <c r="G19259" s="1" t="s">
        <v>77868</v>
      </c>
      <c r="H19259" s="3" t="s">
        <v>77869</v>
      </c>
    </row>
    <row r="19260" spans="1:8" x14ac:dyDescent="0.25">
      <c r="A19260" s="2">
        <v>43551.791666666672</v>
      </c>
      <c r="B19260" s="2">
        <v>43551.916666666672</v>
      </c>
      <c r="C19260" s="1" t="s">
        <v>77870</v>
      </c>
      <c r="D19260" s="1"/>
      <c r="E19260" s="1" t="s">
        <v>77871</v>
      </c>
      <c r="F19260" s="1" t="s">
        <v>71014</v>
      </c>
      <c r="G19260" s="1" t="s">
        <v>77872</v>
      </c>
      <c r="H19260" s="3" t="s">
        <v>77873</v>
      </c>
    </row>
    <row r="19261" spans="1:8" x14ac:dyDescent="0.25">
      <c r="A19261" s="2">
        <v>43551.75</v>
      </c>
      <c r="B19261" s="2">
        <v>43551.916666666672</v>
      </c>
      <c r="C19261" s="1" t="s">
        <v>77874</v>
      </c>
      <c r="D19261" s="1"/>
      <c r="E19261" s="1" t="s">
        <v>77875</v>
      </c>
      <c r="F19261" s="1" t="s">
        <v>71014</v>
      </c>
      <c r="G19261" s="1" t="s">
        <v>77876</v>
      </c>
      <c r="H19261" s="3" t="s">
        <v>77877</v>
      </c>
    </row>
    <row r="19262" spans="1:8" x14ac:dyDescent="0.25">
      <c r="A19262" s="2">
        <v>43551.708333333328</v>
      </c>
      <c r="B19262" s="2">
        <v>43551.833333333328</v>
      </c>
      <c r="C19262" s="1" t="s">
        <v>77878</v>
      </c>
      <c r="D19262" s="1"/>
      <c r="E19262" s="1" t="s">
        <v>77879</v>
      </c>
      <c r="F19262" s="1" t="s">
        <v>71014</v>
      </c>
      <c r="G19262" s="1" t="s">
        <v>77880</v>
      </c>
      <c r="H19262" s="3" t="s">
        <v>77881</v>
      </c>
    </row>
    <row r="19263" spans="1:8" x14ac:dyDescent="0.25">
      <c r="A19263" s="2">
        <v>43551.75</v>
      </c>
      <c r="B19263" s="2">
        <v>43551.895833333328</v>
      </c>
      <c r="C19263" s="1" t="s">
        <v>77882</v>
      </c>
      <c r="D19263" s="1"/>
      <c r="E19263" s="1" t="s">
        <v>77883</v>
      </c>
      <c r="F19263" s="1" t="s">
        <v>71014</v>
      </c>
      <c r="G19263" s="1" t="s">
        <v>77884</v>
      </c>
      <c r="H19263" s="3" t="s">
        <v>77885</v>
      </c>
    </row>
    <row r="19264" spans="1:8" x14ac:dyDescent="0.25">
      <c r="A19264" s="2">
        <v>43551.75</v>
      </c>
      <c r="B19264" s="2">
        <v>43551.875</v>
      </c>
      <c r="C19264" s="1" t="s">
        <v>77886</v>
      </c>
      <c r="D19264" s="1"/>
      <c r="E19264" s="1" t="s">
        <v>77887</v>
      </c>
      <c r="F19264" s="1" t="s">
        <v>71014</v>
      </c>
      <c r="G19264" s="1" t="s">
        <v>77888</v>
      </c>
      <c r="H19264" s="3" t="s">
        <v>77889</v>
      </c>
    </row>
    <row r="19265" spans="1:8" x14ac:dyDescent="0.25">
      <c r="A19265" s="2">
        <v>43551.729166666672</v>
      </c>
      <c r="B19265" s="2">
        <v>43551.875</v>
      </c>
      <c r="C19265" s="1" t="s">
        <v>77890</v>
      </c>
      <c r="D19265" s="1"/>
      <c r="E19265" s="1" t="s">
        <v>77891</v>
      </c>
      <c r="F19265" s="1" t="s">
        <v>71014</v>
      </c>
      <c r="G19265" s="1" t="s">
        <v>77892</v>
      </c>
      <c r="H19265" s="3" t="s">
        <v>77893</v>
      </c>
    </row>
    <row r="19266" spans="1:8" x14ac:dyDescent="0.25">
      <c r="A19266" s="2">
        <v>43551.729166666672</v>
      </c>
      <c r="B19266" s="2">
        <v>43551.875</v>
      </c>
      <c r="C19266" s="1" t="s">
        <v>77894</v>
      </c>
      <c r="D19266" s="1"/>
      <c r="E19266" s="1" t="s">
        <v>77895</v>
      </c>
      <c r="F19266" s="1" t="s">
        <v>71014</v>
      </c>
      <c r="G19266" s="1" t="s">
        <v>77896</v>
      </c>
      <c r="H19266" s="3" t="s">
        <v>77897</v>
      </c>
    </row>
    <row r="19267" spans="1:8" x14ac:dyDescent="0.25">
      <c r="A19267" s="2">
        <v>43551.729166666672</v>
      </c>
      <c r="B19267" s="2">
        <v>43551.875</v>
      </c>
      <c r="C19267" s="1" t="s">
        <v>77898</v>
      </c>
      <c r="D19267" s="1"/>
      <c r="E19267" s="1" t="s">
        <v>77899</v>
      </c>
      <c r="F19267" s="1" t="s">
        <v>71014</v>
      </c>
      <c r="G19267" s="1" t="s">
        <v>77900</v>
      </c>
      <c r="H19267" s="3" t="s">
        <v>77901</v>
      </c>
    </row>
    <row r="19268" spans="1:8" x14ac:dyDescent="0.25">
      <c r="A19268" s="2">
        <v>43551.729166666672</v>
      </c>
      <c r="B19268" s="2">
        <v>43551.854166666672</v>
      </c>
      <c r="C19268" s="1" t="s">
        <v>77902</v>
      </c>
      <c r="D19268" s="1"/>
      <c r="E19268" s="1" t="s">
        <v>77903</v>
      </c>
      <c r="F19268" s="1" t="s">
        <v>71014</v>
      </c>
      <c r="G19268" s="1" t="s">
        <v>77904</v>
      </c>
      <c r="H19268" s="3" t="s">
        <v>77905</v>
      </c>
    </row>
    <row r="19269" spans="1:8" x14ac:dyDescent="0.25">
      <c r="A19269" s="2">
        <v>43551.729166666672</v>
      </c>
      <c r="B19269" s="2">
        <v>43551.791666666672</v>
      </c>
      <c r="C19269" s="1" t="s">
        <v>77906</v>
      </c>
      <c r="D19269" s="1"/>
      <c r="E19269" s="1" t="s">
        <v>77907</v>
      </c>
      <c r="F19269" s="1" t="s">
        <v>71014</v>
      </c>
      <c r="G19269" s="1" t="s">
        <v>77908</v>
      </c>
      <c r="H19269" s="3" t="s">
        <v>77909</v>
      </c>
    </row>
    <row r="19270" spans="1:8" x14ac:dyDescent="0.25">
      <c r="A19270" s="2">
        <v>43551.729166666672</v>
      </c>
      <c r="B19270" s="2">
        <v>43551.770833333328</v>
      </c>
      <c r="C19270" s="1" t="s">
        <v>77910</v>
      </c>
      <c r="D19270" s="1"/>
      <c r="E19270" s="1" t="s">
        <v>77911</v>
      </c>
      <c r="F19270" s="1" t="s">
        <v>71014</v>
      </c>
      <c r="G19270" s="1" t="s">
        <v>77912</v>
      </c>
      <c r="H19270" s="3" t="s">
        <v>77913</v>
      </c>
    </row>
    <row r="19271" spans="1:8" x14ac:dyDescent="0.25">
      <c r="A19271" s="2">
        <v>43551.770833333328</v>
      </c>
      <c r="B19271" s="2">
        <v>43551.895833333328</v>
      </c>
      <c r="C19271" s="1" t="s">
        <v>77914</v>
      </c>
      <c r="D19271" s="1"/>
      <c r="E19271" s="1" t="s">
        <v>77915</v>
      </c>
      <c r="F19271" s="1" t="s">
        <v>71014</v>
      </c>
      <c r="G19271" s="1" t="s">
        <v>77916</v>
      </c>
      <c r="H19271" s="3" t="s">
        <v>77917</v>
      </c>
    </row>
    <row r="19272" spans="1:8" x14ac:dyDescent="0.25">
      <c r="A19272" s="2">
        <v>43551.75</v>
      </c>
      <c r="B19272" s="2">
        <v>43551.875</v>
      </c>
      <c r="C19272" s="1" t="s">
        <v>70956</v>
      </c>
      <c r="D19272" s="1"/>
      <c r="E19272" s="1" t="s">
        <v>77918</v>
      </c>
      <c r="F19272" s="1" t="s">
        <v>71014</v>
      </c>
      <c r="G19272" s="1" t="s">
        <v>77919</v>
      </c>
      <c r="H19272" s="3" t="s">
        <v>77920</v>
      </c>
    </row>
    <row r="19273" spans="1:8" x14ac:dyDescent="0.25">
      <c r="A19273" s="2">
        <v>43551.75</v>
      </c>
      <c r="B19273" s="2">
        <v>43551.875</v>
      </c>
      <c r="C19273" s="1" t="s">
        <v>77921</v>
      </c>
      <c r="D19273" s="1"/>
      <c r="E19273" s="1" t="s">
        <v>77922</v>
      </c>
      <c r="F19273" s="1" t="s">
        <v>71014</v>
      </c>
      <c r="G19273" s="1" t="s">
        <v>77923</v>
      </c>
      <c r="H19273" s="3" t="s">
        <v>77924</v>
      </c>
    </row>
    <row r="19274" spans="1:8" x14ac:dyDescent="0.25">
      <c r="A19274" s="2">
        <v>43551.75</v>
      </c>
      <c r="B19274" s="2">
        <v>43551.875</v>
      </c>
      <c r="C19274" s="1" t="s">
        <v>77925</v>
      </c>
      <c r="D19274" s="1"/>
      <c r="E19274" s="1" t="s">
        <v>77926</v>
      </c>
      <c r="F19274" s="1" t="s">
        <v>71014</v>
      </c>
      <c r="G19274" s="1" t="s">
        <v>77927</v>
      </c>
      <c r="H19274" s="3" t="s">
        <v>77928</v>
      </c>
    </row>
    <row r="19275" spans="1:8" x14ac:dyDescent="0.25">
      <c r="A19275" s="2">
        <v>43551.75</v>
      </c>
      <c r="B19275" s="2">
        <v>43551.875</v>
      </c>
      <c r="C19275" s="1" t="s">
        <v>77929</v>
      </c>
      <c r="D19275" s="1"/>
      <c r="E19275" s="1" t="s">
        <v>77930</v>
      </c>
      <c r="F19275" s="1" t="s">
        <v>71014</v>
      </c>
      <c r="G19275" s="1" t="s">
        <v>77931</v>
      </c>
      <c r="H19275" s="3" t="s">
        <v>77932</v>
      </c>
    </row>
    <row r="19276" spans="1:8" x14ac:dyDescent="0.25">
      <c r="A19276" s="2">
        <v>43551.75</v>
      </c>
      <c r="B19276" s="2">
        <v>43551.875</v>
      </c>
      <c r="C19276" s="1" t="s">
        <v>77933</v>
      </c>
      <c r="D19276" s="1"/>
      <c r="E19276" s="1" t="s">
        <v>77934</v>
      </c>
      <c r="F19276" s="1" t="s">
        <v>71014</v>
      </c>
      <c r="G19276" s="1" t="s">
        <v>77935</v>
      </c>
      <c r="H19276" s="3" t="s">
        <v>77936</v>
      </c>
    </row>
    <row r="19277" spans="1:8" x14ac:dyDescent="0.25">
      <c r="A19277" s="2">
        <v>43551.75</v>
      </c>
      <c r="B19277" s="2">
        <v>43551.875</v>
      </c>
      <c r="C19277" s="1" t="s">
        <v>77937</v>
      </c>
      <c r="D19277" s="1"/>
      <c r="E19277" s="1" t="s">
        <v>77938</v>
      </c>
      <c r="F19277" s="1" t="s">
        <v>71014</v>
      </c>
      <c r="G19277" s="1" t="s">
        <v>77939</v>
      </c>
      <c r="H19277" s="3" t="s">
        <v>77940</v>
      </c>
    </row>
    <row r="19278" spans="1:8" x14ac:dyDescent="0.25">
      <c r="A19278" s="2">
        <v>43551.75</v>
      </c>
      <c r="B19278" s="2">
        <v>43551.854166666672</v>
      </c>
      <c r="C19278" s="1" t="s">
        <v>77941</v>
      </c>
      <c r="D19278" s="1"/>
      <c r="E19278" s="1" t="s">
        <v>77942</v>
      </c>
      <c r="F19278" s="1" t="s">
        <v>71014</v>
      </c>
      <c r="G19278" s="1" t="s">
        <v>77943</v>
      </c>
      <c r="H19278" s="3" t="s">
        <v>77944</v>
      </c>
    </row>
    <row r="19279" spans="1:8" x14ac:dyDescent="0.25">
      <c r="A19279" s="2">
        <v>43551.75</v>
      </c>
      <c r="B19279" s="2">
        <v>43551.833333333328</v>
      </c>
      <c r="C19279" s="1" t="s">
        <v>77945</v>
      </c>
      <c r="D19279" s="1"/>
      <c r="E19279" s="1" t="s">
        <v>77946</v>
      </c>
      <c r="F19279" s="1" t="s">
        <v>71014</v>
      </c>
      <c r="G19279" s="1" t="s">
        <v>77947</v>
      </c>
      <c r="H19279" s="3" t="s">
        <v>77948</v>
      </c>
    </row>
    <row r="19280" spans="1:8" x14ac:dyDescent="0.25">
      <c r="A19280" s="2">
        <v>43551.75</v>
      </c>
      <c r="B19280" s="2">
        <v>43551.833333333328</v>
      </c>
      <c r="C19280" s="1" t="s">
        <v>77949</v>
      </c>
      <c r="D19280" s="1"/>
      <c r="E19280" s="1" t="s">
        <v>77950</v>
      </c>
      <c r="F19280" s="1" t="s">
        <v>71014</v>
      </c>
      <c r="G19280" s="1" t="s">
        <v>77951</v>
      </c>
      <c r="H19280" s="3" t="s">
        <v>77952</v>
      </c>
    </row>
    <row r="19281" spans="1:8" x14ac:dyDescent="0.25">
      <c r="A19281" s="2">
        <v>43551.75</v>
      </c>
      <c r="B19281" s="2">
        <v>43551.833333333328</v>
      </c>
      <c r="C19281" s="1" t="s">
        <v>77953</v>
      </c>
      <c r="D19281" s="1"/>
      <c r="E19281" s="1" t="s">
        <v>77954</v>
      </c>
      <c r="F19281" s="1" t="s">
        <v>71014</v>
      </c>
      <c r="G19281" s="1" t="s">
        <v>77955</v>
      </c>
      <c r="H19281" s="3" t="s">
        <v>77956</v>
      </c>
    </row>
    <row r="19282" spans="1:8" x14ac:dyDescent="0.25">
      <c r="A19282" s="2">
        <v>43551.760416666672</v>
      </c>
      <c r="B19282" s="2">
        <v>43551.875</v>
      </c>
      <c r="C19282" s="1" t="s">
        <v>77957</v>
      </c>
      <c r="D19282" s="1"/>
      <c r="E19282" s="1" t="s">
        <v>77958</v>
      </c>
      <c r="F19282" s="1" t="s">
        <v>71014</v>
      </c>
      <c r="G19282" s="1" t="s">
        <v>77959</v>
      </c>
      <c r="H19282" s="3" t="s">
        <v>77960</v>
      </c>
    </row>
    <row r="19283" spans="1:8" x14ac:dyDescent="0.25">
      <c r="A19283" s="2">
        <v>43551.770833333328</v>
      </c>
      <c r="B19283" s="2">
        <v>43551.875</v>
      </c>
      <c r="C19283" s="1" t="s">
        <v>77961</v>
      </c>
      <c r="D19283" s="1"/>
      <c r="E19283" s="1" t="s">
        <v>77962</v>
      </c>
      <c r="F19283" s="1" t="s">
        <v>71014</v>
      </c>
      <c r="G19283" s="1" t="s">
        <v>77963</v>
      </c>
      <c r="H19283" s="3" t="s">
        <v>77964</v>
      </c>
    </row>
    <row r="19284" spans="1:8" x14ac:dyDescent="0.25">
      <c r="A19284" s="2">
        <v>43551.770833333328</v>
      </c>
      <c r="B19284" s="2">
        <v>43551.875</v>
      </c>
      <c r="C19284" s="1" t="s">
        <v>70640</v>
      </c>
      <c r="D19284" s="1"/>
      <c r="E19284" s="1" t="s">
        <v>77965</v>
      </c>
      <c r="F19284" s="1" t="s">
        <v>71014</v>
      </c>
      <c r="G19284" s="1" t="s">
        <v>77966</v>
      </c>
      <c r="H19284" s="3" t="s">
        <v>77967</v>
      </c>
    </row>
    <row r="19285" spans="1:8" x14ac:dyDescent="0.25">
      <c r="A19285" s="2">
        <v>43551.770833333328</v>
      </c>
      <c r="B19285" s="2">
        <v>43551.875</v>
      </c>
      <c r="C19285" s="1" t="s">
        <v>77968</v>
      </c>
      <c r="D19285" s="1"/>
      <c r="E19285" s="1" t="s">
        <v>77969</v>
      </c>
      <c r="F19285" s="1" t="s">
        <v>71014</v>
      </c>
      <c r="G19285" s="1" t="s">
        <v>77970</v>
      </c>
      <c r="H19285" s="3" t="s">
        <v>77971</v>
      </c>
    </row>
    <row r="19286" spans="1:8" x14ac:dyDescent="0.25">
      <c r="A19286" s="2">
        <v>43551.770833333328</v>
      </c>
      <c r="B19286" s="2">
        <v>43551.875</v>
      </c>
      <c r="C19286" s="1" t="s">
        <v>77972</v>
      </c>
      <c r="D19286" s="1"/>
      <c r="E19286" s="1" t="s">
        <v>77973</v>
      </c>
      <c r="F19286" s="1" t="s">
        <v>71014</v>
      </c>
      <c r="G19286" s="1" t="s">
        <v>77974</v>
      </c>
      <c r="H19286" s="3" t="s">
        <v>77975</v>
      </c>
    </row>
    <row r="19287" spans="1:8" x14ac:dyDescent="0.25">
      <c r="A19287" s="2">
        <v>43551.78125</v>
      </c>
      <c r="B19287" s="2">
        <v>43551.875</v>
      </c>
      <c r="C19287" s="1" t="s">
        <v>77976</v>
      </c>
      <c r="D19287" s="1"/>
      <c r="E19287" s="1" t="s">
        <v>77977</v>
      </c>
      <c r="F19287" s="1" t="s">
        <v>71014</v>
      </c>
      <c r="G19287" s="1" t="s">
        <v>77978</v>
      </c>
      <c r="H19287" s="3" t="s">
        <v>77979</v>
      </c>
    </row>
    <row r="19288" spans="1:8" x14ac:dyDescent="0.25">
      <c r="A19288" s="2">
        <v>43551.791666666672</v>
      </c>
      <c r="B19288" s="2">
        <v>43551.875</v>
      </c>
      <c r="C19288" s="1" t="s">
        <v>77980</v>
      </c>
      <c r="D19288" s="1"/>
      <c r="E19288" s="1" t="s">
        <v>77981</v>
      </c>
      <c r="F19288" s="1" t="s">
        <v>71014</v>
      </c>
      <c r="G19288" s="1" t="s">
        <v>77982</v>
      </c>
      <c r="H19288" s="3" t="s">
        <v>77983</v>
      </c>
    </row>
    <row r="19289" spans="1:8" x14ac:dyDescent="0.25">
      <c r="A19289" s="2">
        <v>43551.791666666672</v>
      </c>
      <c r="B19289" s="2">
        <v>43551.875</v>
      </c>
      <c r="C19289" s="1" t="s">
        <v>74295</v>
      </c>
      <c r="D19289" s="1"/>
      <c r="E19289" s="1" t="s">
        <v>77984</v>
      </c>
      <c r="F19289" s="1" t="s">
        <v>71014</v>
      </c>
      <c r="G19289" s="1" t="s">
        <v>77985</v>
      </c>
      <c r="H19289" s="3" t="s">
        <v>77986</v>
      </c>
    </row>
    <row r="19290" spans="1:8" x14ac:dyDescent="0.25">
      <c r="A19290" s="2">
        <v>43551.791666666672</v>
      </c>
      <c r="B19290" s="2">
        <v>43551.875</v>
      </c>
      <c r="C19290" s="1" t="s">
        <v>77987</v>
      </c>
      <c r="D19290" s="1"/>
      <c r="E19290" s="1" t="s">
        <v>77988</v>
      </c>
      <c r="F19290" s="1" t="s">
        <v>71014</v>
      </c>
      <c r="G19290" s="1" t="s">
        <v>77989</v>
      </c>
      <c r="H19290" s="3" t="s">
        <v>77990</v>
      </c>
    </row>
    <row r="19291" spans="1:8" x14ac:dyDescent="0.25">
      <c r="A19291" s="2">
        <v>43551.791666666672</v>
      </c>
      <c r="B19291" s="2">
        <v>43551.8125</v>
      </c>
      <c r="C19291" s="1" t="s">
        <v>77991</v>
      </c>
      <c r="D19291" s="1"/>
      <c r="E19291" s="1" t="s">
        <v>77992</v>
      </c>
      <c r="F19291" s="1" t="s">
        <v>71014</v>
      </c>
      <c r="G19291" s="1" t="s">
        <v>77993</v>
      </c>
      <c r="H19291" s="3" t="s">
        <v>77994</v>
      </c>
    </row>
    <row r="19292" spans="1:8" x14ac:dyDescent="0.25">
      <c r="A19292" s="2">
        <v>43551.791666666672</v>
      </c>
      <c r="B19292" s="2">
        <v>43551.854166666672</v>
      </c>
      <c r="C19292" s="1" t="s">
        <v>77995</v>
      </c>
      <c r="D19292" s="1"/>
      <c r="E19292" s="1" t="s">
        <v>77996</v>
      </c>
      <c r="F19292" s="1" t="s">
        <v>71014</v>
      </c>
      <c r="G19292" s="1" t="s">
        <v>77997</v>
      </c>
      <c r="H19292" s="3" t="s">
        <v>77998</v>
      </c>
    </row>
    <row r="19293" spans="1:8" x14ac:dyDescent="0.25">
      <c r="A19293" s="2">
        <v>43552.291666666672</v>
      </c>
      <c r="B19293" s="2">
        <v>43552.645833333328</v>
      </c>
      <c r="C19293" s="1" t="s">
        <v>77299</v>
      </c>
      <c r="D19293" s="1"/>
      <c r="E19293" s="1" t="s">
        <v>77999</v>
      </c>
      <c r="F19293" s="1" t="s">
        <v>71014</v>
      </c>
      <c r="G19293" s="1" t="s">
        <v>78000</v>
      </c>
      <c r="H19293" s="3" t="s">
        <v>78001</v>
      </c>
    </row>
    <row r="19294" spans="1:8" x14ac:dyDescent="0.25">
      <c r="A19294" s="2">
        <v>43552.291666666672</v>
      </c>
      <c r="B19294" s="2">
        <v>43552.395833333328</v>
      </c>
      <c r="C19294" s="1" t="s">
        <v>78002</v>
      </c>
      <c r="D19294" s="1"/>
      <c r="E19294" s="1" t="s">
        <v>78003</v>
      </c>
      <c r="F19294" s="1" t="s">
        <v>71014</v>
      </c>
      <c r="G19294" s="1" t="s">
        <v>78004</v>
      </c>
      <c r="H19294" s="3" t="s">
        <v>78005</v>
      </c>
    </row>
    <row r="19295" spans="1:8" x14ac:dyDescent="0.25">
      <c r="A19295" s="2">
        <v>43552.291666666672</v>
      </c>
      <c r="B19295" s="2">
        <v>43552.625</v>
      </c>
      <c r="C19295" s="1" t="s">
        <v>78006</v>
      </c>
      <c r="D19295" s="1"/>
      <c r="E19295" s="1" t="s">
        <v>78007</v>
      </c>
      <c r="F19295" s="1" t="s">
        <v>71014</v>
      </c>
      <c r="G19295" s="1" t="s">
        <v>78008</v>
      </c>
      <c r="H19295" s="3" t="s">
        <v>78009</v>
      </c>
    </row>
    <row r="19296" spans="1:8" x14ac:dyDescent="0.25">
      <c r="A19296" s="2">
        <v>43552.395833333328</v>
      </c>
      <c r="B19296" s="2">
        <v>43552.708333333328</v>
      </c>
      <c r="C19296" s="1" t="s">
        <v>78010</v>
      </c>
      <c r="D19296" s="1"/>
      <c r="E19296" s="1" t="s">
        <v>78011</v>
      </c>
      <c r="F19296" s="1" t="s">
        <v>71014</v>
      </c>
      <c r="G19296" s="1" t="s">
        <v>78012</v>
      </c>
      <c r="H19296" s="3" t="s">
        <v>78013</v>
      </c>
    </row>
    <row r="19297" spans="1:8" x14ac:dyDescent="0.25">
      <c r="A19297" s="2">
        <v>43552.395833333328</v>
      </c>
      <c r="B19297" s="2">
        <v>43552.708333333328</v>
      </c>
      <c r="C19297" s="1" t="s">
        <v>78014</v>
      </c>
      <c r="D19297" s="1"/>
      <c r="E19297" s="1" t="s">
        <v>78015</v>
      </c>
      <c r="F19297" s="1" t="s">
        <v>71014</v>
      </c>
      <c r="G19297" s="1" t="s">
        <v>78016</v>
      </c>
      <c r="H19297" s="3" t="s">
        <v>78017</v>
      </c>
    </row>
    <row r="19298" spans="1:8" x14ac:dyDescent="0.25">
      <c r="A19298" s="2">
        <v>43552.3125</v>
      </c>
      <c r="B19298" s="2">
        <v>43552.395833333328</v>
      </c>
      <c r="C19298" s="1" t="s">
        <v>78018</v>
      </c>
      <c r="D19298" s="1"/>
      <c r="E19298" s="1" t="s">
        <v>78019</v>
      </c>
      <c r="F19298" s="1" t="s">
        <v>71014</v>
      </c>
      <c r="G19298" s="1" t="s">
        <v>78020</v>
      </c>
      <c r="H19298" s="3" t="s">
        <v>78021</v>
      </c>
    </row>
    <row r="19299" spans="1:8" x14ac:dyDescent="0.25">
      <c r="A19299" s="2">
        <v>43552.322916666672</v>
      </c>
      <c r="B19299" s="2">
        <v>43552.375</v>
      </c>
      <c r="C19299" s="1" t="s">
        <v>78022</v>
      </c>
      <c r="D19299" s="1"/>
      <c r="E19299" s="1" t="s">
        <v>78023</v>
      </c>
      <c r="F19299" s="1" t="s">
        <v>71014</v>
      </c>
      <c r="G19299" s="1" t="s">
        <v>78024</v>
      </c>
      <c r="H19299" s="3" t="s">
        <v>78025</v>
      </c>
    </row>
    <row r="19300" spans="1:8" x14ac:dyDescent="0.25">
      <c r="A19300" s="2">
        <v>43552.375</v>
      </c>
      <c r="B19300" s="2">
        <v>43552.75</v>
      </c>
      <c r="C19300" s="1" t="s">
        <v>78026</v>
      </c>
      <c r="D19300" s="1"/>
      <c r="E19300" s="1" t="s">
        <v>78027</v>
      </c>
      <c r="F19300" s="1" t="s">
        <v>71014</v>
      </c>
      <c r="G19300" s="1" t="s">
        <v>78028</v>
      </c>
      <c r="H19300" s="3" t="s">
        <v>78029</v>
      </c>
    </row>
    <row r="19301" spans="1:8" x14ac:dyDescent="0.25">
      <c r="A19301" s="2">
        <v>43552.333333333328</v>
      </c>
      <c r="B19301" s="2">
        <v>43552.666666666672</v>
      </c>
      <c r="C19301" s="1" t="s">
        <v>78030</v>
      </c>
      <c r="D19301" s="1"/>
      <c r="E19301" s="1" t="s">
        <v>78031</v>
      </c>
      <c r="F19301" s="1" t="s">
        <v>71014</v>
      </c>
      <c r="G19301" s="1" t="s">
        <v>78032</v>
      </c>
      <c r="H19301" s="3" t="s">
        <v>78033</v>
      </c>
    </row>
    <row r="19302" spans="1:8" x14ac:dyDescent="0.25">
      <c r="A19302" s="2">
        <v>43552.333333333328</v>
      </c>
      <c r="B19302" s="2">
        <v>43552.458333333328</v>
      </c>
      <c r="C19302" s="1" t="s">
        <v>78034</v>
      </c>
      <c r="D19302" s="1"/>
      <c r="E19302" s="1" t="s">
        <v>78035</v>
      </c>
      <c r="F19302" s="1" t="s">
        <v>71014</v>
      </c>
      <c r="G19302" s="1" t="s">
        <v>78036</v>
      </c>
      <c r="H19302" s="3" t="s">
        <v>78037</v>
      </c>
    </row>
    <row r="19303" spans="1:8" x14ac:dyDescent="0.25">
      <c r="A19303" s="2">
        <v>43552.333333333328</v>
      </c>
      <c r="B19303" s="2">
        <v>43552.416666666672</v>
      </c>
      <c r="C19303" s="1" t="s">
        <v>78038</v>
      </c>
      <c r="D19303" s="1"/>
      <c r="E19303" s="1" t="s">
        <v>78039</v>
      </c>
      <c r="F19303" s="1" t="s">
        <v>71014</v>
      </c>
      <c r="G19303" s="1" t="s">
        <v>78040</v>
      </c>
      <c r="H19303" s="3" t="s">
        <v>78041</v>
      </c>
    </row>
    <row r="19304" spans="1:8" x14ac:dyDescent="0.25">
      <c r="A19304" s="2">
        <v>43552.333333333328</v>
      </c>
      <c r="B19304" s="2">
        <v>43552.416666666672</v>
      </c>
      <c r="C19304" s="1" t="s">
        <v>78042</v>
      </c>
      <c r="D19304" s="1"/>
      <c r="E19304" s="1" t="s">
        <v>78043</v>
      </c>
      <c r="F19304" s="1" t="s">
        <v>71014</v>
      </c>
      <c r="G19304" s="1" t="s">
        <v>78044</v>
      </c>
      <c r="H19304" s="3" t="s">
        <v>78045</v>
      </c>
    </row>
    <row r="19305" spans="1:8" x14ac:dyDescent="0.25">
      <c r="A19305" s="2">
        <v>43552.34375</v>
      </c>
      <c r="B19305" s="2">
        <v>43552.427083333328</v>
      </c>
      <c r="C19305" s="1" t="s">
        <v>78046</v>
      </c>
      <c r="D19305" s="1"/>
      <c r="E19305" s="1" t="s">
        <v>78047</v>
      </c>
      <c r="F19305" s="1" t="s">
        <v>71014</v>
      </c>
      <c r="G19305" s="1" t="s">
        <v>78048</v>
      </c>
      <c r="H19305" s="3" t="s">
        <v>78049</v>
      </c>
    </row>
    <row r="19306" spans="1:8" x14ac:dyDescent="0.25">
      <c r="A19306" s="2">
        <v>43552.354166666672</v>
      </c>
      <c r="B19306" s="2">
        <v>43552.645833333328</v>
      </c>
      <c r="C19306" s="1" t="s">
        <v>78050</v>
      </c>
      <c r="D19306" s="1"/>
      <c r="E19306" s="1" t="s">
        <v>78051</v>
      </c>
      <c r="F19306" s="1" t="s">
        <v>71014</v>
      </c>
      <c r="G19306" s="1" t="s">
        <v>78052</v>
      </c>
      <c r="H19306" s="3" t="s">
        <v>78053</v>
      </c>
    </row>
    <row r="19307" spans="1:8" x14ac:dyDescent="0.25">
      <c r="A19307" s="2">
        <v>43552.354166666672</v>
      </c>
      <c r="B19307" s="2">
        <v>43552.416666666672</v>
      </c>
      <c r="C19307" s="1" t="s">
        <v>78054</v>
      </c>
      <c r="D19307" s="1"/>
      <c r="E19307" s="1" t="s">
        <v>78055</v>
      </c>
      <c r="F19307" s="1" t="s">
        <v>71014</v>
      </c>
      <c r="G19307" s="1" t="s">
        <v>78056</v>
      </c>
      <c r="H19307" s="3" t="s">
        <v>78057</v>
      </c>
    </row>
    <row r="19308" spans="1:8" x14ac:dyDescent="0.25">
      <c r="A19308" s="2">
        <v>43552.5</v>
      </c>
      <c r="B19308" s="2">
        <v>43552.583333333328</v>
      </c>
      <c r="C19308" s="1" t="s">
        <v>78058</v>
      </c>
      <c r="D19308" s="1"/>
      <c r="E19308" s="1" t="s">
        <v>78059</v>
      </c>
      <c r="F19308" s="1" t="s">
        <v>71014</v>
      </c>
      <c r="G19308" s="1" t="s">
        <v>78060</v>
      </c>
      <c r="H19308" s="3" t="s">
        <v>78061</v>
      </c>
    </row>
    <row r="19309" spans="1:8" x14ac:dyDescent="0.25">
      <c r="A19309" s="2">
        <v>43552.479166666672</v>
      </c>
      <c r="B19309" s="2">
        <v>43552.604166666672</v>
      </c>
      <c r="C19309" s="1" t="s">
        <v>78062</v>
      </c>
      <c r="D19309" s="1"/>
      <c r="E19309" s="1" t="s">
        <v>78063</v>
      </c>
      <c r="F19309" s="1" t="s">
        <v>71014</v>
      </c>
      <c r="G19309" s="1" t="s">
        <v>78064</v>
      </c>
      <c r="H19309" s="3" t="s">
        <v>78065</v>
      </c>
    </row>
    <row r="19310" spans="1:8" x14ac:dyDescent="0.25">
      <c r="A19310" s="2">
        <v>43552.791666666672</v>
      </c>
      <c r="B19310" s="2">
        <v>43552.916666666672</v>
      </c>
      <c r="C19310" s="1" t="s">
        <v>78066</v>
      </c>
      <c r="D19310" s="1"/>
      <c r="E19310" s="1" t="s">
        <v>78067</v>
      </c>
      <c r="F19310" s="1" t="s">
        <v>71014</v>
      </c>
      <c r="G19310" s="1" t="s">
        <v>78068</v>
      </c>
      <c r="H19310" s="3" t="s">
        <v>78069</v>
      </c>
    </row>
    <row r="19311" spans="1:8" x14ac:dyDescent="0.25">
      <c r="A19311" s="2">
        <v>43552.729166666672</v>
      </c>
      <c r="B19311" s="2">
        <v>43552.875</v>
      </c>
      <c r="C19311" s="1" t="s">
        <v>78070</v>
      </c>
      <c r="D19311" s="1"/>
      <c r="E19311" s="1" t="s">
        <v>78071</v>
      </c>
      <c r="F19311" s="1" t="s">
        <v>71014</v>
      </c>
      <c r="G19311" s="1" t="s">
        <v>78072</v>
      </c>
      <c r="H19311" s="3" t="s">
        <v>78073</v>
      </c>
    </row>
    <row r="19312" spans="1:8" x14ac:dyDescent="0.25">
      <c r="A19312" s="2">
        <v>43552.729166666672</v>
      </c>
      <c r="B19312" s="2">
        <v>43552.875</v>
      </c>
      <c r="C19312" s="1" t="s">
        <v>78074</v>
      </c>
      <c r="D19312" s="1"/>
      <c r="E19312" s="1" t="s">
        <v>78075</v>
      </c>
      <c r="F19312" s="1" t="s">
        <v>71014</v>
      </c>
      <c r="G19312" s="1" t="s">
        <v>78076</v>
      </c>
      <c r="H19312" s="3" t="s">
        <v>78077</v>
      </c>
    </row>
    <row r="19313" spans="1:8" x14ac:dyDescent="0.25">
      <c r="A19313" s="2">
        <v>43552.729166666672</v>
      </c>
      <c r="B19313" s="2">
        <v>43552.875</v>
      </c>
      <c r="C19313" s="1" t="s">
        <v>78078</v>
      </c>
      <c r="D19313" s="1"/>
      <c r="E19313" s="1" t="s">
        <v>78079</v>
      </c>
      <c r="F19313" s="1" t="s">
        <v>71014</v>
      </c>
      <c r="G19313" s="1" t="s">
        <v>78080</v>
      </c>
      <c r="H19313" s="3" t="s">
        <v>78081</v>
      </c>
    </row>
    <row r="19314" spans="1:8" x14ac:dyDescent="0.25">
      <c r="A19314" s="2">
        <v>43552.729166666672</v>
      </c>
      <c r="B19314" s="2">
        <v>43552.875</v>
      </c>
      <c r="C19314" s="1" t="s">
        <v>78082</v>
      </c>
      <c r="D19314" s="1"/>
      <c r="E19314" s="1" t="s">
        <v>78083</v>
      </c>
      <c r="F19314" s="1" t="s">
        <v>71014</v>
      </c>
      <c r="G19314" s="1" t="s">
        <v>78084</v>
      </c>
      <c r="H19314" s="3" t="s">
        <v>78085</v>
      </c>
    </row>
    <row r="19315" spans="1:8" x14ac:dyDescent="0.25">
      <c r="A19315" s="2">
        <v>43552.364583333328</v>
      </c>
      <c r="B19315" s="2">
        <v>43552.416666666672</v>
      </c>
      <c r="C19315" s="1" t="s">
        <v>78086</v>
      </c>
      <c r="D19315" s="1"/>
      <c r="E19315" s="1" t="s">
        <v>78087</v>
      </c>
      <c r="F19315" s="1" t="s">
        <v>71014</v>
      </c>
      <c r="G19315" s="1" t="s">
        <v>78088</v>
      </c>
      <c r="H19315" s="3" t="s">
        <v>78089</v>
      </c>
    </row>
    <row r="19316" spans="1:8" x14ac:dyDescent="0.25">
      <c r="A19316" s="2">
        <v>43552.416666666672</v>
      </c>
      <c r="B19316" s="2">
        <v>43552.541666666672</v>
      </c>
      <c r="C19316" s="1" t="s">
        <v>78090</v>
      </c>
      <c r="D19316" s="1"/>
      <c r="E19316" s="1" t="s">
        <v>78091</v>
      </c>
      <c r="F19316" s="1" t="s">
        <v>71014</v>
      </c>
      <c r="G19316" s="1" t="s">
        <v>78092</v>
      </c>
      <c r="H19316" s="3" t="s">
        <v>78093</v>
      </c>
    </row>
    <row r="19317" spans="1:8" x14ac:dyDescent="0.25">
      <c r="A19317" s="2">
        <v>43552.375</v>
      </c>
      <c r="B19317" s="2">
        <v>43552.729166666672</v>
      </c>
      <c r="C19317" s="1" t="s">
        <v>78094</v>
      </c>
      <c r="D19317" s="1"/>
      <c r="E19317" s="1" t="s">
        <v>78095</v>
      </c>
      <c r="F19317" s="1" t="s">
        <v>71014</v>
      </c>
      <c r="G19317" s="1" t="s">
        <v>78096</v>
      </c>
      <c r="H19317" s="3" t="s">
        <v>78097</v>
      </c>
    </row>
    <row r="19318" spans="1:8" x14ac:dyDescent="0.25">
      <c r="A19318" s="2">
        <v>43552.375</v>
      </c>
      <c r="B19318" s="2">
        <v>43552.708333333328</v>
      </c>
      <c r="C19318" s="1" t="s">
        <v>78098</v>
      </c>
      <c r="D19318" s="1"/>
      <c r="E19318" s="1" t="s">
        <v>78099</v>
      </c>
      <c r="F19318" s="1" t="s">
        <v>71014</v>
      </c>
      <c r="G19318" s="1" t="s">
        <v>78100</v>
      </c>
      <c r="H19318" s="3" t="s">
        <v>78101</v>
      </c>
    </row>
    <row r="19319" spans="1:8" x14ac:dyDescent="0.25">
      <c r="A19319" s="2">
        <v>43552.375</v>
      </c>
      <c r="B19319" s="2">
        <v>43552.708333333328</v>
      </c>
      <c r="C19319" s="1" t="s">
        <v>78102</v>
      </c>
      <c r="D19319" s="1"/>
      <c r="E19319" s="1" t="s">
        <v>78103</v>
      </c>
      <c r="F19319" s="1" t="s">
        <v>71014</v>
      </c>
      <c r="G19319" s="1" t="s">
        <v>78104</v>
      </c>
      <c r="H19319" s="3" t="s">
        <v>78105</v>
      </c>
    </row>
    <row r="19320" spans="1:8" x14ac:dyDescent="0.25">
      <c r="A19320" s="2">
        <v>43552.375</v>
      </c>
      <c r="B19320" s="2">
        <v>43552.708333333328</v>
      </c>
      <c r="C19320" s="1" t="s">
        <v>78106</v>
      </c>
      <c r="D19320" s="1"/>
      <c r="E19320" s="1" t="s">
        <v>78107</v>
      </c>
      <c r="F19320" s="1" t="s">
        <v>71014</v>
      </c>
      <c r="G19320" s="1" t="s">
        <v>78108</v>
      </c>
      <c r="H19320" s="3" t="s">
        <v>78109</v>
      </c>
    </row>
    <row r="19321" spans="1:8" x14ac:dyDescent="0.25">
      <c r="A19321" s="2">
        <v>43552.375</v>
      </c>
      <c r="B19321" s="2">
        <v>43552.645833333328</v>
      </c>
      <c r="C19321" s="1" t="s">
        <v>78110</v>
      </c>
      <c r="D19321" s="1"/>
      <c r="E19321" s="1" t="s">
        <v>78111</v>
      </c>
      <c r="F19321" s="1" t="s">
        <v>71014</v>
      </c>
      <c r="G19321" s="1" t="s">
        <v>78112</v>
      </c>
      <c r="H19321" s="3" t="s">
        <v>78113</v>
      </c>
    </row>
    <row r="19322" spans="1:8" x14ac:dyDescent="0.25">
      <c r="A19322" s="2">
        <v>43552.375</v>
      </c>
      <c r="B19322" s="2">
        <v>43552.541666666672</v>
      </c>
      <c r="C19322" s="1" t="s">
        <v>78114</v>
      </c>
      <c r="D19322" s="1"/>
      <c r="E19322" s="1" t="s">
        <v>78115</v>
      </c>
      <c r="F19322" s="1" t="s">
        <v>71014</v>
      </c>
      <c r="G19322" s="1" t="s">
        <v>78116</v>
      </c>
      <c r="H19322" s="3" t="s">
        <v>78117</v>
      </c>
    </row>
    <row r="19323" spans="1:8" x14ac:dyDescent="0.25">
      <c r="A19323" s="2">
        <v>43552.375</v>
      </c>
      <c r="B19323" s="2">
        <v>43552.520833333328</v>
      </c>
      <c r="C19323" s="1" t="s">
        <v>70603</v>
      </c>
      <c r="D19323" s="1"/>
      <c r="E19323" s="1" t="s">
        <v>78118</v>
      </c>
      <c r="F19323" s="1" t="s">
        <v>71014</v>
      </c>
      <c r="G19323" s="1" t="s">
        <v>78119</v>
      </c>
      <c r="H19323" s="3" t="s">
        <v>78120</v>
      </c>
    </row>
    <row r="19324" spans="1:8" x14ac:dyDescent="0.25">
      <c r="A19324" s="2">
        <v>43552.375</v>
      </c>
      <c r="B19324" s="2">
        <v>43552.520833333328</v>
      </c>
      <c r="C19324" s="1" t="s">
        <v>78121</v>
      </c>
      <c r="D19324" s="1"/>
      <c r="E19324" s="1" t="s">
        <v>78122</v>
      </c>
      <c r="F19324" s="1" t="s">
        <v>71014</v>
      </c>
      <c r="G19324" s="1" t="s">
        <v>78123</v>
      </c>
      <c r="H19324" s="3" t="s">
        <v>78124</v>
      </c>
    </row>
    <row r="19325" spans="1:8" x14ac:dyDescent="0.25">
      <c r="A19325" s="2">
        <v>43552.375</v>
      </c>
      <c r="B19325" s="2">
        <v>43552.520833333328</v>
      </c>
      <c r="C19325" s="1" t="s">
        <v>78125</v>
      </c>
      <c r="D19325" s="1"/>
      <c r="E19325" s="1" t="s">
        <v>78126</v>
      </c>
      <c r="F19325" s="1" t="s">
        <v>71014</v>
      </c>
      <c r="G19325" s="1" t="s">
        <v>78127</v>
      </c>
      <c r="H19325" s="3" t="s">
        <v>78128</v>
      </c>
    </row>
    <row r="19326" spans="1:8" x14ac:dyDescent="0.25">
      <c r="A19326" s="2">
        <v>43552.375</v>
      </c>
      <c r="B19326" s="2">
        <v>43552.520833333328</v>
      </c>
      <c r="C19326" s="1" t="s">
        <v>78129</v>
      </c>
      <c r="D19326" s="1"/>
      <c r="E19326" s="1" t="s">
        <v>78130</v>
      </c>
      <c r="F19326" s="1" t="s">
        <v>71014</v>
      </c>
      <c r="G19326" s="1" t="s">
        <v>78131</v>
      </c>
      <c r="H19326" s="3" t="s">
        <v>78132</v>
      </c>
    </row>
    <row r="19327" spans="1:8" x14ac:dyDescent="0.25">
      <c r="A19327" s="2">
        <v>43552.395833333328</v>
      </c>
      <c r="B19327" s="2">
        <v>43552.666666666672</v>
      </c>
      <c r="C19327" s="1" t="s">
        <v>78133</v>
      </c>
      <c r="D19327" s="1"/>
      <c r="E19327" s="1" t="s">
        <v>78134</v>
      </c>
      <c r="F19327" s="1" t="s">
        <v>71014</v>
      </c>
      <c r="G19327" s="1" t="s">
        <v>78135</v>
      </c>
      <c r="H19327" s="3" t="s">
        <v>78136</v>
      </c>
    </row>
    <row r="19328" spans="1:8" x14ac:dyDescent="0.25">
      <c r="A19328" s="2">
        <v>43552.395833333328</v>
      </c>
      <c r="B19328" s="2">
        <v>43552.479166666672</v>
      </c>
      <c r="C19328" s="1" t="s">
        <v>78137</v>
      </c>
      <c r="D19328" s="1"/>
      <c r="E19328" s="1" t="s">
        <v>78138</v>
      </c>
      <c r="F19328" s="1" t="s">
        <v>71014</v>
      </c>
      <c r="G19328" s="1" t="s">
        <v>78139</v>
      </c>
      <c r="H19328" s="3" t="s">
        <v>78140</v>
      </c>
    </row>
    <row r="19329" spans="1:8" x14ac:dyDescent="0.25">
      <c r="A19329" s="2">
        <v>43552.416666666672</v>
      </c>
      <c r="B19329" s="2">
        <v>43552.520833333328</v>
      </c>
      <c r="C19329" s="1" t="s">
        <v>78141</v>
      </c>
      <c r="D19329" s="1"/>
      <c r="E19329" s="1" t="s">
        <v>78142</v>
      </c>
      <c r="F19329" s="1" t="s">
        <v>71014</v>
      </c>
      <c r="G19329" s="1" t="s">
        <v>78143</v>
      </c>
      <c r="H19329" s="3" t="s">
        <v>78144</v>
      </c>
    </row>
    <row r="19330" spans="1:8" x14ac:dyDescent="0.25">
      <c r="A19330" s="2">
        <v>43552.416666666672</v>
      </c>
      <c r="B19330" s="2">
        <v>43552.520833333328</v>
      </c>
      <c r="C19330" s="1" t="s">
        <v>78145</v>
      </c>
      <c r="D19330" s="1"/>
      <c r="E19330" s="1" t="s">
        <v>78146</v>
      </c>
      <c r="F19330" s="1" t="s">
        <v>71014</v>
      </c>
      <c r="G19330" s="1" t="s">
        <v>78147</v>
      </c>
      <c r="H19330" s="3" t="s">
        <v>78148</v>
      </c>
    </row>
    <row r="19331" spans="1:8" x14ac:dyDescent="0.25">
      <c r="A19331" s="2">
        <v>43552.416666666672</v>
      </c>
      <c r="B19331" s="2">
        <v>43552.5</v>
      </c>
      <c r="C19331" s="1" t="s">
        <v>68888</v>
      </c>
      <c r="D19331" s="1"/>
      <c r="E19331" s="1" t="s">
        <v>78149</v>
      </c>
      <c r="F19331" s="1" t="s">
        <v>71014</v>
      </c>
      <c r="G19331" s="1" t="s">
        <v>78150</v>
      </c>
      <c r="H19331" s="3" t="s">
        <v>78151</v>
      </c>
    </row>
    <row r="19332" spans="1:8" x14ac:dyDescent="0.25">
      <c r="A19332" s="2">
        <v>43552.510416666672</v>
      </c>
      <c r="B19332" s="2">
        <v>43552.583333333328</v>
      </c>
      <c r="C19332" s="1" t="s">
        <v>78152</v>
      </c>
      <c r="D19332" s="1"/>
      <c r="E19332" s="1" t="s">
        <v>78153</v>
      </c>
      <c r="F19332" s="1" t="s">
        <v>71014</v>
      </c>
      <c r="G19332" s="1" t="s">
        <v>78154</v>
      </c>
      <c r="H19332" s="3" t="s">
        <v>78155</v>
      </c>
    </row>
    <row r="19333" spans="1:8" x14ac:dyDescent="0.25">
      <c r="A19333" s="2">
        <v>43552.729166666672</v>
      </c>
      <c r="B19333" s="2">
        <v>43552.895833333328</v>
      </c>
      <c r="C19333" s="1" t="s">
        <v>78156</v>
      </c>
      <c r="D19333" s="1"/>
      <c r="E19333" s="1" t="s">
        <v>78157</v>
      </c>
      <c r="F19333" s="1" t="s">
        <v>71014</v>
      </c>
      <c r="G19333" s="1" t="s">
        <v>78158</v>
      </c>
      <c r="H19333" s="3" t="s">
        <v>78159</v>
      </c>
    </row>
    <row r="19334" spans="1:8" x14ac:dyDescent="0.25">
      <c r="A19334" s="2">
        <v>43552.791666666672</v>
      </c>
      <c r="B19334" s="2">
        <v>43552.916666666672</v>
      </c>
      <c r="C19334" s="1" t="s">
        <v>78160</v>
      </c>
      <c r="D19334" s="1"/>
      <c r="E19334" s="1" t="s">
        <v>78161</v>
      </c>
      <c r="F19334" s="1" t="s">
        <v>71014</v>
      </c>
      <c r="G19334" s="1" t="s">
        <v>78162</v>
      </c>
      <c r="H19334" s="3" t="s">
        <v>78163</v>
      </c>
    </row>
    <row r="19335" spans="1:8" x14ac:dyDescent="0.25">
      <c r="A19335" s="2">
        <v>43552.729166666672</v>
      </c>
      <c r="B19335" s="2">
        <v>43552.854166666672</v>
      </c>
      <c r="C19335" s="1" t="s">
        <v>78164</v>
      </c>
      <c r="D19335" s="1"/>
      <c r="E19335" s="1" t="s">
        <v>78165</v>
      </c>
      <c r="F19335" s="1" t="s">
        <v>71014</v>
      </c>
      <c r="G19335" s="1" t="s">
        <v>78166</v>
      </c>
      <c r="H19335" s="3" t="s">
        <v>78167</v>
      </c>
    </row>
    <row r="19336" spans="1:8" x14ac:dyDescent="0.25">
      <c r="A19336" s="2">
        <v>43552.729166666672</v>
      </c>
      <c r="B19336" s="2">
        <v>43552.854166666672</v>
      </c>
      <c r="C19336" s="1" t="s">
        <v>78168</v>
      </c>
      <c r="D19336" s="1"/>
      <c r="E19336" s="1" t="s">
        <v>78169</v>
      </c>
      <c r="F19336" s="1" t="s">
        <v>71014</v>
      </c>
      <c r="G19336" s="1" t="s">
        <v>78170</v>
      </c>
      <c r="H19336" s="3" t="s">
        <v>78171</v>
      </c>
    </row>
    <row r="19337" spans="1:8" x14ac:dyDescent="0.25">
      <c r="A19337" s="2">
        <v>43552.729166666672</v>
      </c>
      <c r="B19337" s="2">
        <v>43552.854166666672</v>
      </c>
      <c r="C19337" s="1" t="s">
        <v>78172</v>
      </c>
      <c r="D19337" s="1"/>
      <c r="E19337" s="1" t="s">
        <v>78173</v>
      </c>
      <c r="F19337" s="1" t="s">
        <v>71014</v>
      </c>
      <c r="G19337" s="1" t="s">
        <v>78174</v>
      </c>
      <c r="H19337" s="3" t="s">
        <v>78175</v>
      </c>
    </row>
    <row r="19338" spans="1:8" x14ac:dyDescent="0.25">
      <c r="A19338" s="2">
        <v>43552.75</v>
      </c>
      <c r="B19338" s="2">
        <v>43552.875</v>
      </c>
      <c r="C19338" s="1" t="s">
        <v>78176</v>
      </c>
      <c r="D19338" s="1"/>
      <c r="E19338" s="1" t="s">
        <v>78177</v>
      </c>
      <c r="F19338" s="1" t="s">
        <v>71014</v>
      </c>
      <c r="G19338" s="1" t="s">
        <v>78178</v>
      </c>
      <c r="H19338" s="3" t="s">
        <v>78179</v>
      </c>
    </row>
    <row r="19339" spans="1:8" x14ac:dyDescent="0.25">
      <c r="A19339" s="2">
        <v>43552.729166666672</v>
      </c>
      <c r="B19339" s="2">
        <v>43552.8125</v>
      </c>
      <c r="C19339" s="1" t="s">
        <v>78180</v>
      </c>
      <c r="D19339" s="1"/>
      <c r="E19339" s="1" t="s">
        <v>78181</v>
      </c>
      <c r="F19339" s="1" t="s">
        <v>71014</v>
      </c>
      <c r="G19339" s="1" t="s">
        <v>78182</v>
      </c>
      <c r="H19339" s="3" t="s">
        <v>78183</v>
      </c>
    </row>
    <row r="19340" spans="1:8" x14ac:dyDescent="0.25">
      <c r="A19340" s="2">
        <v>43552.8125</v>
      </c>
      <c r="B19340" s="2">
        <v>43552.875</v>
      </c>
      <c r="C19340" s="1" t="s">
        <v>70941</v>
      </c>
      <c r="D19340" s="1"/>
      <c r="E19340" s="1" t="s">
        <v>78184</v>
      </c>
      <c r="F19340" s="1" t="s">
        <v>71014</v>
      </c>
      <c r="G19340" s="1" t="s">
        <v>78185</v>
      </c>
      <c r="H19340" s="3" t="s">
        <v>78186</v>
      </c>
    </row>
    <row r="19341" spans="1:8" x14ac:dyDescent="0.25">
      <c r="A19341" s="2">
        <v>43552.75</v>
      </c>
      <c r="B19341" s="2">
        <v>43552.875</v>
      </c>
      <c r="C19341" s="1" t="s">
        <v>78187</v>
      </c>
      <c r="D19341" s="1"/>
      <c r="E19341" s="1" t="s">
        <v>78188</v>
      </c>
      <c r="F19341" s="1" t="s">
        <v>71014</v>
      </c>
      <c r="G19341" s="1" t="s">
        <v>78189</v>
      </c>
      <c r="H19341" s="3" t="s">
        <v>78190</v>
      </c>
    </row>
    <row r="19342" spans="1:8" x14ac:dyDescent="0.25">
      <c r="A19342" s="2">
        <v>43552.75</v>
      </c>
      <c r="B19342" s="2">
        <v>43552.854166666672</v>
      </c>
      <c r="C19342" s="1" t="s">
        <v>78191</v>
      </c>
      <c r="D19342" s="1"/>
      <c r="E19342" s="1" t="s">
        <v>78192</v>
      </c>
      <c r="F19342" s="1" t="s">
        <v>71014</v>
      </c>
      <c r="G19342" s="1" t="s">
        <v>78193</v>
      </c>
      <c r="H19342" s="3" t="s">
        <v>78194</v>
      </c>
    </row>
    <row r="19343" spans="1:8" x14ac:dyDescent="0.25">
      <c r="A19343" s="2">
        <v>43552.75</v>
      </c>
      <c r="B19343" s="2">
        <v>43552.833333333328</v>
      </c>
      <c r="C19343" s="1" t="s">
        <v>78195</v>
      </c>
      <c r="D19343" s="1"/>
      <c r="E19343" s="1" t="s">
        <v>78196</v>
      </c>
      <c r="F19343" s="1" t="s">
        <v>71014</v>
      </c>
      <c r="G19343" s="1" t="s">
        <v>78197</v>
      </c>
      <c r="H19343" s="3" t="s">
        <v>78198</v>
      </c>
    </row>
    <row r="19344" spans="1:8" x14ac:dyDescent="0.25">
      <c r="A19344" s="2">
        <v>43552.75</v>
      </c>
      <c r="B19344" s="2">
        <v>43552.833333333328</v>
      </c>
      <c r="C19344" s="1" t="s">
        <v>78199</v>
      </c>
      <c r="D19344" s="1"/>
      <c r="E19344" s="1" t="s">
        <v>78200</v>
      </c>
      <c r="F19344" s="1" t="s">
        <v>71014</v>
      </c>
      <c r="G19344" s="1" t="s">
        <v>78201</v>
      </c>
      <c r="H19344" s="3" t="s">
        <v>78202</v>
      </c>
    </row>
    <row r="19345" spans="1:8" x14ac:dyDescent="0.25">
      <c r="A19345" s="2">
        <v>43552.75</v>
      </c>
      <c r="B19345" s="2">
        <v>43552.833333333328</v>
      </c>
      <c r="C19345" s="1" t="s">
        <v>78203</v>
      </c>
      <c r="D19345" s="1"/>
      <c r="E19345" s="1" t="s">
        <v>78204</v>
      </c>
      <c r="F19345" s="1" t="s">
        <v>71014</v>
      </c>
      <c r="G19345" s="1" t="s">
        <v>78205</v>
      </c>
      <c r="H19345" s="3" t="s">
        <v>78206</v>
      </c>
    </row>
    <row r="19346" spans="1:8" x14ac:dyDescent="0.25">
      <c r="A19346" s="2">
        <v>43552.75</v>
      </c>
      <c r="B19346" s="2">
        <v>43552.8125</v>
      </c>
      <c r="C19346" s="1" t="s">
        <v>78207</v>
      </c>
      <c r="D19346" s="1"/>
      <c r="E19346" s="1" t="s">
        <v>78208</v>
      </c>
      <c r="F19346" s="1" t="s">
        <v>71014</v>
      </c>
      <c r="G19346" s="1" t="s">
        <v>78209</v>
      </c>
      <c r="H19346" s="3" t="s">
        <v>78210</v>
      </c>
    </row>
    <row r="19347" spans="1:8" x14ac:dyDescent="0.25">
      <c r="A19347" s="2">
        <v>43552.75</v>
      </c>
      <c r="B19347" s="2">
        <v>43552.8125</v>
      </c>
      <c r="C19347" s="1" t="s">
        <v>78211</v>
      </c>
      <c r="D19347" s="1"/>
      <c r="E19347" s="1" t="s">
        <v>78212</v>
      </c>
      <c r="F19347" s="1" t="s">
        <v>71014</v>
      </c>
      <c r="G19347" s="1" t="s">
        <v>78213</v>
      </c>
      <c r="H19347" s="3" t="s">
        <v>78214</v>
      </c>
    </row>
    <row r="19348" spans="1:8" x14ac:dyDescent="0.25">
      <c r="A19348" s="2">
        <v>43552.770833333328</v>
      </c>
      <c r="B19348" s="2">
        <v>43552.895833333328</v>
      </c>
      <c r="C19348" s="1" t="s">
        <v>78215</v>
      </c>
      <c r="D19348" s="1"/>
      <c r="E19348" s="1" t="s">
        <v>78216</v>
      </c>
      <c r="F19348" s="1" t="s">
        <v>71014</v>
      </c>
      <c r="G19348" s="1" t="s">
        <v>78217</v>
      </c>
      <c r="H19348" s="3" t="s">
        <v>78218</v>
      </c>
    </row>
    <row r="19349" spans="1:8" x14ac:dyDescent="0.25">
      <c r="A19349" s="2">
        <v>43552.770833333328</v>
      </c>
      <c r="B19349" s="2">
        <v>43552.916666666672</v>
      </c>
      <c r="C19349" s="1" t="s">
        <v>78219</v>
      </c>
      <c r="D19349" s="1"/>
      <c r="E19349" s="1" t="s">
        <v>78220</v>
      </c>
      <c r="F19349" s="1" t="s">
        <v>71014</v>
      </c>
      <c r="G19349" s="1" t="s">
        <v>78221</v>
      </c>
      <c r="H19349" s="3" t="s">
        <v>78222</v>
      </c>
    </row>
    <row r="19350" spans="1:8" x14ac:dyDescent="0.25">
      <c r="A19350" s="2">
        <v>43552.895833333328</v>
      </c>
      <c r="B19350" s="2">
        <v>43553.666666666672</v>
      </c>
      <c r="C19350" s="1" t="s">
        <v>78223</v>
      </c>
      <c r="D19350" s="1"/>
      <c r="E19350" s="1" t="s">
        <v>78224</v>
      </c>
      <c r="F19350" s="1" t="s">
        <v>71014</v>
      </c>
      <c r="G19350" s="1" t="s">
        <v>78225</v>
      </c>
      <c r="H19350" s="3" t="s">
        <v>78226</v>
      </c>
    </row>
    <row r="19351" spans="1:8" x14ac:dyDescent="0.25">
      <c r="A19351" s="2">
        <v>43553.291666666672</v>
      </c>
      <c r="B19351" s="2">
        <v>43553.625</v>
      </c>
      <c r="C19351" s="1" t="s">
        <v>78227</v>
      </c>
      <c r="D19351" s="1"/>
      <c r="E19351" s="1" t="s">
        <v>78228</v>
      </c>
      <c r="F19351" s="1" t="s">
        <v>71014</v>
      </c>
      <c r="G19351" s="1" t="s">
        <v>78229</v>
      </c>
      <c r="H19351" s="3" t="s">
        <v>78230</v>
      </c>
    </row>
    <row r="19352" spans="1:8" x14ac:dyDescent="0.25">
      <c r="A19352" s="2">
        <v>43553.333333333328</v>
      </c>
      <c r="B19352" s="2">
        <v>43553.416666666672</v>
      </c>
      <c r="C19352" s="1" t="s">
        <v>78231</v>
      </c>
      <c r="D19352" s="1"/>
      <c r="E19352" s="1" t="s">
        <v>78232</v>
      </c>
      <c r="F19352" s="1" t="s">
        <v>71014</v>
      </c>
      <c r="G19352" s="1" t="s">
        <v>78233</v>
      </c>
      <c r="H19352" s="3" t="s">
        <v>78234</v>
      </c>
    </row>
    <row r="19353" spans="1:8" x14ac:dyDescent="0.25">
      <c r="A19353" s="2">
        <v>43553.416666666672</v>
      </c>
      <c r="B19353" s="2">
        <v>43553.708333333328</v>
      </c>
      <c r="C19353" s="1" t="s">
        <v>78235</v>
      </c>
      <c r="D19353" s="1"/>
      <c r="E19353" s="1" t="s">
        <v>78236</v>
      </c>
      <c r="F19353" s="1" t="s">
        <v>71014</v>
      </c>
      <c r="G19353" s="1" t="s">
        <v>78237</v>
      </c>
      <c r="H19353" s="3" t="s">
        <v>78238</v>
      </c>
    </row>
    <row r="19354" spans="1:8" x14ac:dyDescent="0.25">
      <c r="A19354" s="2">
        <v>43553.416666666672</v>
      </c>
      <c r="B19354" s="2">
        <v>43553.708333333328</v>
      </c>
      <c r="C19354" s="1" t="s">
        <v>78239</v>
      </c>
      <c r="D19354" s="1"/>
      <c r="E19354" s="1" t="s">
        <v>78240</v>
      </c>
      <c r="F19354" s="1" t="s">
        <v>71014</v>
      </c>
      <c r="G19354" s="1" t="s">
        <v>78241</v>
      </c>
      <c r="H19354" s="3" t="s">
        <v>78242</v>
      </c>
    </row>
    <row r="19355" spans="1:8" x14ac:dyDescent="0.25">
      <c r="A19355" s="2">
        <v>43553.354166666672</v>
      </c>
      <c r="B19355" s="2">
        <v>43553.4375</v>
      </c>
      <c r="C19355" s="1" t="s">
        <v>78243</v>
      </c>
      <c r="D19355" s="1"/>
      <c r="E19355" s="1" t="s">
        <v>78244</v>
      </c>
      <c r="F19355" s="1" t="s">
        <v>71014</v>
      </c>
      <c r="G19355" s="1" t="s">
        <v>78245</v>
      </c>
      <c r="H19355" s="3" t="s">
        <v>78246</v>
      </c>
    </row>
    <row r="19356" spans="1:8" x14ac:dyDescent="0.25">
      <c r="A19356" s="2">
        <v>43553.354166666672</v>
      </c>
      <c r="B19356" s="2">
        <v>43553.416666666672</v>
      </c>
      <c r="C19356" s="1" t="s">
        <v>78247</v>
      </c>
      <c r="D19356" s="1"/>
      <c r="E19356" s="1" t="s">
        <v>78248</v>
      </c>
      <c r="F19356" s="1" t="s">
        <v>71014</v>
      </c>
      <c r="G19356" s="1" t="s">
        <v>78249</v>
      </c>
      <c r="H19356" s="3" t="s">
        <v>78250</v>
      </c>
    </row>
    <row r="19357" spans="1:8" x14ac:dyDescent="0.25">
      <c r="A19357" s="2">
        <v>43553.4375</v>
      </c>
      <c r="B19357" s="2">
        <v>43553.625</v>
      </c>
      <c r="C19357" s="1" t="s">
        <v>78251</v>
      </c>
      <c r="D19357" s="1"/>
      <c r="E19357" s="1" t="s">
        <v>78252</v>
      </c>
      <c r="F19357" s="1" t="s">
        <v>71014</v>
      </c>
      <c r="G19357" s="1" t="s">
        <v>78253</v>
      </c>
      <c r="H19357" s="3" t="s">
        <v>78254</v>
      </c>
    </row>
    <row r="19358" spans="1:8" x14ac:dyDescent="0.25">
      <c r="A19358" s="2">
        <v>43553.375</v>
      </c>
      <c r="B19358" s="2">
        <v>43553.75</v>
      </c>
      <c r="C19358" s="1" t="s">
        <v>78255</v>
      </c>
      <c r="D19358" s="1"/>
      <c r="E19358" s="1" t="s">
        <v>78256</v>
      </c>
      <c r="F19358" s="1" t="s">
        <v>71014</v>
      </c>
      <c r="G19358" s="1" t="s">
        <v>78257</v>
      </c>
      <c r="H19358" s="3" t="s">
        <v>78258</v>
      </c>
    </row>
    <row r="19359" spans="1:8" x14ac:dyDescent="0.25">
      <c r="A19359" s="2">
        <v>43553.375</v>
      </c>
      <c r="B19359" s="2">
        <v>43553.708333333328</v>
      </c>
      <c r="C19359" s="1" t="s">
        <v>78259</v>
      </c>
      <c r="D19359" s="1"/>
      <c r="E19359" s="1" t="s">
        <v>78260</v>
      </c>
      <c r="F19359" s="1" t="s">
        <v>71014</v>
      </c>
      <c r="G19359" s="1" t="s">
        <v>78261</v>
      </c>
      <c r="H19359" s="3" t="s">
        <v>78262</v>
      </c>
    </row>
    <row r="19360" spans="1:8" x14ac:dyDescent="0.25">
      <c r="A19360" s="2">
        <v>43553.375</v>
      </c>
      <c r="B19360" s="2">
        <v>43553.708333333328</v>
      </c>
      <c r="C19360" s="1" t="s">
        <v>78263</v>
      </c>
      <c r="D19360" s="1"/>
      <c r="E19360" s="1" t="s">
        <v>78264</v>
      </c>
      <c r="F19360" s="1" t="s">
        <v>71014</v>
      </c>
      <c r="G19360" s="1" t="s">
        <v>78265</v>
      </c>
      <c r="H19360" s="3" t="s">
        <v>78266</v>
      </c>
    </row>
    <row r="19361" spans="1:8" x14ac:dyDescent="0.25">
      <c r="A19361" s="2">
        <v>43553.375</v>
      </c>
      <c r="B19361" s="2">
        <v>43553.708333333328</v>
      </c>
      <c r="C19361" s="1" t="s">
        <v>78267</v>
      </c>
      <c r="D19361" s="1"/>
      <c r="E19361" s="1" t="s">
        <v>78268</v>
      </c>
      <c r="F19361" s="1" t="s">
        <v>71014</v>
      </c>
      <c r="G19361" s="1" t="s">
        <v>78269</v>
      </c>
      <c r="H19361" s="3" t="s">
        <v>78270</v>
      </c>
    </row>
    <row r="19362" spans="1:8" x14ac:dyDescent="0.25">
      <c r="A19362" s="2">
        <v>43553.375</v>
      </c>
      <c r="B19362" s="2">
        <v>43553.708333333328</v>
      </c>
      <c r="C19362" s="1" t="s">
        <v>78271</v>
      </c>
      <c r="D19362" s="1"/>
      <c r="E19362" s="1" t="s">
        <v>78272</v>
      </c>
      <c r="F19362" s="1" t="s">
        <v>71014</v>
      </c>
      <c r="G19362" s="1" t="s">
        <v>78273</v>
      </c>
      <c r="H19362" s="3" t="s">
        <v>78274</v>
      </c>
    </row>
    <row r="19363" spans="1:8" x14ac:dyDescent="0.25">
      <c r="A19363" s="2">
        <v>43553.375</v>
      </c>
      <c r="B19363" s="2">
        <v>43553.708333333328</v>
      </c>
      <c r="C19363" s="1" t="s">
        <v>78275</v>
      </c>
      <c r="D19363" s="1"/>
      <c r="E19363" s="1" t="s">
        <v>78276</v>
      </c>
      <c r="F19363" s="1" t="s">
        <v>71014</v>
      </c>
      <c r="G19363" s="1" t="s">
        <v>78277</v>
      </c>
      <c r="H19363" s="3" t="s">
        <v>78278</v>
      </c>
    </row>
    <row r="19364" spans="1:8" x14ac:dyDescent="0.25">
      <c r="A19364" s="2">
        <v>43553.375</v>
      </c>
      <c r="B19364" s="2">
        <v>43553.666666666672</v>
      </c>
      <c r="C19364" s="1" t="s">
        <v>78279</v>
      </c>
      <c r="D19364" s="1"/>
      <c r="E19364" s="1" t="s">
        <v>78280</v>
      </c>
      <c r="F19364" s="1" t="s">
        <v>71014</v>
      </c>
      <c r="G19364" s="1" t="s">
        <v>78281</v>
      </c>
      <c r="H19364" s="3" t="s">
        <v>78282</v>
      </c>
    </row>
    <row r="19365" spans="1:8" x14ac:dyDescent="0.25">
      <c r="A19365" s="2">
        <v>43553.375</v>
      </c>
      <c r="B19365" s="2">
        <v>43553.666666666672</v>
      </c>
      <c r="C19365" s="1" t="s">
        <v>78283</v>
      </c>
      <c r="D19365" s="1"/>
      <c r="E19365" s="1" t="s">
        <v>78284</v>
      </c>
      <c r="F19365" s="1" t="s">
        <v>71014</v>
      </c>
      <c r="G19365" s="1" t="s">
        <v>78285</v>
      </c>
      <c r="H19365" s="3" t="s">
        <v>78286</v>
      </c>
    </row>
    <row r="19366" spans="1:8" x14ac:dyDescent="0.25">
      <c r="A19366" s="2">
        <v>43553.375</v>
      </c>
      <c r="B19366" s="2">
        <v>43553.5</v>
      </c>
      <c r="C19366" s="1" t="s">
        <v>78287</v>
      </c>
      <c r="D19366" s="1"/>
      <c r="E19366" s="1" t="s">
        <v>78288</v>
      </c>
      <c r="F19366" s="1" t="s">
        <v>71014</v>
      </c>
      <c r="G19366" s="1" t="s">
        <v>78289</v>
      </c>
      <c r="H19366" s="3" t="s">
        <v>78290</v>
      </c>
    </row>
    <row r="19367" spans="1:8" x14ac:dyDescent="0.25">
      <c r="A19367" s="2">
        <v>43553.375</v>
      </c>
      <c r="B19367" s="2">
        <v>43553.5</v>
      </c>
      <c r="C19367" s="1" t="s">
        <v>78291</v>
      </c>
      <c r="D19367" s="1"/>
      <c r="E19367" s="1" t="s">
        <v>78292</v>
      </c>
      <c r="F19367" s="1" t="s">
        <v>71014</v>
      </c>
      <c r="G19367" s="1" t="s">
        <v>78293</v>
      </c>
      <c r="H19367" s="3" t="s">
        <v>78294</v>
      </c>
    </row>
    <row r="19368" spans="1:8" x14ac:dyDescent="0.25">
      <c r="A19368" s="2">
        <v>43553.375</v>
      </c>
      <c r="B19368" s="2">
        <v>43553.458333333328</v>
      </c>
      <c r="C19368" s="1" t="s">
        <v>78295</v>
      </c>
      <c r="D19368" s="1"/>
      <c r="E19368" s="1" t="s">
        <v>78296</v>
      </c>
      <c r="F19368" s="1" t="s">
        <v>71014</v>
      </c>
      <c r="G19368" s="1" t="s">
        <v>78297</v>
      </c>
      <c r="H19368" s="3" t="s">
        <v>78298</v>
      </c>
    </row>
    <row r="19369" spans="1:8" x14ac:dyDescent="0.25">
      <c r="A19369" s="2">
        <v>43553.5</v>
      </c>
      <c r="B19369" s="2">
        <v>43553.708333333328</v>
      </c>
      <c r="C19369" s="1" t="s">
        <v>78299</v>
      </c>
      <c r="D19369" s="1"/>
      <c r="E19369" s="1" t="s">
        <v>78300</v>
      </c>
      <c r="F19369" s="1" t="s">
        <v>71014</v>
      </c>
      <c r="G19369" s="1" t="s">
        <v>78301</v>
      </c>
      <c r="H19369" s="3" t="s">
        <v>78302</v>
      </c>
    </row>
    <row r="19370" spans="1:8" x14ac:dyDescent="0.25">
      <c r="A19370" s="2">
        <v>43553.5</v>
      </c>
      <c r="B19370" s="2">
        <v>43553.708333333328</v>
      </c>
      <c r="C19370" s="1" t="s">
        <v>78303</v>
      </c>
      <c r="D19370" s="1"/>
      <c r="E19370" s="1" t="s">
        <v>78304</v>
      </c>
      <c r="F19370" s="1" t="s">
        <v>71014</v>
      </c>
      <c r="G19370" s="1" t="s">
        <v>78305</v>
      </c>
      <c r="H19370" s="3" t="s">
        <v>78306</v>
      </c>
    </row>
    <row r="19371" spans="1:8" x14ac:dyDescent="0.25">
      <c r="A19371" s="2">
        <v>43553.541666666672</v>
      </c>
      <c r="B19371" s="2">
        <v>43553.666666666672</v>
      </c>
      <c r="C19371" s="1" t="s">
        <v>78307</v>
      </c>
      <c r="D19371" s="1"/>
      <c r="E19371" s="1" t="s">
        <v>78308</v>
      </c>
      <c r="F19371" s="1" t="s">
        <v>71014</v>
      </c>
      <c r="G19371" s="1" t="s">
        <v>78309</v>
      </c>
      <c r="H19371" s="3" t="s">
        <v>78310</v>
      </c>
    </row>
    <row r="19372" spans="1:8" x14ac:dyDescent="0.25">
      <c r="A19372" s="2">
        <v>43553.395833333328</v>
      </c>
      <c r="B19372" s="2">
        <v>43553.8125</v>
      </c>
      <c r="C19372" s="1" t="s">
        <v>78311</v>
      </c>
      <c r="D19372" s="1"/>
      <c r="E19372" s="1" t="s">
        <v>78312</v>
      </c>
      <c r="F19372" s="1" t="s">
        <v>71014</v>
      </c>
      <c r="G19372" s="1" t="s">
        <v>78313</v>
      </c>
      <c r="H19372" s="3" t="s">
        <v>78314</v>
      </c>
    </row>
    <row r="19373" spans="1:8" x14ac:dyDescent="0.25">
      <c r="A19373" s="2">
        <v>43553.395833333328</v>
      </c>
      <c r="B19373" s="2">
        <v>43553.729166666672</v>
      </c>
      <c r="C19373" s="1" t="s">
        <v>78315</v>
      </c>
      <c r="D19373" s="1"/>
      <c r="E19373" s="1" t="s">
        <v>78316</v>
      </c>
      <c r="F19373" s="1" t="s">
        <v>71014</v>
      </c>
      <c r="G19373" s="1" t="s">
        <v>78317</v>
      </c>
      <c r="H19373" s="3" t="s">
        <v>78318</v>
      </c>
    </row>
    <row r="19374" spans="1:8" x14ac:dyDescent="0.25">
      <c r="A19374" s="2">
        <v>43553.395833333328</v>
      </c>
      <c r="B19374" s="2">
        <v>43553.708333333328</v>
      </c>
      <c r="C19374" s="1" t="s">
        <v>78319</v>
      </c>
      <c r="D19374" s="1"/>
      <c r="E19374" s="1" t="s">
        <v>78320</v>
      </c>
      <c r="F19374" s="1" t="s">
        <v>71014</v>
      </c>
      <c r="G19374" s="1" t="s">
        <v>78321</v>
      </c>
      <c r="H19374" s="3" t="s">
        <v>78322</v>
      </c>
    </row>
    <row r="19375" spans="1:8" x14ac:dyDescent="0.25">
      <c r="A19375" s="2">
        <v>43553.395833333328</v>
      </c>
      <c r="B19375" s="2">
        <v>43553.708333333328</v>
      </c>
      <c r="C19375" s="1" t="s">
        <v>78323</v>
      </c>
      <c r="D19375" s="1"/>
      <c r="E19375" s="1" t="s">
        <v>78324</v>
      </c>
      <c r="F19375" s="1" t="s">
        <v>71014</v>
      </c>
      <c r="G19375" s="1" t="s">
        <v>78325</v>
      </c>
      <c r="H19375" s="3" t="s">
        <v>78326</v>
      </c>
    </row>
    <row r="19376" spans="1:8" x14ac:dyDescent="0.25">
      <c r="A19376" s="2">
        <v>43553.395833333328</v>
      </c>
      <c r="B19376" s="2">
        <v>43553.708333333328</v>
      </c>
      <c r="C19376" s="1" t="s">
        <v>78327</v>
      </c>
      <c r="D19376" s="1"/>
      <c r="E19376" s="1" t="s">
        <v>78328</v>
      </c>
      <c r="F19376" s="1" t="s">
        <v>71014</v>
      </c>
      <c r="G19376" s="1" t="s">
        <v>78329</v>
      </c>
      <c r="H19376" s="3" t="s">
        <v>78330</v>
      </c>
    </row>
    <row r="19377" spans="1:8" x14ac:dyDescent="0.25">
      <c r="A19377" s="2">
        <v>43553.395833333328</v>
      </c>
      <c r="B19377" s="2">
        <v>43553.6875</v>
      </c>
      <c r="C19377" s="1" t="s">
        <v>78331</v>
      </c>
      <c r="D19377" s="1"/>
      <c r="E19377" s="1" t="s">
        <v>78332</v>
      </c>
      <c r="F19377" s="1" t="s">
        <v>71014</v>
      </c>
      <c r="G19377" s="1" t="s">
        <v>78333</v>
      </c>
      <c r="H19377" s="3" t="s">
        <v>78334</v>
      </c>
    </row>
    <row r="19378" spans="1:8" x14ac:dyDescent="0.25">
      <c r="A19378" s="2">
        <v>43553.395833333328</v>
      </c>
      <c r="B19378" s="2">
        <v>43553.6875</v>
      </c>
      <c r="C19378" s="1" t="s">
        <v>78335</v>
      </c>
      <c r="D19378" s="1"/>
      <c r="E19378" s="1" t="s">
        <v>78336</v>
      </c>
      <c r="F19378" s="1" t="s">
        <v>71014</v>
      </c>
      <c r="G19378" s="1" t="s">
        <v>78337</v>
      </c>
      <c r="H19378" s="3" t="s">
        <v>78338</v>
      </c>
    </row>
    <row r="19379" spans="1:8" x14ac:dyDescent="0.25">
      <c r="A19379" s="2">
        <v>43553.395833333328</v>
      </c>
      <c r="B19379" s="2">
        <v>43553.666666666672</v>
      </c>
      <c r="C19379" s="1" t="s">
        <v>78339</v>
      </c>
      <c r="D19379" s="1"/>
      <c r="E19379" s="1" t="s">
        <v>78340</v>
      </c>
      <c r="F19379" s="1" t="s">
        <v>71014</v>
      </c>
      <c r="G19379" s="1" t="s">
        <v>78341</v>
      </c>
      <c r="H19379" s="3" t="s">
        <v>78342</v>
      </c>
    </row>
    <row r="19380" spans="1:8" x14ac:dyDescent="0.25">
      <c r="A19380" s="2">
        <v>43553.395833333328</v>
      </c>
      <c r="B19380" s="2">
        <v>43553.5625</v>
      </c>
      <c r="C19380" s="1" t="s">
        <v>78343</v>
      </c>
      <c r="D19380" s="1"/>
      <c r="E19380" s="1" t="s">
        <v>78344</v>
      </c>
      <c r="F19380" s="1" t="s">
        <v>71014</v>
      </c>
      <c r="G19380" s="1" t="s">
        <v>78345</v>
      </c>
      <c r="H19380" s="3" t="s">
        <v>78346</v>
      </c>
    </row>
    <row r="19381" spans="1:8" x14ac:dyDescent="0.25">
      <c r="A19381" s="2">
        <v>43553.395833333328</v>
      </c>
      <c r="B19381" s="2">
        <v>43553.479166666672</v>
      </c>
      <c r="C19381" s="1" t="s">
        <v>78347</v>
      </c>
      <c r="D19381" s="1"/>
      <c r="E19381" s="1" t="s">
        <v>78348</v>
      </c>
      <c r="F19381" s="1" t="s">
        <v>71014</v>
      </c>
      <c r="G19381" s="1" t="s">
        <v>78349</v>
      </c>
      <c r="H19381" s="3" t="s">
        <v>78350</v>
      </c>
    </row>
    <row r="19382" spans="1:8" x14ac:dyDescent="0.25">
      <c r="A19382" s="2">
        <v>43553.395833333328</v>
      </c>
      <c r="B19382" s="2">
        <v>43553.479166666672</v>
      </c>
      <c r="C19382" s="1" t="s">
        <v>69801</v>
      </c>
      <c r="D19382" s="1"/>
      <c r="E19382" s="1" t="s">
        <v>78351</v>
      </c>
      <c r="F19382" s="1" t="s">
        <v>71014</v>
      </c>
      <c r="G19382" s="1" t="s">
        <v>78352</v>
      </c>
      <c r="H19382" s="3" t="s">
        <v>78353</v>
      </c>
    </row>
    <row r="19383" spans="1:8" x14ac:dyDescent="0.25">
      <c r="A19383" s="2">
        <v>43553.40625</v>
      </c>
      <c r="B19383" s="2">
        <v>43553.6875</v>
      </c>
      <c r="C19383" s="1" t="s">
        <v>78354</v>
      </c>
      <c r="D19383" s="1"/>
      <c r="E19383" s="1" t="s">
        <v>78355</v>
      </c>
      <c r="F19383" s="1" t="s">
        <v>71014</v>
      </c>
      <c r="G19383" s="1" t="s">
        <v>78356</v>
      </c>
      <c r="H19383" s="3" t="s">
        <v>78357</v>
      </c>
    </row>
    <row r="19384" spans="1:8" x14ac:dyDescent="0.25">
      <c r="A19384" s="2">
        <v>43553.416666666672</v>
      </c>
      <c r="B19384" s="2">
        <v>43553.666666666672</v>
      </c>
      <c r="C19384" s="1" t="s">
        <v>70752</v>
      </c>
      <c r="D19384" s="1"/>
      <c r="E19384" s="1" t="s">
        <v>78358</v>
      </c>
      <c r="F19384" s="1" t="s">
        <v>71014</v>
      </c>
      <c r="G19384" s="1" t="s">
        <v>78359</v>
      </c>
      <c r="H19384" s="3" t="s">
        <v>78360</v>
      </c>
    </row>
    <row r="19385" spans="1:8" x14ac:dyDescent="0.25">
      <c r="A19385" s="2">
        <v>43663.791666666672</v>
      </c>
      <c r="B19385" s="2">
        <v>43663.875</v>
      </c>
      <c r="C19385" s="1" t="s">
        <v>78361</v>
      </c>
      <c r="D19385" s="1" t="s">
        <v>78362</v>
      </c>
      <c r="E19385" s="1" t="s">
        <v>78363</v>
      </c>
      <c r="F19385" s="1" t="s">
        <v>67253</v>
      </c>
      <c r="G19385" s="1" t="s">
        <v>78364</v>
      </c>
      <c r="H19385" s="3" t="s">
        <v>78365</v>
      </c>
    </row>
    <row r="19386" spans="1:8" x14ac:dyDescent="0.25">
      <c r="A19386" s="2">
        <v>43654.770833333328</v>
      </c>
      <c r="B19386" s="2">
        <v>43654.854166666672</v>
      </c>
      <c r="C19386" s="1" t="s">
        <v>78366</v>
      </c>
      <c r="D19386" s="1" t="s">
        <v>74443</v>
      </c>
      <c r="E19386" s="1" t="s">
        <v>78367</v>
      </c>
      <c r="F19386" s="1" t="s">
        <v>67253</v>
      </c>
      <c r="G19386" s="1" t="s">
        <v>78368</v>
      </c>
      <c r="H19386" s="3" t="s">
        <v>78369</v>
      </c>
    </row>
    <row r="19387" spans="1:8" x14ac:dyDescent="0.25">
      <c r="A19387" s="2">
        <v>43719.5</v>
      </c>
      <c r="B19387" s="2">
        <v>43719.875</v>
      </c>
      <c r="C19387" s="1" t="s">
        <v>78370</v>
      </c>
      <c r="D19387" s="1" t="s">
        <v>71227</v>
      </c>
      <c r="E19387" s="1" t="s">
        <v>78371</v>
      </c>
      <c r="F19387" s="1" t="s">
        <v>67253</v>
      </c>
      <c r="G19387" s="1" t="s">
        <v>78372</v>
      </c>
      <c r="H19387" s="3" t="s">
        <v>78373</v>
      </c>
    </row>
    <row r="19388" spans="1:8" x14ac:dyDescent="0.25">
      <c r="A19388" s="2">
        <v>43713.75</v>
      </c>
      <c r="B19388" s="2">
        <v>43713.916666666672</v>
      </c>
      <c r="C19388" s="1" t="s">
        <v>78374</v>
      </c>
      <c r="D19388" s="1" t="s">
        <v>78375</v>
      </c>
      <c r="E19388" s="1" t="s">
        <v>78376</v>
      </c>
      <c r="F19388" s="1" t="s">
        <v>67253</v>
      </c>
      <c r="G19388" s="1" t="s">
        <v>78377</v>
      </c>
      <c r="H19388" s="3" t="s">
        <v>78378</v>
      </c>
    </row>
    <row r="19389" spans="1:8" x14ac:dyDescent="0.25">
      <c r="A19389" s="2">
        <v>43726.770833333328</v>
      </c>
      <c r="B19389" s="2">
        <v>43726.895833333328</v>
      </c>
      <c r="C19389" s="1" t="s">
        <v>78379</v>
      </c>
      <c r="D19389" s="1" t="s">
        <v>78380</v>
      </c>
      <c r="E19389" s="1" t="s">
        <v>78381</v>
      </c>
      <c r="F19389" s="1" t="s">
        <v>67253</v>
      </c>
      <c r="G19389" s="1" t="s">
        <v>78382</v>
      </c>
      <c r="H19389" s="3" t="s">
        <v>78383</v>
      </c>
    </row>
    <row r="19390" spans="1:8" x14ac:dyDescent="0.25">
      <c r="A19390" s="2">
        <v>43719.75</v>
      </c>
      <c r="B19390" s="2">
        <v>43719.854166666672</v>
      </c>
      <c r="C19390" s="1" t="s">
        <v>78384</v>
      </c>
      <c r="D19390" s="1" t="s">
        <v>78385</v>
      </c>
      <c r="E19390" s="1" t="s">
        <v>78386</v>
      </c>
      <c r="F19390" s="1" t="s">
        <v>67253</v>
      </c>
      <c r="G19390" s="1" t="s">
        <v>78387</v>
      </c>
      <c r="H19390" s="3" t="s">
        <v>78388</v>
      </c>
    </row>
    <row r="19391" spans="1:8" x14ac:dyDescent="0.25">
      <c r="A19391" s="2">
        <v>43710.75</v>
      </c>
      <c r="B19391" s="2">
        <v>43710.875</v>
      </c>
      <c r="C19391" s="1" t="s">
        <v>78389</v>
      </c>
      <c r="D19391" s="1" t="s">
        <v>78390</v>
      </c>
      <c r="E19391" s="1" t="s">
        <v>78391</v>
      </c>
      <c r="F19391" s="1" t="s">
        <v>67253</v>
      </c>
      <c r="G19391" s="1" t="s">
        <v>78392</v>
      </c>
      <c r="H19391" s="3" t="s">
        <v>78393</v>
      </c>
    </row>
    <row r="19392" spans="1:8" x14ac:dyDescent="0.25">
      <c r="A19392" s="2">
        <v>43712.770833333328</v>
      </c>
      <c r="B19392" s="2">
        <v>43712.895833333328</v>
      </c>
      <c r="C19392" s="1" t="s">
        <v>78394</v>
      </c>
      <c r="D19392" s="1" t="s">
        <v>78395</v>
      </c>
      <c r="E19392" s="1" t="s">
        <v>78396</v>
      </c>
      <c r="F19392" s="1" t="s">
        <v>67253</v>
      </c>
      <c r="G19392" s="1" t="s">
        <v>78397</v>
      </c>
      <c r="H19392" s="3" t="s">
        <v>78398</v>
      </c>
    </row>
    <row r="19393" spans="1:8" x14ac:dyDescent="0.25">
      <c r="A19393" s="2">
        <v>43712.791666666672</v>
      </c>
      <c r="B19393" s="2">
        <v>43712.875</v>
      </c>
      <c r="C19393" s="1" t="s">
        <v>51193</v>
      </c>
      <c r="D19393" s="1" t="s">
        <v>75451</v>
      </c>
      <c r="E19393" s="1" t="s">
        <v>78399</v>
      </c>
      <c r="F19393" s="1" t="s">
        <v>67253</v>
      </c>
      <c r="G19393" s="1" t="s">
        <v>78400</v>
      </c>
      <c r="H19393" s="3" t="s">
        <v>78401</v>
      </c>
    </row>
    <row r="19394" spans="1:8" x14ac:dyDescent="0.25">
      <c r="A19394" s="2">
        <v>43718.770833333328</v>
      </c>
      <c r="B19394" s="2">
        <v>43718.854166666672</v>
      </c>
      <c r="C19394" s="1" t="s">
        <v>78402</v>
      </c>
      <c r="D19394" s="1" t="s">
        <v>67660</v>
      </c>
      <c r="E19394" s="1" t="s">
        <v>78403</v>
      </c>
      <c r="F19394" s="1" t="s">
        <v>67253</v>
      </c>
      <c r="G19394" s="1" t="s">
        <v>78404</v>
      </c>
      <c r="H19394" s="3" t="s">
        <v>78405</v>
      </c>
    </row>
    <row r="19395" spans="1:8" x14ac:dyDescent="0.25">
      <c r="A19395" s="2">
        <v>43713.75</v>
      </c>
      <c r="B19395" s="2">
        <v>43713.833333333328</v>
      </c>
      <c r="C19395" s="1" t="s">
        <v>67364</v>
      </c>
      <c r="D19395" s="1" t="s">
        <v>78406</v>
      </c>
      <c r="E19395" s="1" t="s">
        <v>78407</v>
      </c>
      <c r="F19395" s="1" t="s">
        <v>67253</v>
      </c>
      <c r="G19395" s="1" t="s">
        <v>78408</v>
      </c>
      <c r="H19395" s="3" t="s">
        <v>78409</v>
      </c>
    </row>
    <row r="19396" spans="1:8" x14ac:dyDescent="0.25">
      <c r="A19396" s="2">
        <v>43713.770833333328</v>
      </c>
      <c r="B19396" s="2">
        <v>43713.895833333328</v>
      </c>
      <c r="C19396" s="1" t="s">
        <v>78410</v>
      </c>
      <c r="D19396" s="1" t="s">
        <v>67724</v>
      </c>
      <c r="E19396" s="1" t="s">
        <v>78411</v>
      </c>
      <c r="F19396" s="1" t="s">
        <v>67253</v>
      </c>
      <c r="G19396" s="1" t="s">
        <v>78412</v>
      </c>
      <c r="H19396" s="3" t="s">
        <v>78413</v>
      </c>
    </row>
    <row r="19397" spans="1:8" x14ac:dyDescent="0.25">
      <c r="A19397" s="2">
        <v>43712.770833333328</v>
      </c>
      <c r="B19397" s="2">
        <v>43712.854166666672</v>
      </c>
      <c r="C19397" s="1" t="s">
        <v>78414</v>
      </c>
      <c r="D19397" s="1" t="s">
        <v>78415</v>
      </c>
      <c r="E19397" s="1" t="s">
        <v>78416</v>
      </c>
      <c r="F19397" s="1" t="s">
        <v>67253</v>
      </c>
      <c r="G19397" s="1" t="s">
        <v>78417</v>
      </c>
      <c r="H19397" s="3" t="s">
        <v>78418</v>
      </c>
    </row>
    <row r="19398" spans="1:8" x14ac:dyDescent="0.25">
      <c r="A19398" s="2">
        <v>43718.791666666672</v>
      </c>
      <c r="B19398" s="2">
        <v>43718.875</v>
      </c>
      <c r="C19398" s="1" t="s">
        <v>78419</v>
      </c>
      <c r="D19398" s="1"/>
      <c r="E19398" s="1" t="s">
        <v>78420</v>
      </c>
      <c r="F19398" s="1" t="s">
        <v>67253</v>
      </c>
      <c r="G19398" s="1" t="s">
        <v>78421</v>
      </c>
      <c r="H19398" s="3" t="s">
        <v>78422</v>
      </c>
    </row>
    <row r="19399" spans="1:8" x14ac:dyDescent="0.25">
      <c r="A19399" s="2">
        <v>43727.770833333328</v>
      </c>
      <c r="B19399" s="2">
        <v>43727.895833333328</v>
      </c>
      <c r="C19399" s="1" t="s">
        <v>78423</v>
      </c>
      <c r="D19399" s="1" t="s">
        <v>78424</v>
      </c>
      <c r="E19399" s="1" t="s">
        <v>78425</v>
      </c>
      <c r="F19399" s="1" t="s">
        <v>67253</v>
      </c>
      <c r="G19399" s="1" t="s">
        <v>78426</v>
      </c>
      <c r="H19399" s="3" t="s">
        <v>78427</v>
      </c>
    </row>
    <row r="19400" spans="1:8" x14ac:dyDescent="0.25">
      <c r="A19400" s="2">
        <v>43711.75</v>
      </c>
      <c r="B19400" s="2">
        <v>43711.854166666672</v>
      </c>
      <c r="C19400" s="1" t="s">
        <v>78428</v>
      </c>
      <c r="D19400" s="1" t="s">
        <v>78429</v>
      </c>
      <c r="E19400" s="1" t="s">
        <v>78430</v>
      </c>
      <c r="F19400" s="1" t="s">
        <v>67253</v>
      </c>
      <c r="G19400" s="1" t="s">
        <v>78431</v>
      </c>
      <c r="H19400" s="3" t="s">
        <v>78432</v>
      </c>
    </row>
    <row r="19401" spans="1:8" x14ac:dyDescent="0.25">
      <c r="A19401" s="2">
        <v>43732.791666666672</v>
      </c>
      <c r="B19401" s="2">
        <v>43732.875</v>
      </c>
      <c r="C19401" s="1" t="s">
        <v>78433</v>
      </c>
      <c r="D19401" s="1" t="s">
        <v>78434</v>
      </c>
      <c r="E19401" s="1" t="s">
        <v>78435</v>
      </c>
      <c r="F19401" s="1" t="s">
        <v>67253</v>
      </c>
      <c r="G19401" s="1" t="s">
        <v>78436</v>
      </c>
      <c r="H19401" s="3" t="s">
        <v>78437</v>
      </c>
    </row>
    <row r="19402" spans="1:8" x14ac:dyDescent="0.25">
      <c r="A19402" s="2">
        <v>43710.75</v>
      </c>
      <c r="B19402" s="2">
        <v>43710.833333333328</v>
      </c>
      <c r="C19402" s="1" t="s">
        <v>78438</v>
      </c>
      <c r="D19402" s="1" t="s">
        <v>78439</v>
      </c>
      <c r="E19402" s="1" t="s">
        <v>78440</v>
      </c>
      <c r="F19402" s="1" t="s">
        <v>67253</v>
      </c>
      <c r="G19402" s="1" t="s">
        <v>78441</v>
      </c>
      <c r="H19402" s="3" t="s">
        <v>78442</v>
      </c>
    </row>
    <row r="19403" spans="1:8" x14ac:dyDescent="0.25">
      <c r="A19403" s="2">
        <v>43704.770833333328</v>
      </c>
      <c r="B19403" s="2">
        <v>43704.854166666672</v>
      </c>
      <c r="C19403" s="1" t="s">
        <v>78443</v>
      </c>
      <c r="D19403" s="1" t="s">
        <v>78444</v>
      </c>
      <c r="E19403" s="1" t="s">
        <v>78445</v>
      </c>
      <c r="F19403" s="1" t="s">
        <v>67253</v>
      </c>
      <c r="G19403" s="1" t="s">
        <v>78446</v>
      </c>
      <c r="H19403" s="3" t="s">
        <v>78447</v>
      </c>
    </row>
    <row r="19404" spans="1:8" x14ac:dyDescent="0.25">
      <c r="A19404" s="2">
        <v>43726.770833333328</v>
      </c>
      <c r="B19404" s="2">
        <v>43726.854166666672</v>
      </c>
      <c r="C19404" s="1" t="s">
        <v>78448</v>
      </c>
      <c r="D19404" s="1" t="s">
        <v>78449</v>
      </c>
      <c r="E19404" s="1" t="s">
        <v>78450</v>
      </c>
      <c r="F19404" s="1" t="s">
        <v>67253</v>
      </c>
      <c r="G19404" s="1" t="s">
        <v>78451</v>
      </c>
      <c r="H19404" s="3" t="s">
        <v>78452</v>
      </c>
    </row>
    <row r="19405" spans="1:8" x14ac:dyDescent="0.25">
      <c r="A19405" s="1" t="s">
        <v>78453</v>
      </c>
      <c r="B19405" s="1" t="s">
        <v>78454</v>
      </c>
      <c r="C19405" s="1" t="s">
        <v>78455</v>
      </c>
      <c r="D19405" s="1" t="s">
        <v>78456</v>
      </c>
      <c r="E19405" s="1" t="s">
        <v>78457</v>
      </c>
      <c r="F19405" s="1" t="s">
        <v>67253</v>
      </c>
      <c r="G19405" s="1" t="s">
        <v>78458</v>
      </c>
      <c r="H19405" s="3" t="s">
        <v>78459</v>
      </c>
    </row>
    <row r="19406" spans="1:8" x14ac:dyDescent="0.25">
      <c r="A19406" s="5">
        <v>43760.395833333328</v>
      </c>
      <c r="B19406" s="5">
        <v>43760.6875</v>
      </c>
      <c r="C19406" s="1" t="s">
        <v>78460</v>
      </c>
      <c r="D19406" s="1" t="s">
        <v>78456</v>
      </c>
      <c r="E19406" s="1" t="s">
        <v>78461</v>
      </c>
      <c r="F19406" s="1" t="s">
        <v>67253</v>
      </c>
      <c r="G19406" s="1" t="s">
        <v>78462</v>
      </c>
      <c r="H19406" s="3" t="s">
        <v>78463</v>
      </c>
    </row>
    <row r="19407" spans="1:8" x14ac:dyDescent="0.25">
      <c r="A19407" s="2">
        <v>43712.770833333328</v>
      </c>
      <c r="B19407" s="2">
        <v>43712.854166666672</v>
      </c>
      <c r="C19407" s="1" t="s">
        <v>78464</v>
      </c>
      <c r="D19407" s="1" t="s">
        <v>75787</v>
      </c>
      <c r="E19407" s="1" t="s">
        <v>78465</v>
      </c>
      <c r="F19407" s="1" t="s">
        <v>67253</v>
      </c>
      <c r="G19407" s="1" t="s">
        <v>78466</v>
      </c>
      <c r="H19407" s="3" t="s">
        <v>78467</v>
      </c>
    </row>
    <row r="19408" spans="1:8" x14ac:dyDescent="0.25">
      <c r="A19408" s="2">
        <v>43724.729166666672</v>
      </c>
      <c r="B19408" s="2">
        <v>43724.833333333328</v>
      </c>
      <c r="C19408" s="1" t="s">
        <v>78468</v>
      </c>
      <c r="D19408" s="1" t="s">
        <v>75067</v>
      </c>
      <c r="E19408" s="1" t="s">
        <v>78469</v>
      </c>
      <c r="F19408" s="1" t="s">
        <v>67253</v>
      </c>
      <c r="G19408" s="1" t="s">
        <v>78470</v>
      </c>
      <c r="H19408" s="3" t="s">
        <v>78471</v>
      </c>
    </row>
    <row r="19409" spans="1:8" x14ac:dyDescent="0.25">
      <c r="A19409" s="2">
        <v>43706.791666666672</v>
      </c>
      <c r="B19409" s="2">
        <v>43706.875</v>
      </c>
      <c r="C19409" s="1" t="s">
        <v>78472</v>
      </c>
      <c r="D19409" s="1" t="s">
        <v>78473</v>
      </c>
      <c r="E19409" s="1" t="s">
        <v>78474</v>
      </c>
      <c r="F19409" s="1" t="s">
        <v>67253</v>
      </c>
      <c r="G19409" s="1" t="s">
        <v>78475</v>
      </c>
      <c r="H19409" s="3" t="s">
        <v>78476</v>
      </c>
    </row>
    <row r="19410" spans="1:8" x14ac:dyDescent="0.25">
      <c r="A19410" s="2">
        <v>43713.770833333328</v>
      </c>
      <c r="B19410" s="2">
        <v>43713.854166666672</v>
      </c>
      <c r="C19410" s="1" t="s">
        <v>78477</v>
      </c>
      <c r="D19410" s="1" t="s">
        <v>67251</v>
      </c>
      <c r="E19410" s="1" t="s">
        <v>78478</v>
      </c>
      <c r="F19410" s="1" t="s">
        <v>67253</v>
      </c>
      <c r="G19410" s="1" t="s">
        <v>78479</v>
      </c>
      <c r="H19410" s="3" t="s">
        <v>78480</v>
      </c>
    </row>
    <row r="19411" spans="1:8" x14ac:dyDescent="0.25">
      <c r="A19411" s="2">
        <v>43713.770833333328</v>
      </c>
      <c r="B19411" s="2">
        <v>43713.875</v>
      </c>
      <c r="C19411" s="1" t="s">
        <v>78481</v>
      </c>
      <c r="D19411" s="1" t="s">
        <v>78482</v>
      </c>
      <c r="E19411" s="1" t="s">
        <v>78483</v>
      </c>
      <c r="F19411" s="1" t="s">
        <v>67253</v>
      </c>
      <c r="G19411" s="1" t="s">
        <v>78484</v>
      </c>
      <c r="H19411" s="3" t="s">
        <v>78485</v>
      </c>
    </row>
    <row r="19412" spans="1:8" x14ac:dyDescent="0.25">
      <c r="A19412" s="2">
        <v>43720.75</v>
      </c>
      <c r="B19412" s="2">
        <v>43720.875</v>
      </c>
      <c r="C19412" s="1" t="s">
        <v>78486</v>
      </c>
      <c r="D19412" s="1" t="s">
        <v>78487</v>
      </c>
      <c r="E19412" s="1" t="s">
        <v>78488</v>
      </c>
      <c r="F19412" s="1" t="s">
        <v>67253</v>
      </c>
      <c r="G19412" s="1" t="s">
        <v>78489</v>
      </c>
      <c r="H19412" s="3" t="s">
        <v>78490</v>
      </c>
    </row>
    <row r="19413" spans="1:8" x14ac:dyDescent="0.25">
      <c r="A19413" s="2">
        <v>43705.75</v>
      </c>
      <c r="B19413" s="2">
        <v>43705.854166666672</v>
      </c>
      <c r="C19413" s="1" t="s">
        <v>78491</v>
      </c>
      <c r="D19413" s="1" t="s">
        <v>78492</v>
      </c>
      <c r="E19413" s="1" t="s">
        <v>78493</v>
      </c>
      <c r="F19413" s="1" t="s">
        <v>67253</v>
      </c>
      <c r="G19413" s="1" t="s">
        <v>78494</v>
      </c>
      <c r="H19413" s="3" t="s">
        <v>78495</v>
      </c>
    </row>
    <row r="19414" spans="1:8" x14ac:dyDescent="0.25">
      <c r="A19414" s="2">
        <v>43724.770833333328</v>
      </c>
      <c r="B19414" s="2">
        <v>43724.895833333328</v>
      </c>
      <c r="C19414" s="1" t="s">
        <v>78496</v>
      </c>
      <c r="D19414" s="1" t="s">
        <v>75787</v>
      </c>
      <c r="E19414" s="1" t="s">
        <v>78497</v>
      </c>
      <c r="F19414" s="1" t="s">
        <v>67253</v>
      </c>
      <c r="G19414" s="1" t="s">
        <v>78498</v>
      </c>
      <c r="H19414" s="3" t="s">
        <v>78499</v>
      </c>
    </row>
    <row r="19415" spans="1:8" x14ac:dyDescent="0.25">
      <c r="A19415" s="2">
        <v>43706.770833333328</v>
      </c>
      <c r="B19415" s="2">
        <v>43706.895833333328</v>
      </c>
      <c r="C19415" s="1" t="s">
        <v>78500</v>
      </c>
      <c r="D19415" s="1" t="s">
        <v>78501</v>
      </c>
      <c r="E19415" s="1" t="s">
        <v>78502</v>
      </c>
      <c r="F19415" s="1" t="s">
        <v>67253</v>
      </c>
      <c r="G19415" s="1" t="s">
        <v>78503</v>
      </c>
      <c r="H19415" s="3" t="s">
        <v>78504</v>
      </c>
    </row>
    <row r="19416" spans="1:8" x14ac:dyDescent="0.25">
      <c r="A19416" s="2">
        <v>43699.75</v>
      </c>
      <c r="B19416" s="2">
        <v>43699.8125</v>
      </c>
      <c r="C19416" s="1" t="s">
        <v>78505</v>
      </c>
      <c r="D19416" s="1" t="s">
        <v>78506</v>
      </c>
      <c r="E19416" s="1" t="s">
        <v>78507</v>
      </c>
      <c r="F19416" s="1" t="s">
        <v>67253</v>
      </c>
      <c r="G19416" s="1" t="s">
        <v>78508</v>
      </c>
      <c r="H19416" s="3" t="s">
        <v>78509</v>
      </c>
    </row>
    <row r="19417" spans="1:8" x14ac:dyDescent="0.25">
      <c r="A19417" s="2">
        <v>43723.416666666672</v>
      </c>
      <c r="B19417" s="2">
        <v>43723.75</v>
      </c>
      <c r="C19417" s="1" t="s">
        <v>78510</v>
      </c>
      <c r="D19417" s="1" t="s">
        <v>78511</v>
      </c>
      <c r="E19417" s="1" t="s">
        <v>78512</v>
      </c>
      <c r="F19417" s="1" t="s">
        <v>67253</v>
      </c>
      <c r="G19417" s="1" t="s">
        <v>78513</v>
      </c>
      <c r="H19417" s="3" t="s">
        <v>78514</v>
      </c>
    </row>
    <row r="19418" spans="1:8" x14ac:dyDescent="0.25">
      <c r="A19418" s="1" t="s">
        <v>78515</v>
      </c>
      <c r="B19418" s="1" t="s">
        <v>78516</v>
      </c>
      <c r="C19418" s="1" t="s">
        <v>78517</v>
      </c>
      <c r="D19418" s="1" t="s">
        <v>78518</v>
      </c>
      <c r="E19418" s="1" t="s">
        <v>78519</v>
      </c>
      <c r="F19418" s="1" t="s">
        <v>67253</v>
      </c>
      <c r="G19418" s="1" t="s">
        <v>78520</v>
      </c>
      <c r="H19418" s="3" t="s">
        <v>78521</v>
      </c>
    </row>
    <row r="19419" spans="1:8" x14ac:dyDescent="0.25">
      <c r="A19419" s="2">
        <v>43741.75</v>
      </c>
      <c r="B19419" s="2">
        <v>43741.854166666672</v>
      </c>
      <c r="C19419" s="1" t="s">
        <v>78522</v>
      </c>
      <c r="D19419" s="1" t="s">
        <v>78523</v>
      </c>
      <c r="E19419" s="1" t="s">
        <v>78524</v>
      </c>
      <c r="F19419" s="1" t="s">
        <v>67253</v>
      </c>
      <c r="G19419" s="1" t="s">
        <v>78525</v>
      </c>
      <c r="H19419" s="3" t="s">
        <v>78526</v>
      </c>
    </row>
    <row r="19420" spans="1:8" x14ac:dyDescent="0.25">
      <c r="A19420" s="2">
        <v>43739.75</v>
      </c>
      <c r="B19420" s="2">
        <v>43739.833333333328</v>
      </c>
      <c r="C19420" s="1" t="s">
        <v>78527</v>
      </c>
      <c r="D19420" s="1" t="s">
        <v>78528</v>
      </c>
      <c r="E19420" s="1" t="s">
        <v>78529</v>
      </c>
      <c r="F19420" s="1" t="s">
        <v>67253</v>
      </c>
      <c r="G19420" s="1" t="s">
        <v>78530</v>
      </c>
      <c r="H19420" s="3" t="s">
        <v>78531</v>
      </c>
    </row>
    <row r="19421" spans="1:8" x14ac:dyDescent="0.25">
      <c r="A19421" s="2">
        <v>43741.75</v>
      </c>
      <c r="B19421" s="2">
        <v>43741.875</v>
      </c>
      <c r="C19421" s="1" t="s">
        <v>78532</v>
      </c>
      <c r="D19421" s="1" t="s">
        <v>78533</v>
      </c>
      <c r="E19421" s="1" t="s">
        <v>78534</v>
      </c>
      <c r="F19421" s="1" t="s">
        <v>67253</v>
      </c>
      <c r="G19421" s="1" t="s">
        <v>78535</v>
      </c>
      <c r="H19421" s="3" t="s">
        <v>78536</v>
      </c>
    </row>
    <row r="19422" spans="1:8" x14ac:dyDescent="0.25">
      <c r="A19422" s="2">
        <v>43726.791666666672</v>
      </c>
      <c r="B19422" s="2">
        <v>43726.875</v>
      </c>
      <c r="C19422" s="1" t="s">
        <v>78537</v>
      </c>
      <c r="D19422" s="1" t="s">
        <v>74443</v>
      </c>
      <c r="E19422" s="1" t="s">
        <v>78538</v>
      </c>
      <c r="F19422" s="1" t="s">
        <v>67253</v>
      </c>
      <c r="G19422" s="1" t="s">
        <v>78539</v>
      </c>
      <c r="H19422" s="3" t="s">
        <v>78540</v>
      </c>
    </row>
    <row r="19423" spans="1:8" x14ac:dyDescent="0.25">
      <c r="A19423" s="2">
        <v>43719.75</v>
      </c>
      <c r="B19423" s="2">
        <v>43719.854166666672</v>
      </c>
      <c r="C19423" s="1" t="s">
        <v>78541</v>
      </c>
      <c r="D19423" s="1" t="s">
        <v>78542</v>
      </c>
      <c r="E19423" s="1" t="s">
        <v>78543</v>
      </c>
      <c r="F19423" s="1" t="s">
        <v>67253</v>
      </c>
      <c r="G19423" s="1" t="s">
        <v>78544</v>
      </c>
      <c r="H19423" s="3" t="s">
        <v>78545</v>
      </c>
    </row>
    <row r="19424" spans="1:8" x14ac:dyDescent="0.25">
      <c r="A19424" s="2">
        <v>43732.75</v>
      </c>
      <c r="B19424" s="2">
        <v>43732.854166666672</v>
      </c>
      <c r="C19424" s="1" t="s">
        <v>78546</v>
      </c>
      <c r="D19424" s="1" t="s">
        <v>78547</v>
      </c>
      <c r="E19424" s="1" t="s">
        <v>78548</v>
      </c>
      <c r="F19424" s="1" t="s">
        <v>67253</v>
      </c>
      <c r="G19424" s="1" t="s">
        <v>78549</v>
      </c>
      <c r="H19424" s="3" t="s">
        <v>78550</v>
      </c>
    </row>
    <row r="19425" spans="1:8" x14ac:dyDescent="0.25">
      <c r="A19425" s="2">
        <v>43727.791666666672</v>
      </c>
      <c r="B19425" s="2">
        <v>43727.875</v>
      </c>
      <c r="C19425" s="1" t="s">
        <v>78551</v>
      </c>
      <c r="D19425" s="1" t="s">
        <v>78552</v>
      </c>
      <c r="E19425" s="1" t="s">
        <v>78553</v>
      </c>
      <c r="F19425" s="1" t="s">
        <v>67253</v>
      </c>
      <c r="G19425" s="1" t="s">
        <v>78554</v>
      </c>
      <c r="H19425" s="3" t="s">
        <v>78555</v>
      </c>
    </row>
    <row r="19426" spans="1:8" x14ac:dyDescent="0.25">
      <c r="A19426" s="2">
        <v>43731.770833333328</v>
      </c>
      <c r="B19426" s="2">
        <v>43731.854166666672</v>
      </c>
      <c r="C19426" s="1" t="s">
        <v>78556</v>
      </c>
      <c r="D19426" s="1" t="s">
        <v>78557</v>
      </c>
      <c r="E19426" s="1" t="s">
        <v>78558</v>
      </c>
      <c r="F19426" s="1" t="s">
        <v>67253</v>
      </c>
      <c r="G19426" s="1" t="s">
        <v>78559</v>
      </c>
      <c r="H19426" s="3" t="s">
        <v>78560</v>
      </c>
    </row>
    <row r="19427" spans="1:8" x14ac:dyDescent="0.25">
      <c r="A19427" s="5">
        <v>43756.527777777781</v>
      </c>
      <c r="B19427" s="5">
        <v>43756.569444444445</v>
      </c>
      <c r="C19427" s="1" t="s">
        <v>78561</v>
      </c>
      <c r="D19427" s="1"/>
      <c r="E19427" s="1" t="s">
        <v>78562</v>
      </c>
      <c r="F19427" s="1" t="s">
        <v>67253</v>
      </c>
      <c r="G19427" s="1" t="s">
        <v>78563</v>
      </c>
      <c r="H19427" s="3" t="s">
        <v>78564</v>
      </c>
    </row>
    <row r="19428" spans="1:8" x14ac:dyDescent="0.25">
      <c r="A19428" s="2">
        <v>43718.71875</v>
      </c>
      <c r="B19428" s="2">
        <v>43718.760416666672</v>
      </c>
      <c r="C19428" s="1" t="s">
        <v>78565</v>
      </c>
      <c r="D19428" s="1" t="s">
        <v>78566</v>
      </c>
      <c r="E19428" s="1" t="s">
        <v>78567</v>
      </c>
      <c r="F19428" s="1" t="s">
        <v>67253</v>
      </c>
      <c r="G19428" s="1" t="s">
        <v>78568</v>
      </c>
      <c r="H19428" s="3" t="s">
        <v>78569</v>
      </c>
    </row>
    <row r="19429" spans="1:8" x14ac:dyDescent="0.25">
      <c r="A19429" s="2">
        <v>43704.791666666672</v>
      </c>
      <c r="B19429" s="2">
        <v>43704.875</v>
      </c>
      <c r="C19429" s="1" t="s">
        <v>78570</v>
      </c>
      <c r="D19429" s="1" t="s">
        <v>78571</v>
      </c>
      <c r="E19429" s="1" t="s">
        <v>78572</v>
      </c>
      <c r="F19429" s="1" t="s">
        <v>67253</v>
      </c>
      <c r="G19429" s="1" t="s">
        <v>78573</v>
      </c>
      <c r="H19429" s="3" t="s">
        <v>78574</v>
      </c>
    </row>
    <row r="19430" spans="1:8" x14ac:dyDescent="0.25">
      <c r="A19430" s="2">
        <v>43731.770833333328</v>
      </c>
      <c r="B19430" s="2">
        <v>43731.854166666672</v>
      </c>
      <c r="C19430" s="1" t="s">
        <v>78575</v>
      </c>
      <c r="D19430" s="1" t="s">
        <v>67251</v>
      </c>
      <c r="E19430" s="1" t="s">
        <v>78576</v>
      </c>
      <c r="F19430" s="1" t="s">
        <v>67253</v>
      </c>
      <c r="G19430" s="1" t="s">
        <v>78577</v>
      </c>
      <c r="H19430" s="3" t="s">
        <v>78578</v>
      </c>
    </row>
    <row r="19431" spans="1:8" x14ac:dyDescent="0.25">
      <c r="A19431" s="2">
        <v>43720.770833333328</v>
      </c>
      <c r="B19431" s="2">
        <v>43720.895833333328</v>
      </c>
      <c r="C19431" s="1" t="s">
        <v>78579</v>
      </c>
      <c r="D19431" s="1" t="s">
        <v>78580</v>
      </c>
      <c r="E19431" s="1" t="s">
        <v>78581</v>
      </c>
      <c r="F19431" s="1" t="s">
        <v>67253</v>
      </c>
      <c r="G19431" s="1" t="s">
        <v>78582</v>
      </c>
      <c r="H19431" s="3" t="s">
        <v>78583</v>
      </c>
    </row>
    <row r="19432" spans="1:8" x14ac:dyDescent="0.25">
      <c r="A19432" s="2">
        <v>43720.770833333328</v>
      </c>
      <c r="B19432" s="2">
        <v>43720.854166666672</v>
      </c>
      <c r="C19432" s="1" t="s">
        <v>78584</v>
      </c>
      <c r="D19432" s="1" t="s">
        <v>78585</v>
      </c>
      <c r="E19432" s="1" t="s">
        <v>78586</v>
      </c>
      <c r="F19432" s="1" t="s">
        <v>67253</v>
      </c>
      <c r="G19432" s="1" t="s">
        <v>78587</v>
      </c>
      <c r="H19432" s="3" t="s">
        <v>78588</v>
      </c>
    </row>
    <row r="19433" spans="1:8" x14ac:dyDescent="0.25">
      <c r="A19433" s="2">
        <v>43719.229166666672</v>
      </c>
      <c r="B19433" s="2">
        <v>43719.354166666672</v>
      </c>
      <c r="C19433" s="1" t="s">
        <v>78589</v>
      </c>
      <c r="D19433" s="1" t="s">
        <v>78590</v>
      </c>
      <c r="E19433" s="1" t="s">
        <v>78591</v>
      </c>
      <c r="F19433" s="1" t="s">
        <v>67253</v>
      </c>
      <c r="G19433" s="1" t="s">
        <v>78592</v>
      </c>
      <c r="H19433" s="3" t="s">
        <v>78593</v>
      </c>
    </row>
    <row r="19434" spans="1:8" x14ac:dyDescent="0.25">
      <c r="A19434" s="2">
        <v>43737.770833333328</v>
      </c>
      <c r="B19434" s="2">
        <v>43738</v>
      </c>
      <c r="C19434" s="1" t="s">
        <v>78594</v>
      </c>
      <c r="D19434" s="1" t="s">
        <v>78595</v>
      </c>
      <c r="E19434" s="1" t="s">
        <v>78596</v>
      </c>
      <c r="F19434" s="1" t="s">
        <v>67253</v>
      </c>
      <c r="G19434" s="1" t="s">
        <v>78597</v>
      </c>
      <c r="H19434" s="3" t="s">
        <v>78598</v>
      </c>
    </row>
    <row r="19435" spans="1:8" x14ac:dyDescent="0.25">
      <c r="A19435" s="2">
        <v>43733.729166666672</v>
      </c>
      <c r="B19435" s="2">
        <v>43733.875</v>
      </c>
      <c r="C19435" s="1" t="s">
        <v>78599</v>
      </c>
      <c r="D19435" s="1" t="s">
        <v>78600</v>
      </c>
      <c r="E19435" s="1" t="s">
        <v>78601</v>
      </c>
      <c r="F19435" s="1" t="s">
        <v>67253</v>
      </c>
      <c r="G19435" s="1" t="s">
        <v>78597</v>
      </c>
      <c r="H19435" s="3" t="s">
        <v>78602</v>
      </c>
    </row>
    <row r="19436" spans="1:8" x14ac:dyDescent="0.25">
      <c r="A19436" s="2">
        <v>43732.770833333328</v>
      </c>
      <c r="B19436" s="2">
        <v>43732.833333333328</v>
      </c>
      <c r="C19436" s="1" t="s">
        <v>78603</v>
      </c>
      <c r="D19436" s="1" t="s">
        <v>69038</v>
      </c>
      <c r="E19436" s="1" t="s">
        <v>78604</v>
      </c>
      <c r="F19436" s="1" t="s">
        <v>67253</v>
      </c>
      <c r="G19436" s="1" t="s">
        <v>78597</v>
      </c>
      <c r="H19436" s="3" t="s">
        <v>78605</v>
      </c>
    </row>
    <row r="19437" spans="1:8" x14ac:dyDescent="0.25">
      <c r="A19437" s="5">
        <v>43762.583333333328</v>
      </c>
      <c r="B19437" s="5">
        <v>43762.75</v>
      </c>
      <c r="C19437" s="1" t="s">
        <v>69284</v>
      </c>
      <c r="D19437" s="1" t="s">
        <v>69285</v>
      </c>
      <c r="E19437" s="1" t="s">
        <v>78606</v>
      </c>
      <c r="F19437" s="1" t="s">
        <v>67253</v>
      </c>
      <c r="G19437" s="1" t="s">
        <v>78597</v>
      </c>
      <c r="H19437" s="3" t="s">
        <v>78607</v>
      </c>
    </row>
    <row r="19438" spans="1:8" x14ac:dyDescent="0.25">
      <c r="A19438" s="2">
        <v>43731.541666666672</v>
      </c>
      <c r="B19438" s="2">
        <v>43733.75</v>
      </c>
      <c r="C19438" s="1" t="s">
        <v>78608</v>
      </c>
      <c r="D19438" s="1" t="s">
        <v>68696</v>
      </c>
      <c r="E19438" s="1" t="s">
        <v>78609</v>
      </c>
      <c r="F19438" s="1" t="s">
        <v>67253</v>
      </c>
      <c r="G19438" s="1" t="s">
        <v>78597</v>
      </c>
      <c r="H19438" s="3" t="s">
        <v>78610</v>
      </c>
    </row>
    <row r="19439" spans="1:8" x14ac:dyDescent="0.25">
      <c r="A19439" s="2">
        <v>43743.375</v>
      </c>
      <c r="B19439" s="2">
        <v>43743.729166666672</v>
      </c>
      <c r="C19439" s="1" t="s">
        <v>78611</v>
      </c>
      <c r="D19439" s="1" t="s">
        <v>78612</v>
      </c>
      <c r="E19439" s="1" t="s">
        <v>78613</v>
      </c>
      <c r="F19439" s="1" t="s">
        <v>67253</v>
      </c>
      <c r="G19439" s="1" t="s">
        <v>78597</v>
      </c>
      <c r="H19439" s="3" t="s">
        <v>78614</v>
      </c>
    </row>
    <row r="19440" spans="1:8" x14ac:dyDescent="0.25">
      <c r="A19440" s="2">
        <v>43721.395833333328</v>
      </c>
      <c r="B19440" s="2">
        <v>43721.6875</v>
      </c>
      <c r="C19440" s="1" t="s">
        <v>78615</v>
      </c>
      <c r="D19440" s="1" t="s">
        <v>68771</v>
      </c>
      <c r="E19440" s="1" t="s">
        <v>78616</v>
      </c>
      <c r="F19440" s="1" t="s">
        <v>67253</v>
      </c>
      <c r="G19440" s="1" t="s">
        <v>78597</v>
      </c>
      <c r="H19440" s="3" t="s">
        <v>78617</v>
      </c>
    </row>
    <row r="19441" spans="1:8" x14ac:dyDescent="0.25">
      <c r="A19441" s="2">
        <v>43734.541666666672</v>
      </c>
      <c r="B19441" s="2">
        <v>43735.75</v>
      </c>
      <c r="C19441" s="1" t="s">
        <v>78618</v>
      </c>
      <c r="D19441" s="1" t="s">
        <v>68696</v>
      </c>
      <c r="E19441" s="1" t="s">
        <v>78619</v>
      </c>
      <c r="F19441" s="1" t="s">
        <v>67253</v>
      </c>
      <c r="G19441" s="1" t="s">
        <v>78597</v>
      </c>
      <c r="H19441" s="3" t="s">
        <v>78620</v>
      </c>
    </row>
    <row r="19442" spans="1:8" x14ac:dyDescent="0.25">
      <c r="A19442" s="2">
        <v>43725.75</v>
      </c>
      <c r="B19442" s="2">
        <v>43725.875</v>
      </c>
      <c r="C19442" s="1" t="s">
        <v>78621</v>
      </c>
      <c r="D19442" s="1" t="s">
        <v>78622</v>
      </c>
      <c r="E19442" s="1" t="s">
        <v>78623</v>
      </c>
      <c r="F19442" s="1" t="s">
        <v>67253</v>
      </c>
      <c r="G19442" s="1" t="s">
        <v>78597</v>
      </c>
      <c r="H19442" s="3" t="s">
        <v>78624</v>
      </c>
    </row>
    <row r="19443" spans="1:8" x14ac:dyDescent="0.25">
      <c r="A19443" s="2">
        <v>43720.791666666672</v>
      </c>
      <c r="B19443" s="2">
        <v>43720.895833333328</v>
      </c>
      <c r="C19443" s="1" t="s">
        <v>78625</v>
      </c>
      <c r="D19443" s="1" t="s">
        <v>68618</v>
      </c>
      <c r="E19443" s="1" t="s">
        <v>78626</v>
      </c>
      <c r="F19443" s="1" t="s">
        <v>67253</v>
      </c>
      <c r="G19443" s="1" t="s">
        <v>78597</v>
      </c>
      <c r="H19443" s="3" t="s">
        <v>78627</v>
      </c>
    </row>
    <row r="19444" spans="1:8" x14ac:dyDescent="0.25">
      <c r="A19444" s="2">
        <v>43732.583333333328</v>
      </c>
      <c r="B19444" s="2">
        <v>43732.75</v>
      </c>
      <c r="C19444" s="1" t="s">
        <v>69284</v>
      </c>
      <c r="D19444" s="1" t="s">
        <v>69285</v>
      </c>
      <c r="E19444" s="1" t="s">
        <v>78628</v>
      </c>
      <c r="F19444" s="1" t="s">
        <v>67253</v>
      </c>
      <c r="G19444" s="1" t="s">
        <v>78597</v>
      </c>
      <c r="H19444" s="3" t="s">
        <v>78629</v>
      </c>
    </row>
    <row r="19445" spans="1:8" x14ac:dyDescent="0.25">
      <c r="A19445" s="2">
        <v>43726.729166666672</v>
      </c>
      <c r="B19445" s="2">
        <v>43726.8125</v>
      </c>
      <c r="C19445" s="1" t="s">
        <v>78630</v>
      </c>
      <c r="D19445" s="1" t="s">
        <v>68794</v>
      </c>
      <c r="E19445" s="1" t="s">
        <v>78631</v>
      </c>
      <c r="F19445" s="1" t="s">
        <v>67253</v>
      </c>
      <c r="G19445" s="1" t="s">
        <v>78597</v>
      </c>
      <c r="H19445" s="3" t="s">
        <v>78632</v>
      </c>
    </row>
    <row r="19446" spans="1:8" x14ac:dyDescent="0.25">
      <c r="A19446" s="2">
        <v>43733.729166666672</v>
      </c>
      <c r="B19446" s="2">
        <v>43733.875</v>
      </c>
      <c r="C19446" s="1" t="s">
        <v>78633</v>
      </c>
      <c r="D19446" s="1" t="s">
        <v>78600</v>
      </c>
      <c r="E19446" s="1" t="s">
        <v>78634</v>
      </c>
      <c r="F19446" s="1" t="s">
        <v>67253</v>
      </c>
      <c r="G19446" s="1" t="s">
        <v>78597</v>
      </c>
      <c r="H19446" s="3" t="s">
        <v>78635</v>
      </c>
    </row>
    <row r="19447" spans="1:8" x14ac:dyDescent="0.25">
      <c r="A19447" s="2">
        <v>43710.541666666672</v>
      </c>
      <c r="B19447" s="2">
        <v>43714.75</v>
      </c>
      <c r="C19447" s="1" t="s">
        <v>78636</v>
      </c>
      <c r="D19447" s="1" t="s">
        <v>68696</v>
      </c>
      <c r="E19447" s="1" t="s">
        <v>78637</v>
      </c>
      <c r="F19447" s="1" t="s">
        <v>67253</v>
      </c>
      <c r="G19447" s="1" t="s">
        <v>78597</v>
      </c>
      <c r="H19447" s="3" t="s">
        <v>78638</v>
      </c>
    </row>
    <row r="19448" spans="1:8" x14ac:dyDescent="0.25">
      <c r="A19448" s="2">
        <v>43725.583333333328</v>
      </c>
      <c r="B19448" s="2">
        <v>43725.75</v>
      </c>
      <c r="C19448" s="1" t="s">
        <v>78639</v>
      </c>
      <c r="D19448" s="1" t="s">
        <v>69285</v>
      </c>
      <c r="E19448" s="1" t="s">
        <v>78640</v>
      </c>
      <c r="F19448" s="1" t="s">
        <v>67253</v>
      </c>
      <c r="G19448" s="1" t="s">
        <v>78597</v>
      </c>
      <c r="H19448" s="3" t="s">
        <v>78641</v>
      </c>
    </row>
    <row r="19449" spans="1:8" x14ac:dyDescent="0.25">
      <c r="A19449" s="2">
        <v>43720.791666666672</v>
      </c>
      <c r="B19449" s="2">
        <v>43720.958333333328</v>
      </c>
      <c r="C19449" s="1" t="s">
        <v>78642</v>
      </c>
      <c r="D19449" s="1" t="s">
        <v>78643</v>
      </c>
      <c r="E19449" s="1" t="s">
        <v>78644</v>
      </c>
      <c r="F19449" s="1" t="s">
        <v>67253</v>
      </c>
      <c r="G19449" s="1" t="s">
        <v>78597</v>
      </c>
      <c r="H19449" s="3" t="s">
        <v>78645</v>
      </c>
    </row>
    <row r="19450" spans="1:8" x14ac:dyDescent="0.25">
      <c r="A19450" s="1" t="s">
        <v>78646</v>
      </c>
      <c r="B19450" s="1" t="s">
        <v>78647</v>
      </c>
      <c r="C19450" s="1" t="s">
        <v>69284</v>
      </c>
      <c r="D19450" s="1" t="s">
        <v>69285</v>
      </c>
      <c r="E19450" s="1" t="s">
        <v>78648</v>
      </c>
      <c r="F19450" s="1" t="s">
        <v>67253</v>
      </c>
      <c r="G19450" s="1" t="s">
        <v>78597</v>
      </c>
      <c r="H19450" s="3" t="s">
        <v>78649</v>
      </c>
    </row>
    <row r="19451" spans="1:8" x14ac:dyDescent="0.25">
      <c r="A19451" s="2">
        <v>43734.520833333328</v>
      </c>
      <c r="B19451" s="2">
        <v>43734.5625</v>
      </c>
      <c r="C19451" s="1" t="s">
        <v>78650</v>
      </c>
      <c r="D19451" s="1" t="s">
        <v>78651</v>
      </c>
      <c r="E19451" s="1" t="s">
        <v>78652</v>
      </c>
      <c r="F19451" s="1" t="s">
        <v>67253</v>
      </c>
      <c r="G19451" s="1" t="s">
        <v>78597</v>
      </c>
      <c r="H19451" s="3" t="s">
        <v>78653</v>
      </c>
    </row>
    <row r="19452" spans="1:8" x14ac:dyDescent="0.25">
      <c r="A19452" s="2">
        <v>43732.75</v>
      </c>
      <c r="B19452" s="2">
        <v>43732.8125</v>
      </c>
      <c r="C19452" s="1" t="s">
        <v>78654</v>
      </c>
      <c r="D19452" s="1" t="s">
        <v>69119</v>
      </c>
      <c r="E19452" s="1" t="s">
        <v>78655</v>
      </c>
      <c r="F19452" s="1" t="s">
        <v>67253</v>
      </c>
      <c r="G19452" s="1" t="s">
        <v>78597</v>
      </c>
      <c r="H19452" s="3" t="s">
        <v>78656</v>
      </c>
    </row>
    <row r="19453" spans="1:8" x14ac:dyDescent="0.25">
      <c r="A19453" s="2">
        <v>43731.75</v>
      </c>
      <c r="B19453" s="2">
        <v>43731.875</v>
      </c>
      <c r="C19453" s="1" t="s">
        <v>78657</v>
      </c>
      <c r="D19453" s="1" t="s">
        <v>78658</v>
      </c>
      <c r="E19453" s="1" t="s">
        <v>78659</v>
      </c>
      <c r="F19453" s="1" t="s">
        <v>67253</v>
      </c>
      <c r="G19453" s="1" t="s">
        <v>78597</v>
      </c>
      <c r="H19453" s="3" t="s">
        <v>78660</v>
      </c>
    </row>
    <row r="19454" spans="1:8" x14ac:dyDescent="0.25">
      <c r="A19454" s="2">
        <v>43727.75</v>
      </c>
      <c r="B19454" s="2">
        <v>43727.875</v>
      </c>
      <c r="C19454" s="1" t="s">
        <v>78661</v>
      </c>
      <c r="D19454" s="1" t="s">
        <v>78662</v>
      </c>
      <c r="E19454" s="1" t="s">
        <v>78663</v>
      </c>
      <c r="F19454" s="1" t="s">
        <v>67253</v>
      </c>
      <c r="G19454" s="1" t="s">
        <v>78597</v>
      </c>
      <c r="H19454" s="3" t="s">
        <v>78664</v>
      </c>
    </row>
    <row r="19455" spans="1:8" x14ac:dyDescent="0.25">
      <c r="A19455" s="2">
        <v>43727.75</v>
      </c>
      <c r="B19455" s="2">
        <v>43727.875</v>
      </c>
      <c r="C19455" s="1" t="s">
        <v>78665</v>
      </c>
      <c r="D19455" s="1" t="s">
        <v>78666</v>
      </c>
      <c r="E19455" s="1" t="s">
        <v>78667</v>
      </c>
      <c r="F19455" s="1" t="s">
        <v>67253</v>
      </c>
      <c r="G19455" s="1" t="s">
        <v>78597</v>
      </c>
      <c r="H19455" s="3" t="s">
        <v>78668</v>
      </c>
    </row>
    <row r="19456" spans="1:8" x14ac:dyDescent="0.25">
      <c r="A19456" s="2">
        <v>43726.520833333328</v>
      </c>
      <c r="B19456" s="2">
        <v>43726.583333333328</v>
      </c>
      <c r="C19456" s="1" t="s">
        <v>78669</v>
      </c>
      <c r="D19456" s="1" t="s">
        <v>78670</v>
      </c>
      <c r="E19456" s="1" t="s">
        <v>78671</v>
      </c>
      <c r="F19456" s="1" t="s">
        <v>67253</v>
      </c>
      <c r="G19456" s="1" t="s">
        <v>78597</v>
      </c>
      <c r="H19456" s="3" t="s">
        <v>78672</v>
      </c>
    </row>
    <row r="19457" spans="1:8" x14ac:dyDescent="0.25">
      <c r="A19457" s="2">
        <v>43726.395833333328</v>
      </c>
      <c r="B19457" s="2">
        <v>43726.479166666672</v>
      </c>
      <c r="C19457" s="1" t="s">
        <v>78673</v>
      </c>
      <c r="D19457" s="1" t="s">
        <v>78674</v>
      </c>
      <c r="E19457" s="1" t="s">
        <v>78675</v>
      </c>
      <c r="F19457" s="1" t="s">
        <v>67253</v>
      </c>
      <c r="G19457" s="1" t="s">
        <v>78597</v>
      </c>
      <c r="H19457" s="3" t="s">
        <v>78676</v>
      </c>
    </row>
    <row r="19458" spans="1:8" x14ac:dyDescent="0.25">
      <c r="A19458" s="2">
        <v>43725.75</v>
      </c>
      <c r="B19458" s="2">
        <v>43725.916666666672</v>
      </c>
      <c r="C19458" s="1" t="s">
        <v>78677</v>
      </c>
      <c r="D19458" s="1" t="s">
        <v>78678</v>
      </c>
      <c r="E19458" s="1" t="s">
        <v>78679</v>
      </c>
      <c r="F19458" s="1" t="s">
        <v>67253</v>
      </c>
      <c r="G19458" s="1" t="s">
        <v>78597</v>
      </c>
      <c r="H19458" s="3" t="s">
        <v>78680</v>
      </c>
    </row>
    <row r="19459" spans="1:8" x14ac:dyDescent="0.25">
      <c r="A19459" s="2">
        <v>43721.375</v>
      </c>
      <c r="B19459" s="2">
        <v>43721.708333333328</v>
      </c>
      <c r="C19459" s="1" t="s">
        <v>78681</v>
      </c>
      <c r="D19459" s="1" t="s">
        <v>78682</v>
      </c>
      <c r="E19459" s="1" t="s">
        <v>78683</v>
      </c>
      <c r="F19459" s="1" t="s">
        <v>67253</v>
      </c>
      <c r="G19459" s="1" t="s">
        <v>78597</v>
      </c>
      <c r="H19459" s="3" t="s">
        <v>78684</v>
      </c>
    </row>
    <row r="19460" spans="1:8" x14ac:dyDescent="0.25">
      <c r="A19460" s="2">
        <v>43720.541666666672</v>
      </c>
      <c r="B19460" s="2">
        <v>43720.666666666672</v>
      </c>
      <c r="C19460" s="1" t="s">
        <v>78685</v>
      </c>
      <c r="D19460" s="1" t="s">
        <v>78670</v>
      </c>
      <c r="E19460" s="1" t="s">
        <v>78686</v>
      </c>
      <c r="F19460" s="1" t="s">
        <v>67253</v>
      </c>
      <c r="G19460" s="1" t="s">
        <v>78597</v>
      </c>
      <c r="H19460" s="3" t="s">
        <v>78687</v>
      </c>
    </row>
    <row r="19461" spans="1:8" x14ac:dyDescent="0.25">
      <c r="A19461" s="2">
        <v>43720.416666666672</v>
      </c>
      <c r="B19461" s="2">
        <v>43720.520833333328</v>
      </c>
      <c r="C19461" s="1" t="s">
        <v>78688</v>
      </c>
      <c r="D19461" s="1" t="s">
        <v>69119</v>
      </c>
      <c r="E19461" s="1" t="s">
        <v>78689</v>
      </c>
      <c r="F19461" s="1" t="s">
        <v>67253</v>
      </c>
      <c r="G19461" s="1" t="s">
        <v>78597</v>
      </c>
      <c r="H19461" s="3" t="s">
        <v>78690</v>
      </c>
    </row>
    <row r="19462" spans="1:8" x14ac:dyDescent="0.25">
      <c r="A19462" s="2">
        <v>43718.395833333328</v>
      </c>
      <c r="B19462" s="2">
        <v>43718.5625</v>
      </c>
      <c r="C19462" s="1" t="s">
        <v>78691</v>
      </c>
      <c r="D19462" s="1" t="s">
        <v>78692</v>
      </c>
      <c r="E19462" s="1" t="s">
        <v>78693</v>
      </c>
      <c r="F19462" s="1" t="s">
        <v>67253</v>
      </c>
      <c r="G19462" s="1" t="s">
        <v>78597</v>
      </c>
      <c r="H19462" s="3" t="s">
        <v>78694</v>
      </c>
    </row>
    <row r="19463" spans="1:8" x14ac:dyDescent="0.25">
      <c r="A19463" s="2">
        <v>43718.375</v>
      </c>
      <c r="B19463" s="2">
        <v>43718.8125</v>
      </c>
      <c r="C19463" s="1" t="s">
        <v>78695</v>
      </c>
      <c r="D19463" s="1" t="s">
        <v>78678</v>
      </c>
      <c r="E19463" s="1" t="s">
        <v>78696</v>
      </c>
      <c r="F19463" s="1" t="s">
        <v>67253</v>
      </c>
      <c r="G19463" s="1" t="s">
        <v>78597</v>
      </c>
      <c r="H19463" s="3" t="s">
        <v>78697</v>
      </c>
    </row>
    <row r="19464" spans="1:8" x14ac:dyDescent="0.25">
      <c r="A19464" s="2">
        <v>43734.75</v>
      </c>
      <c r="B19464" s="2">
        <v>43734.875</v>
      </c>
      <c r="C19464" s="1" t="s">
        <v>78698</v>
      </c>
      <c r="D19464" s="1" t="s">
        <v>78699</v>
      </c>
      <c r="E19464" s="1" t="s">
        <v>78700</v>
      </c>
      <c r="F19464" s="1" t="s">
        <v>67253</v>
      </c>
      <c r="G19464" s="1" t="s">
        <v>78597</v>
      </c>
      <c r="H19464" s="3" t="s">
        <v>78701</v>
      </c>
    </row>
    <row r="19465" spans="1:8" x14ac:dyDescent="0.25">
      <c r="A19465" s="2">
        <v>43732.770833333328</v>
      </c>
      <c r="B19465" s="2">
        <v>43732.875</v>
      </c>
      <c r="C19465" s="1" t="s">
        <v>68766</v>
      </c>
      <c r="D19465" s="1" t="s">
        <v>68767</v>
      </c>
      <c r="E19465" s="1" t="s">
        <v>78702</v>
      </c>
      <c r="F19465" s="1" t="s">
        <v>67253</v>
      </c>
      <c r="G19465" s="1" t="s">
        <v>78597</v>
      </c>
      <c r="H19465" s="3" t="s">
        <v>78703</v>
      </c>
    </row>
    <row r="19466" spans="1:8" x14ac:dyDescent="0.25">
      <c r="A19466" s="2">
        <v>43728.395833333328</v>
      </c>
      <c r="B19466" s="2">
        <v>43728.5</v>
      </c>
      <c r="C19466" s="1" t="s">
        <v>78704</v>
      </c>
      <c r="D19466" s="1" t="s">
        <v>78705</v>
      </c>
      <c r="E19466" s="1" t="s">
        <v>78706</v>
      </c>
      <c r="F19466" s="1" t="s">
        <v>67253</v>
      </c>
      <c r="G19466" s="1" t="s">
        <v>78597</v>
      </c>
      <c r="H19466" s="3" t="s">
        <v>78707</v>
      </c>
    </row>
    <row r="19467" spans="1:8" x14ac:dyDescent="0.25">
      <c r="A19467" s="2">
        <v>43728.375</v>
      </c>
      <c r="B19467" s="2">
        <v>43728.541666666672</v>
      </c>
      <c r="C19467" s="1" t="s">
        <v>78708</v>
      </c>
      <c r="D19467" s="1" t="s">
        <v>78709</v>
      </c>
      <c r="E19467" s="1" t="s">
        <v>78710</v>
      </c>
      <c r="F19467" s="1" t="s">
        <v>67253</v>
      </c>
      <c r="G19467" s="1" t="s">
        <v>78597</v>
      </c>
      <c r="H19467" s="3" t="s">
        <v>78711</v>
      </c>
    </row>
    <row r="19468" spans="1:8" x14ac:dyDescent="0.25">
      <c r="A19468" s="2">
        <v>43727.375</v>
      </c>
      <c r="B19468" s="2">
        <v>43728.708333333328</v>
      </c>
      <c r="C19468" s="1" t="s">
        <v>78712</v>
      </c>
      <c r="D19468" s="1" t="s">
        <v>78713</v>
      </c>
      <c r="E19468" s="1" t="s">
        <v>78714</v>
      </c>
      <c r="F19468" s="1" t="s">
        <v>67253</v>
      </c>
      <c r="G19468" s="1" t="s">
        <v>78597</v>
      </c>
      <c r="H19468" s="3" t="s">
        <v>78715</v>
      </c>
    </row>
    <row r="19469" spans="1:8" x14ac:dyDescent="0.25">
      <c r="A19469" s="2">
        <v>43726.770833333328</v>
      </c>
      <c r="B19469" s="2">
        <v>43726.875</v>
      </c>
      <c r="C19469" s="1" t="s">
        <v>78716</v>
      </c>
      <c r="D19469" s="1" t="s">
        <v>78717</v>
      </c>
      <c r="E19469" s="1" t="s">
        <v>78718</v>
      </c>
      <c r="F19469" s="1" t="s">
        <v>67253</v>
      </c>
      <c r="G19469" s="1" t="s">
        <v>78597</v>
      </c>
      <c r="H19469" s="3" t="s">
        <v>78719</v>
      </c>
    </row>
    <row r="19470" spans="1:8" x14ac:dyDescent="0.25">
      <c r="A19470" s="2">
        <v>43725.770833333328</v>
      </c>
      <c r="B19470" s="2">
        <v>43725.875</v>
      </c>
      <c r="C19470" s="1" t="s">
        <v>78720</v>
      </c>
      <c r="D19470" s="1" t="s">
        <v>70799</v>
      </c>
      <c r="E19470" s="1" t="s">
        <v>78721</v>
      </c>
      <c r="F19470" s="1" t="s">
        <v>67253</v>
      </c>
      <c r="G19470" s="1" t="s">
        <v>78597</v>
      </c>
      <c r="H19470" s="3" t="s">
        <v>78722</v>
      </c>
    </row>
    <row r="19471" spans="1:8" x14ac:dyDescent="0.25">
      <c r="A19471" s="2">
        <v>43725.458333333328</v>
      </c>
      <c r="B19471" s="2">
        <v>43725.489583333328</v>
      </c>
      <c r="C19471" s="1" t="s">
        <v>78723</v>
      </c>
      <c r="D19471" s="1" t="s">
        <v>69415</v>
      </c>
      <c r="E19471" s="1" t="s">
        <v>78724</v>
      </c>
      <c r="F19471" s="1" t="s">
        <v>67253</v>
      </c>
      <c r="G19471" s="1" t="s">
        <v>78597</v>
      </c>
      <c r="H19471" s="3" t="s">
        <v>78725</v>
      </c>
    </row>
    <row r="19472" spans="1:8" x14ac:dyDescent="0.25">
      <c r="A19472" s="2">
        <v>43720.770833333328</v>
      </c>
      <c r="B19472" s="2">
        <v>43720.854166666672</v>
      </c>
      <c r="C19472" s="1" t="s">
        <v>78726</v>
      </c>
      <c r="D19472" s="1" t="s">
        <v>69022</v>
      </c>
      <c r="E19472" s="1" t="s">
        <v>78727</v>
      </c>
      <c r="F19472" s="1" t="s">
        <v>67253</v>
      </c>
      <c r="G19472" s="1" t="s">
        <v>78597</v>
      </c>
      <c r="H19472" s="3" t="s">
        <v>78728</v>
      </c>
    </row>
    <row r="19473" spans="1:8" x14ac:dyDescent="0.25">
      <c r="A19473" s="2">
        <v>43720.75</v>
      </c>
      <c r="B19473" s="2">
        <v>43720.833333333328</v>
      </c>
      <c r="C19473" s="1" t="s">
        <v>78729</v>
      </c>
      <c r="D19473" s="1" t="s">
        <v>78730</v>
      </c>
      <c r="E19473" s="1" t="s">
        <v>78731</v>
      </c>
      <c r="F19473" s="1" t="s">
        <v>67253</v>
      </c>
      <c r="G19473" s="1" t="s">
        <v>78597</v>
      </c>
      <c r="H19473" s="3" t="s">
        <v>78732</v>
      </c>
    </row>
    <row r="19474" spans="1:8" x14ac:dyDescent="0.25">
      <c r="A19474" s="2">
        <v>43718.770833333328</v>
      </c>
      <c r="B19474" s="2">
        <v>43718.875</v>
      </c>
      <c r="C19474" s="1" t="s">
        <v>78733</v>
      </c>
      <c r="D19474" s="1" t="s">
        <v>78734</v>
      </c>
      <c r="E19474" s="1" t="s">
        <v>78735</v>
      </c>
      <c r="F19474" s="1" t="s">
        <v>67253</v>
      </c>
      <c r="G19474" s="1" t="s">
        <v>78597</v>
      </c>
      <c r="H19474" s="3" t="s">
        <v>78736</v>
      </c>
    </row>
    <row r="19475" spans="1:8" x14ac:dyDescent="0.25">
      <c r="A19475" s="2">
        <v>43718.375</v>
      </c>
      <c r="B19475" s="2">
        <v>43720.666666666672</v>
      </c>
      <c r="C19475" s="1" t="s">
        <v>78737</v>
      </c>
      <c r="D19475" s="1" t="s">
        <v>68771</v>
      </c>
      <c r="E19475" s="1" t="s">
        <v>78738</v>
      </c>
      <c r="F19475" s="1" t="s">
        <v>67253</v>
      </c>
      <c r="G19475" s="1" t="s">
        <v>78597</v>
      </c>
      <c r="H19475" s="3" t="s">
        <v>78739</v>
      </c>
    </row>
    <row r="19476" spans="1:8" x14ac:dyDescent="0.25">
      <c r="A19476" s="2">
        <v>43716.375</v>
      </c>
      <c r="B19476" s="2">
        <v>43716.708333333328</v>
      </c>
      <c r="C19476" s="1" t="s">
        <v>78740</v>
      </c>
      <c r="D19476" s="1" t="s">
        <v>69368</v>
      </c>
      <c r="E19476" s="1" t="s">
        <v>78741</v>
      </c>
      <c r="F19476" s="1" t="s">
        <v>67253</v>
      </c>
      <c r="G19476" s="1" t="s">
        <v>78597</v>
      </c>
      <c r="H19476" s="3" t="s">
        <v>78742</v>
      </c>
    </row>
    <row r="19477" spans="1:8" x14ac:dyDescent="0.25">
      <c r="A19477" s="2">
        <v>43716.208333333328</v>
      </c>
      <c r="B19477" s="2">
        <v>43716.875</v>
      </c>
      <c r="C19477" s="1" t="s">
        <v>69367</v>
      </c>
      <c r="D19477" s="1" t="s">
        <v>69368</v>
      </c>
      <c r="E19477" s="1" t="s">
        <v>78743</v>
      </c>
      <c r="F19477" s="1" t="s">
        <v>67253</v>
      </c>
      <c r="G19477" s="1" t="s">
        <v>78597</v>
      </c>
      <c r="H19477" s="3" t="s">
        <v>78744</v>
      </c>
    </row>
    <row r="19478" spans="1:8" x14ac:dyDescent="0.25">
      <c r="A19478" s="2">
        <v>43715.395833333328</v>
      </c>
      <c r="B19478" s="2">
        <v>43716.708333333328</v>
      </c>
      <c r="C19478" s="1" t="s">
        <v>78745</v>
      </c>
      <c r="D19478" s="1" t="s">
        <v>78746</v>
      </c>
      <c r="E19478" s="1" t="s">
        <v>78747</v>
      </c>
      <c r="F19478" s="1" t="s">
        <v>67253</v>
      </c>
      <c r="G19478" s="1" t="s">
        <v>78597</v>
      </c>
      <c r="H19478" s="3" t="s">
        <v>78748</v>
      </c>
    </row>
    <row r="19479" spans="1:8" x14ac:dyDescent="0.25">
      <c r="A19479" s="2">
        <v>43734.333333333328</v>
      </c>
      <c r="B19479" s="2">
        <v>43735.541666666672</v>
      </c>
      <c r="C19479" s="1" t="s">
        <v>78749</v>
      </c>
      <c r="D19479" s="1" t="s">
        <v>78750</v>
      </c>
      <c r="E19479" s="1" t="s">
        <v>78751</v>
      </c>
      <c r="F19479" s="1" t="s">
        <v>67253</v>
      </c>
      <c r="G19479" s="1" t="s">
        <v>78597</v>
      </c>
      <c r="H19479" s="3" t="s">
        <v>78752</v>
      </c>
    </row>
    <row r="19480" spans="1:8" x14ac:dyDescent="0.25">
      <c r="A19480" s="2">
        <v>43733.75</v>
      </c>
      <c r="B19480" s="2">
        <v>43733.854166666672</v>
      </c>
      <c r="C19480" s="1" t="s">
        <v>78753</v>
      </c>
      <c r="D19480" s="1" t="s">
        <v>78754</v>
      </c>
      <c r="E19480" s="1" t="s">
        <v>78755</v>
      </c>
      <c r="F19480" s="1" t="s">
        <v>67253</v>
      </c>
      <c r="G19480" s="1" t="s">
        <v>78597</v>
      </c>
      <c r="H19480" s="3" t="s">
        <v>78756</v>
      </c>
    </row>
    <row r="19481" spans="1:8" x14ac:dyDescent="0.25">
      <c r="A19481" s="2">
        <v>43732.770833333328</v>
      </c>
      <c r="B19481" s="2">
        <v>43732.895833333328</v>
      </c>
      <c r="C19481" s="1" t="s">
        <v>78757</v>
      </c>
      <c r="D19481" s="1" t="s">
        <v>78758</v>
      </c>
      <c r="E19481" s="1" t="s">
        <v>78759</v>
      </c>
      <c r="F19481" s="1" t="s">
        <v>67253</v>
      </c>
      <c r="G19481" s="1" t="s">
        <v>78597</v>
      </c>
      <c r="H19481" s="3" t="s">
        <v>78760</v>
      </c>
    </row>
    <row r="19482" spans="1:8" x14ac:dyDescent="0.25">
      <c r="A19482" s="2">
        <v>43728.416666666672</v>
      </c>
      <c r="B19482" s="2">
        <v>43728.541666666672</v>
      </c>
      <c r="C19482" s="1" t="s">
        <v>78761</v>
      </c>
      <c r="D19482" s="1" t="s">
        <v>78762</v>
      </c>
      <c r="E19482" s="1" t="s">
        <v>78763</v>
      </c>
      <c r="F19482" s="1" t="s">
        <v>67253</v>
      </c>
      <c r="G19482" s="1" t="s">
        <v>78597</v>
      </c>
      <c r="H19482" s="3" t="s">
        <v>78764</v>
      </c>
    </row>
    <row r="19483" spans="1:8" x14ac:dyDescent="0.25">
      <c r="A19483" s="2">
        <v>43727.770833333328</v>
      </c>
      <c r="B19483" s="2">
        <v>43727.895833333328</v>
      </c>
      <c r="C19483" s="1" t="s">
        <v>78765</v>
      </c>
      <c r="D19483" s="1" t="s">
        <v>78766</v>
      </c>
      <c r="E19483" s="1" t="s">
        <v>78767</v>
      </c>
      <c r="F19483" s="1" t="s">
        <v>67253</v>
      </c>
      <c r="G19483" s="1" t="s">
        <v>78597</v>
      </c>
      <c r="H19483" s="3" t="s">
        <v>78768</v>
      </c>
    </row>
    <row r="19484" spans="1:8" x14ac:dyDescent="0.25">
      <c r="A19484" s="2">
        <v>43726.583333333328</v>
      </c>
      <c r="B19484" s="2">
        <v>43726.625</v>
      </c>
      <c r="C19484" s="1" t="s">
        <v>78769</v>
      </c>
      <c r="D19484" s="1" t="s">
        <v>78670</v>
      </c>
      <c r="E19484" s="1" t="s">
        <v>78770</v>
      </c>
      <c r="F19484" s="1" t="s">
        <v>67253</v>
      </c>
      <c r="G19484" s="1" t="s">
        <v>78597</v>
      </c>
      <c r="H19484" s="3" t="s">
        <v>78771</v>
      </c>
    </row>
    <row r="19485" spans="1:8" x14ac:dyDescent="0.25">
      <c r="A19485" s="2">
        <v>43726.583333333328</v>
      </c>
      <c r="B19485" s="2">
        <v>43726.625</v>
      </c>
      <c r="C19485" s="1" t="s">
        <v>78772</v>
      </c>
      <c r="D19485" s="1" t="s">
        <v>68618</v>
      </c>
      <c r="E19485" s="1" t="s">
        <v>78773</v>
      </c>
      <c r="F19485" s="1" t="s">
        <v>67253</v>
      </c>
      <c r="G19485" s="1" t="s">
        <v>78597</v>
      </c>
      <c r="H19485" s="3" t="s">
        <v>78774</v>
      </c>
    </row>
    <row r="19486" spans="1:8" x14ac:dyDescent="0.25">
      <c r="A19486" s="2">
        <v>43725.770833333328</v>
      </c>
      <c r="B19486" s="2">
        <v>43725.895833333328</v>
      </c>
      <c r="C19486" s="1" t="s">
        <v>78775</v>
      </c>
      <c r="D19486" s="1" t="s">
        <v>70760</v>
      </c>
      <c r="E19486" s="1" t="s">
        <v>78776</v>
      </c>
      <c r="F19486" s="1" t="s">
        <v>67253</v>
      </c>
      <c r="G19486" s="1" t="s">
        <v>78597</v>
      </c>
      <c r="H19486" s="3" t="s">
        <v>78777</v>
      </c>
    </row>
    <row r="19487" spans="1:8" x14ac:dyDescent="0.25">
      <c r="A19487" s="2">
        <v>43724.416666666672</v>
      </c>
      <c r="B19487" s="2">
        <v>43724.666666666672</v>
      </c>
      <c r="C19487" s="1" t="s">
        <v>78778</v>
      </c>
      <c r="D19487" s="1" t="s">
        <v>69119</v>
      </c>
      <c r="E19487" s="1" t="s">
        <v>78779</v>
      </c>
      <c r="F19487" s="1" t="s">
        <v>67253</v>
      </c>
      <c r="G19487" s="1" t="s">
        <v>78597</v>
      </c>
      <c r="H19487" s="3" t="s">
        <v>78780</v>
      </c>
    </row>
    <row r="19488" spans="1:8" x14ac:dyDescent="0.25">
      <c r="A19488" s="2">
        <v>43719.520833333328</v>
      </c>
      <c r="B19488" s="2">
        <v>43719.583333333328</v>
      </c>
      <c r="C19488" s="1" t="s">
        <v>78781</v>
      </c>
      <c r="D19488" s="1" t="s">
        <v>78670</v>
      </c>
      <c r="E19488" s="1" t="s">
        <v>78782</v>
      </c>
      <c r="F19488" s="1" t="s">
        <v>67253</v>
      </c>
      <c r="G19488" s="1" t="s">
        <v>78597</v>
      </c>
      <c r="H19488" s="3" t="s">
        <v>78783</v>
      </c>
    </row>
    <row r="19489" spans="1:8" x14ac:dyDescent="0.25">
      <c r="A19489" s="2">
        <v>43718.791666666672</v>
      </c>
      <c r="B19489" s="2">
        <v>43718.895833333328</v>
      </c>
      <c r="C19489" s="1" t="s">
        <v>78784</v>
      </c>
      <c r="D19489" s="1" t="s">
        <v>78785</v>
      </c>
      <c r="E19489" s="1" t="s">
        <v>78786</v>
      </c>
      <c r="F19489" s="1" t="s">
        <v>67253</v>
      </c>
      <c r="G19489" s="1" t="s">
        <v>78597</v>
      </c>
      <c r="H19489" s="3" t="s">
        <v>78787</v>
      </c>
    </row>
    <row r="19490" spans="1:8" x14ac:dyDescent="0.25">
      <c r="A19490" s="2">
        <v>43717.5625</v>
      </c>
      <c r="B19490" s="2">
        <v>43717.895833333328</v>
      </c>
      <c r="C19490" s="1" t="s">
        <v>78788</v>
      </c>
      <c r="D19490" s="1" t="s">
        <v>78789</v>
      </c>
      <c r="E19490" s="1" t="s">
        <v>78790</v>
      </c>
      <c r="F19490" s="1" t="s">
        <v>67253</v>
      </c>
      <c r="G19490" s="1" t="s">
        <v>78597</v>
      </c>
      <c r="H19490" s="3" t="s">
        <v>78791</v>
      </c>
    </row>
    <row r="19491" spans="1:8" x14ac:dyDescent="0.25">
      <c r="A19491" s="2">
        <v>43715.375</v>
      </c>
      <c r="B19491" s="2">
        <v>43715.708333333328</v>
      </c>
      <c r="C19491" s="1" t="s">
        <v>78740</v>
      </c>
      <c r="D19491" s="1" t="s">
        <v>69368</v>
      </c>
      <c r="E19491" s="1" t="s">
        <v>78792</v>
      </c>
      <c r="F19491" s="1" t="s">
        <v>67253</v>
      </c>
      <c r="G19491" s="1" t="s">
        <v>78597</v>
      </c>
      <c r="H19491" s="3" t="s">
        <v>78793</v>
      </c>
    </row>
    <row r="19492" spans="1:8" x14ac:dyDescent="0.25">
      <c r="A19492" s="2">
        <v>43734.375</v>
      </c>
      <c r="B19492" s="2">
        <v>43735.729166666672</v>
      </c>
      <c r="C19492" s="1" t="s">
        <v>78794</v>
      </c>
      <c r="D19492" s="1" t="s">
        <v>24834</v>
      </c>
      <c r="E19492" s="1" t="s">
        <v>78795</v>
      </c>
      <c r="F19492" s="1" t="s">
        <v>67253</v>
      </c>
      <c r="G19492" s="1" t="s">
        <v>78597</v>
      </c>
      <c r="H19492" s="3" t="s">
        <v>78796</v>
      </c>
    </row>
    <row r="19493" spans="1:8" x14ac:dyDescent="0.25">
      <c r="A19493" s="2">
        <v>43733.770833333328</v>
      </c>
      <c r="B19493" s="2">
        <v>43733.895833333328</v>
      </c>
      <c r="C19493" s="1" t="s">
        <v>69342</v>
      </c>
      <c r="D19493" s="1" t="s">
        <v>69343</v>
      </c>
      <c r="E19493" s="1" t="s">
        <v>78797</v>
      </c>
      <c r="F19493" s="1" t="s">
        <v>67253</v>
      </c>
      <c r="G19493" s="1" t="s">
        <v>78597</v>
      </c>
      <c r="H19493" s="3" t="s">
        <v>78798</v>
      </c>
    </row>
    <row r="19494" spans="1:8" x14ac:dyDescent="0.25">
      <c r="A19494" s="2">
        <v>43733.729166666672</v>
      </c>
      <c r="B19494" s="2">
        <v>43733.875</v>
      </c>
      <c r="C19494" s="1" t="s">
        <v>78799</v>
      </c>
      <c r="D19494" s="1" t="s">
        <v>78600</v>
      </c>
      <c r="E19494" s="1" t="s">
        <v>78800</v>
      </c>
      <c r="F19494" s="1" t="s">
        <v>67253</v>
      </c>
      <c r="G19494" s="1" t="s">
        <v>78597</v>
      </c>
      <c r="H19494" s="3" t="s">
        <v>78801</v>
      </c>
    </row>
    <row r="19495" spans="1:8" x14ac:dyDescent="0.25">
      <c r="A19495" s="2">
        <v>43727.416666666672</v>
      </c>
      <c r="B19495" s="2">
        <v>43727.5</v>
      </c>
      <c r="C19495" s="1" t="s">
        <v>78802</v>
      </c>
      <c r="D19495" s="1" t="s">
        <v>78670</v>
      </c>
      <c r="E19495" s="1" t="s">
        <v>78803</v>
      </c>
      <c r="F19495" s="1" t="s">
        <v>67253</v>
      </c>
      <c r="G19495" s="1" t="s">
        <v>78597</v>
      </c>
      <c r="H19495" s="3" t="s">
        <v>78804</v>
      </c>
    </row>
    <row r="19496" spans="1:8" x14ac:dyDescent="0.25">
      <c r="A19496" s="2">
        <v>43726.770833333328</v>
      </c>
      <c r="B19496" s="2">
        <v>43726.833333333328</v>
      </c>
      <c r="C19496" s="1" t="s">
        <v>78805</v>
      </c>
      <c r="D19496" s="1" t="s">
        <v>78670</v>
      </c>
      <c r="E19496" s="1" t="s">
        <v>78806</v>
      </c>
      <c r="F19496" s="1" t="s">
        <v>67253</v>
      </c>
      <c r="G19496" s="1" t="s">
        <v>78597</v>
      </c>
      <c r="H19496" s="3" t="s">
        <v>78807</v>
      </c>
    </row>
    <row r="19497" spans="1:8" x14ac:dyDescent="0.25">
      <c r="A19497" s="2">
        <v>43726.75</v>
      </c>
      <c r="B19497" s="2">
        <v>43726.875</v>
      </c>
      <c r="C19497" s="1" t="s">
        <v>78808</v>
      </c>
      <c r="D19497" s="1" t="s">
        <v>78809</v>
      </c>
      <c r="E19497" s="1" t="s">
        <v>78810</v>
      </c>
      <c r="F19497" s="1" t="s">
        <v>67253</v>
      </c>
      <c r="G19497" s="1" t="s">
        <v>78597</v>
      </c>
      <c r="H19497" s="3" t="s">
        <v>78811</v>
      </c>
    </row>
    <row r="19498" spans="1:8" x14ac:dyDescent="0.25">
      <c r="A19498" s="2">
        <v>43726.75</v>
      </c>
      <c r="B19498" s="2">
        <v>43726.833333333328</v>
      </c>
      <c r="C19498" s="1" t="s">
        <v>78812</v>
      </c>
      <c r="D19498" s="1" t="s">
        <v>78813</v>
      </c>
      <c r="E19498" s="1" t="s">
        <v>78814</v>
      </c>
      <c r="F19498" s="1" t="s">
        <v>67253</v>
      </c>
      <c r="G19498" s="1" t="s">
        <v>78597</v>
      </c>
      <c r="H19498" s="3" t="s">
        <v>78815</v>
      </c>
    </row>
    <row r="19499" spans="1:8" x14ac:dyDescent="0.25">
      <c r="A19499" s="2">
        <v>43726.708333333328</v>
      </c>
      <c r="B19499" s="2">
        <v>43726.770833333328</v>
      </c>
      <c r="C19499" s="1" t="s">
        <v>78816</v>
      </c>
      <c r="D19499" s="1" t="s">
        <v>78817</v>
      </c>
      <c r="E19499" s="1" t="s">
        <v>78818</v>
      </c>
      <c r="F19499" s="1" t="s">
        <v>67253</v>
      </c>
      <c r="G19499" s="1" t="s">
        <v>78597</v>
      </c>
      <c r="H19499" s="3" t="s">
        <v>78819</v>
      </c>
    </row>
    <row r="19500" spans="1:8" x14ac:dyDescent="0.25">
      <c r="A19500" s="2">
        <v>43722.458333333328</v>
      </c>
      <c r="B19500" s="2">
        <v>43722.583333333328</v>
      </c>
      <c r="C19500" s="1" t="s">
        <v>78820</v>
      </c>
      <c r="D19500" s="1" t="s">
        <v>78821</v>
      </c>
      <c r="E19500" s="1" t="s">
        <v>78822</v>
      </c>
      <c r="F19500" s="1" t="s">
        <v>67253</v>
      </c>
      <c r="G19500" s="1" t="s">
        <v>78597</v>
      </c>
      <c r="H19500" s="3" t="s">
        <v>78823</v>
      </c>
    </row>
    <row r="19501" spans="1:8" x14ac:dyDescent="0.25">
      <c r="A19501" s="2">
        <v>43722.395833333328</v>
      </c>
      <c r="B19501" s="2">
        <v>43723.666666666672</v>
      </c>
      <c r="C19501" s="1" t="s">
        <v>78824</v>
      </c>
      <c r="D19501" s="1" t="s">
        <v>70368</v>
      </c>
      <c r="E19501" s="1" t="s">
        <v>78825</v>
      </c>
      <c r="F19501" s="1" t="s">
        <v>67253</v>
      </c>
      <c r="G19501" s="1" t="s">
        <v>78597</v>
      </c>
      <c r="H19501" s="3" t="s">
        <v>78826</v>
      </c>
    </row>
    <row r="19502" spans="1:8" x14ac:dyDescent="0.25">
      <c r="A19502" s="2">
        <v>43720.583333333328</v>
      </c>
      <c r="B19502" s="2">
        <v>43720.666666666672</v>
      </c>
      <c r="C19502" s="1" t="s">
        <v>78827</v>
      </c>
      <c r="D19502" s="1" t="s">
        <v>78828</v>
      </c>
      <c r="E19502" s="1" t="s">
        <v>78829</v>
      </c>
      <c r="F19502" s="1" t="s">
        <v>67253</v>
      </c>
      <c r="G19502" s="1" t="s">
        <v>78597</v>
      </c>
      <c r="H19502" s="3" t="s">
        <v>78830</v>
      </c>
    </row>
    <row r="19503" spans="1:8" x14ac:dyDescent="0.25">
      <c r="A19503" s="2">
        <v>43718.395833333328</v>
      </c>
      <c r="B19503" s="2">
        <v>43718.583333333328</v>
      </c>
      <c r="C19503" s="1" t="s">
        <v>78831</v>
      </c>
      <c r="D19503" s="1" t="s">
        <v>78785</v>
      </c>
      <c r="E19503" s="1" t="s">
        <v>78832</v>
      </c>
      <c r="F19503" s="1" t="s">
        <v>67253</v>
      </c>
      <c r="G19503" s="1" t="s">
        <v>78597</v>
      </c>
      <c r="H19503" s="3" t="s">
        <v>78833</v>
      </c>
    </row>
    <row r="19504" spans="1:8" x14ac:dyDescent="0.25">
      <c r="A19504" s="2">
        <v>43717.791666666672</v>
      </c>
      <c r="B19504" s="2">
        <v>43717.833333333328</v>
      </c>
      <c r="C19504" s="1" t="s">
        <v>78834</v>
      </c>
      <c r="D19504" s="1" t="s">
        <v>78730</v>
      </c>
      <c r="E19504" s="1" t="s">
        <v>78835</v>
      </c>
      <c r="F19504" s="1" t="s">
        <v>67253</v>
      </c>
      <c r="G19504" s="1" t="s">
        <v>78597</v>
      </c>
      <c r="H19504" s="3" t="s">
        <v>78836</v>
      </c>
    </row>
    <row r="19505" spans="1:8" x14ac:dyDescent="0.25">
      <c r="A19505" s="2">
        <v>43735.375</v>
      </c>
      <c r="B19505" s="2">
        <v>43735.708333333328</v>
      </c>
      <c r="C19505" s="1" t="s">
        <v>69212</v>
      </c>
      <c r="D19505" s="1" t="s">
        <v>78837</v>
      </c>
      <c r="E19505" s="1" t="s">
        <v>78838</v>
      </c>
      <c r="F19505" s="1" t="s">
        <v>67253</v>
      </c>
      <c r="G19505" s="1" t="s">
        <v>78597</v>
      </c>
      <c r="H19505" s="3" t="s">
        <v>78839</v>
      </c>
    </row>
    <row r="19506" spans="1:8" x14ac:dyDescent="0.25">
      <c r="A19506" s="2">
        <v>43734.75</v>
      </c>
      <c r="B19506" s="2">
        <v>43734.895833333328</v>
      </c>
      <c r="C19506" s="1" t="s">
        <v>78840</v>
      </c>
      <c r="D19506" s="1" t="s">
        <v>78841</v>
      </c>
      <c r="E19506" s="1" t="s">
        <v>78842</v>
      </c>
      <c r="F19506" s="1" t="s">
        <v>67253</v>
      </c>
      <c r="G19506" s="1" t="s">
        <v>78597</v>
      </c>
      <c r="H19506" s="3" t="s">
        <v>78843</v>
      </c>
    </row>
    <row r="19507" spans="1:8" x14ac:dyDescent="0.25">
      <c r="A19507" s="2">
        <v>43733.5</v>
      </c>
      <c r="B19507" s="2">
        <v>43733.583333333328</v>
      </c>
      <c r="C19507" s="1" t="s">
        <v>78844</v>
      </c>
      <c r="D19507" s="1" t="s">
        <v>78845</v>
      </c>
      <c r="E19507" s="1" t="s">
        <v>78846</v>
      </c>
      <c r="F19507" s="1" t="s">
        <v>67253</v>
      </c>
      <c r="G19507" s="1" t="s">
        <v>78597</v>
      </c>
      <c r="H19507" s="3" t="s">
        <v>78847</v>
      </c>
    </row>
    <row r="19508" spans="1:8" x14ac:dyDescent="0.25">
      <c r="A19508" s="2">
        <v>43727.833333333328</v>
      </c>
      <c r="B19508" s="2">
        <v>43727.958333333328</v>
      </c>
      <c r="C19508" s="1" t="s">
        <v>78848</v>
      </c>
      <c r="D19508" s="1" t="s">
        <v>78849</v>
      </c>
      <c r="E19508" s="1" t="s">
        <v>78850</v>
      </c>
      <c r="F19508" s="1" t="s">
        <v>67253</v>
      </c>
      <c r="G19508" s="1" t="s">
        <v>78597</v>
      </c>
      <c r="H19508" s="3" t="s">
        <v>78851</v>
      </c>
    </row>
    <row r="19509" spans="1:8" x14ac:dyDescent="0.25">
      <c r="A19509" s="2">
        <v>43726.770833333328</v>
      </c>
      <c r="B19509" s="2">
        <v>43726.875</v>
      </c>
      <c r="C19509" s="1" t="s">
        <v>78852</v>
      </c>
      <c r="D19509" s="1" t="s">
        <v>78853</v>
      </c>
      <c r="E19509" s="1" t="s">
        <v>78854</v>
      </c>
      <c r="F19509" s="1" t="s">
        <v>67253</v>
      </c>
      <c r="G19509" s="1" t="s">
        <v>78597</v>
      </c>
      <c r="H19509" s="3" t="s">
        <v>78855</v>
      </c>
    </row>
    <row r="19510" spans="1:8" x14ac:dyDescent="0.25">
      <c r="A19510" s="2">
        <v>43720.4375</v>
      </c>
      <c r="B19510" s="2">
        <v>43720.604166666672</v>
      </c>
      <c r="C19510" s="1" t="s">
        <v>78856</v>
      </c>
      <c r="D19510" s="1" t="s">
        <v>78857</v>
      </c>
      <c r="E19510" s="1" t="s">
        <v>78858</v>
      </c>
      <c r="F19510" s="1" t="s">
        <v>67253</v>
      </c>
      <c r="G19510" s="1" t="s">
        <v>78597</v>
      </c>
      <c r="H19510" s="3" t="s">
        <v>78859</v>
      </c>
    </row>
    <row r="19511" spans="1:8" x14ac:dyDescent="0.25">
      <c r="A19511" s="2">
        <v>43711.770833333328</v>
      </c>
      <c r="B19511" s="2">
        <v>43711.875</v>
      </c>
      <c r="C19511" s="1" t="s">
        <v>78733</v>
      </c>
      <c r="D19511" s="1" t="s">
        <v>78734</v>
      </c>
      <c r="E19511" s="1" t="s">
        <v>78860</v>
      </c>
      <c r="F19511" s="1" t="s">
        <v>67253</v>
      </c>
      <c r="G19511" s="1" t="s">
        <v>78597</v>
      </c>
      <c r="H19511" s="3" t="s">
        <v>78861</v>
      </c>
    </row>
    <row r="19512" spans="1:8" x14ac:dyDescent="0.25">
      <c r="A19512" s="2">
        <v>43725.770833333328</v>
      </c>
      <c r="B19512" s="2">
        <v>43725.854166666672</v>
      </c>
      <c r="C19512" s="1" t="s">
        <v>78862</v>
      </c>
      <c r="D19512" s="1" t="s">
        <v>75451</v>
      </c>
      <c r="E19512" s="1" t="s">
        <v>78863</v>
      </c>
      <c r="F19512" s="1" t="s">
        <v>67253</v>
      </c>
      <c r="G19512" s="1" t="s">
        <v>78864</v>
      </c>
      <c r="H19512" s="3" t="s">
        <v>78865</v>
      </c>
    </row>
    <row r="19513" spans="1:8" x14ac:dyDescent="0.25">
      <c r="A19513" s="2">
        <v>43732.770833333328</v>
      </c>
      <c r="B19513" s="2">
        <v>43732.854166666672</v>
      </c>
      <c r="C19513" s="1" t="s">
        <v>78866</v>
      </c>
      <c r="D19513" s="1" t="s">
        <v>75451</v>
      </c>
      <c r="E19513" s="1" t="s">
        <v>78867</v>
      </c>
      <c r="F19513" s="1" t="s">
        <v>67253</v>
      </c>
      <c r="G19513" s="1" t="s">
        <v>78868</v>
      </c>
      <c r="H19513" s="3" t="s">
        <v>78869</v>
      </c>
    </row>
    <row r="19514" spans="1:8" x14ac:dyDescent="0.25">
      <c r="A19514" s="5">
        <v>43753.75</v>
      </c>
      <c r="B19514" s="5">
        <v>43753.875</v>
      </c>
      <c r="C19514" s="1" t="s">
        <v>78870</v>
      </c>
      <c r="D19514" s="1" t="s">
        <v>78871</v>
      </c>
      <c r="E19514" s="1" t="s">
        <v>78872</v>
      </c>
      <c r="F19514" s="1" t="s">
        <v>67253</v>
      </c>
      <c r="G19514" s="1" t="s">
        <v>78873</v>
      </c>
      <c r="H19514" s="3" t="s">
        <v>78874</v>
      </c>
    </row>
    <row r="19515" spans="1:8" x14ac:dyDescent="0.25">
      <c r="A19515" s="2">
        <v>43720.770833333328</v>
      </c>
      <c r="B19515" s="2">
        <v>43720.875</v>
      </c>
      <c r="C19515" s="1" t="s">
        <v>78875</v>
      </c>
      <c r="D19515" s="1" t="s">
        <v>67257</v>
      </c>
      <c r="E19515" s="1" t="s">
        <v>78876</v>
      </c>
      <c r="F19515" s="1" t="s">
        <v>67253</v>
      </c>
      <c r="G19515" s="1" t="s">
        <v>78877</v>
      </c>
      <c r="H19515" s="3" t="s">
        <v>78878</v>
      </c>
    </row>
    <row r="19516" spans="1:8" x14ac:dyDescent="0.25">
      <c r="A19516" s="2">
        <v>43710.625</v>
      </c>
      <c r="B19516" s="2">
        <v>43710.708333333328</v>
      </c>
      <c r="C19516" s="1" t="s">
        <v>78879</v>
      </c>
      <c r="D19516" s="1" t="s">
        <v>78880</v>
      </c>
      <c r="E19516" s="1" t="s">
        <v>78881</v>
      </c>
      <c r="F19516" s="1" t="s">
        <v>67253</v>
      </c>
      <c r="G19516" s="1" t="s">
        <v>78882</v>
      </c>
      <c r="H19516" s="3" t="s">
        <v>78883</v>
      </c>
    </row>
    <row r="19517" spans="1:8" x14ac:dyDescent="0.25">
      <c r="A19517" s="2">
        <v>43735.625</v>
      </c>
      <c r="B19517" s="2">
        <v>43735.708333333328</v>
      </c>
      <c r="C19517" s="1" t="s">
        <v>68270</v>
      </c>
      <c r="D19517" s="1" t="s">
        <v>68271</v>
      </c>
      <c r="E19517" s="1" t="s">
        <v>78884</v>
      </c>
      <c r="F19517" s="1" t="s">
        <v>67253</v>
      </c>
      <c r="G19517" s="1" t="s">
        <v>78885</v>
      </c>
      <c r="H19517" s="3" t="s">
        <v>78886</v>
      </c>
    </row>
    <row r="19518" spans="1:8" x14ac:dyDescent="0.25">
      <c r="A19518" s="2">
        <v>43722.416666666672</v>
      </c>
      <c r="B19518" s="2">
        <v>43722.541666666672</v>
      </c>
      <c r="C19518" s="1" t="s">
        <v>78887</v>
      </c>
      <c r="D19518" s="1" t="s">
        <v>78888</v>
      </c>
      <c r="E19518" s="1" t="s">
        <v>78889</v>
      </c>
      <c r="F19518" s="1" t="s">
        <v>67253</v>
      </c>
      <c r="G19518" s="1" t="s">
        <v>78890</v>
      </c>
      <c r="H19518" s="3" t="s">
        <v>78891</v>
      </c>
    </row>
    <row r="19519" spans="1:8" x14ac:dyDescent="0.25">
      <c r="A19519" s="2">
        <v>43733.625</v>
      </c>
      <c r="B19519" s="2">
        <v>43733.75</v>
      </c>
      <c r="C19519" s="1" t="s">
        <v>78892</v>
      </c>
      <c r="D19519" s="1" t="s">
        <v>78893</v>
      </c>
      <c r="E19519" s="1" t="s">
        <v>78894</v>
      </c>
      <c r="F19519" s="1" t="s">
        <v>67253</v>
      </c>
      <c r="G19519" s="1" t="s">
        <v>78895</v>
      </c>
      <c r="H19519" s="3" t="s">
        <v>78896</v>
      </c>
    </row>
    <row r="19520" spans="1:8" x14ac:dyDescent="0.25">
      <c r="A19520" s="2">
        <v>43726.427083333328</v>
      </c>
      <c r="B19520" s="2">
        <v>43726.489583333328</v>
      </c>
      <c r="C19520" s="1" t="s">
        <v>78897</v>
      </c>
      <c r="D19520" s="1" t="s">
        <v>78898</v>
      </c>
      <c r="E19520" s="1" t="s">
        <v>78899</v>
      </c>
      <c r="F19520" s="1" t="s">
        <v>67253</v>
      </c>
      <c r="G19520" s="1" t="s">
        <v>78900</v>
      </c>
      <c r="H19520" s="3" t="s">
        <v>78901</v>
      </c>
    </row>
    <row r="19521" spans="1:8" x14ac:dyDescent="0.25">
      <c r="A19521" s="2">
        <v>43734.5625</v>
      </c>
      <c r="B19521" s="2">
        <v>43734.625</v>
      </c>
      <c r="C19521" s="1" t="s">
        <v>78902</v>
      </c>
      <c r="D19521" s="1" t="s">
        <v>78903</v>
      </c>
      <c r="E19521" s="1" t="s">
        <v>78904</v>
      </c>
      <c r="F19521" s="1" t="s">
        <v>67253</v>
      </c>
      <c r="G19521" s="1" t="s">
        <v>78905</v>
      </c>
      <c r="H19521" s="3" t="s">
        <v>78906</v>
      </c>
    </row>
    <row r="19522" spans="1:8" x14ac:dyDescent="0.25">
      <c r="A19522" s="2">
        <v>43740.5625</v>
      </c>
      <c r="B19522" s="2">
        <v>43740.625</v>
      </c>
      <c r="C19522" s="1" t="s">
        <v>78907</v>
      </c>
      <c r="D19522" s="1" t="s">
        <v>78908</v>
      </c>
      <c r="E19522" s="1" t="s">
        <v>78909</v>
      </c>
      <c r="F19522" s="1" t="s">
        <v>67253</v>
      </c>
      <c r="G19522" s="1" t="s">
        <v>78910</v>
      </c>
      <c r="H19522" s="3" t="s">
        <v>78911</v>
      </c>
    </row>
    <row r="19523" spans="1:8" x14ac:dyDescent="0.25">
      <c r="A19523" s="2">
        <v>43734.5625</v>
      </c>
      <c r="B19523" s="2">
        <v>43734.625</v>
      </c>
      <c r="C19523" s="1" t="s">
        <v>78912</v>
      </c>
      <c r="D19523" s="1" t="s">
        <v>78903</v>
      </c>
      <c r="E19523" s="1" t="s">
        <v>78913</v>
      </c>
      <c r="F19523" s="1" t="s">
        <v>67253</v>
      </c>
      <c r="G19523" s="1" t="s">
        <v>78914</v>
      </c>
      <c r="H19523" s="3" t="s">
        <v>78915</v>
      </c>
    </row>
    <row r="19524" spans="1:8" x14ac:dyDescent="0.25">
      <c r="A19524" s="2">
        <v>43731.75</v>
      </c>
      <c r="B19524" s="2">
        <v>43731.875</v>
      </c>
      <c r="C19524" s="1" t="s">
        <v>78916</v>
      </c>
      <c r="D19524" s="1" t="s">
        <v>78917</v>
      </c>
      <c r="E19524" s="1" t="s">
        <v>78918</v>
      </c>
      <c r="F19524" s="1" t="s">
        <v>67253</v>
      </c>
      <c r="G19524" s="1" t="s">
        <v>78919</v>
      </c>
      <c r="H19524" s="3" t="s">
        <v>78920</v>
      </c>
    </row>
    <row r="19525" spans="1:8" x14ac:dyDescent="0.25">
      <c r="A19525" s="2">
        <v>43742.791666666672</v>
      </c>
      <c r="B19525" s="2">
        <v>43742.875</v>
      </c>
      <c r="C19525" s="1" t="s">
        <v>78921</v>
      </c>
      <c r="D19525" s="1"/>
      <c r="E19525" s="1" t="s">
        <v>78922</v>
      </c>
      <c r="F19525" s="1" t="s">
        <v>67253</v>
      </c>
      <c r="G19525" s="1" t="s">
        <v>78923</v>
      </c>
      <c r="H19525" s="3" t="s">
        <v>78924</v>
      </c>
    </row>
    <row r="19526" spans="1:8" x14ac:dyDescent="0.25">
      <c r="A19526" s="2">
        <v>43717.770833333328</v>
      </c>
      <c r="B19526" s="2">
        <v>43717.885416666672</v>
      </c>
      <c r="C19526" s="1" t="s">
        <v>78925</v>
      </c>
      <c r="D19526" s="1" t="s">
        <v>67281</v>
      </c>
      <c r="E19526" s="1" t="s">
        <v>78926</v>
      </c>
      <c r="F19526" s="1" t="s">
        <v>67253</v>
      </c>
      <c r="G19526" s="1" t="s">
        <v>78927</v>
      </c>
      <c r="H19526" s="3" t="s">
        <v>78928</v>
      </c>
    </row>
    <row r="19527" spans="1:8" x14ac:dyDescent="0.25">
      <c r="A19527" s="2">
        <v>43739.666666666672</v>
      </c>
      <c r="B19527" s="2">
        <v>43739.729166666672</v>
      </c>
      <c r="C19527" s="1" t="s">
        <v>78929</v>
      </c>
      <c r="D19527" s="1" t="s">
        <v>78930</v>
      </c>
      <c r="E19527" s="1" t="s">
        <v>78931</v>
      </c>
      <c r="F19527" s="1" t="s">
        <v>67253</v>
      </c>
      <c r="G19527" s="1" t="s">
        <v>78932</v>
      </c>
      <c r="H19527" s="3" t="s">
        <v>78933</v>
      </c>
    </row>
    <row r="19528" spans="1:8" x14ac:dyDescent="0.25">
      <c r="A19528" s="2">
        <v>43720.708333333328</v>
      </c>
      <c r="B19528" s="2">
        <v>43720.791666666672</v>
      </c>
      <c r="C19528" s="1" t="s">
        <v>78934</v>
      </c>
      <c r="D19528" s="1" t="s">
        <v>78935</v>
      </c>
      <c r="E19528" s="1" t="s">
        <v>78936</v>
      </c>
      <c r="F19528" s="1" t="s">
        <v>67253</v>
      </c>
      <c r="G19528" s="1" t="s">
        <v>78937</v>
      </c>
      <c r="H19528" s="3" t="s">
        <v>78938</v>
      </c>
    </row>
    <row r="19529" spans="1:8" x14ac:dyDescent="0.25">
      <c r="A19529" s="5">
        <v>43754.5</v>
      </c>
      <c r="B19529" s="5">
        <v>43754.666666666672</v>
      </c>
      <c r="C19529" s="1" t="s">
        <v>78939</v>
      </c>
      <c r="D19529" s="1" t="s">
        <v>78940</v>
      </c>
      <c r="E19529" s="1" t="s">
        <v>78941</v>
      </c>
      <c r="F19529" s="1" t="s">
        <v>67253</v>
      </c>
      <c r="G19529" s="1" t="s">
        <v>78942</v>
      </c>
      <c r="H19529" s="3" t="s">
        <v>78943</v>
      </c>
    </row>
    <row r="19530" spans="1:8" x14ac:dyDescent="0.25">
      <c r="A19530" s="5">
        <v>43756.5</v>
      </c>
      <c r="B19530" s="5">
        <v>43756.666666666672</v>
      </c>
      <c r="C19530" s="1" t="s">
        <v>78944</v>
      </c>
      <c r="D19530" s="1" t="s">
        <v>78945</v>
      </c>
      <c r="E19530" s="1" t="s">
        <v>78946</v>
      </c>
      <c r="F19530" s="1" t="s">
        <v>67253</v>
      </c>
      <c r="G19530" s="1" t="s">
        <v>78947</v>
      </c>
      <c r="H19530" s="3" t="s">
        <v>78948</v>
      </c>
    </row>
    <row r="19531" spans="1:8" x14ac:dyDescent="0.25">
      <c r="A19531" s="2">
        <v>43732.75</v>
      </c>
      <c r="B19531" s="2">
        <v>43732.875</v>
      </c>
      <c r="C19531" s="1" t="s">
        <v>78949</v>
      </c>
      <c r="D19531" s="1" t="s">
        <v>78950</v>
      </c>
      <c r="E19531" s="1" t="s">
        <v>78951</v>
      </c>
      <c r="F19531" s="1" t="s">
        <v>67253</v>
      </c>
      <c r="G19531" s="1" t="s">
        <v>78952</v>
      </c>
      <c r="H19531" s="3" t="s">
        <v>78953</v>
      </c>
    </row>
    <row r="19532" spans="1:8" x14ac:dyDescent="0.25">
      <c r="A19532" s="2">
        <v>43719.770833333328</v>
      </c>
      <c r="B19532" s="2">
        <v>43719.854166666672</v>
      </c>
      <c r="C19532" s="1" t="s">
        <v>78954</v>
      </c>
      <c r="D19532" s="1" t="s">
        <v>78955</v>
      </c>
      <c r="E19532" s="1" t="s">
        <v>78956</v>
      </c>
      <c r="F19532" s="1" t="s">
        <v>67253</v>
      </c>
      <c r="G19532" s="1" t="s">
        <v>78957</v>
      </c>
      <c r="H19532" s="3" t="s">
        <v>78958</v>
      </c>
    </row>
    <row r="19533" spans="1:8" x14ac:dyDescent="0.25">
      <c r="A19533" s="1" t="s">
        <v>78959</v>
      </c>
      <c r="B19533" s="1" t="s">
        <v>78960</v>
      </c>
      <c r="C19533" s="1" t="s">
        <v>78961</v>
      </c>
      <c r="D19533" s="1"/>
      <c r="E19533" s="1" t="s">
        <v>78962</v>
      </c>
      <c r="F19533" s="1" t="s">
        <v>67253</v>
      </c>
      <c r="G19533" s="1" t="s">
        <v>78963</v>
      </c>
      <c r="H19533" s="3" t="s">
        <v>78964</v>
      </c>
    </row>
    <row r="19534" spans="1:8" x14ac:dyDescent="0.25">
      <c r="A19534" s="2">
        <v>43726.729166666672</v>
      </c>
      <c r="B19534" s="2">
        <v>43726.8125</v>
      </c>
      <c r="C19534" s="1" t="s">
        <v>78965</v>
      </c>
      <c r="D19534" s="1" t="s">
        <v>78966</v>
      </c>
      <c r="E19534" s="1" t="s">
        <v>78967</v>
      </c>
      <c r="F19534" s="1" t="s">
        <v>67253</v>
      </c>
      <c r="G19534" s="1" t="s">
        <v>78968</v>
      </c>
      <c r="H19534" s="3" t="s">
        <v>78969</v>
      </c>
    </row>
    <row r="19535" spans="1:8" x14ac:dyDescent="0.25">
      <c r="A19535" s="2">
        <v>43745.791666666672</v>
      </c>
      <c r="B19535" s="2">
        <v>43745.875</v>
      </c>
      <c r="C19535" s="1" t="s">
        <v>78970</v>
      </c>
      <c r="D19535" s="1" t="s">
        <v>75787</v>
      </c>
      <c r="E19535" s="1" t="s">
        <v>78971</v>
      </c>
      <c r="F19535" s="1" t="s">
        <v>67253</v>
      </c>
      <c r="G19535" s="1" t="s">
        <v>78972</v>
      </c>
      <c r="H19535" s="3" t="s">
        <v>78973</v>
      </c>
    </row>
    <row r="19536" spans="1:8" x14ac:dyDescent="0.25">
      <c r="A19536" s="2">
        <v>43733.8125</v>
      </c>
      <c r="B19536" s="2">
        <v>43733.895833333328</v>
      </c>
      <c r="C19536" s="1" t="s">
        <v>78974</v>
      </c>
      <c r="D19536" s="1" t="s">
        <v>78975</v>
      </c>
      <c r="E19536" s="1" t="s">
        <v>78976</v>
      </c>
      <c r="F19536" s="1" t="s">
        <v>67253</v>
      </c>
      <c r="G19536" s="1" t="s">
        <v>78977</v>
      </c>
      <c r="H19536" s="3" t="s">
        <v>78978</v>
      </c>
    </row>
    <row r="19537" spans="1:8" x14ac:dyDescent="0.25">
      <c r="A19537" s="2">
        <v>43717.75</v>
      </c>
      <c r="B19537" s="2">
        <v>43717.854166666672</v>
      </c>
      <c r="C19537" s="1" t="s">
        <v>78979</v>
      </c>
      <c r="D19537" s="1" t="s">
        <v>67262</v>
      </c>
      <c r="E19537" s="1" t="s">
        <v>78980</v>
      </c>
      <c r="F19537" s="1" t="s">
        <v>67253</v>
      </c>
      <c r="G19537" s="1" t="s">
        <v>78981</v>
      </c>
      <c r="H19537" s="3" t="s">
        <v>78982</v>
      </c>
    </row>
    <row r="19538" spans="1:8" x14ac:dyDescent="0.25">
      <c r="A19538" s="5">
        <v>43760.791666666672</v>
      </c>
      <c r="B19538" s="5">
        <v>43760.875</v>
      </c>
      <c r="C19538" s="1" t="s">
        <v>78983</v>
      </c>
      <c r="D19538" s="1" t="s">
        <v>67627</v>
      </c>
      <c r="E19538" s="1" t="s">
        <v>78984</v>
      </c>
      <c r="F19538" s="1" t="s">
        <v>67253</v>
      </c>
      <c r="G19538" s="1" t="s">
        <v>78985</v>
      </c>
      <c r="H19538" s="3" t="s">
        <v>78986</v>
      </c>
    </row>
    <row r="19539" spans="1:8" x14ac:dyDescent="0.25">
      <c r="A19539" s="2">
        <v>43733.770833333328</v>
      </c>
      <c r="B19539" s="2">
        <v>43733.895833333328</v>
      </c>
      <c r="C19539" s="1" t="s">
        <v>78987</v>
      </c>
      <c r="D19539" s="1" t="s">
        <v>78988</v>
      </c>
      <c r="E19539" s="1" t="s">
        <v>78989</v>
      </c>
      <c r="F19539" s="1" t="s">
        <v>67253</v>
      </c>
      <c r="G19539" s="1" t="s">
        <v>78990</v>
      </c>
      <c r="H19539" s="3" t="s">
        <v>78991</v>
      </c>
    </row>
    <row r="19540" spans="1:8" x14ac:dyDescent="0.25">
      <c r="A19540" s="2">
        <v>43717.8125</v>
      </c>
      <c r="B19540" s="2">
        <v>43717.90625</v>
      </c>
      <c r="C19540" s="1" t="s">
        <v>78992</v>
      </c>
      <c r="D19540" s="1" t="s">
        <v>71532</v>
      </c>
      <c r="E19540" s="1" t="s">
        <v>78993</v>
      </c>
      <c r="F19540" s="1" t="s">
        <v>67253</v>
      </c>
      <c r="G19540" s="1" t="s">
        <v>78994</v>
      </c>
      <c r="H19540" s="3" t="s">
        <v>78995</v>
      </c>
    </row>
    <row r="19541" spans="1:8" x14ac:dyDescent="0.25">
      <c r="A19541" s="2">
        <v>43733.770833333328</v>
      </c>
      <c r="B19541" s="2">
        <v>43733.895833333328</v>
      </c>
      <c r="C19541" s="1" t="s">
        <v>78996</v>
      </c>
      <c r="D19541" s="1" t="s">
        <v>76463</v>
      </c>
      <c r="E19541" s="1" t="s">
        <v>78997</v>
      </c>
      <c r="F19541" s="1" t="s">
        <v>67253</v>
      </c>
      <c r="G19541" s="1" t="s">
        <v>78998</v>
      </c>
      <c r="H19541" s="3" t="s">
        <v>78999</v>
      </c>
    </row>
    <row r="19542" spans="1:8" x14ac:dyDescent="0.25">
      <c r="A19542" s="2">
        <v>43726.770833333328</v>
      </c>
      <c r="B19542" s="2">
        <v>43726.875</v>
      </c>
      <c r="C19542" s="1" t="s">
        <v>79000</v>
      </c>
      <c r="D19542" s="1" t="s">
        <v>67286</v>
      </c>
      <c r="E19542" s="1" t="s">
        <v>79001</v>
      </c>
      <c r="F19542" s="1" t="s">
        <v>67253</v>
      </c>
      <c r="G19542" s="1" t="s">
        <v>79002</v>
      </c>
      <c r="H19542" s="3" t="s">
        <v>79003</v>
      </c>
    </row>
    <row r="19543" spans="1:8" x14ac:dyDescent="0.25">
      <c r="A19543" s="2">
        <v>43719.770833333328</v>
      </c>
      <c r="B19543" s="2">
        <v>43719.822916666672</v>
      </c>
      <c r="C19543" s="1" t="s">
        <v>79004</v>
      </c>
      <c r="D19543" s="1" t="s">
        <v>79005</v>
      </c>
      <c r="E19543" s="1" t="s">
        <v>79006</v>
      </c>
      <c r="F19543" s="1" t="s">
        <v>67253</v>
      </c>
      <c r="G19543" s="1" t="s">
        <v>79007</v>
      </c>
      <c r="H19543" s="3" t="s">
        <v>79008</v>
      </c>
    </row>
    <row r="19544" spans="1:8" x14ac:dyDescent="0.25">
      <c r="A19544" s="2">
        <v>43740.75</v>
      </c>
      <c r="B19544" s="2">
        <v>43740.875</v>
      </c>
      <c r="C19544" s="1" t="s">
        <v>79009</v>
      </c>
      <c r="D19544" s="1" t="s">
        <v>79010</v>
      </c>
      <c r="E19544" s="1" t="s">
        <v>79011</v>
      </c>
      <c r="F19544" s="1" t="s">
        <v>67253</v>
      </c>
      <c r="G19544" s="1" t="s">
        <v>79012</v>
      </c>
      <c r="H19544" s="3" t="s">
        <v>79013</v>
      </c>
    </row>
    <row r="19545" spans="1:8" x14ac:dyDescent="0.25">
      <c r="A19545" s="2">
        <v>43734.75</v>
      </c>
      <c r="B19545" s="2">
        <v>43734.833333333328</v>
      </c>
      <c r="C19545" s="1" t="s">
        <v>79014</v>
      </c>
      <c r="D19545" s="1" t="s">
        <v>79015</v>
      </c>
      <c r="E19545" s="1" t="s">
        <v>79016</v>
      </c>
      <c r="F19545" s="1" t="s">
        <v>67253</v>
      </c>
      <c r="G19545" s="1" t="s">
        <v>79017</v>
      </c>
      <c r="H19545" s="3" t="s">
        <v>79018</v>
      </c>
    </row>
    <row r="19546" spans="1:8" x14ac:dyDescent="0.25">
      <c r="A19546" s="2">
        <v>43725.75</v>
      </c>
      <c r="B19546" s="2">
        <v>43725.875</v>
      </c>
      <c r="C19546" s="1" t="s">
        <v>79019</v>
      </c>
      <c r="D19546" s="1" t="s">
        <v>79020</v>
      </c>
      <c r="E19546" s="1" t="s">
        <v>79021</v>
      </c>
      <c r="F19546" s="1" t="s">
        <v>67253</v>
      </c>
      <c r="G19546" s="1" t="s">
        <v>79022</v>
      </c>
      <c r="H19546" s="3" t="s">
        <v>79023</v>
      </c>
    </row>
    <row r="19547" spans="1:8" x14ac:dyDescent="0.25">
      <c r="A19547" s="2">
        <v>43747.770833333328</v>
      </c>
      <c r="B19547" s="2">
        <v>43747.895833333328</v>
      </c>
      <c r="C19547" s="1" t="s">
        <v>67567</v>
      </c>
      <c r="D19547" s="1" t="s">
        <v>67568</v>
      </c>
      <c r="E19547" s="1" t="s">
        <v>79024</v>
      </c>
      <c r="F19547" s="1" t="s">
        <v>67253</v>
      </c>
      <c r="G19547" s="1" t="s">
        <v>79025</v>
      </c>
      <c r="H19547" s="3" t="s">
        <v>79026</v>
      </c>
    </row>
    <row r="19548" spans="1:8" x14ac:dyDescent="0.25">
      <c r="A19548" s="2">
        <v>43719.791666666672</v>
      </c>
      <c r="B19548" s="2">
        <v>43719.895833333328</v>
      </c>
      <c r="C19548" s="1" t="s">
        <v>72095</v>
      </c>
      <c r="D19548" s="1" t="s">
        <v>79027</v>
      </c>
      <c r="E19548" s="1" t="s">
        <v>79028</v>
      </c>
      <c r="F19548" s="1" t="s">
        <v>67253</v>
      </c>
      <c r="G19548" s="1" t="s">
        <v>79029</v>
      </c>
      <c r="H19548" s="3" t="s">
        <v>79030</v>
      </c>
    </row>
    <row r="19549" spans="1:8" x14ac:dyDescent="0.25">
      <c r="A19549" s="2">
        <v>43739.75</v>
      </c>
      <c r="B19549" s="2">
        <v>43739.833333333328</v>
      </c>
      <c r="C19549" s="1" t="s">
        <v>79031</v>
      </c>
      <c r="D19549" s="1" t="s">
        <v>75824</v>
      </c>
      <c r="E19549" s="1" t="s">
        <v>79032</v>
      </c>
      <c r="F19549" s="1" t="s">
        <v>67253</v>
      </c>
      <c r="G19549" s="1" t="s">
        <v>79033</v>
      </c>
      <c r="H19549" s="3" t="s">
        <v>79034</v>
      </c>
    </row>
    <row r="19550" spans="1:8" x14ac:dyDescent="0.25">
      <c r="A19550" s="2">
        <v>43732.75</v>
      </c>
      <c r="B19550" s="2">
        <v>43732.875</v>
      </c>
      <c r="C19550" s="1" t="s">
        <v>79035</v>
      </c>
      <c r="D19550" s="1" t="s">
        <v>79036</v>
      </c>
      <c r="E19550" s="1" t="s">
        <v>79037</v>
      </c>
      <c r="F19550" s="1" t="s">
        <v>67253</v>
      </c>
      <c r="G19550" s="1" t="s">
        <v>79038</v>
      </c>
      <c r="H19550" s="3" t="s">
        <v>79039</v>
      </c>
    </row>
    <row r="19551" spans="1:8" x14ac:dyDescent="0.25">
      <c r="A19551" s="2">
        <v>43732.75</v>
      </c>
      <c r="B19551" s="2">
        <v>43732.875</v>
      </c>
      <c r="C19551" s="1" t="s">
        <v>79040</v>
      </c>
      <c r="D19551" s="1" t="s">
        <v>67271</v>
      </c>
      <c r="E19551" s="1" t="s">
        <v>79041</v>
      </c>
      <c r="F19551" s="1" t="s">
        <v>67253</v>
      </c>
      <c r="G19551" s="1" t="s">
        <v>79042</v>
      </c>
      <c r="H19551" s="3" t="s">
        <v>79043</v>
      </c>
    </row>
    <row r="19552" spans="1:8" x14ac:dyDescent="0.25">
      <c r="A19552" s="2">
        <v>43741.75</v>
      </c>
      <c r="B19552" s="2">
        <v>43741.875</v>
      </c>
      <c r="C19552" s="1" t="s">
        <v>79044</v>
      </c>
      <c r="D19552" s="1"/>
      <c r="E19552" s="1" t="s">
        <v>79045</v>
      </c>
      <c r="F19552" s="1" t="s">
        <v>67253</v>
      </c>
      <c r="G19552" s="1" t="s">
        <v>79046</v>
      </c>
      <c r="H19552" s="3" t="s">
        <v>79047</v>
      </c>
    </row>
    <row r="19553" spans="1:8" x14ac:dyDescent="0.25">
      <c r="A19553" s="2">
        <v>43717.770833333328</v>
      </c>
      <c r="B19553" s="2">
        <v>43717.895833333328</v>
      </c>
      <c r="C19553" s="1" t="s">
        <v>79048</v>
      </c>
      <c r="D19553" s="1" t="s">
        <v>79049</v>
      </c>
      <c r="E19553" s="1" t="s">
        <v>79050</v>
      </c>
      <c r="F19553" s="1" t="s">
        <v>67253</v>
      </c>
      <c r="G19553" s="1" t="s">
        <v>79051</v>
      </c>
      <c r="H19553" s="3" t="s">
        <v>79052</v>
      </c>
    </row>
    <row r="19554" spans="1:8" x14ac:dyDescent="0.25">
      <c r="A19554" s="2">
        <v>43733.770833333328</v>
      </c>
      <c r="B19554" s="2">
        <v>43733.854166666672</v>
      </c>
      <c r="C19554" s="1" t="s">
        <v>79053</v>
      </c>
      <c r="D19554" s="1" t="s">
        <v>79054</v>
      </c>
      <c r="E19554" s="1" t="s">
        <v>79055</v>
      </c>
      <c r="F19554" s="1" t="s">
        <v>67253</v>
      </c>
      <c r="G19554" s="1" t="s">
        <v>79056</v>
      </c>
      <c r="H19554" s="3" t="s">
        <v>79057</v>
      </c>
    </row>
    <row r="19555" spans="1:8" x14ac:dyDescent="0.25">
      <c r="A19555" s="2">
        <v>43724.75</v>
      </c>
      <c r="B19555" s="2">
        <v>43724.875</v>
      </c>
      <c r="C19555" s="1" t="s">
        <v>79058</v>
      </c>
      <c r="D19555" s="1" t="s">
        <v>79059</v>
      </c>
      <c r="E19555" s="1" t="s">
        <v>79060</v>
      </c>
      <c r="F19555" s="1" t="s">
        <v>67253</v>
      </c>
      <c r="G19555" s="1" t="s">
        <v>79061</v>
      </c>
      <c r="H19555" s="3" t="s">
        <v>79062</v>
      </c>
    </row>
    <row r="19556" spans="1:8" x14ac:dyDescent="0.25">
      <c r="A19556" s="2">
        <v>43725.75</v>
      </c>
      <c r="B19556" s="2">
        <v>43725.854166666672</v>
      </c>
      <c r="C19556" s="1" t="s">
        <v>79063</v>
      </c>
      <c r="D19556" s="1" t="s">
        <v>79064</v>
      </c>
      <c r="E19556" s="1" t="s">
        <v>79065</v>
      </c>
      <c r="F19556" s="1" t="s">
        <v>67253</v>
      </c>
      <c r="G19556" s="1" t="s">
        <v>79066</v>
      </c>
      <c r="H19556" s="3" t="s">
        <v>79067</v>
      </c>
    </row>
    <row r="19557" spans="1:8" x14ac:dyDescent="0.25">
      <c r="A19557" s="2">
        <v>43719.770833333328</v>
      </c>
      <c r="B19557" s="2">
        <v>43719.854166666672</v>
      </c>
      <c r="C19557" s="1" t="s">
        <v>79068</v>
      </c>
      <c r="D19557" s="1" t="s">
        <v>79069</v>
      </c>
      <c r="E19557" s="1" t="s">
        <v>79070</v>
      </c>
      <c r="F19557" s="1" t="s">
        <v>67253</v>
      </c>
      <c r="G19557" s="1" t="s">
        <v>79071</v>
      </c>
      <c r="H19557" s="3" t="s">
        <v>79072</v>
      </c>
    </row>
    <row r="19558" spans="1:8" x14ac:dyDescent="0.25">
      <c r="A19558" s="2">
        <v>43726.770833333328</v>
      </c>
      <c r="B19558" s="2">
        <v>43726.895833333328</v>
      </c>
      <c r="C19558" s="1" t="s">
        <v>79073</v>
      </c>
      <c r="D19558" s="1" t="s">
        <v>79074</v>
      </c>
      <c r="E19558" s="1" t="s">
        <v>79075</v>
      </c>
      <c r="F19558" s="1" t="s">
        <v>67253</v>
      </c>
      <c r="G19558" s="1" t="s">
        <v>79076</v>
      </c>
      <c r="H19558" s="3" t="s">
        <v>79077</v>
      </c>
    </row>
    <row r="19559" spans="1:8" x14ac:dyDescent="0.25">
      <c r="A19559" s="2">
        <v>43727.75</v>
      </c>
      <c r="B19559" s="2">
        <v>43727.875</v>
      </c>
      <c r="C19559" s="1" t="s">
        <v>79078</v>
      </c>
      <c r="D19559" s="1"/>
      <c r="E19559" s="1" t="s">
        <v>79079</v>
      </c>
      <c r="F19559" s="1" t="s">
        <v>67253</v>
      </c>
      <c r="G19559" s="1" t="s">
        <v>79080</v>
      </c>
      <c r="H19559" s="3" t="s">
        <v>79081</v>
      </c>
    </row>
    <row r="19560" spans="1:8" x14ac:dyDescent="0.25">
      <c r="A19560" s="2">
        <v>43739.75</v>
      </c>
      <c r="B19560" s="2">
        <v>43739.833333333328</v>
      </c>
      <c r="C19560" s="1" t="s">
        <v>79082</v>
      </c>
      <c r="D19560" s="1" t="s">
        <v>79083</v>
      </c>
      <c r="E19560" s="1" t="s">
        <v>79084</v>
      </c>
      <c r="F19560" s="1" t="s">
        <v>67253</v>
      </c>
      <c r="G19560" s="1" t="s">
        <v>79085</v>
      </c>
      <c r="H19560" s="3" t="s">
        <v>79086</v>
      </c>
    </row>
    <row r="19561" spans="1:8" x14ac:dyDescent="0.25">
      <c r="A19561" s="2">
        <v>43734.75</v>
      </c>
      <c r="B19561" s="2">
        <v>43734.875</v>
      </c>
      <c r="C19561" s="1" t="s">
        <v>79087</v>
      </c>
      <c r="D19561" s="1" t="s">
        <v>74950</v>
      </c>
      <c r="E19561" s="1" t="s">
        <v>79088</v>
      </c>
      <c r="F19561" s="1" t="s">
        <v>67253</v>
      </c>
      <c r="G19561" s="1" t="s">
        <v>79089</v>
      </c>
      <c r="H19561" s="3" t="s">
        <v>79090</v>
      </c>
    </row>
    <row r="19562" spans="1:8" x14ac:dyDescent="0.25">
      <c r="A19562" s="2">
        <v>43720.75</v>
      </c>
      <c r="B19562" s="2">
        <v>43720.875</v>
      </c>
      <c r="C19562" s="1" t="s">
        <v>79091</v>
      </c>
      <c r="D19562" s="1" t="s">
        <v>79092</v>
      </c>
      <c r="E19562" s="1" t="s">
        <v>79093</v>
      </c>
      <c r="F19562" s="1" t="s">
        <v>67253</v>
      </c>
      <c r="G19562" s="1" t="s">
        <v>79094</v>
      </c>
      <c r="H19562" s="3" t="s">
        <v>79095</v>
      </c>
    </row>
    <row r="19563" spans="1:8" x14ac:dyDescent="0.25">
      <c r="A19563" s="2">
        <v>43725.791666666672</v>
      </c>
      <c r="B19563" s="2">
        <v>43725.875</v>
      </c>
      <c r="C19563" s="1" t="s">
        <v>75805</v>
      </c>
      <c r="D19563" s="1" t="s">
        <v>79096</v>
      </c>
      <c r="E19563" s="1" t="s">
        <v>79097</v>
      </c>
      <c r="F19563" s="1" t="s">
        <v>67253</v>
      </c>
      <c r="G19563" s="1" t="s">
        <v>79098</v>
      </c>
      <c r="H19563" s="3" t="s">
        <v>79099</v>
      </c>
    </row>
    <row r="19564" spans="1:8" x14ac:dyDescent="0.25">
      <c r="A19564" s="2">
        <v>43734.75</v>
      </c>
      <c r="B19564" s="2">
        <v>43734.875</v>
      </c>
      <c r="C19564" s="1" t="s">
        <v>79100</v>
      </c>
      <c r="D19564" s="1" t="s">
        <v>79101</v>
      </c>
      <c r="E19564" s="1" t="s">
        <v>79102</v>
      </c>
      <c r="F19564" s="1" t="s">
        <v>67253</v>
      </c>
      <c r="G19564" s="1" t="s">
        <v>79103</v>
      </c>
      <c r="H19564" s="3" t="s">
        <v>79104</v>
      </c>
    </row>
    <row r="19565" spans="1:8" x14ac:dyDescent="0.25">
      <c r="A19565" s="5">
        <v>43754.375</v>
      </c>
      <c r="B19565" s="5">
        <v>43755.791666666672</v>
      </c>
      <c r="C19565" s="1" t="s">
        <v>79105</v>
      </c>
      <c r="D19565" s="1" t="s">
        <v>79106</v>
      </c>
      <c r="E19565" s="1" t="s">
        <v>79107</v>
      </c>
      <c r="F19565" s="1" t="s">
        <v>67253</v>
      </c>
      <c r="G19565" s="1" t="s">
        <v>79108</v>
      </c>
      <c r="H19565" s="3" t="s">
        <v>79109</v>
      </c>
    </row>
    <row r="19566" spans="1:8" x14ac:dyDescent="0.25">
      <c r="A19566" s="2">
        <v>43718.302083333328</v>
      </c>
      <c r="B19566" s="2">
        <v>43718.364583333328</v>
      </c>
      <c r="C19566" s="1" t="s">
        <v>79110</v>
      </c>
      <c r="D19566" s="1" t="s">
        <v>79111</v>
      </c>
      <c r="E19566" s="1" t="s">
        <v>79112</v>
      </c>
      <c r="F19566" s="1" t="s">
        <v>67253</v>
      </c>
      <c r="G19566" s="1" t="s">
        <v>79113</v>
      </c>
      <c r="H19566" s="3" t="s">
        <v>79114</v>
      </c>
    </row>
    <row r="19567" spans="1:8" x14ac:dyDescent="0.25">
      <c r="A19567" s="2">
        <v>43720.770833333328</v>
      </c>
      <c r="B19567" s="2">
        <v>43720.854166666672</v>
      </c>
      <c r="C19567" s="1" t="s">
        <v>79115</v>
      </c>
      <c r="D19567" s="1" t="s">
        <v>79116</v>
      </c>
      <c r="E19567" s="1" t="s">
        <v>79117</v>
      </c>
      <c r="F19567" s="1" t="s">
        <v>67253</v>
      </c>
      <c r="G19567" s="1" t="s">
        <v>79118</v>
      </c>
      <c r="H19567" s="3" t="s">
        <v>79119</v>
      </c>
    </row>
    <row r="19568" spans="1:8" x14ac:dyDescent="0.25">
      <c r="A19568" s="2">
        <v>43720.75</v>
      </c>
      <c r="B19568" s="2">
        <v>43720.875</v>
      </c>
      <c r="C19568" s="1" t="s">
        <v>79120</v>
      </c>
      <c r="D19568" s="1" t="s">
        <v>67286</v>
      </c>
      <c r="E19568" s="1" t="s">
        <v>79121</v>
      </c>
      <c r="F19568" s="1" t="s">
        <v>67253</v>
      </c>
      <c r="G19568" s="1" t="s">
        <v>79122</v>
      </c>
      <c r="H19568" s="3" t="s">
        <v>79123</v>
      </c>
    </row>
    <row r="19569" spans="1:8" x14ac:dyDescent="0.25">
      <c r="A19569" s="2">
        <v>43733.791666666672</v>
      </c>
      <c r="B19569" s="2">
        <v>43733.875</v>
      </c>
      <c r="C19569" s="1" t="s">
        <v>79124</v>
      </c>
      <c r="D19569" s="1" t="s">
        <v>79125</v>
      </c>
      <c r="E19569" s="1" t="s">
        <v>79126</v>
      </c>
      <c r="F19569" s="1" t="s">
        <v>67253</v>
      </c>
      <c r="G19569" s="1" t="s">
        <v>79127</v>
      </c>
      <c r="H19569" s="3" t="s">
        <v>79128</v>
      </c>
    </row>
    <row r="19570" spans="1:8" x14ac:dyDescent="0.25">
      <c r="A19570" s="2">
        <v>43725.770833333328</v>
      </c>
      <c r="B19570" s="2">
        <v>43725.916666666672</v>
      </c>
      <c r="C19570" s="1" t="s">
        <v>79129</v>
      </c>
      <c r="D19570" s="1" t="s">
        <v>79130</v>
      </c>
      <c r="E19570" s="1" t="s">
        <v>79131</v>
      </c>
      <c r="F19570" s="1" t="s">
        <v>67253</v>
      </c>
      <c r="G19570" s="1" t="s">
        <v>79132</v>
      </c>
      <c r="H19570" s="3" t="s">
        <v>79133</v>
      </c>
    </row>
    <row r="19571" spans="1:8" x14ac:dyDescent="0.25">
      <c r="A19571" s="5">
        <v>43754.75</v>
      </c>
      <c r="B19571" s="5">
        <v>43754.833333333328</v>
      </c>
      <c r="C19571" s="1" t="s">
        <v>79134</v>
      </c>
      <c r="D19571" s="1" t="s">
        <v>79135</v>
      </c>
      <c r="E19571" s="1" t="s">
        <v>79136</v>
      </c>
      <c r="F19571" s="1" t="s">
        <v>67253</v>
      </c>
      <c r="G19571" s="1" t="s">
        <v>79137</v>
      </c>
      <c r="H19571" s="3" t="s">
        <v>79138</v>
      </c>
    </row>
    <row r="19572" spans="1:8" x14ac:dyDescent="0.25">
      <c r="A19572" s="2">
        <v>43727.770833333328</v>
      </c>
      <c r="B19572" s="2">
        <v>43727.875</v>
      </c>
      <c r="C19572" s="1" t="s">
        <v>79139</v>
      </c>
      <c r="D19572" s="1" t="s">
        <v>78473</v>
      </c>
      <c r="E19572" s="1" t="s">
        <v>79140</v>
      </c>
      <c r="F19572" s="1" t="s">
        <v>67253</v>
      </c>
      <c r="G19572" s="1" t="s">
        <v>79141</v>
      </c>
      <c r="H19572" s="3" t="s">
        <v>79142</v>
      </c>
    </row>
    <row r="19573" spans="1:8" x14ac:dyDescent="0.25">
      <c r="A19573" s="2">
        <v>43732.75</v>
      </c>
      <c r="B19573" s="2">
        <v>43732.854166666672</v>
      </c>
      <c r="C19573" s="1" t="s">
        <v>79143</v>
      </c>
      <c r="D19573" s="1"/>
      <c r="E19573" s="1" t="s">
        <v>79144</v>
      </c>
      <c r="F19573" s="1" t="s">
        <v>67253</v>
      </c>
      <c r="G19573" s="1" t="s">
        <v>79145</v>
      </c>
      <c r="H19573" s="3" t="s">
        <v>79146</v>
      </c>
    </row>
    <row r="19574" spans="1:8" x14ac:dyDescent="0.25">
      <c r="A19574" s="2">
        <v>43734.770833333328</v>
      </c>
      <c r="B19574" s="2">
        <v>43734.854166666672</v>
      </c>
      <c r="C19574" s="1" t="s">
        <v>79147</v>
      </c>
      <c r="D19574" s="1" t="s">
        <v>75521</v>
      </c>
      <c r="E19574" s="1" t="s">
        <v>79148</v>
      </c>
      <c r="F19574" s="1" t="s">
        <v>67253</v>
      </c>
      <c r="G19574" s="1" t="s">
        <v>79149</v>
      </c>
      <c r="H19574" s="3" t="s">
        <v>79150</v>
      </c>
    </row>
    <row r="19575" spans="1:8" x14ac:dyDescent="0.25">
      <c r="A19575" s="1" t="s">
        <v>79151</v>
      </c>
      <c r="B19575" s="1" t="s">
        <v>79152</v>
      </c>
      <c r="C19575" s="1" t="s">
        <v>79153</v>
      </c>
      <c r="D19575" s="1" t="s">
        <v>73654</v>
      </c>
      <c r="E19575" s="1" t="s">
        <v>79154</v>
      </c>
      <c r="F19575" s="1" t="s">
        <v>67253</v>
      </c>
      <c r="G19575" s="1" t="s">
        <v>79155</v>
      </c>
      <c r="H19575" s="3" t="s">
        <v>79156</v>
      </c>
    </row>
    <row r="19576" spans="1:8" x14ac:dyDescent="0.25">
      <c r="A19576" s="2">
        <v>43727.75</v>
      </c>
      <c r="B19576" s="2">
        <v>43727.833333333328</v>
      </c>
      <c r="C19576" s="1" t="s">
        <v>79157</v>
      </c>
      <c r="D19576" s="1" t="s">
        <v>78893</v>
      </c>
      <c r="E19576" s="1" t="s">
        <v>79158</v>
      </c>
      <c r="F19576" s="1" t="s">
        <v>67253</v>
      </c>
      <c r="G19576" s="1" t="s">
        <v>79159</v>
      </c>
      <c r="H19576" s="3" t="s">
        <v>79160</v>
      </c>
    </row>
    <row r="19577" spans="1:8" x14ac:dyDescent="0.25">
      <c r="A19577" s="2">
        <v>43720.770833333328</v>
      </c>
      <c r="B19577" s="2">
        <v>43720.854166666672</v>
      </c>
      <c r="C19577" s="1" t="s">
        <v>67567</v>
      </c>
      <c r="D19577" s="1" t="s">
        <v>67568</v>
      </c>
      <c r="E19577" s="1" t="s">
        <v>79161</v>
      </c>
      <c r="F19577" s="1" t="s">
        <v>67253</v>
      </c>
      <c r="G19577" s="1" t="s">
        <v>79162</v>
      </c>
      <c r="H19577" s="3" t="s">
        <v>79163</v>
      </c>
    </row>
    <row r="19578" spans="1:8" x14ac:dyDescent="0.25">
      <c r="A19578" s="1" t="s">
        <v>30612</v>
      </c>
      <c r="B19578" s="1" t="s">
        <v>30613</v>
      </c>
      <c r="C19578" s="1" t="s">
        <v>17406</v>
      </c>
      <c r="D19578" s="1" t="s">
        <v>79164</v>
      </c>
      <c r="E19578" s="1" t="s">
        <v>79165</v>
      </c>
      <c r="F19578" s="1" t="s">
        <v>67253</v>
      </c>
      <c r="G19578" s="1" t="s">
        <v>79166</v>
      </c>
      <c r="H19578" s="3" t="s">
        <v>79167</v>
      </c>
    </row>
    <row r="19579" spans="1:8" x14ac:dyDescent="0.25">
      <c r="A19579" s="2">
        <v>43720.770833333328</v>
      </c>
      <c r="B19579" s="2">
        <v>43720.833333333328</v>
      </c>
      <c r="C19579" s="1" t="s">
        <v>79168</v>
      </c>
      <c r="D19579" s="1" t="s">
        <v>79169</v>
      </c>
      <c r="E19579" s="1" t="s">
        <v>79170</v>
      </c>
      <c r="F19579" s="1" t="s">
        <v>67253</v>
      </c>
      <c r="G19579" s="1" t="s">
        <v>79171</v>
      </c>
      <c r="H19579" s="3" t="s">
        <v>79172</v>
      </c>
    </row>
    <row r="19580" spans="1:8" x14ac:dyDescent="0.25">
      <c r="A19580" s="2">
        <v>43719.520833333328</v>
      </c>
      <c r="B19580" s="2">
        <v>43719.583333333328</v>
      </c>
      <c r="C19580" s="1" t="s">
        <v>79173</v>
      </c>
      <c r="D19580" s="1" t="s">
        <v>79174</v>
      </c>
      <c r="E19580" s="1" t="s">
        <v>79175</v>
      </c>
      <c r="F19580" s="1" t="s">
        <v>67253</v>
      </c>
      <c r="G19580" s="1" t="s">
        <v>79176</v>
      </c>
      <c r="H19580" s="3" t="s">
        <v>79177</v>
      </c>
    </row>
    <row r="19581" spans="1:8" x14ac:dyDescent="0.25">
      <c r="A19581" s="2">
        <v>43720.770833333328</v>
      </c>
      <c r="B19581" s="2">
        <v>43720.895833333328</v>
      </c>
      <c r="C19581" s="1" t="s">
        <v>79178</v>
      </c>
      <c r="D19581" s="1" t="s">
        <v>79179</v>
      </c>
      <c r="E19581" s="1" t="s">
        <v>79180</v>
      </c>
      <c r="F19581" s="1" t="s">
        <v>67253</v>
      </c>
      <c r="G19581" s="1" t="s">
        <v>79181</v>
      </c>
      <c r="H19581" s="3" t="s">
        <v>79182</v>
      </c>
    </row>
    <row r="19582" spans="1:8" x14ac:dyDescent="0.25">
      <c r="A19582" s="2">
        <v>43718.75</v>
      </c>
      <c r="B19582" s="2">
        <v>43718.875</v>
      </c>
      <c r="C19582" s="1" t="s">
        <v>79183</v>
      </c>
      <c r="D19582" s="1" t="s">
        <v>79184</v>
      </c>
      <c r="E19582" s="1" t="s">
        <v>79185</v>
      </c>
      <c r="F19582" s="1" t="s">
        <v>67253</v>
      </c>
      <c r="G19582" s="1" t="s">
        <v>79186</v>
      </c>
      <c r="H19582" s="3" t="s">
        <v>79187</v>
      </c>
    </row>
    <row r="19583" spans="1:8" x14ac:dyDescent="0.25">
      <c r="A19583" s="1" t="s">
        <v>79188</v>
      </c>
      <c r="B19583" s="1" t="s">
        <v>55522</v>
      </c>
      <c r="C19583" s="1" t="s">
        <v>71430</v>
      </c>
      <c r="D19583" s="1" t="s">
        <v>67697</v>
      </c>
      <c r="E19583" s="1" t="s">
        <v>79189</v>
      </c>
      <c r="F19583" s="1" t="s">
        <v>67253</v>
      </c>
      <c r="G19583" s="1" t="s">
        <v>79190</v>
      </c>
      <c r="H19583" s="3" t="s">
        <v>79191</v>
      </c>
    </row>
    <row r="19584" spans="1:8" x14ac:dyDescent="0.25">
      <c r="A19584" s="2">
        <v>43727.75</v>
      </c>
      <c r="B19584" s="2">
        <v>43727.833333333328</v>
      </c>
      <c r="C19584" s="1" t="s">
        <v>79192</v>
      </c>
      <c r="D19584" s="1" t="s">
        <v>68143</v>
      </c>
      <c r="E19584" s="1" t="s">
        <v>79193</v>
      </c>
      <c r="F19584" s="1" t="s">
        <v>67253</v>
      </c>
      <c r="G19584" s="1" t="s">
        <v>79194</v>
      </c>
      <c r="H19584" s="3" t="s">
        <v>79195</v>
      </c>
    </row>
    <row r="19585" spans="1:8" x14ac:dyDescent="0.25">
      <c r="A19585" s="2">
        <v>43729.416666666672</v>
      </c>
      <c r="B19585" s="2">
        <v>43729.708333333328</v>
      </c>
      <c r="C19585" s="1" t="s">
        <v>79196</v>
      </c>
      <c r="D19585" s="1" t="s">
        <v>79197</v>
      </c>
      <c r="E19585" s="1" t="s">
        <v>79198</v>
      </c>
      <c r="F19585" s="1" t="s">
        <v>67253</v>
      </c>
      <c r="G19585" s="1" t="s">
        <v>79199</v>
      </c>
      <c r="H19585" s="3" t="s">
        <v>79200</v>
      </c>
    </row>
    <row r="19586" spans="1:8" x14ac:dyDescent="0.25">
      <c r="A19586" s="2">
        <v>43733.375</v>
      </c>
      <c r="B19586" s="2">
        <v>43733.708333333328</v>
      </c>
      <c r="C19586" s="1" t="s">
        <v>79201</v>
      </c>
      <c r="D19586" s="1" t="s">
        <v>79202</v>
      </c>
      <c r="E19586" s="1" t="s">
        <v>79203</v>
      </c>
      <c r="F19586" s="1" t="s">
        <v>67253</v>
      </c>
      <c r="G19586" s="1" t="s">
        <v>79204</v>
      </c>
      <c r="H19586" s="3" t="s">
        <v>79205</v>
      </c>
    </row>
    <row r="19587" spans="1:8" x14ac:dyDescent="0.25">
      <c r="A19587" s="2">
        <v>43733.395833333328</v>
      </c>
      <c r="B19587" s="2">
        <v>43733.520833333328</v>
      </c>
      <c r="C19587" s="1" t="s">
        <v>79206</v>
      </c>
      <c r="D19587" s="1" t="s">
        <v>79207</v>
      </c>
      <c r="E19587" s="1" t="s">
        <v>79208</v>
      </c>
      <c r="F19587" s="1" t="s">
        <v>67253</v>
      </c>
      <c r="G19587" s="1" t="s">
        <v>79209</v>
      </c>
      <c r="H19587" s="3" t="s">
        <v>79210</v>
      </c>
    </row>
    <row r="19588" spans="1:8" x14ac:dyDescent="0.25">
      <c r="A19588" s="2">
        <v>43740.791666666672</v>
      </c>
      <c r="B19588" s="2">
        <v>43740.833333333328</v>
      </c>
      <c r="C19588" s="1" t="s">
        <v>79211</v>
      </c>
      <c r="D19588" s="1" t="s">
        <v>79212</v>
      </c>
      <c r="E19588" s="1" t="s">
        <v>79213</v>
      </c>
      <c r="F19588" s="1" t="s">
        <v>67253</v>
      </c>
      <c r="G19588" s="1" t="s">
        <v>79214</v>
      </c>
      <c r="H19588" s="3" t="s">
        <v>79215</v>
      </c>
    </row>
    <row r="19589" spans="1:8" x14ac:dyDescent="0.25">
      <c r="A19589" s="2">
        <v>43741.770833333328</v>
      </c>
      <c r="B19589" s="2">
        <v>43741.854166666672</v>
      </c>
      <c r="C19589" s="1" t="s">
        <v>79216</v>
      </c>
      <c r="D19589" s="1" t="s">
        <v>72273</v>
      </c>
      <c r="E19589" s="1" t="s">
        <v>79217</v>
      </c>
      <c r="F19589" s="1" t="s">
        <v>67253</v>
      </c>
      <c r="G19589" s="1" t="s">
        <v>79218</v>
      </c>
      <c r="H19589" s="3" t="s">
        <v>79219</v>
      </c>
    </row>
    <row r="19590" spans="1:8" x14ac:dyDescent="0.25">
      <c r="A19590" s="5">
        <v>43748.770833333328</v>
      </c>
      <c r="B19590" s="5">
        <v>43748.854166666672</v>
      </c>
      <c r="C19590" s="1" t="s">
        <v>79220</v>
      </c>
      <c r="D19590" s="1" t="s">
        <v>79221</v>
      </c>
      <c r="E19590" s="1" t="s">
        <v>79222</v>
      </c>
      <c r="F19590" s="1" t="s">
        <v>67253</v>
      </c>
      <c r="G19590" s="1" t="s">
        <v>79223</v>
      </c>
      <c r="H19590" s="3" t="s">
        <v>79224</v>
      </c>
    </row>
    <row r="19591" spans="1:8" x14ac:dyDescent="0.25">
      <c r="A19591" s="5">
        <v>43748.791666666672</v>
      </c>
      <c r="B19591" s="5">
        <v>43748.875</v>
      </c>
      <c r="C19591" s="1" t="s">
        <v>79225</v>
      </c>
      <c r="D19591" s="1" t="s">
        <v>71522</v>
      </c>
      <c r="E19591" s="1" t="s">
        <v>79226</v>
      </c>
      <c r="F19591" s="1" t="s">
        <v>67253</v>
      </c>
      <c r="G19591" s="1" t="s">
        <v>79227</v>
      </c>
      <c r="H19591" s="3" t="s">
        <v>79228</v>
      </c>
    </row>
    <row r="19592" spans="1:8" x14ac:dyDescent="0.25">
      <c r="A19592" s="5">
        <v>43755.6875</v>
      </c>
      <c r="B19592" s="5">
        <v>43755.729166666672</v>
      </c>
      <c r="C19592" s="1" t="s">
        <v>79229</v>
      </c>
      <c r="D19592" s="1"/>
      <c r="E19592" s="1" t="s">
        <v>79230</v>
      </c>
      <c r="F19592" s="1" t="s">
        <v>67253</v>
      </c>
      <c r="G19592" s="1" t="s">
        <v>79231</v>
      </c>
      <c r="H19592" s="3" t="s">
        <v>79232</v>
      </c>
    </row>
    <row r="19593" spans="1:8" x14ac:dyDescent="0.25">
      <c r="A19593" s="1" t="s">
        <v>79233</v>
      </c>
      <c r="B19593" s="1" t="s">
        <v>79234</v>
      </c>
      <c r="C19593" s="1" t="s">
        <v>79235</v>
      </c>
      <c r="D19593" s="1" t="s">
        <v>79236</v>
      </c>
      <c r="E19593" s="1" t="s">
        <v>79237</v>
      </c>
      <c r="F19593" s="1" t="s">
        <v>67253</v>
      </c>
      <c r="G19593" s="1" t="s">
        <v>79238</v>
      </c>
      <c r="H19593" s="3" t="s">
        <v>79239</v>
      </c>
    </row>
    <row r="19594" spans="1:8" x14ac:dyDescent="0.25">
      <c r="A19594" s="5">
        <v>43755.791666666672</v>
      </c>
      <c r="B19594" s="5">
        <v>43755.916666666672</v>
      </c>
      <c r="C19594" s="1" t="s">
        <v>67557</v>
      </c>
      <c r="D19594" s="1" t="s">
        <v>67558</v>
      </c>
      <c r="E19594" s="1" t="s">
        <v>79240</v>
      </c>
      <c r="F19594" s="1" t="s">
        <v>67253</v>
      </c>
      <c r="G19594" s="1" t="s">
        <v>79241</v>
      </c>
      <c r="H19594" s="3" t="s">
        <v>79242</v>
      </c>
    </row>
    <row r="19595" spans="1:8" x14ac:dyDescent="0.25">
      <c r="A19595" s="1" t="s">
        <v>30718</v>
      </c>
      <c r="B19595" s="1" t="s">
        <v>79243</v>
      </c>
      <c r="C19595" s="1" t="s">
        <v>79244</v>
      </c>
      <c r="D19595" s="1" t="s">
        <v>79245</v>
      </c>
      <c r="E19595" s="1" t="s">
        <v>79246</v>
      </c>
      <c r="F19595" s="1" t="s">
        <v>67253</v>
      </c>
      <c r="G19595" s="1" t="s">
        <v>79247</v>
      </c>
      <c r="H19595" s="3" t="s">
        <v>79248</v>
      </c>
    </row>
    <row r="19596" spans="1:8" x14ac:dyDescent="0.25">
      <c r="A19596" s="1" t="s">
        <v>79249</v>
      </c>
      <c r="B19596" s="1" t="s">
        <v>79250</v>
      </c>
      <c r="C19596" s="1" t="s">
        <v>79251</v>
      </c>
      <c r="D19596" s="1" t="s">
        <v>79245</v>
      </c>
      <c r="E19596" s="1" t="s">
        <v>79252</v>
      </c>
      <c r="F19596" s="1" t="s">
        <v>67253</v>
      </c>
      <c r="G19596" s="1" t="s">
        <v>79253</v>
      </c>
      <c r="H19596" s="3" t="s">
        <v>79254</v>
      </c>
    </row>
    <row r="19597" spans="1:8" x14ac:dyDescent="0.25">
      <c r="A19597" s="1" t="s">
        <v>79255</v>
      </c>
      <c r="B19597" s="1" t="s">
        <v>79256</v>
      </c>
      <c r="C19597" s="1" t="s">
        <v>79257</v>
      </c>
      <c r="D19597" s="1" t="s">
        <v>79245</v>
      </c>
      <c r="E19597" s="1" t="s">
        <v>79258</v>
      </c>
      <c r="F19597" s="1" t="s">
        <v>67253</v>
      </c>
      <c r="G19597" s="1" t="s">
        <v>79259</v>
      </c>
      <c r="H19597" s="3" t="s">
        <v>79260</v>
      </c>
    </row>
    <row r="19598" spans="1:8" x14ac:dyDescent="0.25">
      <c r="A19598" s="1" t="s">
        <v>79261</v>
      </c>
      <c r="B19598" s="1" t="s">
        <v>79262</v>
      </c>
      <c r="C19598" s="1" t="s">
        <v>79263</v>
      </c>
      <c r="D19598" s="1" t="s">
        <v>79245</v>
      </c>
      <c r="E19598" s="1" t="s">
        <v>79264</v>
      </c>
      <c r="F19598" s="1" t="s">
        <v>67253</v>
      </c>
      <c r="G19598" s="1" t="s">
        <v>79265</v>
      </c>
      <c r="H19598" s="3" t="s">
        <v>79266</v>
      </c>
    </row>
    <row r="19599" spans="1:8" x14ac:dyDescent="0.25">
      <c r="A19599" s="1" t="s">
        <v>79267</v>
      </c>
      <c r="B19599" s="1" t="s">
        <v>79268</v>
      </c>
      <c r="C19599" s="1" t="s">
        <v>79269</v>
      </c>
      <c r="D19599" s="1" t="s">
        <v>79245</v>
      </c>
      <c r="E19599" s="1" t="s">
        <v>79270</v>
      </c>
      <c r="F19599" s="1" t="s">
        <v>67253</v>
      </c>
      <c r="G19599" s="1" t="s">
        <v>79271</v>
      </c>
      <c r="H19599" s="3" t="s">
        <v>79272</v>
      </c>
    </row>
    <row r="19600" spans="1:8" x14ac:dyDescent="0.25">
      <c r="A19600" s="1" t="s">
        <v>79273</v>
      </c>
      <c r="B19600" s="1" t="s">
        <v>79274</v>
      </c>
      <c r="C19600" s="1" t="s">
        <v>79275</v>
      </c>
      <c r="D19600" s="1" t="s">
        <v>79245</v>
      </c>
      <c r="E19600" s="1" t="s">
        <v>79276</v>
      </c>
      <c r="F19600" s="1" t="s">
        <v>67253</v>
      </c>
      <c r="G19600" s="1" t="s">
        <v>79277</v>
      </c>
      <c r="H19600" s="3" t="s">
        <v>79278</v>
      </c>
    </row>
    <row r="19601" spans="1:8" x14ac:dyDescent="0.25">
      <c r="A19601" s="1" t="s">
        <v>79279</v>
      </c>
      <c r="B19601" s="1" t="s">
        <v>79280</v>
      </c>
      <c r="C19601" s="1" t="s">
        <v>79281</v>
      </c>
      <c r="D19601" s="1" t="s">
        <v>79245</v>
      </c>
      <c r="E19601" s="1" t="s">
        <v>79282</v>
      </c>
      <c r="F19601" s="1" t="s">
        <v>67253</v>
      </c>
      <c r="G19601" s="1" t="s">
        <v>79283</v>
      </c>
      <c r="H19601" s="3" t="s">
        <v>79284</v>
      </c>
    </row>
    <row r="19602" spans="1:8" x14ac:dyDescent="0.25">
      <c r="A19602" s="5">
        <v>43761.75</v>
      </c>
      <c r="B19602" s="5">
        <v>43761.875</v>
      </c>
      <c r="C19602" s="1" t="s">
        <v>79285</v>
      </c>
      <c r="D19602" s="1" t="s">
        <v>79286</v>
      </c>
      <c r="E19602" s="1" t="s">
        <v>79287</v>
      </c>
      <c r="F19602" s="1" t="s">
        <v>67253</v>
      </c>
      <c r="G19602" s="1" t="s">
        <v>79288</v>
      </c>
      <c r="H19602" s="3" t="s">
        <v>79289</v>
      </c>
    </row>
    <row r="19603" spans="1:8" x14ac:dyDescent="0.25">
      <c r="A19603" s="5">
        <v>43754.75</v>
      </c>
      <c r="B19603" s="5">
        <v>43754.875</v>
      </c>
      <c r="C19603" s="1" t="s">
        <v>79290</v>
      </c>
      <c r="D19603" s="1" t="s">
        <v>78473</v>
      </c>
      <c r="E19603" s="1" t="s">
        <v>79291</v>
      </c>
      <c r="F19603" s="1" t="s">
        <v>67253</v>
      </c>
      <c r="G19603" s="1" t="s">
        <v>79292</v>
      </c>
      <c r="H19603" s="3" t="s">
        <v>79293</v>
      </c>
    </row>
    <row r="19604" spans="1:8" x14ac:dyDescent="0.25">
      <c r="A19604" s="5">
        <v>43752.770833333328</v>
      </c>
      <c r="B19604" s="5">
        <v>43752.854166666672</v>
      </c>
      <c r="C19604" s="1" t="s">
        <v>79294</v>
      </c>
      <c r="D19604" s="1" t="s">
        <v>79295</v>
      </c>
      <c r="E19604" s="1" t="s">
        <v>79296</v>
      </c>
      <c r="F19604" s="1" t="s">
        <v>67253</v>
      </c>
      <c r="G19604" s="1" t="s">
        <v>79297</v>
      </c>
      <c r="H19604" s="3" t="s">
        <v>79298</v>
      </c>
    </row>
    <row r="19605" spans="1:8" x14ac:dyDescent="0.25">
      <c r="A19605" s="5">
        <v>43759.770833333328</v>
      </c>
      <c r="B19605" s="5">
        <v>43759.854166666672</v>
      </c>
      <c r="C19605" s="1" t="s">
        <v>73969</v>
      </c>
      <c r="D19605" s="1" t="s">
        <v>78473</v>
      </c>
      <c r="E19605" s="1" t="s">
        <v>79299</v>
      </c>
      <c r="F19605" s="1" t="s">
        <v>67253</v>
      </c>
      <c r="G19605" s="1" t="s">
        <v>79300</v>
      </c>
      <c r="H19605" s="3" t="s">
        <v>79301</v>
      </c>
    </row>
    <row r="19606" spans="1:8" x14ac:dyDescent="0.25">
      <c r="A19606" s="1" t="s">
        <v>79302</v>
      </c>
      <c r="B19606" s="1" t="s">
        <v>79303</v>
      </c>
      <c r="C19606" s="1" t="s">
        <v>79304</v>
      </c>
      <c r="D19606" s="1" t="s">
        <v>79305</v>
      </c>
      <c r="E19606" s="1" t="s">
        <v>79306</v>
      </c>
      <c r="F19606" s="1" t="s">
        <v>67253</v>
      </c>
      <c r="G19606" s="1" t="s">
        <v>79307</v>
      </c>
      <c r="H19606" s="3" t="s">
        <v>79308</v>
      </c>
    </row>
    <row r="19607" spans="1:8" x14ac:dyDescent="0.25">
      <c r="A19607" s="2">
        <v>43746.770833333328</v>
      </c>
      <c r="B19607" s="2">
        <v>43746.895833333328</v>
      </c>
      <c r="C19607" s="1" t="s">
        <v>79309</v>
      </c>
      <c r="D19607" s="1" t="s">
        <v>74443</v>
      </c>
      <c r="E19607" s="1" t="s">
        <v>79310</v>
      </c>
      <c r="F19607" s="1" t="s">
        <v>67253</v>
      </c>
      <c r="G19607" s="1" t="s">
        <v>79311</v>
      </c>
      <c r="H19607" s="3" t="s">
        <v>79312</v>
      </c>
    </row>
    <row r="19608" spans="1:8" x14ac:dyDescent="0.25">
      <c r="A19608" s="2">
        <v>43746.75</v>
      </c>
      <c r="B19608" s="2">
        <v>43746.770833333328</v>
      </c>
      <c r="C19608" s="1" t="s">
        <v>79313</v>
      </c>
      <c r="D19608" s="1" t="s">
        <v>79314</v>
      </c>
      <c r="E19608" s="1" t="s">
        <v>79315</v>
      </c>
      <c r="F19608" s="1" t="s">
        <v>67253</v>
      </c>
      <c r="G19608" s="1" t="s">
        <v>79316</v>
      </c>
      <c r="H19608" s="3" t="s">
        <v>79317</v>
      </c>
    </row>
    <row r="19609" spans="1:8" x14ac:dyDescent="0.25">
      <c r="A19609" s="2">
        <v>43746.791666666672</v>
      </c>
      <c r="B19609" s="2">
        <v>43746.875</v>
      </c>
      <c r="C19609" s="1" t="s">
        <v>79318</v>
      </c>
      <c r="D19609" s="1" t="s">
        <v>79319</v>
      </c>
      <c r="E19609" s="1" t="s">
        <v>79320</v>
      </c>
      <c r="F19609" s="1" t="s">
        <v>67253</v>
      </c>
      <c r="G19609" s="1" t="s">
        <v>79321</v>
      </c>
      <c r="H19609" s="3" t="s">
        <v>79322</v>
      </c>
    </row>
    <row r="19610" spans="1:8" x14ac:dyDescent="0.25">
      <c r="A19610" s="5">
        <v>43754.770833333328</v>
      </c>
      <c r="B19610" s="5">
        <v>43754.895833333328</v>
      </c>
      <c r="C19610" s="1" t="s">
        <v>79323</v>
      </c>
      <c r="D19610" s="1" t="s">
        <v>79324</v>
      </c>
      <c r="E19610" s="1" t="s">
        <v>79325</v>
      </c>
      <c r="F19610" s="1" t="s">
        <v>67253</v>
      </c>
      <c r="G19610" s="1" t="s">
        <v>79326</v>
      </c>
      <c r="H19610" s="3" t="s">
        <v>79327</v>
      </c>
    </row>
    <row r="19611" spans="1:8" x14ac:dyDescent="0.25">
      <c r="A19611" s="2">
        <v>43746.770833333328</v>
      </c>
      <c r="B19611" s="2">
        <v>43746.854166666672</v>
      </c>
      <c r="C19611" s="1" t="s">
        <v>79328</v>
      </c>
      <c r="D19611" s="1" t="s">
        <v>67660</v>
      </c>
      <c r="E19611" s="1" t="s">
        <v>79329</v>
      </c>
      <c r="F19611" s="1" t="s">
        <v>67253</v>
      </c>
      <c r="G19611" s="1" t="s">
        <v>79330</v>
      </c>
      <c r="H19611" s="3" t="s">
        <v>79331</v>
      </c>
    </row>
    <row r="19612" spans="1:8" x14ac:dyDescent="0.25">
      <c r="A19612" s="5">
        <v>43755.375</v>
      </c>
      <c r="B19612" s="5">
        <v>43755.458333333328</v>
      </c>
      <c r="C19612" s="1" t="s">
        <v>79332</v>
      </c>
      <c r="D19612" s="1" t="s">
        <v>79333</v>
      </c>
      <c r="E19612" s="1" t="s">
        <v>79334</v>
      </c>
      <c r="F19612" s="1" t="s">
        <v>67253</v>
      </c>
      <c r="G19612" s="1" t="s">
        <v>79335</v>
      </c>
      <c r="H19612" s="3" t="s">
        <v>79336</v>
      </c>
    </row>
    <row r="19613" spans="1:8" x14ac:dyDescent="0.25">
      <c r="A19613" s="1" t="s">
        <v>79279</v>
      </c>
      <c r="B19613" s="1" t="s">
        <v>79280</v>
      </c>
      <c r="C19613" s="1" t="s">
        <v>79337</v>
      </c>
      <c r="D19613" s="1" t="s">
        <v>79338</v>
      </c>
      <c r="E19613" s="1" t="s">
        <v>79339</v>
      </c>
      <c r="F19613" s="1" t="s">
        <v>67253</v>
      </c>
      <c r="G19613" s="1" t="s">
        <v>79340</v>
      </c>
      <c r="H19613" s="3" t="s">
        <v>79341</v>
      </c>
    </row>
    <row r="19614" spans="1:8" x14ac:dyDescent="0.25">
      <c r="A19614" s="5">
        <v>43753.770833333328</v>
      </c>
      <c r="B19614" s="5">
        <v>43753.854166666672</v>
      </c>
      <c r="C19614" s="1" t="s">
        <v>79342</v>
      </c>
      <c r="D19614" s="1" t="s">
        <v>79343</v>
      </c>
      <c r="E19614" s="1" t="s">
        <v>79344</v>
      </c>
      <c r="F19614" s="1" t="s">
        <v>67253</v>
      </c>
      <c r="G19614" s="1" t="s">
        <v>79345</v>
      </c>
      <c r="H19614" s="3" t="s">
        <v>79346</v>
      </c>
    </row>
    <row r="19615" spans="1:8" x14ac:dyDescent="0.25">
      <c r="A19615" s="2">
        <v>43747.75</v>
      </c>
      <c r="B19615" s="2">
        <v>43747.833333333328</v>
      </c>
      <c r="C19615" s="1" t="s">
        <v>79347</v>
      </c>
      <c r="D19615" s="1" t="s">
        <v>79348</v>
      </c>
      <c r="E19615" s="1" t="s">
        <v>79349</v>
      </c>
      <c r="F19615" s="1" t="s">
        <v>67253</v>
      </c>
      <c r="G19615" s="1" t="s">
        <v>79350</v>
      </c>
      <c r="H19615" s="3" t="s">
        <v>79351</v>
      </c>
    </row>
    <row r="19616" spans="1:8" x14ac:dyDescent="0.25">
      <c r="A19616" s="1" t="s">
        <v>31560</v>
      </c>
      <c r="B19616" s="1" t="s">
        <v>79352</v>
      </c>
      <c r="C19616" s="1" t="s">
        <v>79353</v>
      </c>
      <c r="D19616" s="1" t="s">
        <v>79354</v>
      </c>
      <c r="E19616" s="1" t="s">
        <v>79355</v>
      </c>
      <c r="F19616" s="1" t="s">
        <v>67253</v>
      </c>
      <c r="G19616" s="1" t="s">
        <v>79356</v>
      </c>
      <c r="H19616" s="3" t="s">
        <v>79357</v>
      </c>
    </row>
    <row r="19617" spans="1:8" x14ac:dyDescent="0.25">
      <c r="A19617" s="5">
        <v>43752.75</v>
      </c>
      <c r="B19617" s="5">
        <v>43752.833333333328</v>
      </c>
      <c r="C19617" s="1" t="s">
        <v>79358</v>
      </c>
      <c r="D19617" s="1" t="s">
        <v>79359</v>
      </c>
      <c r="E19617" s="1" t="s">
        <v>79360</v>
      </c>
      <c r="F19617" s="1" t="s">
        <v>67253</v>
      </c>
      <c r="G19617" s="1" t="s">
        <v>79361</v>
      </c>
      <c r="H19617" s="3" t="s">
        <v>79362</v>
      </c>
    </row>
    <row r="19618" spans="1:8" x14ac:dyDescent="0.25">
      <c r="A19618" s="1" t="s">
        <v>79363</v>
      </c>
      <c r="B19618" s="1" t="s">
        <v>79364</v>
      </c>
      <c r="C19618" s="1" t="s">
        <v>79365</v>
      </c>
      <c r="D19618" s="1" t="s">
        <v>79366</v>
      </c>
      <c r="E19618" s="1" t="s">
        <v>79367</v>
      </c>
      <c r="F19618" s="1" t="s">
        <v>67253</v>
      </c>
      <c r="G19618" s="1" t="s">
        <v>79368</v>
      </c>
      <c r="H19618" s="3" t="s">
        <v>79369</v>
      </c>
    </row>
    <row r="19619" spans="1:8" x14ac:dyDescent="0.25">
      <c r="A19619" s="1" t="s">
        <v>79370</v>
      </c>
      <c r="B19619" s="1" t="s">
        <v>79371</v>
      </c>
      <c r="C19619" s="1" t="s">
        <v>79372</v>
      </c>
      <c r="D19619" s="1" t="s">
        <v>79373</v>
      </c>
      <c r="E19619" s="1" t="s">
        <v>79374</v>
      </c>
      <c r="F19619" s="1" t="s">
        <v>67253</v>
      </c>
      <c r="G19619" s="1" t="s">
        <v>79375</v>
      </c>
      <c r="H19619" s="3" t="s">
        <v>79376</v>
      </c>
    </row>
    <row r="19620" spans="1:8" x14ac:dyDescent="0.25">
      <c r="A19620" s="1" t="s">
        <v>79377</v>
      </c>
      <c r="B19620" s="1" t="s">
        <v>79378</v>
      </c>
      <c r="C19620" s="1" t="s">
        <v>79379</v>
      </c>
      <c r="D19620" s="1" t="s">
        <v>74443</v>
      </c>
      <c r="E19620" s="1" t="s">
        <v>79380</v>
      </c>
      <c r="F19620" s="1" t="s">
        <v>67253</v>
      </c>
      <c r="G19620" s="1" t="s">
        <v>79381</v>
      </c>
      <c r="H19620" s="3" t="s">
        <v>79382</v>
      </c>
    </row>
    <row r="19621" spans="1:8" x14ac:dyDescent="0.25">
      <c r="A19621" s="1" t="s">
        <v>79383</v>
      </c>
      <c r="B19621" s="1" t="s">
        <v>79384</v>
      </c>
      <c r="C19621" s="1" t="s">
        <v>79385</v>
      </c>
      <c r="D19621" s="1" t="s">
        <v>79354</v>
      </c>
      <c r="E19621" s="1" t="s">
        <v>79386</v>
      </c>
      <c r="F19621" s="1" t="s">
        <v>67253</v>
      </c>
      <c r="G19621" s="1" t="s">
        <v>79387</v>
      </c>
      <c r="H19621" s="3" t="s">
        <v>79388</v>
      </c>
    </row>
    <row r="19622" spans="1:8" x14ac:dyDescent="0.25">
      <c r="A19622" s="1" t="s">
        <v>54899</v>
      </c>
      <c r="B19622" s="1" t="s">
        <v>79389</v>
      </c>
      <c r="C19622" s="1" t="s">
        <v>79390</v>
      </c>
      <c r="D19622" s="1" t="s">
        <v>79391</v>
      </c>
      <c r="E19622" s="1" t="s">
        <v>79392</v>
      </c>
      <c r="F19622" s="1" t="s">
        <v>67253</v>
      </c>
      <c r="G19622" s="1" t="s">
        <v>79393</v>
      </c>
      <c r="H19622" s="3" t="s">
        <v>79394</v>
      </c>
    </row>
    <row r="19623" spans="1:8" x14ac:dyDescent="0.25">
      <c r="A19623" s="1" t="s">
        <v>79302</v>
      </c>
      <c r="B19623" s="1" t="s">
        <v>79395</v>
      </c>
      <c r="C19623" s="1" t="s">
        <v>79396</v>
      </c>
      <c r="D19623" s="1" t="s">
        <v>79397</v>
      </c>
      <c r="E19623" s="1" t="s">
        <v>79398</v>
      </c>
      <c r="F19623" s="1" t="s">
        <v>67253</v>
      </c>
      <c r="G19623" s="1" t="s">
        <v>79399</v>
      </c>
      <c r="H19623" s="3" t="s">
        <v>79400</v>
      </c>
    </row>
    <row r="19624" spans="1:8" x14ac:dyDescent="0.25">
      <c r="A19624" s="5">
        <v>43761.75</v>
      </c>
      <c r="B19624" s="5">
        <v>43761.833333333328</v>
      </c>
      <c r="C19624" s="1" t="s">
        <v>68291</v>
      </c>
      <c r="D19624" s="1" t="s">
        <v>75767</v>
      </c>
      <c r="E19624" s="1" t="s">
        <v>79401</v>
      </c>
      <c r="F19624" s="1" t="s">
        <v>67253</v>
      </c>
      <c r="G19624" s="1" t="s">
        <v>79402</v>
      </c>
      <c r="H19624" s="3" t="s">
        <v>79403</v>
      </c>
    </row>
    <row r="19625" spans="1:8" x14ac:dyDescent="0.25">
      <c r="A19625" s="5">
        <v>43754.770833333328</v>
      </c>
      <c r="B19625" s="5">
        <v>43754.895833333328</v>
      </c>
      <c r="C19625" s="1" t="s">
        <v>79404</v>
      </c>
      <c r="D19625" s="1" t="s">
        <v>79405</v>
      </c>
      <c r="E19625" s="1" t="s">
        <v>79406</v>
      </c>
      <c r="F19625" s="1" t="s">
        <v>67253</v>
      </c>
      <c r="G19625" s="1" t="s">
        <v>79407</v>
      </c>
      <c r="H19625" s="3" t="s">
        <v>79408</v>
      </c>
    </row>
    <row r="19626" spans="1:8" x14ac:dyDescent="0.25">
      <c r="A19626" s="1" t="s">
        <v>79409</v>
      </c>
      <c r="B19626" s="1" t="s">
        <v>79410</v>
      </c>
      <c r="C19626" s="1" t="s">
        <v>79411</v>
      </c>
      <c r="D19626" s="1"/>
      <c r="E19626" s="1" t="s">
        <v>79412</v>
      </c>
      <c r="F19626" s="1" t="s">
        <v>67253</v>
      </c>
      <c r="G19626" s="1" t="s">
        <v>79413</v>
      </c>
      <c r="H19626" s="3" t="s">
        <v>79414</v>
      </c>
    </row>
    <row r="19627" spans="1:8" x14ac:dyDescent="0.25">
      <c r="A19627" s="1" t="s">
        <v>79415</v>
      </c>
      <c r="B19627" s="1" t="s">
        <v>79416</v>
      </c>
      <c r="C19627" s="1" t="s">
        <v>79417</v>
      </c>
      <c r="D19627" s="1" t="s">
        <v>79418</v>
      </c>
      <c r="E19627" s="1" t="s">
        <v>79419</v>
      </c>
      <c r="F19627" s="1" t="s">
        <v>67253</v>
      </c>
      <c r="G19627" s="1" t="s">
        <v>79420</v>
      </c>
      <c r="H19627" s="3" t="s">
        <v>79421</v>
      </c>
    </row>
    <row r="19628" spans="1:8" x14ac:dyDescent="0.25">
      <c r="A19628" s="1" t="s">
        <v>79422</v>
      </c>
      <c r="B19628" s="1" t="s">
        <v>79423</v>
      </c>
      <c r="C19628" s="1" t="s">
        <v>79424</v>
      </c>
      <c r="D19628" s="1" t="s">
        <v>79425</v>
      </c>
      <c r="E19628" s="1" t="s">
        <v>79426</v>
      </c>
      <c r="F19628" s="1" t="s">
        <v>67253</v>
      </c>
      <c r="G19628" s="1" t="s">
        <v>79427</v>
      </c>
      <c r="H19628" s="3" t="s">
        <v>79428</v>
      </c>
    </row>
    <row r="19629" spans="1:8" x14ac:dyDescent="0.25">
      <c r="A19629" s="5">
        <v>43749.375</v>
      </c>
      <c r="B19629" s="5">
        <v>43751.75</v>
      </c>
      <c r="C19629" s="1" t="s">
        <v>79429</v>
      </c>
      <c r="D19629" s="1" t="s">
        <v>79430</v>
      </c>
      <c r="E19629" s="1" t="s">
        <v>79431</v>
      </c>
      <c r="F19629" s="1" t="s">
        <v>67253</v>
      </c>
      <c r="G19629" s="1" t="s">
        <v>79432</v>
      </c>
      <c r="H19629" s="3" t="s">
        <v>79433</v>
      </c>
    </row>
    <row r="19630" spans="1:8" x14ac:dyDescent="0.25">
      <c r="A19630" s="1" t="s">
        <v>79434</v>
      </c>
      <c r="B19630" s="1" t="s">
        <v>79435</v>
      </c>
      <c r="C19630" s="1" t="s">
        <v>79436</v>
      </c>
      <c r="D19630" s="1"/>
      <c r="E19630" s="1" t="s">
        <v>79437</v>
      </c>
      <c r="F19630" s="1" t="s">
        <v>67253</v>
      </c>
      <c r="G19630" s="1" t="s">
        <v>79438</v>
      </c>
      <c r="H19630" s="3" t="s">
        <v>79439</v>
      </c>
    </row>
    <row r="19631" spans="1:8" x14ac:dyDescent="0.25">
      <c r="A19631" s="2">
        <v>43746.791666666672</v>
      </c>
      <c r="B19631" s="2">
        <v>43746.875</v>
      </c>
      <c r="C19631" s="1" t="s">
        <v>79110</v>
      </c>
      <c r="D19631" s="1" t="s">
        <v>79111</v>
      </c>
      <c r="E19631" s="1" t="s">
        <v>79440</v>
      </c>
      <c r="F19631" s="1" t="s">
        <v>67253</v>
      </c>
      <c r="G19631" s="1" t="s">
        <v>79441</v>
      </c>
      <c r="H19631" s="3" t="s">
        <v>79442</v>
      </c>
    </row>
    <row r="19632" spans="1:8" x14ac:dyDescent="0.25">
      <c r="A19632" s="1" t="s">
        <v>79443</v>
      </c>
      <c r="B19632" s="1" t="s">
        <v>79444</v>
      </c>
      <c r="C19632" s="1" t="s">
        <v>73969</v>
      </c>
      <c r="D19632" s="1" t="s">
        <v>78473</v>
      </c>
      <c r="E19632" s="1" t="s">
        <v>79445</v>
      </c>
      <c r="F19632" s="1" t="s">
        <v>67253</v>
      </c>
      <c r="G19632" s="1" t="s">
        <v>79446</v>
      </c>
      <c r="H19632" s="3" t="s">
        <v>79447</v>
      </c>
    </row>
    <row r="19633" spans="1:8" x14ac:dyDescent="0.25">
      <c r="A19633" s="5">
        <v>43755.510416666672</v>
      </c>
      <c r="B19633" s="5">
        <v>43755.572916666672</v>
      </c>
      <c r="C19633" s="1" t="s">
        <v>79448</v>
      </c>
      <c r="D19633" s="1" t="s">
        <v>79449</v>
      </c>
      <c r="E19633" s="1" t="s">
        <v>79450</v>
      </c>
      <c r="F19633" s="1" t="s">
        <v>67253</v>
      </c>
      <c r="G19633" s="1" t="s">
        <v>79451</v>
      </c>
      <c r="H19633" s="3" t="s">
        <v>79452</v>
      </c>
    </row>
    <row r="19634" spans="1:8" x14ac:dyDescent="0.25">
      <c r="A19634" s="2">
        <v>43747.770833333328</v>
      </c>
      <c r="B19634" s="2">
        <v>43747.833333333328</v>
      </c>
      <c r="C19634" s="1" t="s">
        <v>79453</v>
      </c>
      <c r="D19634" s="1" t="s">
        <v>79005</v>
      </c>
      <c r="E19634" s="1" t="s">
        <v>79454</v>
      </c>
      <c r="F19634" s="1" t="s">
        <v>67253</v>
      </c>
      <c r="G19634" s="1" t="s">
        <v>79455</v>
      </c>
      <c r="H19634" s="3" t="s">
        <v>79456</v>
      </c>
    </row>
    <row r="19635" spans="1:8" x14ac:dyDescent="0.25">
      <c r="A19635" s="5">
        <v>43754.770833333328</v>
      </c>
      <c r="B19635" s="5">
        <v>43754.854166666672</v>
      </c>
      <c r="C19635" s="1" t="s">
        <v>79457</v>
      </c>
      <c r="D19635" s="1" t="s">
        <v>76476</v>
      </c>
      <c r="E19635" s="1" t="s">
        <v>79458</v>
      </c>
      <c r="F19635" s="1" t="s">
        <v>67253</v>
      </c>
      <c r="G19635" s="1" t="s">
        <v>79459</v>
      </c>
      <c r="H19635" s="3" t="s">
        <v>79460</v>
      </c>
    </row>
    <row r="19636" spans="1:8" x14ac:dyDescent="0.25">
      <c r="A19636" s="1" t="s">
        <v>79188</v>
      </c>
      <c r="B19636" s="1" t="s">
        <v>55522</v>
      </c>
      <c r="C19636" s="1" t="s">
        <v>79461</v>
      </c>
      <c r="D19636" s="1" t="s">
        <v>67257</v>
      </c>
      <c r="E19636" s="1" t="s">
        <v>79462</v>
      </c>
      <c r="F19636" s="1" t="s">
        <v>67253</v>
      </c>
      <c r="G19636" s="1" t="s">
        <v>79463</v>
      </c>
      <c r="H19636" s="3" t="s">
        <v>79464</v>
      </c>
    </row>
    <row r="19637" spans="1:8" x14ac:dyDescent="0.25">
      <c r="A19637" s="5">
        <v>43760.75</v>
      </c>
      <c r="B19637" s="5">
        <v>43760.833333333328</v>
      </c>
      <c r="C19637" s="1" t="s">
        <v>79465</v>
      </c>
      <c r="D19637" s="1" t="s">
        <v>78542</v>
      </c>
      <c r="E19637" s="1" t="s">
        <v>79466</v>
      </c>
      <c r="F19637" s="1" t="s">
        <v>67253</v>
      </c>
      <c r="G19637" s="1" t="s">
        <v>79467</v>
      </c>
      <c r="H19637" s="3" t="s">
        <v>79468</v>
      </c>
    </row>
    <row r="19638" spans="1:8" x14ac:dyDescent="0.25">
      <c r="A19638" s="5">
        <v>43759.770833333328</v>
      </c>
      <c r="B19638" s="5">
        <v>43759.854166666672</v>
      </c>
      <c r="C19638" s="1" t="s">
        <v>79469</v>
      </c>
      <c r="D19638" s="1" t="s">
        <v>67251</v>
      </c>
      <c r="E19638" s="1" t="s">
        <v>79470</v>
      </c>
      <c r="F19638" s="1" t="s">
        <v>67253</v>
      </c>
      <c r="G19638" s="1" t="s">
        <v>79471</v>
      </c>
      <c r="H19638" s="3" t="s">
        <v>79472</v>
      </c>
    </row>
    <row r="19639" spans="1:8" x14ac:dyDescent="0.25">
      <c r="A19639" s="5">
        <v>43748.791666666672</v>
      </c>
      <c r="B19639" s="5">
        <v>43748.875</v>
      </c>
      <c r="C19639" s="1" t="s">
        <v>79473</v>
      </c>
      <c r="D19639" s="1"/>
      <c r="E19639" s="1" t="s">
        <v>79474</v>
      </c>
      <c r="F19639" s="1" t="s">
        <v>67253</v>
      </c>
      <c r="G19639" s="1" t="s">
        <v>79475</v>
      </c>
      <c r="H19639" s="3" t="s">
        <v>79476</v>
      </c>
    </row>
    <row r="19640" spans="1:8" x14ac:dyDescent="0.25">
      <c r="A19640" s="2">
        <v>43746.375</v>
      </c>
      <c r="B19640" s="2">
        <v>43746.75</v>
      </c>
      <c r="C19640" s="1" t="s">
        <v>79477</v>
      </c>
      <c r="D19640" s="1" t="s">
        <v>79478</v>
      </c>
      <c r="E19640" s="1" t="s">
        <v>79479</v>
      </c>
      <c r="F19640" s="1" t="s">
        <v>67253</v>
      </c>
      <c r="G19640" s="1" t="s">
        <v>79480</v>
      </c>
      <c r="H19640" s="3" t="s">
        <v>79481</v>
      </c>
    </row>
    <row r="19641" spans="1:8" x14ac:dyDescent="0.25">
      <c r="A19641" s="1" t="s">
        <v>31511</v>
      </c>
      <c r="B19641" s="1" t="s">
        <v>55007</v>
      </c>
      <c r="C19641" s="1" t="s">
        <v>79100</v>
      </c>
      <c r="D19641" s="1" t="s">
        <v>79101</v>
      </c>
      <c r="E19641" s="1" t="s">
        <v>79482</v>
      </c>
      <c r="F19641" s="1" t="s">
        <v>67253</v>
      </c>
      <c r="G19641" s="1" t="s">
        <v>79483</v>
      </c>
      <c r="H19641" s="3" t="s">
        <v>79484</v>
      </c>
    </row>
    <row r="19642" spans="1:8" x14ac:dyDescent="0.25">
      <c r="A19642" s="5">
        <v>43755.729166666672</v>
      </c>
      <c r="B19642" s="5">
        <v>43755.833333333328</v>
      </c>
      <c r="C19642" s="1" t="s">
        <v>79485</v>
      </c>
      <c r="D19642" s="1" t="s">
        <v>75063</v>
      </c>
      <c r="E19642" s="1" t="s">
        <v>79486</v>
      </c>
      <c r="F19642" s="1" t="s">
        <v>67253</v>
      </c>
      <c r="G19642" s="1" t="s">
        <v>79487</v>
      </c>
      <c r="H19642" s="3" t="s">
        <v>79488</v>
      </c>
    </row>
    <row r="19643" spans="1:8" x14ac:dyDescent="0.25">
      <c r="A19643" s="1" t="s">
        <v>79188</v>
      </c>
      <c r="B19643" s="1" t="s">
        <v>79489</v>
      </c>
      <c r="C19643" s="1" t="s">
        <v>79490</v>
      </c>
      <c r="D19643" s="1" t="s">
        <v>79491</v>
      </c>
      <c r="E19643" s="1" t="s">
        <v>79492</v>
      </c>
      <c r="F19643" s="1" t="s">
        <v>67253</v>
      </c>
      <c r="G19643" s="1" t="s">
        <v>79493</v>
      </c>
      <c r="H19643" s="3" t="s">
        <v>79494</v>
      </c>
    </row>
    <row r="19644" spans="1:8" x14ac:dyDescent="0.25">
      <c r="A19644" s="1" t="s">
        <v>79249</v>
      </c>
      <c r="B19644" s="1" t="s">
        <v>79495</v>
      </c>
      <c r="C19644" s="1" t="s">
        <v>79496</v>
      </c>
      <c r="D19644" s="1" t="s">
        <v>79497</v>
      </c>
      <c r="E19644" s="1" t="s">
        <v>79498</v>
      </c>
      <c r="F19644" s="1" t="s">
        <v>67253</v>
      </c>
      <c r="G19644" s="1" t="s">
        <v>79499</v>
      </c>
      <c r="H19644" s="3" t="s">
        <v>79500</v>
      </c>
    </row>
    <row r="19645" spans="1:8" x14ac:dyDescent="0.25">
      <c r="A19645" s="1" t="s">
        <v>79501</v>
      </c>
      <c r="B19645" s="1" t="s">
        <v>54925</v>
      </c>
      <c r="C19645" s="1" t="s">
        <v>79502</v>
      </c>
      <c r="D19645" s="1" t="s">
        <v>67276</v>
      </c>
      <c r="E19645" s="1" t="s">
        <v>79503</v>
      </c>
      <c r="F19645" s="1" t="s">
        <v>67253</v>
      </c>
      <c r="G19645" s="1" t="s">
        <v>79504</v>
      </c>
      <c r="H19645" s="3" t="s">
        <v>79505</v>
      </c>
    </row>
    <row r="19646" spans="1:8" x14ac:dyDescent="0.25">
      <c r="A19646" s="1" t="s">
        <v>79506</v>
      </c>
      <c r="B19646" s="1" t="s">
        <v>79507</v>
      </c>
      <c r="C19646" s="1" t="s">
        <v>79508</v>
      </c>
      <c r="D19646" s="1" t="s">
        <v>71150</v>
      </c>
      <c r="E19646" s="1" t="s">
        <v>79509</v>
      </c>
      <c r="F19646" s="1" t="s">
        <v>67253</v>
      </c>
      <c r="G19646" s="1" t="s">
        <v>79510</v>
      </c>
      <c r="H19646" s="3" t="s">
        <v>79511</v>
      </c>
    </row>
    <row r="19647" spans="1:8" x14ac:dyDescent="0.25">
      <c r="A19647" s="2">
        <v>43747.770833333328</v>
      </c>
      <c r="B19647" s="2">
        <v>43747.854166666672</v>
      </c>
      <c r="C19647" s="1" t="s">
        <v>79512</v>
      </c>
      <c r="D19647" s="1" t="s">
        <v>79513</v>
      </c>
      <c r="E19647" s="1" t="s">
        <v>79514</v>
      </c>
      <c r="F19647" s="1" t="s">
        <v>67253</v>
      </c>
      <c r="G19647" s="1" t="s">
        <v>79515</v>
      </c>
      <c r="H19647" s="3" t="s">
        <v>79516</v>
      </c>
    </row>
    <row r="19648" spans="1:8" x14ac:dyDescent="0.25">
      <c r="A19648" s="2">
        <v>43746.791666666672</v>
      </c>
      <c r="B19648" s="2">
        <v>43746.854166666672</v>
      </c>
      <c r="C19648" s="1" t="s">
        <v>79517</v>
      </c>
      <c r="D19648" s="1" t="s">
        <v>79518</v>
      </c>
      <c r="E19648" s="1" t="s">
        <v>79519</v>
      </c>
      <c r="F19648" s="1" t="s">
        <v>67253</v>
      </c>
      <c r="G19648" s="1" t="s">
        <v>79520</v>
      </c>
      <c r="H19648" s="3" t="s">
        <v>79521</v>
      </c>
    </row>
    <row r="19649" spans="1:8" x14ac:dyDescent="0.25">
      <c r="A19649" s="5">
        <v>43748.666666666672</v>
      </c>
      <c r="B19649" s="5">
        <v>43748.75</v>
      </c>
      <c r="C19649" s="1" t="s">
        <v>79522</v>
      </c>
      <c r="D19649" s="1" t="s">
        <v>68449</v>
      </c>
      <c r="E19649" s="1" t="s">
        <v>79523</v>
      </c>
      <c r="F19649" s="1" t="s">
        <v>67253</v>
      </c>
      <c r="G19649" s="1" t="s">
        <v>79524</v>
      </c>
      <c r="H19649" s="3" t="s">
        <v>79525</v>
      </c>
    </row>
    <row r="19650" spans="1:8" x14ac:dyDescent="0.25">
      <c r="A19650" s="5">
        <v>43755.395833333328</v>
      </c>
      <c r="B19650" s="5">
        <v>43755.416666666672</v>
      </c>
      <c r="C19650" s="1" t="s">
        <v>79526</v>
      </c>
      <c r="D19650" s="1" t="s">
        <v>72988</v>
      </c>
      <c r="E19650" s="1" t="s">
        <v>79527</v>
      </c>
      <c r="F19650" s="1" t="s">
        <v>67253</v>
      </c>
      <c r="G19650" s="1" t="s">
        <v>79528</v>
      </c>
      <c r="H19650" s="3" t="s">
        <v>79529</v>
      </c>
    </row>
    <row r="19651" spans="1:8" x14ac:dyDescent="0.25">
      <c r="A19651" s="5">
        <v>43754.520833333328</v>
      </c>
      <c r="B19651" s="5">
        <v>43754.583333333328</v>
      </c>
      <c r="C19651" s="1" t="s">
        <v>79173</v>
      </c>
      <c r="D19651" s="1" t="s">
        <v>79174</v>
      </c>
      <c r="E19651" s="1" t="s">
        <v>79530</v>
      </c>
      <c r="F19651" s="1" t="s">
        <v>67253</v>
      </c>
      <c r="G19651" s="1" t="s">
        <v>79531</v>
      </c>
      <c r="H19651" s="3" t="s">
        <v>79532</v>
      </c>
    </row>
    <row r="19652" spans="1:8" x14ac:dyDescent="0.25">
      <c r="A19652" s="1" t="s">
        <v>79533</v>
      </c>
      <c r="B19652" s="1" t="s">
        <v>31620</v>
      </c>
      <c r="C19652" s="1" t="s">
        <v>79534</v>
      </c>
      <c r="D19652" s="1"/>
      <c r="E19652" s="1" t="s">
        <v>79535</v>
      </c>
      <c r="F19652" s="1" t="s">
        <v>67253</v>
      </c>
      <c r="G19652" s="1" t="s">
        <v>79536</v>
      </c>
      <c r="H19652" s="3" t="s">
        <v>79537</v>
      </c>
    </row>
    <row r="19653" spans="1:8" x14ac:dyDescent="0.25">
      <c r="A19653" s="1" t="s">
        <v>79188</v>
      </c>
      <c r="B19653" s="1" t="s">
        <v>55522</v>
      </c>
      <c r="C19653" s="1" t="s">
        <v>79538</v>
      </c>
      <c r="D19653" s="1" t="s">
        <v>79539</v>
      </c>
      <c r="E19653" s="1" t="s">
        <v>79540</v>
      </c>
      <c r="F19653" s="1" t="s">
        <v>67253</v>
      </c>
      <c r="G19653" s="1" t="s">
        <v>79541</v>
      </c>
      <c r="H19653" s="3" t="s">
        <v>79542</v>
      </c>
    </row>
    <row r="19654" spans="1:8" x14ac:dyDescent="0.25">
      <c r="A19654" s="2">
        <v>43747</v>
      </c>
      <c r="B19654" s="2">
        <v>43747.083333333328</v>
      </c>
      <c r="C19654" s="1" t="s">
        <v>79543</v>
      </c>
      <c r="D19654" s="1"/>
      <c r="E19654" s="1" t="s">
        <v>79544</v>
      </c>
      <c r="F19654" s="1" t="s">
        <v>67253</v>
      </c>
      <c r="G19654" s="1" t="s">
        <v>79545</v>
      </c>
      <c r="H19654" s="3" t="s">
        <v>79546</v>
      </c>
    </row>
    <row r="19655" spans="1:8" x14ac:dyDescent="0.25">
      <c r="A19655" s="2">
        <v>43747.770833333328</v>
      </c>
      <c r="B19655" s="2">
        <v>43747.854166666672</v>
      </c>
      <c r="C19655" s="1" t="s">
        <v>79547</v>
      </c>
      <c r="D19655" s="1" t="s">
        <v>75143</v>
      </c>
      <c r="E19655" s="1" t="s">
        <v>79548</v>
      </c>
      <c r="F19655" s="1" t="s">
        <v>67253</v>
      </c>
      <c r="G19655" s="1" t="s">
        <v>79549</v>
      </c>
      <c r="H19655" s="3" t="s">
        <v>79550</v>
      </c>
    </row>
    <row r="19656" spans="1:8" x14ac:dyDescent="0.25">
      <c r="A19656" s="2">
        <v>43747.75</v>
      </c>
      <c r="B19656" s="2">
        <v>43747.875</v>
      </c>
      <c r="C19656" s="1" t="s">
        <v>79551</v>
      </c>
      <c r="D19656" s="1" t="s">
        <v>79552</v>
      </c>
      <c r="E19656" s="1" t="s">
        <v>79553</v>
      </c>
      <c r="F19656" s="1" t="s">
        <v>67253</v>
      </c>
      <c r="G19656" s="1" t="s">
        <v>79554</v>
      </c>
      <c r="H19656" s="3" t="s">
        <v>79555</v>
      </c>
    </row>
    <row r="19657" spans="1:8" x14ac:dyDescent="0.25">
      <c r="A19657" s="2">
        <v>43746.75</v>
      </c>
      <c r="B19657" s="2">
        <v>43746.833333333328</v>
      </c>
      <c r="C19657" s="1" t="s">
        <v>79556</v>
      </c>
      <c r="D19657" s="1" t="s">
        <v>79557</v>
      </c>
      <c r="E19657" s="1" t="s">
        <v>79558</v>
      </c>
      <c r="F19657" s="1" t="s">
        <v>67253</v>
      </c>
      <c r="G19657" s="1" t="s">
        <v>79559</v>
      </c>
      <c r="H19657" s="3" t="s">
        <v>79560</v>
      </c>
    </row>
    <row r="19658" spans="1:8" x14ac:dyDescent="0.25">
      <c r="A19658" s="1" t="s">
        <v>79561</v>
      </c>
      <c r="B19658" s="1" t="s">
        <v>79562</v>
      </c>
      <c r="C19658" s="1" t="s">
        <v>79563</v>
      </c>
      <c r="D19658" s="1"/>
      <c r="E19658" s="1" t="s">
        <v>79564</v>
      </c>
      <c r="F19658" s="1" t="s">
        <v>67253</v>
      </c>
      <c r="G19658" s="1" t="s">
        <v>79565</v>
      </c>
      <c r="H19658" s="3" t="s">
        <v>79566</v>
      </c>
    </row>
    <row r="19659" spans="1:8" x14ac:dyDescent="0.25">
      <c r="A19659" s="2">
        <v>43747.770833333328</v>
      </c>
      <c r="B19659" s="2">
        <v>43747.875</v>
      </c>
      <c r="C19659" s="1" t="s">
        <v>79567</v>
      </c>
      <c r="D19659" s="1" t="s">
        <v>79568</v>
      </c>
      <c r="E19659" s="1" t="s">
        <v>79569</v>
      </c>
      <c r="F19659" s="1" t="s">
        <v>67253</v>
      </c>
      <c r="G19659" s="1" t="s">
        <v>79570</v>
      </c>
      <c r="H19659" s="3" t="s">
        <v>79571</v>
      </c>
    </row>
    <row r="19660" spans="1:8" x14ac:dyDescent="0.25">
      <c r="A19660" s="5">
        <v>43755.75</v>
      </c>
      <c r="B19660" s="5">
        <v>43755.833333333328</v>
      </c>
      <c r="C19660" s="1" t="s">
        <v>79572</v>
      </c>
      <c r="D19660" s="1" t="s">
        <v>79573</v>
      </c>
      <c r="E19660" s="1" t="s">
        <v>79574</v>
      </c>
      <c r="F19660" s="1" t="s">
        <v>67253</v>
      </c>
      <c r="G19660" s="1" t="s">
        <v>79575</v>
      </c>
      <c r="H19660" s="3" t="s">
        <v>79576</v>
      </c>
    </row>
    <row r="19661" spans="1:8" x14ac:dyDescent="0.25">
      <c r="A19661" s="5">
        <v>43754.729166666672</v>
      </c>
      <c r="B19661" s="5">
        <v>43754.854166666672</v>
      </c>
      <c r="C19661" s="1" t="s">
        <v>79577</v>
      </c>
      <c r="D19661" s="1" t="s">
        <v>79578</v>
      </c>
      <c r="E19661" s="1" t="s">
        <v>79579</v>
      </c>
      <c r="F19661" s="1" t="s">
        <v>67253</v>
      </c>
      <c r="G19661" s="1" t="s">
        <v>79580</v>
      </c>
      <c r="H19661" s="3" t="s">
        <v>79581</v>
      </c>
    </row>
    <row r="19662" spans="1:8" x14ac:dyDescent="0.25">
      <c r="A19662" s="2">
        <v>43746.75</v>
      </c>
      <c r="B19662" s="2">
        <v>43746.916666666672</v>
      </c>
      <c r="C19662" s="1" t="s">
        <v>79582</v>
      </c>
      <c r="D19662" s="1" t="s">
        <v>78375</v>
      </c>
      <c r="E19662" s="1" t="s">
        <v>79583</v>
      </c>
      <c r="F19662" s="1" t="s">
        <v>67253</v>
      </c>
      <c r="G19662" s="1" t="s">
        <v>79584</v>
      </c>
      <c r="H19662" s="3" t="s">
        <v>79585</v>
      </c>
    </row>
    <row r="19663" spans="1:8" x14ac:dyDescent="0.25">
      <c r="A19663" s="5">
        <v>43754.75</v>
      </c>
      <c r="B19663" s="5">
        <v>43754.833333333328</v>
      </c>
      <c r="C19663" s="1" t="s">
        <v>79586</v>
      </c>
      <c r="D19663" s="1"/>
      <c r="E19663" s="1" t="s">
        <v>79587</v>
      </c>
      <c r="F19663" s="1" t="s">
        <v>67253</v>
      </c>
      <c r="G19663" s="1" t="s">
        <v>79588</v>
      </c>
      <c r="H19663" s="3" t="s">
        <v>79589</v>
      </c>
    </row>
    <row r="19664" spans="1:8" x14ac:dyDescent="0.25">
      <c r="A19664" s="2">
        <v>43747.75</v>
      </c>
      <c r="B19664" s="2">
        <v>43747.875</v>
      </c>
      <c r="C19664" s="1" t="s">
        <v>79590</v>
      </c>
      <c r="D19664" s="1" t="s">
        <v>79591</v>
      </c>
      <c r="E19664" s="1" t="s">
        <v>79592</v>
      </c>
      <c r="F19664" s="1" t="s">
        <v>67253</v>
      </c>
      <c r="G19664" s="1" t="s">
        <v>79593</v>
      </c>
      <c r="H19664" s="3" t="s">
        <v>79594</v>
      </c>
    </row>
    <row r="19665" spans="1:8" x14ac:dyDescent="0.25">
      <c r="A19665" s="1" t="s">
        <v>79595</v>
      </c>
      <c r="B19665" s="1" t="s">
        <v>79507</v>
      </c>
      <c r="C19665" s="1" t="s">
        <v>79596</v>
      </c>
      <c r="D19665" s="1" t="s">
        <v>75322</v>
      </c>
      <c r="E19665" s="1" t="s">
        <v>79597</v>
      </c>
      <c r="F19665" s="1" t="s">
        <v>67253</v>
      </c>
      <c r="G19665" s="1" t="s">
        <v>79598</v>
      </c>
      <c r="H19665" s="3" t="s">
        <v>79599</v>
      </c>
    </row>
    <row r="19666" spans="1:8" x14ac:dyDescent="0.25">
      <c r="A19666" s="2">
        <v>43746.791666666672</v>
      </c>
      <c r="B19666" s="2">
        <v>43746.875</v>
      </c>
      <c r="C19666" s="1" t="s">
        <v>79600</v>
      </c>
      <c r="D19666" s="1" t="s">
        <v>75322</v>
      </c>
      <c r="E19666" s="1" t="s">
        <v>79601</v>
      </c>
      <c r="F19666" s="1" t="s">
        <v>67253</v>
      </c>
      <c r="G19666" s="1" t="s">
        <v>79602</v>
      </c>
      <c r="H19666" s="3" t="s">
        <v>79603</v>
      </c>
    </row>
    <row r="19667" spans="1:8" x14ac:dyDescent="0.25">
      <c r="A19667" s="5">
        <v>43753.770833333328</v>
      </c>
      <c r="B19667" s="5">
        <v>43753.854166666672</v>
      </c>
      <c r="C19667" s="1" t="s">
        <v>79604</v>
      </c>
      <c r="D19667" s="1" t="s">
        <v>79605</v>
      </c>
      <c r="E19667" s="1" t="s">
        <v>79606</v>
      </c>
      <c r="F19667" s="1" t="s">
        <v>67253</v>
      </c>
      <c r="G19667" s="1" t="s">
        <v>79607</v>
      </c>
      <c r="H19667" s="3" t="s">
        <v>79608</v>
      </c>
    </row>
    <row r="19668" spans="1:8" x14ac:dyDescent="0.25">
      <c r="A19668" s="2">
        <v>43747.729166666672</v>
      </c>
      <c r="B19668" s="2">
        <v>43747.8125</v>
      </c>
      <c r="C19668" s="1" t="s">
        <v>79609</v>
      </c>
      <c r="D19668" s="1" t="s">
        <v>79610</v>
      </c>
      <c r="E19668" s="1" t="s">
        <v>79611</v>
      </c>
      <c r="F19668" s="1" t="s">
        <v>67253</v>
      </c>
      <c r="G19668" s="1" t="s">
        <v>79612</v>
      </c>
      <c r="H19668" s="3" t="s">
        <v>79613</v>
      </c>
    </row>
    <row r="19669" spans="1:8" x14ac:dyDescent="0.25">
      <c r="A19669" s="5">
        <v>43755.729166666672</v>
      </c>
      <c r="B19669" s="5">
        <v>43755.8125</v>
      </c>
      <c r="C19669" s="1" t="s">
        <v>79614</v>
      </c>
      <c r="D19669" s="1" t="s">
        <v>79615</v>
      </c>
      <c r="E19669" s="1" t="s">
        <v>79616</v>
      </c>
      <c r="F19669" s="1" t="s">
        <v>67253</v>
      </c>
      <c r="G19669" s="1" t="s">
        <v>79617</v>
      </c>
      <c r="H19669" s="3" t="s">
        <v>79618</v>
      </c>
    </row>
    <row r="19670" spans="1:8" x14ac:dyDescent="0.25">
      <c r="A19670" s="5">
        <v>43753.770833333328</v>
      </c>
      <c r="B19670" s="5">
        <v>43753.854166666672</v>
      </c>
      <c r="C19670" s="1" t="s">
        <v>79619</v>
      </c>
      <c r="D19670" s="1" t="s">
        <v>79620</v>
      </c>
      <c r="E19670" s="1" t="s">
        <v>79621</v>
      </c>
      <c r="F19670" s="1" t="s">
        <v>67253</v>
      </c>
      <c r="G19670" s="1" t="s">
        <v>79622</v>
      </c>
      <c r="H19670" s="3" t="s">
        <v>79623</v>
      </c>
    </row>
    <row r="19671" spans="1:8" x14ac:dyDescent="0.25">
      <c r="A19671" s="5">
        <v>43761.770833333328</v>
      </c>
      <c r="B19671" s="5">
        <v>43761.854166666672</v>
      </c>
      <c r="C19671" s="1" t="s">
        <v>79624</v>
      </c>
      <c r="D19671" s="1" t="s">
        <v>79625</v>
      </c>
      <c r="E19671" s="1" t="s">
        <v>79626</v>
      </c>
      <c r="F19671" s="1" t="s">
        <v>67253</v>
      </c>
      <c r="G19671" s="1" t="s">
        <v>79627</v>
      </c>
      <c r="H19671" s="3" t="s">
        <v>79628</v>
      </c>
    </row>
    <row r="19672" spans="1:8" x14ac:dyDescent="0.25">
      <c r="A19672" s="1" t="s">
        <v>30679</v>
      </c>
      <c r="B19672" s="1" t="s">
        <v>30680</v>
      </c>
      <c r="C19672" s="1" t="s">
        <v>79629</v>
      </c>
      <c r="D19672" s="1" t="s">
        <v>79630</v>
      </c>
      <c r="E19672" s="1" t="s">
        <v>79631</v>
      </c>
      <c r="F19672" s="1" t="s">
        <v>67253</v>
      </c>
      <c r="G19672" s="1" t="s">
        <v>79632</v>
      </c>
      <c r="H19672" s="3" t="s">
        <v>79633</v>
      </c>
    </row>
    <row r="19673" spans="1:8" x14ac:dyDescent="0.25">
      <c r="A19673" s="1" t="s">
        <v>79634</v>
      </c>
      <c r="B19673" s="1" t="s">
        <v>79635</v>
      </c>
      <c r="C19673" s="1" t="s">
        <v>79636</v>
      </c>
      <c r="D19673" s="1" t="s">
        <v>78893</v>
      </c>
      <c r="E19673" s="1" t="s">
        <v>79637</v>
      </c>
      <c r="F19673" s="1" t="s">
        <v>67253</v>
      </c>
      <c r="G19673" s="1" t="s">
        <v>79638</v>
      </c>
      <c r="H19673" s="3" t="s">
        <v>79639</v>
      </c>
    </row>
    <row r="19674" spans="1:8" x14ac:dyDescent="0.25">
      <c r="A19674" s="5">
        <v>43752.75</v>
      </c>
      <c r="B19674" s="5">
        <v>43752.854166666672</v>
      </c>
      <c r="C19674" s="1" t="s">
        <v>79640</v>
      </c>
      <c r="D19674" s="1" t="s">
        <v>75222</v>
      </c>
      <c r="E19674" s="1" t="s">
        <v>79641</v>
      </c>
      <c r="F19674" s="1" t="s">
        <v>67253</v>
      </c>
      <c r="G19674" s="1" t="s">
        <v>79642</v>
      </c>
      <c r="H19674" s="3" t="s">
        <v>79643</v>
      </c>
    </row>
    <row r="19675" spans="1:8" x14ac:dyDescent="0.25">
      <c r="A19675" s="2">
        <v>43743.416666666672</v>
      </c>
      <c r="B19675" s="2">
        <v>43743.708333333328</v>
      </c>
      <c r="C19675" s="1" t="s">
        <v>79644</v>
      </c>
      <c r="D19675" s="1" t="s">
        <v>79645</v>
      </c>
      <c r="E19675" s="1" t="s">
        <v>79646</v>
      </c>
      <c r="F19675" s="1" t="s">
        <v>67253</v>
      </c>
      <c r="G19675" s="1" t="s">
        <v>79647</v>
      </c>
      <c r="H19675" s="3" t="s">
        <v>79648</v>
      </c>
    </row>
    <row r="19676" spans="1:8" x14ac:dyDescent="0.25">
      <c r="A19676" s="1" t="s">
        <v>79255</v>
      </c>
      <c r="B19676" s="1" t="s">
        <v>79256</v>
      </c>
      <c r="C19676" s="1" t="s">
        <v>79649</v>
      </c>
      <c r="D19676" s="1" t="s">
        <v>73030</v>
      </c>
      <c r="E19676" s="1" t="s">
        <v>79650</v>
      </c>
      <c r="F19676" s="1" t="s">
        <v>67253</v>
      </c>
      <c r="G19676" s="1" t="s">
        <v>79651</v>
      </c>
      <c r="H19676" s="3" t="s">
        <v>79652</v>
      </c>
    </row>
    <row r="19677" spans="1:8" x14ac:dyDescent="0.25">
      <c r="A19677" s="1" t="s">
        <v>79653</v>
      </c>
      <c r="B19677" s="1" t="s">
        <v>79654</v>
      </c>
      <c r="C19677" s="1" t="s">
        <v>79655</v>
      </c>
      <c r="D19677" s="1" t="s">
        <v>67563</v>
      </c>
      <c r="E19677" s="1" t="s">
        <v>79656</v>
      </c>
      <c r="F19677" s="1" t="s">
        <v>67253</v>
      </c>
      <c r="G19677" s="1" t="s">
        <v>79657</v>
      </c>
      <c r="H19677" s="3" t="s">
        <v>79658</v>
      </c>
    </row>
    <row r="19678" spans="1:8" x14ac:dyDescent="0.25">
      <c r="A19678" s="5">
        <v>43749.770833333328</v>
      </c>
      <c r="B19678" s="5">
        <v>43749.979166666672</v>
      </c>
      <c r="C19678" s="1" t="s">
        <v>79659</v>
      </c>
      <c r="D19678" s="1" t="s">
        <v>68530</v>
      </c>
      <c r="E19678" s="1" t="s">
        <v>79660</v>
      </c>
      <c r="F19678" s="1" t="s">
        <v>67253</v>
      </c>
      <c r="G19678" s="1" t="s">
        <v>79661</v>
      </c>
      <c r="H19678" s="3" t="s">
        <v>79662</v>
      </c>
    </row>
    <row r="19679" spans="1:8" x14ac:dyDescent="0.25">
      <c r="A19679" s="2">
        <v>43747.791666666672</v>
      </c>
      <c r="B19679" s="2">
        <v>43747.875</v>
      </c>
      <c r="C19679" s="1" t="s">
        <v>79663</v>
      </c>
      <c r="D19679" s="1" t="s">
        <v>79664</v>
      </c>
      <c r="E19679" s="1" t="s">
        <v>79665</v>
      </c>
      <c r="F19679" s="1" t="s">
        <v>67253</v>
      </c>
      <c r="G19679" s="1" t="s">
        <v>79666</v>
      </c>
      <c r="H19679" s="3" t="s">
        <v>79667</v>
      </c>
    </row>
    <row r="19680" spans="1:8" x14ac:dyDescent="0.25">
      <c r="A19680" s="1" t="s">
        <v>79668</v>
      </c>
      <c r="B19680" s="1" t="s">
        <v>79669</v>
      </c>
      <c r="C19680" s="1" t="s">
        <v>79670</v>
      </c>
      <c r="D19680" s="1" t="s">
        <v>79671</v>
      </c>
      <c r="E19680" s="1" t="s">
        <v>79672</v>
      </c>
      <c r="F19680" s="1" t="s">
        <v>67253</v>
      </c>
      <c r="G19680" s="1" t="s">
        <v>79673</v>
      </c>
      <c r="H19680" s="3" t="s">
        <v>79674</v>
      </c>
    </row>
    <row r="19681" spans="1:8" x14ac:dyDescent="0.25">
      <c r="A19681" s="1" t="s">
        <v>79675</v>
      </c>
      <c r="B19681" s="1" t="s">
        <v>79676</v>
      </c>
      <c r="C19681" s="1" t="s">
        <v>79677</v>
      </c>
      <c r="D19681" s="1" t="s">
        <v>79678</v>
      </c>
      <c r="E19681" s="1" t="s">
        <v>79679</v>
      </c>
      <c r="F19681" s="1" t="s">
        <v>67253</v>
      </c>
      <c r="G19681" s="1" t="s">
        <v>79680</v>
      </c>
      <c r="H19681" s="3" t="s">
        <v>79681</v>
      </c>
    </row>
    <row r="19682" spans="1:8" x14ac:dyDescent="0.25">
      <c r="A19682" s="5">
        <v>43762.75</v>
      </c>
      <c r="B19682" s="5">
        <v>43762.833333333328</v>
      </c>
      <c r="C19682" s="1" t="s">
        <v>79682</v>
      </c>
      <c r="D19682" s="1" t="s">
        <v>68143</v>
      </c>
      <c r="E19682" s="1" t="s">
        <v>79683</v>
      </c>
      <c r="F19682" s="1" t="s">
        <v>67253</v>
      </c>
      <c r="G19682" s="1" t="s">
        <v>79684</v>
      </c>
      <c r="H19682" s="3" t="s">
        <v>79685</v>
      </c>
    </row>
    <row r="19683" spans="1:8" x14ac:dyDescent="0.25">
      <c r="A19683" s="2">
        <v>43747.770833333328</v>
      </c>
      <c r="B19683" s="2">
        <v>43747.895833333328</v>
      </c>
      <c r="C19683" s="1" t="s">
        <v>79686</v>
      </c>
      <c r="D19683" s="1"/>
      <c r="E19683" s="1" t="s">
        <v>79687</v>
      </c>
      <c r="F19683" s="1" t="s">
        <v>67253</v>
      </c>
      <c r="G19683" s="1" t="s">
        <v>79688</v>
      </c>
      <c r="H19683" s="3" t="s">
        <v>79689</v>
      </c>
    </row>
    <row r="19684" spans="1:8" x14ac:dyDescent="0.25">
      <c r="A19684" s="1" t="s">
        <v>79383</v>
      </c>
      <c r="B19684" s="1" t="s">
        <v>79690</v>
      </c>
      <c r="C19684" s="1" t="s">
        <v>74442</v>
      </c>
      <c r="D19684" s="1" t="s">
        <v>67276</v>
      </c>
      <c r="E19684" s="1" t="s">
        <v>79691</v>
      </c>
      <c r="F19684" s="1" t="s">
        <v>67253</v>
      </c>
      <c r="G19684" s="1" t="s">
        <v>79692</v>
      </c>
      <c r="H19684" s="3" t="s">
        <v>79693</v>
      </c>
    </row>
    <row r="19685" spans="1:8" x14ac:dyDescent="0.25">
      <c r="A19685" s="5">
        <v>43754.458333333328</v>
      </c>
      <c r="B19685" s="5">
        <v>43754.5</v>
      </c>
      <c r="C19685" s="1" t="s">
        <v>24410</v>
      </c>
      <c r="D19685" s="1"/>
      <c r="E19685" s="1" t="s">
        <v>79694</v>
      </c>
      <c r="F19685" s="1" t="s">
        <v>67253</v>
      </c>
      <c r="G19685" s="1" t="s">
        <v>79695</v>
      </c>
      <c r="H19685" s="3" t="s">
        <v>79696</v>
      </c>
    </row>
    <row r="19686" spans="1:8" x14ac:dyDescent="0.25">
      <c r="A19686" s="5">
        <v>43750.375</v>
      </c>
      <c r="B19686" s="5">
        <v>43750.75</v>
      </c>
      <c r="C19686" s="1" t="s">
        <v>79697</v>
      </c>
      <c r="D19686" s="1" t="s">
        <v>79698</v>
      </c>
      <c r="E19686" s="1" t="s">
        <v>79699</v>
      </c>
      <c r="F19686" s="1" t="s">
        <v>67253</v>
      </c>
      <c r="G19686" s="1" t="s">
        <v>79700</v>
      </c>
      <c r="H19686" s="3" t="s">
        <v>79701</v>
      </c>
    </row>
    <row r="19687" spans="1:8" x14ac:dyDescent="0.25">
      <c r="A19687" s="1" t="s">
        <v>79702</v>
      </c>
      <c r="B19687" s="1" t="s">
        <v>55522</v>
      </c>
      <c r="C19687" s="1" t="s">
        <v>78491</v>
      </c>
      <c r="D19687" s="1" t="s">
        <v>79703</v>
      </c>
      <c r="E19687" s="1" t="s">
        <v>79704</v>
      </c>
      <c r="F19687" s="1" t="s">
        <v>67253</v>
      </c>
      <c r="G19687" s="1" t="s">
        <v>79705</v>
      </c>
      <c r="H19687" s="3" t="s">
        <v>79706</v>
      </c>
    </row>
    <row r="19688" spans="1:8" x14ac:dyDescent="0.25">
      <c r="A19688" s="2">
        <v>43747.75</v>
      </c>
      <c r="B19688" s="2">
        <v>43747.833333333328</v>
      </c>
      <c r="C19688" s="1" t="s">
        <v>79707</v>
      </c>
      <c r="D19688" s="1" t="s">
        <v>78542</v>
      </c>
      <c r="E19688" s="1" t="s">
        <v>79708</v>
      </c>
      <c r="F19688" s="1" t="s">
        <v>67253</v>
      </c>
      <c r="G19688" s="1" t="s">
        <v>79709</v>
      </c>
      <c r="H19688" s="3" t="s">
        <v>79710</v>
      </c>
    </row>
    <row r="19689" spans="1:8" x14ac:dyDescent="0.25">
      <c r="A19689" s="1" t="s">
        <v>79711</v>
      </c>
      <c r="B19689" s="1" t="s">
        <v>79712</v>
      </c>
      <c r="C19689" s="1" t="s">
        <v>79713</v>
      </c>
      <c r="D19689" s="1" t="s">
        <v>79714</v>
      </c>
      <c r="E19689" s="1" t="s">
        <v>79715</v>
      </c>
      <c r="F19689" s="1" t="s">
        <v>67253</v>
      </c>
      <c r="G19689" s="1" t="s">
        <v>79716</v>
      </c>
      <c r="H19689" s="3" t="s">
        <v>79717</v>
      </c>
    </row>
    <row r="19690" spans="1:8" x14ac:dyDescent="0.25">
      <c r="A19690" s="1" t="s">
        <v>79718</v>
      </c>
      <c r="B19690" s="1" t="s">
        <v>79719</v>
      </c>
      <c r="C19690" s="1" t="s">
        <v>79720</v>
      </c>
      <c r="D19690" s="1" t="s">
        <v>79714</v>
      </c>
      <c r="E19690" s="1" t="s">
        <v>79721</v>
      </c>
      <c r="F19690" s="1" t="s">
        <v>67253</v>
      </c>
      <c r="G19690" s="1" t="s">
        <v>79722</v>
      </c>
      <c r="H19690" s="3" t="s">
        <v>79723</v>
      </c>
    </row>
    <row r="19691" spans="1:8" x14ac:dyDescent="0.25">
      <c r="A19691" s="1" t="s">
        <v>79724</v>
      </c>
      <c r="B19691" s="1" t="s">
        <v>79725</v>
      </c>
      <c r="C19691" s="1" t="s">
        <v>79726</v>
      </c>
      <c r="D19691" s="1" t="s">
        <v>79714</v>
      </c>
      <c r="E19691" s="1" t="s">
        <v>79727</v>
      </c>
      <c r="F19691" s="1" t="s">
        <v>67253</v>
      </c>
      <c r="G19691" s="1" t="s">
        <v>79728</v>
      </c>
      <c r="H19691" s="3" t="s">
        <v>79729</v>
      </c>
    </row>
    <row r="19692" spans="1:8" x14ac:dyDescent="0.25">
      <c r="A19692" s="5">
        <v>43748.75</v>
      </c>
      <c r="B19692" s="5">
        <v>43748.833333333328</v>
      </c>
      <c r="C19692" s="1" t="s">
        <v>79543</v>
      </c>
      <c r="D19692" s="1"/>
      <c r="E19692" s="1" t="s">
        <v>79730</v>
      </c>
      <c r="F19692" s="1" t="s">
        <v>67253</v>
      </c>
      <c r="G19692" s="1" t="s">
        <v>79731</v>
      </c>
      <c r="H19692" s="3" t="s">
        <v>79732</v>
      </c>
    </row>
    <row r="19693" spans="1:8" x14ac:dyDescent="0.25">
      <c r="A19693" s="1" t="s">
        <v>79733</v>
      </c>
      <c r="B19693" s="1" t="s">
        <v>31620</v>
      </c>
      <c r="C19693" s="1" t="s">
        <v>12685</v>
      </c>
      <c r="D19693" s="1" t="s">
        <v>79734</v>
      </c>
      <c r="E19693" s="1" t="s">
        <v>79735</v>
      </c>
      <c r="F19693" s="1" t="s">
        <v>67253</v>
      </c>
      <c r="G19693" s="1" t="s">
        <v>79736</v>
      </c>
      <c r="H19693" s="3" t="s">
        <v>79737</v>
      </c>
    </row>
    <row r="19694" spans="1:8" x14ac:dyDescent="0.25">
      <c r="A19694" s="5">
        <v>43755.708333333328</v>
      </c>
      <c r="B19694" s="5">
        <v>43755.791666666672</v>
      </c>
      <c r="C19694" s="1" t="s">
        <v>79738</v>
      </c>
      <c r="D19694" s="1" t="s">
        <v>78935</v>
      </c>
      <c r="E19694" s="1" t="s">
        <v>79739</v>
      </c>
      <c r="F19694" s="1" t="s">
        <v>67253</v>
      </c>
      <c r="G19694" s="1" t="s">
        <v>79740</v>
      </c>
      <c r="H19694" s="3" t="s">
        <v>79741</v>
      </c>
    </row>
    <row r="19695" spans="1:8" x14ac:dyDescent="0.25">
      <c r="A19695" s="5">
        <v>43755.75</v>
      </c>
      <c r="B19695" s="5">
        <v>43755.833333333328</v>
      </c>
      <c r="C19695" s="1" t="s">
        <v>79742</v>
      </c>
      <c r="D19695" s="1" t="s">
        <v>79743</v>
      </c>
      <c r="E19695" s="1" t="s">
        <v>79744</v>
      </c>
      <c r="F19695" s="1" t="s">
        <v>67253</v>
      </c>
      <c r="G19695" s="1" t="s">
        <v>79745</v>
      </c>
      <c r="H19695" s="3" t="s">
        <v>79746</v>
      </c>
    </row>
    <row r="19696" spans="1:8" x14ac:dyDescent="0.25">
      <c r="A19696" s="1" t="s">
        <v>79747</v>
      </c>
      <c r="B19696" s="1" t="s">
        <v>79748</v>
      </c>
      <c r="C19696" s="1" t="s">
        <v>79749</v>
      </c>
      <c r="D19696" s="1" t="s">
        <v>79750</v>
      </c>
      <c r="E19696" s="1" t="s">
        <v>79751</v>
      </c>
      <c r="F19696" s="1" t="s">
        <v>67253</v>
      </c>
      <c r="G19696" s="1" t="s">
        <v>79752</v>
      </c>
      <c r="H19696" s="3" t="s">
        <v>79753</v>
      </c>
    </row>
    <row r="19697" spans="1:8" x14ac:dyDescent="0.25">
      <c r="A19697" s="2">
        <v>43747.770833333328</v>
      </c>
      <c r="B19697" s="2">
        <v>43747.854166666672</v>
      </c>
      <c r="C19697" s="1" t="s">
        <v>79068</v>
      </c>
      <c r="D19697" s="1" t="s">
        <v>79069</v>
      </c>
      <c r="E19697" s="1" t="s">
        <v>79754</v>
      </c>
      <c r="F19697" s="1" t="s">
        <v>67253</v>
      </c>
      <c r="G19697" s="1" t="s">
        <v>79755</v>
      </c>
      <c r="H19697" s="3" t="s">
        <v>79756</v>
      </c>
    </row>
    <row r="19698" spans="1:8" x14ac:dyDescent="0.25">
      <c r="A19698" s="1" t="s">
        <v>79757</v>
      </c>
      <c r="B19698" s="1" t="s">
        <v>79758</v>
      </c>
      <c r="C19698" s="1" t="s">
        <v>79759</v>
      </c>
      <c r="D19698" s="1" t="s">
        <v>79760</v>
      </c>
      <c r="E19698" s="1" t="s">
        <v>79761</v>
      </c>
      <c r="F19698" s="1" t="s">
        <v>67253</v>
      </c>
      <c r="G19698" s="1" t="s">
        <v>79762</v>
      </c>
      <c r="H19698" s="3" t="s">
        <v>79763</v>
      </c>
    </row>
    <row r="19699" spans="1:8" x14ac:dyDescent="0.25">
      <c r="A19699" s="1" t="s">
        <v>79764</v>
      </c>
      <c r="B19699" s="1" t="s">
        <v>79765</v>
      </c>
      <c r="C19699" s="1" t="s">
        <v>79766</v>
      </c>
      <c r="D19699" s="1" t="s">
        <v>79767</v>
      </c>
      <c r="E19699" s="1" t="s">
        <v>79768</v>
      </c>
      <c r="F19699" s="1" t="s">
        <v>67253</v>
      </c>
      <c r="G19699" s="1" t="s">
        <v>79769</v>
      </c>
      <c r="H19699" s="3" t="s">
        <v>79770</v>
      </c>
    </row>
    <row r="19700" spans="1:8" x14ac:dyDescent="0.25">
      <c r="A19700" s="1" t="s">
        <v>79771</v>
      </c>
      <c r="B19700" s="1" t="s">
        <v>79635</v>
      </c>
      <c r="C19700" s="1" t="s">
        <v>79772</v>
      </c>
      <c r="D19700" s="1" t="s">
        <v>67251</v>
      </c>
      <c r="E19700" s="1" t="s">
        <v>79773</v>
      </c>
      <c r="F19700" s="1" t="s">
        <v>67253</v>
      </c>
      <c r="G19700" s="1" t="s">
        <v>79774</v>
      </c>
      <c r="H19700" s="3" t="s">
        <v>79775</v>
      </c>
    </row>
    <row r="19701" spans="1:8" x14ac:dyDescent="0.25">
      <c r="A19701" s="2">
        <v>43745.791666666672</v>
      </c>
      <c r="B19701" s="2">
        <v>43745.875</v>
      </c>
      <c r="C19701" s="1" t="s">
        <v>79776</v>
      </c>
      <c r="D19701" s="1" t="s">
        <v>79777</v>
      </c>
      <c r="E19701" s="1" t="s">
        <v>79778</v>
      </c>
      <c r="F19701" s="1" t="s">
        <v>67253</v>
      </c>
      <c r="G19701" s="1" t="s">
        <v>79779</v>
      </c>
      <c r="H19701" s="3" t="s">
        <v>79780</v>
      </c>
    </row>
    <row r="19702" spans="1:8" x14ac:dyDescent="0.25">
      <c r="A19702" s="5">
        <v>43754.729166666672</v>
      </c>
      <c r="B19702" s="5">
        <v>43754.8125</v>
      </c>
      <c r="C19702" s="1" t="s">
        <v>79781</v>
      </c>
      <c r="D19702" s="1" t="s">
        <v>75620</v>
      </c>
      <c r="E19702" s="1" t="s">
        <v>79782</v>
      </c>
      <c r="F19702" s="1" t="s">
        <v>67253</v>
      </c>
      <c r="G19702" s="1" t="s">
        <v>79783</v>
      </c>
      <c r="H19702" s="3" t="s">
        <v>79784</v>
      </c>
    </row>
    <row r="19703" spans="1:8" x14ac:dyDescent="0.25">
      <c r="A19703" s="5">
        <v>43750.416666666672</v>
      </c>
      <c r="B19703" s="5">
        <v>43750.666666666672</v>
      </c>
      <c r="C19703" s="1" t="s">
        <v>79785</v>
      </c>
      <c r="D19703" s="1" t="s">
        <v>79212</v>
      </c>
      <c r="E19703" s="1" t="s">
        <v>79786</v>
      </c>
      <c r="F19703" s="1" t="s">
        <v>67253</v>
      </c>
      <c r="G19703" s="1" t="s">
        <v>79787</v>
      </c>
      <c r="H19703" s="3" t="s">
        <v>79788</v>
      </c>
    </row>
    <row r="19704" spans="1:8" x14ac:dyDescent="0.25">
      <c r="A19704" s="5">
        <v>43753.791666666672</v>
      </c>
      <c r="B19704" s="5">
        <v>43753.833333333328</v>
      </c>
      <c r="C19704" s="1" t="s">
        <v>79789</v>
      </c>
      <c r="D19704" s="1" t="s">
        <v>79212</v>
      </c>
      <c r="E19704" s="1" t="s">
        <v>79790</v>
      </c>
      <c r="F19704" s="1" t="s">
        <v>67253</v>
      </c>
      <c r="G19704" s="1" t="s">
        <v>79791</v>
      </c>
      <c r="H19704" s="3" t="s">
        <v>79792</v>
      </c>
    </row>
    <row r="19705" spans="1:8" x14ac:dyDescent="0.25">
      <c r="A19705" s="5">
        <v>43760.791666666672</v>
      </c>
      <c r="B19705" s="5">
        <v>43760.875</v>
      </c>
      <c r="C19705" s="1" t="s">
        <v>79793</v>
      </c>
      <c r="D19705" s="1" t="s">
        <v>79794</v>
      </c>
      <c r="E19705" s="1" t="s">
        <v>79795</v>
      </c>
      <c r="F19705" s="1" t="s">
        <v>67253</v>
      </c>
      <c r="G19705" s="1" t="s">
        <v>79796</v>
      </c>
      <c r="H19705" s="3" t="s">
        <v>79797</v>
      </c>
    </row>
    <row r="19706" spans="1:8" x14ac:dyDescent="0.25">
      <c r="A19706" s="1" t="s">
        <v>79798</v>
      </c>
      <c r="B19706" s="1" t="s">
        <v>79799</v>
      </c>
      <c r="C19706" s="1" t="s">
        <v>79800</v>
      </c>
      <c r="D19706" s="1" t="s">
        <v>79801</v>
      </c>
      <c r="E19706" s="1" t="s">
        <v>79802</v>
      </c>
      <c r="F19706" s="1" t="s">
        <v>67253</v>
      </c>
      <c r="G19706" s="1" t="s">
        <v>79803</v>
      </c>
      <c r="H19706" s="3" t="s">
        <v>79804</v>
      </c>
    </row>
    <row r="19707" spans="1:8" x14ac:dyDescent="0.25">
      <c r="A19707" s="2">
        <v>43648.5</v>
      </c>
      <c r="B19707" s="2">
        <v>43648.708333333328</v>
      </c>
      <c r="C19707" s="1" t="s">
        <v>70978</v>
      </c>
      <c r="D19707" s="1" t="s">
        <v>70979</v>
      </c>
      <c r="E19707" s="1" t="s">
        <v>79805</v>
      </c>
      <c r="F19707" s="1" t="s">
        <v>67253</v>
      </c>
      <c r="G19707" s="1" t="s">
        <v>69193</v>
      </c>
      <c r="H19707" s="3" t="s">
        <v>79806</v>
      </c>
    </row>
    <row r="19708" spans="1:8" x14ac:dyDescent="0.25">
      <c r="A19708" s="2">
        <v>43648.78125</v>
      </c>
      <c r="B19708" s="2">
        <v>43648.916666666672</v>
      </c>
      <c r="C19708" s="1" t="s">
        <v>79807</v>
      </c>
      <c r="D19708" s="3" t="s">
        <v>79808</v>
      </c>
      <c r="E19708" s="1" t="s">
        <v>79809</v>
      </c>
      <c r="F19708" s="1" t="s">
        <v>67253</v>
      </c>
      <c r="G19708" s="1" t="s">
        <v>69193</v>
      </c>
      <c r="H19708" s="3" t="s">
        <v>79810</v>
      </c>
    </row>
    <row r="19709" spans="1:8" x14ac:dyDescent="0.25">
      <c r="A19709" s="2">
        <v>43648.770833333328</v>
      </c>
      <c r="B19709" s="2">
        <v>43648.875</v>
      </c>
      <c r="C19709" s="1" t="s">
        <v>79811</v>
      </c>
      <c r="D19709" s="1" t="s">
        <v>79812</v>
      </c>
      <c r="E19709" s="1" t="s">
        <v>79813</v>
      </c>
      <c r="F19709" s="1" t="s">
        <v>67253</v>
      </c>
      <c r="G19709" s="1" t="s">
        <v>69193</v>
      </c>
      <c r="H19709" s="3" t="s">
        <v>79814</v>
      </c>
    </row>
    <row r="19710" spans="1:8" x14ac:dyDescent="0.25">
      <c r="A19710" s="2">
        <v>43648.583333333328</v>
      </c>
      <c r="B19710" s="2">
        <v>43648.625</v>
      </c>
      <c r="C19710" s="1" t="s">
        <v>79815</v>
      </c>
      <c r="D19710" s="1" t="s">
        <v>79816</v>
      </c>
      <c r="E19710" s="1" t="s">
        <v>79817</v>
      </c>
      <c r="F19710" s="1" t="s">
        <v>67253</v>
      </c>
      <c r="G19710" s="1" t="s">
        <v>69193</v>
      </c>
      <c r="H19710" s="3" t="s">
        <v>79818</v>
      </c>
    </row>
    <row r="19711" spans="1:8" x14ac:dyDescent="0.25">
      <c r="A19711" s="2">
        <v>43648.416666666672</v>
      </c>
      <c r="B19711" s="2">
        <v>43648.4375</v>
      </c>
      <c r="C19711" s="1" t="s">
        <v>79819</v>
      </c>
      <c r="D19711" s="1"/>
      <c r="E19711" s="1" t="s">
        <v>79820</v>
      </c>
      <c r="F19711" s="1" t="s">
        <v>67253</v>
      </c>
      <c r="G19711" s="1" t="s">
        <v>69193</v>
      </c>
      <c r="H19711" s="3" t="s">
        <v>79821</v>
      </c>
    </row>
    <row r="19712" spans="1:8" x14ac:dyDescent="0.25">
      <c r="A19712" s="2">
        <v>43648.354166666672</v>
      </c>
      <c r="B19712" s="2">
        <v>43648.520833333328</v>
      </c>
      <c r="C19712" s="1" t="s">
        <v>79822</v>
      </c>
      <c r="D19712" s="1" t="s">
        <v>79823</v>
      </c>
      <c r="E19712" s="1" t="s">
        <v>79824</v>
      </c>
      <c r="F19712" s="1" t="s">
        <v>67253</v>
      </c>
      <c r="G19712" s="1" t="s">
        <v>69193</v>
      </c>
      <c r="H19712" s="3" t="s">
        <v>79825</v>
      </c>
    </row>
    <row r="19713" spans="1:8" x14ac:dyDescent="0.25">
      <c r="A19713" s="2">
        <v>43648.583333333328</v>
      </c>
      <c r="B19713" s="2">
        <v>43648.625</v>
      </c>
      <c r="C19713" s="1" t="s">
        <v>79826</v>
      </c>
      <c r="D19713" s="1" t="s">
        <v>79827</v>
      </c>
      <c r="E19713" s="1" t="s">
        <v>79828</v>
      </c>
      <c r="F19713" s="1" t="s">
        <v>67253</v>
      </c>
      <c r="G19713" s="1" t="s">
        <v>69193</v>
      </c>
      <c r="H19713" s="3" t="s">
        <v>79829</v>
      </c>
    </row>
    <row r="19714" spans="1:8" x14ac:dyDescent="0.25">
      <c r="A19714" s="2">
        <v>43648.416666666672</v>
      </c>
      <c r="B19714" s="2">
        <v>43648.583333333328</v>
      </c>
      <c r="C19714" s="1" t="s">
        <v>68629</v>
      </c>
      <c r="D19714" s="1" t="s">
        <v>79830</v>
      </c>
      <c r="E19714" s="1" t="s">
        <v>79831</v>
      </c>
      <c r="F19714" s="1" t="s">
        <v>67253</v>
      </c>
      <c r="G19714" s="1" t="s">
        <v>69193</v>
      </c>
      <c r="H19714" s="3" t="s">
        <v>79832</v>
      </c>
    </row>
    <row r="19715" spans="1:8" x14ac:dyDescent="0.25">
      <c r="A19715" s="2">
        <v>43648.770833333328</v>
      </c>
      <c r="B19715" s="2">
        <v>43648.833333333328</v>
      </c>
      <c r="C19715" s="1" t="s">
        <v>79833</v>
      </c>
      <c r="D19715" s="1" t="s">
        <v>68653</v>
      </c>
      <c r="E19715" s="1" t="s">
        <v>79834</v>
      </c>
      <c r="F19715" s="1" t="s">
        <v>67253</v>
      </c>
      <c r="G19715" s="1" t="s">
        <v>69193</v>
      </c>
      <c r="H19715" s="3" t="s">
        <v>79835</v>
      </c>
    </row>
    <row r="19716" spans="1:8" x14ac:dyDescent="0.25">
      <c r="A19716" s="2">
        <v>43648.729166666672</v>
      </c>
      <c r="B19716" s="2">
        <v>43648.895833333328</v>
      </c>
      <c r="C19716" s="1" t="s">
        <v>79836</v>
      </c>
      <c r="D19716" s="1" t="s">
        <v>79837</v>
      </c>
      <c r="E19716" s="1" t="s">
        <v>79838</v>
      </c>
      <c r="F19716" s="1" t="s">
        <v>67253</v>
      </c>
      <c r="G19716" s="1" t="s">
        <v>69193</v>
      </c>
      <c r="H19716" s="3" t="s">
        <v>79839</v>
      </c>
    </row>
    <row r="19717" spans="1:8" x14ac:dyDescent="0.25">
      <c r="A19717" s="2">
        <v>43648.395833333328</v>
      </c>
      <c r="B19717" s="2">
        <v>43648.645833333328</v>
      </c>
      <c r="C19717" s="1" t="s">
        <v>79840</v>
      </c>
      <c r="D19717" s="1" t="s">
        <v>79841</v>
      </c>
      <c r="E19717" s="1" t="s">
        <v>79842</v>
      </c>
      <c r="F19717" s="1" t="s">
        <v>67253</v>
      </c>
      <c r="G19717" s="1" t="s">
        <v>69193</v>
      </c>
      <c r="H19717" s="3" t="s">
        <v>79843</v>
      </c>
    </row>
    <row r="19718" spans="1:8" x14ac:dyDescent="0.25">
      <c r="A19718" s="2">
        <v>43648.375</v>
      </c>
      <c r="B19718" s="2">
        <v>43648.708333333328</v>
      </c>
      <c r="C19718" s="1" t="s">
        <v>79844</v>
      </c>
      <c r="D19718" s="1" t="s">
        <v>79845</v>
      </c>
      <c r="E19718" s="1" t="s">
        <v>79846</v>
      </c>
      <c r="F19718" s="1" t="s">
        <v>67253</v>
      </c>
      <c r="G19718" s="1" t="s">
        <v>69193</v>
      </c>
      <c r="H19718" s="3" t="s">
        <v>79847</v>
      </c>
    </row>
    <row r="19719" spans="1:8" x14ac:dyDescent="0.25">
      <c r="A19719" s="2">
        <v>43648.791666666672</v>
      </c>
      <c r="B19719" s="2">
        <v>43648.916666666672</v>
      </c>
      <c r="C19719" s="1" t="s">
        <v>79848</v>
      </c>
      <c r="D19719" s="1" t="s">
        <v>69368</v>
      </c>
      <c r="E19719" s="1" t="s">
        <v>79849</v>
      </c>
      <c r="F19719" s="1" t="s">
        <v>67253</v>
      </c>
      <c r="G19719" s="1" t="s">
        <v>69193</v>
      </c>
      <c r="H19719" s="3" t="s">
        <v>79850</v>
      </c>
    </row>
    <row r="19720" spans="1:8" x14ac:dyDescent="0.25">
      <c r="A19720" s="2">
        <v>43673.416666666672</v>
      </c>
      <c r="B19720" s="2">
        <v>43673.708333333328</v>
      </c>
      <c r="C19720" s="1" t="s">
        <v>69079</v>
      </c>
      <c r="D19720" s="1" t="s">
        <v>69080</v>
      </c>
      <c r="E19720" s="1" t="s">
        <v>79851</v>
      </c>
      <c r="F19720" s="1" t="s">
        <v>67253</v>
      </c>
      <c r="G19720" s="1" t="s">
        <v>69193</v>
      </c>
      <c r="H19720" s="3" t="s">
        <v>79852</v>
      </c>
    </row>
    <row r="19721" spans="1:8" x14ac:dyDescent="0.25">
      <c r="A19721" s="2">
        <v>43648.375</v>
      </c>
      <c r="B19721" s="2">
        <v>43648.666666666672</v>
      </c>
      <c r="C19721" s="1" t="s">
        <v>69367</v>
      </c>
      <c r="D19721" s="1" t="s">
        <v>69368</v>
      </c>
      <c r="E19721" s="1" t="s">
        <v>79853</v>
      </c>
      <c r="F19721" s="1" t="s">
        <v>67253</v>
      </c>
      <c r="G19721" s="1" t="s">
        <v>69193</v>
      </c>
      <c r="H19721" s="3" t="s">
        <v>79854</v>
      </c>
    </row>
    <row r="19722" spans="1:8" x14ac:dyDescent="0.25">
      <c r="A19722" s="2">
        <v>43654.416666666672</v>
      </c>
      <c r="B19722" s="2">
        <v>43654.5625</v>
      </c>
      <c r="C19722" s="1" t="s">
        <v>79855</v>
      </c>
      <c r="D19722" s="1" t="s">
        <v>79856</v>
      </c>
      <c r="E19722" s="1" t="s">
        <v>79857</v>
      </c>
      <c r="F19722" s="1" t="s">
        <v>67253</v>
      </c>
      <c r="G19722" s="1" t="s">
        <v>79858</v>
      </c>
      <c r="H19722" s="3" t="s">
        <v>79859</v>
      </c>
    </row>
    <row r="19723" spans="1:8" x14ac:dyDescent="0.25">
      <c r="A19723" s="2">
        <v>43662.791666666672</v>
      </c>
      <c r="B19723" s="2">
        <v>43662.875</v>
      </c>
      <c r="C19723" s="1" t="s">
        <v>79860</v>
      </c>
      <c r="D19723" s="1" t="s">
        <v>79861</v>
      </c>
      <c r="E19723" s="1" t="s">
        <v>79862</v>
      </c>
      <c r="F19723" s="1" t="s">
        <v>67253</v>
      </c>
      <c r="G19723" s="1" t="s">
        <v>79858</v>
      </c>
      <c r="H19723" s="3" t="s">
        <v>79863</v>
      </c>
    </row>
    <row r="19724" spans="1:8" x14ac:dyDescent="0.25">
      <c r="A19724" s="2">
        <v>43655.75</v>
      </c>
      <c r="B19724" s="2">
        <v>43655.875</v>
      </c>
      <c r="C19724" s="1" t="s">
        <v>69327</v>
      </c>
      <c r="D19724" s="1" t="s">
        <v>68976</v>
      </c>
      <c r="E19724" s="1" t="s">
        <v>79864</v>
      </c>
      <c r="F19724" s="1" t="s">
        <v>67253</v>
      </c>
      <c r="G19724" s="1" t="s">
        <v>79858</v>
      </c>
      <c r="H19724" s="3" t="s">
        <v>69329</v>
      </c>
    </row>
    <row r="19725" spans="1:8" x14ac:dyDescent="0.25">
      <c r="A19725" s="2">
        <v>43658.416666666672</v>
      </c>
      <c r="B19725" s="2">
        <v>43658.5</v>
      </c>
      <c r="C19725" s="1" t="s">
        <v>79865</v>
      </c>
      <c r="D19725" s="1" t="s">
        <v>79866</v>
      </c>
      <c r="E19725" s="1" t="s">
        <v>79867</v>
      </c>
      <c r="F19725" s="1" t="s">
        <v>67253</v>
      </c>
      <c r="G19725" s="1" t="s">
        <v>79858</v>
      </c>
      <c r="H19725" s="3" t="s">
        <v>79868</v>
      </c>
    </row>
    <row r="19726" spans="1:8" x14ac:dyDescent="0.25">
      <c r="A19726" s="2">
        <v>43658.333333333328</v>
      </c>
      <c r="B19726" s="2">
        <v>43658.416666666672</v>
      </c>
      <c r="C19726" s="1" t="s">
        <v>70355</v>
      </c>
      <c r="D19726" s="1" t="s">
        <v>70356</v>
      </c>
      <c r="E19726" s="1" t="s">
        <v>79869</v>
      </c>
      <c r="F19726" s="1" t="s">
        <v>67253</v>
      </c>
      <c r="G19726" s="1" t="s">
        <v>79858</v>
      </c>
      <c r="H19726" s="3" t="s">
        <v>79870</v>
      </c>
    </row>
    <row r="19727" spans="1:8" x14ac:dyDescent="0.25">
      <c r="A19727" s="2">
        <v>43657.75</v>
      </c>
      <c r="B19727" s="2">
        <v>43657.833333333328</v>
      </c>
      <c r="C19727" s="1" t="s">
        <v>79871</v>
      </c>
      <c r="D19727" s="1" t="s">
        <v>79872</v>
      </c>
      <c r="E19727" s="1" t="s">
        <v>79873</v>
      </c>
      <c r="F19727" s="1" t="s">
        <v>67253</v>
      </c>
      <c r="G19727" s="1" t="s">
        <v>79858</v>
      </c>
      <c r="H19727" s="3" t="s">
        <v>79874</v>
      </c>
    </row>
    <row r="19728" spans="1:8" x14ac:dyDescent="0.25">
      <c r="A19728" s="2">
        <v>43657.416666666672</v>
      </c>
      <c r="B19728" s="2">
        <v>43657.458333333328</v>
      </c>
      <c r="C19728" s="1" t="s">
        <v>79875</v>
      </c>
      <c r="D19728" s="1" t="s">
        <v>69654</v>
      </c>
      <c r="E19728" s="1" t="s">
        <v>79876</v>
      </c>
      <c r="F19728" s="1" t="s">
        <v>67253</v>
      </c>
      <c r="G19728" s="1" t="s">
        <v>79858</v>
      </c>
      <c r="H19728" s="3" t="s">
        <v>79877</v>
      </c>
    </row>
    <row r="19729" spans="1:8" x14ac:dyDescent="0.25">
      <c r="A19729" s="2">
        <v>43654.833333333328</v>
      </c>
      <c r="B19729" s="2">
        <v>43656.708333333328</v>
      </c>
      <c r="C19729" s="1" t="s">
        <v>79878</v>
      </c>
      <c r="D19729" s="1" t="s">
        <v>79879</v>
      </c>
      <c r="E19729" s="1" t="s">
        <v>79880</v>
      </c>
      <c r="F19729" s="1" t="s">
        <v>67253</v>
      </c>
      <c r="G19729" s="1" t="s">
        <v>79858</v>
      </c>
      <c r="H19729" s="3" t="s">
        <v>79881</v>
      </c>
    </row>
    <row r="19730" spans="1:8" x14ac:dyDescent="0.25">
      <c r="A19730" s="2">
        <v>43654.541666666672</v>
      </c>
      <c r="B19730" s="2">
        <v>43655.75</v>
      </c>
      <c r="C19730" s="1" t="s">
        <v>79882</v>
      </c>
      <c r="D19730" s="1" t="s">
        <v>68696</v>
      </c>
      <c r="E19730" s="1" t="s">
        <v>79883</v>
      </c>
      <c r="F19730" s="1" t="s">
        <v>67253</v>
      </c>
      <c r="G19730" s="1" t="s">
        <v>79858</v>
      </c>
      <c r="H19730" s="3" t="s">
        <v>79884</v>
      </c>
    </row>
    <row r="19731" spans="1:8" x14ac:dyDescent="0.25">
      <c r="A19731" s="2">
        <v>43654.416666666672</v>
      </c>
      <c r="B19731" s="2">
        <v>43658.541666666672</v>
      </c>
      <c r="C19731" s="1" t="s">
        <v>79885</v>
      </c>
      <c r="D19731" s="1" t="s">
        <v>4943</v>
      </c>
      <c r="E19731" s="1" t="s">
        <v>79886</v>
      </c>
      <c r="F19731" s="1" t="s">
        <v>67253</v>
      </c>
      <c r="G19731" s="1" t="s">
        <v>79858</v>
      </c>
      <c r="H19731" s="3" t="s">
        <v>79887</v>
      </c>
    </row>
    <row r="19732" spans="1:8" x14ac:dyDescent="0.25">
      <c r="A19732" s="2">
        <v>43654.375</v>
      </c>
      <c r="B19732" s="2">
        <v>43655.791666666672</v>
      </c>
      <c r="C19732" s="1" t="s">
        <v>79888</v>
      </c>
      <c r="D19732" s="1" t="s">
        <v>79889</v>
      </c>
      <c r="E19732" s="1" t="s">
        <v>79890</v>
      </c>
      <c r="F19732" s="1" t="s">
        <v>67253</v>
      </c>
      <c r="G19732" s="1" t="s">
        <v>79858</v>
      </c>
      <c r="H19732" s="3" t="s">
        <v>79891</v>
      </c>
    </row>
    <row r="19733" spans="1:8" x14ac:dyDescent="0.25">
      <c r="A19733" s="2">
        <v>43650.729166666672</v>
      </c>
      <c r="B19733" s="2">
        <v>43650.833333333328</v>
      </c>
      <c r="C19733" s="1" t="s">
        <v>79892</v>
      </c>
      <c r="D19733" s="1" t="s">
        <v>79893</v>
      </c>
      <c r="E19733" s="1" t="s">
        <v>79894</v>
      </c>
      <c r="F19733" s="1" t="s">
        <v>67253</v>
      </c>
      <c r="G19733" s="1" t="s">
        <v>79858</v>
      </c>
      <c r="H19733" s="3" t="s">
        <v>79895</v>
      </c>
    </row>
    <row r="19734" spans="1:8" x14ac:dyDescent="0.25">
      <c r="A19734" s="2">
        <v>43650.708333333328</v>
      </c>
      <c r="B19734" s="2">
        <v>43650.75</v>
      </c>
      <c r="C19734" s="1" t="s">
        <v>79896</v>
      </c>
      <c r="D19734" s="1" t="s">
        <v>79897</v>
      </c>
      <c r="E19734" s="1" t="s">
        <v>79898</v>
      </c>
      <c r="F19734" s="1" t="s">
        <v>67253</v>
      </c>
      <c r="G19734" s="1" t="s">
        <v>79858</v>
      </c>
      <c r="H19734" s="3" t="s">
        <v>79899</v>
      </c>
    </row>
    <row r="19735" spans="1:8" x14ac:dyDescent="0.25">
      <c r="A19735" s="2">
        <v>43650.416666666672</v>
      </c>
      <c r="B19735" s="2">
        <v>43651.708333333328</v>
      </c>
      <c r="C19735" s="1" t="s">
        <v>79900</v>
      </c>
      <c r="D19735" s="1" t="s">
        <v>79901</v>
      </c>
      <c r="E19735" s="1" t="s">
        <v>79902</v>
      </c>
      <c r="F19735" s="1" t="s">
        <v>67253</v>
      </c>
      <c r="G19735" s="1" t="s">
        <v>79858</v>
      </c>
      <c r="H19735" s="3" t="s">
        <v>79903</v>
      </c>
    </row>
    <row r="19736" spans="1:8" x14ac:dyDescent="0.25">
      <c r="A19736" s="2">
        <v>43650.395833333328</v>
      </c>
      <c r="B19736" s="2">
        <v>43650.5</v>
      </c>
      <c r="C19736" s="1" t="s">
        <v>79904</v>
      </c>
      <c r="D19736" s="1" t="s">
        <v>79905</v>
      </c>
      <c r="E19736" s="1" t="s">
        <v>79906</v>
      </c>
      <c r="F19736" s="1" t="s">
        <v>67253</v>
      </c>
      <c r="G19736" s="1" t="s">
        <v>79858</v>
      </c>
      <c r="H19736" s="3" t="s">
        <v>79907</v>
      </c>
    </row>
    <row r="19737" spans="1:8" x14ac:dyDescent="0.25">
      <c r="A19737" s="2">
        <v>43649.375</v>
      </c>
      <c r="B19737" s="2">
        <v>43649.541666666672</v>
      </c>
      <c r="C19737" s="1" t="s">
        <v>79908</v>
      </c>
      <c r="D19737" s="1" t="s">
        <v>79909</v>
      </c>
      <c r="E19737" s="1" t="s">
        <v>79910</v>
      </c>
      <c r="F19737" s="1" t="s">
        <v>67253</v>
      </c>
      <c r="G19737" s="1" t="s">
        <v>79858</v>
      </c>
      <c r="H19737" s="3" t="s">
        <v>79911</v>
      </c>
    </row>
    <row r="19738" spans="1:8" x14ac:dyDescent="0.25">
      <c r="A19738" s="2">
        <v>43649.375</v>
      </c>
      <c r="B19738" s="2">
        <v>43649.729166666672</v>
      </c>
      <c r="C19738" s="1" t="s">
        <v>79912</v>
      </c>
      <c r="D19738" s="1" t="s">
        <v>79913</v>
      </c>
      <c r="E19738" s="1" t="s">
        <v>79914</v>
      </c>
      <c r="F19738" s="1" t="s">
        <v>67253</v>
      </c>
      <c r="G19738" s="1" t="s">
        <v>79858</v>
      </c>
      <c r="H19738" s="3" t="s">
        <v>79915</v>
      </c>
    </row>
    <row r="19739" spans="1:8" x14ac:dyDescent="0.25">
      <c r="A19739" s="2">
        <v>43660.5</v>
      </c>
      <c r="B19739" s="2">
        <v>43660.666666666672</v>
      </c>
      <c r="C19739" s="1" t="s">
        <v>79916</v>
      </c>
      <c r="D19739" s="1" t="s">
        <v>79917</v>
      </c>
      <c r="E19739" s="1" t="s">
        <v>79918</v>
      </c>
      <c r="F19739" s="1" t="s">
        <v>67253</v>
      </c>
      <c r="G19739" s="1" t="s">
        <v>79858</v>
      </c>
      <c r="H19739" s="3" t="s">
        <v>79919</v>
      </c>
    </row>
    <row r="19740" spans="1:8" x14ac:dyDescent="0.25">
      <c r="A19740" s="2">
        <v>43659.395833333328</v>
      </c>
      <c r="B19740" s="2">
        <v>43660.8125</v>
      </c>
      <c r="C19740" s="1" t="s">
        <v>79920</v>
      </c>
      <c r="D19740" s="1" t="s">
        <v>23570</v>
      </c>
      <c r="E19740" s="1" t="s">
        <v>79921</v>
      </c>
      <c r="F19740" s="1" t="s">
        <v>67253</v>
      </c>
      <c r="G19740" s="1" t="s">
        <v>79858</v>
      </c>
      <c r="H19740" s="3" t="s">
        <v>79922</v>
      </c>
    </row>
    <row r="19741" spans="1:8" x14ac:dyDescent="0.25">
      <c r="A19741" s="2">
        <v>43658.395833333328</v>
      </c>
      <c r="B19741" s="2">
        <v>43658.541666666672</v>
      </c>
      <c r="C19741" s="1" t="s">
        <v>79923</v>
      </c>
      <c r="D19741" s="1" t="s">
        <v>79924</v>
      </c>
      <c r="E19741" s="1" t="s">
        <v>79925</v>
      </c>
      <c r="F19741" s="1" t="s">
        <v>67253</v>
      </c>
      <c r="G19741" s="1" t="s">
        <v>79858</v>
      </c>
      <c r="H19741" s="3" t="s">
        <v>79926</v>
      </c>
    </row>
    <row r="19742" spans="1:8" x14ac:dyDescent="0.25">
      <c r="A19742" s="2">
        <v>43657.75</v>
      </c>
      <c r="B19742" s="2">
        <v>43657.875</v>
      </c>
      <c r="C19742" s="1" t="s">
        <v>79927</v>
      </c>
      <c r="D19742" s="1" t="s">
        <v>79928</v>
      </c>
      <c r="E19742" s="1" t="s">
        <v>79929</v>
      </c>
      <c r="F19742" s="1" t="s">
        <v>67253</v>
      </c>
      <c r="G19742" s="1" t="s">
        <v>79858</v>
      </c>
      <c r="H19742" s="3" t="s">
        <v>79930</v>
      </c>
    </row>
    <row r="19743" spans="1:8" x14ac:dyDescent="0.25">
      <c r="A19743" s="2">
        <v>43657.395833333328</v>
      </c>
      <c r="B19743" s="2">
        <v>43657.520833333328</v>
      </c>
      <c r="C19743" s="1" t="s">
        <v>79931</v>
      </c>
      <c r="D19743" s="1" t="s">
        <v>68712</v>
      </c>
      <c r="E19743" s="1" t="s">
        <v>79932</v>
      </c>
      <c r="F19743" s="1" t="s">
        <v>67253</v>
      </c>
      <c r="G19743" s="1" t="s">
        <v>79858</v>
      </c>
      <c r="H19743" s="3" t="s">
        <v>79933</v>
      </c>
    </row>
    <row r="19744" spans="1:8" x14ac:dyDescent="0.25">
      <c r="A19744" s="2">
        <v>43657.375</v>
      </c>
      <c r="B19744" s="2">
        <v>43657.5</v>
      </c>
      <c r="C19744" s="1" t="s">
        <v>79934</v>
      </c>
      <c r="D19744" s="1" t="s">
        <v>79935</v>
      </c>
      <c r="E19744" s="1" t="s">
        <v>79936</v>
      </c>
      <c r="F19744" s="1" t="s">
        <v>67253</v>
      </c>
      <c r="G19744" s="1" t="s">
        <v>79858</v>
      </c>
      <c r="H19744" s="3" t="s">
        <v>79937</v>
      </c>
    </row>
    <row r="19745" spans="1:8" x14ac:dyDescent="0.25">
      <c r="A19745" s="2">
        <v>43657.333333333328</v>
      </c>
      <c r="B19745" s="2">
        <v>43657.395833333328</v>
      </c>
      <c r="C19745" s="1" t="s">
        <v>79938</v>
      </c>
      <c r="D19745" s="1" t="s">
        <v>79939</v>
      </c>
      <c r="E19745" s="1" t="s">
        <v>79940</v>
      </c>
      <c r="F19745" s="1" t="s">
        <v>67253</v>
      </c>
      <c r="G19745" s="1" t="s">
        <v>79858</v>
      </c>
      <c r="H19745" s="3" t="s">
        <v>79941</v>
      </c>
    </row>
    <row r="19746" spans="1:8" x14ac:dyDescent="0.25">
      <c r="A19746" s="2">
        <v>43656.75</v>
      </c>
      <c r="B19746" s="2">
        <v>43656.8125</v>
      </c>
      <c r="C19746" s="1" t="s">
        <v>79942</v>
      </c>
      <c r="D19746" s="1" t="s">
        <v>41924</v>
      </c>
      <c r="E19746" s="1" t="s">
        <v>79943</v>
      </c>
      <c r="F19746" s="1" t="s">
        <v>67253</v>
      </c>
      <c r="G19746" s="1" t="s">
        <v>79858</v>
      </c>
      <c r="H19746" s="3" t="s">
        <v>79944</v>
      </c>
    </row>
    <row r="19747" spans="1:8" x14ac:dyDescent="0.25">
      <c r="A19747" s="2">
        <v>43654.625</v>
      </c>
      <c r="B19747" s="2">
        <v>43654.875</v>
      </c>
      <c r="C19747" s="1" t="s">
        <v>79945</v>
      </c>
      <c r="D19747" s="1" t="s">
        <v>79946</v>
      </c>
      <c r="E19747" s="1" t="s">
        <v>79947</v>
      </c>
      <c r="F19747" s="1" t="s">
        <v>67253</v>
      </c>
      <c r="G19747" s="1" t="s">
        <v>79858</v>
      </c>
      <c r="H19747" s="3" t="s">
        <v>79948</v>
      </c>
    </row>
    <row r="19748" spans="1:8" x14ac:dyDescent="0.25">
      <c r="A19748" s="2">
        <v>43654.395833333328</v>
      </c>
      <c r="B19748" s="2">
        <v>43655.708333333328</v>
      </c>
      <c r="C19748" s="1" t="s">
        <v>79949</v>
      </c>
      <c r="D19748" s="1" t="s">
        <v>79950</v>
      </c>
      <c r="E19748" s="1" t="s">
        <v>79951</v>
      </c>
      <c r="F19748" s="1" t="s">
        <v>67253</v>
      </c>
      <c r="G19748" s="1" t="s">
        <v>79858</v>
      </c>
      <c r="H19748" s="3" t="s">
        <v>79952</v>
      </c>
    </row>
    <row r="19749" spans="1:8" x14ac:dyDescent="0.25">
      <c r="A19749" s="2">
        <v>43652.416666666672</v>
      </c>
      <c r="B19749" s="2">
        <v>43652.75</v>
      </c>
      <c r="C19749" s="1" t="s">
        <v>79953</v>
      </c>
      <c r="D19749" s="1" t="s">
        <v>69821</v>
      </c>
      <c r="E19749" s="1" t="s">
        <v>79954</v>
      </c>
      <c r="F19749" s="1" t="s">
        <v>67253</v>
      </c>
      <c r="G19749" s="1" t="s">
        <v>79858</v>
      </c>
      <c r="H19749" s="3" t="s">
        <v>79955</v>
      </c>
    </row>
    <row r="19750" spans="1:8" x14ac:dyDescent="0.25">
      <c r="A19750" s="2">
        <v>43651.625</v>
      </c>
      <c r="B19750" s="2">
        <v>43651.729166666672</v>
      </c>
      <c r="C19750" s="1" t="s">
        <v>79956</v>
      </c>
      <c r="D19750" s="1" t="s">
        <v>79957</v>
      </c>
      <c r="E19750" s="1" t="s">
        <v>79958</v>
      </c>
      <c r="F19750" s="1" t="s">
        <v>67253</v>
      </c>
      <c r="G19750" s="1" t="s">
        <v>79858</v>
      </c>
      <c r="H19750" s="3" t="s">
        <v>79959</v>
      </c>
    </row>
    <row r="19751" spans="1:8" x14ac:dyDescent="0.25">
      <c r="A19751" s="2">
        <v>43651.416666666672</v>
      </c>
      <c r="B19751" s="2">
        <v>43651.5</v>
      </c>
      <c r="C19751" s="1" t="s">
        <v>79865</v>
      </c>
      <c r="D19751" s="1" t="s">
        <v>79960</v>
      </c>
      <c r="E19751" s="1" t="s">
        <v>79961</v>
      </c>
      <c r="F19751" s="1" t="s">
        <v>67253</v>
      </c>
      <c r="G19751" s="1" t="s">
        <v>79858</v>
      </c>
      <c r="H19751" s="3" t="s">
        <v>79962</v>
      </c>
    </row>
    <row r="19752" spans="1:8" x14ac:dyDescent="0.25">
      <c r="A19752" s="2">
        <v>43650.75</v>
      </c>
      <c r="B19752" s="2">
        <v>43650.875</v>
      </c>
      <c r="C19752" s="1" t="s">
        <v>79963</v>
      </c>
      <c r="D19752" s="1" t="s">
        <v>79964</v>
      </c>
      <c r="E19752" s="1" t="s">
        <v>79965</v>
      </c>
      <c r="F19752" s="1" t="s">
        <v>67253</v>
      </c>
      <c r="G19752" s="1" t="s">
        <v>79858</v>
      </c>
      <c r="H19752" s="3" t="s">
        <v>79966</v>
      </c>
    </row>
    <row r="19753" spans="1:8" x14ac:dyDescent="0.25">
      <c r="A19753" s="2">
        <v>43649.708333333328</v>
      </c>
      <c r="B19753" s="2">
        <v>43649.895833333328</v>
      </c>
      <c r="C19753" s="1" t="s">
        <v>79967</v>
      </c>
      <c r="D19753" s="1" t="s">
        <v>79968</v>
      </c>
      <c r="E19753" s="1" t="s">
        <v>79969</v>
      </c>
      <c r="F19753" s="1" t="s">
        <v>67253</v>
      </c>
      <c r="G19753" s="1" t="s">
        <v>79858</v>
      </c>
      <c r="H19753" s="3" t="s">
        <v>79970</v>
      </c>
    </row>
    <row r="19754" spans="1:8" x14ac:dyDescent="0.25">
      <c r="A19754" s="2">
        <v>43649.395833333328</v>
      </c>
      <c r="B19754" s="2">
        <v>43649.6875</v>
      </c>
      <c r="C19754" s="1" t="s">
        <v>79971</v>
      </c>
      <c r="D19754" s="1" t="s">
        <v>79972</v>
      </c>
      <c r="E19754" s="1" t="s">
        <v>79973</v>
      </c>
      <c r="F19754" s="1" t="s">
        <v>67253</v>
      </c>
      <c r="G19754" s="1" t="s">
        <v>79858</v>
      </c>
      <c r="H19754" s="3" t="s">
        <v>79974</v>
      </c>
    </row>
    <row r="19755" spans="1:8" x14ac:dyDescent="0.25">
      <c r="A19755" s="2">
        <v>43649.395833333328</v>
      </c>
      <c r="B19755" s="2">
        <v>43649.5625</v>
      </c>
      <c r="C19755" s="1" t="s">
        <v>79975</v>
      </c>
      <c r="D19755" s="1" t="s">
        <v>41924</v>
      </c>
      <c r="E19755" s="1" t="s">
        <v>79976</v>
      </c>
      <c r="F19755" s="1" t="s">
        <v>67253</v>
      </c>
      <c r="G19755" s="1" t="s">
        <v>79858</v>
      </c>
      <c r="H19755" s="3" t="s">
        <v>79977</v>
      </c>
    </row>
    <row r="19756" spans="1:8" x14ac:dyDescent="0.25">
      <c r="A19756" s="2">
        <v>43649.354166666672</v>
      </c>
      <c r="B19756" s="2">
        <v>43649.791666666672</v>
      </c>
      <c r="C19756" s="1" t="s">
        <v>79978</v>
      </c>
      <c r="D19756" s="1" t="s">
        <v>79979</v>
      </c>
      <c r="E19756" s="1" t="s">
        <v>79980</v>
      </c>
      <c r="F19756" s="1" t="s">
        <v>67253</v>
      </c>
      <c r="G19756" s="1" t="s">
        <v>79858</v>
      </c>
      <c r="H19756" s="3" t="s">
        <v>79981</v>
      </c>
    </row>
    <row r="19757" spans="1:8" x14ac:dyDescent="0.25">
      <c r="A19757" s="2">
        <v>43658.375</v>
      </c>
      <c r="B19757" s="2">
        <v>43658.708333333328</v>
      </c>
      <c r="C19757" s="1" t="s">
        <v>79982</v>
      </c>
      <c r="D19757" s="1" t="s">
        <v>68732</v>
      </c>
      <c r="E19757" s="1" t="s">
        <v>79983</v>
      </c>
      <c r="F19757" s="1" t="s">
        <v>67253</v>
      </c>
      <c r="G19757" s="1" t="s">
        <v>79858</v>
      </c>
      <c r="H19757" s="3" t="s">
        <v>79984</v>
      </c>
    </row>
    <row r="19758" spans="1:8" x14ac:dyDescent="0.25">
      <c r="A19758" s="2">
        <v>43657.583333333328</v>
      </c>
      <c r="B19758" s="2">
        <v>43657.666666666672</v>
      </c>
      <c r="C19758" s="1" t="s">
        <v>79985</v>
      </c>
      <c r="D19758" s="1" t="s">
        <v>78705</v>
      </c>
      <c r="E19758" s="1" t="s">
        <v>79986</v>
      </c>
      <c r="F19758" s="1" t="s">
        <v>67253</v>
      </c>
      <c r="G19758" s="1" t="s">
        <v>79858</v>
      </c>
      <c r="H19758" s="3" t="s">
        <v>79987</v>
      </c>
    </row>
    <row r="19759" spans="1:8" x14ac:dyDescent="0.25">
      <c r="A19759" s="2">
        <v>43657.416666666672</v>
      </c>
      <c r="B19759" s="2">
        <v>43657.5</v>
      </c>
      <c r="C19759" s="1" t="s">
        <v>79988</v>
      </c>
      <c r="D19759" s="1" t="s">
        <v>79989</v>
      </c>
      <c r="E19759" s="1" t="s">
        <v>79990</v>
      </c>
      <c r="F19759" s="1" t="s">
        <v>67253</v>
      </c>
      <c r="G19759" s="1" t="s">
        <v>79858</v>
      </c>
      <c r="H19759" s="3" t="s">
        <v>79991</v>
      </c>
    </row>
    <row r="19760" spans="1:8" x14ac:dyDescent="0.25">
      <c r="A19760" s="2">
        <v>43656.770833333328</v>
      </c>
      <c r="B19760" s="2">
        <v>43656.854166666672</v>
      </c>
      <c r="C19760" s="1" t="s">
        <v>79992</v>
      </c>
      <c r="D19760" s="1" t="s">
        <v>79993</v>
      </c>
      <c r="E19760" s="1" t="s">
        <v>79994</v>
      </c>
      <c r="F19760" s="1" t="s">
        <v>67253</v>
      </c>
      <c r="G19760" s="1" t="s">
        <v>79858</v>
      </c>
      <c r="H19760" s="3" t="s">
        <v>79995</v>
      </c>
    </row>
    <row r="19761" spans="1:8" x14ac:dyDescent="0.25">
      <c r="A19761" s="2">
        <v>43656.583333333328</v>
      </c>
      <c r="B19761" s="2">
        <v>43656.708333333328</v>
      </c>
      <c r="C19761" s="1" t="s">
        <v>79996</v>
      </c>
      <c r="D19761" s="1" t="s">
        <v>78762</v>
      </c>
      <c r="E19761" s="1" t="s">
        <v>79997</v>
      </c>
      <c r="F19761" s="1" t="s">
        <v>67253</v>
      </c>
      <c r="G19761" s="1" t="s">
        <v>79858</v>
      </c>
      <c r="H19761" s="3" t="s">
        <v>79998</v>
      </c>
    </row>
    <row r="19762" spans="1:8" x14ac:dyDescent="0.25">
      <c r="A19762" s="2">
        <v>43656.416666666672</v>
      </c>
      <c r="B19762" s="2">
        <v>43657.708333333328</v>
      </c>
      <c r="C19762" s="1" t="s">
        <v>79999</v>
      </c>
      <c r="D19762" s="1" t="s">
        <v>80000</v>
      </c>
      <c r="E19762" s="1" t="s">
        <v>80001</v>
      </c>
      <c r="F19762" s="1" t="s">
        <v>67253</v>
      </c>
      <c r="G19762" s="1" t="s">
        <v>79858</v>
      </c>
      <c r="H19762" s="3" t="s">
        <v>80002</v>
      </c>
    </row>
    <row r="19763" spans="1:8" x14ac:dyDescent="0.25">
      <c r="A19763" s="2">
        <v>43655.583333333328</v>
      </c>
      <c r="B19763" s="2">
        <v>43655.75</v>
      </c>
      <c r="C19763" s="1" t="s">
        <v>80003</v>
      </c>
      <c r="D19763" s="1" t="s">
        <v>80004</v>
      </c>
      <c r="E19763" s="1" t="s">
        <v>80005</v>
      </c>
      <c r="F19763" s="1" t="s">
        <v>67253</v>
      </c>
      <c r="G19763" s="1" t="s">
        <v>79858</v>
      </c>
      <c r="H19763" s="3" t="s">
        <v>80006</v>
      </c>
    </row>
    <row r="19764" spans="1:8" x14ac:dyDescent="0.25">
      <c r="A19764" s="2">
        <v>43655.395833333328</v>
      </c>
      <c r="B19764" s="2">
        <v>43655.541666666672</v>
      </c>
      <c r="C19764" s="1" t="s">
        <v>80007</v>
      </c>
      <c r="D19764" s="1" t="s">
        <v>80008</v>
      </c>
      <c r="E19764" s="1" t="s">
        <v>80009</v>
      </c>
      <c r="F19764" s="1" t="s">
        <v>67253</v>
      </c>
      <c r="G19764" s="1" t="s">
        <v>79858</v>
      </c>
      <c r="H19764" s="3" t="s">
        <v>80010</v>
      </c>
    </row>
    <row r="19765" spans="1:8" x14ac:dyDescent="0.25">
      <c r="A19765" s="2">
        <v>43654.510416666672</v>
      </c>
      <c r="B19765" s="2">
        <v>43654.583333333328</v>
      </c>
      <c r="C19765" s="1" t="s">
        <v>80011</v>
      </c>
      <c r="D19765" s="1" t="s">
        <v>41924</v>
      </c>
      <c r="E19765" s="1" t="s">
        <v>80012</v>
      </c>
      <c r="F19765" s="1" t="s">
        <v>67253</v>
      </c>
      <c r="G19765" s="1" t="s">
        <v>79858</v>
      </c>
      <c r="H19765" s="3" t="s">
        <v>80013</v>
      </c>
    </row>
    <row r="19766" spans="1:8" x14ac:dyDescent="0.25">
      <c r="A19766" s="2">
        <v>43652.625</v>
      </c>
      <c r="B19766" s="2">
        <v>43652.729166666672</v>
      </c>
      <c r="C19766" s="1" t="s">
        <v>80014</v>
      </c>
      <c r="D19766" s="1" t="s">
        <v>80015</v>
      </c>
      <c r="E19766" s="1" t="s">
        <v>80016</v>
      </c>
      <c r="F19766" s="1" t="s">
        <v>67253</v>
      </c>
      <c r="G19766" s="1" t="s">
        <v>79858</v>
      </c>
      <c r="H19766" s="3" t="s">
        <v>80017</v>
      </c>
    </row>
    <row r="19767" spans="1:8" x14ac:dyDescent="0.25">
      <c r="A19767" s="2">
        <v>43651.75</v>
      </c>
      <c r="B19767" s="2">
        <v>43651.8125</v>
      </c>
      <c r="C19767" s="1" t="s">
        <v>80018</v>
      </c>
      <c r="D19767" s="1" t="s">
        <v>41924</v>
      </c>
      <c r="E19767" s="1" t="s">
        <v>80019</v>
      </c>
      <c r="F19767" s="1" t="s">
        <v>67253</v>
      </c>
      <c r="G19767" s="1" t="s">
        <v>79858</v>
      </c>
      <c r="H19767" s="3" t="s">
        <v>80020</v>
      </c>
    </row>
    <row r="19768" spans="1:8" x14ac:dyDescent="0.25">
      <c r="A19768" s="2">
        <v>43661.75</v>
      </c>
      <c r="B19768" s="2">
        <v>43661.833333333328</v>
      </c>
      <c r="C19768" s="1" t="s">
        <v>69396</v>
      </c>
      <c r="D19768" s="1" t="s">
        <v>69397</v>
      </c>
      <c r="E19768" s="1" t="s">
        <v>80021</v>
      </c>
      <c r="F19768" s="1" t="s">
        <v>67253</v>
      </c>
      <c r="G19768" s="1" t="s">
        <v>79858</v>
      </c>
      <c r="H19768" s="3" t="s">
        <v>80022</v>
      </c>
    </row>
    <row r="19769" spans="1:8" x14ac:dyDescent="0.25">
      <c r="A19769" s="2">
        <v>43659.395833333328</v>
      </c>
      <c r="B19769" s="2">
        <v>43659.708333333328</v>
      </c>
      <c r="C19769" s="1" t="s">
        <v>80023</v>
      </c>
      <c r="D19769" s="1" t="s">
        <v>80024</v>
      </c>
      <c r="E19769" s="1" t="s">
        <v>80025</v>
      </c>
      <c r="F19769" s="1" t="s">
        <v>67253</v>
      </c>
      <c r="G19769" s="1" t="s">
        <v>79858</v>
      </c>
      <c r="H19769" s="3" t="s">
        <v>80026</v>
      </c>
    </row>
    <row r="19770" spans="1:8" x14ac:dyDescent="0.25">
      <c r="A19770" s="2">
        <v>43658.583333333328</v>
      </c>
      <c r="B19770" s="2">
        <v>43658.708333333328</v>
      </c>
      <c r="C19770" s="1" t="s">
        <v>80027</v>
      </c>
      <c r="D19770" s="1" t="s">
        <v>80028</v>
      </c>
      <c r="E19770" s="1" t="s">
        <v>80029</v>
      </c>
      <c r="F19770" s="1" t="s">
        <v>67253</v>
      </c>
      <c r="G19770" s="1" t="s">
        <v>79858</v>
      </c>
      <c r="H19770" s="3" t="s">
        <v>80030</v>
      </c>
    </row>
    <row r="19771" spans="1:8" x14ac:dyDescent="0.25">
      <c r="A19771" s="2">
        <v>43658.375</v>
      </c>
      <c r="B19771" s="2">
        <v>43658.708333333328</v>
      </c>
      <c r="C19771" s="1" t="s">
        <v>80031</v>
      </c>
      <c r="D19771" s="1" t="s">
        <v>80032</v>
      </c>
      <c r="E19771" s="1" t="s">
        <v>80033</v>
      </c>
      <c r="F19771" s="1" t="s">
        <v>67253</v>
      </c>
      <c r="G19771" s="1" t="s">
        <v>79858</v>
      </c>
      <c r="H19771" s="3" t="s">
        <v>80034</v>
      </c>
    </row>
    <row r="19772" spans="1:8" x14ac:dyDescent="0.25">
      <c r="A19772" s="2">
        <v>43657.75</v>
      </c>
      <c r="B19772" s="2">
        <v>43657.875</v>
      </c>
      <c r="C19772" s="1" t="s">
        <v>80035</v>
      </c>
      <c r="D19772" s="1" t="s">
        <v>80036</v>
      </c>
      <c r="E19772" s="1" t="s">
        <v>80037</v>
      </c>
      <c r="F19772" s="1" t="s">
        <v>67253</v>
      </c>
      <c r="G19772" s="1" t="s">
        <v>79858</v>
      </c>
      <c r="H19772" s="3" t="s">
        <v>80038</v>
      </c>
    </row>
    <row r="19773" spans="1:8" x14ac:dyDescent="0.25">
      <c r="A19773" s="2">
        <v>43655.75</v>
      </c>
      <c r="B19773" s="2">
        <v>43655.833333333328</v>
      </c>
      <c r="C19773" s="1" t="s">
        <v>80039</v>
      </c>
      <c r="D19773" s="1" t="s">
        <v>78813</v>
      </c>
      <c r="E19773" s="1" t="s">
        <v>80040</v>
      </c>
      <c r="F19773" s="1" t="s">
        <v>67253</v>
      </c>
      <c r="G19773" s="1" t="s">
        <v>79858</v>
      </c>
      <c r="H19773" s="3" t="s">
        <v>80041</v>
      </c>
    </row>
    <row r="19774" spans="1:8" x14ac:dyDescent="0.25">
      <c r="A19774" s="2">
        <v>43654.791666666672</v>
      </c>
      <c r="B19774" s="2">
        <v>43654.895833333328</v>
      </c>
      <c r="C19774" s="1" t="s">
        <v>80042</v>
      </c>
      <c r="D19774" s="1" t="s">
        <v>68618</v>
      </c>
      <c r="E19774" s="1" t="s">
        <v>80043</v>
      </c>
      <c r="F19774" s="1" t="s">
        <v>67253</v>
      </c>
      <c r="G19774" s="1" t="s">
        <v>79858</v>
      </c>
      <c r="H19774" s="3" t="s">
        <v>80044</v>
      </c>
    </row>
    <row r="19775" spans="1:8" x14ac:dyDescent="0.25">
      <c r="A19775" s="2">
        <v>43654.770833333328</v>
      </c>
      <c r="B19775" s="2">
        <v>43654.833333333328</v>
      </c>
      <c r="C19775" s="1" t="s">
        <v>80045</v>
      </c>
      <c r="D19775" s="1" t="s">
        <v>80046</v>
      </c>
      <c r="E19775" s="1" t="s">
        <v>80047</v>
      </c>
      <c r="F19775" s="1" t="s">
        <v>67253</v>
      </c>
      <c r="G19775" s="1" t="s">
        <v>79858</v>
      </c>
      <c r="H19775" s="3" t="s">
        <v>80048</v>
      </c>
    </row>
    <row r="19776" spans="1:8" x14ac:dyDescent="0.25">
      <c r="A19776" s="2">
        <v>43654.416666666672</v>
      </c>
      <c r="B19776" s="2">
        <v>43654.708333333328</v>
      </c>
      <c r="C19776" s="1" t="s">
        <v>80049</v>
      </c>
      <c r="D19776" s="1" t="s">
        <v>80050</v>
      </c>
      <c r="E19776" s="1" t="s">
        <v>80051</v>
      </c>
      <c r="F19776" s="1" t="s">
        <v>67253</v>
      </c>
      <c r="G19776" s="1" t="s">
        <v>79858</v>
      </c>
      <c r="H19776" s="3" t="s">
        <v>80052</v>
      </c>
    </row>
    <row r="19777" spans="1:8" x14ac:dyDescent="0.25">
      <c r="A19777" s="2">
        <v>43654.375</v>
      </c>
      <c r="B19777" s="2">
        <v>43655.25</v>
      </c>
      <c r="C19777" s="1" t="s">
        <v>80053</v>
      </c>
      <c r="D19777" s="1" t="s">
        <v>80054</v>
      </c>
      <c r="E19777" s="1" t="s">
        <v>80055</v>
      </c>
      <c r="F19777" s="1" t="s">
        <v>67253</v>
      </c>
      <c r="G19777" s="1" t="s">
        <v>79858</v>
      </c>
      <c r="H19777" s="3" t="s">
        <v>80056</v>
      </c>
    </row>
    <row r="19778" spans="1:8" x14ac:dyDescent="0.25">
      <c r="A19778" s="2">
        <v>43652.375</v>
      </c>
      <c r="B19778" s="2">
        <v>43652.75</v>
      </c>
      <c r="C19778" s="1" t="s">
        <v>80057</v>
      </c>
      <c r="D19778" s="1" t="s">
        <v>69368</v>
      </c>
      <c r="E19778" s="1" t="s">
        <v>80058</v>
      </c>
      <c r="F19778" s="1" t="s">
        <v>67253</v>
      </c>
      <c r="G19778" s="1" t="s">
        <v>79858</v>
      </c>
      <c r="H19778" s="3" t="s">
        <v>80059</v>
      </c>
    </row>
    <row r="19779" spans="1:8" x14ac:dyDescent="0.25">
      <c r="A19779" s="2">
        <v>43651.729166666672</v>
      </c>
      <c r="B19779" s="2">
        <v>43653.854166666672</v>
      </c>
      <c r="C19779" s="1" t="s">
        <v>80060</v>
      </c>
      <c r="D19779" s="1" t="s">
        <v>80061</v>
      </c>
      <c r="E19779" s="1" t="s">
        <v>80062</v>
      </c>
      <c r="F19779" s="1" t="s">
        <v>67253</v>
      </c>
      <c r="G19779" s="1" t="s">
        <v>79858</v>
      </c>
      <c r="H19779" s="3" t="s">
        <v>80063</v>
      </c>
    </row>
    <row r="19780" spans="1:8" x14ac:dyDescent="0.25">
      <c r="A19780" s="2">
        <v>43650.4375</v>
      </c>
      <c r="B19780" s="2">
        <v>43650.729166666672</v>
      </c>
      <c r="C19780" s="1" t="s">
        <v>80064</v>
      </c>
      <c r="D19780" s="1" t="s">
        <v>80065</v>
      </c>
      <c r="E19780" s="1" t="s">
        <v>80066</v>
      </c>
      <c r="F19780" s="1" t="s">
        <v>67253</v>
      </c>
      <c r="G19780" s="1" t="s">
        <v>79858</v>
      </c>
      <c r="H19780" s="3" t="s">
        <v>80067</v>
      </c>
    </row>
    <row r="19781" spans="1:8" x14ac:dyDescent="0.25">
      <c r="A19781" s="2">
        <v>43650.416666666672</v>
      </c>
      <c r="B19781" s="2">
        <v>43650.5</v>
      </c>
      <c r="C19781" s="1" t="s">
        <v>80068</v>
      </c>
      <c r="D19781" s="1" t="s">
        <v>70091</v>
      </c>
      <c r="E19781" s="1" t="s">
        <v>80069</v>
      </c>
      <c r="F19781" s="1" t="s">
        <v>67253</v>
      </c>
      <c r="G19781" s="1" t="s">
        <v>79858</v>
      </c>
      <c r="H19781" s="3" t="s">
        <v>80070</v>
      </c>
    </row>
    <row r="19782" spans="1:8" x14ac:dyDescent="0.25">
      <c r="A19782" s="2">
        <v>43649.791666666672</v>
      </c>
      <c r="B19782" s="2">
        <v>43649.916666666672</v>
      </c>
      <c r="C19782" s="1" t="s">
        <v>80071</v>
      </c>
      <c r="D19782" s="1" t="s">
        <v>80072</v>
      </c>
      <c r="E19782" s="1" t="s">
        <v>80073</v>
      </c>
      <c r="F19782" s="1" t="s">
        <v>67253</v>
      </c>
      <c r="G19782" s="1" t="s">
        <v>79858</v>
      </c>
      <c r="H19782" s="3" t="s">
        <v>80074</v>
      </c>
    </row>
    <row r="19783" spans="1:8" x14ac:dyDescent="0.25">
      <c r="A19783" s="2">
        <v>43649.770833333328</v>
      </c>
      <c r="B19783" s="2">
        <v>43649.854166666672</v>
      </c>
      <c r="C19783" s="1" t="s">
        <v>80075</v>
      </c>
      <c r="D19783" s="1" t="s">
        <v>69022</v>
      </c>
      <c r="E19783" s="1" t="s">
        <v>80076</v>
      </c>
      <c r="F19783" s="1" t="s">
        <v>67253</v>
      </c>
      <c r="G19783" s="1" t="s">
        <v>79858</v>
      </c>
      <c r="H19783" s="3" t="s">
        <v>80077</v>
      </c>
    </row>
    <row r="19784" spans="1:8" x14ac:dyDescent="0.25">
      <c r="A19784" s="2">
        <v>43649.4375</v>
      </c>
      <c r="B19784" s="2">
        <v>43649.6875</v>
      </c>
      <c r="C19784" s="1" t="s">
        <v>80078</v>
      </c>
      <c r="D19784" s="1" t="s">
        <v>80079</v>
      </c>
      <c r="E19784" s="1" t="s">
        <v>80080</v>
      </c>
      <c r="F19784" s="1" t="s">
        <v>67253</v>
      </c>
      <c r="G19784" s="1" t="s">
        <v>79858</v>
      </c>
      <c r="H19784" s="3" t="s">
        <v>80081</v>
      </c>
    </row>
    <row r="19785" spans="1:8" x14ac:dyDescent="0.25">
      <c r="A19785" s="2">
        <v>43649.333333333328</v>
      </c>
      <c r="B19785" s="2">
        <v>43649.75</v>
      </c>
      <c r="C19785" s="1" t="s">
        <v>80082</v>
      </c>
      <c r="D19785" s="1" t="s">
        <v>80083</v>
      </c>
      <c r="E19785" s="1" t="s">
        <v>80084</v>
      </c>
      <c r="F19785" s="1" t="s">
        <v>67253</v>
      </c>
      <c r="G19785" s="1" t="s">
        <v>79858</v>
      </c>
      <c r="H19785" s="3" t="s">
        <v>80085</v>
      </c>
    </row>
    <row r="19786" spans="1:8" x14ac:dyDescent="0.25">
      <c r="A19786" s="2">
        <v>43662.333333333328</v>
      </c>
      <c r="B19786" s="2">
        <v>43662.833333333328</v>
      </c>
      <c r="C19786" s="1" t="s">
        <v>80086</v>
      </c>
      <c r="D19786" s="1" t="s">
        <v>80087</v>
      </c>
      <c r="E19786" s="1" t="s">
        <v>80088</v>
      </c>
      <c r="F19786" s="1" t="s">
        <v>67253</v>
      </c>
      <c r="G19786" s="1" t="s">
        <v>79858</v>
      </c>
      <c r="H19786" s="3" t="s">
        <v>80089</v>
      </c>
    </row>
    <row r="19787" spans="1:8" x14ac:dyDescent="0.25">
      <c r="A19787" s="2">
        <v>43659.708333333328</v>
      </c>
      <c r="B19787" s="2">
        <v>43660.75</v>
      </c>
      <c r="C19787" s="1" t="s">
        <v>80090</v>
      </c>
      <c r="D19787" s="1" t="s">
        <v>80091</v>
      </c>
      <c r="E19787" s="1" t="s">
        <v>80092</v>
      </c>
      <c r="F19787" s="1" t="s">
        <v>67253</v>
      </c>
      <c r="G19787" s="1" t="s">
        <v>79858</v>
      </c>
      <c r="H19787" s="3" t="s">
        <v>80093</v>
      </c>
    </row>
    <row r="19788" spans="1:8" x14ac:dyDescent="0.25">
      <c r="A19788" s="2">
        <v>43659.395833333328</v>
      </c>
      <c r="B19788" s="2">
        <v>43659.708333333328</v>
      </c>
      <c r="C19788" s="1" t="s">
        <v>80094</v>
      </c>
      <c r="D19788" s="1" t="s">
        <v>69409</v>
      </c>
      <c r="E19788" s="1" t="s">
        <v>80095</v>
      </c>
      <c r="F19788" s="1" t="s">
        <v>67253</v>
      </c>
      <c r="G19788" s="1" t="s">
        <v>79858</v>
      </c>
      <c r="H19788" s="3" t="s">
        <v>80096</v>
      </c>
    </row>
    <row r="19789" spans="1:8" x14ac:dyDescent="0.25">
      <c r="A19789" s="2">
        <v>43658.541666666672</v>
      </c>
      <c r="B19789" s="2">
        <v>43658.708333333328</v>
      </c>
      <c r="C19789" s="1" t="s">
        <v>80097</v>
      </c>
      <c r="D19789" s="1" t="s">
        <v>80098</v>
      </c>
      <c r="E19789" s="1" t="s">
        <v>80099</v>
      </c>
      <c r="F19789" s="1" t="s">
        <v>67253</v>
      </c>
      <c r="G19789" s="1" t="s">
        <v>79858</v>
      </c>
      <c r="H19789" s="3" t="s">
        <v>80100</v>
      </c>
    </row>
    <row r="19790" spans="1:8" x14ac:dyDescent="0.25">
      <c r="A19790" s="2">
        <v>43657.416666666672</v>
      </c>
      <c r="B19790" s="2">
        <v>43657.5</v>
      </c>
      <c r="C19790" s="1" t="s">
        <v>80101</v>
      </c>
      <c r="D19790" s="1" t="s">
        <v>80102</v>
      </c>
      <c r="E19790" s="1" t="s">
        <v>80103</v>
      </c>
      <c r="F19790" s="1" t="s">
        <v>67253</v>
      </c>
      <c r="G19790" s="1" t="s">
        <v>79858</v>
      </c>
      <c r="H19790" s="3" t="s">
        <v>80104</v>
      </c>
    </row>
    <row r="19791" spans="1:8" x14ac:dyDescent="0.25">
      <c r="A19791" s="2">
        <v>43656.75</v>
      </c>
      <c r="B19791" s="2">
        <v>43656.875</v>
      </c>
      <c r="C19791" s="1" t="s">
        <v>80105</v>
      </c>
      <c r="D19791" s="1" t="s">
        <v>16418</v>
      </c>
      <c r="E19791" s="1" t="s">
        <v>80106</v>
      </c>
      <c r="F19791" s="1" t="s">
        <v>67253</v>
      </c>
      <c r="G19791" s="1" t="s">
        <v>79858</v>
      </c>
      <c r="H19791" s="3" t="s">
        <v>80107</v>
      </c>
    </row>
    <row r="19792" spans="1:8" x14ac:dyDescent="0.25">
      <c r="A19792" s="2">
        <v>43656.416666666672</v>
      </c>
      <c r="B19792" s="2">
        <v>43656.5</v>
      </c>
      <c r="C19792" s="1" t="s">
        <v>80108</v>
      </c>
      <c r="D19792" s="1" t="s">
        <v>80109</v>
      </c>
      <c r="E19792" s="1" t="s">
        <v>80110</v>
      </c>
      <c r="F19792" s="1" t="s">
        <v>67253</v>
      </c>
      <c r="G19792" s="1" t="s">
        <v>79858</v>
      </c>
      <c r="H19792" s="3" t="s">
        <v>80111</v>
      </c>
    </row>
    <row r="19793" spans="1:8" x14ac:dyDescent="0.25">
      <c r="A19793" s="2">
        <v>43656.375</v>
      </c>
      <c r="B19793" s="2">
        <v>43658.708333333328</v>
      </c>
      <c r="C19793" s="1" t="s">
        <v>80112</v>
      </c>
      <c r="D19793" s="1" t="s">
        <v>80113</v>
      </c>
      <c r="E19793" s="1" t="s">
        <v>80114</v>
      </c>
      <c r="F19793" s="1" t="s">
        <v>67253</v>
      </c>
      <c r="G19793" s="1" t="s">
        <v>79858</v>
      </c>
      <c r="H19793" s="3" t="s">
        <v>80115</v>
      </c>
    </row>
    <row r="19794" spans="1:8" x14ac:dyDescent="0.25">
      <c r="A19794" s="2">
        <v>43655.458333333328</v>
      </c>
      <c r="B19794" s="2">
        <v>43655.541666666672</v>
      </c>
      <c r="C19794" s="1" t="s">
        <v>80116</v>
      </c>
      <c r="D19794" s="1" t="s">
        <v>69264</v>
      </c>
      <c r="E19794" s="1" t="s">
        <v>80117</v>
      </c>
      <c r="F19794" s="1" t="s">
        <v>67253</v>
      </c>
      <c r="G19794" s="1" t="s">
        <v>79858</v>
      </c>
      <c r="H19794" s="3" t="s">
        <v>80118</v>
      </c>
    </row>
    <row r="19795" spans="1:8" x14ac:dyDescent="0.25">
      <c r="A19795" s="2">
        <v>43655.375</v>
      </c>
      <c r="B19795" s="2">
        <v>43657.708333333328</v>
      </c>
      <c r="C19795" s="1" t="s">
        <v>80119</v>
      </c>
      <c r="D19795" s="1" t="s">
        <v>68676</v>
      </c>
      <c r="E19795" s="1" t="s">
        <v>80120</v>
      </c>
      <c r="F19795" s="1" t="s">
        <v>67253</v>
      </c>
      <c r="G19795" s="1" t="s">
        <v>79858</v>
      </c>
      <c r="H19795" s="3" t="s">
        <v>80121</v>
      </c>
    </row>
    <row r="19796" spans="1:8" x14ac:dyDescent="0.25">
      <c r="A19796" s="2">
        <v>43654.541666666672</v>
      </c>
      <c r="B19796" s="2">
        <v>43654.625</v>
      </c>
      <c r="C19796" s="1" t="s">
        <v>80122</v>
      </c>
      <c r="D19796" s="1" t="s">
        <v>80123</v>
      </c>
      <c r="E19796" s="1" t="s">
        <v>80124</v>
      </c>
      <c r="F19796" s="1" t="s">
        <v>67253</v>
      </c>
      <c r="G19796" s="1" t="s">
        <v>79858</v>
      </c>
      <c r="H19796" s="3" t="s">
        <v>80125</v>
      </c>
    </row>
    <row r="19797" spans="1:8" x14ac:dyDescent="0.25">
      <c r="A19797" s="2">
        <v>43654.5</v>
      </c>
      <c r="B19797" s="2">
        <v>43654.583333333328</v>
      </c>
      <c r="C19797" s="1" t="s">
        <v>80126</v>
      </c>
      <c r="D19797" s="1" t="s">
        <v>80127</v>
      </c>
      <c r="E19797" s="1" t="s">
        <v>80128</v>
      </c>
      <c r="F19797" s="1" t="s">
        <v>67253</v>
      </c>
      <c r="G19797" s="1" t="s">
        <v>79858</v>
      </c>
      <c r="H19797" s="3" t="s">
        <v>80129</v>
      </c>
    </row>
    <row r="19798" spans="1:8" x14ac:dyDescent="0.25">
      <c r="A19798" s="2">
        <v>43654.416666666672</v>
      </c>
      <c r="B19798" s="2">
        <v>43654.625</v>
      </c>
      <c r="C19798" s="1" t="s">
        <v>80130</v>
      </c>
      <c r="D19798" s="1" t="s">
        <v>80131</v>
      </c>
      <c r="E19798" s="1" t="s">
        <v>80132</v>
      </c>
      <c r="F19798" s="1" t="s">
        <v>67253</v>
      </c>
      <c r="G19798" s="1" t="s">
        <v>79858</v>
      </c>
      <c r="H19798" s="3" t="s">
        <v>80133</v>
      </c>
    </row>
    <row r="19799" spans="1:8" x14ac:dyDescent="0.25">
      <c r="A19799" s="2">
        <v>43654.375</v>
      </c>
      <c r="B19799" s="2">
        <v>43654.6875</v>
      </c>
      <c r="C19799" s="1" t="s">
        <v>80134</v>
      </c>
      <c r="D19799" s="1" t="s">
        <v>80135</v>
      </c>
      <c r="E19799" s="1" t="s">
        <v>80136</v>
      </c>
      <c r="F19799" s="1" t="s">
        <v>67253</v>
      </c>
      <c r="G19799" s="1" t="s">
        <v>79858</v>
      </c>
      <c r="H19799" s="3" t="s">
        <v>80137</v>
      </c>
    </row>
    <row r="19800" spans="1:8" x14ac:dyDescent="0.25">
      <c r="A19800" s="2">
        <v>43654.375</v>
      </c>
      <c r="B19800" s="2">
        <v>43655.708333333328</v>
      </c>
      <c r="C19800" s="1" t="s">
        <v>80138</v>
      </c>
      <c r="D19800" s="1" t="s">
        <v>24834</v>
      </c>
      <c r="E19800" s="1" t="s">
        <v>80139</v>
      </c>
      <c r="F19800" s="1" t="s">
        <v>67253</v>
      </c>
      <c r="G19800" s="1" t="s">
        <v>79858</v>
      </c>
      <c r="H19800" s="3" t="s">
        <v>80140</v>
      </c>
    </row>
    <row r="19801" spans="1:8" x14ac:dyDescent="0.25">
      <c r="A19801" s="2">
        <v>43647.416666666672</v>
      </c>
      <c r="B19801" s="2">
        <v>43649.604166666672</v>
      </c>
      <c r="C19801" s="1" t="s">
        <v>69400</v>
      </c>
      <c r="D19801" s="1" t="s">
        <v>69401</v>
      </c>
      <c r="E19801" s="1" t="s">
        <v>69402</v>
      </c>
      <c r="F19801" s="1" t="s">
        <v>67253</v>
      </c>
      <c r="G19801" s="1" t="s">
        <v>79858</v>
      </c>
      <c r="H19801" s="3" t="s">
        <v>69403</v>
      </c>
    </row>
    <row r="19802" spans="1:8" x14ac:dyDescent="0.25">
      <c r="A19802" s="2">
        <v>43649.75</v>
      </c>
      <c r="B19802" s="2">
        <v>43649.833333333328</v>
      </c>
      <c r="C19802" s="1" t="s">
        <v>69174</v>
      </c>
      <c r="D19802" s="3" t="s">
        <v>69175</v>
      </c>
      <c r="E19802" s="1" t="s">
        <v>69186</v>
      </c>
      <c r="F19802" s="1" t="s">
        <v>67253</v>
      </c>
      <c r="G19802" s="1" t="s">
        <v>79858</v>
      </c>
      <c r="H19802" s="3" t="s">
        <v>80141</v>
      </c>
    </row>
    <row r="19803" spans="1:8" x14ac:dyDescent="0.25">
      <c r="A19803" s="2">
        <v>43650.270833333328</v>
      </c>
      <c r="B19803" s="2">
        <v>43650.354166666672</v>
      </c>
      <c r="C19803" s="1" t="s">
        <v>69338</v>
      </c>
      <c r="D19803" s="1" t="s">
        <v>69339</v>
      </c>
      <c r="E19803" s="1" t="s">
        <v>80142</v>
      </c>
      <c r="F19803" s="1" t="s">
        <v>67253</v>
      </c>
      <c r="G19803" s="1" t="s">
        <v>79858</v>
      </c>
      <c r="H19803" s="3" t="s">
        <v>80143</v>
      </c>
    </row>
    <row r="19804" spans="1:8" x14ac:dyDescent="0.25">
      <c r="A19804" s="2">
        <v>43652.375</v>
      </c>
      <c r="B19804" s="2">
        <v>43652.708333333328</v>
      </c>
      <c r="C19804" s="1" t="s">
        <v>69367</v>
      </c>
      <c r="D19804" s="1" t="s">
        <v>69368</v>
      </c>
      <c r="E19804" s="1" t="s">
        <v>80144</v>
      </c>
      <c r="F19804" s="1" t="s">
        <v>67253</v>
      </c>
      <c r="G19804" s="1" t="s">
        <v>79858</v>
      </c>
      <c r="H19804" s="3" t="s">
        <v>80145</v>
      </c>
    </row>
    <row r="19805" spans="1:8" x14ac:dyDescent="0.25">
      <c r="A19805" s="2">
        <v>43664.416666666672</v>
      </c>
      <c r="B19805" s="2">
        <v>43664.708333333328</v>
      </c>
      <c r="C19805" s="1" t="s">
        <v>80146</v>
      </c>
      <c r="D19805" s="1" t="s">
        <v>80147</v>
      </c>
      <c r="E19805" s="1" t="s">
        <v>80148</v>
      </c>
      <c r="F19805" s="1" t="s">
        <v>67253</v>
      </c>
      <c r="G19805" s="1" t="s">
        <v>79858</v>
      </c>
      <c r="H19805" s="3" t="s">
        <v>80149</v>
      </c>
    </row>
    <row r="19806" spans="1:8" x14ac:dyDescent="0.25">
      <c r="A19806" s="2">
        <v>43664.333333333328</v>
      </c>
      <c r="B19806" s="2">
        <v>43664.395833333328</v>
      </c>
      <c r="C19806" s="1" t="s">
        <v>80150</v>
      </c>
      <c r="D19806" s="1" t="s">
        <v>80151</v>
      </c>
      <c r="E19806" s="1" t="s">
        <v>80152</v>
      </c>
      <c r="F19806" s="1" t="s">
        <v>67253</v>
      </c>
      <c r="G19806" s="1" t="s">
        <v>79858</v>
      </c>
      <c r="H19806" s="3" t="s">
        <v>80153</v>
      </c>
    </row>
    <row r="19807" spans="1:8" x14ac:dyDescent="0.25">
      <c r="A19807" s="2">
        <v>43663.8125</v>
      </c>
      <c r="B19807" s="2">
        <v>43663.854166666672</v>
      </c>
      <c r="C19807" s="1" t="s">
        <v>80154</v>
      </c>
      <c r="D19807" s="1" t="s">
        <v>80155</v>
      </c>
      <c r="E19807" s="1" t="s">
        <v>80156</v>
      </c>
      <c r="F19807" s="1" t="s">
        <v>67253</v>
      </c>
      <c r="G19807" s="1" t="s">
        <v>79858</v>
      </c>
      <c r="H19807" s="3" t="s">
        <v>80157</v>
      </c>
    </row>
    <row r="19808" spans="1:8" x14ac:dyDescent="0.25">
      <c r="A19808" s="2">
        <v>43663.395833333328</v>
      </c>
      <c r="B19808" s="2">
        <v>43663.6875</v>
      </c>
      <c r="C19808" s="1" t="s">
        <v>80158</v>
      </c>
      <c r="D19808" s="1" t="s">
        <v>80159</v>
      </c>
      <c r="E19808" s="1" t="s">
        <v>80160</v>
      </c>
      <c r="F19808" s="1" t="s">
        <v>67253</v>
      </c>
      <c r="G19808" s="1" t="s">
        <v>79858</v>
      </c>
      <c r="H19808" s="3" t="s">
        <v>80161</v>
      </c>
    </row>
    <row r="19809" spans="1:8" x14ac:dyDescent="0.25">
      <c r="A19809" s="2">
        <v>43662.791666666672</v>
      </c>
      <c r="B19809" s="2">
        <v>43662.875</v>
      </c>
      <c r="C19809" s="1" t="s">
        <v>80162</v>
      </c>
      <c r="D19809" s="1" t="s">
        <v>78730</v>
      </c>
      <c r="E19809" s="1" t="s">
        <v>80163</v>
      </c>
      <c r="F19809" s="1" t="s">
        <v>67253</v>
      </c>
      <c r="G19809" s="1" t="s">
        <v>79858</v>
      </c>
      <c r="H19809" s="3" t="s">
        <v>80164</v>
      </c>
    </row>
    <row r="19810" spans="1:8" x14ac:dyDescent="0.25">
      <c r="A19810" s="2">
        <v>43661.770833333328</v>
      </c>
      <c r="B19810" s="2">
        <v>43661.854166666672</v>
      </c>
      <c r="C19810" s="1" t="s">
        <v>80165</v>
      </c>
      <c r="D19810" s="1" t="s">
        <v>80166</v>
      </c>
      <c r="E19810" s="1" t="s">
        <v>80167</v>
      </c>
      <c r="F19810" s="1" t="s">
        <v>67253</v>
      </c>
      <c r="G19810" s="1" t="s">
        <v>79858</v>
      </c>
      <c r="H19810" s="3" t="s">
        <v>80168</v>
      </c>
    </row>
    <row r="19811" spans="1:8" x14ac:dyDescent="0.25">
      <c r="A19811" s="2">
        <v>43661.770833333328</v>
      </c>
      <c r="B19811" s="2">
        <v>43661.854166666672</v>
      </c>
      <c r="C19811" s="1" t="s">
        <v>80169</v>
      </c>
      <c r="D19811" s="1" t="s">
        <v>80170</v>
      </c>
      <c r="E19811" s="1" t="s">
        <v>80171</v>
      </c>
      <c r="F19811" s="1" t="s">
        <v>67253</v>
      </c>
      <c r="G19811" s="1" t="s">
        <v>79858</v>
      </c>
      <c r="H19811" s="3" t="s">
        <v>80172</v>
      </c>
    </row>
    <row r="19812" spans="1:8" x14ac:dyDescent="0.25">
      <c r="A19812" s="2">
        <v>43661.708333333328</v>
      </c>
      <c r="B19812" s="2">
        <v>43661.770833333328</v>
      </c>
      <c r="C19812" s="1" t="s">
        <v>80173</v>
      </c>
      <c r="D19812" s="1" t="s">
        <v>80174</v>
      </c>
      <c r="E19812" s="1" t="s">
        <v>80175</v>
      </c>
      <c r="F19812" s="1" t="s">
        <v>67253</v>
      </c>
      <c r="G19812" s="1" t="s">
        <v>79858</v>
      </c>
      <c r="H19812" s="3" t="s">
        <v>80176</v>
      </c>
    </row>
    <row r="19813" spans="1:8" x14ac:dyDescent="0.25">
      <c r="A19813" s="2">
        <v>43654.770833333328</v>
      </c>
      <c r="B19813" s="2">
        <v>43654.854166666672</v>
      </c>
      <c r="C19813" s="1" t="s">
        <v>80165</v>
      </c>
      <c r="D19813" s="1" t="s">
        <v>80166</v>
      </c>
      <c r="E19813" s="1" t="s">
        <v>80177</v>
      </c>
      <c r="F19813" s="1" t="s">
        <v>67253</v>
      </c>
      <c r="G19813" s="1" t="s">
        <v>79858</v>
      </c>
      <c r="H19813" s="3" t="s">
        <v>80178</v>
      </c>
    </row>
    <row r="19814" spans="1:8" x14ac:dyDescent="0.25">
      <c r="A19814" s="2">
        <v>43664.770833333328</v>
      </c>
      <c r="B19814" s="2">
        <v>43664.895833333328</v>
      </c>
      <c r="C19814" s="1" t="s">
        <v>80179</v>
      </c>
      <c r="D19814" s="1" t="s">
        <v>80180</v>
      </c>
      <c r="E19814" s="1" t="s">
        <v>80181</v>
      </c>
      <c r="F19814" s="1" t="s">
        <v>67253</v>
      </c>
      <c r="G19814" s="1" t="s">
        <v>79858</v>
      </c>
      <c r="H19814" s="3" t="s">
        <v>80182</v>
      </c>
    </row>
    <row r="19815" spans="1:8" x14ac:dyDescent="0.25">
      <c r="A19815" s="2">
        <v>43664.333333333328</v>
      </c>
      <c r="B19815" s="2">
        <v>43664.854166666672</v>
      </c>
      <c r="C19815" s="1" t="s">
        <v>80183</v>
      </c>
      <c r="D19815" s="1" t="s">
        <v>68771</v>
      </c>
      <c r="E19815" s="1" t="s">
        <v>80184</v>
      </c>
      <c r="F19815" s="1" t="s">
        <v>67253</v>
      </c>
      <c r="G19815" s="1" t="s">
        <v>79858</v>
      </c>
      <c r="H19815" s="3" t="s">
        <v>80185</v>
      </c>
    </row>
    <row r="19816" spans="1:8" x14ac:dyDescent="0.25">
      <c r="A19816" s="2">
        <v>43663.541666666672</v>
      </c>
      <c r="B19816" s="2">
        <v>43663.729166666672</v>
      </c>
      <c r="C19816" s="1" t="s">
        <v>80186</v>
      </c>
      <c r="D19816" s="1" t="s">
        <v>80187</v>
      </c>
      <c r="E19816" s="1" t="s">
        <v>80188</v>
      </c>
      <c r="F19816" s="1" t="s">
        <v>67253</v>
      </c>
      <c r="G19816" s="1" t="s">
        <v>79858</v>
      </c>
      <c r="H19816" s="3" t="s">
        <v>80189</v>
      </c>
    </row>
    <row r="19817" spans="1:8" x14ac:dyDescent="0.25">
      <c r="A19817" s="2">
        <v>43663.395833333328</v>
      </c>
      <c r="B19817" s="2">
        <v>43663.5625</v>
      </c>
      <c r="C19817" s="1" t="s">
        <v>80190</v>
      </c>
      <c r="D19817" s="1" t="s">
        <v>80191</v>
      </c>
      <c r="E19817" s="1" t="s">
        <v>80192</v>
      </c>
      <c r="F19817" s="1" t="s">
        <v>67253</v>
      </c>
      <c r="G19817" s="1" t="s">
        <v>79858</v>
      </c>
      <c r="H19817" s="3" t="s">
        <v>80193</v>
      </c>
    </row>
    <row r="19818" spans="1:8" x14ac:dyDescent="0.25">
      <c r="A19818" s="2">
        <v>43662.770833333328</v>
      </c>
      <c r="B19818" s="2">
        <v>43662.875</v>
      </c>
      <c r="C19818" s="1" t="s">
        <v>80194</v>
      </c>
      <c r="D19818" s="1" t="s">
        <v>70558</v>
      </c>
      <c r="E19818" s="1" t="s">
        <v>80195</v>
      </c>
      <c r="F19818" s="1" t="s">
        <v>67253</v>
      </c>
      <c r="G19818" s="1" t="s">
        <v>79858</v>
      </c>
      <c r="H19818" s="3" t="s">
        <v>80196</v>
      </c>
    </row>
    <row r="19819" spans="1:8" x14ac:dyDescent="0.25">
      <c r="A19819" s="2">
        <v>43662.479166666672</v>
      </c>
      <c r="B19819" s="2">
        <v>43662.5625</v>
      </c>
      <c r="C19819" s="1" t="s">
        <v>80197</v>
      </c>
      <c r="D19819" s="1" t="s">
        <v>80198</v>
      </c>
      <c r="E19819" s="1" t="s">
        <v>80199</v>
      </c>
      <c r="F19819" s="1" t="s">
        <v>67253</v>
      </c>
      <c r="G19819" s="1" t="s">
        <v>79858</v>
      </c>
      <c r="H19819" s="3" t="s">
        <v>80200</v>
      </c>
    </row>
    <row r="19820" spans="1:8" x14ac:dyDescent="0.25">
      <c r="A19820" s="2">
        <v>43661.770833333328</v>
      </c>
      <c r="B19820" s="2">
        <v>43661.854166666672</v>
      </c>
      <c r="C19820" s="1" t="s">
        <v>80201</v>
      </c>
      <c r="D19820" s="1" t="s">
        <v>68946</v>
      </c>
      <c r="E19820" s="1" t="s">
        <v>80202</v>
      </c>
      <c r="F19820" s="1" t="s">
        <v>67253</v>
      </c>
      <c r="G19820" s="1" t="s">
        <v>79858</v>
      </c>
      <c r="H19820" s="3" t="s">
        <v>80203</v>
      </c>
    </row>
    <row r="19821" spans="1:8" x14ac:dyDescent="0.25">
      <c r="A19821" s="2">
        <v>43655.479166666672</v>
      </c>
      <c r="B19821" s="2">
        <v>43655.5625</v>
      </c>
      <c r="C19821" s="1" t="s">
        <v>80197</v>
      </c>
      <c r="D19821" s="1" t="s">
        <v>80198</v>
      </c>
      <c r="E19821" s="1" t="s">
        <v>80204</v>
      </c>
      <c r="F19821" s="1" t="s">
        <v>67253</v>
      </c>
      <c r="G19821" s="1" t="s">
        <v>79858</v>
      </c>
      <c r="H19821" s="3" t="s">
        <v>80205</v>
      </c>
    </row>
    <row r="19822" spans="1:8" x14ac:dyDescent="0.25">
      <c r="A19822" s="2">
        <v>43649.625</v>
      </c>
      <c r="B19822" s="2">
        <v>43649.666666666672</v>
      </c>
      <c r="C19822" s="1" t="s">
        <v>80206</v>
      </c>
      <c r="D19822" s="1" t="s">
        <v>80207</v>
      </c>
      <c r="E19822" s="1" t="s">
        <v>80208</v>
      </c>
      <c r="F19822" s="1" t="s">
        <v>67253</v>
      </c>
      <c r="G19822" s="1" t="s">
        <v>79858</v>
      </c>
      <c r="H19822" s="3" t="s">
        <v>80209</v>
      </c>
    </row>
    <row r="19823" spans="1:8" x14ac:dyDescent="0.25">
      <c r="A19823" s="2">
        <v>43664.625</v>
      </c>
      <c r="B19823" s="2">
        <v>43664.729166666672</v>
      </c>
      <c r="C19823" s="1" t="s">
        <v>80210</v>
      </c>
      <c r="D19823" s="1" t="s">
        <v>80211</v>
      </c>
      <c r="E19823" s="1" t="s">
        <v>80212</v>
      </c>
      <c r="F19823" s="1" t="s">
        <v>67253</v>
      </c>
      <c r="G19823" s="1" t="s">
        <v>79858</v>
      </c>
      <c r="H19823" s="3" t="s">
        <v>80213</v>
      </c>
    </row>
    <row r="19824" spans="1:8" x14ac:dyDescent="0.25">
      <c r="A19824" s="2">
        <v>43663.75</v>
      </c>
      <c r="B19824" s="2">
        <v>43663.833333333328</v>
      </c>
      <c r="C19824" s="1" t="s">
        <v>68637</v>
      </c>
      <c r="D19824" s="1" t="s">
        <v>68638</v>
      </c>
      <c r="E19824" s="1" t="s">
        <v>80214</v>
      </c>
      <c r="F19824" s="1" t="s">
        <v>67253</v>
      </c>
      <c r="G19824" s="1" t="s">
        <v>79858</v>
      </c>
      <c r="H19824" s="3" t="s">
        <v>80215</v>
      </c>
    </row>
    <row r="19825" spans="1:8" x14ac:dyDescent="0.25">
      <c r="A19825" s="2">
        <v>43663.583333333328</v>
      </c>
      <c r="B19825" s="2">
        <v>43663.666666666672</v>
      </c>
      <c r="C19825" s="1" t="s">
        <v>80216</v>
      </c>
      <c r="D19825" s="1" t="s">
        <v>80217</v>
      </c>
      <c r="E19825" s="1" t="s">
        <v>80218</v>
      </c>
      <c r="F19825" s="1" t="s">
        <v>67253</v>
      </c>
      <c r="G19825" s="1" t="s">
        <v>79858</v>
      </c>
      <c r="H19825" s="3" t="s">
        <v>80219</v>
      </c>
    </row>
    <row r="19826" spans="1:8" x14ac:dyDescent="0.25">
      <c r="A19826" s="2">
        <v>43663.354166666672</v>
      </c>
      <c r="B19826" s="2">
        <v>43663.520833333328</v>
      </c>
      <c r="C19826" s="1" t="s">
        <v>80220</v>
      </c>
      <c r="D19826" s="1" t="s">
        <v>5137</v>
      </c>
      <c r="E19826" s="1" t="s">
        <v>80221</v>
      </c>
      <c r="F19826" s="1" t="s">
        <v>67253</v>
      </c>
      <c r="G19826" s="1" t="s">
        <v>79858</v>
      </c>
      <c r="H19826" s="3" t="s">
        <v>80222</v>
      </c>
    </row>
    <row r="19827" spans="1:8" x14ac:dyDescent="0.25">
      <c r="A19827" s="2">
        <v>43661.75</v>
      </c>
      <c r="B19827" s="2">
        <v>43661.875</v>
      </c>
      <c r="C19827" s="1" t="s">
        <v>80223</v>
      </c>
      <c r="D19827" s="1" t="s">
        <v>80224</v>
      </c>
      <c r="E19827" s="1" t="s">
        <v>80225</v>
      </c>
      <c r="F19827" s="1" t="s">
        <v>67253</v>
      </c>
      <c r="G19827" s="1" t="s">
        <v>79858</v>
      </c>
      <c r="H19827" s="3" t="s">
        <v>80226</v>
      </c>
    </row>
    <row r="19828" spans="1:8" x14ac:dyDescent="0.25">
      <c r="A19828" s="2">
        <v>43661.541666666672</v>
      </c>
      <c r="B19828" s="2">
        <v>43661.708333333328</v>
      </c>
      <c r="C19828" s="1" t="s">
        <v>79975</v>
      </c>
      <c r="D19828" s="1" t="s">
        <v>41924</v>
      </c>
      <c r="E19828" s="1" t="s">
        <v>80227</v>
      </c>
      <c r="F19828" s="1" t="s">
        <v>67253</v>
      </c>
      <c r="G19828" s="1" t="s">
        <v>79858</v>
      </c>
      <c r="H19828" s="3" t="s">
        <v>80228</v>
      </c>
    </row>
    <row r="19829" spans="1:8" x14ac:dyDescent="0.25">
      <c r="A19829" s="2">
        <v>43661.291666666672</v>
      </c>
      <c r="B19829" s="2">
        <v>43661.416666666672</v>
      </c>
      <c r="C19829" s="1" t="s">
        <v>80229</v>
      </c>
      <c r="D19829" s="1" t="s">
        <v>68877</v>
      </c>
      <c r="E19829" s="1" t="s">
        <v>80230</v>
      </c>
      <c r="F19829" s="1" t="s">
        <v>67253</v>
      </c>
      <c r="G19829" s="1" t="s">
        <v>79858</v>
      </c>
      <c r="H19829" s="3" t="s">
        <v>80231</v>
      </c>
    </row>
    <row r="19830" spans="1:8" x14ac:dyDescent="0.25">
      <c r="A19830" s="2">
        <v>43664.395833333328</v>
      </c>
      <c r="B19830" s="2">
        <v>43664.645833333328</v>
      </c>
      <c r="C19830" s="1" t="s">
        <v>80232</v>
      </c>
      <c r="D19830" s="1" t="s">
        <v>80233</v>
      </c>
      <c r="E19830" s="1" t="s">
        <v>80234</v>
      </c>
      <c r="F19830" s="1" t="s">
        <v>67253</v>
      </c>
      <c r="G19830" s="1" t="s">
        <v>79858</v>
      </c>
      <c r="H19830" s="3" t="s">
        <v>80235</v>
      </c>
    </row>
    <row r="19831" spans="1:8" x14ac:dyDescent="0.25">
      <c r="A19831" s="2">
        <v>43663.75</v>
      </c>
      <c r="B19831" s="2">
        <v>43663.875</v>
      </c>
      <c r="C19831" s="1" t="s">
        <v>80236</v>
      </c>
      <c r="D19831" s="1" t="s">
        <v>80237</v>
      </c>
      <c r="E19831" s="1" t="s">
        <v>80238</v>
      </c>
      <c r="F19831" s="1" t="s">
        <v>67253</v>
      </c>
      <c r="G19831" s="1" t="s">
        <v>79858</v>
      </c>
      <c r="H19831" s="3" t="s">
        <v>80239</v>
      </c>
    </row>
    <row r="19832" spans="1:8" x14ac:dyDescent="0.25">
      <c r="A19832" s="2">
        <v>43663.541666666672</v>
      </c>
      <c r="B19832" s="2">
        <v>43663.666666666672</v>
      </c>
      <c r="C19832" s="1" t="s">
        <v>80240</v>
      </c>
      <c r="D19832" s="1" t="s">
        <v>80241</v>
      </c>
      <c r="E19832" s="1" t="s">
        <v>80242</v>
      </c>
      <c r="F19832" s="1" t="s">
        <v>67253</v>
      </c>
      <c r="G19832" s="1" t="s">
        <v>79858</v>
      </c>
      <c r="H19832" s="3" t="s">
        <v>80243</v>
      </c>
    </row>
    <row r="19833" spans="1:8" x14ac:dyDescent="0.25">
      <c r="A19833" s="2">
        <v>43662.729166666672</v>
      </c>
      <c r="B19833" s="2">
        <v>43662.8125</v>
      </c>
      <c r="C19833" s="1" t="s">
        <v>80244</v>
      </c>
      <c r="D19833" s="1" t="s">
        <v>80245</v>
      </c>
      <c r="E19833" s="1" t="s">
        <v>80246</v>
      </c>
      <c r="F19833" s="1" t="s">
        <v>67253</v>
      </c>
      <c r="G19833" s="1" t="s">
        <v>79858</v>
      </c>
      <c r="H19833" s="3" t="s">
        <v>80247</v>
      </c>
    </row>
    <row r="19834" spans="1:8" x14ac:dyDescent="0.25">
      <c r="A19834" s="2">
        <v>43662.568749999999</v>
      </c>
      <c r="B19834" s="2">
        <v>43662.693749999999</v>
      </c>
      <c r="C19834" s="1" t="s">
        <v>80248</v>
      </c>
      <c r="D19834" s="1" t="s">
        <v>80249</v>
      </c>
      <c r="E19834" s="1" t="s">
        <v>80250</v>
      </c>
      <c r="F19834" s="1" t="s">
        <v>67253</v>
      </c>
      <c r="G19834" s="1" t="s">
        <v>79858</v>
      </c>
      <c r="H19834" s="3" t="s">
        <v>80251</v>
      </c>
    </row>
    <row r="19835" spans="1:8" x14ac:dyDescent="0.25">
      <c r="A19835" s="2">
        <v>43662.416666666672</v>
      </c>
      <c r="B19835" s="2">
        <v>43662.5</v>
      </c>
      <c r="C19835" s="1" t="s">
        <v>80252</v>
      </c>
      <c r="D19835" s="1" t="s">
        <v>79989</v>
      </c>
      <c r="E19835" s="1" t="s">
        <v>80253</v>
      </c>
      <c r="F19835" s="1" t="s">
        <v>67253</v>
      </c>
      <c r="G19835" s="1" t="s">
        <v>79858</v>
      </c>
      <c r="H19835" s="3" t="s">
        <v>80254</v>
      </c>
    </row>
    <row r="19836" spans="1:8" x14ac:dyDescent="0.25">
      <c r="A19836" s="2">
        <v>43662.40625</v>
      </c>
      <c r="B19836" s="2">
        <v>43662.5</v>
      </c>
      <c r="C19836" s="1" t="s">
        <v>80255</v>
      </c>
      <c r="D19836" s="1" t="s">
        <v>80256</v>
      </c>
      <c r="E19836" s="1" t="s">
        <v>80257</v>
      </c>
      <c r="F19836" s="1" t="s">
        <v>67253</v>
      </c>
      <c r="G19836" s="1" t="s">
        <v>79858</v>
      </c>
      <c r="H19836" s="3" t="s">
        <v>80258</v>
      </c>
    </row>
    <row r="19837" spans="1:8" x14ac:dyDescent="0.25">
      <c r="A19837" s="2">
        <v>43661.770833333328</v>
      </c>
      <c r="B19837" s="2">
        <v>43661.895833333328</v>
      </c>
      <c r="C19837" s="1" t="s">
        <v>80259</v>
      </c>
      <c r="D19837" s="1" t="s">
        <v>80260</v>
      </c>
      <c r="E19837" s="1" t="s">
        <v>80261</v>
      </c>
      <c r="F19837" s="1" t="s">
        <v>67253</v>
      </c>
      <c r="G19837" s="1" t="s">
        <v>79858</v>
      </c>
      <c r="H19837" s="3" t="s">
        <v>80262</v>
      </c>
    </row>
    <row r="19838" spans="1:8" x14ac:dyDescent="0.25">
      <c r="A19838" s="2">
        <v>43661.375</v>
      </c>
      <c r="B19838" s="2">
        <v>43661.729166666672</v>
      </c>
      <c r="C19838" s="1" t="s">
        <v>80263</v>
      </c>
      <c r="D19838" s="1" t="s">
        <v>80032</v>
      </c>
      <c r="E19838" s="1" t="s">
        <v>80264</v>
      </c>
      <c r="F19838" s="1" t="s">
        <v>67253</v>
      </c>
      <c r="G19838" s="1" t="s">
        <v>79858</v>
      </c>
      <c r="H19838" s="3" t="s">
        <v>80265</v>
      </c>
    </row>
    <row r="19839" spans="1:8" x14ac:dyDescent="0.25">
      <c r="A19839" s="2">
        <v>43664.791666666672</v>
      </c>
      <c r="B19839" s="2">
        <v>43664.875</v>
      </c>
      <c r="C19839" s="1" t="s">
        <v>80266</v>
      </c>
      <c r="D19839" s="1" t="s">
        <v>80267</v>
      </c>
      <c r="E19839" s="1" t="s">
        <v>80268</v>
      </c>
      <c r="F19839" s="1" t="s">
        <v>67253</v>
      </c>
      <c r="G19839" s="1" t="s">
        <v>79858</v>
      </c>
      <c r="H19839" s="3" t="s">
        <v>80269</v>
      </c>
    </row>
    <row r="19840" spans="1:8" x14ac:dyDescent="0.25">
      <c r="A19840" s="2">
        <v>43664.416666666672</v>
      </c>
      <c r="B19840" s="2">
        <v>43664.5</v>
      </c>
      <c r="C19840" s="1" t="s">
        <v>80270</v>
      </c>
      <c r="D19840" s="1" t="s">
        <v>80271</v>
      </c>
      <c r="E19840" s="1" t="s">
        <v>80272</v>
      </c>
      <c r="F19840" s="1" t="s">
        <v>67253</v>
      </c>
      <c r="G19840" s="1" t="s">
        <v>79858</v>
      </c>
      <c r="H19840" s="3" t="s">
        <v>80273</v>
      </c>
    </row>
    <row r="19841" spans="1:8" x14ac:dyDescent="0.25">
      <c r="A19841" s="2">
        <v>43663.791666666672</v>
      </c>
      <c r="B19841" s="2">
        <v>43663.833333333328</v>
      </c>
      <c r="C19841" s="1" t="s">
        <v>80274</v>
      </c>
      <c r="D19841" s="1" t="s">
        <v>80275</v>
      </c>
      <c r="E19841" s="1" t="s">
        <v>80276</v>
      </c>
      <c r="F19841" s="1" t="s">
        <v>67253</v>
      </c>
      <c r="G19841" s="1" t="s">
        <v>79858</v>
      </c>
      <c r="H19841" s="3" t="s">
        <v>80277</v>
      </c>
    </row>
    <row r="19842" spans="1:8" x14ac:dyDescent="0.25">
      <c r="A19842" s="2">
        <v>43663.625</v>
      </c>
      <c r="B19842" s="2">
        <v>43663.666666666672</v>
      </c>
      <c r="C19842" s="1" t="s">
        <v>80206</v>
      </c>
      <c r="D19842" s="1" t="s">
        <v>80207</v>
      </c>
      <c r="E19842" s="1" t="s">
        <v>80278</v>
      </c>
      <c r="F19842" s="1" t="s">
        <v>67253</v>
      </c>
      <c r="G19842" s="1" t="s">
        <v>79858</v>
      </c>
      <c r="H19842" s="3" t="s">
        <v>80279</v>
      </c>
    </row>
    <row r="19843" spans="1:8" x14ac:dyDescent="0.25">
      <c r="A19843" s="2">
        <v>43663.375</v>
      </c>
      <c r="B19843" s="2">
        <v>43663.4375</v>
      </c>
      <c r="C19843" s="1" t="s">
        <v>80280</v>
      </c>
      <c r="D19843" s="1" t="s">
        <v>80281</v>
      </c>
      <c r="E19843" s="1" t="s">
        <v>80282</v>
      </c>
      <c r="F19843" s="1" t="s">
        <v>67253</v>
      </c>
      <c r="G19843" s="1" t="s">
        <v>79858</v>
      </c>
      <c r="H19843" s="3" t="s">
        <v>80283</v>
      </c>
    </row>
    <row r="19844" spans="1:8" x14ac:dyDescent="0.25">
      <c r="A19844" s="2">
        <v>43663.375</v>
      </c>
      <c r="B19844" s="2">
        <v>43663.875</v>
      </c>
      <c r="C19844" s="1" t="s">
        <v>80284</v>
      </c>
      <c r="D19844" s="1" t="s">
        <v>80285</v>
      </c>
      <c r="E19844" s="1" t="s">
        <v>80286</v>
      </c>
      <c r="F19844" s="1" t="s">
        <v>67253</v>
      </c>
      <c r="G19844" s="1" t="s">
        <v>79858</v>
      </c>
      <c r="H19844" s="3" t="s">
        <v>80287</v>
      </c>
    </row>
    <row r="19845" spans="1:8" x14ac:dyDescent="0.25">
      <c r="A19845" s="2">
        <v>43662.75</v>
      </c>
      <c r="B19845" s="2">
        <v>43662.875</v>
      </c>
      <c r="C19845" s="1" t="s">
        <v>80288</v>
      </c>
      <c r="D19845" s="1" t="s">
        <v>80289</v>
      </c>
      <c r="E19845" s="1" t="s">
        <v>80290</v>
      </c>
      <c r="F19845" s="1" t="s">
        <v>67253</v>
      </c>
      <c r="G19845" s="1" t="s">
        <v>79858</v>
      </c>
      <c r="H19845" s="3" t="s">
        <v>80291</v>
      </c>
    </row>
    <row r="19846" spans="1:8" x14ac:dyDescent="0.25">
      <c r="A19846" s="2">
        <v>43662.6875</v>
      </c>
      <c r="B19846" s="2">
        <v>43662.875</v>
      </c>
      <c r="C19846" s="1" t="s">
        <v>80292</v>
      </c>
      <c r="D19846" s="3" t="s">
        <v>80293</v>
      </c>
      <c r="E19846" s="1" t="s">
        <v>80294</v>
      </c>
      <c r="F19846" s="1" t="s">
        <v>67253</v>
      </c>
      <c r="G19846" s="1" t="s">
        <v>79858</v>
      </c>
      <c r="H19846" s="3" t="s">
        <v>80295</v>
      </c>
    </row>
    <row r="19847" spans="1:8" x14ac:dyDescent="0.25">
      <c r="A19847" s="2">
        <v>43662.583333333328</v>
      </c>
      <c r="B19847" s="2">
        <v>43662.625</v>
      </c>
      <c r="C19847" s="1" t="s">
        <v>79826</v>
      </c>
      <c r="D19847" s="1" t="s">
        <v>80296</v>
      </c>
      <c r="E19847" s="1" t="s">
        <v>80297</v>
      </c>
      <c r="F19847" s="1" t="s">
        <v>67253</v>
      </c>
      <c r="G19847" s="1" t="s">
        <v>79858</v>
      </c>
      <c r="H19847" s="3" t="s">
        <v>80298</v>
      </c>
    </row>
    <row r="19848" spans="1:8" x14ac:dyDescent="0.25">
      <c r="A19848" s="2">
        <v>43661.395833333328</v>
      </c>
      <c r="B19848" s="2">
        <v>43661.729166666672</v>
      </c>
      <c r="C19848" s="1" t="s">
        <v>80299</v>
      </c>
      <c r="D19848" s="1" t="s">
        <v>80300</v>
      </c>
      <c r="E19848" s="1" t="s">
        <v>80301</v>
      </c>
      <c r="F19848" s="1" t="s">
        <v>67253</v>
      </c>
      <c r="G19848" s="1" t="s">
        <v>79858</v>
      </c>
      <c r="H19848" s="3" t="s">
        <v>80302</v>
      </c>
    </row>
    <row r="19849" spans="1:8" x14ac:dyDescent="0.25">
      <c r="A19849" s="2">
        <v>43661.375</v>
      </c>
      <c r="B19849" s="2">
        <v>43662.708333333328</v>
      </c>
      <c r="C19849" s="1" t="s">
        <v>80303</v>
      </c>
      <c r="D19849" s="1" t="s">
        <v>80304</v>
      </c>
      <c r="E19849" s="1" t="s">
        <v>80305</v>
      </c>
      <c r="F19849" s="1" t="s">
        <v>67253</v>
      </c>
      <c r="G19849" s="1" t="s">
        <v>79858</v>
      </c>
      <c r="H19849" s="3" t="s">
        <v>80306</v>
      </c>
    </row>
    <row r="19850" spans="1:8" x14ac:dyDescent="0.25">
      <c r="A19850" s="2">
        <v>43649.8125</v>
      </c>
      <c r="B19850" s="2">
        <v>43649.854166666672</v>
      </c>
      <c r="C19850" s="1" t="s">
        <v>80154</v>
      </c>
      <c r="D19850" s="1" t="s">
        <v>80155</v>
      </c>
      <c r="E19850" s="1" t="s">
        <v>80307</v>
      </c>
      <c r="F19850" s="1" t="s">
        <v>67253</v>
      </c>
      <c r="G19850" s="1" t="s">
        <v>79858</v>
      </c>
      <c r="H19850" s="3" t="s">
        <v>80308</v>
      </c>
    </row>
    <row r="19851" spans="1:8" x14ac:dyDescent="0.25">
      <c r="A19851" s="2">
        <v>43649.291666666672</v>
      </c>
      <c r="B19851" s="2">
        <v>43649.416666666672</v>
      </c>
      <c r="C19851" s="1" t="s">
        <v>80229</v>
      </c>
      <c r="D19851" s="1" t="s">
        <v>68877</v>
      </c>
      <c r="E19851" s="1" t="s">
        <v>80309</v>
      </c>
      <c r="F19851" s="1" t="s">
        <v>67253</v>
      </c>
      <c r="G19851" s="1" t="s">
        <v>79858</v>
      </c>
      <c r="H19851" s="3" t="s">
        <v>80310</v>
      </c>
    </row>
    <row r="19852" spans="1:8" x14ac:dyDescent="0.25">
      <c r="A19852" s="2">
        <v>43677.770833333328</v>
      </c>
      <c r="B19852" s="2">
        <v>43677.875</v>
      </c>
      <c r="C19852" s="1" t="s">
        <v>80311</v>
      </c>
      <c r="D19852" s="1" t="s">
        <v>69006</v>
      </c>
      <c r="E19852" s="1" t="s">
        <v>80312</v>
      </c>
      <c r="F19852" s="1" t="s">
        <v>67253</v>
      </c>
      <c r="G19852" s="1" t="s">
        <v>80313</v>
      </c>
      <c r="H19852" s="3" t="s">
        <v>80314</v>
      </c>
    </row>
    <row r="19853" spans="1:8" x14ac:dyDescent="0.25">
      <c r="A19853" s="2">
        <v>43668.541666666672</v>
      </c>
      <c r="B19853" s="2">
        <v>43672.75</v>
      </c>
      <c r="C19853" s="1" t="s">
        <v>78636</v>
      </c>
      <c r="D19853" s="1" t="s">
        <v>68696</v>
      </c>
      <c r="E19853" s="1" t="s">
        <v>80315</v>
      </c>
      <c r="F19853" s="1" t="s">
        <v>67253</v>
      </c>
      <c r="G19853" s="1" t="s">
        <v>80313</v>
      </c>
      <c r="H19853" s="3" t="s">
        <v>80316</v>
      </c>
    </row>
    <row r="19854" spans="1:8" x14ac:dyDescent="0.25">
      <c r="A19854" s="2">
        <v>43672.416666666672</v>
      </c>
      <c r="B19854" s="2">
        <v>43672.479166666672</v>
      </c>
      <c r="C19854" s="1" t="s">
        <v>69801</v>
      </c>
      <c r="D19854" s="1" t="s">
        <v>68618</v>
      </c>
      <c r="E19854" s="1" t="s">
        <v>80317</v>
      </c>
      <c r="F19854" s="1" t="s">
        <v>67253</v>
      </c>
      <c r="G19854" s="1" t="s">
        <v>80313</v>
      </c>
      <c r="H19854" s="3" t="s">
        <v>80318</v>
      </c>
    </row>
    <row r="19855" spans="1:8" x14ac:dyDescent="0.25">
      <c r="A19855" s="2">
        <v>43670.375</v>
      </c>
      <c r="B19855" s="2">
        <v>43672.708333333328</v>
      </c>
      <c r="C19855" s="1" t="s">
        <v>80319</v>
      </c>
      <c r="D19855" s="1" t="s">
        <v>80320</v>
      </c>
      <c r="E19855" s="1" t="s">
        <v>80321</v>
      </c>
      <c r="F19855" s="1" t="s">
        <v>67253</v>
      </c>
      <c r="G19855" s="1" t="s">
        <v>80313</v>
      </c>
      <c r="H19855" s="3" t="s">
        <v>80322</v>
      </c>
    </row>
    <row r="19856" spans="1:8" x14ac:dyDescent="0.25">
      <c r="A19856" s="2">
        <v>43669.770833333328</v>
      </c>
      <c r="B19856" s="2">
        <v>43669.875</v>
      </c>
      <c r="C19856" s="1" t="s">
        <v>80323</v>
      </c>
      <c r="D19856" s="1" t="s">
        <v>70383</v>
      </c>
      <c r="E19856" s="1" t="s">
        <v>80324</v>
      </c>
      <c r="F19856" s="1" t="s">
        <v>67253</v>
      </c>
      <c r="G19856" s="1" t="s">
        <v>80313</v>
      </c>
      <c r="H19856" s="3" t="s">
        <v>80325</v>
      </c>
    </row>
    <row r="19857" spans="1:8" x14ac:dyDescent="0.25">
      <c r="A19857" s="2">
        <v>43669.729166666672</v>
      </c>
      <c r="B19857" s="2">
        <v>43669.854166666672</v>
      </c>
      <c r="C19857" s="1" t="s">
        <v>80326</v>
      </c>
      <c r="D19857" s="1" t="s">
        <v>80327</v>
      </c>
      <c r="E19857" s="1" t="s">
        <v>80328</v>
      </c>
      <c r="F19857" s="1" t="s">
        <v>67253</v>
      </c>
      <c r="G19857" s="1" t="s">
        <v>80313</v>
      </c>
      <c r="H19857" s="3" t="s">
        <v>80329</v>
      </c>
    </row>
    <row r="19858" spans="1:8" x14ac:dyDescent="0.25">
      <c r="A19858" s="2">
        <v>43668.375</v>
      </c>
      <c r="B19858" s="2">
        <v>43668.541666666672</v>
      </c>
      <c r="C19858" s="1" t="s">
        <v>80330</v>
      </c>
      <c r="D19858" s="1" t="s">
        <v>69368</v>
      </c>
      <c r="E19858" s="1" t="s">
        <v>80331</v>
      </c>
      <c r="F19858" s="1" t="s">
        <v>67253</v>
      </c>
      <c r="G19858" s="1" t="s">
        <v>80313</v>
      </c>
      <c r="H19858" s="3" t="s">
        <v>80332</v>
      </c>
    </row>
    <row r="19859" spans="1:8" x14ac:dyDescent="0.25">
      <c r="A19859" s="2">
        <v>43670.75</v>
      </c>
      <c r="B19859" s="2">
        <v>43670.875</v>
      </c>
      <c r="C19859" s="1" t="s">
        <v>80333</v>
      </c>
      <c r="D19859" s="1" t="s">
        <v>80334</v>
      </c>
      <c r="E19859" s="1" t="s">
        <v>80335</v>
      </c>
      <c r="F19859" s="1" t="s">
        <v>67253</v>
      </c>
      <c r="G19859" s="1" t="s">
        <v>80313</v>
      </c>
      <c r="H19859" s="3" t="s">
        <v>80336</v>
      </c>
    </row>
    <row r="19860" spans="1:8" x14ac:dyDescent="0.25">
      <c r="A19860" s="2">
        <v>43670.770833333328</v>
      </c>
      <c r="B19860" s="2">
        <v>43670.875</v>
      </c>
      <c r="C19860" s="1" t="s">
        <v>68766</v>
      </c>
      <c r="D19860" s="1" t="s">
        <v>68767</v>
      </c>
      <c r="E19860" s="1" t="s">
        <v>80337</v>
      </c>
      <c r="F19860" s="1" t="s">
        <v>67253</v>
      </c>
      <c r="G19860" s="1" t="s">
        <v>80313</v>
      </c>
      <c r="H19860" s="3" t="s">
        <v>80338</v>
      </c>
    </row>
    <row r="19861" spans="1:8" x14ac:dyDescent="0.25">
      <c r="A19861" s="2">
        <v>43669.458333333328</v>
      </c>
      <c r="B19861" s="2">
        <v>43669.541666666672</v>
      </c>
      <c r="C19861" s="1" t="s">
        <v>69319</v>
      </c>
      <c r="D19861" s="1" t="s">
        <v>69320</v>
      </c>
      <c r="E19861" s="1" t="s">
        <v>69321</v>
      </c>
      <c r="F19861" s="1" t="s">
        <v>67253</v>
      </c>
      <c r="G19861" s="1" t="s">
        <v>80313</v>
      </c>
      <c r="H19861" s="3" t="s">
        <v>80339</v>
      </c>
    </row>
    <row r="19862" spans="1:8" x14ac:dyDescent="0.25">
      <c r="A19862" s="2">
        <v>43677.458333333328</v>
      </c>
      <c r="B19862" s="2">
        <v>43677.583333333328</v>
      </c>
      <c r="C19862" s="1" t="s">
        <v>80340</v>
      </c>
      <c r="D19862" s="1" t="s">
        <v>77914</v>
      </c>
      <c r="E19862" s="1" t="s">
        <v>80341</v>
      </c>
      <c r="F19862" s="1" t="s">
        <v>67253</v>
      </c>
      <c r="G19862" s="1" t="s">
        <v>80313</v>
      </c>
      <c r="H19862" s="3" t="s">
        <v>80342</v>
      </c>
    </row>
    <row r="19863" spans="1:8" x14ac:dyDescent="0.25">
      <c r="A19863" s="2">
        <v>43677.25</v>
      </c>
      <c r="B19863" s="2">
        <v>43677.333333333328</v>
      </c>
      <c r="C19863" s="1" t="s">
        <v>80343</v>
      </c>
      <c r="D19863" s="1" t="s">
        <v>80344</v>
      </c>
      <c r="E19863" s="1" t="s">
        <v>80345</v>
      </c>
      <c r="F19863" s="1" t="s">
        <v>67253</v>
      </c>
      <c r="G19863" s="1" t="s">
        <v>80313</v>
      </c>
      <c r="H19863" s="3" t="s">
        <v>80346</v>
      </c>
    </row>
    <row r="19864" spans="1:8" x14ac:dyDescent="0.25">
      <c r="A19864" s="2">
        <v>43676.416666666672</v>
      </c>
      <c r="B19864" s="2">
        <v>43676.666666666672</v>
      </c>
      <c r="C19864" s="1" t="s">
        <v>80347</v>
      </c>
      <c r="D19864" s="1" t="s">
        <v>80348</v>
      </c>
      <c r="E19864" s="1" t="s">
        <v>80349</v>
      </c>
      <c r="F19864" s="1" t="s">
        <v>67253</v>
      </c>
      <c r="G19864" s="1" t="s">
        <v>80313</v>
      </c>
      <c r="H19864" s="3" t="s">
        <v>80350</v>
      </c>
    </row>
    <row r="19865" spans="1:8" x14ac:dyDescent="0.25">
      <c r="A19865" s="2">
        <v>43675.375</v>
      </c>
      <c r="B19865" s="2">
        <v>43676.708333333328</v>
      </c>
      <c r="C19865" s="1" t="s">
        <v>80351</v>
      </c>
      <c r="D19865" s="1" t="s">
        <v>80352</v>
      </c>
      <c r="E19865" s="1" t="s">
        <v>80353</v>
      </c>
      <c r="F19865" s="1" t="s">
        <v>67253</v>
      </c>
      <c r="G19865" s="1" t="s">
        <v>80313</v>
      </c>
      <c r="H19865" s="3" t="s">
        <v>80354</v>
      </c>
    </row>
    <row r="19866" spans="1:8" x14ac:dyDescent="0.25">
      <c r="A19866" s="2">
        <v>43671.770833333328</v>
      </c>
      <c r="B19866" s="2">
        <v>43671.833333333328</v>
      </c>
      <c r="C19866" s="1" t="s">
        <v>80355</v>
      </c>
      <c r="D19866" s="1" t="s">
        <v>69103</v>
      </c>
      <c r="E19866" s="1" t="s">
        <v>80356</v>
      </c>
      <c r="F19866" s="1" t="s">
        <v>67253</v>
      </c>
      <c r="G19866" s="1" t="s">
        <v>80313</v>
      </c>
      <c r="H19866" s="3" t="s">
        <v>80357</v>
      </c>
    </row>
    <row r="19867" spans="1:8" x14ac:dyDescent="0.25">
      <c r="A19867" s="2">
        <v>43671.375</v>
      </c>
      <c r="B19867" s="2">
        <v>43671.708333333328</v>
      </c>
      <c r="C19867" s="1" t="s">
        <v>80358</v>
      </c>
      <c r="D19867" s="1" t="s">
        <v>32046</v>
      </c>
      <c r="E19867" s="1" t="s">
        <v>80359</v>
      </c>
      <c r="F19867" s="1" t="s">
        <v>67253</v>
      </c>
      <c r="G19867" s="1" t="s">
        <v>80313</v>
      </c>
      <c r="H19867" s="3" t="s">
        <v>80360</v>
      </c>
    </row>
    <row r="19868" spans="1:8" x14ac:dyDescent="0.25">
      <c r="A19868" s="2">
        <v>43669.416666666672</v>
      </c>
      <c r="B19868" s="2">
        <v>43669.583333333328</v>
      </c>
      <c r="C19868" s="1" t="s">
        <v>68629</v>
      </c>
      <c r="D19868" s="1" t="s">
        <v>79830</v>
      </c>
      <c r="E19868" s="1" t="s">
        <v>80361</v>
      </c>
      <c r="F19868" s="1" t="s">
        <v>67253</v>
      </c>
      <c r="G19868" s="1" t="s">
        <v>80313</v>
      </c>
      <c r="H19868" s="3" t="s">
        <v>80362</v>
      </c>
    </row>
    <row r="19869" spans="1:8" x14ac:dyDescent="0.25">
      <c r="A19869" s="2">
        <v>43669.416666666672</v>
      </c>
      <c r="B19869" s="2">
        <v>43669.708333333328</v>
      </c>
      <c r="C19869" s="1" t="s">
        <v>80363</v>
      </c>
      <c r="D19869" s="1" t="s">
        <v>80364</v>
      </c>
      <c r="E19869" s="1" t="s">
        <v>80365</v>
      </c>
      <c r="F19869" s="1" t="s">
        <v>67253</v>
      </c>
      <c r="G19869" s="1" t="s">
        <v>80313</v>
      </c>
      <c r="H19869" s="3" t="s">
        <v>80366</v>
      </c>
    </row>
    <row r="19870" spans="1:8" x14ac:dyDescent="0.25">
      <c r="A19870" s="2">
        <v>43668.416666666672</v>
      </c>
      <c r="B19870" s="2">
        <v>43668.833333333328</v>
      </c>
      <c r="C19870" s="1" t="s">
        <v>80367</v>
      </c>
      <c r="D19870" s="1" t="s">
        <v>80368</v>
      </c>
      <c r="E19870" s="1" t="s">
        <v>80369</v>
      </c>
      <c r="F19870" s="1" t="s">
        <v>67253</v>
      </c>
      <c r="G19870" s="1" t="s">
        <v>80313</v>
      </c>
      <c r="H19870" s="3" t="s">
        <v>80370</v>
      </c>
    </row>
    <row r="19871" spans="1:8" x14ac:dyDescent="0.25">
      <c r="A19871" s="2">
        <v>43666.416666666672</v>
      </c>
      <c r="B19871" s="2">
        <v>43666.583333333328</v>
      </c>
      <c r="C19871" s="1" t="s">
        <v>80371</v>
      </c>
      <c r="D19871" s="1" t="s">
        <v>80024</v>
      </c>
      <c r="E19871" s="1" t="s">
        <v>80372</v>
      </c>
      <c r="F19871" s="1" t="s">
        <v>67253</v>
      </c>
      <c r="G19871" s="1" t="s">
        <v>80313</v>
      </c>
      <c r="H19871" s="3" t="s">
        <v>80373</v>
      </c>
    </row>
    <row r="19872" spans="1:8" x14ac:dyDescent="0.25">
      <c r="A19872" s="2">
        <v>43665.375</v>
      </c>
      <c r="B19872" s="2">
        <v>43665.708333333328</v>
      </c>
      <c r="C19872" s="1" t="s">
        <v>80374</v>
      </c>
      <c r="D19872" s="1" t="s">
        <v>69368</v>
      </c>
      <c r="E19872" s="1" t="s">
        <v>80375</v>
      </c>
      <c r="F19872" s="1" t="s">
        <v>67253</v>
      </c>
      <c r="G19872" s="1" t="s">
        <v>80313</v>
      </c>
      <c r="H19872" s="3" t="s">
        <v>80376</v>
      </c>
    </row>
    <row r="19873" spans="1:8" x14ac:dyDescent="0.25">
      <c r="A19873" s="2">
        <v>43675.375</v>
      </c>
      <c r="B19873" s="2">
        <v>43676.708333333328</v>
      </c>
      <c r="C19873" s="1" t="s">
        <v>80377</v>
      </c>
      <c r="D19873" s="1" t="s">
        <v>80378</v>
      </c>
      <c r="E19873" s="1" t="s">
        <v>80379</v>
      </c>
      <c r="F19873" s="1" t="s">
        <v>67253</v>
      </c>
      <c r="G19873" s="1" t="s">
        <v>80313</v>
      </c>
      <c r="H19873" s="3" t="s">
        <v>80380</v>
      </c>
    </row>
    <row r="19874" spans="1:8" x14ac:dyDescent="0.25">
      <c r="A19874" s="2">
        <v>43671.75</v>
      </c>
      <c r="B19874" s="2">
        <v>43671.875</v>
      </c>
      <c r="C19874" s="1" t="s">
        <v>80381</v>
      </c>
      <c r="D19874" s="1" t="s">
        <v>80382</v>
      </c>
      <c r="E19874" s="1" t="s">
        <v>80383</v>
      </c>
      <c r="F19874" s="1" t="s">
        <v>67253</v>
      </c>
      <c r="G19874" s="1" t="s">
        <v>80313</v>
      </c>
      <c r="H19874" s="3" t="s">
        <v>80384</v>
      </c>
    </row>
    <row r="19875" spans="1:8" x14ac:dyDescent="0.25">
      <c r="A19875" s="2">
        <v>43671.416666666672</v>
      </c>
      <c r="B19875" s="2">
        <v>43671.5</v>
      </c>
      <c r="C19875" s="1" t="s">
        <v>80385</v>
      </c>
      <c r="D19875" s="1" t="s">
        <v>69127</v>
      </c>
      <c r="E19875" s="1" t="s">
        <v>80386</v>
      </c>
      <c r="F19875" s="1" t="s">
        <v>67253</v>
      </c>
      <c r="G19875" s="1" t="s">
        <v>80313</v>
      </c>
      <c r="H19875" s="3" t="s">
        <v>80387</v>
      </c>
    </row>
    <row r="19876" spans="1:8" x14ac:dyDescent="0.25">
      <c r="A19876" s="2">
        <v>43671.375</v>
      </c>
      <c r="B19876" s="2">
        <v>43672.25</v>
      </c>
      <c r="C19876" s="1" t="s">
        <v>80388</v>
      </c>
      <c r="D19876" s="1" t="s">
        <v>68957</v>
      </c>
      <c r="E19876" s="1" t="s">
        <v>80389</v>
      </c>
      <c r="F19876" s="1" t="s">
        <v>67253</v>
      </c>
      <c r="G19876" s="1" t="s">
        <v>80313</v>
      </c>
      <c r="H19876" s="3" t="s">
        <v>80390</v>
      </c>
    </row>
    <row r="19877" spans="1:8" x14ac:dyDescent="0.25">
      <c r="A19877" s="2">
        <v>43670.75</v>
      </c>
      <c r="B19877" s="2">
        <v>43670.875</v>
      </c>
      <c r="C19877" s="1" t="s">
        <v>80391</v>
      </c>
      <c r="D19877" s="1" t="s">
        <v>80392</v>
      </c>
      <c r="E19877" s="1" t="s">
        <v>80393</v>
      </c>
      <c r="F19877" s="1" t="s">
        <v>67253</v>
      </c>
      <c r="G19877" s="1" t="s">
        <v>80313</v>
      </c>
      <c r="H19877" s="3" t="s">
        <v>80394</v>
      </c>
    </row>
    <row r="19878" spans="1:8" x14ac:dyDescent="0.25">
      <c r="A19878" s="2">
        <v>43669.354166666672</v>
      </c>
      <c r="B19878" s="2">
        <v>43669.708333333328</v>
      </c>
      <c r="C19878" s="1" t="s">
        <v>80395</v>
      </c>
      <c r="D19878" s="1" t="s">
        <v>32046</v>
      </c>
      <c r="E19878" s="1" t="s">
        <v>80396</v>
      </c>
      <c r="F19878" s="1" t="s">
        <v>67253</v>
      </c>
      <c r="G19878" s="1" t="s">
        <v>80313</v>
      </c>
      <c r="H19878" s="3" t="s">
        <v>80397</v>
      </c>
    </row>
    <row r="19879" spans="1:8" x14ac:dyDescent="0.25">
      <c r="A19879" s="2">
        <v>43668.375</v>
      </c>
      <c r="B19879" s="2">
        <v>43668.708333333328</v>
      </c>
      <c r="C19879" s="1" t="s">
        <v>80398</v>
      </c>
      <c r="D19879" s="1" t="s">
        <v>80399</v>
      </c>
      <c r="E19879" s="1" t="s">
        <v>80400</v>
      </c>
      <c r="F19879" s="1" t="s">
        <v>67253</v>
      </c>
      <c r="G19879" s="1" t="s">
        <v>80313</v>
      </c>
      <c r="H19879" s="3" t="s">
        <v>80401</v>
      </c>
    </row>
    <row r="19880" spans="1:8" x14ac:dyDescent="0.25">
      <c r="A19880" s="2">
        <v>43665.770833333328</v>
      </c>
      <c r="B19880" s="2">
        <v>43665.875</v>
      </c>
      <c r="C19880" s="1" t="s">
        <v>80402</v>
      </c>
      <c r="D19880" s="1" t="s">
        <v>80403</v>
      </c>
      <c r="E19880" s="1" t="s">
        <v>80404</v>
      </c>
      <c r="F19880" s="1" t="s">
        <v>67253</v>
      </c>
      <c r="G19880" s="1" t="s">
        <v>80313</v>
      </c>
      <c r="H19880" s="3" t="s">
        <v>80405</v>
      </c>
    </row>
    <row r="19881" spans="1:8" x14ac:dyDescent="0.25">
      <c r="A19881" s="2">
        <v>43665.375</v>
      </c>
      <c r="B19881" s="2">
        <v>43665.708333333328</v>
      </c>
      <c r="C19881" s="1" t="s">
        <v>80374</v>
      </c>
      <c r="D19881" s="1" t="s">
        <v>69368</v>
      </c>
      <c r="E19881" s="1" t="s">
        <v>80406</v>
      </c>
      <c r="F19881" s="1" t="s">
        <v>67253</v>
      </c>
      <c r="G19881" s="1" t="s">
        <v>80313</v>
      </c>
      <c r="H19881" s="3" t="s">
        <v>80407</v>
      </c>
    </row>
    <row r="19882" spans="1:8" x14ac:dyDescent="0.25">
      <c r="A19882" s="2">
        <v>43669.770833333328</v>
      </c>
      <c r="B19882" s="2">
        <v>43669.875</v>
      </c>
      <c r="C19882" s="1" t="s">
        <v>80292</v>
      </c>
      <c r="D19882" s="1" t="s">
        <v>69472</v>
      </c>
      <c r="E19882" s="1" t="s">
        <v>80408</v>
      </c>
      <c r="F19882" s="1" t="s">
        <v>67253</v>
      </c>
      <c r="G19882" s="1" t="s">
        <v>80313</v>
      </c>
      <c r="H19882" s="3" t="s">
        <v>80409</v>
      </c>
    </row>
    <row r="19883" spans="1:8" x14ac:dyDescent="0.25">
      <c r="A19883" s="2">
        <v>43677.395833333328</v>
      </c>
      <c r="B19883" s="2">
        <v>43677.708333333328</v>
      </c>
      <c r="C19883" s="1" t="s">
        <v>80410</v>
      </c>
      <c r="D19883" s="1" t="s">
        <v>80411</v>
      </c>
      <c r="E19883" s="1" t="s">
        <v>80412</v>
      </c>
      <c r="F19883" s="1" t="s">
        <v>67253</v>
      </c>
      <c r="G19883" s="1" t="s">
        <v>80313</v>
      </c>
      <c r="H19883" s="3" t="s">
        <v>80413</v>
      </c>
    </row>
    <row r="19884" spans="1:8" x14ac:dyDescent="0.25">
      <c r="A19884" s="2">
        <v>43676.416666666672</v>
      </c>
      <c r="B19884" s="2">
        <v>43677.666666666672</v>
      </c>
      <c r="C19884" s="1" t="s">
        <v>80414</v>
      </c>
      <c r="D19884" s="1" t="s">
        <v>80415</v>
      </c>
      <c r="E19884" s="1" t="s">
        <v>80416</v>
      </c>
      <c r="F19884" s="1" t="s">
        <v>67253</v>
      </c>
      <c r="G19884" s="1" t="s">
        <v>80313</v>
      </c>
      <c r="H19884" s="3" t="s">
        <v>80417</v>
      </c>
    </row>
    <row r="19885" spans="1:8" x14ac:dyDescent="0.25">
      <c r="A19885" s="2">
        <v>43675.375</v>
      </c>
      <c r="B19885" s="2">
        <v>43675.708333333328</v>
      </c>
      <c r="C19885" s="1" t="s">
        <v>80418</v>
      </c>
      <c r="D19885" s="1" t="s">
        <v>80419</v>
      </c>
      <c r="E19885" s="1" t="s">
        <v>80420</v>
      </c>
      <c r="F19885" s="1" t="s">
        <v>67253</v>
      </c>
      <c r="G19885" s="1" t="s">
        <v>80313</v>
      </c>
      <c r="H19885" s="3" t="s">
        <v>80421</v>
      </c>
    </row>
    <row r="19886" spans="1:8" x14ac:dyDescent="0.25">
      <c r="A19886" s="2">
        <v>43674.604166666672</v>
      </c>
      <c r="B19886" s="2">
        <v>43674.6875</v>
      </c>
      <c r="C19886" s="1" t="s">
        <v>80422</v>
      </c>
      <c r="D19886" s="1" t="s">
        <v>68783</v>
      </c>
      <c r="E19886" s="1" t="s">
        <v>80423</v>
      </c>
      <c r="F19886" s="1" t="s">
        <v>67253</v>
      </c>
      <c r="G19886" s="1" t="s">
        <v>80313</v>
      </c>
      <c r="H19886" s="3" t="s">
        <v>80424</v>
      </c>
    </row>
    <row r="19887" spans="1:8" x14ac:dyDescent="0.25">
      <c r="A19887" s="2">
        <v>43673.416666666672</v>
      </c>
      <c r="B19887" s="2">
        <v>43673.541666666672</v>
      </c>
      <c r="C19887" s="1" t="s">
        <v>80425</v>
      </c>
      <c r="D19887" s="1" t="s">
        <v>80426</v>
      </c>
      <c r="E19887" s="1" t="s">
        <v>80427</v>
      </c>
      <c r="F19887" s="1" t="s">
        <v>67253</v>
      </c>
      <c r="G19887" s="1" t="s">
        <v>80313</v>
      </c>
      <c r="H19887" s="3" t="s">
        <v>80428</v>
      </c>
    </row>
    <row r="19888" spans="1:8" x14ac:dyDescent="0.25">
      <c r="A19888" s="2">
        <v>43671.770833333328</v>
      </c>
      <c r="B19888" s="2">
        <v>43671.854166666672</v>
      </c>
      <c r="C19888" s="1" t="s">
        <v>80429</v>
      </c>
      <c r="D19888" s="1" t="s">
        <v>69022</v>
      </c>
      <c r="E19888" s="1" t="s">
        <v>80430</v>
      </c>
      <c r="F19888" s="1" t="s">
        <v>67253</v>
      </c>
      <c r="G19888" s="1" t="s">
        <v>80313</v>
      </c>
      <c r="H19888" s="3" t="s">
        <v>80431</v>
      </c>
    </row>
    <row r="19889" spans="1:8" x14ac:dyDescent="0.25">
      <c r="A19889" s="2">
        <v>43671.395833333328</v>
      </c>
      <c r="B19889" s="2">
        <v>43671.708333333328</v>
      </c>
      <c r="C19889" s="1" t="s">
        <v>80432</v>
      </c>
      <c r="D19889" s="1" t="s">
        <v>80433</v>
      </c>
      <c r="E19889" s="1" t="s">
        <v>80434</v>
      </c>
      <c r="F19889" s="1" t="s">
        <v>67253</v>
      </c>
      <c r="G19889" s="1" t="s">
        <v>80313</v>
      </c>
      <c r="H19889" s="3" t="s">
        <v>80435</v>
      </c>
    </row>
    <row r="19890" spans="1:8" x14ac:dyDescent="0.25">
      <c r="A19890" s="2">
        <v>43671.395833333328</v>
      </c>
      <c r="B19890" s="2">
        <v>43671.541666666672</v>
      </c>
      <c r="C19890" s="1" t="s">
        <v>80436</v>
      </c>
      <c r="D19890" s="1" t="s">
        <v>80437</v>
      </c>
      <c r="E19890" s="1" t="s">
        <v>80438</v>
      </c>
      <c r="F19890" s="1" t="s">
        <v>67253</v>
      </c>
      <c r="G19890" s="1" t="s">
        <v>80313</v>
      </c>
      <c r="H19890" s="3" t="s">
        <v>80439</v>
      </c>
    </row>
    <row r="19891" spans="1:8" x14ac:dyDescent="0.25">
      <c r="A19891" s="2">
        <v>43669.75</v>
      </c>
      <c r="B19891" s="2">
        <v>43669.875</v>
      </c>
      <c r="C19891" s="1" t="s">
        <v>80440</v>
      </c>
      <c r="D19891" s="1" t="s">
        <v>80441</v>
      </c>
      <c r="E19891" s="1" t="s">
        <v>80442</v>
      </c>
      <c r="F19891" s="1" t="s">
        <v>67253</v>
      </c>
      <c r="G19891" s="1" t="s">
        <v>80313</v>
      </c>
      <c r="H19891" s="3" t="s">
        <v>80443</v>
      </c>
    </row>
    <row r="19892" spans="1:8" x14ac:dyDescent="0.25">
      <c r="A19892" s="2">
        <v>43669.583333333328</v>
      </c>
      <c r="B19892" s="2">
        <v>43669.666666666672</v>
      </c>
      <c r="C19892" s="1" t="s">
        <v>80444</v>
      </c>
      <c r="D19892" s="1" t="s">
        <v>80445</v>
      </c>
      <c r="E19892" s="1" t="s">
        <v>80446</v>
      </c>
      <c r="F19892" s="1" t="s">
        <v>67253</v>
      </c>
      <c r="G19892" s="1" t="s">
        <v>80313</v>
      </c>
      <c r="H19892" s="3" t="s">
        <v>80447</v>
      </c>
    </row>
    <row r="19893" spans="1:8" x14ac:dyDescent="0.25">
      <c r="A19893" s="2">
        <v>43668.791666666672</v>
      </c>
      <c r="B19893" s="2">
        <v>43668.833333333328</v>
      </c>
      <c r="C19893" s="1" t="s">
        <v>80448</v>
      </c>
      <c r="D19893" s="3" t="s">
        <v>80449</v>
      </c>
      <c r="E19893" s="1" t="s">
        <v>80450</v>
      </c>
      <c r="F19893" s="1" t="s">
        <v>67253</v>
      </c>
      <c r="G19893" s="1" t="s">
        <v>80313</v>
      </c>
      <c r="H19893" s="3" t="s">
        <v>80451</v>
      </c>
    </row>
    <row r="19894" spans="1:8" x14ac:dyDescent="0.25">
      <c r="A19894" s="2">
        <v>43668.375</v>
      </c>
      <c r="B19894" s="2">
        <v>43668.708333333328</v>
      </c>
      <c r="C19894" s="1" t="s">
        <v>80452</v>
      </c>
      <c r="D19894" s="1" t="s">
        <v>80399</v>
      </c>
      <c r="E19894" s="1" t="s">
        <v>80453</v>
      </c>
      <c r="F19894" s="1" t="s">
        <v>67253</v>
      </c>
      <c r="G19894" s="1" t="s">
        <v>80313</v>
      </c>
      <c r="H19894" s="3" t="s">
        <v>80454</v>
      </c>
    </row>
    <row r="19895" spans="1:8" x14ac:dyDescent="0.25">
      <c r="A19895" s="2">
        <v>43673.5</v>
      </c>
      <c r="B19895" s="2">
        <v>43673.583333333328</v>
      </c>
      <c r="C19895" s="1" t="s">
        <v>80455</v>
      </c>
      <c r="D19895" s="1" t="s">
        <v>80456</v>
      </c>
      <c r="E19895" s="1" t="s">
        <v>80457</v>
      </c>
      <c r="F19895" s="1" t="s">
        <v>67253</v>
      </c>
      <c r="G19895" s="1" t="s">
        <v>80313</v>
      </c>
      <c r="H19895" s="3" t="s">
        <v>80458</v>
      </c>
    </row>
    <row r="19896" spans="1:8" x14ac:dyDescent="0.25">
      <c r="A19896" s="2">
        <v>43671.75</v>
      </c>
      <c r="B19896" s="2">
        <v>43671.833333333328</v>
      </c>
      <c r="C19896" s="1" t="s">
        <v>80459</v>
      </c>
      <c r="D19896" s="1" t="s">
        <v>80460</v>
      </c>
      <c r="E19896" s="1" t="s">
        <v>80461</v>
      </c>
      <c r="F19896" s="1" t="s">
        <v>67253</v>
      </c>
      <c r="G19896" s="1" t="s">
        <v>80313</v>
      </c>
      <c r="H19896" s="3" t="s">
        <v>80462</v>
      </c>
    </row>
    <row r="19897" spans="1:8" x14ac:dyDescent="0.25">
      <c r="A19897" s="2">
        <v>43671.75</v>
      </c>
      <c r="B19897" s="2">
        <v>43671.875</v>
      </c>
      <c r="C19897" s="1" t="s">
        <v>80463</v>
      </c>
      <c r="D19897" s="1" t="s">
        <v>80464</v>
      </c>
      <c r="E19897" s="1" t="s">
        <v>80465</v>
      </c>
      <c r="F19897" s="1" t="s">
        <v>67253</v>
      </c>
      <c r="G19897" s="1" t="s">
        <v>80313</v>
      </c>
      <c r="H19897" s="3" t="s">
        <v>80466</v>
      </c>
    </row>
    <row r="19898" spans="1:8" x14ac:dyDescent="0.25">
      <c r="A19898" s="2">
        <v>43670.770833333328</v>
      </c>
      <c r="B19898" s="2">
        <v>43670.895833333328</v>
      </c>
      <c r="C19898" s="1" t="s">
        <v>69342</v>
      </c>
      <c r="D19898" s="1" t="s">
        <v>69343</v>
      </c>
      <c r="E19898" s="1" t="s">
        <v>80467</v>
      </c>
      <c r="F19898" s="1" t="s">
        <v>67253</v>
      </c>
      <c r="G19898" s="1" t="s">
        <v>80313</v>
      </c>
      <c r="H19898" s="3" t="s">
        <v>80468</v>
      </c>
    </row>
    <row r="19899" spans="1:8" x14ac:dyDescent="0.25">
      <c r="A19899" s="2">
        <v>43666.625</v>
      </c>
      <c r="B19899" s="2">
        <v>43666.75</v>
      </c>
      <c r="C19899" s="1" t="s">
        <v>80469</v>
      </c>
      <c r="D19899" s="1" t="s">
        <v>80470</v>
      </c>
      <c r="E19899" s="1" t="s">
        <v>80471</v>
      </c>
      <c r="F19899" s="1" t="s">
        <v>67253</v>
      </c>
      <c r="G19899" s="1" t="s">
        <v>80313</v>
      </c>
      <c r="H19899" s="3" t="s">
        <v>80472</v>
      </c>
    </row>
    <row r="19900" spans="1:8" x14ac:dyDescent="0.25">
      <c r="A19900" s="2">
        <v>43665.416666666672</v>
      </c>
      <c r="B19900" s="2">
        <v>43665.666666666672</v>
      </c>
      <c r="C19900" s="1" t="s">
        <v>80473</v>
      </c>
      <c r="D19900" s="1" t="s">
        <v>80474</v>
      </c>
      <c r="E19900" s="1" t="s">
        <v>80475</v>
      </c>
      <c r="F19900" s="1" t="s">
        <v>67253</v>
      </c>
      <c r="G19900" s="1" t="s">
        <v>80313</v>
      </c>
      <c r="H19900" s="3" t="s">
        <v>80476</v>
      </c>
    </row>
    <row r="19901" spans="1:8" x14ac:dyDescent="0.25">
      <c r="A19901" s="2">
        <v>43665.416666666672</v>
      </c>
      <c r="B19901" s="2">
        <v>43665.583333333328</v>
      </c>
      <c r="C19901" s="1" t="s">
        <v>80477</v>
      </c>
      <c r="D19901" s="1" t="s">
        <v>69821</v>
      </c>
      <c r="E19901" s="1" t="s">
        <v>80478</v>
      </c>
      <c r="F19901" s="1" t="s">
        <v>67253</v>
      </c>
      <c r="G19901" s="1" t="s">
        <v>80313</v>
      </c>
      <c r="H19901" s="3" t="s">
        <v>80479</v>
      </c>
    </row>
    <row r="19902" spans="1:8" x14ac:dyDescent="0.25">
      <c r="A19902" s="2">
        <v>43677.791666666672</v>
      </c>
      <c r="B19902" s="2">
        <v>43677.854166666672</v>
      </c>
      <c r="C19902" s="1" t="s">
        <v>80480</v>
      </c>
      <c r="D19902" s="1" t="s">
        <v>80481</v>
      </c>
      <c r="E19902" s="1" t="s">
        <v>80482</v>
      </c>
      <c r="F19902" s="1" t="s">
        <v>67253</v>
      </c>
      <c r="G19902" s="1" t="s">
        <v>80313</v>
      </c>
      <c r="H19902" s="3" t="s">
        <v>80483</v>
      </c>
    </row>
    <row r="19903" spans="1:8" x14ac:dyDescent="0.25">
      <c r="A19903" s="2">
        <v>43677.75</v>
      </c>
      <c r="B19903" s="2">
        <v>43677.833333333328</v>
      </c>
      <c r="C19903" s="1" t="s">
        <v>69346</v>
      </c>
      <c r="D19903" s="1" t="s">
        <v>41924</v>
      </c>
      <c r="E19903" s="1" t="s">
        <v>80484</v>
      </c>
      <c r="F19903" s="1" t="s">
        <v>67253</v>
      </c>
      <c r="G19903" s="1" t="s">
        <v>80313</v>
      </c>
      <c r="H19903" s="3" t="s">
        <v>80485</v>
      </c>
    </row>
    <row r="19904" spans="1:8" x14ac:dyDescent="0.25">
      <c r="A19904" s="2">
        <v>43676.770833333328</v>
      </c>
      <c r="B19904" s="2">
        <v>43676.875</v>
      </c>
      <c r="C19904" s="1" t="s">
        <v>80486</v>
      </c>
      <c r="D19904" s="1" t="s">
        <v>80487</v>
      </c>
      <c r="E19904" s="1" t="s">
        <v>80488</v>
      </c>
      <c r="F19904" s="1" t="s">
        <v>67253</v>
      </c>
      <c r="G19904" s="1" t="s">
        <v>80313</v>
      </c>
      <c r="H19904" s="3" t="s">
        <v>80489</v>
      </c>
    </row>
    <row r="19905" spans="1:8" x14ac:dyDescent="0.25">
      <c r="A19905" s="2">
        <v>43674.625</v>
      </c>
      <c r="B19905" s="2">
        <v>43674.770833333328</v>
      </c>
      <c r="C19905" s="1" t="s">
        <v>80490</v>
      </c>
      <c r="D19905" s="1" t="s">
        <v>68957</v>
      </c>
      <c r="E19905" s="1" t="s">
        <v>80491</v>
      </c>
      <c r="F19905" s="1" t="s">
        <v>67253</v>
      </c>
      <c r="G19905" s="1" t="s">
        <v>80313</v>
      </c>
      <c r="H19905" s="3" t="s">
        <v>80492</v>
      </c>
    </row>
    <row r="19906" spans="1:8" x14ac:dyDescent="0.25">
      <c r="A19906" s="2">
        <v>43672.416666666672</v>
      </c>
      <c r="B19906" s="2">
        <v>43672.6875</v>
      </c>
      <c r="C19906" s="1" t="s">
        <v>80493</v>
      </c>
      <c r="D19906" s="1" t="s">
        <v>80494</v>
      </c>
      <c r="E19906" s="1" t="s">
        <v>80495</v>
      </c>
      <c r="F19906" s="1" t="s">
        <v>67253</v>
      </c>
      <c r="G19906" s="1" t="s">
        <v>80313</v>
      </c>
      <c r="H19906" s="3" t="s">
        <v>80496</v>
      </c>
    </row>
    <row r="19907" spans="1:8" x14ac:dyDescent="0.25">
      <c r="A19907" s="2">
        <v>43672.333333333328</v>
      </c>
      <c r="B19907" s="2">
        <v>43672.416666666672</v>
      </c>
      <c r="C19907" s="1" t="s">
        <v>70355</v>
      </c>
      <c r="D19907" s="1" t="s">
        <v>70356</v>
      </c>
      <c r="E19907" s="1" t="s">
        <v>80497</v>
      </c>
      <c r="F19907" s="1" t="s">
        <v>67253</v>
      </c>
      <c r="G19907" s="1" t="s">
        <v>80313</v>
      </c>
      <c r="H19907" s="3" t="s">
        <v>80498</v>
      </c>
    </row>
    <row r="19908" spans="1:8" x14ac:dyDescent="0.25">
      <c r="A19908" s="2">
        <v>43671.770833333328</v>
      </c>
      <c r="B19908" s="2">
        <v>43671.833333333328</v>
      </c>
      <c r="C19908" s="1" t="s">
        <v>80499</v>
      </c>
      <c r="D19908" s="1" t="s">
        <v>29737</v>
      </c>
      <c r="E19908" s="1" t="s">
        <v>80500</v>
      </c>
      <c r="F19908" s="1" t="s">
        <v>67253</v>
      </c>
      <c r="G19908" s="1" t="s">
        <v>80313</v>
      </c>
      <c r="H19908" s="3" t="s">
        <v>80501</v>
      </c>
    </row>
    <row r="19909" spans="1:8" x14ac:dyDescent="0.25">
      <c r="A19909" s="2">
        <v>43671.375</v>
      </c>
      <c r="B19909" s="2">
        <v>43671.625</v>
      </c>
      <c r="C19909" s="1" t="s">
        <v>80502</v>
      </c>
      <c r="D19909" s="1" t="s">
        <v>80503</v>
      </c>
      <c r="E19909" s="1" t="s">
        <v>80504</v>
      </c>
      <c r="F19909" s="1" t="s">
        <v>67253</v>
      </c>
      <c r="G19909" s="1" t="s">
        <v>80313</v>
      </c>
      <c r="H19909" s="3" t="s">
        <v>80505</v>
      </c>
    </row>
    <row r="19910" spans="1:8" x14ac:dyDescent="0.25">
      <c r="A19910" s="2">
        <v>43670.75</v>
      </c>
      <c r="B19910" s="2">
        <v>43670.875</v>
      </c>
      <c r="C19910" s="1" t="s">
        <v>80506</v>
      </c>
      <c r="D19910" s="1" t="s">
        <v>80507</v>
      </c>
      <c r="E19910" s="1" t="s">
        <v>80508</v>
      </c>
      <c r="F19910" s="1" t="s">
        <v>67253</v>
      </c>
      <c r="G19910" s="1" t="s">
        <v>80313</v>
      </c>
      <c r="H19910" s="3" t="s">
        <v>80509</v>
      </c>
    </row>
    <row r="19911" spans="1:8" x14ac:dyDescent="0.25">
      <c r="A19911" s="2">
        <v>43670.729166666672</v>
      </c>
      <c r="B19911" s="2">
        <v>43670.8125</v>
      </c>
      <c r="C19911" s="1" t="s">
        <v>80422</v>
      </c>
      <c r="D19911" s="1" t="s">
        <v>68794</v>
      </c>
      <c r="E19911" s="1" t="s">
        <v>80510</v>
      </c>
      <c r="F19911" s="1" t="s">
        <v>67253</v>
      </c>
      <c r="G19911" s="1" t="s">
        <v>80313</v>
      </c>
      <c r="H19911" s="3" t="s">
        <v>80511</v>
      </c>
    </row>
    <row r="19912" spans="1:8" x14ac:dyDescent="0.25">
      <c r="A19912" s="2">
        <v>43670.458333333328</v>
      </c>
      <c r="B19912" s="2">
        <v>43670.666666666672</v>
      </c>
      <c r="C19912" s="1" t="s">
        <v>74042</v>
      </c>
      <c r="D19912" s="1" t="s">
        <v>80512</v>
      </c>
      <c r="E19912" s="1" t="s">
        <v>80513</v>
      </c>
      <c r="F19912" s="1" t="s">
        <v>67253</v>
      </c>
      <c r="G19912" s="1" t="s">
        <v>80313</v>
      </c>
      <c r="H19912" s="3" t="s">
        <v>80514</v>
      </c>
    </row>
    <row r="19913" spans="1:8" x14ac:dyDescent="0.25">
      <c r="A19913" s="2">
        <v>43669.583333333328</v>
      </c>
      <c r="B19913" s="2">
        <v>43669.75</v>
      </c>
      <c r="C19913" s="1" t="s">
        <v>69284</v>
      </c>
      <c r="D19913" s="1" t="s">
        <v>69285</v>
      </c>
      <c r="E19913" s="1" t="s">
        <v>80515</v>
      </c>
      <c r="F19913" s="1" t="s">
        <v>67253</v>
      </c>
      <c r="G19913" s="1" t="s">
        <v>80313</v>
      </c>
      <c r="H19913" s="3" t="s">
        <v>80516</v>
      </c>
    </row>
    <row r="19914" spans="1:8" x14ac:dyDescent="0.25">
      <c r="A19914" s="2">
        <v>43669.416666666672</v>
      </c>
      <c r="B19914" s="2">
        <v>43669.666666666672</v>
      </c>
      <c r="C19914" s="1" t="s">
        <v>80517</v>
      </c>
      <c r="D19914" s="1" t="s">
        <v>80518</v>
      </c>
      <c r="E19914" s="1" t="s">
        <v>80519</v>
      </c>
      <c r="F19914" s="1" t="s">
        <v>67253</v>
      </c>
      <c r="G19914" s="1" t="s">
        <v>80313</v>
      </c>
      <c r="H19914" s="3" t="s">
        <v>80520</v>
      </c>
    </row>
    <row r="19915" spans="1:8" x14ac:dyDescent="0.25">
      <c r="A19915" s="2">
        <v>43662.395833333328</v>
      </c>
      <c r="B19915" s="2">
        <v>43665.6875</v>
      </c>
      <c r="C19915" s="1" t="s">
        <v>80521</v>
      </c>
      <c r="D19915" s="1" t="s">
        <v>80522</v>
      </c>
      <c r="E19915" s="1" t="s">
        <v>80523</v>
      </c>
      <c r="F19915" s="1" t="s">
        <v>67253</v>
      </c>
      <c r="G19915" s="1" t="s">
        <v>80313</v>
      </c>
      <c r="H19915" s="3" t="s">
        <v>80524</v>
      </c>
    </row>
    <row r="19916" spans="1:8" x14ac:dyDescent="0.25">
      <c r="A19916" s="2">
        <v>43680.375</v>
      </c>
      <c r="B19916" s="2">
        <v>43680.666666666672</v>
      </c>
      <c r="C19916" s="1" t="s">
        <v>69367</v>
      </c>
      <c r="D19916" s="1" t="s">
        <v>69368</v>
      </c>
      <c r="E19916" s="1" t="s">
        <v>79853</v>
      </c>
      <c r="F19916" s="1" t="s">
        <v>67253</v>
      </c>
      <c r="G19916" s="1" t="s">
        <v>80313</v>
      </c>
      <c r="H19916" s="3" t="s">
        <v>80525</v>
      </c>
    </row>
    <row r="19917" spans="1:8" x14ac:dyDescent="0.25">
      <c r="A19917" s="2">
        <v>43677.625</v>
      </c>
      <c r="B19917" s="2">
        <v>43677.666666666672</v>
      </c>
      <c r="C19917" s="1" t="s">
        <v>80206</v>
      </c>
      <c r="D19917" s="1" t="s">
        <v>80207</v>
      </c>
      <c r="E19917" s="1" t="s">
        <v>80208</v>
      </c>
      <c r="F19917" s="1" t="s">
        <v>67253</v>
      </c>
      <c r="G19917" s="1" t="s">
        <v>80313</v>
      </c>
      <c r="H19917" s="3" t="s">
        <v>80526</v>
      </c>
    </row>
    <row r="19918" spans="1:8" x14ac:dyDescent="0.25">
      <c r="A19918" s="2">
        <v>43684.770833333328</v>
      </c>
      <c r="B19918" s="2">
        <v>43684.854166666672</v>
      </c>
      <c r="C19918" s="1" t="s">
        <v>79992</v>
      </c>
      <c r="D19918" s="1" t="s">
        <v>79993</v>
      </c>
      <c r="E19918" s="1" t="s">
        <v>80527</v>
      </c>
      <c r="F19918" s="1" t="s">
        <v>67253</v>
      </c>
      <c r="G19918" s="1" t="s">
        <v>80313</v>
      </c>
      <c r="H19918" s="3" t="s">
        <v>80528</v>
      </c>
    </row>
    <row r="19919" spans="1:8" x14ac:dyDescent="0.25">
      <c r="A19919" s="2">
        <v>43680.375</v>
      </c>
      <c r="B19919" s="2">
        <v>43680.708333333328</v>
      </c>
      <c r="C19919" s="1" t="s">
        <v>69216</v>
      </c>
      <c r="D19919" s="1" t="s">
        <v>69217</v>
      </c>
      <c r="E19919" s="1" t="s">
        <v>80529</v>
      </c>
      <c r="F19919" s="1" t="s">
        <v>67253</v>
      </c>
      <c r="G19919" s="1" t="s">
        <v>80313</v>
      </c>
      <c r="H19919" s="3" t="s">
        <v>80530</v>
      </c>
    </row>
    <row r="19920" spans="1:8" x14ac:dyDescent="0.25">
      <c r="A19920" s="2">
        <v>43689.770833333328</v>
      </c>
      <c r="B19920" s="2">
        <v>43689.854166666672</v>
      </c>
      <c r="C19920" s="1" t="s">
        <v>80531</v>
      </c>
      <c r="D19920" s="1" t="s">
        <v>80532</v>
      </c>
      <c r="E19920" s="1" t="s">
        <v>80533</v>
      </c>
      <c r="F19920" s="1" t="s">
        <v>67253</v>
      </c>
      <c r="G19920" s="1" t="s">
        <v>80313</v>
      </c>
      <c r="H19920" s="3" t="s">
        <v>80534</v>
      </c>
    </row>
    <row r="19921" spans="1:8" x14ac:dyDescent="0.25">
      <c r="A19921" s="2">
        <v>43668.770833333328</v>
      </c>
      <c r="B19921" s="2">
        <v>43668.854166666672</v>
      </c>
      <c r="C19921" s="1" t="s">
        <v>80535</v>
      </c>
      <c r="D19921" s="1" t="s">
        <v>69423</v>
      </c>
      <c r="E19921" s="1" t="s">
        <v>80536</v>
      </c>
      <c r="F19921" s="1" t="s">
        <v>67253</v>
      </c>
      <c r="G19921" s="1" t="s">
        <v>80313</v>
      </c>
      <c r="H19921" s="3" t="s">
        <v>80537</v>
      </c>
    </row>
    <row r="19922" spans="1:8" x14ac:dyDescent="0.25">
      <c r="A19922" s="2">
        <v>43666.583333333328</v>
      </c>
      <c r="B19922" s="2">
        <v>43666.708333333328</v>
      </c>
      <c r="C19922" s="1" t="s">
        <v>80538</v>
      </c>
      <c r="D19922" s="1" t="s">
        <v>78643</v>
      </c>
      <c r="E19922" s="1" t="s">
        <v>80539</v>
      </c>
      <c r="F19922" s="1" t="s">
        <v>67253</v>
      </c>
      <c r="G19922" s="1" t="s">
        <v>80313</v>
      </c>
      <c r="H19922" s="3" t="s">
        <v>80540</v>
      </c>
    </row>
    <row r="19923" spans="1:8" x14ac:dyDescent="0.25">
      <c r="A19923" s="2">
        <v>43671.270833333328</v>
      </c>
      <c r="B19923" s="2">
        <v>43671.354166666672</v>
      </c>
      <c r="C19923" s="1" t="s">
        <v>80541</v>
      </c>
      <c r="D19923" s="1" t="s">
        <v>80542</v>
      </c>
      <c r="E19923" s="1" t="s">
        <v>80543</v>
      </c>
      <c r="F19923" s="1" t="s">
        <v>67253</v>
      </c>
      <c r="G19923" s="1" t="s">
        <v>80313</v>
      </c>
      <c r="H19923" s="3" t="s">
        <v>80544</v>
      </c>
    </row>
    <row r="19924" spans="1:8" x14ac:dyDescent="0.25">
      <c r="A19924" s="2">
        <v>43683.770833333328</v>
      </c>
      <c r="B19924" s="2">
        <v>43683.875</v>
      </c>
      <c r="C19924" s="1" t="s">
        <v>80545</v>
      </c>
      <c r="D19924" s="1" t="s">
        <v>80546</v>
      </c>
      <c r="E19924" s="1" t="s">
        <v>80547</v>
      </c>
      <c r="F19924" s="1" t="s">
        <v>67253</v>
      </c>
      <c r="G19924" s="1" t="s">
        <v>80313</v>
      </c>
      <c r="H19924" s="3" t="s">
        <v>80548</v>
      </c>
    </row>
    <row r="19925" spans="1:8" x14ac:dyDescent="0.25">
      <c r="A19925" s="2">
        <v>43665.416666666672</v>
      </c>
      <c r="B19925" s="2">
        <v>43665.625</v>
      </c>
      <c r="C19925" s="1" t="s">
        <v>80549</v>
      </c>
      <c r="D19925" s="1" t="s">
        <v>80131</v>
      </c>
      <c r="E19925" s="1" t="s">
        <v>80550</v>
      </c>
      <c r="F19925" s="1" t="s">
        <v>67253</v>
      </c>
      <c r="G19925" s="1" t="s">
        <v>80313</v>
      </c>
      <c r="H19925" s="3" t="s">
        <v>80551</v>
      </c>
    </row>
    <row r="19926" spans="1:8" x14ac:dyDescent="0.25">
      <c r="A19926" s="2">
        <v>43692.333333333328</v>
      </c>
      <c r="B19926" s="2">
        <v>43692.395833333328</v>
      </c>
      <c r="C19926" s="1" t="s">
        <v>80150</v>
      </c>
      <c r="D19926" s="1" t="s">
        <v>80151</v>
      </c>
      <c r="E19926" s="1" t="s">
        <v>80552</v>
      </c>
      <c r="F19926" s="1" t="s">
        <v>67253</v>
      </c>
      <c r="G19926" s="1" t="s">
        <v>80313</v>
      </c>
      <c r="H19926" s="3" t="s">
        <v>80553</v>
      </c>
    </row>
    <row r="19927" spans="1:8" x14ac:dyDescent="0.25">
      <c r="A19927" s="2">
        <v>43665.291666666672</v>
      </c>
      <c r="B19927" s="2">
        <v>43665.416666666672</v>
      </c>
      <c r="C19927" s="1" t="s">
        <v>80229</v>
      </c>
      <c r="D19927" s="1" t="s">
        <v>68877</v>
      </c>
      <c r="E19927" s="1" t="s">
        <v>80309</v>
      </c>
      <c r="F19927" s="1" t="s">
        <v>67253</v>
      </c>
      <c r="G19927" s="1" t="s">
        <v>80313</v>
      </c>
      <c r="H19927" s="3" t="s">
        <v>80554</v>
      </c>
    </row>
    <row r="19928" spans="1:8" x14ac:dyDescent="0.25">
      <c r="A19928" s="2">
        <v>43689.375</v>
      </c>
      <c r="B19928" s="2">
        <v>43693.666666666672</v>
      </c>
      <c r="C19928" s="1" t="s">
        <v>80555</v>
      </c>
      <c r="D19928" s="1" t="s">
        <v>68771</v>
      </c>
      <c r="E19928" s="1" t="s">
        <v>80556</v>
      </c>
      <c r="F19928" s="1" t="s">
        <v>67253</v>
      </c>
      <c r="G19928" s="1" t="s">
        <v>80557</v>
      </c>
      <c r="H19928" s="3" t="s">
        <v>80558</v>
      </c>
    </row>
    <row r="19929" spans="1:8" x14ac:dyDescent="0.25">
      <c r="A19929" s="2">
        <v>43696.770833333328</v>
      </c>
      <c r="B19929" s="2">
        <v>43696.895833333328</v>
      </c>
      <c r="C19929" s="1" t="s">
        <v>80559</v>
      </c>
      <c r="D19929" s="1" t="s">
        <v>80560</v>
      </c>
      <c r="E19929" s="1" t="s">
        <v>80561</v>
      </c>
      <c r="F19929" s="1" t="s">
        <v>67253</v>
      </c>
      <c r="G19929" s="1" t="s">
        <v>80557</v>
      </c>
      <c r="H19929" s="3" t="s">
        <v>80562</v>
      </c>
    </row>
    <row r="19930" spans="1:8" x14ac:dyDescent="0.25">
      <c r="A19930" s="2">
        <v>43689.541666666672</v>
      </c>
      <c r="B19930" s="2">
        <v>43693.75</v>
      </c>
      <c r="C19930" s="1" t="s">
        <v>78636</v>
      </c>
      <c r="D19930" s="1" t="s">
        <v>68696</v>
      </c>
      <c r="E19930" s="1" t="s">
        <v>80563</v>
      </c>
      <c r="F19930" s="1" t="s">
        <v>67253</v>
      </c>
      <c r="G19930" s="1" t="s">
        <v>80557</v>
      </c>
      <c r="H19930" s="3" t="s">
        <v>80564</v>
      </c>
    </row>
    <row r="19931" spans="1:8" x14ac:dyDescent="0.25">
      <c r="A19931" s="2">
        <v>43691.416666666672</v>
      </c>
      <c r="B19931" s="2">
        <v>43691.708333333328</v>
      </c>
      <c r="C19931" s="1" t="s">
        <v>80565</v>
      </c>
      <c r="D19931" s="1" t="s">
        <v>80566</v>
      </c>
      <c r="E19931" s="1" t="s">
        <v>80567</v>
      </c>
      <c r="F19931" s="1" t="s">
        <v>67253</v>
      </c>
      <c r="G19931" s="1" t="s">
        <v>80557</v>
      </c>
      <c r="H19931" s="3" t="s">
        <v>80568</v>
      </c>
    </row>
    <row r="19932" spans="1:8" x14ac:dyDescent="0.25">
      <c r="A19932" s="2">
        <v>43706.708333333328</v>
      </c>
      <c r="B19932" s="2">
        <v>43706.833333333328</v>
      </c>
      <c r="C19932" s="1" t="s">
        <v>80569</v>
      </c>
      <c r="D19932" s="1" t="s">
        <v>80570</v>
      </c>
      <c r="E19932" s="1" t="s">
        <v>80571</v>
      </c>
      <c r="F19932" s="1" t="s">
        <v>67253</v>
      </c>
      <c r="G19932" s="1" t="s">
        <v>80557</v>
      </c>
      <c r="H19932" s="3" t="s">
        <v>80572</v>
      </c>
    </row>
    <row r="19933" spans="1:8" x14ac:dyDescent="0.25">
      <c r="A19933" s="2">
        <v>43698.729166666672</v>
      </c>
      <c r="B19933" s="2">
        <v>43698.8125</v>
      </c>
      <c r="C19933" s="1" t="s">
        <v>80573</v>
      </c>
      <c r="D19933" s="1" t="s">
        <v>68794</v>
      </c>
      <c r="E19933" s="1" t="s">
        <v>80574</v>
      </c>
      <c r="F19933" s="1" t="s">
        <v>67253</v>
      </c>
      <c r="G19933" s="1" t="s">
        <v>80557</v>
      </c>
      <c r="H19933" s="3" t="s">
        <v>80575</v>
      </c>
    </row>
    <row r="19934" spans="1:8" x14ac:dyDescent="0.25">
      <c r="A19934" s="2">
        <v>43684.729166666672</v>
      </c>
      <c r="B19934" s="2">
        <v>43684.8125</v>
      </c>
      <c r="C19934" s="1" t="s">
        <v>80576</v>
      </c>
      <c r="D19934" s="1" t="s">
        <v>68794</v>
      </c>
      <c r="E19934" s="1" t="s">
        <v>80577</v>
      </c>
      <c r="F19934" s="1" t="s">
        <v>67253</v>
      </c>
      <c r="G19934" s="1" t="s">
        <v>80557</v>
      </c>
      <c r="H19934" s="3" t="s">
        <v>80578</v>
      </c>
    </row>
    <row r="19935" spans="1:8" x14ac:dyDescent="0.25">
      <c r="A19935" s="2">
        <v>43726.75</v>
      </c>
      <c r="B19935" s="2">
        <v>43726.833333333328</v>
      </c>
      <c r="C19935" s="1" t="s">
        <v>68637</v>
      </c>
      <c r="D19935" s="1" t="s">
        <v>68638</v>
      </c>
      <c r="E19935" s="1" t="s">
        <v>80579</v>
      </c>
      <c r="F19935" s="1" t="s">
        <v>67253</v>
      </c>
      <c r="G19935" s="1" t="s">
        <v>80557</v>
      </c>
      <c r="H19935" s="3" t="s">
        <v>80580</v>
      </c>
    </row>
    <row r="19936" spans="1:8" x14ac:dyDescent="0.25">
      <c r="A19936" s="2">
        <v>43706.395833333328</v>
      </c>
      <c r="B19936" s="2">
        <v>43706.520833333328</v>
      </c>
      <c r="C19936" s="1" t="s">
        <v>80581</v>
      </c>
      <c r="D19936" s="1" t="s">
        <v>80582</v>
      </c>
      <c r="E19936" s="1" t="s">
        <v>80583</v>
      </c>
      <c r="F19936" s="1" t="s">
        <v>67253</v>
      </c>
      <c r="G19936" s="1" t="s">
        <v>80557</v>
      </c>
      <c r="H19936" s="3" t="s">
        <v>80584</v>
      </c>
    </row>
    <row r="19937" spans="1:8" x14ac:dyDescent="0.25">
      <c r="A19937" s="2">
        <v>43693.75</v>
      </c>
      <c r="B19937" s="2">
        <v>43694</v>
      </c>
      <c r="C19937" s="1" t="s">
        <v>80585</v>
      </c>
      <c r="D19937" s="1" t="s">
        <v>80586</v>
      </c>
      <c r="E19937" s="1" t="s">
        <v>80587</v>
      </c>
      <c r="F19937" s="1" t="s">
        <v>67253</v>
      </c>
      <c r="G19937" s="1" t="s">
        <v>80557</v>
      </c>
      <c r="H19937" s="3" t="s">
        <v>80588</v>
      </c>
    </row>
    <row r="19938" spans="1:8" x14ac:dyDescent="0.25">
      <c r="A19938" s="2">
        <v>43688.354166666672</v>
      </c>
      <c r="B19938" s="2">
        <v>43688.6875</v>
      </c>
      <c r="C19938" s="1" t="s">
        <v>80589</v>
      </c>
      <c r="D19938" s="1" t="s">
        <v>80590</v>
      </c>
      <c r="E19938" s="1" t="s">
        <v>80591</v>
      </c>
      <c r="F19938" s="1" t="s">
        <v>67253</v>
      </c>
      <c r="G19938" s="1" t="s">
        <v>80557</v>
      </c>
      <c r="H19938" s="3" t="s">
        <v>80592</v>
      </c>
    </row>
    <row r="19939" spans="1:8" x14ac:dyDescent="0.25">
      <c r="A19939" s="2">
        <v>43687.395833333328</v>
      </c>
      <c r="B19939" s="2">
        <v>43687.708333333328</v>
      </c>
      <c r="C19939" s="1" t="s">
        <v>80593</v>
      </c>
      <c r="D19939" s="1" t="s">
        <v>80594</v>
      </c>
      <c r="E19939" s="1" t="s">
        <v>80595</v>
      </c>
      <c r="F19939" s="1" t="s">
        <v>67253</v>
      </c>
      <c r="G19939" s="1" t="s">
        <v>80557</v>
      </c>
      <c r="H19939" s="3" t="s">
        <v>80596</v>
      </c>
    </row>
    <row r="19940" spans="1:8" x14ac:dyDescent="0.25">
      <c r="A19940" s="2">
        <v>43685.895833333328</v>
      </c>
      <c r="B19940" s="2">
        <v>43686.020833333328</v>
      </c>
      <c r="C19940" s="1" t="s">
        <v>80597</v>
      </c>
      <c r="D19940" s="1" t="s">
        <v>80598</v>
      </c>
      <c r="E19940" s="1" t="s">
        <v>80599</v>
      </c>
      <c r="F19940" s="1" t="s">
        <v>67253</v>
      </c>
      <c r="G19940" s="1" t="s">
        <v>80557</v>
      </c>
      <c r="H19940" s="3" t="s">
        <v>80600</v>
      </c>
    </row>
    <row r="19941" spans="1:8" x14ac:dyDescent="0.25">
      <c r="A19941" s="2">
        <v>43685.416666666672</v>
      </c>
      <c r="B19941" s="2">
        <v>43685.625</v>
      </c>
      <c r="C19941" s="1" t="s">
        <v>80601</v>
      </c>
      <c r="D19941" s="1" t="s">
        <v>80602</v>
      </c>
      <c r="E19941" s="1" t="s">
        <v>80603</v>
      </c>
      <c r="F19941" s="1" t="s">
        <v>67253</v>
      </c>
      <c r="G19941" s="1" t="s">
        <v>80557</v>
      </c>
      <c r="H19941" s="3" t="s">
        <v>80604</v>
      </c>
    </row>
    <row r="19942" spans="1:8" x14ac:dyDescent="0.25">
      <c r="A19942" s="2">
        <v>43685.270833333328</v>
      </c>
      <c r="B19942" s="2">
        <v>43685.354166666672</v>
      </c>
      <c r="C19942" s="1" t="s">
        <v>80541</v>
      </c>
      <c r="D19942" s="1" t="s">
        <v>80542</v>
      </c>
      <c r="E19942" s="1" t="s">
        <v>80605</v>
      </c>
      <c r="F19942" s="1" t="s">
        <v>67253</v>
      </c>
      <c r="G19942" s="1" t="s">
        <v>80557</v>
      </c>
      <c r="H19942" s="3" t="s">
        <v>80606</v>
      </c>
    </row>
    <row r="19943" spans="1:8" x14ac:dyDescent="0.25">
      <c r="A19943" s="2">
        <v>43684.791666666672</v>
      </c>
      <c r="B19943" s="2">
        <v>43684.854166666672</v>
      </c>
      <c r="C19943" s="1" t="s">
        <v>80607</v>
      </c>
      <c r="D19943" s="1" t="s">
        <v>70248</v>
      </c>
      <c r="E19943" s="1" t="s">
        <v>80608</v>
      </c>
      <c r="F19943" s="1" t="s">
        <v>67253</v>
      </c>
      <c r="G19943" s="1" t="s">
        <v>80557</v>
      </c>
      <c r="H19943" s="3" t="s">
        <v>80609</v>
      </c>
    </row>
    <row r="19944" spans="1:8" x14ac:dyDescent="0.25">
      <c r="A19944" s="2">
        <v>43683.75</v>
      </c>
      <c r="B19944" s="2">
        <v>43683.875</v>
      </c>
      <c r="C19944" s="1" t="s">
        <v>80610</v>
      </c>
      <c r="D19944" s="1" t="s">
        <v>80611</v>
      </c>
      <c r="E19944" s="1" t="s">
        <v>80612</v>
      </c>
      <c r="F19944" s="1" t="s">
        <v>67253</v>
      </c>
      <c r="G19944" s="1" t="s">
        <v>80557</v>
      </c>
      <c r="H19944" s="3" t="s">
        <v>80613</v>
      </c>
    </row>
    <row r="19945" spans="1:8" x14ac:dyDescent="0.25">
      <c r="A19945" s="2">
        <v>43680.4375</v>
      </c>
      <c r="B19945" s="2">
        <v>43680.5625</v>
      </c>
      <c r="C19945" s="1" t="s">
        <v>80614</v>
      </c>
      <c r="D19945" s="1" t="s">
        <v>41924</v>
      </c>
      <c r="E19945" s="1" t="s">
        <v>80615</v>
      </c>
      <c r="F19945" s="1" t="s">
        <v>67253</v>
      </c>
      <c r="G19945" s="1" t="s">
        <v>80557</v>
      </c>
      <c r="H19945" s="3" t="s">
        <v>80616</v>
      </c>
    </row>
    <row r="19946" spans="1:8" x14ac:dyDescent="0.25">
      <c r="A19946" s="2">
        <v>43679.552083333328</v>
      </c>
      <c r="B19946" s="2">
        <v>43679.635416666672</v>
      </c>
      <c r="C19946" s="1" t="s">
        <v>80617</v>
      </c>
      <c r="D19946" s="1" t="s">
        <v>80618</v>
      </c>
      <c r="E19946" s="1" t="s">
        <v>80619</v>
      </c>
      <c r="F19946" s="1" t="s">
        <v>67253</v>
      </c>
      <c r="G19946" s="1" t="s">
        <v>80557</v>
      </c>
      <c r="H19946" s="3" t="s">
        <v>80620</v>
      </c>
    </row>
    <row r="19947" spans="1:8" x14ac:dyDescent="0.25">
      <c r="A19947" s="2">
        <v>43678.75</v>
      </c>
      <c r="B19947" s="2">
        <v>43678.833333333328</v>
      </c>
      <c r="C19947" s="1" t="s">
        <v>80621</v>
      </c>
      <c r="D19947" s="1" t="s">
        <v>80622</v>
      </c>
      <c r="E19947" s="1" t="s">
        <v>80623</v>
      </c>
      <c r="F19947" s="1" t="s">
        <v>67253</v>
      </c>
      <c r="G19947" s="1" t="s">
        <v>80557</v>
      </c>
      <c r="H19947" s="3" t="s">
        <v>80624</v>
      </c>
    </row>
    <row r="19948" spans="1:8" x14ac:dyDescent="0.25">
      <c r="A19948" s="2">
        <v>43694.583333333328</v>
      </c>
      <c r="B19948" s="2">
        <v>43694.708333333328</v>
      </c>
      <c r="C19948" s="1" t="s">
        <v>80625</v>
      </c>
      <c r="D19948" s="1" t="s">
        <v>80626</v>
      </c>
      <c r="E19948" s="1" t="s">
        <v>80627</v>
      </c>
      <c r="F19948" s="1" t="s">
        <v>67253</v>
      </c>
      <c r="G19948" s="1" t="s">
        <v>80557</v>
      </c>
      <c r="H19948" s="3" t="s">
        <v>80628</v>
      </c>
    </row>
    <row r="19949" spans="1:8" x14ac:dyDescent="0.25">
      <c r="A19949" s="2">
        <v>43694.375</v>
      </c>
      <c r="B19949" s="2">
        <v>43695.708333333328</v>
      </c>
      <c r="C19949" s="1" t="s">
        <v>80629</v>
      </c>
      <c r="D19949" s="1" t="s">
        <v>24834</v>
      </c>
      <c r="E19949" s="1" t="s">
        <v>80630</v>
      </c>
      <c r="F19949" s="1" t="s">
        <v>67253</v>
      </c>
      <c r="G19949" s="1" t="s">
        <v>80557</v>
      </c>
      <c r="H19949" s="3" t="s">
        <v>80631</v>
      </c>
    </row>
    <row r="19950" spans="1:8" x14ac:dyDescent="0.25">
      <c r="A19950" s="2">
        <v>43692.520833333328</v>
      </c>
      <c r="B19950" s="2">
        <v>43692.5625</v>
      </c>
      <c r="C19950" s="1" t="s">
        <v>78650</v>
      </c>
      <c r="D19950" s="1" t="s">
        <v>78651</v>
      </c>
      <c r="E19950" s="1" t="s">
        <v>78652</v>
      </c>
      <c r="F19950" s="1" t="s">
        <v>67253</v>
      </c>
      <c r="G19950" s="1" t="s">
        <v>80557</v>
      </c>
      <c r="H19950" s="3" t="s">
        <v>80632</v>
      </c>
    </row>
    <row r="19951" spans="1:8" x14ac:dyDescent="0.25">
      <c r="A19951" s="2">
        <v>43686.416666666672</v>
      </c>
      <c r="B19951" s="2">
        <v>43686.6875</v>
      </c>
      <c r="C19951" s="1" t="s">
        <v>80633</v>
      </c>
      <c r="D19951" s="1" t="s">
        <v>78857</v>
      </c>
      <c r="E19951" s="1" t="s">
        <v>80634</v>
      </c>
      <c r="F19951" s="1" t="s">
        <v>67253</v>
      </c>
      <c r="G19951" s="1" t="s">
        <v>80557</v>
      </c>
      <c r="H19951" s="3" t="s">
        <v>80635</v>
      </c>
    </row>
    <row r="19952" spans="1:8" x14ac:dyDescent="0.25">
      <c r="A19952" s="2">
        <v>43685.75</v>
      </c>
      <c r="B19952" s="2">
        <v>43685.833333333328</v>
      </c>
      <c r="C19952" s="1" t="s">
        <v>69304</v>
      </c>
      <c r="D19952" s="1" t="s">
        <v>3950</v>
      </c>
      <c r="E19952" s="1" t="s">
        <v>80636</v>
      </c>
      <c r="F19952" s="1" t="s">
        <v>67253</v>
      </c>
      <c r="G19952" s="1" t="s">
        <v>80557</v>
      </c>
      <c r="H19952" s="3" t="s">
        <v>80637</v>
      </c>
    </row>
    <row r="19953" spans="1:8" x14ac:dyDescent="0.25">
      <c r="A19953" s="2">
        <v>43682.416666666672</v>
      </c>
      <c r="B19953" s="2">
        <v>43684.604166666672</v>
      </c>
      <c r="C19953" s="1" t="s">
        <v>69400</v>
      </c>
      <c r="D19953" s="1" t="s">
        <v>69401</v>
      </c>
      <c r="E19953" s="1" t="s">
        <v>80638</v>
      </c>
      <c r="F19953" s="1" t="s">
        <v>67253</v>
      </c>
      <c r="G19953" s="1" t="s">
        <v>80557</v>
      </c>
      <c r="H19953" s="3" t="s">
        <v>80639</v>
      </c>
    </row>
    <row r="19954" spans="1:8" x14ac:dyDescent="0.25">
      <c r="A19954" s="2">
        <v>43680.583333333328</v>
      </c>
      <c r="B19954" s="2">
        <v>43680.708333333328</v>
      </c>
      <c r="C19954" s="1" t="s">
        <v>80538</v>
      </c>
      <c r="D19954" s="1" t="s">
        <v>78643</v>
      </c>
      <c r="E19954" s="1" t="s">
        <v>80640</v>
      </c>
      <c r="F19954" s="1" t="s">
        <v>67253</v>
      </c>
      <c r="G19954" s="1" t="s">
        <v>80557</v>
      </c>
      <c r="H19954" s="3" t="s">
        <v>80641</v>
      </c>
    </row>
    <row r="19955" spans="1:8" x14ac:dyDescent="0.25">
      <c r="A19955" s="2">
        <v>43685.75</v>
      </c>
      <c r="B19955" s="2">
        <v>43685.875</v>
      </c>
      <c r="C19955" s="1" t="s">
        <v>80642</v>
      </c>
      <c r="D19955" s="1" t="s">
        <v>16418</v>
      </c>
      <c r="E19955" s="1" t="s">
        <v>80643</v>
      </c>
      <c r="F19955" s="1" t="s">
        <v>67253</v>
      </c>
      <c r="G19955" s="1" t="s">
        <v>80557</v>
      </c>
      <c r="H19955" s="3" t="s">
        <v>80644</v>
      </c>
    </row>
    <row r="19956" spans="1:8" x14ac:dyDescent="0.25">
      <c r="A19956" s="2">
        <v>43682.770833333328</v>
      </c>
      <c r="B19956" s="2">
        <v>43682.854166666672</v>
      </c>
      <c r="C19956" s="1" t="s">
        <v>80535</v>
      </c>
      <c r="D19956" s="1" t="s">
        <v>69423</v>
      </c>
      <c r="E19956" s="1" t="s">
        <v>80645</v>
      </c>
      <c r="F19956" s="1" t="s">
        <v>67253</v>
      </c>
      <c r="G19956" s="1" t="s">
        <v>80557</v>
      </c>
      <c r="H19956" s="3" t="s">
        <v>80646</v>
      </c>
    </row>
    <row r="19957" spans="1:8" x14ac:dyDescent="0.25">
      <c r="A19957" s="2">
        <v>43681.375</v>
      </c>
      <c r="B19957" s="2">
        <v>43681.708333333328</v>
      </c>
      <c r="C19957" s="1" t="s">
        <v>80647</v>
      </c>
      <c r="D19957" s="1" t="s">
        <v>80590</v>
      </c>
      <c r="E19957" s="1" t="s">
        <v>80648</v>
      </c>
      <c r="F19957" s="1" t="s">
        <v>67253</v>
      </c>
      <c r="G19957" s="1" t="s">
        <v>80557</v>
      </c>
      <c r="H19957" s="3" t="s">
        <v>80649</v>
      </c>
    </row>
    <row r="19958" spans="1:8" x14ac:dyDescent="0.25">
      <c r="A19958" s="2">
        <v>43682.770833333328</v>
      </c>
      <c r="B19958" s="2">
        <v>43682.854166666672</v>
      </c>
      <c r="C19958" s="1" t="s">
        <v>80531</v>
      </c>
      <c r="D19958" s="1" t="s">
        <v>80532</v>
      </c>
      <c r="E19958" s="1" t="s">
        <v>80650</v>
      </c>
      <c r="F19958" s="1" t="s">
        <v>67253</v>
      </c>
      <c r="G19958" s="1" t="s">
        <v>80557</v>
      </c>
      <c r="H19958" s="3" t="s">
        <v>80651</v>
      </c>
    </row>
    <row r="19959" spans="1:8" x14ac:dyDescent="0.25">
      <c r="A19959" s="2">
        <v>43691.75</v>
      </c>
      <c r="B19959" s="2">
        <v>43691.833333333328</v>
      </c>
      <c r="C19959" s="1" t="s">
        <v>80652</v>
      </c>
      <c r="D19959" s="1" t="s">
        <v>69107</v>
      </c>
      <c r="E19959" s="1" t="s">
        <v>80653</v>
      </c>
      <c r="F19959" s="1" t="s">
        <v>67253</v>
      </c>
      <c r="G19959" s="1" t="s">
        <v>80557</v>
      </c>
      <c r="H19959" s="3" t="s">
        <v>80654</v>
      </c>
    </row>
    <row r="19960" spans="1:8" x14ac:dyDescent="0.25">
      <c r="A19960" s="2">
        <v>43686.75</v>
      </c>
      <c r="B19960" s="2">
        <v>43686.833333333328</v>
      </c>
      <c r="C19960" s="1" t="s">
        <v>80655</v>
      </c>
      <c r="D19960" s="1" t="s">
        <v>80656</v>
      </c>
      <c r="E19960" s="1" t="s">
        <v>80657</v>
      </c>
      <c r="F19960" s="1" t="s">
        <v>67253</v>
      </c>
      <c r="G19960" s="1" t="s">
        <v>80557</v>
      </c>
      <c r="H19960" s="3" t="s">
        <v>80658</v>
      </c>
    </row>
    <row r="19961" spans="1:8" x14ac:dyDescent="0.25">
      <c r="A19961" s="2">
        <v>43686.395833333328</v>
      </c>
      <c r="B19961" s="2">
        <v>43686.5</v>
      </c>
      <c r="C19961" s="1" t="s">
        <v>78704</v>
      </c>
      <c r="D19961" s="1" t="s">
        <v>78705</v>
      </c>
      <c r="E19961" s="1" t="s">
        <v>80659</v>
      </c>
      <c r="F19961" s="1" t="s">
        <v>67253</v>
      </c>
      <c r="G19961" s="1" t="s">
        <v>80557</v>
      </c>
      <c r="H19961" s="3" t="s">
        <v>80660</v>
      </c>
    </row>
    <row r="19962" spans="1:8" x14ac:dyDescent="0.25">
      <c r="A19962" s="2">
        <v>43684.75</v>
      </c>
      <c r="B19962" s="2">
        <v>43684.854166666672</v>
      </c>
      <c r="C19962" s="1" t="s">
        <v>80661</v>
      </c>
      <c r="D19962" s="1" t="s">
        <v>41924</v>
      </c>
      <c r="E19962" s="1" t="s">
        <v>80662</v>
      </c>
      <c r="F19962" s="1" t="s">
        <v>67253</v>
      </c>
      <c r="G19962" s="1" t="s">
        <v>80557</v>
      </c>
      <c r="H19962" s="3" t="s">
        <v>80663</v>
      </c>
    </row>
    <row r="19963" spans="1:8" x14ac:dyDescent="0.25">
      <c r="A19963" s="2">
        <v>43683.75</v>
      </c>
      <c r="B19963" s="2">
        <v>43683.875</v>
      </c>
      <c r="C19963" s="1" t="s">
        <v>80664</v>
      </c>
      <c r="D19963" s="1" t="s">
        <v>80665</v>
      </c>
      <c r="E19963" s="1" t="s">
        <v>80666</v>
      </c>
      <c r="F19963" s="1" t="s">
        <v>67253</v>
      </c>
      <c r="G19963" s="1" t="s">
        <v>80557</v>
      </c>
      <c r="H19963" s="3" t="s">
        <v>80667</v>
      </c>
    </row>
    <row r="19964" spans="1:8" x14ac:dyDescent="0.25">
      <c r="A19964" s="2">
        <v>43679.083333333328</v>
      </c>
      <c r="B19964" s="2">
        <v>43680.208333333328</v>
      </c>
      <c r="C19964" s="1" t="s">
        <v>80668</v>
      </c>
      <c r="D19964" s="1" t="s">
        <v>80669</v>
      </c>
      <c r="E19964" s="1" t="s">
        <v>80670</v>
      </c>
      <c r="F19964" s="1" t="s">
        <v>67253</v>
      </c>
      <c r="G19964" s="1" t="s">
        <v>80557</v>
      </c>
      <c r="H19964" s="3" t="s">
        <v>80671</v>
      </c>
    </row>
    <row r="19965" spans="1:8" x14ac:dyDescent="0.25">
      <c r="A19965" s="2">
        <v>43678.75</v>
      </c>
      <c r="B19965" s="2">
        <v>43678.854166666672</v>
      </c>
      <c r="C19965" s="1" t="s">
        <v>68746</v>
      </c>
      <c r="D19965" s="1" t="s">
        <v>68747</v>
      </c>
      <c r="E19965" s="1" t="s">
        <v>80672</v>
      </c>
      <c r="F19965" s="1" t="s">
        <v>67253</v>
      </c>
      <c r="G19965" s="1" t="s">
        <v>80557</v>
      </c>
      <c r="H19965" s="3" t="s">
        <v>80673</v>
      </c>
    </row>
    <row r="19966" spans="1:8" x14ac:dyDescent="0.25">
      <c r="A19966" s="2">
        <v>43685.270833333328</v>
      </c>
      <c r="B19966" s="2">
        <v>43685.354166666672</v>
      </c>
      <c r="C19966" s="1" t="s">
        <v>80541</v>
      </c>
      <c r="D19966" s="1" t="s">
        <v>80542</v>
      </c>
      <c r="E19966" s="1" t="s">
        <v>80543</v>
      </c>
      <c r="F19966" s="1" t="s">
        <v>67253</v>
      </c>
      <c r="G19966" s="1" t="s">
        <v>80557</v>
      </c>
      <c r="H19966" s="3" t="s">
        <v>80674</v>
      </c>
    </row>
    <row r="19967" spans="1:8" x14ac:dyDescent="0.25">
      <c r="A19967" s="2">
        <v>43691.583333333328</v>
      </c>
      <c r="B19967" s="2">
        <v>43691.625</v>
      </c>
      <c r="C19967" s="1" t="s">
        <v>80675</v>
      </c>
      <c r="D19967" s="1" t="s">
        <v>80676</v>
      </c>
      <c r="E19967" s="1" t="s">
        <v>80677</v>
      </c>
      <c r="F19967" s="1" t="s">
        <v>67253</v>
      </c>
      <c r="G19967" s="1" t="s">
        <v>80557</v>
      </c>
      <c r="H19967" s="3" t="s">
        <v>80678</v>
      </c>
    </row>
    <row r="19968" spans="1:8" x14ac:dyDescent="0.25">
      <c r="A19968" s="2">
        <v>43688.604166666672</v>
      </c>
      <c r="B19968" s="2">
        <v>43688.6875</v>
      </c>
      <c r="C19968" s="1" t="s">
        <v>80576</v>
      </c>
      <c r="D19968" s="1" t="s">
        <v>68783</v>
      </c>
      <c r="E19968" s="1" t="s">
        <v>80679</v>
      </c>
      <c r="F19968" s="1" t="s">
        <v>67253</v>
      </c>
      <c r="G19968" s="1" t="s">
        <v>80557</v>
      </c>
      <c r="H19968" s="3" t="s">
        <v>80680</v>
      </c>
    </row>
    <row r="19969" spans="1:8" x14ac:dyDescent="0.25">
      <c r="A19969" s="2">
        <v>43688.479166666672</v>
      </c>
      <c r="B19969" s="2">
        <v>43688.708333333328</v>
      </c>
      <c r="C19969" s="1" t="s">
        <v>80681</v>
      </c>
      <c r="D19969" s="1" t="s">
        <v>80682</v>
      </c>
      <c r="E19969" s="1" t="s">
        <v>80683</v>
      </c>
      <c r="F19969" s="1" t="s">
        <v>67253</v>
      </c>
      <c r="G19969" s="1" t="s">
        <v>80557</v>
      </c>
      <c r="H19969" s="3" t="s">
        <v>80684</v>
      </c>
    </row>
    <row r="19970" spans="1:8" x14ac:dyDescent="0.25">
      <c r="A19970" s="2">
        <v>43680.5</v>
      </c>
      <c r="B19970" s="2">
        <v>43680.75</v>
      </c>
      <c r="C19970" s="1" t="s">
        <v>79953</v>
      </c>
      <c r="D19970" s="1" t="s">
        <v>80685</v>
      </c>
      <c r="E19970" s="1" t="s">
        <v>80686</v>
      </c>
      <c r="F19970" s="1" t="s">
        <v>67253</v>
      </c>
      <c r="G19970" s="1" t="s">
        <v>80557</v>
      </c>
      <c r="H19970" s="3" t="s">
        <v>80687</v>
      </c>
    </row>
    <row r="19971" spans="1:8" x14ac:dyDescent="0.25">
      <c r="A19971" s="2">
        <v>43678.416666666672</v>
      </c>
      <c r="B19971" s="2">
        <v>43678.5</v>
      </c>
      <c r="C19971" s="1" t="s">
        <v>80688</v>
      </c>
      <c r="D19971" s="1" t="s">
        <v>69127</v>
      </c>
      <c r="E19971" s="1" t="s">
        <v>80689</v>
      </c>
      <c r="F19971" s="1" t="s">
        <v>67253</v>
      </c>
      <c r="G19971" s="1" t="s">
        <v>80557</v>
      </c>
      <c r="H19971" s="3" t="s">
        <v>80690</v>
      </c>
    </row>
    <row r="19972" spans="1:8" x14ac:dyDescent="0.25">
      <c r="A19972" s="2">
        <v>43690.770833333328</v>
      </c>
      <c r="B19972" s="2">
        <v>43690.875</v>
      </c>
      <c r="C19972" s="1" t="s">
        <v>79811</v>
      </c>
      <c r="D19972" s="1" t="s">
        <v>79812</v>
      </c>
      <c r="E19972" s="1" t="s">
        <v>80691</v>
      </c>
      <c r="F19972" s="1" t="s">
        <v>67253</v>
      </c>
      <c r="G19972" s="1" t="s">
        <v>80557</v>
      </c>
      <c r="H19972" s="3" t="s">
        <v>80692</v>
      </c>
    </row>
    <row r="19973" spans="1:8" x14ac:dyDescent="0.25">
      <c r="A19973" s="2">
        <v>43690.5</v>
      </c>
      <c r="B19973" s="2">
        <v>43690.666666666672</v>
      </c>
      <c r="C19973" s="1" t="s">
        <v>80693</v>
      </c>
      <c r="D19973" s="1" t="s">
        <v>80694</v>
      </c>
      <c r="E19973" s="1" t="s">
        <v>80695</v>
      </c>
      <c r="F19973" s="1" t="s">
        <v>67253</v>
      </c>
      <c r="G19973" s="1" t="s">
        <v>80557</v>
      </c>
      <c r="H19973" s="3" t="s">
        <v>80696</v>
      </c>
    </row>
    <row r="19974" spans="1:8" x14ac:dyDescent="0.25">
      <c r="A19974" s="2">
        <v>43684.760416666672</v>
      </c>
      <c r="B19974" s="2">
        <v>43684.822916666672</v>
      </c>
      <c r="C19974" s="1" t="s">
        <v>80697</v>
      </c>
      <c r="D19974" s="1" t="s">
        <v>41924</v>
      </c>
      <c r="E19974" s="1" t="s">
        <v>80698</v>
      </c>
      <c r="F19974" s="1" t="s">
        <v>67253</v>
      </c>
      <c r="G19974" s="1" t="s">
        <v>80557</v>
      </c>
      <c r="H19974" s="3" t="s">
        <v>80699</v>
      </c>
    </row>
    <row r="19975" spans="1:8" x14ac:dyDescent="0.25">
      <c r="A19975" s="2">
        <v>43684.333333333328</v>
      </c>
      <c r="B19975" s="2">
        <v>43684.416666666672</v>
      </c>
      <c r="C19975" s="1" t="s">
        <v>80700</v>
      </c>
      <c r="D19975" s="1" t="s">
        <v>78821</v>
      </c>
      <c r="E19975" s="1" t="s">
        <v>80701</v>
      </c>
      <c r="F19975" s="1" t="s">
        <v>67253</v>
      </c>
      <c r="G19975" s="1" t="s">
        <v>80557</v>
      </c>
      <c r="H19975" s="3" t="s">
        <v>80702</v>
      </c>
    </row>
    <row r="19976" spans="1:8" x14ac:dyDescent="0.25">
      <c r="A19976" s="2">
        <v>43682.458333333328</v>
      </c>
      <c r="B19976" s="2">
        <v>43682.541666666672</v>
      </c>
      <c r="C19976" s="1" t="s">
        <v>80703</v>
      </c>
      <c r="D19976" s="1" t="s">
        <v>80704</v>
      </c>
      <c r="E19976" s="1" t="s">
        <v>80705</v>
      </c>
      <c r="F19976" s="1" t="s">
        <v>67253</v>
      </c>
      <c r="G19976" s="1" t="s">
        <v>80557</v>
      </c>
      <c r="H19976" s="3" t="s">
        <v>80706</v>
      </c>
    </row>
    <row r="19977" spans="1:8" x14ac:dyDescent="0.25">
      <c r="A19977" s="2">
        <v>43680.416666666672</v>
      </c>
      <c r="B19977" s="2">
        <v>43680.541666666672</v>
      </c>
      <c r="C19977" s="1" t="s">
        <v>80707</v>
      </c>
      <c r="D19977" s="1" t="s">
        <v>80708</v>
      </c>
      <c r="E19977" s="1" t="s">
        <v>80709</v>
      </c>
      <c r="F19977" s="1" t="s">
        <v>67253</v>
      </c>
      <c r="G19977" s="1" t="s">
        <v>80557</v>
      </c>
      <c r="H19977" s="3" t="s">
        <v>80710</v>
      </c>
    </row>
    <row r="19978" spans="1:8" x14ac:dyDescent="0.25">
      <c r="A19978" s="2">
        <v>43678.75</v>
      </c>
      <c r="B19978" s="2">
        <v>43678.854166666672</v>
      </c>
      <c r="C19978" s="1" t="s">
        <v>80711</v>
      </c>
      <c r="D19978" s="1" t="s">
        <v>72877</v>
      </c>
      <c r="E19978" s="1" t="s">
        <v>80712</v>
      </c>
      <c r="F19978" s="1" t="s">
        <v>67253</v>
      </c>
      <c r="G19978" s="1" t="s">
        <v>80557</v>
      </c>
      <c r="H19978" s="3" t="s">
        <v>80713</v>
      </c>
    </row>
    <row r="19979" spans="1:8" x14ac:dyDescent="0.25">
      <c r="A19979" s="2">
        <v>43678.666666666672</v>
      </c>
      <c r="B19979" s="2">
        <v>43678.854166666672</v>
      </c>
      <c r="C19979" s="1" t="s">
        <v>80714</v>
      </c>
      <c r="D19979" s="1" t="s">
        <v>80715</v>
      </c>
      <c r="E19979" s="1" t="s">
        <v>80716</v>
      </c>
      <c r="F19979" s="1" t="s">
        <v>67253</v>
      </c>
      <c r="G19979" s="1" t="s">
        <v>80557</v>
      </c>
      <c r="H19979" s="3" t="s">
        <v>80717</v>
      </c>
    </row>
    <row r="19980" spans="1:8" x14ac:dyDescent="0.25">
      <c r="A19980" s="2">
        <v>43693.416666666672</v>
      </c>
      <c r="B19980" s="2">
        <v>43693.666666666672</v>
      </c>
      <c r="C19980" s="1" t="s">
        <v>80718</v>
      </c>
      <c r="D19980" s="1" t="s">
        <v>80719</v>
      </c>
      <c r="E19980" s="1" t="s">
        <v>80720</v>
      </c>
      <c r="F19980" s="1" t="s">
        <v>67253</v>
      </c>
      <c r="G19980" s="1" t="s">
        <v>80557</v>
      </c>
      <c r="H19980" s="3" t="s">
        <v>80721</v>
      </c>
    </row>
    <row r="19981" spans="1:8" x14ac:dyDescent="0.25">
      <c r="A19981" s="2">
        <v>43692.75</v>
      </c>
      <c r="B19981" s="2">
        <v>43692.854166666672</v>
      </c>
      <c r="C19981" s="1" t="s">
        <v>80722</v>
      </c>
      <c r="D19981" s="1" t="s">
        <v>78730</v>
      </c>
      <c r="E19981" s="1" t="s">
        <v>80723</v>
      </c>
      <c r="F19981" s="1" t="s">
        <v>67253</v>
      </c>
      <c r="G19981" s="1" t="s">
        <v>80557</v>
      </c>
      <c r="H19981" s="3" t="s">
        <v>80724</v>
      </c>
    </row>
    <row r="19982" spans="1:8" x14ac:dyDescent="0.25">
      <c r="A19982" s="2">
        <v>43685.625</v>
      </c>
      <c r="B19982" s="2">
        <v>43685.666666666672</v>
      </c>
      <c r="C19982" s="1" t="s">
        <v>80725</v>
      </c>
      <c r="D19982" s="3" t="s">
        <v>80726</v>
      </c>
      <c r="E19982" s="1" t="s">
        <v>80727</v>
      </c>
      <c r="F19982" s="1" t="s">
        <v>67253</v>
      </c>
      <c r="G19982" s="1" t="s">
        <v>80557</v>
      </c>
      <c r="H19982" s="3" t="s">
        <v>80728</v>
      </c>
    </row>
    <row r="19983" spans="1:8" x14ac:dyDescent="0.25">
      <c r="A19983" s="2">
        <v>43682.770833333328</v>
      </c>
      <c r="B19983" s="2">
        <v>43682.895833333328</v>
      </c>
      <c r="C19983" s="1" t="s">
        <v>80729</v>
      </c>
      <c r="D19983" s="1" t="s">
        <v>80730</v>
      </c>
      <c r="E19983" s="1" t="s">
        <v>80731</v>
      </c>
      <c r="F19983" s="1" t="s">
        <v>67253</v>
      </c>
      <c r="G19983" s="1" t="s">
        <v>80557</v>
      </c>
      <c r="H19983" s="3" t="s">
        <v>80732</v>
      </c>
    </row>
    <row r="19984" spans="1:8" x14ac:dyDescent="0.25">
      <c r="A19984" s="2">
        <v>43690.583333333328</v>
      </c>
      <c r="B19984" s="2">
        <v>43690.75</v>
      </c>
      <c r="C19984" s="1" t="s">
        <v>80733</v>
      </c>
      <c r="D19984" s="1" t="s">
        <v>80734</v>
      </c>
      <c r="E19984" s="1" t="s">
        <v>80735</v>
      </c>
      <c r="F19984" s="1" t="s">
        <v>67253</v>
      </c>
      <c r="G19984" s="1" t="s">
        <v>80557</v>
      </c>
      <c r="H19984" s="3" t="s">
        <v>80736</v>
      </c>
    </row>
    <row r="19985" spans="1:8" x14ac:dyDescent="0.25">
      <c r="A19985" s="2">
        <v>43686.5625</v>
      </c>
      <c r="B19985" s="2">
        <v>43686.708333333328</v>
      </c>
      <c r="C19985" s="1" t="s">
        <v>80737</v>
      </c>
      <c r="D19985" s="1" t="s">
        <v>80738</v>
      </c>
      <c r="E19985" s="1" t="s">
        <v>80739</v>
      </c>
      <c r="F19985" s="1" t="s">
        <v>67253</v>
      </c>
      <c r="G19985" s="1" t="s">
        <v>80557</v>
      </c>
      <c r="H19985" s="3" t="s">
        <v>80740</v>
      </c>
    </row>
    <row r="19986" spans="1:8" x14ac:dyDescent="0.25">
      <c r="A19986" s="2">
        <v>43686.541666666672</v>
      </c>
      <c r="B19986" s="2">
        <v>43686.666666666672</v>
      </c>
      <c r="C19986" s="1" t="s">
        <v>80741</v>
      </c>
      <c r="D19986" s="1" t="s">
        <v>80742</v>
      </c>
      <c r="E19986" s="1" t="s">
        <v>80743</v>
      </c>
      <c r="F19986" s="1" t="s">
        <v>67253</v>
      </c>
      <c r="G19986" s="1" t="s">
        <v>80557</v>
      </c>
      <c r="H19986" s="3" t="s">
        <v>80744</v>
      </c>
    </row>
    <row r="19987" spans="1:8" x14ac:dyDescent="0.25">
      <c r="A19987" s="2">
        <v>43685.770833333328</v>
      </c>
      <c r="B19987" s="2">
        <v>43685.895833333328</v>
      </c>
      <c r="C19987" s="1" t="s">
        <v>80745</v>
      </c>
      <c r="D19987" s="1" t="s">
        <v>80746</v>
      </c>
      <c r="E19987" s="1" t="s">
        <v>80747</v>
      </c>
      <c r="F19987" s="1" t="s">
        <v>67253</v>
      </c>
      <c r="G19987" s="1" t="s">
        <v>80557</v>
      </c>
      <c r="H19987" s="3" t="s">
        <v>80748</v>
      </c>
    </row>
    <row r="19988" spans="1:8" x14ac:dyDescent="0.25">
      <c r="A19988" s="2">
        <v>43685.354166666672</v>
      </c>
      <c r="B19988" s="2">
        <v>43685.520833333328</v>
      </c>
      <c r="C19988" s="1" t="s">
        <v>80220</v>
      </c>
      <c r="D19988" s="1" t="s">
        <v>5137</v>
      </c>
      <c r="E19988" s="1" t="s">
        <v>80749</v>
      </c>
      <c r="F19988" s="1" t="s">
        <v>67253</v>
      </c>
      <c r="G19988" s="1" t="s">
        <v>80557</v>
      </c>
      <c r="H19988" s="3" t="s">
        <v>80750</v>
      </c>
    </row>
    <row r="19989" spans="1:8" x14ac:dyDescent="0.25">
      <c r="A19989" s="2">
        <v>43684.520833333328</v>
      </c>
      <c r="B19989" s="2">
        <v>43684.583333333328</v>
      </c>
      <c r="C19989" s="1" t="s">
        <v>80751</v>
      </c>
      <c r="D19989" s="1" t="s">
        <v>69127</v>
      </c>
      <c r="E19989" s="1" t="s">
        <v>80752</v>
      </c>
      <c r="F19989" s="1" t="s">
        <v>67253</v>
      </c>
      <c r="G19989" s="1" t="s">
        <v>80557</v>
      </c>
      <c r="H19989" s="3" t="s">
        <v>80753</v>
      </c>
    </row>
    <row r="19990" spans="1:8" x14ac:dyDescent="0.25">
      <c r="A19990" s="2">
        <v>43683.6875</v>
      </c>
      <c r="B19990" s="2">
        <v>43683.875</v>
      </c>
      <c r="C19990" s="1" t="s">
        <v>80292</v>
      </c>
      <c r="D19990" s="3" t="s">
        <v>80293</v>
      </c>
      <c r="E19990" s="1" t="s">
        <v>80754</v>
      </c>
      <c r="F19990" s="1" t="s">
        <v>67253</v>
      </c>
      <c r="G19990" s="1" t="s">
        <v>80557</v>
      </c>
      <c r="H19990" s="3" t="s">
        <v>80755</v>
      </c>
    </row>
    <row r="19991" spans="1:8" x14ac:dyDescent="0.25">
      <c r="A19991" s="2">
        <v>43683.770833333328</v>
      </c>
      <c r="B19991" s="2">
        <v>43683.875</v>
      </c>
      <c r="C19991" s="1" t="s">
        <v>80292</v>
      </c>
      <c r="D19991" s="1" t="s">
        <v>69472</v>
      </c>
      <c r="E19991" s="1" t="s">
        <v>80408</v>
      </c>
      <c r="F19991" s="1" t="s">
        <v>67253</v>
      </c>
      <c r="G19991" s="1" t="s">
        <v>80557</v>
      </c>
      <c r="H19991" s="3" t="s">
        <v>80756</v>
      </c>
    </row>
    <row r="19992" spans="1:8" x14ac:dyDescent="0.25">
      <c r="A19992" s="2">
        <v>43683.729166666672</v>
      </c>
      <c r="B19992" s="2">
        <v>43683.854166666672</v>
      </c>
      <c r="C19992" s="1" t="s">
        <v>80326</v>
      </c>
      <c r="D19992" s="1" t="s">
        <v>80327</v>
      </c>
      <c r="E19992" s="1" t="s">
        <v>80328</v>
      </c>
      <c r="F19992" s="1" t="s">
        <v>67253</v>
      </c>
      <c r="G19992" s="1" t="s">
        <v>80557</v>
      </c>
      <c r="H19992" s="3" t="s">
        <v>80757</v>
      </c>
    </row>
    <row r="19993" spans="1:8" x14ac:dyDescent="0.25">
      <c r="A19993" s="2">
        <v>43678.375</v>
      </c>
      <c r="B19993" s="2">
        <v>43678.708333333328</v>
      </c>
      <c r="C19993" s="1" t="s">
        <v>80452</v>
      </c>
      <c r="D19993" s="1" t="s">
        <v>80399</v>
      </c>
      <c r="E19993" s="1" t="s">
        <v>80453</v>
      </c>
      <c r="F19993" s="1" t="s">
        <v>67253</v>
      </c>
      <c r="G19993" s="1" t="s">
        <v>80557</v>
      </c>
      <c r="H19993" s="3" t="s">
        <v>80758</v>
      </c>
    </row>
    <row r="19994" spans="1:8" x14ac:dyDescent="0.25">
      <c r="A19994" s="2">
        <v>43678.375</v>
      </c>
      <c r="B19994" s="2">
        <v>43678.541666666672</v>
      </c>
      <c r="C19994" s="1" t="s">
        <v>80330</v>
      </c>
      <c r="D19994" s="1" t="s">
        <v>69368</v>
      </c>
      <c r="E19994" s="1" t="s">
        <v>80331</v>
      </c>
      <c r="F19994" s="1" t="s">
        <v>67253</v>
      </c>
      <c r="G19994" s="1" t="s">
        <v>80557</v>
      </c>
      <c r="H19994" s="3" t="s">
        <v>80759</v>
      </c>
    </row>
    <row r="19995" spans="1:8" x14ac:dyDescent="0.25">
      <c r="A19995" s="2">
        <v>43684.625</v>
      </c>
      <c r="B19995" s="2">
        <v>43684.666666666672</v>
      </c>
      <c r="C19995" s="1" t="s">
        <v>80206</v>
      </c>
      <c r="D19995" s="1" t="s">
        <v>80207</v>
      </c>
      <c r="E19995" s="1" t="s">
        <v>80208</v>
      </c>
      <c r="F19995" s="1" t="s">
        <v>67253</v>
      </c>
      <c r="G19995" s="1" t="s">
        <v>80557</v>
      </c>
      <c r="H19995" s="3" t="s">
        <v>80760</v>
      </c>
    </row>
    <row r="19996" spans="1:8" x14ac:dyDescent="0.25">
      <c r="A19996" s="2">
        <v>43732.770833333328</v>
      </c>
      <c r="B19996" s="2">
        <v>43732.833333333328</v>
      </c>
      <c r="C19996" s="1" t="s">
        <v>80761</v>
      </c>
      <c r="D19996" s="1" t="s">
        <v>69038</v>
      </c>
      <c r="E19996" s="1" t="s">
        <v>80762</v>
      </c>
      <c r="F19996" s="1" t="s">
        <v>67253</v>
      </c>
      <c r="G19996" s="1" t="s">
        <v>80763</v>
      </c>
      <c r="H19996" s="3" t="s">
        <v>80764</v>
      </c>
    </row>
    <row r="19997" spans="1:8" x14ac:dyDescent="0.25">
      <c r="A19997" s="2">
        <v>43731.75</v>
      </c>
      <c r="B19997" s="2">
        <v>43731.875</v>
      </c>
      <c r="C19997" s="1" t="s">
        <v>78657</v>
      </c>
      <c r="D19997" s="1" t="s">
        <v>78658</v>
      </c>
      <c r="E19997" s="1" t="s">
        <v>80765</v>
      </c>
      <c r="F19997" s="1" t="s">
        <v>67253</v>
      </c>
      <c r="G19997" s="1" t="s">
        <v>80763</v>
      </c>
      <c r="H19997" s="3" t="s">
        <v>80766</v>
      </c>
    </row>
    <row r="19998" spans="1:8" x14ac:dyDescent="0.25">
      <c r="A19998" s="2">
        <v>43727.75</v>
      </c>
      <c r="B19998" s="2">
        <v>43727.875</v>
      </c>
      <c r="C19998" s="1" t="s">
        <v>78661</v>
      </c>
      <c r="D19998" s="1" t="s">
        <v>78662</v>
      </c>
      <c r="E19998" s="1" t="s">
        <v>80767</v>
      </c>
      <c r="F19998" s="1" t="s">
        <v>67253</v>
      </c>
      <c r="G19998" s="1" t="s">
        <v>80763</v>
      </c>
      <c r="H19998" s="3" t="s">
        <v>80768</v>
      </c>
    </row>
    <row r="19999" spans="1:8" x14ac:dyDescent="0.25">
      <c r="A19999" s="2">
        <v>43727.75</v>
      </c>
      <c r="B19999" s="2">
        <v>43727.875</v>
      </c>
      <c r="C19999" s="1" t="s">
        <v>78665</v>
      </c>
      <c r="D19999" s="1" t="s">
        <v>78666</v>
      </c>
      <c r="E19999" s="1" t="s">
        <v>80769</v>
      </c>
      <c r="F19999" s="1" t="s">
        <v>67253</v>
      </c>
      <c r="G19999" s="1" t="s">
        <v>80763</v>
      </c>
      <c r="H19999" s="3" t="s">
        <v>80770</v>
      </c>
    </row>
    <row r="20000" spans="1:8" x14ac:dyDescent="0.25">
      <c r="A20000" s="2">
        <v>43725.75</v>
      </c>
      <c r="B20000" s="2">
        <v>43725.916666666672</v>
      </c>
      <c r="C20000" s="1" t="s">
        <v>78677</v>
      </c>
      <c r="D20000" s="1" t="s">
        <v>78678</v>
      </c>
      <c r="E20000" s="1" t="s">
        <v>80771</v>
      </c>
      <c r="F20000" s="1" t="s">
        <v>67253</v>
      </c>
      <c r="G20000" s="1" t="s">
        <v>80763</v>
      </c>
      <c r="H20000" s="3" t="s">
        <v>80772</v>
      </c>
    </row>
    <row r="20001" spans="1:8" x14ac:dyDescent="0.25">
      <c r="A20001" s="2">
        <v>43734.75</v>
      </c>
      <c r="B20001" s="2">
        <v>43734.875</v>
      </c>
      <c r="C20001" s="1" t="s">
        <v>78698</v>
      </c>
      <c r="D20001" s="1" t="s">
        <v>78699</v>
      </c>
      <c r="E20001" s="1" t="s">
        <v>80773</v>
      </c>
      <c r="F20001" s="1" t="s">
        <v>67253</v>
      </c>
      <c r="G20001" s="1" t="s">
        <v>80763</v>
      </c>
      <c r="H20001" s="3" t="s">
        <v>80774</v>
      </c>
    </row>
    <row r="20002" spans="1:8" x14ac:dyDescent="0.25">
      <c r="A20002" s="2">
        <v>43726.770833333328</v>
      </c>
      <c r="B20002" s="2">
        <v>43726.875</v>
      </c>
      <c r="C20002" s="1" t="s">
        <v>78716</v>
      </c>
      <c r="D20002" s="1" t="s">
        <v>78717</v>
      </c>
      <c r="E20002" s="1" t="s">
        <v>80775</v>
      </c>
      <c r="F20002" s="1" t="s">
        <v>67253</v>
      </c>
      <c r="G20002" s="1" t="s">
        <v>80763</v>
      </c>
      <c r="H20002" s="3" t="s">
        <v>80776</v>
      </c>
    </row>
    <row r="20003" spans="1:8" x14ac:dyDescent="0.25">
      <c r="A20003" s="2">
        <v>43725.770833333328</v>
      </c>
      <c r="B20003" s="2">
        <v>43725.875</v>
      </c>
      <c r="C20003" s="1" t="s">
        <v>78720</v>
      </c>
      <c r="D20003" s="1" t="s">
        <v>70799</v>
      </c>
      <c r="E20003" s="1" t="s">
        <v>80777</v>
      </c>
      <c r="F20003" s="1" t="s">
        <v>67253</v>
      </c>
      <c r="G20003" s="1" t="s">
        <v>80763</v>
      </c>
      <c r="H20003" s="3" t="s">
        <v>80778</v>
      </c>
    </row>
    <row r="20004" spans="1:8" x14ac:dyDescent="0.25">
      <c r="A20004" s="2">
        <v>43726.583333333328</v>
      </c>
      <c r="B20004" s="2">
        <v>43726.625</v>
      </c>
      <c r="C20004" s="1" t="s">
        <v>78769</v>
      </c>
      <c r="D20004" s="1" t="s">
        <v>78670</v>
      </c>
      <c r="E20004" s="1" t="s">
        <v>80779</v>
      </c>
      <c r="F20004" s="1" t="s">
        <v>67253</v>
      </c>
      <c r="G20004" s="1" t="s">
        <v>80763</v>
      </c>
      <c r="H20004" s="3" t="s">
        <v>80780</v>
      </c>
    </row>
    <row r="20005" spans="1:8" x14ac:dyDescent="0.25">
      <c r="A20005" s="2">
        <v>43733.770833333328</v>
      </c>
      <c r="B20005" s="2">
        <v>43733.895833333328</v>
      </c>
      <c r="C20005" s="1" t="s">
        <v>69342</v>
      </c>
      <c r="D20005" s="1" t="s">
        <v>69343</v>
      </c>
      <c r="E20005" s="1" t="s">
        <v>80781</v>
      </c>
      <c r="F20005" s="1" t="s">
        <v>67253</v>
      </c>
      <c r="G20005" s="1" t="s">
        <v>80763</v>
      </c>
      <c r="H20005" s="3" t="s">
        <v>80782</v>
      </c>
    </row>
    <row r="20006" spans="1:8" x14ac:dyDescent="0.25">
      <c r="A20006" s="2">
        <v>43726.75</v>
      </c>
      <c r="B20006" s="2">
        <v>43726.833333333328</v>
      </c>
      <c r="C20006" s="1" t="s">
        <v>78812</v>
      </c>
      <c r="D20006" s="1" t="s">
        <v>78813</v>
      </c>
      <c r="E20006" s="1" t="s">
        <v>80783</v>
      </c>
      <c r="F20006" s="1" t="s">
        <v>67253</v>
      </c>
      <c r="G20006" s="1" t="s">
        <v>80763</v>
      </c>
      <c r="H20006" s="3" t="s">
        <v>80784</v>
      </c>
    </row>
    <row r="20007" spans="1:8" x14ac:dyDescent="0.25">
      <c r="A20007" s="2">
        <v>43726.770833333328</v>
      </c>
      <c r="B20007" s="2">
        <v>43726.875</v>
      </c>
      <c r="C20007" s="1" t="s">
        <v>78852</v>
      </c>
      <c r="D20007" s="1" t="s">
        <v>78853</v>
      </c>
      <c r="E20007" s="1" t="s">
        <v>80785</v>
      </c>
      <c r="F20007" s="1" t="s">
        <v>67253</v>
      </c>
      <c r="G20007" s="1" t="s">
        <v>80763</v>
      </c>
      <c r="H20007" s="3" t="s">
        <v>80786</v>
      </c>
    </row>
    <row r="20008" spans="1:8" x14ac:dyDescent="0.25">
      <c r="A20008" s="2">
        <v>43725.770833333328</v>
      </c>
      <c r="B20008" s="2">
        <v>43725.875</v>
      </c>
      <c r="C20008" s="1" t="s">
        <v>78733</v>
      </c>
      <c r="D20008" s="1" t="s">
        <v>80787</v>
      </c>
      <c r="E20008" s="1" t="s">
        <v>80788</v>
      </c>
      <c r="F20008" s="1" t="s">
        <v>67253</v>
      </c>
      <c r="G20008" s="1" t="s">
        <v>80763</v>
      </c>
      <c r="H20008" s="3" t="s">
        <v>80789</v>
      </c>
    </row>
    <row r="20009" spans="1:8" x14ac:dyDescent="0.25">
      <c r="A20009" s="2">
        <v>43745.6875</v>
      </c>
      <c r="B20009" s="5">
        <v>43748.770833333328</v>
      </c>
      <c r="C20009" s="1" t="s">
        <v>42210</v>
      </c>
      <c r="D20009" s="1" t="s">
        <v>42211</v>
      </c>
      <c r="E20009" s="1" t="s">
        <v>42212</v>
      </c>
      <c r="F20009" s="1" t="s">
        <v>67253</v>
      </c>
      <c r="G20009" s="1" t="s">
        <v>80763</v>
      </c>
      <c r="H20009" s="3" t="s">
        <v>80790</v>
      </c>
    </row>
    <row r="20010" spans="1:8" x14ac:dyDescent="0.25">
      <c r="A20010" s="2">
        <v>43741.75</v>
      </c>
      <c r="B20010" s="2">
        <v>43741.875</v>
      </c>
      <c r="C20010" s="1" t="s">
        <v>80791</v>
      </c>
      <c r="D20010" s="1" t="s">
        <v>80792</v>
      </c>
      <c r="E20010" s="1" t="s">
        <v>80793</v>
      </c>
      <c r="F20010" s="1" t="s">
        <v>67253</v>
      </c>
      <c r="G20010" s="1" t="s">
        <v>80763</v>
      </c>
      <c r="H20010" s="3" t="s">
        <v>80794</v>
      </c>
    </row>
    <row r="20011" spans="1:8" x14ac:dyDescent="0.25">
      <c r="A20011" s="2">
        <v>43741.75</v>
      </c>
      <c r="B20011" s="2">
        <v>43741.958333333328</v>
      </c>
      <c r="C20011" s="1" t="s">
        <v>80795</v>
      </c>
      <c r="D20011" s="1" t="s">
        <v>80796</v>
      </c>
      <c r="E20011" s="1" t="s">
        <v>80797</v>
      </c>
      <c r="F20011" s="1" t="s">
        <v>67253</v>
      </c>
      <c r="G20011" s="1" t="s">
        <v>80763</v>
      </c>
      <c r="H20011" s="3" t="s">
        <v>80798</v>
      </c>
    </row>
    <row r="20012" spans="1:8" x14ac:dyDescent="0.25">
      <c r="A20012" s="2">
        <v>43741.729166666672</v>
      </c>
      <c r="B20012" s="2">
        <v>43741.833333333328</v>
      </c>
      <c r="C20012" s="1" t="s">
        <v>80799</v>
      </c>
      <c r="D20012" s="1" t="s">
        <v>70436</v>
      </c>
      <c r="E20012" s="1" t="s">
        <v>80800</v>
      </c>
      <c r="F20012" s="1" t="s">
        <v>67253</v>
      </c>
      <c r="G20012" s="1" t="s">
        <v>80763</v>
      </c>
      <c r="H20012" s="3" t="s">
        <v>80801</v>
      </c>
    </row>
    <row r="20013" spans="1:8" x14ac:dyDescent="0.25">
      <c r="A20013" s="2">
        <v>43741.270833333328</v>
      </c>
      <c r="B20013" s="2">
        <v>43741.354166666672</v>
      </c>
      <c r="C20013" s="1" t="s">
        <v>80802</v>
      </c>
      <c r="D20013" s="1" t="s">
        <v>80803</v>
      </c>
      <c r="E20013" s="1" t="s">
        <v>80804</v>
      </c>
      <c r="F20013" s="1" t="s">
        <v>67253</v>
      </c>
      <c r="G20013" s="1" t="s">
        <v>80763</v>
      </c>
      <c r="H20013" s="3" t="s">
        <v>80805</v>
      </c>
    </row>
    <row r="20014" spans="1:8" x14ac:dyDescent="0.25">
      <c r="A20014" s="2">
        <v>43739.75</v>
      </c>
      <c r="B20014" s="2">
        <v>43739.875</v>
      </c>
      <c r="C20014" s="1" t="s">
        <v>80806</v>
      </c>
      <c r="D20014" s="1" t="s">
        <v>80807</v>
      </c>
      <c r="E20014" s="1" t="s">
        <v>80808</v>
      </c>
      <c r="F20014" s="1" t="s">
        <v>67253</v>
      </c>
      <c r="G20014" s="1" t="s">
        <v>80763</v>
      </c>
      <c r="H20014" s="3" t="s">
        <v>80809</v>
      </c>
    </row>
    <row r="20015" spans="1:8" x14ac:dyDescent="0.25">
      <c r="A20015" s="2">
        <v>43739.375</v>
      </c>
      <c r="B20015" s="2">
        <v>43739.541666666672</v>
      </c>
      <c r="C20015" s="1" t="s">
        <v>80810</v>
      </c>
      <c r="D20015" s="1" t="s">
        <v>79909</v>
      </c>
      <c r="E20015" s="1" t="s">
        <v>80811</v>
      </c>
      <c r="F20015" s="1" t="s">
        <v>67253</v>
      </c>
      <c r="G20015" s="1" t="s">
        <v>80763</v>
      </c>
      <c r="H20015" s="3" t="s">
        <v>80812</v>
      </c>
    </row>
    <row r="20016" spans="1:8" x14ac:dyDescent="0.25">
      <c r="A20016" s="2">
        <v>43738.75</v>
      </c>
      <c r="B20016" s="2">
        <v>43738.854166666672</v>
      </c>
      <c r="C20016" s="1" t="s">
        <v>69743</v>
      </c>
      <c r="D20016" s="1" t="s">
        <v>68618</v>
      </c>
      <c r="E20016" s="1" t="s">
        <v>80813</v>
      </c>
      <c r="F20016" s="1" t="s">
        <v>67253</v>
      </c>
      <c r="G20016" s="1" t="s">
        <v>80763</v>
      </c>
      <c r="H20016" s="3" t="s">
        <v>80814</v>
      </c>
    </row>
    <row r="20017" spans="1:8" x14ac:dyDescent="0.25">
      <c r="A20017" s="2">
        <v>43741.604166666672</v>
      </c>
      <c r="B20017" s="2">
        <v>43741.6875</v>
      </c>
      <c r="C20017" s="1" t="s">
        <v>80815</v>
      </c>
      <c r="D20017" s="1" t="s">
        <v>69821</v>
      </c>
      <c r="E20017" s="1" t="s">
        <v>80816</v>
      </c>
      <c r="F20017" s="1" t="s">
        <v>67253</v>
      </c>
      <c r="G20017" s="1" t="s">
        <v>80763</v>
      </c>
      <c r="H20017" s="3" t="s">
        <v>80817</v>
      </c>
    </row>
    <row r="20018" spans="1:8" x14ac:dyDescent="0.25">
      <c r="A20018" s="2">
        <v>43741.458333333328</v>
      </c>
      <c r="B20018" s="2">
        <v>43741.5</v>
      </c>
      <c r="C20018" s="1" t="s">
        <v>80818</v>
      </c>
      <c r="D20018" s="1" t="s">
        <v>80819</v>
      </c>
      <c r="E20018" s="1" t="s">
        <v>80820</v>
      </c>
      <c r="F20018" s="1" t="s">
        <v>67253</v>
      </c>
      <c r="G20018" s="1" t="s">
        <v>80763</v>
      </c>
      <c r="H20018" s="3" t="s">
        <v>80821</v>
      </c>
    </row>
    <row r="20019" spans="1:8" x14ac:dyDescent="0.25">
      <c r="A20019" s="2">
        <v>43740.75</v>
      </c>
      <c r="B20019" s="2">
        <v>43740.854166666672</v>
      </c>
      <c r="C20019" s="1" t="s">
        <v>80822</v>
      </c>
      <c r="D20019" s="1" t="s">
        <v>69472</v>
      </c>
      <c r="E20019" s="1" t="s">
        <v>80823</v>
      </c>
      <c r="F20019" s="1" t="s">
        <v>67253</v>
      </c>
      <c r="G20019" s="1" t="s">
        <v>80763</v>
      </c>
      <c r="H20019" s="3" t="s">
        <v>80824</v>
      </c>
    </row>
    <row r="20020" spans="1:8" x14ac:dyDescent="0.25">
      <c r="A20020" s="2">
        <v>43740.385416666672</v>
      </c>
      <c r="B20020" s="2">
        <v>43740.6875</v>
      </c>
      <c r="C20020" s="1" t="s">
        <v>80825</v>
      </c>
      <c r="D20020" s="1" t="s">
        <v>80826</v>
      </c>
      <c r="E20020" s="1" t="s">
        <v>80827</v>
      </c>
      <c r="F20020" s="1" t="s">
        <v>67253</v>
      </c>
      <c r="G20020" s="1" t="s">
        <v>80763</v>
      </c>
      <c r="H20020" s="3" t="s">
        <v>80828</v>
      </c>
    </row>
    <row r="20021" spans="1:8" x14ac:dyDescent="0.25">
      <c r="A20021" s="2">
        <v>43742.625</v>
      </c>
      <c r="B20021" s="2">
        <v>43742.708333333328</v>
      </c>
      <c r="C20021" s="1" t="s">
        <v>80829</v>
      </c>
      <c r="D20021" s="1" t="s">
        <v>78670</v>
      </c>
      <c r="E20021" s="1" t="s">
        <v>80830</v>
      </c>
      <c r="F20021" s="1" t="s">
        <v>67253</v>
      </c>
      <c r="G20021" s="1" t="s">
        <v>80763</v>
      </c>
      <c r="H20021" s="3" t="s">
        <v>80831</v>
      </c>
    </row>
    <row r="20022" spans="1:8" x14ac:dyDescent="0.25">
      <c r="A20022" s="2">
        <v>43741.791666666672</v>
      </c>
      <c r="B20022" s="2">
        <v>43741.916666666672</v>
      </c>
      <c r="C20022" s="1" t="s">
        <v>80832</v>
      </c>
      <c r="D20022" s="1" t="s">
        <v>80833</v>
      </c>
      <c r="E20022" s="1" t="s">
        <v>80834</v>
      </c>
      <c r="F20022" s="1" t="s">
        <v>67253</v>
      </c>
      <c r="G20022" s="1" t="s">
        <v>80763</v>
      </c>
      <c r="H20022" s="3" t="s">
        <v>80835</v>
      </c>
    </row>
    <row r="20023" spans="1:8" x14ac:dyDescent="0.25">
      <c r="A20023" s="2">
        <v>43741.416666666672</v>
      </c>
      <c r="B20023" s="2">
        <v>43741.666666666672</v>
      </c>
      <c r="C20023" s="1" t="s">
        <v>80836</v>
      </c>
      <c r="D20023" s="1" t="s">
        <v>69119</v>
      </c>
      <c r="E20023" s="1" t="s">
        <v>80837</v>
      </c>
      <c r="F20023" s="1" t="s">
        <v>67253</v>
      </c>
      <c r="G20023" s="1" t="s">
        <v>80763</v>
      </c>
      <c r="H20023" s="3" t="s">
        <v>80838</v>
      </c>
    </row>
    <row r="20024" spans="1:8" x14ac:dyDescent="0.25">
      <c r="A20024" s="2">
        <v>43740.75</v>
      </c>
      <c r="B20024" s="2">
        <v>43740.875</v>
      </c>
      <c r="C20024" s="1" t="s">
        <v>80839</v>
      </c>
      <c r="D20024" s="1" t="s">
        <v>80840</v>
      </c>
      <c r="E20024" s="1" t="s">
        <v>80841</v>
      </c>
      <c r="F20024" s="1" t="s">
        <v>67253</v>
      </c>
      <c r="G20024" s="1" t="s">
        <v>80763</v>
      </c>
      <c r="H20024" s="3" t="s">
        <v>80842</v>
      </c>
    </row>
    <row r="20025" spans="1:8" x14ac:dyDescent="0.25">
      <c r="A20025" s="2">
        <v>43739.583333333328</v>
      </c>
      <c r="B20025" s="2">
        <v>43739.625</v>
      </c>
      <c r="C20025" s="1" t="s">
        <v>79815</v>
      </c>
      <c r="D20025" s="1" t="s">
        <v>79816</v>
      </c>
      <c r="E20025" s="1" t="s">
        <v>80843</v>
      </c>
      <c r="F20025" s="1" t="s">
        <v>67253</v>
      </c>
      <c r="G20025" s="1" t="s">
        <v>80763</v>
      </c>
      <c r="H20025" s="3" t="s">
        <v>80844</v>
      </c>
    </row>
    <row r="20026" spans="1:8" x14ac:dyDescent="0.25">
      <c r="A20026" s="2">
        <v>43739.4375</v>
      </c>
      <c r="B20026" s="2">
        <v>43739.520833333328</v>
      </c>
      <c r="C20026" s="1" t="s">
        <v>80845</v>
      </c>
      <c r="D20026" s="1" t="s">
        <v>29737</v>
      </c>
      <c r="E20026" s="1" t="s">
        <v>80846</v>
      </c>
      <c r="F20026" s="1" t="s">
        <v>67253</v>
      </c>
      <c r="G20026" s="1" t="s">
        <v>80763</v>
      </c>
      <c r="H20026" s="3" t="s">
        <v>80847</v>
      </c>
    </row>
    <row r="20027" spans="1:8" x14ac:dyDescent="0.25">
      <c r="A20027" s="2">
        <v>43739.375</v>
      </c>
      <c r="B20027" s="2">
        <v>43740.666666666672</v>
      </c>
      <c r="C20027" s="1" t="s">
        <v>80848</v>
      </c>
      <c r="D20027" s="1" t="s">
        <v>80849</v>
      </c>
      <c r="E20027" s="1" t="s">
        <v>80850</v>
      </c>
      <c r="F20027" s="1" t="s">
        <v>67253</v>
      </c>
      <c r="G20027" s="1" t="s">
        <v>80763</v>
      </c>
      <c r="H20027" s="3" t="s">
        <v>80851</v>
      </c>
    </row>
    <row r="20028" spans="1:8" x14ac:dyDescent="0.25">
      <c r="A20028" s="2">
        <v>43739.354166666672</v>
      </c>
      <c r="B20028" s="2">
        <v>43739.708333333328</v>
      </c>
      <c r="C20028" s="1" t="s">
        <v>80852</v>
      </c>
      <c r="D20028" s="1" t="s">
        <v>80853</v>
      </c>
      <c r="E20028" s="1" t="s">
        <v>80854</v>
      </c>
      <c r="F20028" s="1" t="s">
        <v>67253</v>
      </c>
      <c r="G20028" s="1" t="s">
        <v>80763</v>
      </c>
      <c r="H20028" s="3" t="s">
        <v>80855</v>
      </c>
    </row>
    <row r="20029" spans="1:8" x14ac:dyDescent="0.25">
      <c r="A20029" s="5">
        <v>43753.583333333328</v>
      </c>
      <c r="B20029" s="5">
        <v>43753.625</v>
      </c>
      <c r="C20029" s="1" t="s">
        <v>79815</v>
      </c>
      <c r="D20029" s="1" t="s">
        <v>79816</v>
      </c>
      <c r="E20029" s="1" t="s">
        <v>80856</v>
      </c>
      <c r="F20029" s="1" t="s">
        <v>67253</v>
      </c>
      <c r="G20029" s="1" t="s">
        <v>80763</v>
      </c>
      <c r="H20029" s="3" t="s">
        <v>80857</v>
      </c>
    </row>
    <row r="20030" spans="1:8" x14ac:dyDescent="0.25">
      <c r="A20030" s="2">
        <v>43741.375</v>
      </c>
      <c r="B20030" s="2">
        <v>43741.5</v>
      </c>
      <c r="C20030" s="1" t="s">
        <v>80858</v>
      </c>
      <c r="D20030" s="1" t="s">
        <v>80859</v>
      </c>
      <c r="E20030" s="1" t="s">
        <v>80860</v>
      </c>
      <c r="F20030" s="1" t="s">
        <v>67253</v>
      </c>
      <c r="G20030" s="1" t="s">
        <v>80763</v>
      </c>
      <c r="H20030" s="3" t="s">
        <v>80861</v>
      </c>
    </row>
    <row r="20031" spans="1:8" x14ac:dyDescent="0.25">
      <c r="A20031" s="2">
        <v>43741</v>
      </c>
      <c r="B20031" s="2">
        <v>43741.999305555553</v>
      </c>
      <c r="C20031" s="1" t="s">
        <v>80862</v>
      </c>
      <c r="D20031" s="1" t="s">
        <v>68957</v>
      </c>
      <c r="E20031" s="1" t="s">
        <v>80863</v>
      </c>
      <c r="F20031" s="1" t="s">
        <v>67253</v>
      </c>
      <c r="G20031" s="1" t="s">
        <v>80763</v>
      </c>
      <c r="H20031" s="3" t="s">
        <v>80864</v>
      </c>
    </row>
    <row r="20032" spans="1:8" x14ac:dyDescent="0.25">
      <c r="A20032" s="2">
        <v>43740.75</v>
      </c>
      <c r="B20032" s="2">
        <v>43740.875</v>
      </c>
      <c r="C20032" s="1" t="s">
        <v>80865</v>
      </c>
      <c r="D20032" s="1" t="s">
        <v>80866</v>
      </c>
      <c r="E20032" s="1" t="s">
        <v>80867</v>
      </c>
      <c r="F20032" s="1" t="s">
        <v>67253</v>
      </c>
      <c r="G20032" s="1" t="s">
        <v>80763</v>
      </c>
      <c r="H20032" s="3" t="s">
        <v>80868</v>
      </c>
    </row>
    <row r="20033" spans="1:8" x14ac:dyDescent="0.25">
      <c r="A20033" s="2">
        <v>43739.770833333328</v>
      </c>
      <c r="B20033" s="2">
        <v>43739.875</v>
      </c>
      <c r="C20033" s="1" t="s">
        <v>80869</v>
      </c>
      <c r="D20033" s="1" t="s">
        <v>80870</v>
      </c>
      <c r="E20033" s="1" t="s">
        <v>80871</v>
      </c>
      <c r="F20033" s="1" t="s">
        <v>67253</v>
      </c>
      <c r="G20033" s="1" t="s">
        <v>80763</v>
      </c>
      <c r="H20033" s="3" t="s">
        <v>80872</v>
      </c>
    </row>
    <row r="20034" spans="1:8" x14ac:dyDescent="0.25">
      <c r="A20034" s="2">
        <v>43739.75</v>
      </c>
      <c r="B20034" s="2">
        <v>43739.833333333328</v>
      </c>
      <c r="C20034" s="1" t="s">
        <v>80873</v>
      </c>
      <c r="D20034" s="1" t="s">
        <v>79897</v>
      </c>
      <c r="E20034" s="1" t="s">
        <v>80874</v>
      </c>
      <c r="F20034" s="1" t="s">
        <v>67253</v>
      </c>
      <c r="G20034" s="1" t="s">
        <v>80763</v>
      </c>
      <c r="H20034" s="3" t="s">
        <v>80875</v>
      </c>
    </row>
    <row r="20035" spans="1:8" x14ac:dyDescent="0.25">
      <c r="A20035" s="2">
        <v>43738.375</v>
      </c>
      <c r="B20035" s="2">
        <v>43739.666666666672</v>
      </c>
      <c r="C20035" s="1" t="s">
        <v>80876</v>
      </c>
      <c r="D20035" s="1" t="s">
        <v>80877</v>
      </c>
      <c r="E20035" s="1" t="s">
        <v>80878</v>
      </c>
      <c r="F20035" s="1" t="s">
        <v>67253</v>
      </c>
      <c r="G20035" s="1" t="s">
        <v>80763</v>
      </c>
      <c r="H20035" s="3" t="s">
        <v>80879</v>
      </c>
    </row>
    <row r="20036" spans="1:8" x14ac:dyDescent="0.25">
      <c r="A20036" s="2">
        <v>43737.395833333328</v>
      </c>
      <c r="B20036" s="2">
        <v>43737.75</v>
      </c>
      <c r="C20036" s="1" t="s">
        <v>80880</v>
      </c>
      <c r="D20036" s="1" t="s">
        <v>80881</v>
      </c>
      <c r="E20036" s="1" t="s">
        <v>80882</v>
      </c>
      <c r="F20036" s="1" t="s">
        <v>67253</v>
      </c>
      <c r="G20036" s="1" t="s">
        <v>80763</v>
      </c>
      <c r="H20036" s="3" t="s">
        <v>80883</v>
      </c>
    </row>
    <row r="20037" spans="1:8" x14ac:dyDescent="0.25">
      <c r="A20037" s="2">
        <v>43741.770833333328</v>
      </c>
      <c r="B20037" s="2">
        <v>43741.895833333328</v>
      </c>
      <c r="C20037" s="1" t="s">
        <v>80884</v>
      </c>
      <c r="D20037" s="1" t="s">
        <v>80885</v>
      </c>
      <c r="E20037" s="1" t="s">
        <v>80886</v>
      </c>
      <c r="F20037" s="1" t="s">
        <v>67253</v>
      </c>
      <c r="G20037" s="1" t="s">
        <v>80763</v>
      </c>
      <c r="H20037" s="3" t="s">
        <v>80887</v>
      </c>
    </row>
    <row r="20038" spans="1:8" x14ac:dyDescent="0.25">
      <c r="A20038" s="2">
        <v>43741.416666666672</v>
      </c>
      <c r="B20038" s="2">
        <v>43741.666666666672</v>
      </c>
      <c r="C20038" s="1" t="s">
        <v>80888</v>
      </c>
      <c r="D20038" s="3" t="s">
        <v>80889</v>
      </c>
      <c r="E20038" s="1" t="s">
        <v>80890</v>
      </c>
      <c r="F20038" s="1" t="s">
        <v>67253</v>
      </c>
      <c r="G20038" s="1" t="s">
        <v>80763</v>
      </c>
      <c r="H20038" s="3" t="s">
        <v>80891</v>
      </c>
    </row>
    <row r="20039" spans="1:8" x14ac:dyDescent="0.25">
      <c r="A20039" s="2">
        <v>43741.375</v>
      </c>
      <c r="B20039" s="2">
        <v>43741.541666666672</v>
      </c>
      <c r="C20039" s="1" t="s">
        <v>80892</v>
      </c>
      <c r="D20039" s="1" t="s">
        <v>79909</v>
      </c>
      <c r="E20039" s="1" t="s">
        <v>80893</v>
      </c>
      <c r="F20039" s="1" t="s">
        <v>67253</v>
      </c>
      <c r="G20039" s="1" t="s">
        <v>80763</v>
      </c>
      <c r="H20039" s="3" t="s">
        <v>80894</v>
      </c>
    </row>
    <row r="20040" spans="1:8" x14ac:dyDescent="0.25">
      <c r="A20040" s="2">
        <v>43740.75</v>
      </c>
      <c r="B20040" s="2">
        <v>43740.895833333328</v>
      </c>
      <c r="C20040" s="1" t="s">
        <v>80895</v>
      </c>
      <c r="D20040" s="1" t="s">
        <v>80113</v>
      </c>
      <c r="E20040" s="1" t="s">
        <v>80896</v>
      </c>
      <c r="F20040" s="1" t="s">
        <v>67253</v>
      </c>
      <c r="G20040" s="1" t="s">
        <v>80763</v>
      </c>
      <c r="H20040" s="3" t="s">
        <v>80897</v>
      </c>
    </row>
    <row r="20041" spans="1:8" x14ac:dyDescent="0.25">
      <c r="A20041" s="2">
        <v>43740.375</v>
      </c>
      <c r="B20041" s="2">
        <v>43741.708333333328</v>
      </c>
      <c r="C20041" s="1" t="s">
        <v>80898</v>
      </c>
      <c r="D20041" s="1" t="s">
        <v>80899</v>
      </c>
      <c r="E20041" s="1" t="s">
        <v>80900</v>
      </c>
      <c r="F20041" s="1" t="s">
        <v>67253</v>
      </c>
      <c r="G20041" s="1" t="s">
        <v>80763</v>
      </c>
      <c r="H20041" s="3" t="s">
        <v>80901</v>
      </c>
    </row>
    <row r="20042" spans="1:8" x14ac:dyDescent="0.25">
      <c r="A20042" s="2">
        <v>43739.770833333328</v>
      </c>
      <c r="B20042" s="2">
        <v>43739.875</v>
      </c>
      <c r="C20042" s="1" t="s">
        <v>79811</v>
      </c>
      <c r="D20042" s="1" t="s">
        <v>68767</v>
      </c>
      <c r="E20042" s="1" t="s">
        <v>80902</v>
      </c>
      <c r="F20042" s="1" t="s">
        <v>67253</v>
      </c>
      <c r="G20042" s="1" t="s">
        <v>80763</v>
      </c>
      <c r="H20042" s="3" t="s">
        <v>80903</v>
      </c>
    </row>
    <row r="20043" spans="1:8" x14ac:dyDescent="0.25">
      <c r="A20043" s="2">
        <v>43739.75</v>
      </c>
      <c r="B20043" s="2">
        <v>43739.854166666672</v>
      </c>
      <c r="C20043" s="1" t="s">
        <v>80904</v>
      </c>
      <c r="D20043" s="1" t="s">
        <v>80905</v>
      </c>
      <c r="E20043" s="1" t="s">
        <v>80906</v>
      </c>
      <c r="F20043" s="1" t="s">
        <v>67253</v>
      </c>
      <c r="G20043" s="1" t="s">
        <v>80763</v>
      </c>
      <c r="H20043" s="3" t="s">
        <v>80907</v>
      </c>
    </row>
    <row r="20044" spans="1:8" x14ac:dyDescent="0.25">
      <c r="A20044" s="2">
        <v>43737.5</v>
      </c>
      <c r="B20044" s="2">
        <v>43737.583333333328</v>
      </c>
      <c r="C20044" s="1" t="s">
        <v>80908</v>
      </c>
      <c r="D20044" s="1" t="s">
        <v>80909</v>
      </c>
      <c r="E20044" s="1" t="s">
        <v>80910</v>
      </c>
      <c r="F20044" s="1" t="s">
        <v>67253</v>
      </c>
      <c r="G20044" s="1" t="s">
        <v>80763</v>
      </c>
      <c r="H20044" s="3" t="s">
        <v>80911</v>
      </c>
    </row>
    <row r="20045" spans="1:8" x14ac:dyDescent="0.25">
      <c r="A20045" s="2">
        <v>43741.4375</v>
      </c>
      <c r="B20045" s="2">
        <v>43741.479166666672</v>
      </c>
      <c r="C20045" s="1" t="s">
        <v>80912</v>
      </c>
      <c r="D20045" s="1" t="s">
        <v>69654</v>
      </c>
      <c r="E20045" s="1" t="s">
        <v>80913</v>
      </c>
      <c r="F20045" s="1" t="s">
        <v>67253</v>
      </c>
      <c r="G20045" s="1" t="s">
        <v>80763</v>
      </c>
      <c r="H20045" s="3" t="s">
        <v>80914</v>
      </c>
    </row>
    <row r="20046" spans="1:8" x14ac:dyDescent="0.25">
      <c r="A20046" s="2">
        <v>43740.75</v>
      </c>
      <c r="B20046" s="2">
        <v>43740.875</v>
      </c>
      <c r="C20046" s="1" t="s">
        <v>80915</v>
      </c>
      <c r="D20046" s="1"/>
      <c r="E20046" s="1" t="s">
        <v>80916</v>
      </c>
      <c r="F20046" s="1" t="s">
        <v>67253</v>
      </c>
      <c r="G20046" s="1" t="s">
        <v>80763</v>
      </c>
      <c r="H20046" s="3" t="s">
        <v>80917</v>
      </c>
    </row>
    <row r="20047" spans="1:8" x14ac:dyDescent="0.25">
      <c r="A20047" s="2">
        <v>43739.541666666672</v>
      </c>
      <c r="B20047" s="2">
        <v>43739.604166666672</v>
      </c>
      <c r="C20047" s="1" t="s">
        <v>80918</v>
      </c>
      <c r="D20047" s="1" t="s">
        <v>80198</v>
      </c>
      <c r="E20047" s="1" t="s">
        <v>80919</v>
      </c>
      <c r="F20047" s="1" t="s">
        <v>67253</v>
      </c>
      <c r="G20047" s="1" t="s">
        <v>80763</v>
      </c>
      <c r="H20047" s="3" t="s">
        <v>80920</v>
      </c>
    </row>
    <row r="20048" spans="1:8" x14ac:dyDescent="0.25">
      <c r="A20048" s="2">
        <v>43739.416666666672</v>
      </c>
      <c r="B20048" s="2">
        <v>43739.5</v>
      </c>
      <c r="C20048" s="1" t="s">
        <v>80921</v>
      </c>
      <c r="D20048" s="1" t="s">
        <v>80922</v>
      </c>
      <c r="E20048" s="1" t="s">
        <v>80923</v>
      </c>
      <c r="F20048" s="1" t="s">
        <v>67253</v>
      </c>
      <c r="G20048" s="1" t="s">
        <v>80763</v>
      </c>
      <c r="H20048" s="3" t="s">
        <v>80924</v>
      </c>
    </row>
    <row r="20049" spans="1:8" x14ac:dyDescent="0.25">
      <c r="A20049" s="2">
        <v>43740.628472222219</v>
      </c>
      <c r="B20049" s="2">
        <v>43741.753472222219</v>
      </c>
      <c r="C20049" s="1" t="s">
        <v>80925</v>
      </c>
      <c r="D20049" s="1" t="s">
        <v>80926</v>
      </c>
      <c r="E20049" s="1" t="s">
        <v>80927</v>
      </c>
      <c r="F20049" s="1" t="s">
        <v>67253</v>
      </c>
      <c r="G20049" s="1" t="s">
        <v>80763</v>
      </c>
      <c r="H20049" s="3" t="s">
        <v>80928</v>
      </c>
    </row>
    <row r="20050" spans="1:8" x14ac:dyDescent="0.25">
      <c r="A20050" s="2">
        <v>43738.777777777781</v>
      </c>
      <c r="B20050" s="2">
        <v>43738.895833333328</v>
      </c>
      <c r="C20050" s="1" t="s">
        <v>80929</v>
      </c>
      <c r="D20050" s="1" t="s">
        <v>80930</v>
      </c>
      <c r="E20050" s="1" t="s">
        <v>80931</v>
      </c>
      <c r="F20050" s="1" t="s">
        <v>67253</v>
      </c>
      <c r="G20050" s="1" t="s">
        <v>80763</v>
      </c>
      <c r="H20050" s="3" t="s">
        <v>80932</v>
      </c>
    </row>
    <row r="20051" spans="1:8" x14ac:dyDescent="0.25">
      <c r="A20051" s="2">
        <v>43738.541666666672</v>
      </c>
      <c r="B20051" s="2">
        <v>43738.604166666672</v>
      </c>
      <c r="C20051" s="1" t="s">
        <v>80933</v>
      </c>
      <c r="D20051" s="1" t="s">
        <v>80934</v>
      </c>
      <c r="E20051" s="1" t="s">
        <v>80935</v>
      </c>
      <c r="F20051" s="1" t="s">
        <v>67253</v>
      </c>
      <c r="G20051" s="1" t="s">
        <v>80763</v>
      </c>
      <c r="H20051" s="3" t="s">
        <v>80936</v>
      </c>
    </row>
    <row r="20052" spans="1:8" x14ac:dyDescent="0.25">
      <c r="A20052" s="2">
        <v>43739.583333333328</v>
      </c>
      <c r="B20052" s="2">
        <v>43739.625</v>
      </c>
      <c r="C20052" s="1" t="s">
        <v>79826</v>
      </c>
      <c r="D20052" s="1" t="s">
        <v>68957</v>
      </c>
      <c r="E20052" s="1" t="s">
        <v>80937</v>
      </c>
      <c r="F20052" s="1" t="s">
        <v>67253</v>
      </c>
      <c r="G20052" s="1" t="s">
        <v>80763</v>
      </c>
      <c r="H20052" s="3" t="s">
        <v>80938</v>
      </c>
    </row>
    <row r="20053" spans="1:8" x14ac:dyDescent="0.25">
      <c r="A20053" s="2">
        <v>43742.375</v>
      </c>
      <c r="B20053" s="2">
        <v>43742.583333333328</v>
      </c>
      <c r="C20053" s="1" t="s">
        <v>80939</v>
      </c>
      <c r="D20053" s="1" t="s">
        <v>80940</v>
      </c>
      <c r="E20053" s="1" t="s">
        <v>80941</v>
      </c>
      <c r="F20053" s="1" t="s">
        <v>67253</v>
      </c>
      <c r="G20053" s="1" t="s">
        <v>80763</v>
      </c>
      <c r="H20053" s="3" t="s">
        <v>80942</v>
      </c>
    </row>
    <row r="20054" spans="1:8" x14ac:dyDescent="0.25">
      <c r="A20054" s="2">
        <v>43741.395833333328</v>
      </c>
      <c r="B20054" s="2">
        <v>43741.458333333328</v>
      </c>
      <c r="C20054" s="1" t="s">
        <v>80943</v>
      </c>
      <c r="D20054" s="1" t="s">
        <v>80934</v>
      </c>
      <c r="E20054" s="1" t="s">
        <v>80944</v>
      </c>
      <c r="F20054" s="1" t="s">
        <v>67253</v>
      </c>
      <c r="G20054" s="1" t="s">
        <v>80763</v>
      </c>
      <c r="H20054" s="3" t="s">
        <v>80945</v>
      </c>
    </row>
    <row r="20055" spans="1:8" x14ac:dyDescent="0.25">
      <c r="A20055" s="2">
        <v>43742.395833333328</v>
      </c>
      <c r="B20055" s="2">
        <v>43742.5</v>
      </c>
      <c r="C20055" s="1" t="s">
        <v>78704</v>
      </c>
      <c r="D20055" s="1" t="s">
        <v>80946</v>
      </c>
      <c r="E20055" s="1" t="s">
        <v>80947</v>
      </c>
      <c r="F20055" s="1" t="s">
        <v>67253</v>
      </c>
      <c r="G20055" s="1" t="s">
        <v>80763</v>
      </c>
      <c r="H20055" s="3" t="s">
        <v>80948</v>
      </c>
    </row>
    <row r="20056" spans="1:8" x14ac:dyDescent="0.25">
      <c r="A20056" s="2">
        <v>43742</v>
      </c>
      <c r="B20056" s="2">
        <v>43742.999305555553</v>
      </c>
      <c r="C20056" s="1" t="s">
        <v>80949</v>
      </c>
      <c r="D20056" s="1" t="s">
        <v>80950</v>
      </c>
      <c r="E20056" s="1" t="s">
        <v>80951</v>
      </c>
      <c r="F20056" s="1" t="s">
        <v>67253</v>
      </c>
      <c r="G20056" s="1" t="s">
        <v>80763</v>
      </c>
      <c r="H20056" s="3" t="s">
        <v>80952</v>
      </c>
    </row>
    <row r="20057" spans="1:8" x14ac:dyDescent="0.25">
      <c r="A20057" s="2">
        <v>43741.791666666672</v>
      </c>
      <c r="B20057" s="2">
        <v>43741.895833333328</v>
      </c>
      <c r="C20057" s="1" t="s">
        <v>80953</v>
      </c>
      <c r="D20057" s="1" t="s">
        <v>80954</v>
      </c>
      <c r="E20057" s="1" t="s">
        <v>80955</v>
      </c>
      <c r="F20057" s="1" t="s">
        <v>67253</v>
      </c>
      <c r="G20057" s="1" t="s">
        <v>80763</v>
      </c>
      <c r="H20057" s="3" t="s">
        <v>80956</v>
      </c>
    </row>
    <row r="20058" spans="1:8" x14ac:dyDescent="0.25">
      <c r="A20058" s="2">
        <v>43741.791666666672</v>
      </c>
      <c r="B20058" s="2">
        <v>43741.854166666672</v>
      </c>
      <c r="C20058" s="1" t="s">
        <v>80957</v>
      </c>
      <c r="D20058" s="1" t="s">
        <v>16418</v>
      </c>
      <c r="E20058" s="1" t="s">
        <v>80958</v>
      </c>
      <c r="F20058" s="1" t="s">
        <v>67253</v>
      </c>
      <c r="G20058" s="1" t="s">
        <v>80763</v>
      </c>
      <c r="H20058" s="3" t="s">
        <v>80959</v>
      </c>
    </row>
    <row r="20059" spans="1:8" x14ac:dyDescent="0.25">
      <c r="A20059" s="2">
        <v>43740.40625</v>
      </c>
      <c r="B20059" s="2">
        <v>43740.6875</v>
      </c>
      <c r="C20059" s="1" t="s">
        <v>80960</v>
      </c>
      <c r="D20059" s="1" t="s">
        <v>80961</v>
      </c>
      <c r="E20059" s="1" t="s">
        <v>80962</v>
      </c>
      <c r="F20059" s="1" t="s">
        <v>67253</v>
      </c>
      <c r="G20059" s="1" t="s">
        <v>80763</v>
      </c>
      <c r="H20059" s="3" t="s">
        <v>80963</v>
      </c>
    </row>
    <row r="20060" spans="1:8" x14ac:dyDescent="0.25">
      <c r="A20060" s="2">
        <v>43746.416666666672</v>
      </c>
      <c r="B20060" s="2">
        <v>43746.666666666672</v>
      </c>
      <c r="C20060" s="1" t="s">
        <v>80964</v>
      </c>
      <c r="D20060" s="1" t="s">
        <v>80965</v>
      </c>
      <c r="E20060" s="1" t="s">
        <v>80966</v>
      </c>
      <c r="F20060" s="1" t="s">
        <v>67253</v>
      </c>
      <c r="G20060" s="1" t="s">
        <v>80763</v>
      </c>
      <c r="H20060" s="3" t="s">
        <v>80967</v>
      </c>
    </row>
    <row r="20061" spans="1:8" x14ac:dyDescent="0.25">
      <c r="A20061" s="2">
        <v>43741.375</v>
      </c>
      <c r="B20061" s="2">
        <v>43742.75</v>
      </c>
      <c r="C20061" s="1" t="s">
        <v>80968</v>
      </c>
      <c r="D20061" s="1" t="s">
        <v>80969</v>
      </c>
      <c r="E20061" s="1" t="s">
        <v>80970</v>
      </c>
      <c r="F20061" s="1" t="s">
        <v>67253</v>
      </c>
      <c r="G20061" s="1" t="s">
        <v>80763</v>
      </c>
      <c r="H20061" s="3" t="s">
        <v>80971</v>
      </c>
    </row>
    <row r="20062" spans="1:8" x14ac:dyDescent="0.25">
      <c r="A20062" s="2">
        <v>43736.333333333328</v>
      </c>
      <c r="B20062" s="2">
        <v>43737.8125</v>
      </c>
      <c r="C20062" s="1" t="s">
        <v>30047</v>
      </c>
      <c r="D20062" s="1" t="s">
        <v>80972</v>
      </c>
      <c r="E20062" s="1" t="s">
        <v>80973</v>
      </c>
      <c r="F20062" s="1" t="s">
        <v>67253</v>
      </c>
      <c r="G20062" s="1" t="s">
        <v>80763</v>
      </c>
      <c r="H20062" s="3" t="s">
        <v>80974</v>
      </c>
    </row>
    <row r="20063" spans="1:8" x14ac:dyDescent="0.25">
      <c r="A20063" s="2">
        <v>43735.395833333328</v>
      </c>
      <c r="B20063" s="2">
        <v>43737.729166666672</v>
      </c>
      <c r="C20063" s="1" t="s">
        <v>80975</v>
      </c>
      <c r="D20063" s="1" t="s">
        <v>68957</v>
      </c>
      <c r="E20063" s="1" t="s">
        <v>80976</v>
      </c>
      <c r="F20063" s="1" t="s">
        <v>67253</v>
      </c>
      <c r="G20063" s="1" t="s">
        <v>80763</v>
      </c>
      <c r="H20063" s="3" t="s">
        <v>80977</v>
      </c>
    </row>
    <row r="20064" spans="1:8" x14ac:dyDescent="0.25">
      <c r="A20064" s="2">
        <v>43741.375</v>
      </c>
      <c r="B20064" s="2">
        <v>43741.6875</v>
      </c>
      <c r="C20064" s="1" t="s">
        <v>80978</v>
      </c>
      <c r="D20064" s="1" t="s">
        <v>68957</v>
      </c>
      <c r="E20064" s="1" t="s">
        <v>80979</v>
      </c>
      <c r="F20064" s="1" t="s">
        <v>67253</v>
      </c>
      <c r="G20064" s="1" t="s">
        <v>80763</v>
      </c>
      <c r="H20064" s="3" t="s">
        <v>80980</v>
      </c>
    </row>
    <row r="20065" spans="1:8" x14ac:dyDescent="0.25">
      <c r="A20065" s="2">
        <v>43740.416666666672</v>
      </c>
      <c r="B20065" s="2">
        <v>43740.5</v>
      </c>
      <c r="C20065" s="1" t="s">
        <v>80981</v>
      </c>
      <c r="D20065" s="1" t="s">
        <v>80982</v>
      </c>
      <c r="E20065" s="1" t="s">
        <v>80983</v>
      </c>
      <c r="F20065" s="1" t="s">
        <v>67253</v>
      </c>
      <c r="G20065" s="1" t="s">
        <v>80763</v>
      </c>
      <c r="H20065" s="3" t="s">
        <v>80984</v>
      </c>
    </row>
    <row r="20066" spans="1:8" x14ac:dyDescent="0.25">
      <c r="A20066" s="2">
        <v>43739.791666666672</v>
      </c>
      <c r="B20066" s="2">
        <v>43739.875</v>
      </c>
      <c r="C20066" s="1" t="s">
        <v>80985</v>
      </c>
      <c r="D20066" s="1" t="s">
        <v>80986</v>
      </c>
      <c r="E20066" s="1" t="s">
        <v>80987</v>
      </c>
      <c r="F20066" s="1" t="s">
        <v>67253</v>
      </c>
      <c r="G20066" s="1" t="s">
        <v>80763</v>
      </c>
      <c r="H20066" s="3" t="s">
        <v>80988</v>
      </c>
    </row>
    <row r="20067" spans="1:8" x14ac:dyDescent="0.25">
      <c r="A20067" s="2">
        <v>43738.75</v>
      </c>
      <c r="B20067" s="2">
        <v>43738.833333333328</v>
      </c>
      <c r="C20067" s="1" t="s">
        <v>80989</v>
      </c>
      <c r="D20067" s="1" t="s">
        <v>80990</v>
      </c>
      <c r="E20067" s="1" t="s">
        <v>80991</v>
      </c>
      <c r="F20067" s="1" t="s">
        <v>67253</v>
      </c>
      <c r="G20067" s="1" t="s">
        <v>80763</v>
      </c>
      <c r="H20067" s="3" t="s">
        <v>80992</v>
      </c>
    </row>
    <row r="20068" spans="1:8" x14ac:dyDescent="0.25">
      <c r="A20068" s="2">
        <v>43738.416666666672</v>
      </c>
      <c r="B20068" s="2">
        <v>43738.541666666672</v>
      </c>
      <c r="C20068" s="1" t="s">
        <v>69674</v>
      </c>
      <c r="D20068" s="1" t="s">
        <v>68618</v>
      </c>
      <c r="E20068" s="1" t="s">
        <v>80993</v>
      </c>
      <c r="F20068" s="1" t="s">
        <v>67253</v>
      </c>
      <c r="G20068" s="1" t="s">
        <v>80763</v>
      </c>
      <c r="H20068" s="3" t="s">
        <v>80994</v>
      </c>
    </row>
    <row r="20069" spans="1:8" x14ac:dyDescent="0.25">
      <c r="A20069" s="2">
        <v>43736.4375</v>
      </c>
      <c r="B20069" s="2">
        <v>43737.645833333328</v>
      </c>
      <c r="C20069" s="1" t="s">
        <v>80995</v>
      </c>
      <c r="D20069" s="1" t="s">
        <v>80996</v>
      </c>
      <c r="E20069" s="1" t="s">
        <v>80997</v>
      </c>
      <c r="F20069" s="1" t="s">
        <v>67253</v>
      </c>
      <c r="G20069" s="1" t="s">
        <v>80763</v>
      </c>
      <c r="H20069" s="3" t="s">
        <v>80998</v>
      </c>
    </row>
    <row r="20070" spans="1:8" x14ac:dyDescent="0.25">
      <c r="A20070" s="2">
        <v>43734.333333333328</v>
      </c>
      <c r="B20070" s="2">
        <v>43734.708333333328</v>
      </c>
      <c r="C20070" s="1" t="s">
        <v>80999</v>
      </c>
      <c r="D20070" s="1" t="s">
        <v>78670</v>
      </c>
      <c r="E20070" s="1" t="s">
        <v>81000</v>
      </c>
      <c r="F20070" s="1" t="s">
        <v>67253</v>
      </c>
      <c r="G20070" s="1" t="s">
        <v>80763</v>
      </c>
      <c r="H20070" s="3" t="s">
        <v>81001</v>
      </c>
    </row>
    <row r="20071" spans="1:8" x14ac:dyDescent="0.25">
      <c r="A20071" s="2">
        <v>43740.729166666672</v>
      </c>
      <c r="B20071" s="2">
        <v>43740.8125</v>
      </c>
      <c r="C20071" s="1" t="s">
        <v>81002</v>
      </c>
      <c r="D20071" s="1" t="s">
        <v>68794</v>
      </c>
      <c r="E20071" s="1" t="s">
        <v>81003</v>
      </c>
      <c r="F20071" s="1" t="s">
        <v>67253</v>
      </c>
      <c r="G20071" s="1" t="s">
        <v>80763</v>
      </c>
      <c r="H20071" s="3" t="s">
        <v>81004</v>
      </c>
    </row>
    <row r="20072" spans="1:8" x14ac:dyDescent="0.25">
      <c r="A20072" s="2">
        <v>43739.416666666672</v>
      </c>
      <c r="B20072" s="2">
        <v>43739.666666666672</v>
      </c>
      <c r="C20072" s="1" t="s">
        <v>81005</v>
      </c>
      <c r="D20072" s="1" t="s">
        <v>81006</v>
      </c>
      <c r="E20072" s="1" t="s">
        <v>81007</v>
      </c>
      <c r="F20072" s="1" t="s">
        <v>67253</v>
      </c>
      <c r="G20072" s="1" t="s">
        <v>80763</v>
      </c>
      <c r="H20072" s="3" t="s">
        <v>81008</v>
      </c>
    </row>
    <row r="20073" spans="1:8" x14ac:dyDescent="0.25">
      <c r="A20073" s="2">
        <v>43739.333333333328</v>
      </c>
      <c r="B20073" s="2">
        <v>43739.416666666672</v>
      </c>
      <c r="C20073" s="1" t="s">
        <v>81009</v>
      </c>
      <c r="D20073" s="1" t="s">
        <v>81010</v>
      </c>
      <c r="E20073" s="1" t="s">
        <v>81011</v>
      </c>
      <c r="F20073" s="1" t="s">
        <v>67253</v>
      </c>
      <c r="G20073" s="1" t="s">
        <v>80763</v>
      </c>
      <c r="H20073" s="3" t="s">
        <v>81012</v>
      </c>
    </row>
    <row r="20074" spans="1:8" x14ac:dyDescent="0.25">
      <c r="A20074" s="2">
        <v>43738.541666666672</v>
      </c>
      <c r="B20074" s="2">
        <v>43738.604166666672</v>
      </c>
      <c r="C20074" s="1" t="s">
        <v>81013</v>
      </c>
      <c r="D20074" s="1" t="s">
        <v>81014</v>
      </c>
      <c r="E20074" s="1" t="s">
        <v>81015</v>
      </c>
      <c r="F20074" s="1" t="s">
        <v>67253</v>
      </c>
      <c r="G20074" s="1" t="s">
        <v>80763</v>
      </c>
      <c r="H20074" s="3" t="s">
        <v>81016</v>
      </c>
    </row>
    <row r="20075" spans="1:8" x14ac:dyDescent="0.25">
      <c r="A20075" s="2">
        <v>43737.583333333328</v>
      </c>
      <c r="B20075" s="2">
        <v>43737.666666666672</v>
      </c>
      <c r="C20075" s="1" t="s">
        <v>81017</v>
      </c>
      <c r="D20075" s="1" t="s">
        <v>80594</v>
      </c>
      <c r="E20075" s="1" t="s">
        <v>81018</v>
      </c>
      <c r="F20075" s="1" t="s">
        <v>67253</v>
      </c>
      <c r="G20075" s="1" t="s">
        <v>80763</v>
      </c>
      <c r="H20075" s="3" t="s">
        <v>81019</v>
      </c>
    </row>
    <row r="20076" spans="1:8" x14ac:dyDescent="0.25">
      <c r="A20076" s="2">
        <v>43737.416666666672</v>
      </c>
      <c r="B20076" s="2">
        <v>43737.666666666672</v>
      </c>
      <c r="C20076" s="1" t="s">
        <v>81020</v>
      </c>
      <c r="D20076" s="1" t="s">
        <v>81021</v>
      </c>
      <c r="E20076" s="1" t="s">
        <v>81022</v>
      </c>
      <c r="F20076" s="1" t="s">
        <v>67253</v>
      </c>
      <c r="G20076" s="1" t="s">
        <v>80763</v>
      </c>
      <c r="H20076" s="3" t="s">
        <v>81023</v>
      </c>
    </row>
    <row r="20077" spans="1:8" x14ac:dyDescent="0.25">
      <c r="A20077" s="2">
        <v>43741.770833333328</v>
      </c>
      <c r="B20077" s="2">
        <v>43741.833333333328</v>
      </c>
      <c r="C20077" s="1" t="s">
        <v>81024</v>
      </c>
      <c r="D20077" s="1" t="s">
        <v>69495</v>
      </c>
      <c r="E20077" s="1" t="s">
        <v>81025</v>
      </c>
      <c r="F20077" s="1" t="s">
        <v>67253</v>
      </c>
      <c r="G20077" s="1" t="s">
        <v>80763</v>
      </c>
      <c r="H20077" s="3" t="s">
        <v>81026</v>
      </c>
    </row>
    <row r="20078" spans="1:8" x14ac:dyDescent="0.25">
      <c r="A20078" s="2">
        <v>43724.541666666672</v>
      </c>
      <c r="B20078" s="2">
        <v>43724.604166666672</v>
      </c>
      <c r="C20078" s="1" t="s">
        <v>81013</v>
      </c>
      <c r="D20078" s="1" t="s">
        <v>81014</v>
      </c>
      <c r="E20078" s="1" t="s">
        <v>81027</v>
      </c>
      <c r="F20078" s="1" t="s">
        <v>67253</v>
      </c>
      <c r="G20078" s="1" t="s">
        <v>80763</v>
      </c>
      <c r="H20078" s="3" t="s">
        <v>81028</v>
      </c>
    </row>
    <row r="20079" spans="1:8" x14ac:dyDescent="0.25">
      <c r="A20079" s="2">
        <v>43725.333333333328</v>
      </c>
      <c r="B20079" s="2">
        <v>43725.416666666672</v>
      </c>
      <c r="C20079" s="1" t="s">
        <v>81009</v>
      </c>
      <c r="D20079" s="1" t="s">
        <v>81010</v>
      </c>
      <c r="E20079" s="1" t="s">
        <v>81029</v>
      </c>
      <c r="F20079" s="1" t="s">
        <v>67253</v>
      </c>
      <c r="G20079" s="1" t="s">
        <v>80763</v>
      </c>
      <c r="H20079" s="3" t="s">
        <v>81030</v>
      </c>
    </row>
    <row r="20080" spans="1:8" x14ac:dyDescent="0.25">
      <c r="A20080" s="2">
        <v>43741.645833333328</v>
      </c>
      <c r="B20080" s="2">
        <v>43741.708333333328</v>
      </c>
      <c r="C20080" s="1" t="s">
        <v>81031</v>
      </c>
      <c r="D20080" s="1" t="s">
        <v>80934</v>
      </c>
      <c r="E20080" s="1" t="s">
        <v>81032</v>
      </c>
      <c r="F20080" s="1" t="s">
        <v>67253</v>
      </c>
      <c r="G20080" s="1" t="s">
        <v>80763</v>
      </c>
      <c r="H20080" s="3" t="s">
        <v>81033</v>
      </c>
    </row>
    <row r="20081" spans="1:8" x14ac:dyDescent="0.25">
      <c r="A20081" s="2">
        <v>43740.8125</v>
      </c>
      <c r="B20081" s="2">
        <v>43740.895833333328</v>
      </c>
      <c r="C20081" s="1" t="s">
        <v>81034</v>
      </c>
      <c r="D20081" s="1" t="s">
        <v>81035</v>
      </c>
      <c r="E20081" s="1" t="s">
        <v>81036</v>
      </c>
      <c r="F20081" s="1" t="s">
        <v>67253</v>
      </c>
      <c r="G20081" s="1" t="s">
        <v>80763</v>
      </c>
      <c r="H20081" s="3" t="s">
        <v>81037</v>
      </c>
    </row>
    <row r="20082" spans="1:8" x14ac:dyDescent="0.25">
      <c r="A20082" s="2">
        <v>43738.375</v>
      </c>
      <c r="B20082" s="2">
        <v>43738.541666666672</v>
      </c>
      <c r="C20082" s="1" t="s">
        <v>81038</v>
      </c>
      <c r="D20082" s="1" t="s">
        <v>81039</v>
      </c>
      <c r="E20082" s="1" t="s">
        <v>81040</v>
      </c>
      <c r="F20082" s="1" t="s">
        <v>67253</v>
      </c>
      <c r="G20082" s="1" t="s">
        <v>80763</v>
      </c>
      <c r="H20082" s="3" t="s">
        <v>81041</v>
      </c>
    </row>
    <row r="20083" spans="1:8" x14ac:dyDescent="0.25">
      <c r="A20083" s="2">
        <v>43725.541666666672</v>
      </c>
      <c r="B20083" s="2">
        <v>43725.604166666672</v>
      </c>
      <c r="C20083" s="1" t="s">
        <v>80918</v>
      </c>
      <c r="D20083" s="1" t="s">
        <v>80198</v>
      </c>
      <c r="E20083" s="1" t="s">
        <v>81042</v>
      </c>
      <c r="F20083" s="1" t="s">
        <v>67253</v>
      </c>
      <c r="G20083" s="1" t="s">
        <v>80763</v>
      </c>
      <c r="H20083" s="3" t="s">
        <v>81043</v>
      </c>
    </row>
    <row r="20084" spans="1:8" x14ac:dyDescent="0.25">
      <c r="A20084" s="2">
        <v>43721.375</v>
      </c>
      <c r="B20084" s="2">
        <v>43721.541666666672</v>
      </c>
      <c r="C20084" s="1" t="s">
        <v>81038</v>
      </c>
      <c r="D20084" s="1" t="s">
        <v>81039</v>
      </c>
      <c r="E20084" s="1" t="s">
        <v>81044</v>
      </c>
      <c r="F20084" s="1" t="s">
        <v>67253</v>
      </c>
      <c r="G20084" s="1" t="s">
        <v>80763</v>
      </c>
      <c r="H20084" s="3" t="s">
        <v>81045</v>
      </c>
    </row>
    <row r="20085" spans="1:8" x14ac:dyDescent="0.25">
      <c r="A20085" s="2">
        <v>43734.333333333328</v>
      </c>
      <c r="B20085" s="2">
        <v>43734.416666666672</v>
      </c>
      <c r="C20085" s="1" t="s">
        <v>81046</v>
      </c>
      <c r="D20085" s="1" t="s">
        <v>81010</v>
      </c>
      <c r="E20085" s="1" t="s">
        <v>81047</v>
      </c>
      <c r="F20085" s="1" t="s">
        <v>67253</v>
      </c>
      <c r="G20085" s="1" t="s">
        <v>80763</v>
      </c>
      <c r="H20085" s="3" t="s">
        <v>81048</v>
      </c>
    </row>
    <row r="20086" spans="1:8" x14ac:dyDescent="0.25">
      <c r="A20086" s="1" t="s">
        <v>81049</v>
      </c>
      <c r="B20086" s="1" t="s">
        <v>81050</v>
      </c>
      <c r="C20086" s="1" t="s">
        <v>81051</v>
      </c>
      <c r="D20086" s="1" t="s">
        <v>81052</v>
      </c>
      <c r="E20086" s="1" t="s">
        <v>81053</v>
      </c>
      <c r="F20086" s="1" t="s">
        <v>67253</v>
      </c>
      <c r="G20086" s="1" t="s">
        <v>81054</v>
      </c>
      <c r="H20086" s="3" t="s">
        <v>81055</v>
      </c>
    </row>
    <row r="20087" spans="1:8" x14ac:dyDescent="0.25">
      <c r="A20087" s="1" t="s">
        <v>81056</v>
      </c>
      <c r="B20087" s="1" t="s">
        <v>81057</v>
      </c>
      <c r="C20087" s="1" t="s">
        <v>78599</v>
      </c>
      <c r="D20087" s="1" t="s">
        <v>8881</v>
      </c>
      <c r="E20087" s="1" t="s">
        <v>81058</v>
      </c>
      <c r="F20087" s="1" t="s">
        <v>67253</v>
      </c>
      <c r="G20087" s="1" t="s">
        <v>81054</v>
      </c>
      <c r="H20087" s="3" t="s">
        <v>81059</v>
      </c>
    </row>
    <row r="20088" spans="1:8" x14ac:dyDescent="0.25">
      <c r="A20088" s="2">
        <v>43743.375</v>
      </c>
      <c r="B20088" s="2">
        <v>43743.729166666672</v>
      </c>
      <c r="C20088" s="1" t="s">
        <v>78611</v>
      </c>
      <c r="D20088" s="1" t="s">
        <v>78612</v>
      </c>
      <c r="E20088" s="1" t="s">
        <v>81060</v>
      </c>
      <c r="F20088" s="1" t="s">
        <v>67253</v>
      </c>
      <c r="G20088" s="1" t="s">
        <v>81054</v>
      </c>
      <c r="H20088" s="3" t="s">
        <v>81061</v>
      </c>
    </row>
    <row r="20089" spans="1:8" x14ac:dyDescent="0.25">
      <c r="A20089" s="1" t="s">
        <v>81056</v>
      </c>
      <c r="B20089" s="1" t="s">
        <v>81057</v>
      </c>
      <c r="C20089" s="1" t="s">
        <v>78633</v>
      </c>
      <c r="D20089" s="1" t="s">
        <v>8881</v>
      </c>
      <c r="E20089" s="1" t="s">
        <v>81062</v>
      </c>
      <c r="F20089" s="1" t="s">
        <v>67253</v>
      </c>
      <c r="G20089" s="1" t="s">
        <v>81054</v>
      </c>
      <c r="H20089" s="3" t="s">
        <v>81063</v>
      </c>
    </row>
    <row r="20090" spans="1:8" x14ac:dyDescent="0.25">
      <c r="A20090" s="1" t="s">
        <v>81056</v>
      </c>
      <c r="B20090" s="1" t="s">
        <v>81057</v>
      </c>
      <c r="C20090" s="1" t="s">
        <v>78799</v>
      </c>
      <c r="D20090" s="1" t="s">
        <v>8881</v>
      </c>
      <c r="E20090" s="1" t="s">
        <v>81064</v>
      </c>
      <c r="F20090" s="1" t="s">
        <v>67253</v>
      </c>
      <c r="G20090" s="1" t="s">
        <v>81054</v>
      </c>
      <c r="H20090" s="3" t="s">
        <v>81065</v>
      </c>
    </row>
    <row r="20091" spans="1:8" x14ac:dyDescent="0.25">
      <c r="A20091" s="2">
        <v>43743.375</v>
      </c>
      <c r="B20091" s="2">
        <v>43743.708333333328</v>
      </c>
      <c r="C20091" s="1" t="s">
        <v>78740</v>
      </c>
      <c r="D20091" s="1" t="s">
        <v>69368</v>
      </c>
      <c r="E20091" s="1" t="s">
        <v>81066</v>
      </c>
      <c r="F20091" s="1" t="s">
        <v>67253</v>
      </c>
      <c r="G20091" s="1" t="s">
        <v>81054</v>
      </c>
      <c r="H20091" s="3" t="s">
        <v>81067</v>
      </c>
    </row>
    <row r="20092" spans="1:8" x14ac:dyDescent="0.25">
      <c r="A20092" s="5">
        <v>43755.416666666672</v>
      </c>
      <c r="B20092" s="5">
        <v>43755.708333333328</v>
      </c>
      <c r="C20092" s="1" t="s">
        <v>81068</v>
      </c>
      <c r="D20092" s="1" t="s">
        <v>81069</v>
      </c>
      <c r="E20092" s="1" t="s">
        <v>81070</v>
      </c>
      <c r="F20092" s="1" t="s">
        <v>67253</v>
      </c>
      <c r="G20092" s="1" t="s">
        <v>81054</v>
      </c>
      <c r="H20092" s="3" t="s">
        <v>81071</v>
      </c>
    </row>
    <row r="20093" spans="1:8" x14ac:dyDescent="0.25">
      <c r="A20093" s="5">
        <v>43755.375</v>
      </c>
      <c r="B20093" s="5">
        <v>43755.708333333328</v>
      </c>
      <c r="C20093" s="1" t="s">
        <v>81072</v>
      </c>
      <c r="D20093" s="1" t="s">
        <v>81073</v>
      </c>
      <c r="E20093" s="1" t="s">
        <v>81074</v>
      </c>
      <c r="F20093" s="1" t="s">
        <v>67253</v>
      </c>
      <c r="G20093" s="1" t="s">
        <v>81054</v>
      </c>
      <c r="H20093" s="3" t="s">
        <v>81075</v>
      </c>
    </row>
    <row r="20094" spans="1:8" x14ac:dyDescent="0.25">
      <c r="A20094" s="5">
        <v>43753.75</v>
      </c>
      <c r="B20094" s="5">
        <v>43753.8125</v>
      </c>
      <c r="C20094" s="1" t="s">
        <v>81076</v>
      </c>
      <c r="D20094" s="1" t="s">
        <v>69943</v>
      </c>
      <c r="E20094" s="1" t="s">
        <v>81077</v>
      </c>
      <c r="F20094" s="1" t="s">
        <v>67253</v>
      </c>
      <c r="G20094" s="1" t="s">
        <v>81054</v>
      </c>
      <c r="H20094" s="3" t="s">
        <v>81078</v>
      </c>
    </row>
    <row r="20095" spans="1:8" x14ac:dyDescent="0.25">
      <c r="A20095" s="2">
        <v>43747.395833333328</v>
      </c>
      <c r="B20095" s="5">
        <v>43748.6875</v>
      </c>
      <c r="C20095" s="1" t="s">
        <v>81079</v>
      </c>
      <c r="D20095" s="1" t="s">
        <v>70460</v>
      </c>
      <c r="E20095" s="1" t="s">
        <v>81080</v>
      </c>
      <c r="F20095" s="1" t="s">
        <v>67253</v>
      </c>
      <c r="G20095" s="1" t="s">
        <v>81054</v>
      </c>
      <c r="H20095" s="3" t="s">
        <v>81081</v>
      </c>
    </row>
    <row r="20096" spans="1:8" x14ac:dyDescent="0.25">
      <c r="A20096" s="2">
        <v>43747.333333333328</v>
      </c>
      <c r="B20096" s="2">
        <v>43747.708333333328</v>
      </c>
      <c r="C20096" s="1" t="s">
        <v>81082</v>
      </c>
      <c r="D20096" s="1" t="s">
        <v>81083</v>
      </c>
      <c r="E20096" s="1" t="s">
        <v>81084</v>
      </c>
      <c r="F20096" s="1" t="s">
        <v>67253</v>
      </c>
      <c r="G20096" s="1" t="s">
        <v>81054</v>
      </c>
      <c r="H20096" s="3" t="s">
        <v>81085</v>
      </c>
    </row>
    <row r="20097" spans="1:8" x14ac:dyDescent="0.25">
      <c r="A20097" s="2">
        <v>43745.416666666672</v>
      </c>
      <c r="B20097" s="2">
        <v>43745.666666666672</v>
      </c>
      <c r="C20097" s="1" t="s">
        <v>81086</v>
      </c>
      <c r="D20097" s="1" t="s">
        <v>81087</v>
      </c>
      <c r="E20097" s="1" t="s">
        <v>81088</v>
      </c>
      <c r="F20097" s="1" t="s">
        <v>67253</v>
      </c>
      <c r="G20097" s="1" t="s">
        <v>81054</v>
      </c>
      <c r="H20097" s="3" t="s">
        <v>81089</v>
      </c>
    </row>
    <row r="20098" spans="1:8" x14ac:dyDescent="0.25">
      <c r="A20098" s="2">
        <v>43743.375</v>
      </c>
      <c r="B20098" s="2">
        <v>43743.708333333328</v>
      </c>
      <c r="C20098" s="1" t="s">
        <v>81090</v>
      </c>
      <c r="D20098" s="1" t="s">
        <v>68848</v>
      </c>
      <c r="E20098" s="1" t="s">
        <v>81091</v>
      </c>
      <c r="F20098" s="1" t="s">
        <v>67253</v>
      </c>
      <c r="G20098" s="1" t="s">
        <v>81054</v>
      </c>
      <c r="H20098" s="3" t="s">
        <v>81092</v>
      </c>
    </row>
    <row r="20099" spans="1:8" x14ac:dyDescent="0.25">
      <c r="A20099" s="2">
        <v>43742.375</v>
      </c>
      <c r="B20099" s="2">
        <v>43744.729166666672</v>
      </c>
      <c r="C20099" s="1" t="s">
        <v>81093</v>
      </c>
      <c r="D20099" s="1" t="s">
        <v>81094</v>
      </c>
      <c r="E20099" s="1" t="s">
        <v>81095</v>
      </c>
      <c r="F20099" s="1" t="s">
        <v>67253</v>
      </c>
      <c r="G20099" s="1" t="s">
        <v>81054</v>
      </c>
      <c r="H20099" s="3" t="s">
        <v>81096</v>
      </c>
    </row>
    <row r="20100" spans="1:8" x14ac:dyDescent="0.25">
      <c r="A20100" s="2">
        <v>43747.75</v>
      </c>
      <c r="B20100" s="2">
        <v>43747.854166666672</v>
      </c>
      <c r="C20100" s="1" t="s">
        <v>80822</v>
      </c>
      <c r="D20100" s="1" t="s">
        <v>69472</v>
      </c>
      <c r="E20100" s="1" t="s">
        <v>81097</v>
      </c>
      <c r="F20100" s="1" t="s">
        <v>67253</v>
      </c>
      <c r="G20100" s="1" t="s">
        <v>81054</v>
      </c>
      <c r="H20100" s="3" t="s">
        <v>81098</v>
      </c>
    </row>
    <row r="20101" spans="1:8" x14ac:dyDescent="0.25">
      <c r="A20101" s="5">
        <v>43755.75</v>
      </c>
      <c r="B20101" s="5">
        <v>43755.833333333328</v>
      </c>
      <c r="C20101" s="1" t="s">
        <v>81099</v>
      </c>
      <c r="D20101" s="1" t="s">
        <v>69331</v>
      </c>
      <c r="E20101" s="1" t="s">
        <v>81100</v>
      </c>
      <c r="F20101" s="1" t="s">
        <v>67253</v>
      </c>
      <c r="G20101" s="1" t="s">
        <v>81054</v>
      </c>
      <c r="H20101" s="3" t="s">
        <v>81101</v>
      </c>
    </row>
    <row r="20102" spans="1:8" x14ac:dyDescent="0.25">
      <c r="A20102" s="5">
        <v>43755.708333333328</v>
      </c>
      <c r="B20102" s="5">
        <v>43755.875</v>
      </c>
      <c r="C20102" s="1" t="s">
        <v>81102</v>
      </c>
      <c r="D20102" s="1" t="s">
        <v>81103</v>
      </c>
      <c r="E20102" s="1" t="s">
        <v>81104</v>
      </c>
      <c r="F20102" s="1" t="s">
        <v>67253</v>
      </c>
      <c r="G20102" s="1" t="s">
        <v>81054</v>
      </c>
      <c r="H20102" s="3" t="s">
        <v>81105</v>
      </c>
    </row>
    <row r="20103" spans="1:8" x14ac:dyDescent="0.25">
      <c r="A20103" s="5">
        <v>43755.416666666672</v>
      </c>
      <c r="B20103" s="5">
        <v>43755.541666666672</v>
      </c>
      <c r="C20103" s="1" t="s">
        <v>81106</v>
      </c>
      <c r="D20103" s="1" t="s">
        <v>78762</v>
      </c>
      <c r="E20103" s="1" t="s">
        <v>81107</v>
      </c>
      <c r="F20103" s="1" t="s">
        <v>67253</v>
      </c>
      <c r="G20103" s="1" t="s">
        <v>81054</v>
      </c>
      <c r="H20103" s="3" t="s">
        <v>81108</v>
      </c>
    </row>
    <row r="20104" spans="1:8" x14ac:dyDescent="0.25">
      <c r="A20104" s="5">
        <v>43754.395833333328</v>
      </c>
      <c r="B20104" s="5">
        <v>43754.75</v>
      </c>
      <c r="C20104" s="1" t="s">
        <v>81109</v>
      </c>
      <c r="D20104" s="1" t="s">
        <v>81110</v>
      </c>
      <c r="E20104" s="1" t="s">
        <v>81111</v>
      </c>
      <c r="F20104" s="1" t="s">
        <v>67253</v>
      </c>
      <c r="G20104" s="1" t="s">
        <v>81054</v>
      </c>
      <c r="H20104" s="3" t="s">
        <v>81112</v>
      </c>
    </row>
    <row r="20105" spans="1:8" x14ac:dyDescent="0.25">
      <c r="A20105" s="5">
        <v>43752.333333333328</v>
      </c>
      <c r="B20105" s="5">
        <v>43755.75</v>
      </c>
      <c r="C20105" s="1" t="s">
        <v>81113</v>
      </c>
      <c r="D20105" s="1" t="s">
        <v>78658</v>
      </c>
      <c r="E20105" s="1" t="s">
        <v>81114</v>
      </c>
      <c r="F20105" s="1" t="s">
        <v>67253</v>
      </c>
      <c r="G20105" s="1" t="s">
        <v>81054</v>
      </c>
      <c r="H20105" s="3" t="s">
        <v>81115</v>
      </c>
    </row>
    <row r="20106" spans="1:8" x14ac:dyDescent="0.25">
      <c r="A20106" s="5">
        <v>43748.75</v>
      </c>
      <c r="B20106" s="5">
        <v>43748.875</v>
      </c>
      <c r="C20106" s="1" t="s">
        <v>81116</v>
      </c>
      <c r="D20106" s="1" t="s">
        <v>80792</v>
      </c>
      <c r="E20106" s="1" t="s">
        <v>81117</v>
      </c>
      <c r="F20106" s="1" t="s">
        <v>67253</v>
      </c>
      <c r="G20106" s="1" t="s">
        <v>81054</v>
      </c>
      <c r="H20106" s="3" t="s">
        <v>81118</v>
      </c>
    </row>
    <row r="20107" spans="1:8" x14ac:dyDescent="0.25">
      <c r="A20107" s="5">
        <v>43748.75</v>
      </c>
      <c r="B20107" s="5">
        <v>43748.875</v>
      </c>
      <c r="C20107" s="1" t="s">
        <v>81119</v>
      </c>
      <c r="D20107" s="1" t="s">
        <v>81120</v>
      </c>
      <c r="E20107" s="1" t="s">
        <v>81121</v>
      </c>
      <c r="F20107" s="1" t="s">
        <v>67253</v>
      </c>
      <c r="G20107" s="1" t="s">
        <v>81054</v>
      </c>
      <c r="H20107" s="3" t="s">
        <v>81122</v>
      </c>
    </row>
    <row r="20108" spans="1:8" x14ac:dyDescent="0.25">
      <c r="A20108" s="5">
        <v>43748.520833333328</v>
      </c>
      <c r="B20108" s="5">
        <v>43748.5625</v>
      </c>
      <c r="C20108" s="1" t="s">
        <v>81123</v>
      </c>
      <c r="D20108" s="1" t="s">
        <v>41924</v>
      </c>
      <c r="E20108" s="1" t="s">
        <v>81124</v>
      </c>
      <c r="F20108" s="1" t="s">
        <v>67253</v>
      </c>
      <c r="G20108" s="1" t="s">
        <v>81054</v>
      </c>
      <c r="H20108" s="3" t="s">
        <v>81125</v>
      </c>
    </row>
    <row r="20109" spans="1:8" x14ac:dyDescent="0.25">
      <c r="A20109" s="5">
        <v>43748.416666666672</v>
      </c>
      <c r="B20109" s="5">
        <v>43748.708333333328</v>
      </c>
      <c r="C20109" s="1" t="s">
        <v>81126</v>
      </c>
      <c r="D20109" s="1" t="s">
        <v>68957</v>
      </c>
      <c r="E20109" s="1" t="s">
        <v>81127</v>
      </c>
      <c r="F20109" s="1" t="s">
        <v>67253</v>
      </c>
      <c r="G20109" s="1" t="s">
        <v>81054</v>
      </c>
      <c r="H20109" s="3" t="s">
        <v>81128</v>
      </c>
    </row>
    <row r="20110" spans="1:8" x14ac:dyDescent="0.25">
      <c r="A20110" s="2">
        <v>43746.75</v>
      </c>
      <c r="B20110" s="2">
        <v>43746.854166666672</v>
      </c>
      <c r="C20110" s="1" t="s">
        <v>81129</v>
      </c>
      <c r="D20110" s="1" t="s">
        <v>78670</v>
      </c>
      <c r="E20110" s="1" t="s">
        <v>81130</v>
      </c>
      <c r="F20110" s="1" t="s">
        <v>67253</v>
      </c>
      <c r="G20110" s="1" t="s">
        <v>81054</v>
      </c>
      <c r="H20110" s="3" t="s">
        <v>81131</v>
      </c>
    </row>
    <row r="20111" spans="1:8" x14ac:dyDescent="0.25">
      <c r="A20111" s="2">
        <v>43746.729166666672</v>
      </c>
      <c r="B20111" s="2">
        <v>43746.833333333328</v>
      </c>
      <c r="C20111" s="1" t="s">
        <v>81132</v>
      </c>
      <c r="D20111" s="1" t="s">
        <v>81133</v>
      </c>
      <c r="E20111" s="1" t="s">
        <v>81134</v>
      </c>
      <c r="F20111" s="1" t="s">
        <v>67253</v>
      </c>
      <c r="G20111" s="1" t="s">
        <v>81054</v>
      </c>
      <c r="H20111" s="3" t="s">
        <v>81135</v>
      </c>
    </row>
    <row r="20112" spans="1:8" x14ac:dyDescent="0.25">
      <c r="A20112" s="2">
        <v>43746.375</v>
      </c>
      <c r="B20112" s="2">
        <v>43746.708333333328</v>
      </c>
      <c r="C20112" s="1" t="s">
        <v>81136</v>
      </c>
      <c r="D20112" s="1" t="s">
        <v>81137</v>
      </c>
      <c r="E20112" s="1" t="s">
        <v>81138</v>
      </c>
      <c r="F20112" s="1" t="s">
        <v>67253</v>
      </c>
      <c r="G20112" s="1" t="s">
        <v>81054</v>
      </c>
      <c r="H20112" s="3" t="s">
        <v>81139</v>
      </c>
    </row>
    <row r="20113" spans="1:8" x14ac:dyDescent="0.25">
      <c r="A20113" s="2">
        <v>43747</v>
      </c>
      <c r="B20113" s="2">
        <v>43747.229166666672</v>
      </c>
      <c r="C20113" s="1" t="s">
        <v>81140</v>
      </c>
      <c r="D20113" s="1" t="s">
        <v>81141</v>
      </c>
      <c r="E20113" s="1" t="s">
        <v>81142</v>
      </c>
      <c r="F20113" s="1" t="s">
        <v>67253</v>
      </c>
      <c r="G20113" s="1" t="s">
        <v>81054</v>
      </c>
      <c r="H20113" s="3" t="s">
        <v>81143</v>
      </c>
    </row>
    <row r="20114" spans="1:8" x14ac:dyDescent="0.25">
      <c r="A20114" s="2">
        <v>43743.75</v>
      </c>
      <c r="B20114" s="2">
        <v>43743.875</v>
      </c>
      <c r="C20114" s="1" t="s">
        <v>81144</v>
      </c>
      <c r="D20114" s="1" t="s">
        <v>81145</v>
      </c>
      <c r="E20114" s="1" t="s">
        <v>81146</v>
      </c>
      <c r="F20114" s="1" t="s">
        <v>67253</v>
      </c>
      <c r="G20114" s="1" t="s">
        <v>81054</v>
      </c>
      <c r="H20114" s="3" t="s">
        <v>81147</v>
      </c>
    </row>
    <row r="20115" spans="1:8" x14ac:dyDescent="0.25">
      <c r="A20115" s="2">
        <v>43743.4375</v>
      </c>
      <c r="B20115" s="2">
        <v>43743.833333333328</v>
      </c>
      <c r="C20115" s="1" t="s">
        <v>81148</v>
      </c>
      <c r="D20115" s="1" t="s">
        <v>81149</v>
      </c>
      <c r="E20115" s="1" t="s">
        <v>81150</v>
      </c>
      <c r="F20115" s="1" t="s">
        <v>67253</v>
      </c>
      <c r="G20115" s="1" t="s">
        <v>81054</v>
      </c>
      <c r="H20115" s="3" t="s">
        <v>81151</v>
      </c>
    </row>
    <row r="20116" spans="1:8" x14ac:dyDescent="0.25">
      <c r="A20116" s="5">
        <v>43757.708333333328</v>
      </c>
      <c r="B20116" s="5">
        <v>43758.833333333328</v>
      </c>
      <c r="C20116" s="1" t="s">
        <v>81152</v>
      </c>
      <c r="D20116" s="1" t="s">
        <v>81153</v>
      </c>
      <c r="E20116" s="1" t="s">
        <v>81154</v>
      </c>
      <c r="F20116" s="1" t="s">
        <v>67253</v>
      </c>
      <c r="G20116" s="1" t="s">
        <v>81054</v>
      </c>
      <c r="H20116" s="3" t="s">
        <v>81155</v>
      </c>
    </row>
    <row r="20117" spans="1:8" x14ac:dyDescent="0.25">
      <c r="A20117" s="5">
        <v>43756.416666666672</v>
      </c>
      <c r="B20117" s="5">
        <v>43756.666666666672</v>
      </c>
      <c r="C20117" s="1" t="s">
        <v>81156</v>
      </c>
      <c r="D20117" s="1" t="s">
        <v>68957</v>
      </c>
      <c r="E20117" s="1" t="s">
        <v>81157</v>
      </c>
      <c r="F20117" s="1" t="s">
        <v>67253</v>
      </c>
      <c r="G20117" s="1" t="s">
        <v>81054</v>
      </c>
      <c r="H20117" s="3" t="s">
        <v>81158</v>
      </c>
    </row>
    <row r="20118" spans="1:8" x14ac:dyDescent="0.25">
      <c r="A20118" s="5">
        <v>43755.770833333328</v>
      </c>
      <c r="B20118" s="5">
        <v>43755.9375</v>
      </c>
      <c r="C20118" s="1" t="s">
        <v>81159</v>
      </c>
      <c r="D20118" s="1" t="s">
        <v>81160</v>
      </c>
      <c r="E20118" s="1" t="s">
        <v>81161</v>
      </c>
      <c r="F20118" s="1" t="s">
        <v>67253</v>
      </c>
      <c r="G20118" s="1" t="s">
        <v>81054</v>
      </c>
      <c r="H20118" s="3" t="s">
        <v>81162</v>
      </c>
    </row>
    <row r="20119" spans="1:8" x14ac:dyDescent="0.25">
      <c r="A20119" s="5">
        <v>43754.770833333328</v>
      </c>
      <c r="B20119" s="5">
        <v>43754.895833333328</v>
      </c>
      <c r="C20119" s="1" t="s">
        <v>70251</v>
      </c>
      <c r="D20119" s="1" t="s">
        <v>69415</v>
      </c>
      <c r="E20119" s="1" t="s">
        <v>81163</v>
      </c>
      <c r="F20119" s="1" t="s">
        <v>67253</v>
      </c>
      <c r="G20119" s="1" t="s">
        <v>81054</v>
      </c>
      <c r="H20119" s="3" t="s">
        <v>81164</v>
      </c>
    </row>
    <row r="20120" spans="1:8" x14ac:dyDescent="0.25">
      <c r="A20120" s="5">
        <v>43748.395833333328</v>
      </c>
      <c r="B20120" s="5">
        <v>43748.6875</v>
      </c>
      <c r="C20120" s="1" t="s">
        <v>81165</v>
      </c>
      <c r="D20120" s="1" t="s">
        <v>81166</v>
      </c>
      <c r="E20120" s="1" t="s">
        <v>81167</v>
      </c>
      <c r="F20120" s="1" t="s">
        <v>67253</v>
      </c>
      <c r="G20120" s="1" t="s">
        <v>81054</v>
      </c>
      <c r="H20120" s="3" t="s">
        <v>81168</v>
      </c>
    </row>
    <row r="20121" spans="1:8" x14ac:dyDescent="0.25">
      <c r="A20121" s="5">
        <v>43748.395833333328</v>
      </c>
      <c r="B20121" s="5">
        <v>43748.541666666672</v>
      </c>
      <c r="C20121" s="1" t="s">
        <v>81169</v>
      </c>
      <c r="D20121" s="1" t="s">
        <v>81170</v>
      </c>
      <c r="E20121" s="1" t="s">
        <v>81171</v>
      </c>
      <c r="F20121" s="1" t="s">
        <v>67253</v>
      </c>
      <c r="G20121" s="1" t="s">
        <v>81054</v>
      </c>
      <c r="H20121" s="3" t="s">
        <v>81172</v>
      </c>
    </row>
    <row r="20122" spans="1:8" x14ac:dyDescent="0.25">
      <c r="A20122" s="2">
        <v>43746.75</v>
      </c>
      <c r="B20122" s="2">
        <v>43746.854166666672</v>
      </c>
      <c r="C20122" s="1" t="s">
        <v>69698</v>
      </c>
      <c r="D20122" s="1" t="s">
        <v>69048</v>
      </c>
      <c r="E20122" s="1" t="s">
        <v>81173</v>
      </c>
      <c r="F20122" s="1" t="s">
        <v>67253</v>
      </c>
      <c r="G20122" s="1" t="s">
        <v>81054</v>
      </c>
      <c r="H20122" s="3" t="s">
        <v>81174</v>
      </c>
    </row>
    <row r="20123" spans="1:8" x14ac:dyDescent="0.25">
      <c r="A20123" s="2">
        <v>43746.458333333328</v>
      </c>
      <c r="B20123" s="2">
        <v>43746.541666666672</v>
      </c>
      <c r="C20123" s="1" t="s">
        <v>81175</v>
      </c>
      <c r="D20123" s="1" t="s">
        <v>81176</v>
      </c>
      <c r="E20123" s="1" t="s">
        <v>81177</v>
      </c>
      <c r="F20123" s="1" t="s">
        <v>67253</v>
      </c>
      <c r="G20123" s="1" t="s">
        <v>81054</v>
      </c>
      <c r="H20123" s="3" t="s">
        <v>81178</v>
      </c>
    </row>
    <row r="20124" spans="1:8" x14ac:dyDescent="0.25">
      <c r="A20124" s="2">
        <v>43745.416666666672</v>
      </c>
      <c r="B20124" s="2">
        <v>43747.604166666672</v>
      </c>
      <c r="C20124" s="1" t="s">
        <v>69400</v>
      </c>
      <c r="D20124" s="1" t="s">
        <v>69401</v>
      </c>
      <c r="E20124" s="1" t="s">
        <v>81179</v>
      </c>
      <c r="F20124" s="1" t="s">
        <v>67253</v>
      </c>
      <c r="G20124" s="1" t="s">
        <v>81054</v>
      </c>
      <c r="H20124" s="3" t="s">
        <v>81180</v>
      </c>
    </row>
    <row r="20125" spans="1:8" x14ac:dyDescent="0.25">
      <c r="A20125" s="2">
        <v>43745.375</v>
      </c>
      <c r="B20125" s="5">
        <v>43748.708333333328</v>
      </c>
      <c r="C20125" s="1" t="s">
        <v>81181</v>
      </c>
      <c r="D20125" s="1" t="s">
        <v>81182</v>
      </c>
      <c r="E20125" s="1" t="s">
        <v>81183</v>
      </c>
      <c r="F20125" s="1" t="s">
        <v>67253</v>
      </c>
      <c r="G20125" s="1" t="s">
        <v>81054</v>
      </c>
      <c r="H20125" s="3" t="s">
        <v>81184</v>
      </c>
    </row>
    <row r="20126" spans="1:8" x14ac:dyDescent="0.25">
      <c r="A20126" s="5">
        <v>43754.8125</v>
      </c>
      <c r="B20126" s="5">
        <v>43754.9375</v>
      </c>
      <c r="C20126" s="1" t="s">
        <v>81185</v>
      </c>
      <c r="D20126" s="1" t="s">
        <v>81186</v>
      </c>
      <c r="E20126" s="1" t="s">
        <v>81187</v>
      </c>
      <c r="F20126" s="1" t="s">
        <v>67253</v>
      </c>
      <c r="G20126" s="1" t="s">
        <v>81054</v>
      </c>
      <c r="H20126" s="3" t="s">
        <v>81188</v>
      </c>
    </row>
    <row r="20127" spans="1:8" x14ac:dyDescent="0.25">
      <c r="A20127" s="5">
        <v>43752.770833333328</v>
      </c>
      <c r="B20127" s="5">
        <v>43752.916666666672</v>
      </c>
      <c r="C20127" s="1" t="s">
        <v>81189</v>
      </c>
      <c r="D20127" s="1" t="s">
        <v>81190</v>
      </c>
      <c r="E20127" s="1" t="s">
        <v>81191</v>
      </c>
      <c r="F20127" s="1" t="s">
        <v>67253</v>
      </c>
      <c r="G20127" s="1" t="s">
        <v>81054</v>
      </c>
      <c r="H20127" s="3" t="s">
        <v>81192</v>
      </c>
    </row>
    <row r="20128" spans="1:8" x14ac:dyDescent="0.25">
      <c r="A20128" s="5">
        <v>43752.375</v>
      </c>
      <c r="B20128" s="5">
        <v>43753.75</v>
      </c>
      <c r="C20128" s="1" t="s">
        <v>23456</v>
      </c>
      <c r="D20128" s="1" t="s">
        <v>68957</v>
      </c>
      <c r="E20128" s="1" t="s">
        <v>81193</v>
      </c>
      <c r="F20128" s="1" t="s">
        <v>67253</v>
      </c>
      <c r="G20128" s="1" t="s">
        <v>81054</v>
      </c>
      <c r="H20128" s="3" t="s">
        <v>81194</v>
      </c>
    </row>
    <row r="20129" spans="1:8" x14ac:dyDescent="0.25">
      <c r="A20129" s="5">
        <v>43749.541666666672</v>
      </c>
      <c r="B20129" s="5">
        <v>43749.583333333328</v>
      </c>
      <c r="C20129" s="1" t="s">
        <v>81195</v>
      </c>
      <c r="D20129" s="1" t="s">
        <v>69879</v>
      </c>
      <c r="E20129" s="1" t="s">
        <v>81196</v>
      </c>
      <c r="F20129" s="1" t="s">
        <v>67253</v>
      </c>
      <c r="G20129" s="1" t="s">
        <v>81054</v>
      </c>
      <c r="H20129" s="3" t="s">
        <v>81197</v>
      </c>
    </row>
    <row r="20130" spans="1:8" x14ac:dyDescent="0.25">
      <c r="A20130" s="5">
        <v>43749.541666666672</v>
      </c>
      <c r="B20130" s="5">
        <v>43749.75</v>
      </c>
      <c r="C20130" s="1" t="s">
        <v>81198</v>
      </c>
      <c r="D20130" s="1" t="s">
        <v>81199</v>
      </c>
      <c r="E20130" s="1" t="s">
        <v>81200</v>
      </c>
      <c r="F20130" s="1" t="s">
        <v>67253</v>
      </c>
      <c r="G20130" s="1" t="s">
        <v>81054</v>
      </c>
      <c r="H20130" s="3" t="s">
        <v>81201</v>
      </c>
    </row>
    <row r="20131" spans="1:8" x14ac:dyDescent="0.25">
      <c r="A20131" s="5">
        <v>43748.770833333328</v>
      </c>
      <c r="B20131" s="5">
        <v>43748.854166666672</v>
      </c>
      <c r="C20131" s="1" t="s">
        <v>81202</v>
      </c>
      <c r="D20131" s="1" t="s">
        <v>81203</v>
      </c>
      <c r="E20131" s="1" t="s">
        <v>81204</v>
      </c>
      <c r="F20131" s="1" t="s">
        <v>67253</v>
      </c>
      <c r="G20131" s="1" t="s">
        <v>81054</v>
      </c>
      <c r="H20131" s="3" t="s">
        <v>81205</v>
      </c>
    </row>
    <row r="20132" spans="1:8" x14ac:dyDescent="0.25">
      <c r="A20132" s="5">
        <v>43748.395833333328</v>
      </c>
      <c r="B20132" s="5">
        <v>43748.625</v>
      </c>
      <c r="C20132" s="1" t="s">
        <v>81206</v>
      </c>
      <c r="D20132" s="1" t="s">
        <v>24834</v>
      </c>
      <c r="E20132" s="1" t="s">
        <v>81207</v>
      </c>
      <c r="F20132" s="1" t="s">
        <v>67253</v>
      </c>
      <c r="G20132" s="1" t="s">
        <v>81054</v>
      </c>
      <c r="H20132" s="3" t="s">
        <v>81208</v>
      </c>
    </row>
    <row r="20133" spans="1:8" x14ac:dyDescent="0.25">
      <c r="A20133" s="5">
        <v>43748.375</v>
      </c>
      <c r="B20133" s="5">
        <v>43748.541666666672</v>
      </c>
      <c r="C20133" s="1" t="s">
        <v>81209</v>
      </c>
      <c r="D20133" s="1" t="s">
        <v>79909</v>
      </c>
      <c r="E20133" s="1" t="s">
        <v>81210</v>
      </c>
      <c r="F20133" s="1" t="s">
        <v>67253</v>
      </c>
      <c r="G20133" s="1" t="s">
        <v>81054</v>
      </c>
      <c r="H20133" s="3" t="s">
        <v>81211</v>
      </c>
    </row>
    <row r="20134" spans="1:8" x14ac:dyDescent="0.25">
      <c r="A20134" s="2">
        <v>43747.375</v>
      </c>
      <c r="B20134" s="2">
        <v>43747.541666666672</v>
      </c>
      <c r="C20134" s="1" t="s">
        <v>81212</v>
      </c>
      <c r="D20134" s="1" t="s">
        <v>79909</v>
      </c>
      <c r="E20134" s="1" t="s">
        <v>81213</v>
      </c>
      <c r="F20134" s="1" t="s">
        <v>67253</v>
      </c>
      <c r="G20134" s="1" t="s">
        <v>81054</v>
      </c>
      <c r="H20134" s="3" t="s">
        <v>81214</v>
      </c>
    </row>
    <row r="20135" spans="1:8" x14ac:dyDescent="0.25">
      <c r="A20135" s="2">
        <v>43746.375</v>
      </c>
      <c r="B20135" s="2">
        <v>43746.75</v>
      </c>
      <c r="C20135" s="1" t="s">
        <v>81215</v>
      </c>
      <c r="D20135" s="1" t="s">
        <v>69092</v>
      </c>
      <c r="E20135" s="1" t="s">
        <v>81216</v>
      </c>
      <c r="F20135" s="1" t="s">
        <v>67253</v>
      </c>
      <c r="G20135" s="1" t="s">
        <v>81054</v>
      </c>
      <c r="H20135" s="3" t="s">
        <v>81217</v>
      </c>
    </row>
    <row r="20136" spans="1:8" x14ac:dyDescent="0.25">
      <c r="A20136" s="5">
        <v>43755.75</v>
      </c>
      <c r="B20136" s="5">
        <v>43755.875</v>
      </c>
      <c r="C20136" s="1" t="s">
        <v>81218</v>
      </c>
      <c r="D20136" s="1" t="s">
        <v>80792</v>
      </c>
      <c r="E20136" s="1" t="s">
        <v>81219</v>
      </c>
      <c r="F20136" s="1" t="s">
        <v>67253</v>
      </c>
      <c r="G20136" s="1" t="s">
        <v>81054</v>
      </c>
      <c r="H20136" s="3" t="s">
        <v>81220</v>
      </c>
    </row>
    <row r="20137" spans="1:8" x14ac:dyDescent="0.25">
      <c r="A20137" s="5">
        <v>43755.5</v>
      </c>
      <c r="B20137" s="5">
        <v>43755.604166666672</v>
      </c>
      <c r="C20137" s="1" t="s">
        <v>81221</v>
      </c>
      <c r="D20137" s="1" t="s">
        <v>81222</v>
      </c>
      <c r="E20137" s="1" t="s">
        <v>81223</v>
      </c>
      <c r="F20137" s="1" t="s">
        <v>67253</v>
      </c>
      <c r="G20137" s="1" t="s">
        <v>81054</v>
      </c>
      <c r="H20137" s="3" t="s">
        <v>81224</v>
      </c>
    </row>
    <row r="20138" spans="1:8" x14ac:dyDescent="0.25">
      <c r="A20138" s="5">
        <v>43754.75</v>
      </c>
      <c r="B20138" s="5">
        <v>43754.875</v>
      </c>
      <c r="C20138" s="1" t="s">
        <v>81225</v>
      </c>
      <c r="D20138" s="1" t="s">
        <v>81226</v>
      </c>
      <c r="E20138" s="1" t="s">
        <v>81227</v>
      </c>
      <c r="F20138" s="1" t="s">
        <v>67253</v>
      </c>
      <c r="G20138" s="1" t="s">
        <v>81054</v>
      </c>
      <c r="H20138" s="3" t="s">
        <v>81228</v>
      </c>
    </row>
    <row r="20139" spans="1:8" x14ac:dyDescent="0.25">
      <c r="A20139" s="5">
        <v>43753.75</v>
      </c>
      <c r="B20139" s="5">
        <v>43753.833333333328</v>
      </c>
      <c r="C20139" s="1" t="s">
        <v>81229</v>
      </c>
      <c r="D20139" s="1" t="s">
        <v>81230</v>
      </c>
      <c r="E20139" s="1" t="s">
        <v>81231</v>
      </c>
      <c r="F20139" s="1" t="s">
        <v>67253</v>
      </c>
      <c r="G20139" s="1" t="s">
        <v>81054</v>
      </c>
      <c r="H20139" s="3" t="s">
        <v>81232</v>
      </c>
    </row>
    <row r="20140" spans="1:8" x14ac:dyDescent="0.25">
      <c r="A20140" s="2">
        <v>43747.75</v>
      </c>
      <c r="B20140" s="2">
        <v>43747.875</v>
      </c>
      <c r="C20140" s="1" t="s">
        <v>81233</v>
      </c>
      <c r="D20140" s="1" t="s">
        <v>69747</v>
      </c>
      <c r="E20140" s="1" t="s">
        <v>81234</v>
      </c>
      <c r="F20140" s="1" t="s">
        <v>67253</v>
      </c>
      <c r="G20140" s="1" t="s">
        <v>81054</v>
      </c>
      <c r="H20140" s="3" t="s">
        <v>81235</v>
      </c>
    </row>
    <row r="20141" spans="1:8" x14ac:dyDescent="0.25">
      <c r="A20141" s="2">
        <v>43747.75</v>
      </c>
      <c r="B20141" s="2">
        <v>43747.875</v>
      </c>
      <c r="C20141" s="1" t="s">
        <v>81236</v>
      </c>
      <c r="D20141" s="1" t="s">
        <v>80334</v>
      </c>
      <c r="E20141" s="1" t="s">
        <v>81237</v>
      </c>
      <c r="F20141" s="1" t="s">
        <v>67253</v>
      </c>
      <c r="G20141" s="1" t="s">
        <v>81054</v>
      </c>
      <c r="H20141" s="3" t="s">
        <v>81238</v>
      </c>
    </row>
    <row r="20142" spans="1:8" x14ac:dyDescent="0.25">
      <c r="A20142" s="2">
        <v>43746.770833333328</v>
      </c>
      <c r="B20142" s="2">
        <v>43746.895833333328</v>
      </c>
      <c r="C20142" s="1" t="s">
        <v>81239</v>
      </c>
      <c r="D20142" s="1" t="s">
        <v>69415</v>
      </c>
      <c r="E20142" s="1" t="s">
        <v>81240</v>
      </c>
      <c r="F20142" s="1" t="s">
        <v>67253</v>
      </c>
      <c r="G20142" s="1" t="s">
        <v>81054</v>
      </c>
      <c r="H20142" s="3" t="s">
        <v>81241</v>
      </c>
    </row>
    <row r="20143" spans="1:8" x14ac:dyDescent="0.25">
      <c r="A20143" s="2">
        <v>43745.541666666672</v>
      </c>
      <c r="B20143" s="5">
        <v>43748.75</v>
      </c>
      <c r="C20143" s="1" t="s">
        <v>81242</v>
      </c>
      <c r="D20143" s="1" t="s">
        <v>81199</v>
      </c>
      <c r="E20143" s="1" t="s">
        <v>81243</v>
      </c>
      <c r="F20143" s="1" t="s">
        <v>67253</v>
      </c>
      <c r="G20143" s="1" t="s">
        <v>81054</v>
      </c>
      <c r="H20143" s="3" t="s">
        <v>81244</v>
      </c>
    </row>
    <row r="20144" spans="1:8" x14ac:dyDescent="0.25">
      <c r="A20144" s="2">
        <v>43744.604166666672</v>
      </c>
      <c r="B20144" s="2">
        <v>43744.6875</v>
      </c>
      <c r="C20144" s="1" t="s">
        <v>81002</v>
      </c>
      <c r="D20144" s="1" t="s">
        <v>68783</v>
      </c>
      <c r="E20144" s="1" t="s">
        <v>81245</v>
      </c>
      <c r="F20144" s="1" t="s">
        <v>67253</v>
      </c>
      <c r="G20144" s="1" t="s">
        <v>81054</v>
      </c>
      <c r="H20144" s="3" t="s">
        <v>81246</v>
      </c>
    </row>
    <row r="20145" spans="1:8" x14ac:dyDescent="0.25">
      <c r="A20145" s="5">
        <v>43755.333333333328</v>
      </c>
      <c r="B20145" s="5">
        <v>43755.708333333328</v>
      </c>
      <c r="C20145" s="1" t="s">
        <v>81247</v>
      </c>
      <c r="D20145" s="1" t="s">
        <v>81248</v>
      </c>
      <c r="E20145" s="1" t="s">
        <v>81249</v>
      </c>
      <c r="F20145" s="1" t="s">
        <v>67253</v>
      </c>
      <c r="G20145" s="1" t="s">
        <v>81054</v>
      </c>
      <c r="H20145" s="3" t="s">
        <v>81250</v>
      </c>
    </row>
    <row r="20146" spans="1:8" x14ac:dyDescent="0.25">
      <c r="A20146" s="5">
        <v>43752.770833333328</v>
      </c>
      <c r="B20146" s="5">
        <v>43752.999305555553</v>
      </c>
      <c r="C20146" s="1" t="s">
        <v>81251</v>
      </c>
      <c r="D20146" s="1" t="s">
        <v>81252</v>
      </c>
      <c r="E20146" s="1" t="s">
        <v>81253</v>
      </c>
      <c r="F20146" s="1" t="s">
        <v>67253</v>
      </c>
      <c r="G20146" s="1" t="s">
        <v>81054</v>
      </c>
      <c r="H20146" s="3" t="s">
        <v>81254</v>
      </c>
    </row>
    <row r="20147" spans="1:8" x14ac:dyDescent="0.25">
      <c r="A20147" s="2">
        <v>43746.333333333328</v>
      </c>
      <c r="B20147" s="2">
        <v>43746.666666666672</v>
      </c>
      <c r="C20147" s="1" t="s">
        <v>81255</v>
      </c>
      <c r="D20147" s="1" t="s">
        <v>81256</v>
      </c>
      <c r="E20147" s="1" t="s">
        <v>81257</v>
      </c>
      <c r="F20147" s="1" t="s">
        <v>67253</v>
      </c>
      <c r="G20147" s="1" t="s">
        <v>81054</v>
      </c>
      <c r="H20147" s="3" t="s">
        <v>81258</v>
      </c>
    </row>
    <row r="20148" spans="1:8" x14ac:dyDescent="0.25">
      <c r="A20148" s="5">
        <v>43748.354166666672</v>
      </c>
      <c r="B20148" s="5">
        <v>43748.75</v>
      </c>
      <c r="C20148" s="1" t="s">
        <v>81259</v>
      </c>
      <c r="D20148" s="1" t="s">
        <v>81260</v>
      </c>
      <c r="E20148" s="1" t="s">
        <v>81261</v>
      </c>
      <c r="F20148" s="1" t="s">
        <v>67253</v>
      </c>
      <c r="G20148" s="1" t="s">
        <v>81054</v>
      </c>
      <c r="H20148" s="3" t="s">
        <v>81262</v>
      </c>
    </row>
    <row r="20149" spans="1:8" x14ac:dyDescent="0.25">
      <c r="A20149" s="5">
        <v>43748.729166666672</v>
      </c>
      <c r="B20149" s="5">
        <v>43748.791666666672</v>
      </c>
      <c r="C20149" s="1" t="s">
        <v>81263</v>
      </c>
      <c r="D20149" s="1" t="s">
        <v>70534</v>
      </c>
      <c r="E20149" s="1" t="s">
        <v>81264</v>
      </c>
      <c r="F20149" s="1" t="s">
        <v>67253</v>
      </c>
      <c r="G20149" s="1" t="s">
        <v>81054</v>
      </c>
      <c r="H20149" s="3" t="s">
        <v>81265</v>
      </c>
    </row>
    <row r="20150" spans="1:8" x14ac:dyDescent="0.25">
      <c r="A20150" s="5">
        <v>43754.729166666672</v>
      </c>
      <c r="B20150" s="5">
        <v>43754.833333333328</v>
      </c>
      <c r="C20150" s="1" t="s">
        <v>81266</v>
      </c>
      <c r="D20150" s="1" t="s">
        <v>69725</v>
      </c>
      <c r="E20150" s="1" t="s">
        <v>81267</v>
      </c>
      <c r="F20150" s="1" t="s">
        <v>67253</v>
      </c>
      <c r="G20150" s="1" t="s">
        <v>81054</v>
      </c>
      <c r="H20150" s="3" t="s">
        <v>81268</v>
      </c>
    </row>
    <row r="20151" spans="1:8" x14ac:dyDescent="0.25">
      <c r="A20151" s="5">
        <v>43754.395833333328</v>
      </c>
      <c r="B20151" s="5">
        <v>43754.708333333328</v>
      </c>
      <c r="C20151" s="1" t="s">
        <v>81269</v>
      </c>
      <c r="D20151" s="1" t="s">
        <v>81270</v>
      </c>
      <c r="E20151" s="1" t="s">
        <v>81271</v>
      </c>
      <c r="F20151" s="1" t="s">
        <v>67253</v>
      </c>
      <c r="G20151" s="1" t="s">
        <v>81054</v>
      </c>
      <c r="H20151" s="3" t="s">
        <v>81272</v>
      </c>
    </row>
    <row r="20152" spans="1:8" x14ac:dyDescent="0.25">
      <c r="A20152" s="5">
        <v>43749.395833333328</v>
      </c>
      <c r="B20152" s="5">
        <v>43749.5</v>
      </c>
      <c r="C20152" s="1" t="s">
        <v>81273</v>
      </c>
      <c r="D20152" s="1" t="s">
        <v>80946</v>
      </c>
      <c r="E20152" s="1" t="s">
        <v>81274</v>
      </c>
      <c r="F20152" s="1" t="s">
        <v>67253</v>
      </c>
      <c r="G20152" s="1" t="s">
        <v>81054</v>
      </c>
      <c r="H20152" s="3" t="s">
        <v>81275</v>
      </c>
    </row>
    <row r="20153" spans="1:8" x14ac:dyDescent="0.25">
      <c r="A20153" s="5">
        <v>43748.583333333328</v>
      </c>
      <c r="B20153" s="5">
        <v>43748.6875</v>
      </c>
      <c r="C20153" s="1" t="s">
        <v>81276</v>
      </c>
      <c r="D20153" s="1" t="s">
        <v>81277</v>
      </c>
      <c r="E20153" s="1" t="s">
        <v>81278</v>
      </c>
      <c r="F20153" s="1" t="s">
        <v>67253</v>
      </c>
      <c r="G20153" s="1" t="s">
        <v>81054</v>
      </c>
      <c r="H20153" s="3" t="s">
        <v>81279</v>
      </c>
    </row>
    <row r="20154" spans="1:8" x14ac:dyDescent="0.25">
      <c r="A20154" s="2">
        <v>43747.791666666672</v>
      </c>
      <c r="B20154" s="2">
        <v>43747.916666666672</v>
      </c>
      <c r="C20154" s="1" t="s">
        <v>81280</v>
      </c>
      <c r="D20154" s="1" t="s">
        <v>81281</v>
      </c>
      <c r="E20154" s="1" t="s">
        <v>81282</v>
      </c>
      <c r="F20154" s="1" t="s">
        <v>67253</v>
      </c>
      <c r="G20154" s="1" t="s">
        <v>81054</v>
      </c>
      <c r="H20154" s="3" t="s">
        <v>81283</v>
      </c>
    </row>
    <row r="20155" spans="1:8" x14ac:dyDescent="0.25">
      <c r="A20155" s="2">
        <v>43746.583333333328</v>
      </c>
      <c r="B20155" s="2">
        <v>43746.75</v>
      </c>
      <c r="C20155" s="1" t="s">
        <v>81284</v>
      </c>
      <c r="D20155" s="1" t="s">
        <v>81285</v>
      </c>
      <c r="E20155" s="1" t="s">
        <v>81286</v>
      </c>
      <c r="F20155" s="1" t="s">
        <v>67253</v>
      </c>
      <c r="G20155" s="1" t="s">
        <v>81054</v>
      </c>
      <c r="H20155" s="3" t="s">
        <v>81287</v>
      </c>
    </row>
    <row r="20156" spans="1:8" x14ac:dyDescent="0.25">
      <c r="A20156" s="2">
        <v>43746.416666666672</v>
      </c>
      <c r="B20156" s="2">
        <v>43746.708333333328</v>
      </c>
      <c r="C20156" s="1" t="s">
        <v>81288</v>
      </c>
      <c r="D20156" s="1" t="s">
        <v>42454</v>
      </c>
      <c r="E20156" s="1" t="s">
        <v>81289</v>
      </c>
      <c r="F20156" s="1" t="s">
        <v>67253</v>
      </c>
      <c r="G20156" s="1" t="s">
        <v>81054</v>
      </c>
      <c r="H20156" s="3" t="s">
        <v>81290</v>
      </c>
    </row>
    <row r="20157" spans="1:8" x14ac:dyDescent="0.25">
      <c r="A20157" s="2">
        <v>43747.770833333328</v>
      </c>
      <c r="B20157" s="2">
        <v>43747.854166666672</v>
      </c>
      <c r="C20157" s="1" t="s">
        <v>81291</v>
      </c>
      <c r="D20157" s="1" t="s">
        <v>81292</v>
      </c>
      <c r="E20157" s="1" t="s">
        <v>81293</v>
      </c>
      <c r="F20157" s="1" t="s">
        <v>67253</v>
      </c>
      <c r="G20157" s="1" t="s">
        <v>81054</v>
      </c>
      <c r="H20157" s="3" t="s">
        <v>81294</v>
      </c>
    </row>
    <row r="20158" spans="1:8" x14ac:dyDescent="0.25">
      <c r="A20158" s="5">
        <v>43755.75</v>
      </c>
      <c r="B20158" s="5">
        <v>43755.875</v>
      </c>
      <c r="C20158" s="1" t="s">
        <v>81295</v>
      </c>
      <c r="D20158" s="1" t="s">
        <v>81296</v>
      </c>
      <c r="E20158" s="1" t="s">
        <v>81297</v>
      </c>
      <c r="F20158" s="1" t="s">
        <v>67253</v>
      </c>
      <c r="G20158" s="1" t="s">
        <v>81054</v>
      </c>
      <c r="H20158" s="3" t="s">
        <v>81298</v>
      </c>
    </row>
    <row r="20159" spans="1:8" x14ac:dyDescent="0.25">
      <c r="A20159" s="5">
        <v>43752.75</v>
      </c>
      <c r="B20159" s="5">
        <v>43752.833333333328</v>
      </c>
      <c r="C20159" s="1" t="s">
        <v>80989</v>
      </c>
      <c r="D20159" s="1" t="s">
        <v>80990</v>
      </c>
      <c r="E20159" s="1" t="s">
        <v>81299</v>
      </c>
      <c r="F20159" s="1" t="s">
        <v>67253</v>
      </c>
      <c r="G20159" s="1" t="s">
        <v>81054</v>
      </c>
      <c r="H20159" s="3" t="s">
        <v>81300</v>
      </c>
    </row>
    <row r="20160" spans="1:8" x14ac:dyDescent="0.25">
      <c r="A20160" s="5">
        <v>43748.75</v>
      </c>
      <c r="B20160" s="5">
        <v>43748.854166666672</v>
      </c>
      <c r="C20160" s="1" t="s">
        <v>81301</v>
      </c>
      <c r="D20160" s="1" t="s">
        <v>78730</v>
      </c>
      <c r="E20160" s="1" t="s">
        <v>81302</v>
      </c>
      <c r="F20160" s="1" t="s">
        <v>67253</v>
      </c>
      <c r="G20160" s="1" t="s">
        <v>81054</v>
      </c>
      <c r="H20160" s="3" t="s">
        <v>81303</v>
      </c>
    </row>
    <row r="20161" spans="1:8" x14ac:dyDescent="0.25">
      <c r="A20161" s="2">
        <v>43746.333333333328</v>
      </c>
      <c r="B20161" s="2">
        <v>43746.416666666672</v>
      </c>
      <c r="C20161" s="1" t="s">
        <v>70845</v>
      </c>
      <c r="D20161" s="1" t="s">
        <v>81304</v>
      </c>
      <c r="E20161" s="1" t="s">
        <v>81305</v>
      </c>
      <c r="F20161" s="1" t="s">
        <v>67253</v>
      </c>
      <c r="G20161" s="1" t="s">
        <v>81054</v>
      </c>
      <c r="H20161" s="3" t="s">
        <v>81306</v>
      </c>
    </row>
    <row r="20162" spans="1:8" x14ac:dyDescent="0.25">
      <c r="A20162" s="2">
        <v>43743.416666666672</v>
      </c>
      <c r="B20162" s="2">
        <v>43743.625</v>
      </c>
      <c r="C20162" s="1" t="s">
        <v>81307</v>
      </c>
      <c r="D20162" s="1" t="s">
        <v>68775</v>
      </c>
      <c r="E20162" s="1" t="s">
        <v>81308</v>
      </c>
      <c r="F20162" s="1" t="s">
        <v>67253</v>
      </c>
      <c r="G20162" s="1" t="s">
        <v>81054</v>
      </c>
      <c r="H20162" s="3" t="s">
        <v>81309</v>
      </c>
    </row>
    <row r="20163" spans="1:8" x14ac:dyDescent="0.25">
      <c r="A20163" s="2">
        <v>43743.375</v>
      </c>
      <c r="B20163" s="2">
        <v>43743.770833333328</v>
      </c>
      <c r="C20163" s="1" t="s">
        <v>81310</v>
      </c>
      <c r="D20163" s="1" t="s">
        <v>81311</v>
      </c>
      <c r="E20163" s="1" t="s">
        <v>81312</v>
      </c>
      <c r="F20163" s="1" t="s">
        <v>67253</v>
      </c>
      <c r="G20163" s="1" t="s">
        <v>81054</v>
      </c>
      <c r="H20163" s="3" t="s">
        <v>81313</v>
      </c>
    </row>
    <row r="20164" spans="1:8" x14ac:dyDescent="0.25">
      <c r="A20164" s="5">
        <v>43754.729166666672</v>
      </c>
      <c r="B20164" s="5">
        <v>43754.8125</v>
      </c>
      <c r="C20164" s="1" t="s">
        <v>81314</v>
      </c>
      <c r="D20164" s="1" t="s">
        <v>68794</v>
      </c>
      <c r="E20164" s="1" t="s">
        <v>81315</v>
      </c>
      <c r="F20164" s="1" t="s">
        <v>67253</v>
      </c>
      <c r="G20164" s="1" t="s">
        <v>81054</v>
      </c>
      <c r="H20164" s="3" t="s">
        <v>81316</v>
      </c>
    </row>
    <row r="20165" spans="1:8" x14ac:dyDescent="0.25">
      <c r="A20165" s="5">
        <v>43753.770833333328</v>
      </c>
      <c r="B20165" s="5">
        <v>43753.833333333328</v>
      </c>
      <c r="C20165" s="1" t="s">
        <v>81317</v>
      </c>
      <c r="D20165" s="1" t="s">
        <v>81318</v>
      </c>
      <c r="E20165" s="1" t="s">
        <v>81319</v>
      </c>
      <c r="F20165" s="1" t="s">
        <v>67253</v>
      </c>
      <c r="G20165" s="1" t="s">
        <v>81054</v>
      </c>
      <c r="H20165" s="3" t="s">
        <v>81320</v>
      </c>
    </row>
    <row r="20166" spans="1:8" x14ac:dyDescent="0.25">
      <c r="A20166" s="5">
        <v>43749.666666666672</v>
      </c>
      <c r="B20166" s="5">
        <v>43750.125</v>
      </c>
      <c r="C20166" s="1" t="s">
        <v>81321</v>
      </c>
      <c r="D20166" s="1" t="s">
        <v>81322</v>
      </c>
      <c r="E20166" s="1" t="s">
        <v>81323</v>
      </c>
      <c r="F20166" s="1" t="s">
        <v>67253</v>
      </c>
      <c r="G20166" s="1" t="s">
        <v>81054</v>
      </c>
      <c r="H20166" s="3" t="s">
        <v>81324</v>
      </c>
    </row>
    <row r="20167" spans="1:8" x14ac:dyDescent="0.25">
      <c r="A20167" s="5">
        <v>43748.75</v>
      </c>
      <c r="B20167" s="5">
        <v>43748.875</v>
      </c>
      <c r="C20167" s="1" t="s">
        <v>81325</v>
      </c>
      <c r="D20167" s="1" t="s">
        <v>81326</v>
      </c>
      <c r="E20167" s="1" t="s">
        <v>81327</v>
      </c>
      <c r="F20167" s="1" t="s">
        <v>67253</v>
      </c>
      <c r="G20167" s="1" t="s">
        <v>81054</v>
      </c>
      <c r="H20167" s="3" t="s">
        <v>81328</v>
      </c>
    </row>
    <row r="20168" spans="1:8" x14ac:dyDescent="0.25">
      <c r="A20168" s="5">
        <v>43748.333333333328</v>
      </c>
      <c r="B20168" s="5">
        <v>43748.708333333328</v>
      </c>
      <c r="C20168" s="1" t="s">
        <v>80999</v>
      </c>
      <c r="D20168" s="1" t="s">
        <v>78670</v>
      </c>
      <c r="E20168" s="1" t="s">
        <v>81000</v>
      </c>
      <c r="F20168" s="1" t="s">
        <v>67253</v>
      </c>
      <c r="G20168" s="1" t="s">
        <v>81054</v>
      </c>
      <c r="H20168" s="3" t="s">
        <v>81329</v>
      </c>
    </row>
    <row r="20169" spans="1:8" x14ac:dyDescent="0.25">
      <c r="A20169" s="2">
        <v>43747.333333333328</v>
      </c>
      <c r="B20169" s="2">
        <v>43747.416666666672</v>
      </c>
      <c r="C20169" s="1" t="s">
        <v>77740</v>
      </c>
      <c r="D20169" s="1" t="s">
        <v>81330</v>
      </c>
      <c r="E20169" s="1" t="s">
        <v>81331</v>
      </c>
      <c r="F20169" s="1" t="s">
        <v>67253</v>
      </c>
      <c r="G20169" s="1" t="s">
        <v>81054</v>
      </c>
      <c r="H20169" s="3" t="s">
        <v>81332</v>
      </c>
    </row>
    <row r="20170" spans="1:8" x14ac:dyDescent="0.25">
      <c r="A20170" s="2">
        <v>43746.729166666672</v>
      </c>
      <c r="B20170" s="2">
        <v>43746.854166666672</v>
      </c>
      <c r="C20170" s="1" t="s">
        <v>81333</v>
      </c>
      <c r="D20170" s="1" t="s">
        <v>81334</v>
      </c>
      <c r="E20170" s="1" t="s">
        <v>81335</v>
      </c>
      <c r="F20170" s="1" t="s">
        <v>67253</v>
      </c>
      <c r="G20170" s="1" t="s">
        <v>81054</v>
      </c>
      <c r="H20170" s="3" t="s">
        <v>81336</v>
      </c>
    </row>
    <row r="20171" spans="1:8" x14ac:dyDescent="0.25">
      <c r="A20171" s="2">
        <v>43746.416666666672</v>
      </c>
      <c r="B20171" s="2">
        <v>43747.708333333328</v>
      </c>
      <c r="C20171" s="1" t="s">
        <v>81337</v>
      </c>
      <c r="D20171" s="1" t="s">
        <v>81338</v>
      </c>
      <c r="E20171" s="1" t="s">
        <v>81339</v>
      </c>
      <c r="F20171" s="1" t="s">
        <v>67253</v>
      </c>
      <c r="G20171" s="1" t="s">
        <v>81054</v>
      </c>
      <c r="H20171" s="3" t="s">
        <v>81340</v>
      </c>
    </row>
    <row r="20172" spans="1:8" x14ac:dyDescent="0.25">
      <c r="A20172" s="5">
        <v>43753.416666666672</v>
      </c>
      <c r="B20172" s="5">
        <v>43753.666666666672</v>
      </c>
      <c r="C20172" s="1" t="s">
        <v>81341</v>
      </c>
      <c r="D20172" s="1" t="s">
        <v>81342</v>
      </c>
      <c r="E20172" s="1" t="s">
        <v>81343</v>
      </c>
      <c r="F20172" s="1" t="s">
        <v>67253</v>
      </c>
      <c r="G20172" s="1" t="s">
        <v>81054</v>
      </c>
      <c r="H20172" s="3" t="s">
        <v>81344</v>
      </c>
    </row>
    <row r="20173" spans="1:8" x14ac:dyDescent="0.25">
      <c r="A20173" s="5">
        <v>43753.416666666672</v>
      </c>
      <c r="B20173" s="5">
        <v>43753.666666666672</v>
      </c>
      <c r="C20173" s="1" t="s">
        <v>81345</v>
      </c>
      <c r="D20173" s="3" t="s">
        <v>80889</v>
      </c>
      <c r="E20173" s="1" t="s">
        <v>81346</v>
      </c>
      <c r="F20173" s="1" t="s">
        <v>67253</v>
      </c>
      <c r="G20173" s="1" t="s">
        <v>81054</v>
      </c>
      <c r="H20173" s="3" t="s">
        <v>81347</v>
      </c>
    </row>
    <row r="20174" spans="1:8" x14ac:dyDescent="0.25">
      <c r="A20174" s="5">
        <v>43749.395833333328</v>
      </c>
      <c r="B20174" s="5">
        <v>43749.729166666672</v>
      </c>
      <c r="C20174" s="1" t="s">
        <v>81348</v>
      </c>
      <c r="D20174" s="1" t="s">
        <v>81349</v>
      </c>
      <c r="E20174" s="1" t="s">
        <v>81350</v>
      </c>
      <c r="F20174" s="1" t="s">
        <v>67253</v>
      </c>
      <c r="G20174" s="1" t="s">
        <v>81054</v>
      </c>
      <c r="H20174" s="3" t="s">
        <v>81351</v>
      </c>
    </row>
    <row r="20175" spans="1:8" x14ac:dyDescent="0.25">
      <c r="A20175" s="5">
        <v>43748.75</v>
      </c>
      <c r="B20175" s="5">
        <v>43748.875</v>
      </c>
      <c r="C20175" s="1" t="s">
        <v>81352</v>
      </c>
      <c r="D20175" s="1" t="s">
        <v>81353</v>
      </c>
      <c r="E20175" s="1" t="s">
        <v>81354</v>
      </c>
      <c r="F20175" s="1" t="s">
        <v>67253</v>
      </c>
      <c r="G20175" s="1" t="s">
        <v>81054</v>
      </c>
      <c r="H20175" s="3" t="s">
        <v>81355</v>
      </c>
    </row>
    <row r="20176" spans="1:8" x14ac:dyDescent="0.25">
      <c r="A20176" s="5">
        <v>43748.333333333328</v>
      </c>
      <c r="B20176" s="5">
        <v>43748.416666666672</v>
      </c>
      <c r="C20176" s="1" t="s">
        <v>81356</v>
      </c>
      <c r="D20176" s="1" t="s">
        <v>81357</v>
      </c>
      <c r="E20176" s="1" t="s">
        <v>81358</v>
      </c>
      <c r="F20176" s="1" t="s">
        <v>67253</v>
      </c>
      <c r="G20176" s="1" t="s">
        <v>81054</v>
      </c>
      <c r="H20176" s="3" t="s">
        <v>81359</v>
      </c>
    </row>
    <row r="20177" spans="1:8" x14ac:dyDescent="0.25">
      <c r="A20177" s="2">
        <v>43747.5</v>
      </c>
      <c r="B20177" s="2">
        <v>43747.583333333328</v>
      </c>
      <c r="C20177" s="1" t="s">
        <v>78844</v>
      </c>
      <c r="D20177" s="1" t="s">
        <v>78845</v>
      </c>
      <c r="E20177" s="1" t="s">
        <v>81360</v>
      </c>
      <c r="F20177" s="1" t="s">
        <v>67253</v>
      </c>
      <c r="G20177" s="1" t="s">
        <v>81054</v>
      </c>
      <c r="H20177" s="3" t="s">
        <v>81361</v>
      </c>
    </row>
    <row r="20178" spans="1:8" x14ac:dyDescent="0.25">
      <c r="A20178" s="2">
        <v>43746.395833333328</v>
      </c>
      <c r="B20178" s="2">
        <v>43746.6875</v>
      </c>
      <c r="C20178" s="1" t="s">
        <v>81362</v>
      </c>
      <c r="D20178" s="1" t="s">
        <v>81363</v>
      </c>
      <c r="E20178" s="1" t="s">
        <v>81364</v>
      </c>
      <c r="F20178" s="1" t="s">
        <v>67253</v>
      </c>
      <c r="G20178" s="1" t="s">
        <v>81054</v>
      </c>
      <c r="H20178" s="3" t="s">
        <v>81365</v>
      </c>
    </row>
    <row r="20179" spans="1:8" x14ac:dyDescent="0.25">
      <c r="A20179" s="2">
        <v>43745.395833333328</v>
      </c>
      <c r="B20179" s="2">
        <v>43745.645833333328</v>
      </c>
      <c r="C20179" s="1" t="s">
        <v>81366</v>
      </c>
      <c r="D20179" s="1" t="s">
        <v>81367</v>
      </c>
      <c r="E20179" s="1" t="s">
        <v>81368</v>
      </c>
      <c r="F20179" s="1" t="s">
        <v>67253</v>
      </c>
      <c r="G20179" s="1" t="s">
        <v>81054</v>
      </c>
      <c r="H20179" s="3" t="s">
        <v>81369</v>
      </c>
    </row>
    <row r="20180" spans="1:8" x14ac:dyDescent="0.25">
      <c r="A20180" s="5">
        <v>43749.333333333328</v>
      </c>
      <c r="B20180" s="5">
        <v>43749.416666666672</v>
      </c>
      <c r="C20180" s="1" t="s">
        <v>70468</v>
      </c>
      <c r="D20180" s="1" t="s">
        <v>78845</v>
      </c>
      <c r="E20180" s="1" t="s">
        <v>81370</v>
      </c>
      <c r="F20180" s="1" t="s">
        <v>67253</v>
      </c>
      <c r="G20180" s="1" t="s">
        <v>81054</v>
      </c>
      <c r="H20180" s="3" t="s">
        <v>81371</v>
      </c>
    </row>
    <row r="20181" spans="1:8" x14ac:dyDescent="0.25">
      <c r="A20181" s="2">
        <v>43746.5</v>
      </c>
      <c r="B20181" s="2">
        <v>43746.604166666672</v>
      </c>
      <c r="C20181" s="1" t="s">
        <v>81372</v>
      </c>
      <c r="D20181" s="1" t="s">
        <v>81373</v>
      </c>
      <c r="E20181" s="1" t="s">
        <v>81374</v>
      </c>
      <c r="F20181" s="1" t="s">
        <v>67253</v>
      </c>
      <c r="G20181" s="1" t="s">
        <v>81054</v>
      </c>
      <c r="H20181" s="3" t="s">
        <v>81375</v>
      </c>
    </row>
    <row r="20182" spans="1:8" x14ac:dyDescent="0.25">
      <c r="A20182" s="2">
        <v>43746.395833333328</v>
      </c>
      <c r="B20182" s="2">
        <v>43746.729166666672</v>
      </c>
      <c r="C20182" s="1" t="s">
        <v>81376</v>
      </c>
      <c r="D20182" s="1" t="s">
        <v>81377</v>
      </c>
      <c r="E20182" s="1" t="s">
        <v>81378</v>
      </c>
      <c r="F20182" s="1" t="s">
        <v>67253</v>
      </c>
      <c r="G20182" s="1" t="s">
        <v>81054</v>
      </c>
      <c r="H20182" s="3" t="s">
        <v>81379</v>
      </c>
    </row>
    <row r="20183" spans="1:8" x14ac:dyDescent="0.25">
      <c r="A20183" s="5">
        <v>43748.416666666672</v>
      </c>
      <c r="B20183" s="5">
        <v>43748.75</v>
      </c>
      <c r="C20183" s="1" t="s">
        <v>81380</v>
      </c>
      <c r="D20183" s="1" t="s">
        <v>80113</v>
      </c>
      <c r="E20183" s="1" t="s">
        <v>81381</v>
      </c>
      <c r="F20183" s="1" t="s">
        <v>67253</v>
      </c>
      <c r="G20183" s="1" t="s">
        <v>81054</v>
      </c>
      <c r="H20183" s="3" t="s">
        <v>81382</v>
      </c>
    </row>
    <row r="20184" spans="1:8" x14ac:dyDescent="0.25">
      <c r="A20184" s="2">
        <v>43747.416666666672</v>
      </c>
      <c r="B20184" s="2">
        <v>43747.520833333328</v>
      </c>
      <c r="C20184" s="1" t="s">
        <v>81383</v>
      </c>
      <c r="D20184" s="1" t="s">
        <v>81384</v>
      </c>
      <c r="E20184" s="1" t="s">
        <v>81385</v>
      </c>
      <c r="F20184" s="1" t="s">
        <v>67253</v>
      </c>
      <c r="G20184" s="1" t="s">
        <v>81054</v>
      </c>
      <c r="H20184" s="3" t="s">
        <v>81386</v>
      </c>
    </row>
    <row r="20185" spans="1:8" x14ac:dyDescent="0.25">
      <c r="A20185" s="5">
        <v>43752.708333333328</v>
      </c>
      <c r="B20185" s="5">
        <v>43752.833333333328</v>
      </c>
      <c r="C20185" s="1" t="s">
        <v>81387</v>
      </c>
      <c r="D20185" s="1" t="s">
        <v>70892</v>
      </c>
      <c r="E20185" s="1" t="s">
        <v>81388</v>
      </c>
      <c r="F20185" s="1" t="s">
        <v>67253</v>
      </c>
      <c r="G20185" s="1" t="s">
        <v>81054</v>
      </c>
      <c r="H20185" s="3" t="s">
        <v>81389</v>
      </c>
    </row>
    <row r="20186" spans="1:8" x14ac:dyDescent="0.25">
      <c r="A20186" s="5">
        <v>43748.333333333328</v>
      </c>
      <c r="B20186" s="5">
        <v>43748.416666666672</v>
      </c>
      <c r="C20186" s="1" t="s">
        <v>81046</v>
      </c>
      <c r="D20186" s="1" t="s">
        <v>81010</v>
      </c>
      <c r="E20186" s="1" t="s">
        <v>81390</v>
      </c>
      <c r="F20186" s="1" t="s">
        <v>67253</v>
      </c>
      <c r="G20186" s="1" t="s">
        <v>81054</v>
      </c>
      <c r="H20186" s="3" t="s">
        <v>81391</v>
      </c>
    </row>
    <row r="20187" spans="1:8" x14ac:dyDescent="0.25">
      <c r="A20187" s="5">
        <v>43753.458333333328</v>
      </c>
      <c r="B20187" s="5">
        <v>43753.489583333328</v>
      </c>
      <c r="C20187" s="1" t="s">
        <v>78723</v>
      </c>
      <c r="D20187" s="1" t="s">
        <v>81392</v>
      </c>
      <c r="E20187" s="1" t="s">
        <v>81393</v>
      </c>
      <c r="F20187" s="1" t="s">
        <v>67253</v>
      </c>
      <c r="G20187" s="1" t="s">
        <v>81054</v>
      </c>
      <c r="H20187" s="3" t="s">
        <v>81394</v>
      </c>
    </row>
    <row r="20188" spans="1:8" x14ac:dyDescent="0.25">
      <c r="A20188" s="5">
        <v>43764.541666666672</v>
      </c>
      <c r="B20188" s="5">
        <v>43764.583333333328</v>
      </c>
      <c r="C20188" s="1" t="s">
        <v>81395</v>
      </c>
      <c r="D20188" s="1" t="s">
        <v>69577</v>
      </c>
      <c r="E20188" s="1" t="s">
        <v>81396</v>
      </c>
      <c r="F20188" s="1" t="s">
        <v>67253</v>
      </c>
      <c r="G20188" s="1" t="s">
        <v>81054</v>
      </c>
      <c r="H20188" s="3" t="s">
        <v>81397</v>
      </c>
    </row>
    <row r="20189" spans="1:8" x14ac:dyDescent="0.25">
      <c r="A20189" s="5">
        <v>43762.4375</v>
      </c>
      <c r="B20189" s="5">
        <v>43762.625</v>
      </c>
      <c r="C20189" s="1" t="s">
        <v>81398</v>
      </c>
      <c r="D20189" s="1" t="s">
        <v>81399</v>
      </c>
      <c r="E20189" s="1" t="s">
        <v>81400</v>
      </c>
      <c r="F20189" s="1" t="s">
        <v>67253</v>
      </c>
      <c r="G20189" s="1" t="s">
        <v>81054</v>
      </c>
      <c r="H20189" s="3" t="s">
        <v>81401</v>
      </c>
    </row>
    <row r="20190" spans="1:8" x14ac:dyDescent="0.25">
      <c r="A20190" s="5">
        <v>43760.791666666672</v>
      </c>
      <c r="B20190" s="5">
        <v>43760.916666666672</v>
      </c>
      <c r="C20190" s="1" t="s">
        <v>81402</v>
      </c>
      <c r="D20190" s="1" t="s">
        <v>81403</v>
      </c>
      <c r="E20190" s="1" t="s">
        <v>81404</v>
      </c>
      <c r="F20190" s="1" t="s">
        <v>67253</v>
      </c>
      <c r="G20190" s="1" t="s">
        <v>81054</v>
      </c>
      <c r="H20190" s="3" t="s">
        <v>81405</v>
      </c>
    </row>
    <row r="20191" spans="1:8" x14ac:dyDescent="0.25">
      <c r="A20191" s="5">
        <v>43760.770833333328</v>
      </c>
      <c r="B20191" s="5">
        <v>43760.833333333328</v>
      </c>
      <c r="C20191" s="1" t="s">
        <v>81406</v>
      </c>
      <c r="D20191" s="1" t="s">
        <v>69468</v>
      </c>
      <c r="E20191" s="1" t="s">
        <v>81407</v>
      </c>
      <c r="F20191" s="1" t="s">
        <v>67253</v>
      </c>
      <c r="G20191" s="1" t="s">
        <v>81054</v>
      </c>
      <c r="H20191" s="3" t="s">
        <v>81408</v>
      </c>
    </row>
    <row r="20192" spans="1:8" x14ac:dyDescent="0.25">
      <c r="A20192" s="5">
        <v>43759.375</v>
      </c>
      <c r="B20192" s="5">
        <v>43759.541666666672</v>
      </c>
      <c r="C20192" s="1" t="s">
        <v>81409</v>
      </c>
      <c r="D20192" s="1" t="s">
        <v>81410</v>
      </c>
      <c r="E20192" s="1" t="s">
        <v>81411</v>
      </c>
      <c r="F20192" s="1" t="s">
        <v>67253</v>
      </c>
      <c r="G20192" s="1" t="s">
        <v>81054</v>
      </c>
      <c r="H20192" s="3" t="s">
        <v>81412</v>
      </c>
    </row>
    <row r="20193" spans="1:8" x14ac:dyDescent="0.25">
      <c r="A20193" s="5">
        <v>43756.583333333328</v>
      </c>
      <c r="B20193" s="5">
        <v>43756.625</v>
      </c>
      <c r="C20193" s="1" t="s">
        <v>81413</v>
      </c>
      <c r="D20193" s="1" t="s">
        <v>81414</v>
      </c>
      <c r="E20193" s="1" t="s">
        <v>81415</v>
      </c>
      <c r="F20193" s="1" t="s">
        <v>67253</v>
      </c>
      <c r="G20193" s="1" t="s">
        <v>81054</v>
      </c>
      <c r="H20193" s="3" t="s">
        <v>81416</v>
      </c>
    </row>
    <row r="20194" spans="1:8" x14ac:dyDescent="0.25">
      <c r="A20194" s="5">
        <v>43756.5</v>
      </c>
      <c r="B20194" s="5">
        <v>43756.583333333328</v>
      </c>
      <c r="C20194" s="1" t="s">
        <v>81417</v>
      </c>
      <c r="D20194" s="1" t="s">
        <v>81418</v>
      </c>
      <c r="E20194" s="1" t="s">
        <v>81419</v>
      </c>
      <c r="F20194" s="1" t="s">
        <v>67253</v>
      </c>
      <c r="G20194" s="1" t="s">
        <v>81054</v>
      </c>
      <c r="H20194" s="3" t="s">
        <v>81420</v>
      </c>
    </row>
    <row r="20195" spans="1:8" x14ac:dyDescent="0.25">
      <c r="A20195" s="5">
        <v>43754.5625</v>
      </c>
      <c r="B20195" s="5">
        <v>43755.666666666672</v>
      </c>
      <c r="C20195" s="1" t="s">
        <v>81421</v>
      </c>
      <c r="D20195" s="1" t="s">
        <v>81422</v>
      </c>
      <c r="E20195" s="1" t="s">
        <v>81423</v>
      </c>
      <c r="F20195" s="1" t="s">
        <v>67253</v>
      </c>
      <c r="G20195" s="1" t="s">
        <v>81054</v>
      </c>
      <c r="H20195" s="3" t="s">
        <v>81424</v>
      </c>
    </row>
    <row r="20196" spans="1:8" x14ac:dyDescent="0.25">
      <c r="A20196" s="5">
        <v>43754.541666666672</v>
      </c>
      <c r="B20196" s="5">
        <v>43754.6875</v>
      </c>
      <c r="C20196" s="1" t="s">
        <v>81425</v>
      </c>
      <c r="D20196" s="1" t="s">
        <v>80445</v>
      </c>
      <c r="E20196" s="1" t="s">
        <v>81426</v>
      </c>
      <c r="F20196" s="1" t="s">
        <v>67253</v>
      </c>
      <c r="G20196" s="1" t="s">
        <v>81054</v>
      </c>
      <c r="H20196" s="3" t="s">
        <v>81427</v>
      </c>
    </row>
    <row r="20197" spans="1:8" x14ac:dyDescent="0.25">
      <c r="A20197" s="5">
        <v>43754.395833333328</v>
      </c>
      <c r="B20197" s="5">
        <v>43754.729166666672</v>
      </c>
      <c r="C20197" s="1" t="s">
        <v>81428</v>
      </c>
      <c r="D20197" s="1" t="s">
        <v>70460</v>
      </c>
      <c r="E20197" s="1" t="s">
        <v>81429</v>
      </c>
      <c r="F20197" s="1" t="s">
        <v>67253</v>
      </c>
      <c r="G20197" s="1" t="s">
        <v>81054</v>
      </c>
      <c r="H20197" s="3" t="s">
        <v>81430</v>
      </c>
    </row>
    <row r="20198" spans="1:8" x14ac:dyDescent="0.25">
      <c r="A20198" s="5">
        <v>43753.625</v>
      </c>
      <c r="B20198" s="5">
        <v>43753.708333333328</v>
      </c>
      <c r="C20198" s="1" t="s">
        <v>81431</v>
      </c>
      <c r="D20198" s="1" t="s">
        <v>81432</v>
      </c>
      <c r="E20198" s="1" t="s">
        <v>81433</v>
      </c>
      <c r="F20198" s="1" t="s">
        <v>67253</v>
      </c>
      <c r="G20198" s="1" t="s">
        <v>81054</v>
      </c>
      <c r="H20198" s="3" t="s">
        <v>81434</v>
      </c>
    </row>
    <row r="20199" spans="1:8" x14ac:dyDescent="0.25">
      <c r="A20199" s="5">
        <v>43753.40625</v>
      </c>
      <c r="B20199" s="5">
        <v>43753.677083333328</v>
      </c>
      <c r="C20199" s="1" t="s">
        <v>81435</v>
      </c>
      <c r="D20199" s="1" t="s">
        <v>81436</v>
      </c>
      <c r="E20199" s="1" t="s">
        <v>81437</v>
      </c>
      <c r="F20199" s="1" t="s">
        <v>67253</v>
      </c>
      <c r="G20199" s="1" t="s">
        <v>81054</v>
      </c>
      <c r="H20199" s="3" t="s">
        <v>81438</v>
      </c>
    </row>
    <row r="20200" spans="1:8" x14ac:dyDescent="0.25">
      <c r="A20200" s="1" t="s">
        <v>79501</v>
      </c>
      <c r="B20200" s="1" t="s">
        <v>55439</v>
      </c>
      <c r="C20200" s="1" t="s">
        <v>81439</v>
      </c>
      <c r="D20200" s="1" t="s">
        <v>81440</v>
      </c>
      <c r="E20200" s="1" t="s">
        <v>81441</v>
      </c>
      <c r="F20200" s="1" t="s">
        <v>67253</v>
      </c>
      <c r="G20200" s="1" t="s">
        <v>81054</v>
      </c>
      <c r="H20200" s="3" t="s">
        <v>81442</v>
      </c>
    </row>
    <row r="20201" spans="1:8" x14ac:dyDescent="0.25">
      <c r="A20201" s="1" t="s">
        <v>81443</v>
      </c>
      <c r="B20201" s="1" t="s">
        <v>30718</v>
      </c>
      <c r="C20201" s="1" t="s">
        <v>81444</v>
      </c>
      <c r="D20201" s="1" t="s">
        <v>81445</v>
      </c>
      <c r="E20201" s="1" t="s">
        <v>81446</v>
      </c>
      <c r="F20201" s="1" t="s">
        <v>67253</v>
      </c>
      <c r="G20201" s="1" t="s">
        <v>81054</v>
      </c>
      <c r="H20201" s="3" t="s">
        <v>81447</v>
      </c>
    </row>
    <row r="20202" spans="1:8" x14ac:dyDescent="0.25">
      <c r="A20202" s="1" t="s">
        <v>31511</v>
      </c>
      <c r="B20202" s="1" t="s">
        <v>81448</v>
      </c>
      <c r="C20202" s="1" t="s">
        <v>81449</v>
      </c>
      <c r="D20202" s="1" t="s">
        <v>81450</v>
      </c>
      <c r="E20202" s="1" t="s">
        <v>81451</v>
      </c>
      <c r="F20202" s="1" t="s">
        <v>67253</v>
      </c>
      <c r="G20202" s="1" t="s">
        <v>81054</v>
      </c>
      <c r="H20202" s="3" t="s">
        <v>81452</v>
      </c>
    </row>
    <row r="20203" spans="1:8" x14ac:dyDescent="0.25">
      <c r="A20203" s="1" t="s">
        <v>81453</v>
      </c>
      <c r="B20203" s="1" t="s">
        <v>81454</v>
      </c>
      <c r="C20203" s="1" t="s">
        <v>81455</v>
      </c>
      <c r="D20203" s="1" t="s">
        <v>81456</v>
      </c>
      <c r="E20203" s="1" t="s">
        <v>81457</v>
      </c>
      <c r="F20203" s="1" t="s">
        <v>67253</v>
      </c>
      <c r="G20203" s="1" t="s">
        <v>81054</v>
      </c>
      <c r="H20203" s="3" t="s">
        <v>81458</v>
      </c>
    </row>
    <row r="20204" spans="1:8" x14ac:dyDescent="0.25">
      <c r="A20204" s="1" t="s">
        <v>81459</v>
      </c>
      <c r="B20204" s="1" t="s">
        <v>81460</v>
      </c>
      <c r="C20204" s="1" t="s">
        <v>81461</v>
      </c>
      <c r="D20204" s="1" t="s">
        <v>69917</v>
      </c>
      <c r="E20204" s="1" t="s">
        <v>81462</v>
      </c>
      <c r="F20204" s="1" t="s">
        <v>67253</v>
      </c>
      <c r="G20204" s="1" t="s">
        <v>81054</v>
      </c>
      <c r="H20204" s="3" t="s">
        <v>81463</v>
      </c>
    </row>
    <row r="20205" spans="1:8" x14ac:dyDescent="0.25">
      <c r="A20205" s="1" t="s">
        <v>81464</v>
      </c>
      <c r="B20205" s="1" t="s">
        <v>81465</v>
      </c>
      <c r="C20205" s="1" t="s">
        <v>81466</v>
      </c>
      <c r="D20205" s="1" t="s">
        <v>81467</v>
      </c>
      <c r="E20205" s="1" t="s">
        <v>81468</v>
      </c>
      <c r="F20205" s="1" t="s">
        <v>67253</v>
      </c>
      <c r="G20205" s="1" t="s">
        <v>81054</v>
      </c>
      <c r="H20205" s="3" t="s">
        <v>81469</v>
      </c>
    </row>
    <row r="20206" spans="1:8" x14ac:dyDescent="0.25">
      <c r="A20206" s="5">
        <v>43755.375</v>
      </c>
      <c r="B20206" s="5">
        <v>43758.75</v>
      </c>
      <c r="C20206" s="1" t="s">
        <v>81470</v>
      </c>
      <c r="D20206" s="1" t="s">
        <v>69577</v>
      </c>
      <c r="E20206" s="1" t="s">
        <v>81471</v>
      </c>
      <c r="F20206" s="1" t="s">
        <v>67253</v>
      </c>
      <c r="G20206" s="1" t="s">
        <v>81054</v>
      </c>
      <c r="H20206" s="3" t="s">
        <v>81472</v>
      </c>
    </row>
    <row r="20207" spans="1:8" x14ac:dyDescent="0.25">
      <c r="A20207" s="5">
        <v>43754.541666666672</v>
      </c>
      <c r="B20207" s="5">
        <v>43754.625</v>
      </c>
      <c r="C20207" s="1" t="s">
        <v>81473</v>
      </c>
      <c r="D20207" s="1" t="s">
        <v>81474</v>
      </c>
      <c r="E20207" s="1" t="s">
        <v>81475</v>
      </c>
      <c r="F20207" s="1" t="s">
        <v>67253</v>
      </c>
      <c r="G20207" s="1" t="s">
        <v>81054</v>
      </c>
      <c r="H20207" s="3" t="s">
        <v>81476</v>
      </c>
    </row>
    <row r="20208" spans="1:8" x14ac:dyDescent="0.25">
      <c r="A20208" s="5">
        <v>43754.395833333328</v>
      </c>
      <c r="B20208" s="5">
        <v>43754.5625</v>
      </c>
      <c r="C20208" s="1" t="s">
        <v>81477</v>
      </c>
      <c r="D20208" s="1" t="s">
        <v>81478</v>
      </c>
      <c r="E20208" s="1" t="s">
        <v>81479</v>
      </c>
      <c r="F20208" s="1" t="s">
        <v>67253</v>
      </c>
      <c r="G20208" s="1" t="s">
        <v>81054</v>
      </c>
      <c r="H20208" s="3" t="s">
        <v>81480</v>
      </c>
    </row>
    <row r="20209" spans="1:8" x14ac:dyDescent="0.25">
      <c r="A20209" s="5">
        <v>43752.75</v>
      </c>
      <c r="B20209" s="5">
        <v>43752.833333333328</v>
      </c>
      <c r="C20209" s="1" t="s">
        <v>81481</v>
      </c>
      <c r="D20209" s="1" t="s">
        <v>81482</v>
      </c>
      <c r="E20209" s="1" t="s">
        <v>81483</v>
      </c>
      <c r="F20209" s="1" t="s">
        <v>67253</v>
      </c>
      <c r="G20209" s="1" t="s">
        <v>81054</v>
      </c>
      <c r="H20209" s="3" t="s">
        <v>81484</v>
      </c>
    </row>
    <row r="20210" spans="1:8" x14ac:dyDescent="0.25">
      <c r="A20210" s="5">
        <v>43752.5</v>
      </c>
      <c r="B20210" s="5">
        <v>43752.6875</v>
      </c>
      <c r="C20210" s="1" t="s">
        <v>81485</v>
      </c>
      <c r="D20210" s="1" t="s">
        <v>80445</v>
      </c>
      <c r="E20210" s="1" t="s">
        <v>81486</v>
      </c>
      <c r="F20210" s="1" t="s">
        <v>67253</v>
      </c>
      <c r="G20210" s="1" t="s">
        <v>81054</v>
      </c>
      <c r="H20210" s="3" t="s">
        <v>81487</v>
      </c>
    </row>
    <row r="20211" spans="1:8" x14ac:dyDescent="0.25">
      <c r="A20211" s="5">
        <v>43752.5</v>
      </c>
      <c r="B20211" s="5">
        <v>43752.583333333328</v>
      </c>
      <c r="C20211" s="1" t="s">
        <v>81488</v>
      </c>
      <c r="D20211" s="1" t="s">
        <v>81489</v>
      </c>
      <c r="E20211" s="1" t="s">
        <v>81490</v>
      </c>
      <c r="F20211" s="1" t="s">
        <v>67253</v>
      </c>
      <c r="G20211" s="1" t="s">
        <v>81054</v>
      </c>
      <c r="H20211" s="3" t="s">
        <v>81491</v>
      </c>
    </row>
    <row r="20212" spans="1:8" x14ac:dyDescent="0.25">
      <c r="A20212" s="1" t="s">
        <v>81492</v>
      </c>
      <c r="B20212" s="1" t="s">
        <v>81493</v>
      </c>
      <c r="C20212" s="1" t="s">
        <v>81494</v>
      </c>
      <c r="D20212" s="1" t="s">
        <v>81495</v>
      </c>
      <c r="E20212" s="1" t="s">
        <v>81496</v>
      </c>
      <c r="F20212" s="1" t="s">
        <v>67253</v>
      </c>
      <c r="G20212" s="1" t="s">
        <v>81054</v>
      </c>
      <c r="H20212" s="3" t="s">
        <v>81497</v>
      </c>
    </row>
    <row r="20213" spans="1:8" x14ac:dyDescent="0.25">
      <c r="A20213" s="1" t="s">
        <v>81498</v>
      </c>
      <c r="B20213" s="1" t="s">
        <v>81499</v>
      </c>
      <c r="C20213" s="1" t="s">
        <v>81500</v>
      </c>
      <c r="D20213" s="1" t="s">
        <v>81501</v>
      </c>
      <c r="E20213" s="1" t="s">
        <v>81502</v>
      </c>
      <c r="F20213" s="1" t="s">
        <v>67253</v>
      </c>
      <c r="G20213" s="1" t="s">
        <v>81054</v>
      </c>
      <c r="H20213" s="3" t="s">
        <v>81503</v>
      </c>
    </row>
    <row r="20214" spans="1:8" x14ac:dyDescent="0.25">
      <c r="A20214" s="5">
        <v>43760.75</v>
      </c>
      <c r="B20214" s="5">
        <v>43760.875</v>
      </c>
      <c r="C20214" s="1" t="s">
        <v>81504</v>
      </c>
      <c r="D20214" s="1" t="s">
        <v>81505</v>
      </c>
      <c r="E20214" s="1" t="s">
        <v>81506</v>
      </c>
      <c r="F20214" s="1" t="s">
        <v>67253</v>
      </c>
      <c r="G20214" s="1" t="s">
        <v>81054</v>
      </c>
      <c r="H20214" s="3" t="s">
        <v>81507</v>
      </c>
    </row>
    <row r="20215" spans="1:8" x14ac:dyDescent="0.25">
      <c r="A20215" s="5">
        <v>43760.53125</v>
      </c>
      <c r="B20215" s="5">
        <v>43760.708333333328</v>
      </c>
      <c r="C20215" s="1" t="s">
        <v>81508</v>
      </c>
      <c r="D20215" s="1" t="s">
        <v>81509</v>
      </c>
      <c r="E20215" s="1" t="s">
        <v>81510</v>
      </c>
      <c r="F20215" s="1" t="s">
        <v>67253</v>
      </c>
      <c r="G20215" s="1" t="s">
        <v>81054</v>
      </c>
      <c r="H20215" s="3" t="s">
        <v>81511</v>
      </c>
    </row>
    <row r="20216" spans="1:8" x14ac:dyDescent="0.25">
      <c r="A20216" s="5">
        <v>43755.833333333328</v>
      </c>
      <c r="B20216" s="5">
        <v>43755.895833333328</v>
      </c>
      <c r="C20216" s="1" t="s">
        <v>81512</v>
      </c>
      <c r="D20216" s="1" t="s">
        <v>81513</v>
      </c>
      <c r="E20216" s="1" t="s">
        <v>81514</v>
      </c>
      <c r="F20216" s="1" t="s">
        <v>67253</v>
      </c>
      <c r="G20216" s="1" t="s">
        <v>81054</v>
      </c>
      <c r="H20216" s="3" t="s">
        <v>81515</v>
      </c>
    </row>
    <row r="20217" spans="1:8" x14ac:dyDescent="0.25">
      <c r="A20217" s="5">
        <v>43753.416666666672</v>
      </c>
      <c r="B20217" s="5">
        <v>43753.5</v>
      </c>
      <c r="C20217" s="1" t="s">
        <v>81516</v>
      </c>
      <c r="D20217" s="1" t="s">
        <v>79989</v>
      </c>
      <c r="E20217" s="1" t="s">
        <v>81517</v>
      </c>
      <c r="F20217" s="1" t="s">
        <v>67253</v>
      </c>
      <c r="G20217" s="1" t="s">
        <v>81054</v>
      </c>
      <c r="H20217" s="3" t="s">
        <v>81518</v>
      </c>
    </row>
    <row r="20218" spans="1:8" x14ac:dyDescent="0.25">
      <c r="A20218" s="5">
        <v>43752.75</v>
      </c>
      <c r="B20218" s="5">
        <v>43752.875</v>
      </c>
      <c r="C20218" s="1" t="s">
        <v>81519</v>
      </c>
      <c r="D20218" s="1" t="s">
        <v>81520</v>
      </c>
      <c r="E20218" s="1" t="s">
        <v>81521</v>
      </c>
      <c r="F20218" s="1" t="s">
        <v>67253</v>
      </c>
      <c r="G20218" s="1" t="s">
        <v>81054</v>
      </c>
      <c r="H20218" s="3" t="s">
        <v>81522</v>
      </c>
    </row>
    <row r="20219" spans="1:8" x14ac:dyDescent="0.25">
      <c r="A20219" s="5">
        <v>43762.770833333328</v>
      </c>
      <c r="B20219" s="5">
        <v>43762.8125</v>
      </c>
      <c r="C20219" s="1" t="s">
        <v>81523</v>
      </c>
      <c r="D20219" s="1" t="s">
        <v>69495</v>
      </c>
      <c r="E20219" s="1" t="s">
        <v>81524</v>
      </c>
      <c r="F20219" s="1" t="s">
        <v>67253</v>
      </c>
      <c r="G20219" s="1" t="s">
        <v>81054</v>
      </c>
      <c r="H20219" s="3" t="s">
        <v>81525</v>
      </c>
    </row>
    <row r="20220" spans="1:8" x14ac:dyDescent="0.25">
      <c r="A20220" s="5">
        <v>43757.395833333328</v>
      </c>
      <c r="B20220" s="5">
        <v>43759.708333333328</v>
      </c>
      <c r="C20220" s="1" t="s">
        <v>81526</v>
      </c>
      <c r="D20220" s="1" t="s">
        <v>69775</v>
      </c>
      <c r="E20220" s="1" t="s">
        <v>81527</v>
      </c>
      <c r="F20220" s="1" t="s">
        <v>67253</v>
      </c>
      <c r="G20220" s="1" t="s">
        <v>81054</v>
      </c>
      <c r="H20220" s="3" t="s">
        <v>81528</v>
      </c>
    </row>
    <row r="20221" spans="1:8" x14ac:dyDescent="0.25">
      <c r="A20221" s="5">
        <v>43752.333333333328</v>
      </c>
      <c r="B20221" s="5">
        <v>43754.979166666672</v>
      </c>
      <c r="C20221" s="1" t="s">
        <v>81529</v>
      </c>
      <c r="D20221" s="1" t="s">
        <v>70968</v>
      </c>
      <c r="E20221" s="1" t="s">
        <v>81530</v>
      </c>
      <c r="F20221" s="1" t="s">
        <v>67253</v>
      </c>
      <c r="G20221" s="1" t="s">
        <v>81054</v>
      </c>
      <c r="H20221" s="3" t="s">
        <v>81531</v>
      </c>
    </row>
    <row r="20222" spans="1:8" x14ac:dyDescent="0.25">
      <c r="A20222" s="2">
        <v>43745.75</v>
      </c>
      <c r="B20222" s="2">
        <v>43745.770833333328</v>
      </c>
      <c r="C20222" s="1" t="s">
        <v>81532</v>
      </c>
      <c r="D20222" s="1" t="s">
        <v>81533</v>
      </c>
      <c r="E20222" s="1" t="s">
        <v>81534</v>
      </c>
      <c r="F20222" s="1" t="s">
        <v>67253</v>
      </c>
      <c r="G20222" s="1" t="s">
        <v>81054</v>
      </c>
      <c r="H20222" s="3" t="s">
        <v>81535</v>
      </c>
    </row>
    <row r="20223" spans="1:8" x14ac:dyDescent="0.25">
      <c r="A20223" s="5">
        <v>43749.395833333328</v>
      </c>
      <c r="B20223" s="5">
        <v>43749.645833333328</v>
      </c>
      <c r="C20223" s="1" t="s">
        <v>81536</v>
      </c>
      <c r="D20223" s="1" t="s">
        <v>81537</v>
      </c>
      <c r="E20223" s="1" t="s">
        <v>81538</v>
      </c>
      <c r="F20223" s="1" t="s">
        <v>67253</v>
      </c>
      <c r="G20223" s="1" t="s">
        <v>81054</v>
      </c>
      <c r="H20223" s="3" t="s">
        <v>81539</v>
      </c>
    </row>
    <row r="20224" spans="1:8" x14ac:dyDescent="0.25">
      <c r="A20224" s="1" t="s">
        <v>30679</v>
      </c>
      <c r="B20224" s="1" t="s">
        <v>55566</v>
      </c>
      <c r="C20224" s="1" t="s">
        <v>81540</v>
      </c>
      <c r="D20224" s="1" t="s">
        <v>81541</v>
      </c>
      <c r="E20224" s="1" t="s">
        <v>81542</v>
      </c>
      <c r="F20224" s="1" t="s">
        <v>67253</v>
      </c>
      <c r="G20224" s="1" t="s">
        <v>81054</v>
      </c>
      <c r="H20224" s="3" t="s">
        <v>81543</v>
      </c>
    </row>
    <row r="20225" spans="1:8" x14ac:dyDescent="0.25">
      <c r="A20225" s="1" t="s">
        <v>31620</v>
      </c>
      <c r="B20225" s="1" t="s">
        <v>81544</v>
      </c>
      <c r="C20225" s="1" t="s">
        <v>81545</v>
      </c>
      <c r="D20225" s="1" t="s">
        <v>81546</v>
      </c>
      <c r="E20225" s="1" t="s">
        <v>81547</v>
      </c>
      <c r="F20225" s="1" t="s">
        <v>67253</v>
      </c>
      <c r="G20225" s="1" t="s">
        <v>81054</v>
      </c>
      <c r="H20225" s="3" t="s">
        <v>81548</v>
      </c>
    </row>
    <row r="20226" spans="1:8" x14ac:dyDescent="0.25">
      <c r="A20226" s="1" t="s">
        <v>81549</v>
      </c>
      <c r="B20226" s="1" t="s">
        <v>31425</v>
      </c>
      <c r="C20226" s="1" t="s">
        <v>81550</v>
      </c>
      <c r="D20226" s="1" t="s">
        <v>81551</v>
      </c>
      <c r="E20226" s="1" t="s">
        <v>81552</v>
      </c>
      <c r="F20226" s="1" t="s">
        <v>67253</v>
      </c>
      <c r="G20226" s="1" t="s">
        <v>81054</v>
      </c>
      <c r="H20226" s="3" t="s">
        <v>81553</v>
      </c>
    </row>
    <row r="20227" spans="1:8" x14ac:dyDescent="0.25">
      <c r="A20227" s="1" t="s">
        <v>30679</v>
      </c>
      <c r="B20227" s="1" t="s">
        <v>30680</v>
      </c>
      <c r="C20227" s="1" t="s">
        <v>81554</v>
      </c>
      <c r="D20227" s="1" t="s">
        <v>81555</v>
      </c>
      <c r="E20227" s="1" t="s">
        <v>81556</v>
      </c>
      <c r="F20227" s="1" t="s">
        <v>67253</v>
      </c>
      <c r="G20227" s="1" t="s">
        <v>81054</v>
      </c>
      <c r="H20227" s="3" t="s">
        <v>81557</v>
      </c>
    </row>
    <row r="20228" spans="1:8" x14ac:dyDescent="0.25">
      <c r="A20228" s="5">
        <v>43760.645833333328</v>
      </c>
      <c r="B20228" s="5">
        <v>43760.708333333328</v>
      </c>
      <c r="C20228" s="1" t="s">
        <v>81558</v>
      </c>
      <c r="D20228" s="1" t="s">
        <v>81559</v>
      </c>
      <c r="E20228" s="1" t="s">
        <v>81560</v>
      </c>
      <c r="F20228" s="1" t="s">
        <v>67253</v>
      </c>
      <c r="G20228" s="1" t="s">
        <v>81054</v>
      </c>
      <c r="H20228" s="3" t="s">
        <v>81561</v>
      </c>
    </row>
    <row r="20229" spans="1:8" x14ac:dyDescent="0.25">
      <c r="A20229" s="5">
        <v>43757.458333333328</v>
      </c>
      <c r="B20229" s="5">
        <v>43757.666666666672</v>
      </c>
      <c r="C20229" s="1" t="s">
        <v>81562</v>
      </c>
      <c r="D20229" s="1" t="s">
        <v>81563</v>
      </c>
      <c r="E20229" s="1" t="s">
        <v>81564</v>
      </c>
      <c r="F20229" s="1" t="s">
        <v>67253</v>
      </c>
      <c r="G20229" s="1" t="s">
        <v>81054</v>
      </c>
      <c r="H20229" s="3" t="s">
        <v>81565</v>
      </c>
    </row>
    <row r="20230" spans="1:8" x14ac:dyDescent="0.25">
      <c r="A20230" s="5">
        <v>43756.395833333328</v>
      </c>
      <c r="B20230" s="5">
        <v>43756.645833333328</v>
      </c>
      <c r="C20230" s="1" t="s">
        <v>81536</v>
      </c>
      <c r="D20230" s="1" t="s">
        <v>81537</v>
      </c>
      <c r="E20230" s="1" t="s">
        <v>81566</v>
      </c>
      <c r="F20230" s="1" t="s">
        <v>67253</v>
      </c>
      <c r="G20230" s="1" t="s">
        <v>81054</v>
      </c>
      <c r="H20230" s="3" t="s">
        <v>81567</v>
      </c>
    </row>
    <row r="20231" spans="1:8" x14ac:dyDescent="0.25">
      <c r="A20231" s="5">
        <v>43754.770833333328</v>
      </c>
      <c r="B20231" s="5">
        <v>43755.041666666672</v>
      </c>
      <c r="C20231" s="1" t="s">
        <v>81568</v>
      </c>
      <c r="D20231" s="1" t="s">
        <v>79879</v>
      </c>
      <c r="E20231" s="1" t="s">
        <v>81569</v>
      </c>
      <c r="F20231" s="1" t="s">
        <v>67253</v>
      </c>
      <c r="G20231" s="1" t="s">
        <v>81054</v>
      </c>
      <c r="H20231" s="3" t="s">
        <v>81570</v>
      </c>
    </row>
    <row r="20232" spans="1:8" x14ac:dyDescent="0.25">
      <c r="A20232" s="5">
        <v>43754.375</v>
      </c>
      <c r="B20232" s="5">
        <v>43754.4375</v>
      </c>
      <c r="C20232" s="1" t="s">
        <v>81571</v>
      </c>
      <c r="D20232" s="1" t="s">
        <v>80281</v>
      </c>
      <c r="E20232" s="1" t="s">
        <v>81572</v>
      </c>
      <c r="F20232" s="1" t="s">
        <v>67253</v>
      </c>
      <c r="G20232" s="1" t="s">
        <v>81054</v>
      </c>
      <c r="H20232" s="3" t="s">
        <v>81573</v>
      </c>
    </row>
    <row r="20233" spans="1:8" x14ac:dyDescent="0.25">
      <c r="A20233" s="5">
        <v>43753.770833333328</v>
      </c>
      <c r="B20233" s="5">
        <v>43753.854166666672</v>
      </c>
      <c r="C20233" s="1" t="s">
        <v>81574</v>
      </c>
      <c r="D20233" s="1" t="s">
        <v>81575</v>
      </c>
      <c r="E20233" s="1" t="s">
        <v>81576</v>
      </c>
      <c r="F20233" s="1" t="s">
        <v>67253</v>
      </c>
      <c r="G20233" s="1" t="s">
        <v>81054</v>
      </c>
      <c r="H20233" s="3" t="s">
        <v>81577</v>
      </c>
    </row>
    <row r="20234" spans="1:8" x14ac:dyDescent="0.25">
      <c r="A20234" s="1" t="s">
        <v>81578</v>
      </c>
      <c r="B20234" s="1" t="s">
        <v>81579</v>
      </c>
      <c r="C20234" s="1" t="s">
        <v>81580</v>
      </c>
      <c r="D20234" s="1" t="s">
        <v>81581</v>
      </c>
      <c r="E20234" s="1" t="s">
        <v>81582</v>
      </c>
      <c r="F20234" s="1" t="s">
        <v>67253</v>
      </c>
      <c r="G20234" s="1" t="s">
        <v>81054</v>
      </c>
      <c r="H20234" s="3" t="s">
        <v>81583</v>
      </c>
    </row>
    <row r="20235" spans="1:8" x14ac:dyDescent="0.25">
      <c r="A20235" s="5">
        <v>43752.75</v>
      </c>
      <c r="B20235" s="5">
        <v>43752.770833333328</v>
      </c>
      <c r="C20235" s="1" t="s">
        <v>81532</v>
      </c>
      <c r="D20235" s="1" t="s">
        <v>81533</v>
      </c>
      <c r="E20235" s="1" t="s">
        <v>81584</v>
      </c>
      <c r="F20235" s="1" t="s">
        <v>67253</v>
      </c>
      <c r="G20235" s="1" t="s">
        <v>81054</v>
      </c>
      <c r="H20235" s="3" t="s">
        <v>81585</v>
      </c>
    </row>
    <row r="20236" spans="1:8" x14ac:dyDescent="0.25">
      <c r="A20236" s="2">
        <v>43745.75</v>
      </c>
      <c r="B20236" s="2">
        <v>43745.875</v>
      </c>
      <c r="C20236" s="1" t="s">
        <v>81519</v>
      </c>
      <c r="D20236" s="1" t="s">
        <v>81520</v>
      </c>
      <c r="E20236" s="1" t="s">
        <v>81586</v>
      </c>
      <c r="F20236" s="1" t="s">
        <v>67253</v>
      </c>
      <c r="G20236" s="1" t="s">
        <v>81054</v>
      </c>
      <c r="H20236" s="3" t="s">
        <v>81587</v>
      </c>
    </row>
    <row r="20237" spans="1:8" x14ac:dyDescent="0.25">
      <c r="A20237" s="1" t="s">
        <v>81588</v>
      </c>
      <c r="B20237" s="1" t="s">
        <v>81589</v>
      </c>
      <c r="C20237" s="1" t="s">
        <v>81590</v>
      </c>
      <c r="D20237" s="1" t="s">
        <v>81591</v>
      </c>
      <c r="E20237" s="1" t="s">
        <v>81592</v>
      </c>
      <c r="F20237" s="1" t="s">
        <v>67253</v>
      </c>
      <c r="G20237" s="1" t="s">
        <v>81054</v>
      </c>
      <c r="H20237" s="3" t="s">
        <v>81593</v>
      </c>
    </row>
    <row r="20238" spans="1:8" x14ac:dyDescent="0.25">
      <c r="A20238" s="1" t="s">
        <v>81549</v>
      </c>
      <c r="B20238" s="1" t="s">
        <v>81594</v>
      </c>
      <c r="C20238" s="1" t="s">
        <v>81595</v>
      </c>
      <c r="D20238" s="1" t="s">
        <v>70892</v>
      </c>
      <c r="E20238" s="1" t="s">
        <v>81596</v>
      </c>
      <c r="F20238" s="1" t="s">
        <v>67253</v>
      </c>
      <c r="G20238" s="1" t="s">
        <v>81054</v>
      </c>
      <c r="H20238" s="3" t="s">
        <v>81597</v>
      </c>
    </row>
    <row r="20239" spans="1:8" x14ac:dyDescent="0.25">
      <c r="A20239" s="1" t="s">
        <v>55366</v>
      </c>
      <c r="B20239" s="1" t="s">
        <v>31620</v>
      </c>
      <c r="C20239" s="1" t="s">
        <v>81598</v>
      </c>
      <c r="D20239" s="1" t="s">
        <v>70368</v>
      </c>
      <c r="E20239" s="1" t="s">
        <v>81599</v>
      </c>
      <c r="F20239" s="1" t="s">
        <v>67253</v>
      </c>
      <c r="G20239" s="1" t="s">
        <v>81054</v>
      </c>
      <c r="H20239" s="3" t="s">
        <v>81600</v>
      </c>
    </row>
    <row r="20240" spans="1:8" x14ac:dyDescent="0.25">
      <c r="A20240" s="1" t="s">
        <v>79352</v>
      </c>
      <c r="B20240" s="1" t="s">
        <v>81601</v>
      </c>
      <c r="C20240" s="1" t="s">
        <v>81602</v>
      </c>
      <c r="D20240" s="1" t="s">
        <v>81603</v>
      </c>
      <c r="E20240" s="1" t="s">
        <v>81604</v>
      </c>
      <c r="F20240" s="1" t="s">
        <v>67253</v>
      </c>
      <c r="G20240" s="1" t="s">
        <v>81054</v>
      </c>
      <c r="H20240" s="3" t="s">
        <v>81605</v>
      </c>
    </row>
    <row r="20241" spans="1:8" x14ac:dyDescent="0.25">
      <c r="A20241" s="1" t="s">
        <v>79188</v>
      </c>
      <c r="B20241" s="1" t="s">
        <v>81606</v>
      </c>
      <c r="C20241" s="1" t="s">
        <v>81607</v>
      </c>
      <c r="D20241" s="1" t="s">
        <v>68862</v>
      </c>
      <c r="E20241" s="1" t="s">
        <v>81608</v>
      </c>
      <c r="F20241" s="1" t="s">
        <v>67253</v>
      </c>
      <c r="G20241" s="1" t="s">
        <v>81054</v>
      </c>
      <c r="H20241" s="3" t="s">
        <v>81609</v>
      </c>
    </row>
    <row r="20242" spans="1:8" x14ac:dyDescent="0.25">
      <c r="A20242" s="1" t="s">
        <v>81498</v>
      </c>
      <c r="B20242" s="1" t="s">
        <v>81610</v>
      </c>
      <c r="C20242" s="1" t="s">
        <v>81611</v>
      </c>
      <c r="D20242" s="1" t="s">
        <v>81612</v>
      </c>
      <c r="E20242" s="1" t="s">
        <v>81613</v>
      </c>
      <c r="F20242" s="1" t="s">
        <v>67253</v>
      </c>
      <c r="G20242" s="1" t="s">
        <v>81054</v>
      </c>
      <c r="H20242" s="3" t="s">
        <v>81614</v>
      </c>
    </row>
    <row r="20243" spans="1:8" x14ac:dyDescent="0.25">
      <c r="A20243" s="5">
        <v>43763.083333333328</v>
      </c>
      <c r="B20243" s="5">
        <v>43763.125</v>
      </c>
      <c r="C20243" s="1" t="s">
        <v>81615</v>
      </c>
      <c r="D20243" s="1" t="s">
        <v>81513</v>
      </c>
      <c r="E20243" s="1" t="s">
        <v>81616</v>
      </c>
      <c r="F20243" s="1" t="s">
        <v>67253</v>
      </c>
      <c r="G20243" s="1" t="s">
        <v>81054</v>
      </c>
      <c r="H20243" s="3" t="s">
        <v>81617</v>
      </c>
    </row>
    <row r="20244" spans="1:8" x14ac:dyDescent="0.25">
      <c r="A20244" s="5">
        <v>43762.802083333328</v>
      </c>
      <c r="B20244" s="5">
        <v>43762.895833333328</v>
      </c>
      <c r="C20244" s="1" t="s">
        <v>81618</v>
      </c>
      <c r="D20244" s="1" t="s">
        <v>81619</v>
      </c>
      <c r="E20244" s="1" t="s">
        <v>81620</v>
      </c>
      <c r="F20244" s="1" t="s">
        <v>67253</v>
      </c>
      <c r="G20244" s="1" t="s">
        <v>81054</v>
      </c>
      <c r="H20244" s="3" t="s">
        <v>81621</v>
      </c>
    </row>
    <row r="20245" spans="1:8" x14ac:dyDescent="0.25">
      <c r="A20245" s="5">
        <v>43755.458333333328</v>
      </c>
      <c r="B20245" s="5">
        <v>43755.75</v>
      </c>
      <c r="C20245" s="1" t="s">
        <v>81622</v>
      </c>
      <c r="D20245" s="1" t="s">
        <v>81623</v>
      </c>
      <c r="E20245" s="1" t="s">
        <v>81624</v>
      </c>
      <c r="F20245" s="1" t="s">
        <v>67253</v>
      </c>
      <c r="G20245" s="1" t="s">
        <v>81054</v>
      </c>
      <c r="H20245" s="3" t="s">
        <v>81625</v>
      </c>
    </row>
    <row r="20246" spans="1:8" x14ac:dyDescent="0.25">
      <c r="A20246" s="5">
        <v>43754.416666666672</v>
      </c>
      <c r="B20246" s="5">
        <v>43754.479166666672</v>
      </c>
      <c r="C20246" s="1" t="s">
        <v>81626</v>
      </c>
      <c r="D20246" s="1" t="s">
        <v>81627</v>
      </c>
      <c r="E20246" s="1" t="s">
        <v>81628</v>
      </c>
      <c r="F20246" s="1" t="s">
        <v>67253</v>
      </c>
      <c r="G20246" s="1" t="s">
        <v>81054</v>
      </c>
      <c r="H20246" s="3" t="s">
        <v>81629</v>
      </c>
    </row>
    <row r="20247" spans="1:8" x14ac:dyDescent="0.25">
      <c r="A20247" s="5">
        <v>43753.770833333328</v>
      </c>
      <c r="B20247" s="5">
        <v>43753.833333333328</v>
      </c>
      <c r="C20247" s="1" t="s">
        <v>81630</v>
      </c>
      <c r="D20247" s="1" t="s">
        <v>81631</v>
      </c>
      <c r="E20247" s="1" t="s">
        <v>81632</v>
      </c>
      <c r="F20247" s="1" t="s">
        <v>67253</v>
      </c>
      <c r="G20247" s="1" t="s">
        <v>81054</v>
      </c>
      <c r="H20247" s="3" t="s">
        <v>81633</v>
      </c>
    </row>
    <row r="20248" spans="1:8" x14ac:dyDescent="0.25">
      <c r="A20248" s="5">
        <v>43753.75</v>
      </c>
      <c r="B20248" s="5">
        <v>43753.875</v>
      </c>
      <c r="C20248" s="1" t="s">
        <v>81634</v>
      </c>
      <c r="D20248" s="1" t="s">
        <v>81505</v>
      </c>
      <c r="E20248" s="1" t="s">
        <v>81635</v>
      </c>
      <c r="F20248" s="1" t="s">
        <v>67253</v>
      </c>
      <c r="G20248" s="1" t="s">
        <v>81054</v>
      </c>
      <c r="H20248" s="3" t="s">
        <v>81636</v>
      </c>
    </row>
    <row r="20249" spans="1:8" x14ac:dyDescent="0.25">
      <c r="A20249" s="5">
        <v>43752.791666666672</v>
      </c>
      <c r="B20249" s="5">
        <v>43752.958333333328</v>
      </c>
      <c r="C20249" s="1" t="s">
        <v>81637</v>
      </c>
      <c r="D20249" s="1" t="s">
        <v>81638</v>
      </c>
      <c r="E20249" s="1" t="s">
        <v>81639</v>
      </c>
      <c r="F20249" s="1" t="s">
        <v>67253</v>
      </c>
      <c r="G20249" s="1" t="s">
        <v>81054</v>
      </c>
      <c r="H20249" s="3" t="s">
        <v>81640</v>
      </c>
    </row>
    <row r="20250" spans="1:8" x14ac:dyDescent="0.25">
      <c r="A20250" s="5">
        <v>43752.770833333328</v>
      </c>
      <c r="B20250" s="5">
        <v>43752.895833333328</v>
      </c>
      <c r="C20250" s="1" t="s">
        <v>81641</v>
      </c>
      <c r="D20250" s="1" t="s">
        <v>81642</v>
      </c>
      <c r="E20250" s="1" t="s">
        <v>81643</v>
      </c>
      <c r="F20250" s="1" t="s">
        <v>67253</v>
      </c>
      <c r="G20250" s="1" t="s">
        <v>81054</v>
      </c>
      <c r="H20250" s="3" t="s">
        <v>81644</v>
      </c>
    </row>
    <row r="20251" spans="1:8" x14ac:dyDescent="0.25">
      <c r="A20251" s="5">
        <v>43752.770833333328</v>
      </c>
      <c r="B20251" s="5">
        <v>43752.895833333328</v>
      </c>
      <c r="C20251" s="1" t="s">
        <v>81641</v>
      </c>
      <c r="D20251" s="1" t="s">
        <v>81645</v>
      </c>
      <c r="E20251" s="1" t="s">
        <v>81646</v>
      </c>
      <c r="F20251" s="1" t="s">
        <v>67253</v>
      </c>
      <c r="G20251" s="1" t="s">
        <v>81054</v>
      </c>
      <c r="H20251" s="3" t="s">
        <v>81647</v>
      </c>
    </row>
    <row r="20252" spans="1:8" x14ac:dyDescent="0.25">
      <c r="A20252" s="5">
        <v>43752.583333333328</v>
      </c>
      <c r="B20252" s="5">
        <v>43752.645833333328</v>
      </c>
      <c r="C20252" s="1" t="s">
        <v>81648</v>
      </c>
      <c r="D20252" s="1" t="s">
        <v>81649</v>
      </c>
      <c r="E20252" s="1" t="s">
        <v>81650</v>
      </c>
      <c r="F20252" s="1" t="s">
        <v>67253</v>
      </c>
      <c r="G20252" s="1" t="s">
        <v>81054</v>
      </c>
      <c r="H20252" s="3" t="s">
        <v>81651</v>
      </c>
    </row>
    <row r="20253" spans="1:8" x14ac:dyDescent="0.25">
      <c r="A20253" s="5">
        <v>43752.458333333328</v>
      </c>
      <c r="B20253" s="5">
        <v>43752.541666666672</v>
      </c>
      <c r="C20253" s="1" t="s">
        <v>81652</v>
      </c>
      <c r="D20253" s="1" t="s">
        <v>81653</v>
      </c>
      <c r="E20253" s="1" t="s">
        <v>81654</v>
      </c>
      <c r="F20253" s="1" t="s">
        <v>67253</v>
      </c>
      <c r="G20253" s="1" t="s">
        <v>81054</v>
      </c>
      <c r="H20253" s="3" t="s">
        <v>81655</v>
      </c>
    </row>
    <row r="20254" spans="1:8" x14ac:dyDescent="0.25">
      <c r="A20254" s="5">
        <v>43752.375</v>
      </c>
      <c r="B20254" s="5">
        <v>43757.708333333328</v>
      </c>
      <c r="C20254" s="1" t="s">
        <v>81656</v>
      </c>
      <c r="D20254" s="1" t="s">
        <v>81657</v>
      </c>
      <c r="E20254" s="1" t="s">
        <v>81658</v>
      </c>
      <c r="F20254" s="1" t="s">
        <v>67253</v>
      </c>
      <c r="G20254" s="1" t="s">
        <v>81054</v>
      </c>
      <c r="H20254" s="3" t="s">
        <v>81659</v>
      </c>
    </row>
    <row r="20255" spans="1:8" x14ac:dyDescent="0.25">
      <c r="A20255" s="5">
        <v>43751.375</v>
      </c>
      <c r="B20255" s="5">
        <v>43751.708333333328</v>
      </c>
      <c r="C20255" s="1" t="s">
        <v>81660</v>
      </c>
      <c r="D20255" s="1" t="s">
        <v>70534</v>
      </c>
      <c r="E20255" s="1" t="s">
        <v>81661</v>
      </c>
      <c r="F20255" s="1" t="s">
        <v>67253</v>
      </c>
      <c r="G20255" s="1" t="s">
        <v>81054</v>
      </c>
      <c r="H20255" s="3" t="s">
        <v>81662</v>
      </c>
    </row>
    <row r="20256" spans="1:8" x14ac:dyDescent="0.25">
      <c r="A20256" s="5">
        <v>43749.375</v>
      </c>
      <c r="B20256" s="5">
        <v>43749.708333333328</v>
      </c>
      <c r="C20256" s="1" t="s">
        <v>81660</v>
      </c>
      <c r="D20256" s="1" t="s">
        <v>70534</v>
      </c>
      <c r="E20256" s="1" t="s">
        <v>81663</v>
      </c>
      <c r="F20256" s="1" t="s">
        <v>67253</v>
      </c>
      <c r="G20256" s="1" t="s">
        <v>81054</v>
      </c>
      <c r="H20256" s="3" t="s">
        <v>81664</v>
      </c>
    </row>
    <row r="20257" spans="1:8" x14ac:dyDescent="0.25">
      <c r="A20257" s="1" t="s">
        <v>79501</v>
      </c>
      <c r="B20257" s="1" t="s">
        <v>54925</v>
      </c>
      <c r="C20257" s="1" t="s">
        <v>81665</v>
      </c>
      <c r="D20257" s="1" t="s">
        <v>69747</v>
      </c>
      <c r="E20257" s="1" t="s">
        <v>81666</v>
      </c>
      <c r="F20257" s="1" t="s">
        <v>67253</v>
      </c>
      <c r="G20257" s="1" t="s">
        <v>81054</v>
      </c>
      <c r="H20257" s="3" t="s">
        <v>81667</v>
      </c>
    </row>
    <row r="20258" spans="1:8" x14ac:dyDescent="0.25">
      <c r="A20258" s="1" t="s">
        <v>81668</v>
      </c>
      <c r="B20258" s="1" t="s">
        <v>81669</v>
      </c>
      <c r="C20258" s="1" t="s">
        <v>81670</v>
      </c>
      <c r="D20258" s="1" t="s">
        <v>81671</v>
      </c>
      <c r="E20258" s="1" t="s">
        <v>81672</v>
      </c>
      <c r="F20258" s="1" t="s">
        <v>67253</v>
      </c>
      <c r="G20258" s="1" t="s">
        <v>81054</v>
      </c>
      <c r="H20258" s="3" t="s">
        <v>81673</v>
      </c>
    </row>
    <row r="20259" spans="1:8" x14ac:dyDescent="0.25">
      <c r="A20259" s="5">
        <v>43762.708333333328</v>
      </c>
      <c r="B20259" s="5">
        <v>43762.958333333328</v>
      </c>
      <c r="C20259" s="1" t="s">
        <v>81674</v>
      </c>
      <c r="D20259" s="1" t="s">
        <v>68957</v>
      </c>
      <c r="E20259" s="1" t="s">
        <v>81675</v>
      </c>
      <c r="F20259" s="1" t="s">
        <v>67253</v>
      </c>
      <c r="G20259" s="1" t="s">
        <v>81054</v>
      </c>
      <c r="H20259" s="3" t="s">
        <v>81676</v>
      </c>
    </row>
    <row r="20260" spans="1:8" x14ac:dyDescent="0.25">
      <c r="A20260" s="5">
        <v>43761.6875</v>
      </c>
      <c r="B20260" s="5">
        <v>43761.770833333328</v>
      </c>
      <c r="C20260" s="1" t="s">
        <v>81677</v>
      </c>
      <c r="D20260" s="1" t="s">
        <v>81678</v>
      </c>
      <c r="E20260" s="1" t="s">
        <v>81679</v>
      </c>
      <c r="F20260" s="1" t="s">
        <v>67253</v>
      </c>
      <c r="G20260" s="1" t="s">
        <v>81054</v>
      </c>
      <c r="H20260" s="3" t="s">
        <v>81680</v>
      </c>
    </row>
    <row r="20261" spans="1:8" x14ac:dyDescent="0.25">
      <c r="A20261" s="5">
        <v>43757.5</v>
      </c>
      <c r="B20261" s="5">
        <v>43757.583333333328</v>
      </c>
      <c r="C20261" s="1" t="s">
        <v>81314</v>
      </c>
      <c r="D20261" s="1" t="s">
        <v>80456</v>
      </c>
      <c r="E20261" s="1" t="s">
        <v>81681</v>
      </c>
      <c r="F20261" s="1" t="s">
        <v>67253</v>
      </c>
      <c r="G20261" s="1" t="s">
        <v>81054</v>
      </c>
      <c r="H20261" s="3" t="s">
        <v>81682</v>
      </c>
    </row>
    <row r="20262" spans="1:8" x14ac:dyDescent="0.25">
      <c r="A20262" s="5">
        <v>43756.75</v>
      </c>
      <c r="B20262" s="5">
        <v>43756.875</v>
      </c>
      <c r="C20262" s="1" t="s">
        <v>81683</v>
      </c>
      <c r="D20262" s="1" t="s">
        <v>81684</v>
      </c>
      <c r="E20262" s="1" t="s">
        <v>81685</v>
      </c>
      <c r="F20262" s="1" t="s">
        <v>67253</v>
      </c>
      <c r="G20262" s="1" t="s">
        <v>81054</v>
      </c>
      <c r="H20262" s="3" t="s">
        <v>81686</v>
      </c>
    </row>
    <row r="20263" spans="1:8" x14ac:dyDescent="0.25">
      <c r="A20263" s="5">
        <v>43756.666666666672</v>
      </c>
      <c r="B20263" s="5">
        <v>43756.958333333328</v>
      </c>
      <c r="C20263" s="1" t="s">
        <v>81687</v>
      </c>
      <c r="D20263" s="1" t="s">
        <v>81688</v>
      </c>
      <c r="E20263" s="1" t="s">
        <v>81689</v>
      </c>
      <c r="F20263" s="1" t="s">
        <v>67253</v>
      </c>
      <c r="G20263" s="1" t="s">
        <v>81054</v>
      </c>
      <c r="H20263" s="3" t="s">
        <v>81690</v>
      </c>
    </row>
    <row r="20264" spans="1:8" x14ac:dyDescent="0.25">
      <c r="A20264" s="5">
        <v>43755.833333333328</v>
      </c>
      <c r="B20264" s="5">
        <v>43755.875</v>
      </c>
      <c r="C20264" s="1" t="s">
        <v>81691</v>
      </c>
      <c r="D20264" s="3" t="s">
        <v>81692</v>
      </c>
      <c r="E20264" s="1" t="s">
        <v>81693</v>
      </c>
      <c r="F20264" s="1" t="s">
        <v>67253</v>
      </c>
      <c r="G20264" s="1" t="s">
        <v>81054</v>
      </c>
      <c r="H20264" s="3" t="s">
        <v>81694</v>
      </c>
    </row>
    <row r="20265" spans="1:8" x14ac:dyDescent="0.25">
      <c r="A20265" s="5">
        <v>43755.833333333328</v>
      </c>
      <c r="B20265" s="5">
        <v>43755.875</v>
      </c>
      <c r="C20265" s="1" t="s">
        <v>81695</v>
      </c>
      <c r="D20265" s="1" t="s">
        <v>81696</v>
      </c>
      <c r="E20265" s="1" t="s">
        <v>81697</v>
      </c>
      <c r="F20265" s="1" t="s">
        <v>67253</v>
      </c>
      <c r="G20265" s="1" t="s">
        <v>81054</v>
      </c>
      <c r="H20265" s="3" t="s">
        <v>81698</v>
      </c>
    </row>
    <row r="20266" spans="1:8" x14ac:dyDescent="0.25">
      <c r="A20266" s="5">
        <v>43755.770833333328</v>
      </c>
      <c r="B20266" s="5">
        <v>43755.916666666672</v>
      </c>
      <c r="C20266" s="1" t="s">
        <v>81699</v>
      </c>
      <c r="D20266" s="1" t="s">
        <v>81700</v>
      </c>
      <c r="E20266" s="1" t="s">
        <v>81701</v>
      </c>
      <c r="F20266" s="1" t="s">
        <v>67253</v>
      </c>
      <c r="G20266" s="1" t="s">
        <v>81054</v>
      </c>
      <c r="H20266" s="3" t="s">
        <v>81702</v>
      </c>
    </row>
    <row r="20267" spans="1:8" x14ac:dyDescent="0.25">
      <c r="A20267" s="5">
        <v>43754.833333333328</v>
      </c>
      <c r="B20267" s="5">
        <v>43754.875</v>
      </c>
      <c r="C20267" s="1" t="s">
        <v>81703</v>
      </c>
      <c r="D20267" s="1" t="s">
        <v>8639</v>
      </c>
      <c r="E20267" s="1" t="s">
        <v>81704</v>
      </c>
      <c r="F20267" s="1" t="s">
        <v>67253</v>
      </c>
      <c r="G20267" s="1" t="s">
        <v>81054</v>
      </c>
      <c r="H20267" s="3" t="s">
        <v>81705</v>
      </c>
    </row>
    <row r="20268" spans="1:8" x14ac:dyDescent="0.25">
      <c r="A20268" s="5">
        <v>43754.416666666672</v>
      </c>
      <c r="B20268" s="5">
        <v>43754.458333333328</v>
      </c>
      <c r="C20268" s="1" t="s">
        <v>81706</v>
      </c>
      <c r="D20268" s="1" t="s">
        <v>81707</v>
      </c>
      <c r="E20268" s="1" t="s">
        <v>81708</v>
      </c>
      <c r="F20268" s="1" t="s">
        <v>67253</v>
      </c>
      <c r="G20268" s="1" t="s">
        <v>81054</v>
      </c>
      <c r="H20268" s="3" t="s">
        <v>81709</v>
      </c>
    </row>
    <row r="20269" spans="1:8" x14ac:dyDescent="0.25">
      <c r="A20269" s="5">
        <v>43753.791666666672</v>
      </c>
      <c r="B20269" s="5">
        <v>43753.958333333328</v>
      </c>
      <c r="C20269" s="1" t="s">
        <v>81710</v>
      </c>
      <c r="D20269" s="1" t="s">
        <v>81711</v>
      </c>
      <c r="E20269" s="1" t="s">
        <v>81712</v>
      </c>
      <c r="F20269" s="1" t="s">
        <v>67253</v>
      </c>
      <c r="G20269" s="1" t="s">
        <v>81054</v>
      </c>
      <c r="H20269" s="3" t="s">
        <v>81713</v>
      </c>
    </row>
    <row r="20270" spans="1:8" x14ac:dyDescent="0.25">
      <c r="A20270" s="5">
        <v>43753.416666666672</v>
      </c>
      <c r="B20270" s="5">
        <v>43753.520833333328</v>
      </c>
      <c r="C20270" s="1" t="s">
        <v>81714</v>
      </c>
      <c r="D20270" s="1" t="s">
        <v>81432</v>
      </c>
      <c r="E20270" s="1" t="s">
        <v>81715</v>
      </c>
      <c r="F20270" s="1" t="s">
        <v>67253</v>
      </c>
      <c r="G20270" s="1" t="s">
        <v>81054</v>
      </c>
      <c r="H20270" s="3" t="s">
        <v>81716</v>
      </c>
    </row>
    <row r="20271" spans="1:8" x14ac:dyDescent="0.25">
      <c r="A20271" s="5">
        <v>43752.75</v>
      </c>
      <c r="B20271" s="5">
        <v>43752.875</v>
      </c>
      <c r="C20271" s="1" t="s">
        <v>81717</v>
      </c>
      <c r="D20271" s="1" t="s">
        <v>81718</v>
      </c>
      <c r="E20271" s="1" t="s">
        <v>81719</v>
      </c>
      <c r="F20271" s="1" t="s">
        <v>67253</v>
      </c>
      <c r="G20271" s="1" t="s">
        <v>81054</v>
      </c>
      <c r="H20271" s="3" t="s">
        <v>81720</v>
      </c>
    </row>
    <row r="20272" spans="1:8" x14ac:dyDescent="0.25">
      <c r="A20272" s="5">
        <v>43751.447916666672</v>
      </c>
      <c r="B20272" s="5">
        <v>43751.479166666672</v>
      </c>
      <c r="C20272" s="1" t="s">
        <v>81721</v>
      </c>
      <c r="D20272" s="1" t="s">
        <v>81722</v>
      </c>
      <c r="E20272" s="1" t="s">
        <v>81723</v>
      </c>
      <c r="F20272" s="1" t="s">
        <v>67253</v>
      </c>
      <c r="G20272" s="1" t="s">
        <v>81054</v>
      </c>
      <c r="H20272" s="3" t="s">
        <v>81724</v>
      </c>
    </row>
    <row r="20273" spans="1:8" x14ac:dyDescent="0.25">
      <c r="A20273" s="5">
        <v>43751.416666666672</v>
      </c>
      <c r="B20273" s="5">
        <v>43751.666666666672</v>
      </c>
      <c r="C20273" s="1" t="s">
        <v>81725</v>
      </c>
      <c r="D20273" s="1" t="s">
        <v>81726</v>
      </c>
      <c r="E20273" s="1" t="s">
        <v>81727</v>
      </c>
      <c r="F20273" s="1" t="s">
        <v>67253</v>
      </c>
      <c r="G20273" s="1" t="s">
        <v>81054</v>
      </c>
      <c r="H20273" s="3" t="s">
        <v>81728</v>
      </c>
    </row>
    <row r="20274" spans="1:8" x14ac:dyDescent="0.25">
      <c r="A20274" s="5">
        <v>43760.375</v>
      </c>
      <c r="B20274" s="5">
        <v>43760.708333333328</v>
      </c>
      <c r="C20274" s="1" t="s">
        <v>81729</v>
      </c>
      <c r="D20274" s="1" t="s">
        <v>69006</v>
      </c>
      <c r="E20274" s="1" t="s">
        <v>81730</v>
      </c>
      <c r="F20274" s="1" t="s">
        <v>67253</v>
      </c>
      <c r="G20274" s="1" t="s">
        <v>81054</v>
      </c>
      <c r="H20274" s="3" t="s">
        <v>81731</v>
      </c>
    </row>
    <row r="20275" spans="1:8" x14ac:dyDescent="0.25">
      <c r="A20275" s="5">
        <v>43748.833333333328</v>
      </c>
      <c r="B20275" s="5">
        <v>43748.875</v>
      </c>
      <c r="C20275" s="1" t="s">
        <v>81691</v>
      </c>
      <c r="D20275" s="3" t="s">
        <v>81692</v>
      </c>
      <c r="E20275" s="1" t="s">
        <v>81732</v>
      </c>
      <c r="F20275" s="1" t="s">
        <v>67253</v>
      </c>
      <c r="G20275" s="1" t="s">
        <v>81054</v>
      </c>
      <c r="H20275" s="3" t="s">
        <v>81733</v>
      </c>
    </row>
    <row r="20276" spans="1:8" x14ac:dyDescent="0.25">
      <c r="A20276" s="5">
        <v>43748.802083333328</v>
      </c>
      <c r="B20276" s="5">
        <v>43748.895833333328</v>
      </c>
      <c r="C20276" s="1" t="s">
        <v>81618</v>
      </c>
      <c r="D20276" s="1" t="s">
        <v>81619</v>
      </c>
      <c r="E20276" s="1" t="s">
        <v>81734</v>
      </c>
      <c r="F20276" s="1" t="s">
        <v>67253</v>
      </c>
      <c r="G20276" s="1" t="s">
        <v>81054</v>
      </c>
      <c r="H20276" s="3" t="s">
        <v>81735</v>
      </c>
    </row>
    <row r="20277" spans="1:8" x14ac:dyDescent="0.25">
      <c r="A20277" s="5">
        <v>43748.333333333328</v>
      </c>
      <c r="B20277" s="5">
        <v>43748.708333333328</v>
      </c>
      <c r="C20277" s="1" t="s">
        <v>80999</v>
      </c>
      <c r="D20277" s="1" t="s">
        <v>78670</v>
      </c>
      <c r="E20277" s="1" t="s">
        <v>81000</v>
      </c>
      <c r="F20277" s="1" t="s">
        <v>67253</v>
      </c>
      <c r="G20277" s="1" t="s">
        <v>81054</v>
      </c>
      <c r="H20277" s="3" t="s">
        <v>81736</v>
      </c>
    </row>
    <row r="20278" spans="1:8" x14ac:dyDescent="0.25">
      <c r="A20278" s="2">
        <v>43744.447916666672</v>
      </c>
      <c r="B20278" s="2">
        <v>43744.479166666672</v>
      </c>
      <c r="C20278" s="1" t="s">
        <v>81721</v>
      </c>
      <c r="D20278" s="1" t="s">
        <v>81722</v>
      </c>
      <c r="E20278" s="1" t="s">
        <v>81737</v>
      </c>
      <c r="F20278" s="1" t="s">
        <v>67253</v>
      </c>
      <c r="G20278" s="1" t="s">
        <v>81054</v>
      </c>
      <c r="H20278" s="3" t="s">
        <v>81738</v>
      </c>
    </row>
    <row r="20279" spans="1:8" x14ac:dyDescent="0.25">
      <c r="A20279" s="2">
        <v>43745.458333333328</v>
      </c>
      <c r="B20279" s="2">
        <v>43745.541666666672</v>
      </c>
      <c r="C20279" s="1" t="s">
        <v>81652</v>
      </c>
      <c r="D20279" s="1" t="s">
        <v>81653</v>
      </c>
      <c r="E20279" s="1" t="s">
        <v>81739</v>
      </c>
      <c r="F20279" s="1" t="s">
        <v>67253</v>
      </c>
      <c r="G20279" s="1" t="s">
        <v>81054</v>
      </c>
      <c r="H20279" s="3" t="s">
        <v>81740</v>
      </c>
    </row>
    <row r="20280" spans="1:8" x14ac:dyDescent="0.25">
      <c r="A20280" s="2">
        <v>43746.770833333328</v>
      </c>
      <c r="B20280" s="2">
        <v>43746.833333333328</v>
      </c>
      <c r="C20280" s="1" t="s">
        <v>78603</v>
      </c>
      <c r="D20280" s="1" t="s">
        <v>69038</v>
      </c>
      <c r="E20280" s="1" t="s">
        <v>81741</v>
      </c>
      <c r="F20280" s="1" t="s">
        <v>67253</v>
      </c>
      <c r="G20280" s="1" t="s">
        <v>81054</v>
      </c>
      <c r="H20280" s="3" t="s">
        <v>81742</v>
      </c>
    </row>
    <row r="20281" spans="1:8" x14ac:dyDescent="0.25">
      <c r="A20281" s="2">
        <v>43746.770833333328</v>
      </c>
      <c r="B20281" s="2">
        <v>43746.833333333328</v>
      </c>
      <c r="C20281" s="1" t="s">
        <v>80761</v>
      </c>
      <c r="D20281" s="1" t="s">
        <v>69038</v>
      </c>
      <c r="E20281" s="1" t="s">
        <v>80762</v>
      </c>
      <c r="F20281" s="1" t="s">
        <v>67253</v>
      </c>
      <c r="G20281" s="1" t="s">
        <v>81054</v>
      </c>
      <c r="H20281" s="3" t="s">
        <v>81743</v>
      </c>
    </row>
    <row r="20282" spans="1:8" x14ac:dyDescent="0.25">
      <c r="A20282" s="2">
        <v>43745.375</v>
      </c>
      <c r="B20282" s="2">
        <v>43745.541666666672</v>
      </c>
      <c r="C20282" s="1" t="s">
        <v>81038</v>
      </c>
      <c r="D20282" s="1" t="s">
        <v>81039</v>
      </c>
      <c r="E20282" s="1" t="s">
        <v>81044</v>
      </c>
      <c r="F20282" s="1" t="s">
        <v>67253</v>
      </c>
      <c r="G20282" s="1" t="s">
        <v>81054</v>
      </c>
      <c r="H20282" s="3" t="s">
        <v>81744</v>
      </c>
    </row>
    <row r="20283" spans="1:8" x14ac:dyDescent="0.25">
      <c r="A20283" s="2">
        <v>43651.416666666672</v>
      </c>
      <c r="B20283" s="2">
        <v>43651.708333333328</v>
      </c>
      <c r="C20283" s="1" t="s">
        <v>75728</v>
      </c>
      <c r="D20283" s="1" t="s">
        <v>75729</v>
      </c>
      <c r="E20283" s="1" t="s">
        <v>81745</v>
      </c>
      <c r="F20283" s="1" t="s">
        <v>71014</v>
      </c>
      <c r="G20283" s="1" t="s">
        <v>81746</v>
      </c>
      <c r="H20283" s="3" t="s">
        <v>81747</v>
      </c>
    </row>
    <row r="20284" spans="1:8" x14ac:dyDescent="0.25">
      <c r="A20284" s="2">
        <v>43720.75</v>
      </c>
      <c r="B20284" s="2">
        <v>43720.916666666672</v>
      </c>
      <c r="C20284" s="1" t="s">
        <v>75842</v>
      </c>
      <c r="D20284" s="1" t="s">
        <v>75047</v>
      </c>
      <c r="E20284" s="1" t="s">
        <v>81748</v>
      </c>
      <c r="F20284" s="1" t="s">
        <v>71014</v>
      </c>
      <c r="G20284" s="1" t="s">
        <v>81749</v>
      </c>
      <c r="H20284" s="3" t="s">
        <v>81750</v>
      </c>
    </row>
    <row r="20285" spans="1:8" x14ac:dyDescent="0.25">
      <c r="A20285" s="2">
        <v>43721.416666666672</v>
      </c>
      <c r="B20285" s="2">
        <v>43721.708333333328</v>
      </c>
      <c r="C20285" s="1" t="s">
        <v>75728</v>
      </c>
      <c r="D20285" s="1" t="s">
        <v>75729</v>
      </c>
      <c r="E20285" s="1" t="s">
        <v>81751</v>
      </c>
      <c r="F20285" s="1" t="s">
        <v>71014</v>
      </c>
      <c r="G20285" s="1" t="s">
        <v>81752</v>
      </c>
      <c r="H20285" s="3" t="s">
        <v>81753</v>
      </c>
    </row>
    <row r="20286" spans="1:8" x14ac:dyDescent="0.25">
      <c r="A20286" s="1" t="s">
        <v>79302</v>
      </c>
      <c r="B20286" s="1" t="s">
        <v>79303</v>
      </c>
      <c r="C20286" s="1" t="s">
        <v>75842</v>
      </c>
      <c r="D20286" s="1" t="s">
        <v>75047</v>
      </c>
      <c r="E20286" s="1" t="s">
        <v>81754</v>
      </c>
      <c r="F20286" s="1" t="s">
        <v>71014</v>
      </c>
      <c r="G20286" s="1" t="s">
        <v>81755</v>
      </c>
      <c r="H20286" s="3" t="s">
        <v>81756</v>
      </c>
    </row>
    <row r="20287" spans="1:8" x14ac:dyDescent="0.25">
      <c r="A20287" s="2">
        <v>43650.75</v>
      </c>
      <c r="B20287" s="2">
        <v>43650.916666666672</v>
      </c>
      <c r="C20287" s="1" t="s">
        <v>75842</v>
      </c>
      <c r="D20287" s="1" t="s">
        <v>75047</v>
      </c>
      <c r="E20287" s="1" t="s">
        <v>81757</v>
      </c>
      <c r="F20287" s="1" t="s">
        <v>71014</v>
      </c>
      <c r="G20287" s="1" t="s">
        <v>81758</v>
      </c>
      <c r="H20287" s="3" t="s">
        <v>81759</v>
      </c>
    </row>
    <row r="20288" spans="1:8" x14ac:dyDescent="0.25">
      <c r="A20288" s="1" t="s">
        <v>81760</v>
      </c>
      <c r="B20288" s="1" t="s">
        <v>81761</v>
      </c>
      <c r="C20288" s="1" t="s">
        <v>75728</v>
      </c>
      <c r="D20288" s="1" t="s">
        <v>75729</v>
      </c>
      <c r="E20288" s="1" t="s">
        <v>81762</v>
      </c>
      <c r="F20288" s="1" t="s">
        <v>71014</v>
      </c>
      <c r="G20288" s="1" t="s">
        <v>81763</v>
      </c>
      <c r="H20288" s="3" t="s">
        <v>81764</v>
      </c>
    </row>
    <row r="20289" spans="1:8" x14ac:dyDescent="0.25">
      <c r="A20289" s="2">
        <v>43746.708333333328</v>
      </c>
      <c r="B20289" s="2">
        <v>43746.770833333328</v>
      </c>
      <c r="C20289" s="1" t="s">
        <v>81765</v>
      </c>
      <c r="D20289" s="1" t="s">
        <v>68449</v>
      </c>
      <c r="E20289" s="1" t="s">
        <v>81766</v>
      </c>
      <c r="F20289" s="1" t="s">
        <v>71014</v>
      </c>
      <c r="G20289" s="1" t="s">
        <v>81767</v>
      </c>
      <c r="H20289" s="3" t="s">
        <v>81768</v>
      </c>
    </row>
    <row r="20290" spans="1:8" x14ac:dyDescent="0.25">
      <c r="A20290" s="2">
        <v>43652.395833333328</v>
      </c>
      <c r="B20290" s="2">
        <v>43653.729166666672</v>
      </c>
      <c r="C20290" s="1" t="s">
        <v>81769</v>
      </c>
      <c r="D20290" s="1" t="s">
        <v>68465</v>
      </c>
      <c r="E20290" s="1" t="s">
        <v>81770</v>
      </c>
      <c r="F20290" s="1" t="s">
        <v>71014</v>
      </c>
      <c r="G20290" s="1" t="s">
        <v>81771</v>
      </c>
      <c r="H20290" s="3" t="s">
        <v>81772</v>
      </c>
    </row>
    <row r="20291" spans="1:8" x14ac:dyDescent="0.25">
      <c r="A20291" s="1" t="s">
        <v>81773</v>
      </c>
      <c r="B20291" s="1" t="s">
        <v>79279</v>
      </c>
      <c r="C20291" s="1" t="s">
        <v>40137</v>
      </c>
      <c r="D20291" s="1" t="s">
        <v>40138</v>
      </c>
      <c r="E20291" s="1" t="s">
        <v>81774</v>
      </c>
      <c r="F20291" s="1" t="s">
        <v>71014</v>
      </c>
      <c r="G20291" s="1" t="s">
        <v>81775</v>
      </c>
      <c r="H20291" s="3" t="s">
        <v>81776</v>
      </c>
    </row>
    <row r="20292" spans="1:8" x14ac:dyDescent="0.25">
      <c r="A20292" s="2">
        <v>43717.75</v>
      </c>
      <c r="B20292" s="2">
        <v>43717.875</v>
      </c>
      <c r="C20292" s="1" t="s">
        <v>81777</v>
      </c>
      <c r="D20292" s="1" t="s">
        <v>67627</v>
      </c>
      <c r="E20292" s="1" t="s">
        <v>81778</v>
      </c>
      <c r="F20292" s="1" t="s">
        <v>71014</v>
      </c>
      <c r="G20292" s="1" t="s">
        <v>81779</v>
      </c>
      <c r="H20292" s="3" t="s">
        <v>81780</v>
      </c>
    </row>
    <row r="20293" spans="1:8" x14ac:dyDescent="0.25">
      <c r="A20293" s="5">
        <v>43759.770833333328</v>
      </c>
      <c r="B20293" s="5">
        <v>43759.854166666672</v>
      </c>
      <c r="C20293" s="1" t="s">
        <v>76243</v>
      </c>
      <c r="D20293" s="1" t="s">
        <v>75787</v>
      </c>
      <c r="E20293" s="1" t="s">
        <v>81781</v>
      </c>
      <c r="F20293" s="1" t="s">
        <v>71014</v>
      </c>
      <c r="G20293" s="1" t="s">
        <v>81782</v>
      </c>
      <c r="H20293" s="3" t="s">
        <v>81783</v>
      </c>
    </row>
    <row r="20294" spans="1:8" x14ac:dyDescent="0.25">
      <c r="A20294" s="1" t="s">
        <v>81784</v>
      </c>
      <c r="B20294" s="1" t="s">
        <v>81785</v>
      </c>
      <c r="C20294" s="1" t="s">
        <v>76243</v>
      </c>
      <c r="D20294" s="1" t="s">
        <v>75787</v>
      </c>
      <c r="E20294" s="1" t="s">
        <v>81786</v>
      </c>
      <c r="F20294" s="1" t="s">
        <v>71014</v>
      </c>
      <c r="G20294" s="1" t="s">
        <v>81782</v>
      </c>
      <c r="H20294" s="3" t="s">
        <v>81787</v>
      </c>
    </row>
    <row r="20295" spans="1:8" x14ac:dyDescent="0.25">
      <c r="A20295" s="2">
        <v>43655.75</v>
      </c>
      <c r="B20295" s="2">
        <v>43655.875</v>
      </c>
      <c r="C20295" s="1" t="s">
        <v>81788</v>
      </c>
      <c r="D20295" s="1" t="s">
        <v>67857</v>
      </c>
      <c r="E20295" s="1" t="s">
        <v>81789</v>
      </c>
      <c r="F20295" s="1" t="s">
        <v>71014</v>
      </c>
      <c r="G20295" s="1" t="s">
        <v>81790</v>
      </c>
      <c r="H20295" s="3" t="s">
        <v>81791</v>
      </c>
    </row>
    <row r="20296" spans="1:8" x14ac:dyDescent="0.25">
      <c r="A20296" s="2">
        <v>43665.427083333328</v>
      </c>
      <c r="B20296" s="2">
        <v>43665.520833333328</v>
      </c>
      <c r="C20296" s="1" t="s">
        <v>81792</v>
      </c>
      <c r="D20296" s="1" t="s">
        <v>67590</v>
      </c>
      <c r="E20296" s="1" t="s">
        <v>81793</v>
      </c>
      <c r="F20296" s="1" t="s">
        <v>71014</v>
      </c>
      <c r="G20296" s="1" t="s">
        <v>81794</v>
      </c>
      <c r="H20296" s="3" t="s">
        <v>81795</v>
      </c>
    </row>
    <row r="20297" spans="1:8" x14ac:dyDescent="0.25">
      <c r="A20297" s="5">
        <v>43763.333333333328</v>
      </c>
      <c r="B20297" s="5">
        <v>43763.75</v>
      </c>
      <c r="C20297" s="1" t="s">
        <v>81796</v>
      </c>
      <c r="D20297" s="1" t="s">
        <v>81797</v>
      </c>
      <c r="E20297" s="1" t="s">
        <v>81798</v>
      </c>
      <c r="F20297" s="1" t="s">
        <v>71014</v>
      </c>
      <c r="G20297" s="1" t="s">
        <v>81799</v>
      </c>
      <c r="H20297" s="3" t="s">
        <v>81800</v>
      </c>
    </row>
    <row r="20298" spans="1:8" x14ac:dyDescent="0.25">
      <c r="A20298" s="2">
        <v>43677.791666666672</v>
      </c>
      <c r="B20298" s="2">
        <v>43677.875</v>
      </c>
      <c r="C20298" s="1" t="s">
        <v>81801</v>
      </c>
      <c r="D20298" s="1" t="s">
        <v>75003</v>
      </c>
      <c r="E20298" s="1" t="s">
        <v>81802</v>
      </c>
      <c r="F20298" s="1" t="s">
        <v>71014</v>
      </c>
      <c r="G20298" s="1" t="s">
        <v>81803</v>
      </c>
      <c r="H20298" s="3" t="s">
        <v>81804</v>
      </c>
    </row>
    <row r="20299" spans="1:8" x14ac:dyDescent="0.25">
      <c r="A20299" s="2">
        <v>43664.75</v>
      </c>
      <c r="B20299" s="2">
        <v>43664.875</v>
      </c>
      <c r="C20299" s="1" t="s">
        <v>81805</v>
      </c>
      <c r="D20299" s="1"/>
      <c r="E20299" s="1" t="s">
        <v>81806</v>
      </c>
      <c r="F20299" s="1" t="s">
        <v>71014</v>
      </c>
      <c r="G20299" s="1" t="s">
        <v>81807</v>
      </c>
      <c r="H20299" s="3" t="s">
        <v>81808</v>
      </c>
    </row>
    <row r="20300" spans="1:8" x14ac:dyDescent="0.25">
      <c r="A20300" s="2">
        <v>43669.770833333328</v>
      </c>
      <c r="B20300" s="2">
        <v>43669.875</v>
      </c>
      <c r="C20300" s="1" t="s">
        <v>81809</v>
      </c>
      <c r="D20300" s="1"/>
      <c r="E20300" s="1" t="s">
        <v>81810</v>
      </c>
      <c r="F20300" s="1" t="s">
        <v>71014</v>
      </c>
      <c r="G20300" s="1" t="s">
        <v>81811</v>
      </c>
      <c r="H20300" s="3" t="s">
        <v>81812</v>
      </c>
    </row>
    <row r="20301" spans="1:8" x14ac:dyDescent="0.25">
      <c r="A20301" s="2">
        <v>43648.770833333328</v>
      </c>
      <c r="B20301" s="2">
        <v>43648.854166666672</v>
      </c>
      <c r="C20301" s="1" t="s">
        <v>81813</v>
      </c>
      <c r="D20301" s="1" t="s">
        <v>67627</v>
      </c>
      <c r="E20301" s="1" t="s">
        <v>81814</v>
      </c>
      <c r="F20301" s="1" t="s">
        <v>71014</v>
      </c>
      <c r="G20301" s="1" t="s">
        <v>81815</v>
      </c>
      <c r="H20301" s="3" t="s">
        <v>81816</v>
      </c>
    </row>
    <row r="20302" spans="1:8" x14ac:dyDescent="0.25">
      <c r="A20302" s="2">
        <v>43657.75</v>
      </c>
      <c r="B20302" s="2">
        <v>43657.875</v>
      </c>
      <c r="C20302" s="1" t="s">
        <v>81817</v>
      </c>
      <c r="D20302" s="1" t="s">
        <v>67276</v>
      </c>
      <c r="E20302" s="1" t="s">
        <v>81818</v>
      </c>
      <c r="F20302" s="1" t="s">
        <v>71014</v>
      </c>
      <c r="G20302" s="1" t="s">
        <v>81819</v>
      </c>
      <c r="H20302" s="3" t="s">
        <v>81820</v>
      </c>
    </row>
    <row r="20303" spans="1:8" x14ac:dyDescent="0.25">
      <c r="A20303" s="1" t="s">
        <v>81821</v>
      </c>
      <c r="B20303" s="1" t="s">
        <v>81822</v>
      </c>
      <c r="C20303" s="1" t="s">
        <v>81823</v>
      </c>
      <c r="D20303" s="1" t="s">
        <v>81824</v>
      </c>
      <c r="E20303" s="1" t="s">
        <v>81825</v>
      </c>
      <c r="F20303" s="1" t="s">
        <v>71014</v>
      </c>
      <c r="G20303" s="1" t="s">
        <v>81826</v>
      </c>
      <c r="H20303" s="3" t="s">
        <v>81827</v>
      </c>
    </row>
    <row r="20304" spans="1:8" x14ac:dyDescent="0.25">
      <c r="A20304" s="2">
        <v>43656.770833333328</v>
      </c>
      <c r="B20304" s="2">
        <v>43656.854166666672</v>
      </c>
      <c r="C20304" s="1" t="s">
        <v>81828</v>
      </c>
      <c r="D20304" s="1" t="s">
        <v>75262</v>
      </c>
      <c r="E20304" s="1" t="s">
        <v>81829</v>
      </c>
      <c r="F20304" s="1" t="s">
        <v>71014</v>
      </c>
      <c r="G20304" s="1" t="s">
        <v>81830</v>
      </c>
      <c r="H20304" s="3" t="s">
        <v>81831</v>
      </c>
    </row>
    <row r="20305" spans="1:8" x14ac:dyDescent="0.25">
      <c r="A20305" s="2">
        <v>43654.78125</v>
      </c>
      <c r="B20305" s="2">
        <v>43654.90625</v>
      </c>
      <c r="C20305" s="1" t="s">
        <v>81832</v>
      </c>
      <c r="D20305" s="1" t="s">
        <v>68257</v>
      </c>
      <c r="E20305" s="1" t="s">
        <v>81833</v>
      </c>
      <c r="F20305" s="1" t="s">
        <v>71014</v>
      </c>
      <c r="G20305" s="1" t="s">
        <v>81834</v>
      </c>
      <c r="H20305" s="3" t="s">
        <v>81835</v>
      </c>
    </row>
    <row r="20306" spans="1:8" x14ac:dyDescent="0.25">
      <c r="A20306" s="2">
        <v>43718.708333333328</v>
      </c>
      <c r="B20306" s="2">
        <v>43718.770833333328</v>
      </c>
      <c r="C20306" s="1" t="s">
        <v>81836</v>
      </c>
      <c r="D20306" s="1" t="s">
        <v>68449</v>
      </c>
      <c r="E20306" s="1" t="s">
        <v>81837</v>
      </c>
      <c r="F20306" s="1" t="s">
        <v>71014</v>
      </c>
      <c r="G20306" s="1" t="s">
        <v>81838</v>
      </c>
      <c r="H20306" s="3" t="s">
        <v>81839</v>
      </c>
    </row>
    <row r="20307" spans="1:8" x14ac:dyDescent="0.25">
      <c r="A20307" s="2">
        <v>43656.375</v>
      </c>
      <c r="B20307" s="2">
        <v>43657.75</v>
      </c>
      <c r="C20307" s="1" t="s">
        <v>81840</v>
      </c>
      <c r="D20307" s="1" t="s">
        <v>81841</v>
      </c>
      <c r="E20307" s="1" t="s">
        <v>81842</v>
      </c>
      <c r="F20307" s="1" t="s">
        <v>71014</v>
      </c>
      <c r="G20307" s="1" t="s">
        <v>81843</v>
      </c>
      <c r="H20307" s="3" t="s">
        <v>81844</v>
      </c>
    </row>
    <row r="20308" spans="1:8" x14ac:dyDescent="0.25">
      <c r="A20308" s="2">
        <v>43635.75</v>
      </c>
      <c r="B20308" s="2">
        <v>43665.916666666672</v>
      </c>
      <c r="C20308" s="1" t="s">
        <v>81845</v>
      </c>
      <c r="D20308" s="1" t="s">
        <v>81846</v>
      </c>
      <c r="E20308" s="1" t="s">
        <v>81847</v>
      </c>
      <c r="F20308" s="1" t="s">
        <v>1765</v>
      </c>
      <c r="G20308" s="1" t="s">
        <v>81848</v>
      </c>
      <c r="H20308" s="3" t="s">
        <v>81849</v>
      </c>
    </row>
    <row r="20309" spans="1:8" x14ac:dyDescent="0.25">
      <c r="A20309" s="2">
        <v>43712.75</v>
      </c>
      <c r="B20309" s="2">
        <v>43712.875</v>
      </c>
      <c r="C20309" s="1" t="s">
        <v>81850</v>
      </c>
      <c r="D20309" s="1" t="s">
        <v>67857</v>
      </c>
      <c r="E20309" s="1" t="s">
        <v>81851</v>
      </c>
      <c r="F20309" s="1" t="s">
        <v>71014</v>
      </c>
      <c r="G20309" s="1" t="s">
        <v>81852</v>
      </c>
      <c r="H20309" s="3" t="s">
        <v>81853</v>
      </c>
    </row>
    <row r="20310" spans="1:8" x14ac:dyDescent="0.25">
      <c r="A20310" s="5">
        <v>43762.75</v>
      </c>
      <c r="B20310" s="5">
        <v>43762.833333333328</v>
      </c>
      <c r="C20310" s="1" t="s">
        <v>81854</v>
      </c>
      <c r="D20310" s="1" t="s">
        <v>81855</v>
      </c>
      <c r="E20310" s="1" t="s">
        <v>81856</v>
      </c>
      <c r="F20310" s="1" t="s">
        <v>71014</v>
      </c>
      <c r="G20310" s="1" t="s">
        <v>81857</v>
      </c>
      <c r="H20310" s="3" t="s">
        <v>81858</v>
      </c>
    </row>
    <row r="20311" spans="1:8" x14ac:dyDescent="0.25">
      <c r="A20311" s="2">
        <v>43650.75</v>
      </c>
      <c r="B20311" s="2">
        <v>43650.875</v>
      </c>
      <c r="C20311" s="1" t="s">
        <v>81859</v>
      </c>
      <c r="D20311" s="1" t="s">
        <v>68345</v>
      </c>
      <c r="E20311" s="1" t="s">
        <v>81860</v>
      </c>
      <c r="F20311" s="1" t="s">
        <v>71014</v>
      </c>
      <c r="G20311" s="1" t="s">
        <v>81861</v>
      </c>
      <c r="H20311" s="3" t="s">
        <v>81862</v>
      </c>
    </row>
    <row r="20312" spans="1:8" x14ac:dyDescent="0.25">
      <c r="A20312" s="2">
        <v>43664.770833333328</v>
      </c>
      <c r="B20312" s="2">
        <v>43664.833333333328</v>
      </c>
      <c r="C20312" s="1" t="s">
        <v>81863</v>
      </c>
      <c r="D20312" s="1" t="s">
        <v>68214</v>
      </c>
      <c r="E20312" s="1" t="s">
        <v>81864</v>
      </c>
      <c r="F20312" s="1" t="s">
        <v>71014</v>
      </c>
      <c r="G20312" s="1" t="s">
        <v>81861</v>
      </c>
      <c r="H20312" s="3" t="s">
        <v>81865</v>
      </c>
    </row>
    <row r="20313" spans="1:8" x14ac:dyDescent="0.25">
      <c r="A20313" s="2">
        <v>43664.763888888891</v>
      </c>
      <c r="B20313" s="2">
        <v>43664.847222222219</v>
      </c>
      <c r="C20313" s="1" t="s">
        <v>81866</v>
      </c>
      <c r="D20313" s="1" t="s">
        <v>81867</v>
      </c>
      <c r="E20313" s="1" t="s">
        <v>81868</v>
      </c>
      <c r="F20313" s="1" t="s">
        <v>71014</v>
      </c>
      <c r="G20313" s="1" t="s">
        <v>81869</v>
      </c>
      <c r="H20313" s="3" t="s">
        <v>81870</v>
      </c>
    </row>
    <row r="20314" spans="1:8" x14ac:dyDescent="0.25">
      <c r="A20314" s="2">
        <v>43671.770833333328</v>
      </c>
      <c r="B20314" s="2">
        <v>43671.8125</v>
      </c>
      <c r="C20314" s="1" t="s">
        <v>80355</v>
      </c>
      <c r="D20314" s="1" t="s">
        <v>75787</v>
      </c>
      <c r="E20314" s="1" t="s">
        <v>81871</v>
      </c>
      <c r="F20314" s="1" t="s">
        <v>71014</v>
      </c>
      <c r="G20314" s="1" t="s">
        <v>81872</v>
      </c>
      <c r="H20314" s="3" t="s">
        <v>81873</v>
      </c>
    </row>
    <row r="20315" spans="1:8" x14ac:dyDescent="0.25">
      <c r="A20315" s="2">
        <v>43648.791666666672</v>
      </c>
      <c r="B20315" s="2">
        <v>43648.875</v>
      </c>
      <c r="C20315" s="1" t="s">
        <v>81874</v>
      </c>
      <c r="D20315" s="1" t="s">
        <v>75322</v>
      </c>
      <c r="E20315" s="1" t="s">
        <v>81875</v>
      </c>
      <c r="F20315" s="1" t="s">
        <v>71014</v>
      </c>
      <c r="G20315" s="1" t="s">
        <v>81876</v>
      </c>
      <c r="H20315" s="3" t="s">
        <v>81877</v>
      </c>
    </row>
    <row r="20316" spans="1:8" x14ac:dyDescent="0.25">
      <c r="A20316" s="2">
        <v>43648.75</v>
      </c>
      <c r="B20316" s="2">
        <v>43648.875</v>
      </c>
      <c r="C20316" s="1" t="s">
        <v>81878</v>
      </c>
      <c r="D20316" s="1" t="s">
        <v>81879</v>
      </c>
      <c r="E20316" s="1" t="s">
        <v>81880</v>
      </c>
      <c r="F20316" s="1" t="s">
        <v>71014</v>
      </c>
      <c r="G20316" s="1" t="s">
        <v>81881</v>
      </c>
      <c r="H20316" s="3" t="s">
        <v>81882</v>
      </c>
    </row>
    <row r="20317" spans="1:8" x14ac:dyDescent="0.25">
      <c r="A20317" s="2">
        <v>43675.395833333328</v>
      </c>
      <c r="B20317" s="2">
        <v>43679.729166666672</v>
      </c>
      <c r="C20317" s="1" t="s">
        <v>81883</v>
      </c>
      <c r="D20317" s="1" t="s">
        <v>81884</v>
      </c>
      <c r="E20317" s="1" t="s">
        <v>81885</v>
      </c>
      <c r="F20317" s="1" t="s">
        <v>71014</v>
      </c>
      <c r="G20317" s="1" t="s">
        <v>81886</v>
      </c>
      <c r="H20317" s="3" t="s">
        <v>81887</v>
      </c>
    </row>
    <row r="20318" spans="1:8" x14ac:dyDescent="0.25">
      <c r="A20318" s="2">
        <v>43649.375</v>
      </c>
      <c r="B20318" s="2">
        <v>43649.708333333328</v>
      </c>
      <c r="C20318" s="1" t="s">
        <v>81888</v>
      </c>
      <c r="D20318" s="1" t="s">
        <v>75787</v>
      </c>
      <c r="E20318" s="1" t="s">
        <v>81889</v>
      </c>
      <c r="F20318" s="1" t="s">
        <v>71014</v>
      </c>
      <c r="G20318" s="1" t="s">
        <v>81886</v>
      </c>
      <c r="H20318" s="3" t="s">
        <v>81890</v>
      </c>
    </row>
    <row r="20319" spans="1:8" x14ac:dyDescent="0.25">
      <c r="A20319" s="1" t="s">
        <v>30762</v>
      </c>
      <c r="B20319" s="1" t="s">
        <v>30763</v>
      </c>
      <c r="C20319" s="1" t="s">
        <v>30764</v>
      </c>
      <c r="D20319" s="1" t="s">
        <v>30765</v>
      </c>
      <c r="E20319" s="1" t="s">
        <v>81891</v>
      </c>
      <c r="F20319" s="1" t="s">
        <v>71014</v>
      </c>
      <c r="G20319" s="1" t="s">
        <v>81892</v>
      </c>
      <c r="H20319" s="3" t="s">
        <v>81893</v>
      </c>
    </row>
    <row r="20320" spans="1:8" x14ac:dyDescent="0.25">
      <c r="A20320" s="2">
        <v>43656.75</v>
      </c>
      <c r="B20320" s="2">
        <v>43656.875</v>
      </c>
      <c r="C20320" s="1" t="s">
        <v>81894</v>
      </c>
      <c r="D20320" s="1" t="s">
        <v>81895</v>
      </c>
      <c r="E20320" s="1" t="s">
        <v>81896</v>
      </c>
      <c r="F20320" s="1" t="s">
        <v>71014</v>
      </c>
      <c r="G20320" s="1" t="s">
        <v>81897</v>
      </c>
      <c r="H20320" s="3" t="s">
        <v>81898</v>
      </c>
    </row>
    <row r="20321" spans="1:8" x14ac:dyDescent="0.25">
      <c r="A20321" s="2">
        <v>43733.75</v>
      </c>
      <c r="B20321" s="2">
        <v>43733.875</v>
      </c>
      <c r="C20321" s="1" t="s">
        <v>81899</v>
      </c>
      <c r="D20321" s="1" t="s">
        <v>81900</v>
      </c>
      <c r="E20321" s="1" t="s">
        <v>81901</v>
      </c>
      <c r="F20321" s="1" t="s">
        <v>71014</v>
      </c>
      <c r="G20321" s="1" t="s">
        <v>81897</v>
      </c>
      <c r="H20321" s="3" t="s">
        <v>81902</v>
      </c>
    </row>
    <row r="20322" spans="1:8" x14ac:dyDescent="0.25">
      <c r="A20322" s="2">
        <v>43711.625</v>
      </c>
      <c r="B20322" s="2">
        <v>43711.708333333328</v>
      </c>
      <c r="C20322" s="1" t="s">
        <v>68270</v>
      </c>
      <c r="D20322" s="1" t="s">
        <v>68271</v>
      </c>
      <c r="E20322" s="1" t="s">
        <v>81903</v>
      </c>
      <c r="F20322" s="1" t="s">
        <v>71014</v>
      </c>
      <c r="G20322" s="1" t="s">
        <v>81904</v>
      </c>
      <c r="H20322" s="3" t="s">
        <v>81905</v>
      </c>
    </row>
    <row r="20323" spans="1:8" x14ac:dyDescent="0.25">
      <c r="A20323" s="2">
        <v>43656.75</v>
      </c>
      <c r="B20323" s="2">
        <v>43656.875</v>
      </c>
      <c r="C20323" s="1" t="s">
        <v>81906</v>
      </c>
      <c r="D20323" s="1" t="s">
        <v>81907</v>
      </c>
      <c r="E20323" s="1" t="s">
        <v>81908</v>
      </c>
      <c r="F20323" s="1" t="s">
        <v>71014</v>
      </c>
      <c r="G20323" s="1" t="s">
        <v>81909</v>
      </c>
      <c r="H20323" s="3" t="s">
        <v>81910</v>
      </c>
    </row>
    <row r="20324" spans="1:8" x14ac:dyDescent="0.25">
      <c r="A20324" s="2">
        <v>43649.770833333328</v>
      </c>
      <c r="B20324" s="2">
        <v>43649.854166666672</v>
      </c>
      <c r="C20324" s="1" t="s">
        <v>81911</v>
      </c>
      <c r="D20324" s="1" t="s">
        <v>81912</v>
      </c>
      <c r="E20324" s="1" t="s">
        <v>81913</v>
      </c>
      <c r="F20324" s="1" t="s">
        <v>71014</v>
      </c>
      <c r="G20324" s="1" t="s">
        <v>81914</v>
      </c>
      <c r="H20324" s="3" t="s">
        <v>81915</v>
      </c>
    </row>
    <row r="20325" spans="1:8" x14ac:dyDescent="0.25">
      <c r="A20325" s="2">
        <v>43682.416666666672</v>
      </c>
      <c r="B20325" s="2">
        <v>43683.666666666672</v>
      </c>
      <c r="C20325" s="1" t="s">
        <v>81916</v>
      </c>
      <c r="D20325" s="1" t="s">
        <v>81917</v>
      </c>
      <c r="E20325" s="1" t="s">
        <v>81918</v>
      </c>
      <c r="F20325" s="1" t="s">
        <v>71014</v>
      </c>
      <c r="G20325" s="1" t="s">
        <v>81914</v>
      </c>
      <c r="H20325" s="3" t="s">
        <v>81919</v>
      </c>
    </row>
    <row r="20326" spans="1:8" x14ac:dyDescent="0.25">
      <c r="A20326" s="2">
        <v>43663.75</v>
      </c>
      <c r="B20326" s="2">
        <v>43663.875</v>
      </c>
      <c r="C20326" s="1" t="s">
        <v>81920</v>
      </c>
      <c r="D20326" s="1" t="s">
        <v>81921</v>
      </c>
      <c r="E20326" s="1" t="s">
        <v>81922</v>
      </c>
      <c r="F20326" s="1" t="s">
        <v>71014</v>
      </c>
      <c r="G20326" s="1" t="s">
        <v>81923</v>
      </c>
      <c r="H20326" s="3" t="s">
        <v>81924</v>
      </c>
    </row>
    <row r="20327" spans="1:8" x14ac:dyDescent="0.25">
      <c r="A20327" s="2">
        <v>43670.770833333328</v>
      </c>
      <c r="B20327" s="2">
        <v>43670.875</v>
      </c>
      <c r="C20327" s="1" t="s">
        <v>81925</v>
      </c>
      <c r="D20327" s="1" t="s">
        <v>81926</v>
      </c>
      <c r="E20327" s="1" t="s">
        <v>81927</v>
      </c>
      <c r="F20327" s="1" t="s">
        <v>71014</v>
      </c>
      <c r="G20327" s="1" t="s">
        <v>81928</v>
      </c>
      <c r="H20327" s="3" t="s">
        <v>81929</v>
      </c>
    </row>
    <row r="20328" spans="1:8" x14ac:dyDescent="0.25">
      <c r="A20328" s="2">
        <v>43648.520833333328</v>
      </c>
      <c r="B20328" s="2">
        <v>43648.541666666672</v>
      </c>
      <c r="C20328" s="1" t="s">
        <v>81930</v>
      </c>
      <c r="D20328" s="1"/>
      <c r="E20328" s="1" t="s">
        <v>81931</v>
      </c>
      <c r="F20328" s="1" t="s">
        <v>71014</v>
      </c>
      <c r="G20328" s="1" t="s">
        <v>81932</v>
      </c>
      <c r="H20328" s="3" t="s">
        <v>81933</v>
      </c>
    </row>
    <row r="20329" spans="1:8" x14ac:dyDescent="0.25">
      <c r="A20329" s="2">
        <v>43649.791666666672</v>
      </c>
      <c r="B20329" s="2">
        <v>43649.875</v>
      </c>
      <c r="C20329" s="1" t="s">
        <v>81934</v>
      </c>
      <c r="D20329" s="1" t="s">
        <v>81935</v>
      </c>
      <c r="E20329" s="1" t="s">
        <v>81936</v>
      </c>
      <c r="F20329" s="1" t="s">
        <v>71014</v>
      </c>
      <c r="G20329" s="1" t="s">
        <v>81937</v>
      </c>
      <c r="H20329" s="3" t="s">
        <v>81938</v>
      </c>
    </row>
    <row r="20330" spans="1:8" x14ac:dyDescent="0.25">
      <c r="A20330" s="2">
        <v>43670.75</v>
      </c>
      <c r="B20330" s="2">
        <v>43670.875</v>
      </c>
      <c r="C20330" s="1" t="s">
        <v>81939</v>
      </c>
      <c r="D20330" s="1" t="s">
        <v>81940</v>
      </c>
      <c r="E20330" s="1" t="s">
        <v>81941</v>
      </c>
      <c r="F20330" s="1" t="s">
        <v>71014</v>
      </c>
      <c r="G20330" s="1" t="s">
        <v>81942</v>
      </c>
      <c r="H20330" s="3" t="s">
        <v>81943</v>
      </c>
    </row>
    <row r="20331" spans="1:8" x14ac:dyDescent="0.25">
      <c r="A20331" s="2">
        <v>43664.75</v>
      </c>
      <c r="B20331" s="2">
        <v>43664.854166666672</v>
      </c>
      <c r="C20331" s="1" t="s">
        <v>81944</v>
      </c>
      <c r="D20331" s="1" t="s">
        <v>81945</v>
      </c>
      <c r="E20331" s="1" t="s">
        <v>81946</v>
      </c>
      <c r="F20331" s="1" t="s">
        <v>71014</v>
      </c>
      <c r="G20331" s="1" t="s">
        <v>81947</v>
      </c>
      <c r="H20331" s="3" t="s">
        <v>81948</v>
      </c>
    </row>
    <row r="20332" spans="1:8" x14ac:dyDescent="0.25">
      <c r="A20332" s="2">
        <v>43649.770833333328</v>
      </c>
      <c r="B20332" s="2">
        <v>43649.833333333328</v>
      </c>
      <c r="C20332" s="1" t="s">
        <v>81949</v>
      </c>
      <c r="D20332" s="1"/>
      <c r="E20332" s="1" t="s">
        <v>81950</v>
      </c>
      <c r="F20332" s="1" t="s">
        <v>71014</v>
      </c>
      <c r="G20332" s="1" t="s">
        <v>81951</v>
      </c>
      <c r="H20332" s="3" t="s">
        <v>81952</v>
      </c>
    </row>
    <row r="20333" spans="1:8" x14ac:dyDescent="0.25">
      <c r="A20333" s="2">
        <v>43648.770833333328</v>
      </c>
      <c r="B20333" s="2">
        <v>43648.854166666672</v>
      </c>
      <c r="C20333" s="1" t="s">
        <v>81953</v>
      </c>
      <c r="D20333" s="1" t="s">
        <v>79064</v>
      </c>
      <c r="E20333" s="1" t="s">
        <v>81954</v>
      </c>
      <c r="F20333" s="1" t="s">
        <v>71014</v>
      </c>
      <c r="G20333" s="1" t="s">
        <v>81955</v>
      </c>
      <c r="H20333" s="3" t="s">
        <v>81956</v>
      </c>
    </row>
    <row r="20334" spans="1:8" x14ac:dyDescent="0.25">
      <c r="A20334" s="2">
        <v>43656.770833333328</v>
      </c>
      <c r="B20334" s="2">
        <v>43656.854166666672</v>
      </c>
      <c r="C20334" s="1" t="s">
        <v>81957</v>
      </c>
      <c r="D20334" s="1" t="s">
        <v>67326</v>
      </c>
      <c r="E20334" s="1" t="s">
        <v>81958</v>
      </c>
      <c r="F20334" s="1" t="s">
        <v>71014</v>
      </c>
      <c r="G20334" s="1" t="s">
        <v>81955</v>
      </c>
      <c r="H20334" s="3" t="s">
        <v>81959</v>
      </c>
    </row>
    <row r="20335" spans="1:8" x14ac:dyDescent="0.25">
      <c r="A20335" s="2">
        <v>43713.729166666672</v>
      </c>
      <c r="B20335" s="2">
        <v>43713.854166666672</v>
      </c>
      <c r="C20335" s="1" t="s">
        <v>81960</v>
      </c>
      <c r="D20335" s="1" t="s">
        <v>30530</v>
      </c>
      <c r="E20335" s="1" t="s">
        <v>81961</v>
      </c>
      <c r="F20335" s="1" t="s">
        <v>71014</v>
      </c>
      <c r="G20335" s="1" t="s">
        <v>81962</v>
      </c>
      <c r="H20335" s="3" t="s">
        <v>81963</v>
      </c>
    </row>
    <row r="20336" spans="1:8" x14ac:dyDescent="0.25">
      <c r="A20336" s="2">
        <v>43661.75</v>
      </c>
      <c r="B20336" s="2">
        <v>43661.875</v>
      </c>
      <c r="C20336" s="1" t="s">
        <v>81964</v>
      </c>
      <c r="D20336" s="1" t="s">
        <v>78390</v>
      </c>
      <c r="E20336" s="1" t="s">
        <v>81965</v>
      </c>
      <c r="F20336" s="1" t="s">
        <v>71014</v>
      </c>
      <c r="G20336" s="1" t="s">
        <v>81966</v>
      </c>
      <c r="H20336" s="3" t="s">
        <v>81967</v>
      </c>
    </row>
    <row r="20337" spans="1:8" x14ac:dyDescent="0.25">
      <c r="A20337" s="2">
        <v>43666.333333333328</v>
      </c>
      <c r="B20337" s="2">
        <v>43666.708333333328</v>
      </c>
      <c r="C20337" s="1" t="s">
        <v>81968</v>
      </c>
      <c r="D20337" s="1"/>
      <c r="E20337" s="1" t="s">
        <v>81969</v>
      </c>
      <c r="F20337" s="1" t="s">
        <v>71014</v>
      </c>
      <c r="G20337" s="1" t="s">
        <v>81970</v>
      </c>
      <c r="H20337" s="3" t="s">
        <v>81971</v>
      </c>
    </row>
    <row r="20338" spans="1:8" x14ac:dyDescent="0.25">
      <c r="A20338" s="2">
        <v>43650.333333333328</v>
      </c>
      <c r="B20338" s="2">
        <v>43651.75</v>
      </c>
      <c r="C20338" s="1" t="s">
        <v>81972</v>
      </c>
      <c r="D20338" s="1" t="s">
        <v>75055</v>
      </c>
      <c r="E20338" s="1" t="s">
        <v>81973</v>
      </c>
      <c r="F20338" s="1" t="s">
        <v>71014</v>
      </c>
      <c r="G20338" s="1" t="s">
        <v>81974</v>
      </c>
      <c r="H20338" s="3" t="s">
        <v>81975</v>
      </c>
    </row>
    <row r="20339" spans="1:8" x14ac:dyDescent="0.25">
      <c r="A20339" s="1" t="s">
        <v>54924</v>
      </c>
      <c r="B20339" s="1" t="s">
        <v>81976</v>
      </c>
      <c r="C20339" s="1" t="s">
        <v>81977</v>
      </c>
      <c r="D20339" s="1" t="s">
        <v>81978</v>
      </c>
      <c r="E20339" s="1" t="s">
        <v>81979</v>
      </c>
      <c r="F20339" s="1" t="s">
        <v>71014</v>
      </c>
      <c r="G20339" s="1" t="s">
        <v>81980</v>
      </c>
      <c r="H20339" s="3" t="s">
        <v>81981</v>
      </c>
    </row>
    <row r="20340" spans="1:8" x14ac:dyDescent="0.25">
      <c r="A20340" s="2">
        <v>43661.770833333328</v>
      </c>
      <c r="B20340" s="2">
        <v>43661.854166666672</v>
      </c>
      <c r="C20340" s="1" t="s">
        <v>81982</v>
      </c>
      <c r="D20340" s="1" t="s">
        <v>71445</v>
      </c>
      <c r="E20340" s="1" t="s">
        <v>81983</v>
      </c>
      <c r="F20340" s="1" t="s">
        <v>71014</v>
      </c>
      <c r="G20340" s="1" t="s">
        <v>81980</v>
      </c>
      <c r="H20340" s="3" t="s">
        <v>81984</v>
      </c>
    </row>
    <row r="20341" spans="1:8" x14ac:dyDescent="0.25">
      <c r="A20341" s="2">
        <v>43676.75</v>
      </c>
      <c r="B20341" s="2">
        <v>43676.833333333328</v>
      </c>
      <c r="C20341" s="1" t="s">
        <v>81985</v>
      </c>
      <c r="D20341" s="1"/>
      <c r="E20341" s="1" t="s">
        <v>81986</v>
      </c>
      <c r="F20341" s="1" t="s">
        <v>71014</v>
      </c>
      <c r="G20341" s="1" t="s">
        <v>81987</v>
      </c>
      <c r="H20341" s="3" t="s">
        <v>81988</v>
      </c>
    </row>
    <row r="20342" spans="1:8" x14ac:dyDescent="0.25">
      <c r="A20342" s="2">
        <v>43649.75</v>
      </c>
      <c r="B20342" s="2">
        <v>43649.854166666672</v>
      </c>
      <c r="C20342" s="1" t="s">
        <v>81989</v>
      </c>
      <c r="D20342" s="1" t="s">
        <v>81990</v>
      </c>
      <c r="E20342" s="1" t="s">
        <v>81991</v>
      </c>
      <c r="F20342" s="1" t="s">
        <v>71014</v>
      </c>
      <c r="G20342" s="1" t="s">
        <v>81992</v>
      </c>
      <c r="H20342" s="3" t="s">
        <v>81993</v>
      </c>
    </row>
    <row r="20343" spans="1:8" x14ac:dyDescent="0.25">
      <c r="A20343" s="2">
        <v>43656.770833333328</v>
      </c>
      <c r="B20343" s="2">
        <v>43656.854166666672</v>
      </c>
      <c r="C20343" s="1" t="s">
        <v>81994</v>
      </c>
      <c r="D20343" s="1" t="s">
        <v>67509</v>
      </c>
      <c r="E20343" s="1" t="s">
        <v>81995</v>
      </c>
      <c r="F20343" s="1" t="s">
        <v>71014</v>
      </c>
      <c r="G20343" s="1" t="s">
        <v>81996</v>
      </c>
      <c r="H20343" s="3" t="s">
        <v>81997</v>
      </c>
    </row>
    <row r="20344" spans="1:8" x14ac:dyDescent="0.25">
      <c r="A20344" s="1" t="s">
        <v>81998</v>
      </c>
      <c r="B20344" s="1" t="s">
        <v>81999</v>
      </c>
      <c r="C20344" s="1" t="s">
        <v>82000</v>
      </c>
      <c r="D20344" s="1" t="s">
        <v>82001</v>
      </c>
      <c r="E20344" s="1" t="s">
        <v>82002</v>
      </c>
      <c r="F20344" s="1" t="s">
        <v>71014</v>
      </c>
      <c r="G20344" s="1" t="s">
        <v>82003</v>
      </c>
      <c r="H20344" s="3" t="s">
        <v>82004</v>
      </c>
    </row>
    <row r="20345" spans="1:8" x14ac:dyDescent="0.25">
      <c r="A20345" s="2">
        <v>43657.770833333328</v>
      </c>
      <c r="B20345" s="2">
        <v>43657.833333333328</v>
      </c>
      <c r="C20345" s="1" t="s">
        <v>82005</v>
      </c>
      <c r="D20345" s="1" t="s">
        <v>79169</v>
      </c>
      <c r="E20345" s="1" t="s">
        <v>82006</v>
      </c>
      <c r="F20345" s="1" t="s">
        <v>71014</v>
      </c>
      <c r="G20345" s="1" t="s">
        <v>82003</v>
      </c>
      <c r="H20345" s="3" t="s">
        <v>82007</v>
      </c>
    </row>
    <row r="20346" spans="1:8" x14ac:dyDescent="0.25">
      <c r="A20346" s="2">
        <v>43711.708333333328</v>
      </c>
      <c r="B20346" s="2">
        <v>43711.833333333328</v>
      </c>
      <c r="C20346" s="1" t="s">
        <v>82008</v>
      </c>
      <c r="D20346" s="1" t="s">
        <v>82009</v>
      </c>
      <c r="E20346" s="1" t="s">
        <v>82010</v>
      </c>
      <c r="F20346" s="1" t="s">
        <v>71014</v>
      </c>
      <c r="G20346" s="1" t="s">
        <v>82011</v>
      </c>
      <c r="H20346" s="3" t="s">
        <v>82012</v>
      </c>
    </row>
    <row r="20347" spans="1:8" x14ac:dyDescent="0.25">
      <c r="A20347" s="2">
        <v>43649.770833333328</v>
      </c>
      <c r="B20347" s="2">
        <v>43649.854166666672</v>
      </c>
      <c r="C20347" s="1" t="s">
        <v>82013</v>
      </c>
      <c r="D20347" s="1" t="s">
        <v>78415</v>
      </c>
      <c r="E20347" s="1" t="s">
        <v>82014</v>
      </c>
      <c r="F20347" s="1" t="s">
        <v>71014</v>
      </c>
      <c r="G20347" s="1" t="s">
        <v>82015</v>
      </c>
      <c r="H20347" s="3" t="s">
        <v>82016</v>
      </c>
    </row>
    <row r="20348" spans="1:8" x14ac:dyDescent="0.25">
      <c r="A20348" s="2">
        <v>43720.708333333328</v>
      </c>
      <c r="B20348" s="2">
        <v>43720.833333333328</v>
      </c>
      <c r="C20348" s="1" t="s">
        <v>82008</v>
      </c>
      <c r="D20348" s="1" t="s">
        <v>82009</v>
      </c>
      <c r="E20348" s="1" t="s">
        <v>82017</v>
      </c>
      <c r="F20348" s="1" t="s">
        <v>71014</v>
      </c>
      <c r="G20348" s="1" t="s">
        <v>82018</v>
      </c>
      <c r="H20348" s="3" t="s">
        <v>82019</v>
      </c>
    </row>
    <row r="20349" spans="1:8" x14ac:dyDescent="0.25">
      <c r="A20349" s="2">
        <v>43747.791666666672</v>
      </c>
      <c r="B20349" s="5">
        <v>43748.677083333328</v>
      </c>
      <c r="C20349" s="1" t="s">
        <v>82020</v>
      </c>
      <c r="D20349" s="1" t="s">
        <v>82021</v>
      </c>
      <c r="E20349" s="1" t="s">
        <v>82022</v>
      </c>
      <c r="F20349" s="1" t="s">
        <v>71014</v>
      </c>
      <c r="G20349" s="1" t="s">
        <v>82023</v>
      </c>
      <c r="H20349" s="3" t="s">
        <v>82024</v>
      </c>
    </row>
    <row r="20350" spans="1:8" x14ac:dyDescent="0.25">
      <c r="A20350" s="1" t="s">
        <v>82025</v>
      </c>
      <c r="B20350" s="1" t="s">
        <v>82026</v>
      </c>
      <c r="C20350" s="1" t="s">
        <v>82027</v>
      </c>
      <c r="D20350" s="1"/>
      <c r="E20350" s="1" t="s">
        <v>82028</v>
      </c>
      <c r="F20350" s="1" t="s">
        <v>71014</v>
      </c>
      <c r="G20350" s="1" t="s">
        <v>82029</v>
      </c>
      <c r="H20350" s="3" t="s">
        <v>82030</v>
      </c>
    </row>
    <row r="20351" spans="1:8" x14ac:dyDescent="0.25">
      <c r="A20351" s="2">
        <v>43649.75</v>
      </c>
      <c r="B20351" s="2">
        <v>43649.833333333328</v>
      </c>
      <c r="C20351" s="1" t="s">
        <v>82031</v>
      </c>
      <c r="D20351" s="1" t="s">
        <v>82032</v>
      </c>
      <c r="E20351" s="1" t="s">
        <v>82033</v>
      </c>
      <c r="F20351" s="1" t="s">
        <v>71014</v>
      </c>
      <c r="G20351" s="1" t="s">
        <v>82034</v>
      </c>
      <c r="H20351" s="3" t="s">
        <v>82035</v>
      </c>
    </row>
    <row r="20352" spans="1:8" x14ac:dyDescent="0.25">
      <c r="A20352" s="2">
        <v>43670.770833333328</v>
      </c>
      <c r="B20352" s="2">
        <v>43670.854166666672</v>
      </c>
      <c r="C20352" s="1" t="s">
        <v>82036</v>
      </c>
      <c r="D20352" s="1" t="s">
        <v>82037</v>
      </c>
      <c r="E20352" s="1" t="s">
        <v>82038</v>
      </c>
      <c r="F20352" s="1" t="s">
        <v>71014</v>
      </c>
      <c r="G20352" s="1" t="s">
        <v>82039</v>
      </c>
      <c r="H20352" s="3" t="s">
        <v>82040</v>
      </c>
    </row>
    <row r="20353" spans="1:8" x14ac:dyDescent="0.25">
      <c r="A20353" s="2">
        <v>43657.770833333328</v>
      </c>
      <c r="B20353" s="2">
        <v>43657.895833333328</v>
      </c>
      <c r="C20353" s="1" t="s">
        <v>82041</v>
      </c>
      <c r="D20353" s="1" t="s">
        <v>82042</v>
      </c>
      <c r="E20353" s="1" t="s">
        <v>82043</v>
      </c>
      <c r="F20353" s="1" t="s">
        <v>71014</v>
      </c>
      <c r="G20353" s="1" t="s">
        <v>82044</v>
      </c>
      <c r="H20353" s="3" t="s">
        <v>82045</v>
      </c>
    </row>
    <row r="20354" spans="1:8" x14ac:dyDescent="0.25">
      <c r="A20354" s="2">
        <v>43649.75</v>
      </c>
      <c r="B20354" s="2">
        <v>43649.854166666672</v>
      </c>
      <c r="C20354" s="1" t="s">
        <v>82046</v>
      </c>
      <c r="D20354" s="1" t="s">
        <v>82047</v>
      </c>
      <c r="E20354" s="1" t="s">
        <v>82048</v>
      </c>
      <c r="F20354" s="1" t="s">
        <v>71014</v>
      </c>
      <c r="G20354" s="1" t="s">
        <v>82049</v>
      </c>
      <c r="H20354" s="3" t="s">
        <v>82050</v>
      </c>
    </row>
    <row r="20355" spans="1:8" x14ac:dyDescent="0.25">
      <c r="A20355" s="2">
        <v>43713.375</v>
      </c>
      <c r="B20355" s="2">
        <v>43713.708333333328</v>
      </c>
      <c r="C20355" s="1" t="s">
        <v>82051</v>
      </c>
      <c r="D20355" s="1" t="s">
        <v>75787</v>
      </c>
      <c r="E20355" s="1" t="s">
        <v>82052</v>
      </c>
      <c r="F20355" s="1" t="s">
        <v>71014</v>
      </c>
      <c r="G20355" s="1" t="s">
        <v>82053</v>
      </c>
      <c r="H20355" s="3" t="s">
        <v>82054</v>
      </c>
    </row>
    <row r="20356" spans="1:8" x14ac:dyDescent="0.25">
      <c r="A20356" s="2">
        <v>43649.364583333328</v>
      </c>
      <c r="B20356" s="2">
        <v>43649.489583333328</v>
      </c>
      <c r="C20356" s="1" t="s">
        <v>82055</v>
      </c>
      <c r="D20356" s="1" t="s">
        <v>76463</v>
      </c>
      <c r="E20356" s="1" t="s">
        <v>82056</v>
      </c>
      <c r="F20356" s="1" t="s">
        <v>71014</v>
      </c>
      <c r="G20356" s="1" t="s">
        <v>82057</v>
      </c>
      <c r="H20356" s="3" t="s">
        <v>82058</v>
      </c>
    </row>
    <row r="20357" spans="1:8" x14ac:dyDescent="0.25">
      <c r="A20357" s="2">
        <v>43664.364583333328</v>
      </c>
      <c r="B20357" s="2">
        <v>43664.489583333328</v>
      </c>
      <c r="C20357" s="1" t="s">
        <v>82059</v>
      </c>
      <c r="D20357" s="1" t="s">
        <v>76463</v>
      </c>
      <c r="E20357" s="1" t="s">
        <v>82060</v>
      </c>
      <c r="F20357" s="1" t="s">
        <v>71014</v>
      </c>
      <c r="G20357" s="1" t="s">
        <v>82061</v>
      </c>
      <c r="H20357" s="3" t="s">
        <v>82062</v>
      </c>
    </row>
    <row r="20358" spans="1:8" x14ac:dyDescent="0.25">
      <c r="A20358" s="2">
        <v>43670.364583333328</v>
      </c>
      <c r="B20358" s="2">
        <v>43670.489583333328</v>
      </c>
      <c r="C20358" s="1" t="s">
        <v>82063</v>
      </c>
      <c r="D20358" s="1" t="s">
        <v>76463</v>
      </c>
      <c r="E20358" s="1" t="s">
        <v>82064</v>
      </c>
      <c r="F20358" s="1" t="s">
        <v>71014</v>
      </c>
      <c r="G20358" s="1" t="s">
        <v>82065</v>
      </c>
      <c r="H20358" s="3" t="s">
        <v>82066</v>
      </c>
    </row>
    <row r="20359" spans="1:8" x14ac:dyDescent="0.25">
      <c r="A20359" s="2">
        <v>43663.770833333328</v>
      </c>
      <c r="B20359" s="2">
        <v>43663.854166666672</v>
      </c>
      <c r="C20359" s="1" t="s">
        <v>82067</v>
      </c>
      <c r="D20359" s="1" t="s">
        <v>82068</v>
      </c>
      <c r="E20359" s="1" t="s">
        <v>82069</v>
      </c>
      <c r="F20359" s="1" t="s">
        <v>71014</v>
      </c>
      <c r="G20359" s="1" t="s">
        <v>82070</v>
      </c>
      <c r="H20359" s="3" t="s">
        <v>82071</v>
      </c>
    </row>
    <row r="20360" spans="1:8" x14ac:dyDescent="0.25">
      <c r="A20360" s="2">
        <v>43650.75</v>
      </c>
      <c r="B20360" s="2">
        <v>43650.916666666672</v>
      </c>
      <c r="C20360" s="1" t="s">
        <v>82072</v>
      </c>
      <c r="D20360" s="1" t="s">
        <v>75047</v>
      </c>
      <c r="E20360" s="1" t="s">
        <v>82073</v>
      </c>
      <c r="F20360" s="1" t="s">
        <v>71014</v>
      </c>
      <c r="G20360" s="1" t="s">
        <v>82074</v>
      </c>
      <c r="H20360" s="3" t="s">
        <v>82075</v>
      </c>
    </row>
    <row r="20361" spans="1:8" x14ac:dyDescent="0.25">
      <c r="A20361" s="2">
        <v>43651.416666666672</v>
      </c>
      <c r="B20361" s="2">
        <v>43651.708333333328</v>
      </c>
      <c r="C20361" s="1" t="s">
        <v>82076</v>
      </c>
      <c r="D20361" s="1" t="s">
        <v>75729</v>
      </c>
      <c r="E20361" s="1" t="s">
        <v>82077</v>
      </c>
      <c r="F20361" s="1" t="s">
        <v>71014</v>
      </c>
      <c r="G20361" s="1" t="s">
        <v>82078</v>
      </c>
      <c r="H20361" s="3" t="s">
        <v>82079</v>
      </c>
    </row>
    <row r="20362" spans="1:8" x14ac:dyDescent="0.25">
      <c r="A20362" s="2">
        <v>43670.770833333328</v>
      </c>
      <c r="B20362" s="2">
        <v>43670.854166666672</v>
      </c>
      <c r="C20362" s="1" t="s">
        <v>82080</v>
      </c>
      <c r="D20362" s="1" t="s">
        <v>67326</v>
      </c>
      <c r="E20362" s="1" t="s">
        <v>82081</v>
      </c>
      <c r="F20362" s="1" t="s">
        <v>71014</v>
      </c>
      <c r="G20362" s="1" t="s">
        <v>82082</v>
      </c>
      <c r="H20362" s="3" t="s">
        <v>82083</v>
      </c>
    </row>
    <row r="20363" spans="1:8" x14ac:dyDescent="0.25">
      <c r="A20363" s="2">
        <v>43657.791666666672</v>
      </c>
      <c r="B20363" s="2">
        <v>43657.875</v>
      </c>
      <c r="C20363" s="1" t="s">
        <v>82084</v>
      </c>
      <c r="D20363" s="1" t="s">
        <v>82085</v>
      </c>
      <c r="E20363" s="1" t="s">
        <v>82086</v>
      </c>
      <c r="F20363" s="1" t="s">
        <v>71014</v>
      </c>
      <c r="G20363" s="1" t="s">
        <v>82087</v>
      </c>
      <c r="H20363" s="3" t="s">
        <v>82088</v>
      </c>
    </row>
    <row r="20364" spans="1:8" x14ac:dyDescent="0.25">
      <c r="A20364" s="2">
        <v>43662.770833333328</v>
      </c>
      <c r="B20364" s="2">
        <v>43662.875</v>
      </c>
      <c r="C20364" s="1" t="s">
        <v>82089</v>
      </c>
      <c r="D20364" s="1" t="s">
        <v>67257</v>
      </c>
      <c r="E20364" s="1" t="s">
        <v>82090</v>
      </c>
      <c r="F20364" s="1" t="s">
        <v>71014</v>
      </c>
      <c r="G20364" s="1" t="s">
        <v>82091</v>
      </c>
      <c r="H20364" s="3" t="s">
        <v>82092</v>
      </c>
    </row>
    <row r="20365" spans="1:8" x14ac:dyDescent="0.25">
      <c r="A20365" s="2">
        <v>43663.791666666672</v>
      </c>
      <c r="B20365" s="2">
        <v>43663.885416666672</v>
      </c>
      <c r="C20365" s="1" t="s">
        <v>82093</v>
      </c>
      <c r="D20365" s="1" t="s">
        <v>82094</v>
      </c>
      <c r="E20365" s="1" t="s">
        <v>82095</v>
      </c>
      <c r="F20365" s="1" t="s">
        <v>71014</v>
      </c>
      <c r="G20365" s="1" t="s">
        <v>82096</v>
      </c>
      <c r="H20365" s="3" t="s">
        <v>82097</v>
      </c>
    </row>
    <row r="20366" spans="1:8" x14ac:dyDescent="0.25">
      <c r="A20366" s="2">
        <v>43663.791666666672</v>
      </c>
      <c r="B20366" s="2">
        <v>43663.854166666672</v>
      </c>
      <c r="C20366" s="1" t="s">
        <v>82098</v>
      </c>
      <c r="D20366" s="1" t="s">
        <v>75796</v>
      </c>
      <c r="E20366" s="1" t="s">
        <v>82099</v>
      </c>
      <c r="F20366" s="1" t="s">
        <v>71014</v>
      </c>
      <c r="G20366" s="1" t="s">
        <v>82100</v>
      </c>
      <c r="H20366" s="3" t="s">
        <v>82101</v>
      </c>
    </row>
    <row r="20367" spans="1:8" x14ac:dyDescent="0.25">
      <c r="A20367" s="2">
        <v>43648.791666666672</v>
      </c>
      <c r="B20367" s="2">
        <v>43648.875</v>
      </c>
      <c r="C20367" s="1" t="s">
        <v>82102</v>
      </c>
      <c r="D20367" s="1" t="s">
        <v>75134</v>
      </c>
      <c r="E20367" s="1" t="s">
        <v>82103</v>
      </c>
      <c r="F20367" s="1" t="s">
        <v>71014</v>
      </c>
      <c r="G20367" s="1" t="s">
        <v>82104</v>
      </c>
      <c r="H20367" s="3" t="s">
        <v>82105</v>
      </c>
    </row>
    <row r="20368" spans="1:8" x14ac:dyDescent="0.25">
      <c r="A20368" s="2">
        <v>43648.770833333328</v>
      </c>
      <c r="B20368" s="2">
        <v>43648.854166666672</v>
      </c>
      <c r="C20368" s="1" t="s">
        <v>82106</v>
      </c>
      <c r="D20368" s="1" t="s">
        <v>73001</v>
      </c>
      <c r="E20368" s="1" t="s">
        <v>82107</v>
      </c>
      <c r="F20368" s="1" t="s">
        <v>71014</v>
      </c>
      <c r="G20368" s="1" t="s">
        <v>82108</v>
      </c>
      <c r="H20368" s="3" t="s">
        <v>82109</v>
      </c>
    </row>
    <row r="20369" spans="1:8" x14ac:dyDescent="0.25">
      <c r="A20369" s="2">
        <v>43683.791666666672</v>
      </c>
      <c r="B20369" s="2">
        <v>43683.875</v>
      </c>
      <c r="C20369" s="1" t="s">
        <v>82110</v>
      </c>
      <c r="D20369" s="1" t="s">
        <v>75134</v>
      </c>
      <c r="E20369" s="1" t="s">
        <v>82111</v>
      </c>
      <c r="F20369" s="1" t="s">
        <v>71014</v>
      </c>
      <c r="G20369" s="1" t="s">
        <v>82112</v>
      </c>
      <c r="H20369" s="3" t="s">
        <v>82113</v>
      </c>
    </row>
    <row r="20370" spans="1:8" x14ac:dyDescent="0.25">
      <c r="A20370" s="2">
        <v>43650.770833333328</v>
      </c>
      <c r="B20370" s="2">
        <v>43650.875</v>
      </c>
      <c r="C20370" s="1" t="s">
        <v>82114</v>
      </c>
      <c r="D20370" s="1" t="s">
        <v>76463</v>
      </c>
      <c r="E20370" s="1" t="s">
        <v>82115</v>
      </c>
      <c r="F20370" s="1" t="s">
        <v>71014</v>
      </c>
      <c r="G20370" s="1" t="s">
        <v>82116</v>
      </c>
      <c r="H20370" s="3" t="s">
        <v>82117</v>
      </c>
    </row>
    <row r="20371" spans="1:8" x14ac:dyDescent="0.25">
      <c r="A20371" s="2">
        <v>43650.75</v>
      </c>
      <c r="B20371" s="2">
        <v>43650.875</v>
      </c>
      <c r="C20371" s="1" t="s">
        <v>82118</v>
      </c>
      <c r="D20371" s="1" t="s">
        <v>82119</v>
      </c>
      <c r="E20371" s="1" t="s">
        <v>82120</v>
      </c>
      <c r="F20371" s="1" t="s">
        <v>71014</v>
      </c>
      <c r="G20371" s="1" t="s">
        <v>82121</v>
      </c>
      <c r="H20371" s="3" t="s">
        <v>82122</v>
      </c>
    </row>
    <row r="20372" spans="1:8" x14ac:dyDescent="0.25">
      <c r="A20372" s="2">
        <v>43657.770833333328</v>
      </c>
      <c r="B20372" s="2">
        <v>43657.833333333328</v>
      </c>
      <c r="C20372" s="1" t="s">
        <v>82123</v>
      </c>
      <c r="D20372" s="1" t="s">
        <v>82124</v>
      </c>
      <c r="E20372" s="1" t="s">
        <v>82125</v>
      </c>
      <c r="F20372" s="1" t="s">
        <v>71014</v>
      </c>
      <c r="G20372" s="1" t="s">
        <v>82126</v>
      </c>
      <c r="H20372" s="3" t="s">
        <v>82127</v>
      </c>
    </row>
    <row r="20373" spans="1:8" x14ac:dyDescent="0.25">
      <c r="A20373" s="2">
        <v>43660.5625</v>
      </c>
      <c r="B20373" s="2">
        <v>43660.791666666672</v>
      </c>
      <c r="C20373" s="1" t="s">
        <v>82128</v>
      </c>
      <c r="D20373" s="1" t="s">
        <v>74443</v>
      </c>
      <c r="E20373" s="1" t="s">
        <v>82129</v>
      </c>
      <c r="F20373" s="1" t="s">
        <v>71014</v>
      </c>
      <c r="G20373" s="1" t="s">
        <v>82130</v>
      </c>
      <c r="H20373" s="3" t="s">
        <v>82131</v>
      </c>
    </row>
    <row r="20374" spans="1:8" x14ac:dyDescent="0.25">
      <c r="A20374" s="2">
        <v>43649.770833333328</v>
      </c>
      <c r="B20374" s="2">
        <v>43649.854166666672</v>
      </c>
      <c r="C20374" s="1" t="s">
        <v>82132</v>
      </c>
      <c r="D20374" s="1" t="s">
        <v>82133</v>
      </c>
      <c r="E20374" s="1" t="s">
        <v>82134</v>
      </c>
      <c r="F20374" s="1" t="s">
        <v>71014</v>
      </c>
      <c r="G20374" s="1" t="s">
        <v>82135</v>
      </c>
      <c r="H20374" s="3" t="s">
        <v>82136</v>
      </c>
    </row>
    <row r="20375" spans="1:8" x14ac:dyDescent="0.25">
      <c r="A20375" s="2">
        <v>43648.791666666672</v>
      </c>
      <c r="B20375" s="2">
        <v>43648.916666666672</v>
      </c>
      <c r="C20375" s="1" t="s">
        <v>82137</v>
      </c>
      <c r="D20375" s="1" t="s">
        <v>74047</v>
      </c>
      <c r="E20375" s="1" t="s">
        <v>82138</v>
      </c>
      <c r="F20375" s="1" t="s">
        <v>71014</v>
      </c>
      <c r="G20375" s="1" t="s">
        <v>82139</v>
      </c>
      <c r="H20375" s="3" t="s">
        <v>82140</v>
      </c>
    </row>
    <row r="20376" spans="1:8" x14ac:dyDescent="0.25">
      <c r="A20376" s="2">
        <v>43663.770833333328</v>
      </c>
      <c r="B20376" s="2">
        <v>43663.854166666672</v>
      </c>
      <c r="C20376" s="1" t="s">
        <v>82141</v>
      </c>
      <c r="D20376" s="1" t="s">
        <v>67326</v>
      </c>
      <c r="E20376" s="1" t="s">
        <v>82142</v>
      </c>
      <c r="F20376" s="1" t="s">
        <v>71014</v>
      </c>
      <c r="G20376" s="1" t="s">
        <v>82143</v>
      </c>
      <c r="H20376" s="3" t="s">
        <v>82144</v>
      </c>
    </row>
    <row r="20377" spans="1:8" x14ac:dyDescent="0.25">
      <c r="A20377" s="2">
        <v>43649.75</v>
      </c>
      <c r="B20377" s="2">
        <v>43649.833333333328</v>
      </c>
      <c r="C20377" s="1" t="s">
        <v>82145</v>
      </c>
      <c r="D20377" s="1" t="s">
        <v>82146</v>
      </c>
      <c r="E20377" s="1" t="s">
        <v>82147</v>
      </c>
      <c r="F20377" s="1" t="s">
        <v>71014</v>
      </c>
      <c r="G20377" s="1" t="s">
        <v>82148</v>
      </c>
      <c r="H20377" s="3" t="s">
        <v>82149</v>
      </c>
    </row>
    <row r="20378" spans="1:8" x14ac:dyDescent="0.25">
      <c r="A20378" s="2">
        <v>43661.75</v>
      </c>
      <c r="B20378" s="2">
        <v>43661.791666666672</v>
      </c>
      <c r="C20378" s="1" t="s">
        <v>82150</v>
      </c>
      <c r="D20378" s="1"/>
      <c r="E20378" s="1" t="s">
        <v>82151</v>
      </c>
      <c r="F20378" s="1" t="s">
        <v>71014</v>
      </c>
      <c r="G20378" s="1" t="s">
        <v>82152</v>
      </c>
      <c r="H20378" s="3" t="s">
        <v>82153</v>
      </c>
    </row>
    <row r="20379" spans="1:8" x14ac:dyDescent="0.25">
      <c r="A20379" s="2">
        <v>43655.770833333328</v>
      </c>
      <c r="B20379" s="2">
        <v>43655.895833333328</v>
      </c>
      <c r="C20379" s="1" t="s">
        <v>82154</v>
      </c>
      <c r="D20379" s="1" t="s">
        <v>82155</v>
      </c>
      <c r="E20379" s="1" t="s">
        <v>82156</v>
      </c>
      <c r="F20379" s="1" t="s">
        <v>71014</v>
      </c>
      <c r="G20379" s="1" t="s">
        <v>82157</v>
      </c>
      <c r="H20379" s="3" t="s">
        <v>82158</v>
      </c>
    </row>
    <row r="20380" spans="1:8" x14ac:dyDescent="0.25">
      <c r="A20380" s="2">
        <v>43657.75</v>
      </c>
      <c r="B20380" s="2">
        <v>43657.833333333328</v>
      </c>
      <c r="C20380" s="1" t="s">
        <v>82159</v>
      </c>
      <c r="D20380" s="1" t="s">
        <v>82160</v>
      </c>
      <c r="E20380" s="1" t="s">
        <v>82161</v>
      </c>
      <c r="F20380" s="1" t="s">
        <v>71014</v>
      </c>
      <c r="G20380" s="1" t="s">
        <v>82162</v>
      </c>
      <c r="H20380" s="3" t="s">
        <v>82163</v>
      </c>
    </row>
    <row r="20381" spans="1:8" x14ac:dyDescent="0.25">
      <c r="A20381" s="2">
        <v>43657.770833333328</v>
      </c>
      <c r="B20381" s="2">
        <v>43657.895833333328</v>
      </c>
      <c r="C20381" s="1" t="s">
        <v>82164</v>
      </c>
      <c r="D20381" s="1" t="s">
        <v>82165</v>
      </c>
      <c r="E20381" s="1" t="s">
        <v>82166</v>
      </c>
      <c r="F20381" s="1" t="s">
        <v>71014</v>
      </c>
      <c r="G20381" s="1" t="s">
        <v>82167</v>
      </c>
      <c r="H20381" s="3" t="s">
        <v>82168</v>
      </c>
    </row>
    <row r="20382" spans="1:8" x14ac:dyDescent="0.25">
      <c r="A20382" s="2">
        <v>43662.770833333328</v>
      </c>
      <c r="B20382" s="2">
        <v>43662.854166666672</v>
      </c>
      <c r="C20382" s="1" t="s">
        <v>82169</v>
      </c>
      <c r="D20382" s="1" t="s">
        <v>67627</v>
      </c>
      <c r="E20382" s="1" t="s">
        <v>82170</v>
      </c>
      <c r="F20382" s="1" t="s">
        <v>71014</v>
      </c>
      <c r="G20382" s="1" t="s">
        <v>82171</v>
      </c>
      <c r="H20382" s="3" t="s">
        <v>82172</v>
      </c>
    </row>
    <row r="20383" spans="1:8" x14ac:dyDescent="0.25">
      <c r="A20383" s="2">
        <v>43719.520833333328</v>
      </c>
      <c r="B20383" s="2">
        <v>43719.5625</v>
      </c>
      <c r="C20383" s="1" t="s">
        <v>82173</v>
      </c>
      <c r="D20383" s="1" t="s">
        <v>67262</v>
      </c>
      <c r="E20383" s="1" t="s">
        <v>82174</v>
      </c>
      <c r="F20383" s="1" t="s">
        <v>71014</v>
      </c>
      <c r="G20383" s="1" t="s">
        <v>82175</v>
      </c>
      <c r="H20383" s="3" t="s">
        <v>82176</v>
      </c>
    </row>
    <row r="20384" spans="1:8" x14ac:dyDescent="0.25">
      <c r="A20384" s="2">
        <v>43719.520833333328</v>
      </c>
      <c r="B20384" s="2">
        <v>43719.5625</v>
      </c>
      <c r="C20384" s="1" t="s">
        <v>82177</v>
      </c>
      <c r="D20384" s="1" t="s">
        <v>67262</v>
      </c>
      <c r="E20384" s="1" t="s">
        <v>82178</v>
      </c>
      <c r="F20384" s="1" t="s">
        <v>71014</v>
      </c>
      <c r="G20384" s="1" t="s">
        <v>82179</v>
      </c>
      <c r="H20384" s="3" t="s">
        <v>82180</v>
      </c>
    </row>
    <row r="20385" spans="1:8" x14ac:dyDescent="0.25">
      <c r="A20385" s="2">
        <v>43719.666666666672</v>
      </c>
      <c r="B20385" s="2">
        <v>43719.729166666672</v>
      </c>
      <c r="C20385" s="1" t="s">
        <v>82181</v>
      </c>
      <c r="D20385" s="1" t="s">
        <v>67262</v>
      </c>
      <c r="E20385" s="1" t="s">
        <v>82182</v>
      </c>
      <c r="F20385" s="1" t="s">
        <v>71014</v>
      </c>
      <c r="G20385" s="1" t="s">
        <v>82183</v>
      </c>
      <c r="H20385" s="3" t="s">
        <v>82184</v>
      </c>
    </row>
    <row r="20386" spans="1:8" x14ac:dyDescent="0.25">
      <c r="A20386" s="2">
        <v>43719.75</v>
      </c>
      <c r="B20386" s="2">
        <v>43719.8125</v>
      </c>
      <c r="C20386" s="1" t="s">
        <v>67261</v>
      </c>
      <c r="D20386" s="1" t="s">
        <v>67262</v>
      </c>
      <c r="E20386" s="1" t="s">
        <v>82185</v>
      </c>
      <c r="F20386" s="1" t="s">
        <v>71014</v>
      </c>
      <c r="G20386" s="1" t="s">
        <v>82186</v>
      </c>
      <c r="H20386" s="3" t="s">
        <v>82187</v>
      </c>
    </row>
    <row r="20387" spans="1:8" x14ac:dyDescent="0.25">
      <c r="A20387" s="2">
        <v>43719.75</v>
      </c>
      <c r="B20387" s="2">
        <v>43719.791666666672</v>
      </c>
      <c r="C20387" s="1" t="s">
        <v>82188</v>
      </c>
      <c r="D20387" s="1" t="s">
        <v>67262</v>
      </c>
      <c r="E20387" s="1" t="s">
        <v>82189</v>
      </c>
      <c r="F20387" s="1" t="s">
        <v>71014</v>
      </c>
      <c r="G20387" s="1" t="s">
        <v>82190</v>
      </c>
      <c r="H20387" s="3" t="s">
        <v>82191</v>
      </c>
    </row>
    <row r="20388" spans="1:8" x14ac:dyDescent="0.25">
      <c r="A20388" s="2">
        <v>43719.75</v>
      </c>
      <c r="B20388" s="2">
        <v>43719.8125</v>
      </c>
      <c r="C20388" s="1" t="s">
        <v>67266</v>
      </c>
      <c r="D20388" s="1" t="s">
        <v>67262</v>
      </c>
      <c r="E20388" s="1" t="s">
        <v>82192</v>
      </c>
      <c r="F20388" s="1" t="s">
        <v>71014</v>
      </c>
      <c r="G20388" s="1" t="s">
        <v>82193</v>
      </c>
      <c r="H20388" s="3" t="s">
        <v>82194</v>
      </c>
    </row>
    <row r="20389" spans="1:8" x14ac:dyDescent="0.25">
      <c r="A20389" s="2">
        <v>43663.625</v>
      </c>
      <c r="B20389" s="2">
        <v>43663.666666666672</v>
      </c>
      <c r="C20389" s="1" t="s">
        <v>82195</v>
      </c>
      <c r="D20389" s="1"/>
      <c r="E20389" s="1" t="s">
        <v>82196</v>
      </c>
      <c r="F20389" s="1" t="s">
        <v>71014</v>
      </c>
      <c r="G20389" s="1" t="s">
        <v>82197</v>
      </c>
      <c r="H20389" s="3" t="s">
        <v>82198</v>
      </c>
    </row>
    <row r="20390" spans="1:8" x14ac:dyDescent="0.25">
      <c r="A20390" s="2">
        <v>43664.75</v>
      </c>
      <c r="B20390" s="2">
        <v>43664.916666666672</v>
      </c>
      <c r="C20390" s="1" t="s">
        <v>82199</v>
      </c>
      <c r="D20390" s="1" t="s">
        <v>82200</v>
      </c>
      <c r="E20390" s="1" t="s">
        <v>82201</v>
      </c>
      <c r="F20390" s="1" t="s">
        <v>71014</v>
      </c>
      <c r="G20390" s="1" t="s">
        <v>82202</v>
      </c>
      <c r="H20390" s="3" t="s">
        <v>82203</v>
      </c>
    </row>
    <row r="20391" spans="1:8" x14ac:dyDescent="0.25">
      <c r="A20391" s="2">
        <v>43648.510416666672</v>
      </c>
      <c r="B20391" s="2">
        <v>43648.572916666672</v>
      </c>
      <c r="C20391" s="1" t="s">
        <v>82204</v>
      </c>
      <c r="D20391" s="1" t="s">
        <v>82205</v>
      </c>
      <c r="E20391" s="1" t="s">
        <v>82206</v>
      </c>
      <c r="F20391" s="1" t="s">
        <v>71014</v>
      </c>
      <c r="G20391" s="1" t="s">
        <v>82207</v>
      </c>
      <c r="H20391" s="3" t="s">
        <v>82208</v>
      </c>
    </row>
    <row r="20392" spans="1:8" x14ac:dyDescent="0.25">
      <c r="A20392" s="2">
        <v>43670.770833333328</v>
      </c>
      <c r="B20392" s="2">
        <v>43670.854166666672</v>
      </c>
      <c r="C20392" s="1" t="s">
        <v>82209</v>
      </c>
      <c r="D20392" s="1" t="s">
        <v>79054</v>
      </c>
      <c r="E20392" s="1" t="s">
        <v>82210</v>
      </c>
      <c r="F20392" s="1" t="s">
        <v>71014</v>
      </c>
      <c r="G20392" s="1" t="s">
        <v>82211</v>
      </c>
      <c r="H20392" s="3" t="s">
        <v>82212</v>
      </c>
    </row>
    <row r="20393" spans="1:8" x14ac:dyDescent="0.25">
      <c r="A20393" s="2">
        <v>43655.75</v>
      </c>
      <c r="B20393" s="2">
        <v>43655.833333333328</v>
      </c>
      <c r="C20393" s="1" t="s">
        <v>82213</v>
      </c>
      <c r="D20393" s="1" t="s">
        <v>75694</v>
      </c>
      <c r="E20393" s="1" t="s">
        <v>82214</v>
      </c>
      <c r="F20393" s="1" t="s">
        <v>71014</v>
      </c>
      <c r="G20393" s="1" t="s">
        <v>82215</v>
      </c>
      <c r="H20393" s="3" t="s">
        <v>82216</v>
      </c>
    </row>
    <row r="20394" spans="1:8" x14ac:dyDescent="0.25">
      <c r="A20394" s="2">
        <v>43671.75</v>
      </c>
      <c r="B20394" s="2">
        <v>43671.833333333328</v>
      </c>
      <c r="C20394" s="1" t="s">
        <v>82217</v>
      </c>
      <c r="D20394" s="1" t="s">
        <v>75620</v>
      </c>
      <c r="E20394" s="1" t="s">
        <v>82218</v>
      </c>
      <c r="F20394" s="1" t="s">
        <v>71014</v>
      </c>
      <c r="G20394" s="1" t="s">
        <v>82219</v>
      </c>
      <c r="H20394" s="3" t="s">
        <v>82220</v>
      </c>
    </row>
    <row r="20395" spans="1:8" x14ac:dyDescent="0.25">
      <c r="A20395" s="2">
        <v>43650.770833333328</v>
      </c>
      <c r="B20395" s="2">
        <v>43650.875</v>
      </c>
      <c r="C20395" s="1" t="s">
        <v>82221</v>
      </c>
      <c r="D20395" s="1"/>
      <c r="E20395" s="1" t="s">
        <v>82222</v>
      </c>
      <c r="F20395" s="1" t="s">
        <v>71014</v>
      </c>
      <c r="G20395" s="1" t="s">
        <v>82223</v>
      </c>
      <c r="H20395" s="3" t="s">
        <v>82224</v>
      </c>
    </row>
    <row r="20396" spans="1:8" x14ac:dyDescent="0.25">
      <c r="A20396" s="2">
        <v>43649.770833333328</v>
      </c>
      <c r="B20396" s="2">
        <v>43649.854166666672</v>
      </c>
      <c r="C20396" s="1" t="s">
        <v>82225</v>
      </c>
      <c r="D20396" s="1" t="s">
        <v>82226</v>
      </c>
      <c r="E20396" s="1" t="s">
        <v>82227</v>
      </c>
      <c r="F20396" s="1" t="s">
        <v>71014</v>
      </c>
      <c r="G20396" s="1" t="s">
        <v>82228</v>
      </c>
      <c r="H20396" s="3" t="s">
        <v>82229</v>
      </c>
    </row>
    <row r="20397" spans="1:8" x14ac:dyDescent="0.25">
      <c r="A20397" s="2">
        <v>43677.75</v>
      </c>
      <c r="B20397" s="2">
        <v>43677.875</v>
      </c>
      <c r="C20397" s="1" t="s">
        <v>82230</v>
      </c>
      <c r="D20397" s="1" t="s">
        <v>74443</v>
      </c>
      <c r="E20397" s="1" t="s">
        <v>82231</v>
      </c>
      <c r="F20397" s="1" t="s">
        <v>71014</v>
      </c>
      <c r="G20397" s="1" t="s">
        <v>82232</v>
      </c>
      <c r="H20397" s="3" t="s">
        <v>82233</v>
      </c>
    </row>
    <row r="20398" spans="1:8" x14ac:dyDescent="0.25">
      <c r="A20398" s="2">
        <v>43664.75</v>
      </c>
      <c r="B20398" s="2">
        <v>43664.875</v>
      </c>
      <c r="C20398" s="1" t="s">
        <v>82234</v>
      </c>
      <c r="D20398" s="1" t="s">
        <v>82235</v>
      </c>
      <c r="E20398" s="1" t="s">
        <v>82236</v>
      </c>
      <c r="F20398" s="1" t="s">
        <v>71014</v>
      </c>
      <c r="G20398" s="1" t="s">
        <v>82237</v>
      </c>
      <c r="H20398" s="3" t="s">
        <v>82238</v>
      </c>
    </row>
    <row r="20399" spans="1:8" x14ac:dyDescent="0.25">
      <c r="A20399" s="2">
        <v>43661.770833333328</v>
      </c>
      <c r="B20399" s="2">
        <v>43661.854166666672</v>
      </c>
      <c r="C20399" s="1" t="s">
        <v>82239</v>
      </c>
      <c r="D20399" s="1" t="s">
        <v>67251</v>
      </c>
      <c r="E20399" s="1" t="s">
        <v>82240</v>
      </c>
      <c r="F20399" s="1" t="s">
        <v>71014</v>
      </c>
      <c r="G20399" s="1" t="s">
        <v>82241</v>
      </c>
      <c r="H20399" s="3" t="s">
        <v>82242</v>
      </c>
    </row>
    <row r="20400" spans="1:8" x14ac:dyDescent="0.25">
      <c r="A20400" s="1" t="s">
        <v>82243</v>
      </c>
      <c r="B20400" s="1" t="s">
        <v>82244</v>
      </c>
      <c r="C20400" s="1" t="s">
        <v>82245</v>
      </c>
      <c r="D20400" s="1" t="s">
        <v>82001</v>
      </c>
      <c r="E20400" s="1" t="s">
        <v>82246</v>
      </c>
      <c r="F20400" s="1" t="s">
        <v>71014</v>
      </c>
      <c r="G20400" s="1" t="s">
        <v>82247</v>
      </c>
      <c r="H20400" s="3" t="s">
        <v>82248</v>
      </c>
    </row>
    <row r="20401" spans="1:8" x14ac:dyDescent="0.25">
      <c r="A20401" s="2">
        <v>43655.75</v>
      </c>
      <c r="B20401" s="2">
        <v>43655.875</v>
      </c>
      <c r="C20401" s="1" t="s">
        <v>82249</v>
      </c>
      <c r="D20401" s="1" t="s">
        <v>82250</v>
      </c>
      <c r="E20401" s="1" t="s">
        <v>82251</v>
      </c>
      <c r="F20401" s="1" t="s">
        <v>71014</v>
      </c>
      <c r="G20401" s="1" t="s">
        <v>82252</v>
      </c>
      <c r="H20401" s="3" t="s">
        <v>82253</v>
      </c>
    </row>
    <row r="20402" spans="1:8" x14ac:dyDescent="0.25">
      <c r="A20402" s="2">
        <v>43657.75</v>
      </c>
      <c r="B20402" s="2">
        <v>43657.833333333328</v>
      </c>
      <c r="C20402" s="1" t="s">
        <v>82254</v>
      </c>
      <c r="D20402" s="1"/>
      <c r="E20402" s="1" t="s">
        <v>82255</v>
      </c>
      <c r="F20402" s="1" t="s">
        <v>71014</v>
      </c>
      <c r="G20402" s="1" t="s">
        <v>82256</v>
      </c>
      <c r="H20402" s="3" t="s">
        <v>82257</v>
      </c>
    </row>
    <row r="20403" spans="1:8" x14ac:dyDescent="0.25">
      <c r="A20403" s="2">
        <v>43663.770833333328</v>
      </c>
      <c r="B20403" s="2">
        <v>43663.854166666672</v>
      </c>
      <c r="C20403" s="1" t="s">
        <v>82258</v>
      </c>
      <c r="D20403" s="1" t="s">
        <v>82259</v>
      </c>
      <c r="E20403" s="1" t="s">
        <v>82260</v>
      </c>
      <c r="F20403" s="1" t="s">
        <v>71014</v>
      </c>
      <c r="G20403" s="1" t="s">
        <v>82261</v>
      </c>
      <c r="H20403" s="3" t="s">
        <v>82262</v>
      </c>
    </row>
    <row r="20404" spans="1:8" x14ac:dyDescent="0.25">
      <c r="A20404" s="2">
        <v>43663.75</v>
      </c>
      <c r="B20404" s="2">
        <v>43663.875</v>
      </c>
      <c r="C20404" s="1" t="s">
        <v>82263</v>
      </c>
      <c r="D20404" s="1" t="s">
        <v>82264</v>
      </c>
      <c r="E20404" s="1" t="s">
        <v>82265</v>
      </c>
      <c r="F20404" s="1" t="s">
        <v>71014</v>
      </c>
      <c r="G20404" s="1" t="s">
        <v>82266</v>
      </c>
      <c r="H20404" s="3" t="s">
        <v>82267</v>
      </c>
    </row>
    <row r="20405" spans="1:8" x14ac:dyDescent="0.25">
      <c r="A20405" s="2">
        <v>43669.75</v>
      </c>
      <c r="B20405" s="2">
        <v>43669.875</v>
      </c>
      <c r="C20405" s="1" t="s">
        <v>82268</v>
      </c>
      <c r="D20405" s="1" t="s">
        <v>71150</v>
      </c>
      <c r="E20405" s="1" t="s">
        <v>82269</v>
      </c>
      <c r="F20405" s="1" t="s">
        <v>71014</v>
      </c>
      <c r="G20405" s="1" t="s">
        <v>82270</v>
      </c>
      <c r="H20405" s="3" t="s">
        <v>82271</v>
      </c>
    </row>
    <row r="20406" spans="1:8" x14ac:dyDescent="0.25">
      <c r="A20406" s="2">
        <v>43649.75</v>
      </c>
      <c r="B20406" s="2">
        <v>43649.875</v>
      </c>
      <c r="C20406" s="1" t="s">
        <v>82272</v>
      </c>
      <c r="D20406" s="1" t="s">
        <v>71150</v>
      </c>
      <c r="E20406" s="1" t="s">
        <v>82273</v>
      </c>
      <c r="F20406" s="1" t="s">
        <v>71014</v>
      </c>
      <c r="G20406" s="1" t="s">
        <v>82274</v>
      </c>
      <c r="H20406" s="3" t="s">
        <v>82275</v>
      </c>
    </row>
    <row r="20407" spans="1:8" x14ac:dyDescent="0.25">
      <c r="A20407" s="2">
        <v>43719.75</v>
      </c>
      <c r="B20407" s="2">
        <v>43719.833333333328</v>
      </c>
      <c r="C20407" s="1" t="s">
        <v>82276</v>
      </c>
      <c r="D20407" s="1" t="s">
        <v>82277</v>
      </c>
      <c r="E20407" s="1" t="s">
        <v>82278</v>
      </c>
      <c r="F20407" s="1" t="s">
        <v>71014</v>
      </c>
      <c r="G20407" s="1" t="s">
        <v>82279</v>
      </c>
      <c r="H20407" s="3" t="s">
        <v>82280</v>
      </c>
    </row>
    <row r="20408" spans="1:8" x14ac:dyDescent="0.25">
      <c r="A20408" s="2">
        <v>43657.729166666672</v>
      </c>
      <c r="B20408" s="2">
        <v>43657.8125</v>
      </c>
      <c r="C20408" s="1" t="s">
        <v>82281</v>
      </c>
      <c r="D20408" s="1" t="s">
        <v>75063</v>
      </c>
      <c r="E20408" s="1" t="s">
        <v>82282</v>
      </c>
      <c r="F20408" s="1" t="s">
        <v>71014</v>
      </c>
      <c r="G20408" s="1" t="s">
        <v>82283</v>
      </c>
      <c r="H20408" s="3" t="s">
        <v>82284</v>
      </c>
    </row>
    <row r="20409" spans="1:8" x14ac:dyDescent="0.25">
      <c r="A20409" s="2">
        <v>43677.791666666672</v>
      </c>
      <c r="B20409" s="2">
        <v>43677.958333333328</v>
      </c>
      <c r="C20409" s="1" t="s">
        <v>82285</v>
      </c>
      <c r="D20409" s="1" t="s">
        <v>76381</v>
      </c>
      <c r="E20409" s="1" t="s">
        <v>82286</v>
      </c>
      <c r="F20409" s="1" t="s">
        <v>71014</v>
      </c>
      <c r="G20409" s="1" t="s">
        <v>82283</v>
      </c>
      <c r="H20409" s="3" t="s">
        <v>82287</v>
      </c>
    </row>
    <row r="20410" spans="1:8" x14ac:dyDescent="0.25">
      <c r="A20410" s="2">
        <v>43668.75</v>
      </c>
      <c r="B20410" s="2">
        <v>43668.875</v>
      </c>
      <c r="C20410" s="1" t="s">
        <v>82288</v>
      </c>
      <c r="D20410" s="1"/>
      <c r="E20410" s="1" t="s">
        <v>82289</v>
      </c>
      <c r="F20410" s="1" t="s">
        <v>71014</v>
      </c>
      <c r="G20410" s="1" t="s">
        <v>82290</v>
      </c>
      <c r="H20410" s="3" t="s">
        <v>82291</v>
      </c>
    </row>
    <row r="20411" spans="1:8" x14ac:dyDescent="0.25">
      <c r="A20411" s="2">
        <v>43682.8125</v>
      </c>
      <c r="B20411" s="2">
        <v>43684.895833333328</v>
      </c>
      <c r="C20411" s="1" t="s">
        <v>82292</v>
      </c>
      <c r="D20411" s="1" t="s">
        <v>82293</v>
      </c>
      <c r="E20411" s="1" t="s">
        <v>82294</v>
      </c>
      <c r="F20411" s="1" t="s">
        <v>71014</v>
      </c>
      <c r="G20411" s="1" t="s">
        <v>82290</v>
      </c>
      <c r="H20411" s="3" t="s">
        <v>82295</v>
      </c>
    </row>
    <row r="20412" spans="1:8" x14ac:dyDescent="0.25">
      <c r="A20412" s="2">
        <v>43656.708333333328</v>
      </c>
      <c r="B20412" s="2">
        <v>43656.791666666672</v>
      </c>
      <c r="C20412" s="1" t="s">
        <v>82296</v>
      </c>
      <c r="D20412" s="1"/>
      <c r="E20412" s="1" t="s">
        <v>82297</v>
      </c>
      <c r="F20412" s="1" t="s">
        <v>71014</v>
      </c>
      <c r="G20412" s="1" t="s">
        <v>82298</v>
      </c>
      <c r="H20412" s="3" t="s">
        <v>82299</v>
      </c>
    </row>
    <row r="20413" spans="1:8" x14ac:dyDescent="0.25">
      <c r="A20413" s="2">
        <v>43655.770833333328</v>
      </c>
      <c r="B20413" s="2">
        <v>43655.875</v>
      </c>
      <c r="C20413" s="1" t="s">
        <v>82300</v>
      </c>
      <c r="D20413" s="1" t="s">
        <v>71608</v>
      </c>
      <c r="E20413" s="1" t="s">
        <v>82301</v>
      </c>
      <c r="F20413" s="1" t="s">
        <v>71014</v>
      </c>
      <c r="G20413" s="1" t="s">
        <v>82302</v>
      </c>
      <c r="H20413" s="3" t="s">
        <v>82303</v>
      </c>
    </row>
    <row r="20414" spans="1:8" x14ac:dyDescent="0.25">
      <c r="A20414" s="2">
        <v>43667.416666666672</v>
      </c>
      <c r="B20414" s="2">
        <v>43667.75</v>
      </c>
      <c r="C20414" s="1" t="s">
        <v>78510</v>
      </c>
      <c r="D20414" s="1" t="s">
        <v>78511</v>
      </c>
      <c r="E20414" s="1" t="s">
        <v>82304</v>
      </c>
      <c r="F20414" s="1" t="s">
        <v>71014</v>
      </c>
      <c r="G20414" s="1" t="s">
        <v>82305</v>
      </c>
      <c r="H20414" s="3" t="s">
        <v>82306</v>
      </c>
    </row>
    <row r="20415" spans="1:8" x14ac:dyDescent="0.25">
      <c r="A20415" s="2">
        <v>43661.770833333328</v>
      </c>
      <c r="B20415" s="2">
        <v>43661.895833333328</v>
      </c>
      <c r="C20415" s="1" t="s">
        <v>82307</v>
      </c>
      <c r="D20415" s="1" t="s">
        <v>67257</v>
      </c>
      <c r="E20415" s="1" t="s">
        <v>82308</v>
      </c>
      <c r="F20415" s="1" t="s">
        <v>71014</v>
      </c>
      <c r="G20415" s="1" t="s">
        <v>82309</v>
      </c>
      <c r="H20415" s="3" t="s">
        <v>82310</v>
      </c>
    </row>
    <row r="20416" spans="1:8" x14ac:dyDescent="0.25">
      <c r="A20416" s="2">
        <v>43663.760416666672</v>
      </c>
      <c r="B20416" s="2">
        <v>43663.875</v>
      </c>
      <c r="C20416" s="1" t="s">
        <v>82311</v>
      </c>
      <c r="D20416" s="1" t="s">
        <v>82312</v>
      </c>
      <c r="E20416" s="1" t="s">
        <v>82313</v>
      </c>
      <c r="F20416" s="1" t="s">
        <v>71014</v>
      </c>
      <c r="G20416" s="1" t="s">
        <v>82314</v>
      </c>
      <c r="H20416" s="3" t="s">
        <v>82315</v>
      </c>
    </row>
    <row r="20417" spans="1:8" x14ac:dyDescent="0.25">
      <c r="A20417" s="2">
        <v>43670.78125</v>
      </c>
      <c r="B20417" s="2">
        <v>43670.875</v>
      </c>
      <c r="C20417" s="1" t="s">
        <v>82316</v>
      </c>
      <c r="D20417" s="1" t="s">
        <v>82317</v>
      </c>
      <c r="E20417" s="1" t="s">
        <v>82318</v>
      </c>
      <c r="F20417" s="1" t="s">
        <v>71014</v>
      </c>
      <c r="G20417" s="1" t="s">
        <v>82319</v>
      </c>
      <c r="H20417" s="3" t="s">
        <v>82320</v>
      </c>
    </row>
    <row r="20418" spans="1:8" x14ac:dyDescent="0.25">
      <c r="A20418" s="2">
        <v>43663.75</v>
      </c>
      <c r="B20418" s="2">
        <v>43663.875</v>
      </c>
      <c r="C20418" s="1" t="s">
        <v>82321</v>
      </c>
      <c r="D20418" s="1" t="s">
        <v>82322</v>
      </c>
      <c r="E20418" s="1" t="s">
        <v>82323</v>
      </c>
      <c r="F20418" s="1" t="s">
        <v>71014</v>
      </c>
      <c r="G20418" s="1" t="s">
        <v>82324</v>
      </c>
      <c r="H20418" s="3" t="s">
        <v>82325</v>
      </c>
    </row>
    <row r="20419" spans="1:8" x14ac:dyDescent="0.25">
      <c r="A20419" s="2">
        <v>43648.770833333328</v>
      </c>
      <c r="B20419" s="2">
        <v>43648.8125</v>
      </c>
      <c r="C20419" s="1" t="s">
        <v>82326</v>
      </c>
      <c r="D20419" s="1" t="s">
        <v>82293</v>
      </c>
      <c r="E20419" s="1" t="s">
        <v>82327</v>
      </c>
      <c r="F20419" s="1" t="s">
        <v>71014</v>
      </c>
      <c r="G20419" s="1" t="s">
        <v>82328</v>
      </c>
      <c r="H20419" s="3" t="s">
        <v>82329</v>
      </c>
    </row>
    <row r="20420" spans="1:8" x14ac:dyDescent="0.25">
      <c r="A20420" s="2">
        <v>43654.75</v>
      </c>
      <c r="B20420" s="2">
        <v>43654.875</v>
      </c>
      <c r="C20420" s="1" t="s">
        <v>82330</v>
      </c>
      <c r="D20420" s="1" t="s">
        <v>82331</v>
      </c>
      <c r="E20420" s="1" t="s">
        <v>82332</v>
      </c>
      <c r="F20420" s="1" t="s">
        <v>71014</v>
      </c>
      <c r="G20420" s="1" t="s">
        <v>82333</v>
      </c>
      <c r="H20420" s="3" t="s">
        <v>82334</v>
      </c>
    </row>
    <row r="20421" spans="1:8" x14ac:dyDescent="0.25">
      <c r="A20421" s="2">
        <v>43650.760416666672</v>
      </c>
      <c r="B20421" s="2">
        <v>43650.84375</v>
      </c>
      <c r="C20421" s="1" t="s">
        <v>82335</v>
      </c>
      <c r="D20421" s="1" t="s">
        <v>82336</v>
      </c>
      <c r="E20421" s="1" t="s">
        <v>82337</v>
      </c>
      <c r="F20421" s="1" t="s">
        <v>71014</v>
      </c>
      <c r="G20421" s="1" t="s">
        <v>82338</v>
      </c>
      <c r="H20421" s="3" t="s">
        <v>82339</v>
      </c>
    </row>
    <row r="20422" spans="1:8" x14ac:dyDescent="0.25">
      <c r="A20422" s="2">
        <v>43665.729166666672</v>
      </c>
      <c r="B20422" s="2">
        <v>43665.958333333328</v>
      </c>
      <c r="C20422" s="1" t="s">
        <v>82340</v>
      </c>
      <c r="D20422" s="1" t="s">
        <v>82341</v>
      </c>
      <c r="E20422" s="1" t="s">
        <v>82342</v>
      </c>
      <c r="F20422" s="1" t="s">
        <v>71014</v>
      </c>
      <c r="G20422" s="1" t="s">
        <v>82343</v>
      </c>
      <c r="H20422" s="3" t="s">
        <v>82344</v>
      </c>
    </row>
    <row r="20423" spans="1:8" x14ac:dyDescent="0.25">
      <c r="A20423" s="2">
        <v>43669.729166666672</v>
      </c>
      <c r="B20423" s="2">
        <v>43669.854166666672</v>
      </c>
      <c r="C20423" s="1" t="s">
        <v>82345</v>
      </c>
      <c r="D20423" s="1" t="s">
        <v>82346</v>
      </c>
      <c r="E20423" s="1" t="s">
        <v>82347</v>
      </c>
      <c r="F20423" s="1" t="s">
        <v>1765</v>
      </c>
      <c r="G20423" s="1" t="s">
        <v>82348</v>
      </c>
      <c r="H20423" s="3" t="s">
        <v>82349</v>
      </c>
    </row>
    <row r="20424" spans="1:8" x14ac:dyDescent="0.25">
      <c r="A20424" s="2">
        <v>43669.763888888891</v>
      </c>
      <c r="B20424" s="2">
        <v>43669.847222222219</v>
      </c>
      <c r="C20424" s="1" t="s">
        <v>82350</v>
      </c>
      <c r="D20424" s="1" t="s">
        <v>82351</v>
      </c>
      <c r="E20424" s="1" t="s">
        <v>82352</v>
      </c>
      <c r="F20424" s="1" t="s">
        <v>1765</v>
      </c>
      <c r="G20424" s="1" t="s">
        <v>82353</v>
      </c>
      <c r="H20424" s="3" t="s">
        <v>82354</v>
      </c>
    </row>
    <row r="20425" spans="1:8" x14ac:dyDescent="0.25">
      <c r="A20425" s="2">
        <v>43647.708333333328</v>
      </c>
      <c r="B20425" s="2">
        <v>43647.833333333328</v>
      </c>
      <c r="C20425" s="1" t="s">
        <v>82355</v>
      </c>
      <c r="D20425" s="1" t="s">
        <v>82356</v>
      </c>
      <c r="E20425" s="1" t="s">
        <v>82357</v>
      </c>
      <c r="F20425" s="1" t="s">
        <v>1765</v>
      </c>
      <c r="G20425" s="1" t="s">
        <v>82358</v>
      </c>
      <c r="H20425" s="3" t="s">
        <v>82359</v>
      </c>
    </row>
    <row r="20426" spans="1:8" x14ac:dyDescent="0.25">
      <c r="A20426" s="2">
        <v>43656.791666666672</v>
      </c>
      <c r="B20426" s="2">
        <v>43656.875</v>
      </c>
      <c r="C20426" s="1" t="s">
        <v>82360</v>
      </c>
      <c r="D20426" s="1" t="s">
        <v>82361</v>
      </c>
      <c r="E20426" s="1" t="s">
        <v>82362</v>
      </c>
      <c r="F20426" s="1" t="s">
        <v>1765</v>
      </c>
      <c r="G20426" s="1" t="s">
        <v>82363</v>
      </c>
      <c r="H20426" s="3" t="s">
        <v>82364</v>
      </c>
    </row>
    <row r="20427" spans="1:8" x14ac:dyDescent="0.25">
      <c r="A20427" s="2">
        <v>43668.5</v>
      </c>
      <c r="B20427" s="2">
        <v>43668.583333333328</v>
      </c>
      <c r="C20427" s="1" t="s">
        <v>82365</v>
      </c>
      <c r="D20427" s="1" t="s">
        <v>82366</v>
      </c>
      <c r="E20427" s="1" t="s">
        <v>82367</v>
      </c>
      <c r="F20427" s="1" t="s">
        <v>1765</v>
      </c>
      <c r="G20427" s="1" t="s">
        <v>82368</v>
      </c>
      <c r="H20427" s="3" t="s">
        <v>82369</v>
      </c>
    </row>
    <row r="20428" spans="1:8" x14ac:dyDescent="0.25">
      <c r="A20428" s="2">
        <v>43676.770833333328</v>
      </c>
      <c r="B20428" s="2">
        <v>43676.895833333328</v>
      </c>
      <c r="C20428" s="1" t="s">
        <v>82370</v>
      </c>
      <c r="D20428" s="1"/>
      <c r="E20428" s="1" t="s">
        <v>82371</v>
      </c>
      <c r="F20428" s="1" t="s">
        <v>71014</v>
      </c>
      <c r="G20428" s="1" t="s">
        <v>82372</v>
      </c>
      <c r="H20428" s="3" t="s">
        <v>82373</v>
      </c>
    </row>
    <row r="20429" spans="1:8" x14ac:dyDescent="0.25">
      <c r="A20429" s="2">
        <v>43677.75</v>
      </c>
      <c r="B20429" s="2">
        <v>43677.864583333328</v>
      </c>
      <c r="C20429" s="1" t="s">
        <v>82374</v>
      </c>
      <c r="D20429" s="1" t="s">
        <v>82375</v>
      </c>
      <c r="E20429" s="1" t="s">
        <v>82376</v>
      </c>
      <c r="F20429" s="1" t="s">
        <v>71014</v>
      </c>
      <c r="G20429" s="1" t="s">
        <v>82377</v>
      </c>
      <c r="H20429" s="3" t="s">
        <v>82378</v>
      </c>
    </row>
    <row r="20430" spans="1:8" x14ac:dyDescent="0.25">
      <c r="A20430" s="2">
        <v>43676.875</v>
      </c>
      <c r="B20430" s="2">
        <v>43677.041666666672</v>
      </c>
      <c r="C20430" s="1" t="s">
        <v>82379</v>
      </c>
      <c r="D20430" s="1" t="s">
        <v>82380</v>
      </c>
      <c r="E20430" s="1" t="s">
        <v>82381</v>
      </c>
      <c r="F20430" s="1" t="s">
        <v>71014</v>
      </c>
      <c r="G20430" s="1" t="s">
        <v>82382</v>
      </c>
      <c r="H20430" s="3" t="s">
        <v>82383</v>
      </c>
    </row>
    <row r="20431" spans="1:8" x14ac:dyDescent="0.25">
      <c r="A20431" s="2">
        <v>43677.791666666672</v>
      </c>
      <c r="B20431" s="2">
        <v>43677.875</v>
      </c>
      <c r="C20431" s="1" t="s">
        <v>13658</v>
      </c>
      <c r="D20431" s="1" t="s">
        <v>82384</v>
      </c>
      <c r="E20431" s="1" t="s">
        <v>82385</v>
      </c>
      <c r="F20431" s="1" t="s">
        <v>71014</v>
      </c>
      <c r="G20431" s="1" t="s">
        <v>82382</v>
      </c>
      <c r="H20431" s="3" t="s">
        <v>82386</v>
      </c>
    </row>
    <row r="20432" spans="1:8" x14ac:dyDescent="0.25">
      <c r="A20432" s="2">
        <v>43676.75</v>
      </c>
      <c r="B20432" s="2">
        <v>43676.875</v>
      </c>
      <c r="C20432" s="1" t="s">
        <v>82387</v>
      </c>
      <c r="D20432" s="1" t="s">
        <v>67286</v>
      </c>
      <c r="E20432" s="1" t="s">
        <v>82388</v>
      </c>
      <c r="F20432" s="1" t="s">
        <v>71014</v>
      </c>
      <c r="G20432" s="1" t="s">
        <v>82389</v>
      </c>
      <c r="H20432" s="3" t="s">
        <v>82390</v>
      </c>
    </row>
    <row r="20433" spans="1:8" x14ac:dyDescent="0.25">
      <c r="A20433" s="2">
        <v>43677.791666666672</v>
      </c>
      <c r="B20433" s="2">
        <v>43677.875</v>
      </c>
      <c r="C20433" s="1" t="s">
        <v>72095</v>
      </c>
      <c r="D20433" s="1" t="s">
        <v>67857</v>
      </c>
      <c r="E20433" s="1" t="s">
        <v>82391</v>
      </c>
      <c r="F20433" s="1" t="s">
        <v>71014</v>
      </c>
      <c r="G20433" s="1" t="s">
        <v>82392</v>
      </c>
      <c r="H20433" s="3" t="s">
        <v>82393</v>
      </c>
    </row>
    <row r="20434" spans="1:8" x14ac:dyDescent="0.25">
      <c r="A20434" s="2">
        <v>43677.708333333328</v>
      </c>
      <c r="B20434" s="2">
        <v>43677.875</v>
      </c>
      <c r="C20434" s="3" t="s">
        <v>82394</v>
      </c>
      <c r="D20434" s="1" t="s">
        <v>82395</v>
      </c>
      <c r="E20434" s="1" t="s">
        <v>82396</v>
      </c>
      <c r="F20434" s="1" t="s">
        <v>71014</v>
      </c>
      <c r="G20434" s="1" t="s">
        <v>82397</v>
      </c>
      <c r="H20434" s="3" t="s">
        <v>82398</v>
      </c>
    </row>
    <row r="20435" spans="1:8" x14ac:dyDescent="0.25">
      <c r="A20435" s="2">
        <v>43677.770833333328</v>
      </c>
      <c r="B20435" s="2">
        <v>43677.854166666672</v>
      </c>
      <c r="C20435" s="1" t="s">
        <v>82399</v>
      </c>
      <c r="D20435" s="1" t="s">
        <v>82400</v>
      </c>
      <c r="E20435" s="1" t="s">
        <v>82401</v>
      </c>
      <c r="F20435" s="1" t="s">
        <v>71014</v>
      </c>
      <c r="G20435" s="1" t="s">
        <v>82402</v>
      </c>
      <c r="H20435" s="3" t="s">
        <v>82403</v>
      </c>
    </row>
    <row r="20436" spans="1:8" x14ac:dyDescent="0.25">
      <c r="A20436" s="2">
        <v>43677.770833333328</v>
      </c>
      <c r="B20436" s="2">
        <v>43677.895833333328</v>
      </c>
      <c r="C20436" s="1" t="s">
        <v>82404</v>
      </c>
      <c r="D20436" s="1" t="s">
        <v>82405</v>
      </c>
      <c r="E20436" s="1" t="s">
        <v>82406</v>
      </c>
      <c r="F20436" s="1" t="s">
        <v>71014</v>
      </c>
      <c r="G20436" s="1" t="s">
        <v>82407</v>
      </c>
      <c r="H20436" s="3" t="s">
        <v>82408</v>
      </c>
    </row>
    <row r="20437" spans="1:8" x14ac:dyDescent="0.25">
      <c r="A20437" s="2">
        <v>43677.770833333328</v>
      </c>
      <c r="B20437" s="2">
        <v>43677.854166666672</v>
      </c>
      <c r="C20437" s="1" t="s">
        <v>82409</v>
      </c>
      <c r="D20437" s="1" t="s">
        <v>78473</v>
      </c>
      <c r="E20437" s="1" t="s">
        <v>82410</v>
      </c>
      <c r="F20437" s="1" t="s">
        <v>71014</v>
      </c>
      <c r="G20437" s="1" t="s">
        <v>82411</v>
      </c>
      <c r="H20437" s="3" t="s">
        <v>82412</v>
      </c>
    </row>
    <row r="20438" spans="1:8" x14ac:dyDescent="0.25">
      <c r="A20438" s="2">
        <v>43676.354166666672</v>
      </c>
      <c r="B20438" s="2">
        <v>43676.395833333328</v>
      </c>
      <c r="C20438" s="1" t="s">
        <v>82413</v>
      </c>
      <c r="D20438" s="1" t="s">
        <v>82414</v>
      </c>
      <c r="E20438" s="1" t="s">
        <v>82415</v>
      </c>
      <c r="F20438" s="1" t="s">
        <v>71014</v>
      </c>
      <c r="G20438" s="1" t="s">
        <v>82416</v>
      </c>
      <c r="H20438" s="3" t="s">
        <v>82417</v>
      </c>
    </row>
    <row r="20439" spans="1:8" x14ac:dyDescent="0.25">
      <c r="A20439" s="2">
        <v>43675.791666666672</v>
      </c>
      <c r="B20439" s="2">
        <v>43675.875</v>
      </c>
      <c r="C20439" s="1" t="s">
        <v>82418</v>
      </c>
      <c r="D20439" s="1" t="s">
        <v>78571</v>
      </c>
      <c r="E20439" s="1" t="s">
        <v>82419</v>
      </c>
      <c r="F20439" s="1" t="s">
        <v>71014</v>
      </c>
      <c r="G20439" s="1" t="s">
        <v>82420</v>
      </c>
      <c r="H20439" s="3" t="s">
        <v>82421</v>
      </c>
    </row>
    <row r="20440" spans="1:8" x14ac:dyDescent="0.25">
      <c r="A20440" s="2">
        <v>43675.270833333328</v>
      </c>
      <c r="B20440" s="2">
        <v>43675.3125</v>
      </c>
      <c r="C20440" s="1" t="s">
        <v>82422</v>
      </c>
      <c r="D20440" s="1"/>
      <c r="E20440" s="1" t="s">
        <v>82423</v>
      </c>
      <c r="F20440" s="1" t="s">
        <v>71014</v>
      </c>
      <c r="G20440" s="1" t="s">
        <v>82424</v>
      </c>
      <c r="H20440" s="3" t="s">
        <v>82425</v>
      </c>
    </row>
    <row r="20441" spans="1:8" x14ac:dyDescent="0.25">
      <c r="A20441" s="2">
        <v>43677.770833333328</v>
      </c>
      <c r="B20441" s="2">
        <v>43677.833333333328</v>
      </c>
      <c r="C20441" s="1" t="s">
        <v>82426</v>
      </c>
      <c r="D20441" s="1" t="s">
        <v>78542</v>
      </c>
      <c r="E20441" s="1" t="s">
        <v>82427</v>
      </c>
      <c r="F20441" s="1" t="s">
        <v>71014</v>
      </c>
      <c r="G20441" s="1" t="s">
        <v>82424</v>
      </c>
      <c r="H20441" s="3" t="s">
        <v>82428</v>
      </c>
    </row>
    <row r="20442" spans="1:8" x14ac:dyDescent="0.25">
      <c r="A20442" s="2">
        <v>43677.458333333328</v>
      </c>
      <c r="B20442" s="2">
        <v>43677.729166666672</v>
      </c>
      <c r="C20442" s="1" t="s">
        <v>82429</v>
      </c>
      <c r="D20442" s="1" t="s">
        <v>82430</v>
      </c>
      <c r="E20442" s="1" t="s">
        <v>82431</v>
      </c>
      <c r="F20442" s="1" t="s">
        <v>71014</v>
      </c>
      <c r="G20442" s="1" t="s">
        <v>82424</v>
      </c>
      <c r="H20442" s="3" t="s">
        <v>82432</v>
      </c>
    </row>
    <row r="20443" spans="1:8" x14ac:dyDescent="0.25">
      <c r="A20443" s="2">
        <v>43698.791666666672</v>
      </c>
      <c r="B20443" s="2">
        <v>43698.875</v>
      </c>
      <c r="C20443" s="1" t="s">
        <v>82433</v>
      </c>
      <c r="D20443" s="1" t="s">
        <v>82434</v>
      </c>
      <c r="E20443" s="1" t="s">
        <v>82435</v>
      </c>
      <c r="F20443" s="1" t="s">
        <v>71014</v>
      </c>
      <c r="G20443" s="1" t="s">
        <v>82436</v>
      </c>
      <c r="H20443" s="3" t="s">
        <v>82437</v>
      </c>
    </row>
    <row r="20444" spans="1:8" x14ac:dyDescent="0.25">
      <c r="A20444" s="2">
        <v>43697.416666666672</v>
      </c>
      <c r="B20444" s="2">
        <v>43697.708333333328</v>
      </c>
      <c r="C20444" s="1" t="s">
        <v>68738</v>
      </c>
      <c r="D20444" s="1" t="s">
        <v>82438</v>
      </c>
      <c r="E20444" s="1" t="s">
        <v>82439</v>
      </c>
      <c r="F20444" s="1" t="s">
        <v>71014</v>
      </c>
      <c r="G20444" s="1" t="s">
        <v>82440</v>
      </c>
      <c r="H20444" s="3" t="s">
        <v>82441</v>
      </c>
    </row>
    <row r="20445" spans="1:8" x14ac:dyDescent="0.25">
      <c r="A20445" s="2">
        <v>43706.791666666672</v>
      </c>
      <c r="B20445" s="2">
        <v>43706.875</v>
      </c>
      <c r="C20445" s="1" t="s">
        <v>82442</v>
      </c>
      <c r="D20445" s="1" t="s">
        <v>67276</v>
      </c>
      <c r="E20445" s="1" t="s">
        <v>82443</v>
      </c>
      <c r="F20445" s="1" t="s">
        <v>71014</v>
      </c>
      <c r="G20445" s="1" t="s">
        <v>82444</v>
      </c>
      <c r="H20445" s="3" t="s">
        <v>82445</v>
      </c>
    </row>
    <row r="20446" spans="1:8" x14ac:dyDescent="0.25">
      <c r="A20446" s="2">
        <v>43689.729166666672</v>
      </c>
      <c r="B20446" s="2">
        <v>43689.8125</v>
      </c>
      <c r="C20446" s="1" t="s">
        <v>82446</v>
      </c>
      <c r="D20446" s="1" t="s">
        <v>82447</v>
      </c>
      <c r="E20446" s="1" t="s">
        <v>82448</v>
      </c>
      <c r="F20446" s="1" t="s">
        <v>71014</v>
      </c>
      <c r="G20446" s="1" t="s">
        <v>82449</v>
      </c>
      <c r="H20446" s="3" t="s">
        <v>82450</v>
      </c>
    </row>
    <row r="20447" spans="1:8" x14ac:dyDescent="0.25">
      <c r="A20447" s="2">
        <v>43678.770833333328</v>
      </c>
      <c r="B20447" s="2">
        <v>43678.9375</v>
      </c>
      <c r="C20447" s="1" t="s">
        <v>82451</v>
      </c>
      <c r="D20447" s="1" t="s">
        <v>82452</v>
      </c>
      <c r="E20447" s="1" t="s">
        <v>82453</v>
      </c>
      <c r="F20447" s="1" t="s">
        <v>71014</v>
      </c>
      <c r="G20447" s="1" t="s">
        <v>82454</v>
      </c>
      <c r="H20447" s="3" t="s">
        <v>82455</v>
      </c>
    </row>
    <row r="20448" spans="1:8" x14ac:dyDescent="0.25">
      <c r="A20448" s="2">
        <v>43706.791666666672</v>
      </c>
      <c r="B20448" s="2">
        <v>43706.875</v>
      </c>
      <c r="C20448" s="1" t="s">
        <v>82456</v>
      </c>
      <c r="D20448" s="1" t="s">
        <v>68401</v>
      </c>
      <c r="E20448" s="1" t="s">
        <v>82457</v>
      </c>
      <c r="F20448" s="1" t="s">
        <v>71014</v>
      </c>
      <c r="G20448" s="1" t="s">
        <v>82458</v>
      </c>
      <c r="H20448" s="3" t="s">
        <v>82459</v>
      </c>
    </row>
    <row r="20449" spans="1:8" x14ac:dyDescent="0.25">
      <c r="A20449" s="2">
        <v>43699.791666666672</v>
      </c>
      <c r="B20449" s="2">
        <v>43699.916666666672</v>
      </c>
      <c r="C20449" s="1" t="s">
        <v>82460</v>
      </c>
      <c r="D20449" s="1" t="s">
        <v>75317</v>
      </c>
      <c r="E20449" s="1" t="s">
        <v>82461</v>
      </c>
      <c r="F20449" s="1" t="s">
        <v>71014</v>
      </c>
      <c r="G20449" s="1" t="s">
        <v>82462</v>
      </c>
      <c r="H20449" s="3" t="s">
        <v>82463</v>
      </c>
    </row>
    <row r="20450" spans="1:8" x14ac:dyDescent="0.25">
      <c r="A20450" s="2">
        <v>43678.75</v>
      </c>
      <c r="B20450" s="2">
        <v>43678.875</v>
      </c>
      <c r="C20450" s="1" t="s">
        <v>79100</v>
      </c>
      <c r="D20450" s="1" t="s">
        <v>79101</v>
      </c>
      <c r="E20450" s="1" t="s">
        <v>82464</v>
      </c>
      <c r="F20450" s="1" t="s">
        <v>71014</v>
      </c>
      <c r="G20450" s="1" t="s">
        <v>82462</v>
      </c>
      <c r="H20450" s="3" t="s">
        <v>82465</v>
      </c>
    </row>
    <row r="20451" spans="1:8" x14ac:dyDescent="0.25">
      <c r="A20451" s="2">
        <v>43689.791666666672</v>
      </c>
      <c r="B20451" s="2">
        <v>43689.875</v>
      </c>
      <c r="C20451" s="1" t="s">
        <v>82466</v>
      </c>
      <c r="D20451" s="1"/>
      <c r="E20451" s="1" t="s">
        <v>82467</v>
      </c>
      <c r="F20451" s="1" t="s">
        <v>71014</v>
      </c>
      <c r="G20451" s="1" t="s">
        <v>82468</v>
      </c>
      <c r="H20451" s="3" t="s">
        <v>82469</v>
      </c>
    </row>
    <row r="20452" spans="1:8" x14ac:dyDescent="0.25">
      <c r="A20452" s="2">
        <v>43684.75</v>
      </c>
      <c r="B20452" s="2">
        <v>43684.895833333328</v>
      </c>
      <c r="C20452" s="1" t="s">
        <v>82470</v>
      </c>
      <c r="D20452" s="1" t="s">
        <v>67342</v>
      </c>
      <c r="E20452" s="1" t="s">
        <v>82471</v>
      </c>
      <c r="F20452" s="1" t="s">
        <v>71014</v>
      </c>
      <c r="G20452" s="1" t="s">
        <v>82472</v>
      </c>
      <c r="H20452" s="3" t="s">
        <v>82473</v>
      </c>
    </row>
    <row r="20453" spans="1:8" x14ac:dyDescent="0.25">
      <c r="A20453" s="2">
        <v>43684.75</v>
      </c>
      <c r="B20453" s="2">
        <v>43684.875</v>
      </c>
      <c r="C20453" s="1" t="s">
        <v>82474</v>
      </c>
      <c r="D20453" s="1" t="s">
        <v>82475</v>
      </c>
      <c r="E20453" s="1" t="s">
        <v>82476</v>
      </c>
      <c r="F20453" s="1" t="s">
        <v>71014</v>
      </c>
      <c r="G20453" s="1" t="s">
        <v>82477</v>
      </c>
      <c r="H20453" s="3" t="s">
        <v>82478</v>
      </c>
    </row>
    <row r="20454" spans="1:8" x14ac:dyDescent="0.25">
      <c r="A20454" s="2">
        <v>43685.770833333328</v>
      </c>
      <c r="B20454" s="2">
        <v>43685.854166666672</v>
      </c>
      <c r="C20454" s="1" t="s">
        <v>82479</v>
      </c>
      <c r="D20454" s="1"/>
      <c r="E20454" s="1" t="s">
        <v>82480</v>
      </c>
      <c r="F20454" s="1" t="s">
        <v>71014</v>
      </c>
      <c r="G20454" s="1" t="s">
        <v>82477</v>
      </c>
      <c r="H20454" s="3" t="s">
        <v>82481</v>
      </c>
    </row>
    <row r="20455" spans="1:8" x14ac:dyDescent="0.25">
      <c r="A20455" s="2">
        <v>43684.75</v>
      </c>
      <c r="B20455" s="2">
        <v>43684.833333333328</v>
      </c>
      <c r="C20455" s="1" t="s">
        <v>82482</v>
      </c>
      <c r="D20455" s="1" t="s">
        <v>73030</v>
      </c>
      <c r="E20455" s="1" t="s">
        <v>82483</v>
      </c>
      <c r="F20455" s="1" t="s">
        <v>71014</v>
      </c>
      <c r="G20455" s="1" t="s">
        <v>82484</v>
      </c>
      <c r="H20455" s="3" t="s">
        <v>82485</v>
      </c>
    </row>
    <row r="20456" spans="1:8" x14ac:dyDescent="0.25">
      <c r="A20456" s="2">
        <v>43697.791666666672</v>
      </c>
      <c r="B20456" s="2">
        <v>43697.875</v>
      </c>
      <c r="C20456" s="1" t="s">
        <v>78866</v>
      </c>
      <c r="D20456" s="1" t="s">
        <v>75451</v>
      </c>
      <c r="E20456" s="1" t="s">
        <v>82486</v>
      </c>
      <c r="F20456" s="1" t="s">
        <v>71014</v>
      </c>
      <c r="G20456" s="1" t="s">
        <v>82484</v>
      </c>
      <c r="H20456" s="3" t="s">
        <v>82487</v>
      </c>
    </row>
    <row r="20457" spans="1:8" x14ac:dyDescent="0.25">
      <c r="A20457" s="2">
        <v>43706.75</v>
      </c>
      <c r="B20457" s="2">
        <v>43706.833333333328</v>
      </c>
      <c r="C20457" s="1" t="s">
        <v>82488</v>
      </c>
      <c r="D20457" s="1" t="s">
        <v>82489</v>
      </c>
      <c r="E20457" s="1" t="s">
        <v>82490</v>
      </c>
      <c r="F20457" s="1" t="s">
        <v>71014</v>
      </c>
      <c r="G20457" s="1" t="s">
        <v>82491</v>
      </c>
      <c r="H20457" s="3" t="s">
        <v>82492</v>
      </c>
    </row>
    <row r="20458" spans="1:8" x14ac:dyDescent="0.25">
      <c r="A20458" s="2">
        <v>43685.4375</v>
      </c>
      <c r="B20458" s="2">
        <v>43685.5</v>
      </c>
      <c r="C20458" s="1" t="s">
        <v>82493</v>
      </c>
      <c r="D20458" s="1" t="s">
        <v>82494</v>
      </c>
      <c r="E20458" s="1" t="s">
        <v>82495</v>
      </c>
      <c r="F20458" s="1" t="s">
        <v>71014</v>
      </c>
      <c r="G20458" s="1" t="s">
        <v>82496</v>
      </c>
      <c r="H20458" s="3" t="s">
        <v>82497</v>
      </c>
    </row>
    <row r="20459" spans="1:8" x14ac:dyDescent="0.25">
      <c r="A20459" s="2">
        <v>43684.5625</v>
      </c>
      <c r="B20459" s="2">
        <v>43684.625</v>
      </c>
      <c r="C20459" s="1" t="s">
        <v>78907</v>
      </c>
      <c r="D20459" s="1" t="s">
        <v>78908</v>
      </c>
      <c r="E20459" s="1" t="s">
        <v>82498</v>
      </c>
      <c r="F20459" s="1" t="s">
        <v>71014</v>
      </c>
      <c r="G20459" s="1" t="s">
        <v>82496</v>
      </c>
      <c r="H20459" s="3" t="s">
        <v>82499</v>
      </c>
    </row>
    <row r="20460" spans="1:8" x14ac:dyDescent="0.25">
      <c r="A20460" s="2">
        <v>43683.666666666672</v>
      </c>
      <c r="B20460" s="2">
        <v>43683.729166666672</v>
      </c>
      <c r="C20460" s="1" t="s">
        <v>82500</v>
      </c>
      <c r="D20460" s="1" t="s">
        <v>78930</v>
      </c>
      <c r="E20460" s="1" t="s">
        <v>82501</v>
      </c>
      <c r="F20460" s="1" t="s">
        <v>71014</v>
      </c>
      <c r="G20460" s="1" t="s">
        <v>82502</v>
      </c>
      <c r="H20460" s="3" t="s">
        <v>82503</v>
      </c>
    </row>
    <row r="20461" spans="1:8" x14ac:dyDescent="0.25">
      <c r="A20461" s="2">
        <v>43698.770833333328</v>
      </c>
      <c r="B20461" s="2">
        <v>43698.875</v>
      </c>
      <c r="C20461" s="1" t="s">
        <v>82504</v>
      </c>
      <c r="D20461" s="1" t="s">
        <v>82505</v>
      </c>
      <c r="E20461" s="1" t="s">
        <v>82506</v>
      </c>
      <c r="F20461" s="1" t="s">
        <v>71014</v>
      </c>
      <c r="G20461" s="1" t="s">
        <v>82507</v>
      </c>
      <c r="H20461" s="3" t="s">
        <v>82508</v>
      </c>
    </row>
    <row r="20462" spans="1:8" x14ac:dyDescent="0.25">
      <c r="A20462" s="2">
        <v>43678.75</v>
      </c>
      <c r="B20462" s="2">
        <v>43678.875</v>
      </c>
      <c r="C20462" s="1" t="s">
        <v>82509</v>
      </c>
      <c r="D20462" s="1" t="s">
        <v>74443</v>
      </c>
      <c r="E20462" s="1" t="s">
        <v>82510</v>
      </c>
      <c r="F20462" s="1" t="s">
        <v>71014</v>
      </c>
      <c r="G20462" s="1" t="s">
        <v>82507</v>
      </c>
      <c r="H20462" s="3" t="s">
        <v>82511</v>
      </c>
    </row>
    <row r="20463" spans="1:8" x14ac:dyDescent="0.25">
      <c r="A20463" s="2">
        <v>43705.75</v>
      </c>
      <c r="B20463" s="2">
        <v>43705.8125</v>
      </c>
      <c r="C20463" s="1" t="s">
        <v>68291</v>
      </c>
      <c r="D20463" s="1" t="s">
        <v>75767</v>
      </c>
      <c r="E20463" s="1" t="s">
        <v>82512</v>
      </c>
      <c r="F20463" s="1" t="s">
        <v>71014</v>
      </c>
      <c r="G20463" s="1" t="s">
        <v>82513</v>
      </c>
      <c r="H20463" s="3" t="s">
        <v>82514</v>
      </c>
    </row>
    <row r="20464" spans="1:8" x14ac:dyDescent="0.25">
      <c r="A20464" s="2">
        <v>43685.770833333328</v>
      </c>
      <c r="B20464" s="2">
        <v>43685.875</v>
      </c>
      <c r="C20464" s="1" t="s">
        <v>82515</v>
      </c>
      <c r="D20464" s="1" t="s">
        <v>82516</v>
      </c>
      <c r="E20464" s="1" t="s">
        <v>82517</v>
      </c>
      <c r="F20464" s="1" t="s">
        <v>71014</v>
      </c>
      <c r="G20464" s="1" t="s">
        <v>82513</v>
      </c>
      <c r="H20464" s="3" t="s">
        <v>82518</v>
      </c>
    </row>
    <row r="20465" spans="1:8" x14ac:dyDescent="0.25">
      <c r="A20465" s="2">
        <v>43705.770833333328</v>
      </c>
      <c r="B20465" s="2">
        <v>43705.854166666672</v>
      </c>
      <c r="C20465" s="1" t="s">
        <v>82519</v>
      </c>
      <c r="D20465" s="1" t="s">
        <v>82520</v>
      </c>
      <c r="E20465" s="1" t="s">
        <v>82521</v>
      </c>
      <c r="F20465" s="1" t="s">
        <v>71014</v>
      </c>
      <c r="G20465" s="1" t="s">
        <v>82522</v>
      </c>
      <c r="H20465" s="3" t="s">
        <v>82523</v>
      </c>
    </row>
    <row r="20466" spans="1:8" x14ac:dyDescent="0.25">
      <c r="A20466" s="2">
        <v>43692.770833333328</v>
      </c>
      <c r="B20466" s="2">
        <v>43692.895833333328</v>
      </c>
      <c r="C20466" s="1" t="s">
        <v>82524</v>
      </c>
      <c r="D20466" s="1" t="s">
        <v>76463</v>
      </c>
      <c r="E20466" s="1" t="s">
        <v>82525</v>
      </c>
      <c r="F20466" s="1" t="s">
        <v>71014</v>
      </c>
      <c r="G20466" s="1" t="s">
        <v>82526</v>
      </c>
      <c r="H20466" s="3" t="s">
        <v>82527</v>
      </c>
    </row>
    <row r="20467" spans="1:8" x14ac:dyDescent="0.25">
      <c r="A20467" s="2">
        <v>43678.770833333328</v>
      </c>
      <c r="B20467" s="2">
        <v>43678.854166666672</v>
      </c>
      <c r="C20467" s="1" t="s">
        <v>82528</v>
      </c>
      <c r="D20467" s="1" t="s">
        <v>82124</v>
      </c>
      <c r="E20467" s="1" t="s">
        <v>82529</v>
      </c>
      <c r="F20467" s="1" t="s">
        <v>71014</v>
      </c>
      <c r="G20467" s="1" t="s">
        <v>82530</v>
      </c>
      <c r="H20467" s="3" t="s">
        <v>82531</v>
      </c>
    </row>
    <row r="20468" spans="1:8" x14ac:dyDescent="0.25">
      <c r="A20468" s="2">
        <v>43686.708333333328</v>
      </c>
      <c r="B20468" s="2">
        <v>43686.916666666672</v>
      </c>
      <c r="C20468" s="1" t="s">
        <v>82532</v>
      </c>
      <c r="D20468" s="1" t="s">
        <v>82533</v>
      </c>
      <c r="E20468" s="1" t="s">
        <v>82534</v>
      </c>
      <c r="F20468" s="1" t="s">
        <v>71014</v>
      </c>
      <c r="G20468" s="1" t="s">
        <v>82535</v>
      </c>
      <c r="H20468" s="3" t="s">
        <v>82536</v>
      </c>
    </row>
    <row r="20469" spans="1:8" x14ac:dyDescent="0.25">
      <c r="A20469" s="2">
        <v>43706.770833333328</v>
      </c>
      <c r="B20469" s="2">
        <v>43706.875</v>
      </c>
      <c r="C20469" s="1" t="s">
        <v>82537</v>
      </c>
      <c r="D20469" s="1" t="s">
        <v>82538</v>
      </c>
      <c r="E20469" s="1" t="s">
        <v>82539</v>
      </c>
      <c r="F20469" s="1" t="s">
        <v>71014</v>
      </c>
      <c r="G20469" s="1" t="s">
        <v>82540</v>
      </c>
      <c r="H20469" s="3" t="s">
        <v>82541</v>
      </c>
    </row>
    <row r="20470" spans="1:8" x14ac:dyDescent="0.25">
      <c r="A20470" s="2">
        <v>43689.770833333328</v>
      </c>
      <c r="B20470" s="2">
        <v>43689.875</v>
      </c>
      <c r="C20470" s="1" t="s">
        <v>82542</v>
      </c>
      <c r="D20470" s="1" t="s">
        <v>67257</v>
      </c>
      <c r="E20470" s="1" t="s">
        <v>82543</v>
      </c>
      <c r="F20470" s="1" t="s">
        <v>71014</v>
      </c>
      <c r="G20470" s="1" t="s">
        <v>82544</v>
      </c>
      <c r="H20470" s="3" t="s">
        <v>82545</v>
      </c>
    </row>
    <row r="20471" spans="1:8" x14ac:dyDescent="0.25">
      <c r="A20471" s="2">
        <v>43690.791666666672</v>
      </c>
      <c r="B20471" s="2">
        <v>43690.875</v>
      </c>
      <c r="C20471" s="1" t="s">
        <v>82546</v>
      </c>
      <c r="D20471" s="1" t="s">
        <v>82547</v>
      </c>
      <c r="E20471" s="1" t="s">
        <v>82548</v>
      </c>
      <c r="F20471" s="1" t="s">
        <v>71014</v>
      </c>
      <c r="G20471" s="1" t="s">
        <v>82544</v>
      </c>
      <c r="H20471" s="3" t="s">
        <v>82549</v>
      </c>
    </row>
    <row r="20472" spans="1:8" x14ac:dyDescent="0.25">
      <c r="A20472" s="2">
        <v>43699.770833333328</v>
      </c>
      <c r="B20472" s="2">
        <v>43699.854166666672</v>
      </c>
      <c r="C20472" s="1" t="s">
        <v>82550</v>
      </c>
      <c r="D20472" s="1" t="s">
        <v>82551</v>
      </c>
      <c r="E20472" s="1" t="s">
        <v>82552</v>
      </c>
      <c r="F20472" s="1" t="s">
        <v>71014</v>
      </c>
      <c r="G20472" s="1" t="s">
        <v>82553</v>
      </c>
      <c r="H20472" s="3" t="s">
        <v>82554</v>
      </c>
    </row>
    <row r="20473" spans="1:8" x14ac:dyDescent="0.25">
      <c r="A20473" s="2">
        <v>43686.770833333328</v>
      </c>
      <c r="B20473" s="2">
        <v>43686.9375</v>
      </c>
      <c r="C20473" s="1" t="s">
        <v>82555</v>
      </c>
      <c r="D20473" s="1" t="s">
        <v>68530</v>
      </c>
      <c r="E20473" s="1" t="s">
        <v>82556</v>
      </c>
      <c r="F20473" s="1" t="s">
        <v>71014</v>
      </c>
      <c r="G20473" s="1" t="s">
        <v>82557</v>
      </c>
      <c r="H20473" s="3" t="s">
        <v>82558</v>
      </c>
    </row>
    <row r="20474" spans="1:8" x14ac:dyDescent="0.25">
      <c r="A20474" s="2">
        <v>43682.75</v>
      </c>
      <c r="B20474" s="2">
        <v>43682.833333333328</v>
      </c>
      <c r="C20474" s="1" t="s">
        <v>82559</v>
      </c>
      <c r="D20474" s="1" t="s">
        <v>82560</v>
      </c>
      <c r="E20474" s="1" t="s">
        <v>82561</v>
      </c>
      <c r="F20474" s="1" t="s">
        <v>71014</v>
      </c>
      <c r="G20474" s="1" t="s">
        <v>82562</v>
      </c>
      <c r="H20474" s="3" t="s">
        <v>82563</v>
      </c>
    </row>
    <row r="20475" spans="1:8" x14ac:dyDescent="0.25">
      <c r="A20475" s="2">
        <v>43691.75</v>
      </c>
      <c r="B20475" s="2">
        <v>43691.833333333328</v>
      </c>
      <c r="C20475" s="1" t="s">
        <v>82564</v>
      </c>
      <c r="D20475" s="1" t="s">
        <v>79174</v>
      </c>
      <c r="E20475" s="1" t="s">
        <v>82565</v>
      </c>
      <c r="F20475" s="1" t="s">
        <v>71014</v>
      </c>
      <c r="G20475" s="1" t="s">
        <v>82562</v>
      </c>
      <c r="H20475" s="3" t="s">
        <v>82566</v>
      </c>
    </row>
    <row r="20476" spans="1:8" x14ac:dyDescent="0.25">
      <c r="A20476" s="2">
        <v>43696.770833333328</v>
      </c>
      <c r="B20476" s="2">
        <v>43696.854166666672</v>
      </c>
      <c r="C20476" s="1" t="s">
        <v>31000</v>
      </c>
      <c r="D20476" s="1" t="s">
        <v>67251</v>
      </c>
      <c r="E20476" s="1" t="s">
        <v>82567</v>
      </c>
      <c r="F20476" s="1" t="s">
        <v>71014</v>
      </c>
      <c r="G20476" s="1" t="s">
        <v>82562</v>
      </c>
      <c r="H20476" s="3" t="s">
        <v>82568</v>
      </c>
    </row>
    <row r="20477" spans="1:8" x14ac:dyDescent="0.25">
      <c r="A20477" s="2">
        <v>43699.395833333328</v>
      </c>
      <c r="B20477" s="2">
        <v>43699.5625</v>
      </c>
      <c r="C20477" s="1" t="s">
        <v>82569</v>
      </c>
      <c r="D20477" s="1" t="s">
        <v>82570</v>
      </c>
      <c r="E20477" s="1" t="s">
        <v>82571</v>
      </c>
      <c r="F20477" s="1" t="s">
        <v>71014</v>
      </c>
      <c r="G20477" s="1" t="s">
        <v>82572</v>
      </c>
      <c r="H20477" s="3" t="s">
        <v>82573</v>
      </c>
    </row>
    <row r="20478" spans="1:8" x14ac:dyDescent="0.25">
      <c r="A20478" s="2">
        <v>43678.770833333328</v>
      </c>
      <c r="B20478" s="2">
        <v>43678.854166666672</v>
      </c>
      <c r="C20478" s="1" t="s">
        <v>82574</v>
      </c>
      <c r="D20478" s="1" t="s">
        <v>79343</v>
      </c>
      <c r="E20478" s="1" t="s">
        <v>82575</v>
      </c>
      <c r="F20478" s="1" t="s">
        <v>71014</v>
      </c>
      <c r="G20478" s="1" t="s">
        <v>82562</v>
      </c>
      <c r="H20478" s="3" t="s">
        <v>82576</v>
      </c>
    </row>
    <row r="20479" spans="1:8" x14ac:dyDescent="0.25">
      <c r="A20479" s="2">
        <v>43696.75</v>
      </c>
      <c r="B20479" s="2">
        <v>43696.875</v>
      </c>
      <c r="C20479" s="1" t="s">
        <v>79019</v>
      </c>
      <c r="D20479" s="1" t="s">
        <v>79020</v>
      </c>
      <c r="E20479" s="1" t="s">
        <v>82577</v>
      </c>
      <c r="F20479" s="1" t="s">
        <v>71014</v>
      </c>
      <c r="G20479" s="1" t="s">
        <v>82562</v>
      </c>
      <c r="H20479" s="3" t="s">
        <v>82578</v>
      </c>
    </row>
    <row r="20480" spans="1:8" x14ac:dyDescent="0.25">
      <c r="A20480" s="2">
        <v>43684.75</v>
      </c>
      <c r="B20480" s="2">
        <v>43684.875</v>
      </c>
      <c r="C20480" s="1" t="s">
        <v>82579</v>
      </c>
      <c r="D20480" s="1" t="s">
        <v>82580</v>
      </c>
      <c r="E20480" s="1" t="s">
        <v>82581</v>
      </c>
      <c r="F20480" s="1" t="s">
        <v>71014</v>
      </c>
      <c r="G20480" s="1" t="s">
        <v>82562</v>
      </c>
      <c r="H20480" s="3" t="s">
        <v>82582</v>
      </c>
    </row>
    <row r="20481" spans="1:8" x14ac:dyDescent="0.25">
      <c r="A20481" s="2">
        <v>43704.770833333328</v>
      </c>
      <c r="B20481" s="2">
        <v>43704.854166666672</v>
      </c>
      <c r="C20481" s="1" t="s">
        <v>82583</v>
      </c>
      <c r="D20481" s="1" t="s">
        <v>82133</v>
      </c>
      <c r="E20481" s="1" t="s">
        <v>82584</v>
      </c>
      <c r="F20481" s="1" t="s">
        <v>71014</v>
      </c>
      <c r="G20481" s="1" t="s">
        <v>82572</v>
      </c>
      <c r="H20481" s="3" t="s">
        <v>82585</v>
      </c>
    </row>
    <row r="20482" spans="1:8" x14ac:dyDescent="0.25">
      <c r="A20482" s="2">
        <v>43685.75</v>
      </c>
      <c r="B20482" s="2">
        <v>43685.875</v>
      </c>
      <c r="C20482" s="1" t="s">
        <v>82586</v>
      </c>
      <c r="D20482" s="1" t="s">
        <v>82587</v>
      </c>
      <c r="E20482" s="1" t="s">
        <v>82588</v>
      </c>
      <c r="F20482" s="1" t="s">
        <v>71014</v>
      </c>
      <c r="G20482" s="1" t="s">
        <v>82589</v>
      </c>
      <c r="H20482" s="3" t="s">
        <v>82590</v>
      </c>
    </row>
    <row r="20483" spans="1:8" x14ac:dyDescent="0.25">
      <c r="A20483" s="2">
        <v>43678.729166666672</v>
      </c>
      <c r="B20483" s="2">
        <v>43678.854166666672</v>
      </c>
      <c r="C20483" s="1" t="s">
        <v>82591</v>
      </c>
      <c r="D20483" s="1"/>
      <c r="E20483" s="1" t="s">
        <v>82592</v>
      </c>
      <c r="F20483" s="1" t="s">
        <v>71014</v>
      </c>
      <c r="G20483" s="1" t="s">
        <v>82589</v>
      </c>
      <c r="H20483" s="3" t="s">
        <v>82593</v>
      </c>
    </row>
    <row r="20484" spans="1:8" x14ac:dyDescent="0.25">
      <c r="A20484" s="2">
        <v>43694.416666666672</v>
      </c>
      <c r="B20484" s="2">
        <v>43694.5</v>
      </c>
      <c r="C20484" s="1" t="s">
        <v>82594</v>
      </c>
      <c r="D20484" s="1" t="s">
        <v>82595</v>
      </c>
      <c r="E20484" s="1" t="s">
        <v>82596</v>
      </c>
      <c r="F20484" s="1" t="s">
        <v>71014</v>
      </c>
      <c r="G20484" s="1" t="s">
        <v>82597</v>
      </c>
      <c r="H20484" s="3" t="s">
        <v>82598</v>
      </c>
    </row>
    <row r="20485" spans="1:8" x14ac:dyDescent="0.25">
      <c r="A20485" s="2">
        <v>43692.708333333328</v>
      </c>
      <c r="B20485" s="2">
        <v>43692.833333333328</v>
      </c>
      <c r="C20485" s="1" t="s">
        <v>82599</v>
      </c>
      <c r="D20485" s="1" t="s">
        <v>82600</v>
      </c>
      <c r="E20485" s="1" t="s">
        <v>82601</v>
      </c>
      <c r="F20485" s="1" t="s">
        <v>71014</v>
      </c>
      <c r="G20485" s="1" t="s">
        <v>82602</v>
      </c>
      <c r="H20485" s="3" t="s">
        <v>82603</v>
      </c>
    </row>
    <row r="20486" spans="1:8" x14ac:dyDescent="0.25">
      <c r="A20486" s="2">
        <v>43684.875</v>
      </c>
      <c r="B20486" s="2">
        <v>43685.041666666672</v>
      </c>
      <c r="C20486" s="1" t="s">
        <v>82604</v>
      </c>
      <c r="D20486" s="1" t="s">
        <v>82380</v>
      </c>
      <c r="E20486" s="1" t="s">
        <v>82605</v>
      </c>
      <c r="F20486" s="1" t="s">
        <v>71014</v>
      </c>
      <c r="G20486" s="1" t="s">
        <v>82602</v>
      </c>
      <c r="H20486" s="3" t="s">
        <v>82606</v>
      </c>
    </row>
    <row r="20487" spans="1:8" x14ac:dyDescent="0.25">
      <c r="A20487" s="2">
        <v>43690.875</v>
      </c>
      <c r="B20487" s="2">
        <v>43691.041666666672</v>
      </c>
      <c r="C20487" s="1" t="s">
        <v>82379</v>
      </c>
      <c r="D20487" s="1" t="s">
        <v>82380</v>
      </c>
      <c r="E20487" s="1" t="s">
        <v>82607</v>
      </c>
      <c r="F20487" s="1" t="s">
        <v>71014</v>
      </c>
      <c r="G20487" s="1" t="s">
        <v>82608</v>
      </c>
      <c r="H20487" s="3" t="s">
        <v>82609</v>
      </c>
    </row>
    <row r="20488" spans="1:8" x14ac:dyDescent="0.25">
      <c r="A20488" s="2">
        <v>43704.875</v>
      </c>
      <c r="B20488" s="2">
        <v>43705.041666666672</v>
      </c>
      <c r="C20488" s="1" t="s">
        <v>82379</v>
      </c>
      <c r="D20488" s="1" t="s">
        <v>82380</v>
      </c>
      <c r="E20488" s="1" t="s">
        <v>82610</v>
      </c>
      <c r="F20488" s="1" t="s">
        <v>71014</v>
      </c>
      <c r="G20488" s="1" t="s">
        <v>82611</v>
      </c>
      <c r="H20488" s="3" t="s">
        <v>82612</v>
      </c>
    </row>
    <row r="20489" spans="1:8" x14ac:dyDescent="0.25">
      <c r="A20489" s="2">
        <v>43692.75</v>
      </c>
      <c r="B20489" s="2">
        <v>43692.833333333328</v>
      </c>
      <c r="C20489" s="1" t="s">
        <v>82613</v>
      </c>
      <c r="D20489" s="1" t="s">
        <v>82614</v>
      </c>
      <c r="E20489" s="1" t="s">
        <v>82615</v>
      </c>
      <c r="F20489" s="1" t="s">
        <v>71014</v>
      </c>
      <c r="G20489" s="1" t="s">
        <v>82611</v>
      </c>
      <c r="H20489" s="3" t="s">
        <v>82616</v>
      </c>
    </row>
    <row r="20490" spans="1:8" x14ac:dyDescent="0.25">
      <c r="A20490" s="2">
        <v>43704.770833333328</v>
      </c>
      <c r="B20490" s="2">
        <v>43704.854166666672</v>
      </c>
      <c r="C20490" s="1" t="s">
        <v>82617</v>
      </c>
      <c r="D20490" s="1" t="s">
        <v>67627</v>
      </c>
      <c r="E20490" s="1" t="s">
        <v>82618</v>
      </c>
      <c r="F20490" s="1" t="s">
        <v>71014</v>
      </c>
      <c r="G20490" s="1" t="s">
        <v>82619</v>
      </c>
      <c r="H20490" s="3" t="s">
        <v>82620</v>
      </c>
    </row>
    <row r="20491" spans="1:8" x14ac:dyDescent="0.25">
      <c r="A20491" s="2">
        <v>43676.625</v>
      </c>
      <c r="B20491" s="2">
        <v>43676.708333333328</v>
      </c>
      <c r="C20491" s="1" t="s">
        <v>82621</v>
      </c>
      <c r="D20491" s="1" t="s">
        <v>82622</v>
      </c>
      <c r="E20491" s="1" t="s">
        <v>82623</v>
      </c>
      <c r="F20491" s="1" t="s">
        <v>71014</v>
      </c>
      <c r="G20491" s="1" t="s">
        <v>82624</v>
      </c>
      <c r="H20491" s="3" t="s">
        <v>82625</v>
      </c>
    </row>
    <row r="20492" spans="1:8" x14ac:dyDescent="0.25">
      <c r="A20492" s="2">
        <v>43676.75</v>
      </c>
      <c r="B20492" s="2">
        <v>43676.833333333328</v>
      </c>
      <c r="C20492" s="1" t="s">
        <v>82626</v>
      </c>
      <c r="D20492" s="1" t="s">
        <v>82622</v>
      </c>
      <c r="E20492" s="1" t="s">
        <v>82627</v>
      </c>
      <c r="F20492" s="1" t="s">
        <v>71014</v>
      </c>
      <c r="G20492" s="1" t="s">
        <v>82628</v>
      </c>
      <c r="H20492" s="3" t="s">
        <v>82629</v>
      </c>
    </row>
    <row r="20493" spans="1:8" x14ac:dyDescent="0.25">
      <c r="A20493" s="2">
        <v>43676.791666666672</v>
      </c>
      <c r="B20493" s="2">
        <v>43676.833333333328</v>
      </c>
      <c r="C20493" s="1" t="s">
        <v>82630</v>
      </c>
      <c r="D20493" s="1" t="s">
        <v>82631</v>
      </c>
      <c r="E20493" s="1" t="s">
        <v>82632</v>
      </c>
      <c r="F20493" s="1" t="s">
        <v>71014</v>
      </c>
      <c r="G20493" s="1" t="s">
        <v>82633</v>
      </c>
      <c r="H20493" s="3" t="s">
        <v>82634</v>
      </c>
    </row>
    <row r="20494" spans="1:8" x14ac:dyDescent="0.25">
      <c r="A20494" s="2">
        <v>43677.770833333328</v>
      </c>
      <c r="B20494" s="2">
        <v>43677.854166666672</v>
      </c>
      <c r="C20494" s="1" t="s">
        <v>82635</v>
      </c>
      <c r="D20494" s="1" t="s">
        <v>72273</v>
      </c>
      <c r="E20494" s="1" t="s">
        <v>82636</v>
      </c>
      <c r="F20494" s="1" t="s">
        <v>71014</v>
      </c>
      <c r="G20494" s="1" t="s">
        <v>82637</v>
      </c>
      <c r="H20494" s="3" t="s">
        <v>82638</v>
      </c>
    </row>
    <row r="20495" spans="1:8" x14ac:dyDescent="0.25">
      <c r="A20495" s="2">
        <v>43677.791666666672</v>
      </c>
      <c r="B20495" s="2">
        <v>43677.833333333328</v>
      </c>
      <c r="C20495" s="1" t="s">
        <v>82639</v>
      </c>
      <c r="D20495" s="1" t="s">
        <v>82640</v>
      </c>
      <c r="E20495" s="1" t="s">
        <v>82641</v>
      </c>
      <c r="F20495" s="1" t="s">
        <v>71014</v>
      </c>
      <c r="G20495" s="1" t="s">
        <v>82642</v>
      </c>
      <c r="H20495" s="3" t="s">
        <v>82643</v>
      </c>
    </row>
    <row r="20496" spans="1:8" x14ac:dyDescent="0.25">
      <c r="A20496" s="2">
        <v>43678.770833333328</v>
      </c>
      <c r="B20496" s="2">
        <v>43678.854166666672</v>
      </c>
      <c r="C20496" s="1" t="s">
        <v>82644</v>
      </c>
      <c r="D20496" s="1" t="s">
        <v>72273</v>
      </c>
      <c r="E20496" s="1" t="s">
        <v>82645</v>
      </c>
      <c r="F20496" s="1" t="s">
        <v>71014</v>
      </c>
      <c r="G20496" s="1" t="s">
        <v>82646</v>
      </c>
      <c r="H20496" s="3" t="s">
        <v>82647</v>
      </c>
    </row>
    <row r="20497" spans="1:8" x14ac:dyDescent="0.25">
      <c r="A20497" s="2">
        <v>43677.25</v>
      </c>
      <c r="B20497" s="2">
        <v>43677.333333333328</v>
      </c>
      <c r="C20497" s="1" t="s">
        <v>80343</v>
      </c>
      <c r="D20497" s="1"/>
      <c r="E20497" s="1" t="s">
        <v>82648</v>
      </c>
      <c r="F20497" s="1" t="s">
        <v>71014</v>
      </c>
      <c r="G20497" s="1" t="s">
        <v>82649</v>
      </c>
      <c r="H20497" s="3" t="s">
        <v>82650</v>
      </c>
    </row>
    <row r="20498" spans="1:8" x14ac:dyDescent="0.25">
      <c r="A20498" s="2">
        <v>43677.270833333328</v>
      </c>
      <c r="B20498" s="2">
        <v>43677.385416666672</v>
      </c>
      <c r="C20498" s="1" t="s">
        <v>82651</v>
      </c>
      <c r="D20498" s="1"/>
      <c r="E20498" s="1" t="s">
        <v>82652</v>
      </c>
      <c r="F20498" s="1" t="s">
        <v>71014</v>
      </c>
      <c r="G20498" s="1" t="s">
        <v>82653</v>
      </c>
      <c r="H20498" s="3" t="s">
        <v>82654</v>
      </c>
    </row>
    <row r="20499" spans="1:8" x14ac:dyDescent="0.25">
      <c r="A20499" s="2">
        <v>43677.333333333328</v>
      </c>
      <c r="B20499" s="2">
        <v>43677.541666666672</v>
      </c>
      <c r="C20499" s="1" t="s">
        <v>82655</v>
      </c>
      <c r="D20499" s="1"/>
      <c r="E20499" s="1" t="s">
        <v>82656</v>
      </c>
      <c r="F20499" s="1" t="s">
        <v>71014</v>
      </c>
      <c r="G20499" s="1" t="s">
        <v>82657</v>
      </c>
      <c r="H20499" s="3" t="s">
        <v>82658</v>
      </c>
    </row>
    <row r="20500" spans="1:8" x14ac:dyDescent="0.25">
      <c r="A20500" s="2">
        <v>43677.395833333328</v>
      </c>
      <c r="B20500" s="2">
        <v>43677.666666666672</v>
      </c>
      <c r="C20500" s="1" t="s">
        <v>82659</v>
      </c>
      <c r="D20500" s="1"/>
      <c r="E20500" s="1" t="s">
        <v>82660</v>
      </c>
      <c r="F20500" s="1" t="s">
        <v>71014</v>
      </c>
      <c r="G20500" s="1" t="s">
        <v>82661</v>
      </c>
      <c r="H20500" s="3" t="s">
        <v>82662</v>
      </c>
    </row>
    <row r="20501" spans="1:8" x14ac:dyDescent="0.25">
      <c r="A20501" s="2">
        <v>43685.395833333328</v>
      </c>
      <c r="B20501" s="2">
        <v>43685.458333333328</v>
      </c>
      <c r="C20501" s="1" t="s">
        <v>82663</v>
      </c>
      <c r="D20501" s="1" t="s">
        <v>82664</v>
      </c>
      <c r="E20501" s="1" t="s">
        <v>82665</v>
      </c>
      <c r="F20501" s="1" t="s">
        <v>1765</v>
      </c>
      <c r="G20501" s="1" t="s">
        <v>82666</v>
      </c>
      <c r="H20501" s="3" t="s">
        <v>82667</v>
      </c>
    </row>
    <row r="20502" spans="1:8" x14ac:dyDescent="0.25">
      <c r="A20502" s="2">
        <v>43966.416666666672</v>
      </c>
      <c r="B20502" s="2">
        <v>43968.75</v>
      </c>
      <c r="C20502" s="1" t="s">
        <v>82668</v>
      </c>
      <c r="D20502" s="1" t="s">
        <v>82669</v>
      </c>
      <c r="E20502" s="1" t="s">
        <v>82670</v>
      </c>
      <c r="F20502" s="1" t="s">
        <v>71014</v>
      </c>
      <c r="G20502" s="1" t="s">
        <v>82671</v>
      </c>
      <c r="H20502" s="3" t="s">
        <v>82672</v>
      </c>
    </row>
    <row r="20503" spans="1:8" x14ac:dyDescent="0.25">
      <c r="A20503" s="1" t="s">
        <v>82673</v>
      </c>
      <c r="B20503" s="1" t="s">
        <v>82674</v>
      </c>
      <c r="C20503" s="1" t="s">
        <v>82675</v>
      </c>
      <c r="D20503" s="1" t="s">
        <v>82676</v>
      </c>
      <c r="E20503" s="1" t="s">
        <v>82677</v>
      </c>
      <c r="F20503" s="1" t="s">
        <v>71014</v>
      </c>
      <c r="G20503" s="1" t="s">
        <v>82678</v>
      </c>
      <c r="H20503" s="3" t="s">
        <v>82679</v>
      </c>
    </row>
    <row r="20504" spans="1:8" x14ac:dyDescent="0.25">
      <c r="A20504" s="1" t="s">
        <v>82680</v>
      </c>
      <c r="B20504" s="1" t="s">
        <v>82681</v>
      </c>
      <c r="C20504" s="1" t="s">
        <v>82682</v>
      </c>
      <c r="D20504" s="1" t="s">
        <v>82683</v>
      </c>
      <c r="E20504" s="1" t="s">
        <v>82684</v>
      </c>
      <c r="F20504" s="1" t="s">
        <v>71014</v>
      </c>
      <c r="G20504" s="1" t="s">
        <v>82685</v>
      </c>
      <c r="H20504" s="3" t="s">
        <v>82686</v>
      </c>
    </row>
    <row r="20505" spans="1:8" x14ac:dyDescent="0.25">
      <c r="A20505" s="4">
        <v>43709</v>
      </c>
      <c r="B20505" s="4">
        <v>43710</v>
      </c>
      <c r="C20505" s="1" t="s">
        <v>82687</v>
      </c>
      <c r="D20505" s="1" t="s">
        <v>82688</v>
      </c>
      <c r="E20505" s="1" t="s">
        <v>82689</v>
      </c>
      <c r="F20505" s="1" t="s">
        <v>71014</v>
      </c>
      <c r="G20505" s="1" t="s">
        <v>82690</v>
      </c>
      <c r="H20505" s="3" t="s">
        <v>82691</v>
      </c>
    </row>
    <row r="20506" spans="1:8" x14ac:dyDescent="0.25">
      <c r="A20506" s="2">
        <v>43684.708333333328</v>
      </c>
      <c r="B20506" s="2">
        <v>43684.8125</v>
      </c>
      <c r="C20506" s="1" t="s">
        <v>82692</v>
      </c>
      <c r="D20506" s="1" t="s">
        <v>82693</v>
      </c>
      <c r="E20506" s="1" t="s">
        <v>82694</v>
      </c>
      <c r="F20506" s="1" t="s">
        <v>71014</v>
      </c>
      <c r="G20506" s="1" t="s">
        <v>82695</v>
      </c>
      <c r="H20506" s="3" t="s">
        <v>82696</v>
      </c>
    </row>
    <row r="20507" spans="1:8" x14ac:dyDescent="0.25">
      <c r="A20507" s="2">
        <v>43685.791666666672</v>
      </c>
      <c r="B20507" s="2">
        <v>43685.875</v>
      </c>
      <c r="C20507" s="1" t="s">
        <v>82697</v>
      </c>
      <c r="D20507" s="1"/>
      <c r="E20507" s="1" t="s">
        <v>82698</v>
      </c>
      <c r="F20507" s="1" t="s">
        <v>71014</v>
      </c>
      <c r="G20507" s="1" t="s">
        <v>82699</v>
      </c>
      <c r="H20507" s="3" t="s">
        <v>82700</v>
      </c>
    </row>
    <row r="20508" spans="1:8" x14ac:dyDescent="0.25">
      <c r="A20508" s="2">
        <v>43690.75</v>
      </c>
      <c r="B20508" s="2">
        <v>43690.770833333328</v>
      </c>
      <c r="C20508" s="1" t="s">
        <v>79313</v>
      </c>
      <c r="D20508" s="1" t="s">
        <v>79314</v>
      </c>
      <c r="E20508" s="1" t="s">
        <v>82701</v>
      </c>
      <c r="F20508" s="1" t="s">
        <v>71014</v>
      </c>
      <c r="G20508" s="1" t="s">
        <v>82702</v>
      </c>
      <c r="H20508" s="3" t="s">
        <v>82703</v>
      </c>
    </row>
    <row r="20509" spans="1:8" x14ac:dyDescent="0.25">
      <c r="A20509" s="2">
        <v>43686.75</v>
      </c>
      <c r="B20509" s="2">
        <v>43686.833333333328</v>
      </c>
      <c r="C20509" s="1" t="s">
        <v>82704</v>
      </c>
      <c r="D20509" s="1"/>
      <c r="E20509" s="1" t="s">
        <v>82705</v>
      </c>
      <c r="F20509" s="1" t="s">
        <v>71014</v>
      </c>
      <c r="G20509" s="1" t="s">
        <v>82706</v>
      </c>
      <c r="H20509" s="3" t="s">
        <v>82707</v>
      </c>
    </row>
    <row r="20510" spans="1:8" x14ac:dyDescent="0.25">
      <c r="A20510" s="2">
        <v>43691.770833333328</v>
      </c>
      <c r="B20510" s="2">
        <v>43691.854166666672</v>
      </c>
      <c r="C20510" s="1" t="s">
        <v>82426</v>
      </c>
      <c r="D20510" s="1" t="s">
        <v>78542</v>
      </c>
      <c r="E20510" s="1" t="s">
        <v>82708</v>
      </c>
      <c r="F20510" s="1" t="s">
        <v>71014</v>
      </c>
      <c r="G20510" s="1" t="s">
        <v>82709</v>
      </c>
      <c r="H20510" s="3" t="s">
        <v>82710</v>
      </c>
    </row>
    <row r="20511" spans="1:8" x14ac:dyDescent="0.25">
      <c r="A20511" s="2">
        <v>43697.770833333328</v>
      </c>
      <c r="B20511" s="2">
        <v>43697.875</v>
      </c>
      <c r="C20511" s="1" t="s">
        <v>82711</v>
      </c>
      <c r="D20511" s="1" t="s">
        <v>79539</v>
      </c>
      <c r="E20511" s="1" t="s">
        <v>82712</v>
      </c>
      <c r="F20511" s="1" t="s">
        <v>71014</v>
      </c>
      <c r="G20511" s="1" t="s">
        <v>82713</v>
      </c>
      <c r="H20511" s="3" t="s">
        <v>82714</v>
      </c>
    </row>
    <row r="20512" spans="1:8" x14ac:dyDescent="0.25">
      <c r="A20512" s="2">
        <v>43698.75</v>
      </c>
      <c r="B20512" s="2">
        <v>43698.833333333328</v>
      </c>
      <c r="C20512" s="1" t="s">
        <v>82715</v>
      </c>
      <c r="D20512" s="1" t="s">
        <v>82716</v>
      </c>
      <c r="E20512" s="1" t="s">
        <v>82717</v>
      </c>
      <c r="F20512" s="1" t="s">
        <v>71014</v>
      </c>
      <c r="G20512" s="1" t="s">
        <v>82713</v>
      </c>
      <c r="H20512" s="3" t="s">
        <v>82718</v>
      </c>
    </row>
    <row r="20513" spans="1:8" x14ac:dyDescent="0.25">
      <c r="A20513" s="2">
        <v>43705.8125</v>
      </c>
      <c r="B20513" s="2">
        <v>43705.895833333328</v>
      </c>
      <c r="C20513" s="1" t="s">
        <v>82719</v>
      </c>
      <c r="D20513" s="1" t="s">
        <v>78975</v>
      </c>
      <c r="E20513" s="1" t="s">
        <v>82720</v>
      </c>
      <c r="F20513" s="1" t="s">
        <v>71014</v>
      </c>
      <c r="G20513" s="1" t="s">
        <v>82713</v>
      </c>
      <c r="H20513" s="3" t="s">
        <v>82721</v>
      </c>
    </row>
    <row r="20514" spans="1:8" x14ac:dyDescent="0.25">
      <c r="A20514" s="2">
        <v>43684.458333333328</v>
      </c>
      <c r="B20514" s="2">
        <v>43684.729166666672</v>
      </c>
      <c r="C20514" s="1" t="s">
        <v>82429</v>
      </c>
      <c r="D20514" s="1" t="s">
        <v>82430</v>
      </c>
      <c r="E20514" s="1" t="s">
        <v>82722</v>
      </c>
      <c r="F20514" s="1" t="s">
        <v>71014</v>
      </c>
      <c r="G20514" s="1" t="s">
        <v>82723</v>
      </c>
      <c r="H20514" s="3" t="s">
        <v>82724</v>
      </c>
    </row>
    <row r="20515" spans="1:8" x14ac:dyDescent="0.25">
      <c r="A20515" s="2">
        <v>43698.770833333328</v>
      </c>
      <c r="B20515" s="2">
        <v>43698.875</v>
      </c>
      <c r="C20515" s="1" t="s">
        <v>82725</v>
      </c>
      <c r="D20515" s="1" t="s">
        <v>82726</v>
      </c>
      <c r="E20515" s="1" t="s">
        <v>82727</v>
      </c>
      <c r="F20515" s="1" t="s">
        <v>71014</v>
      </c>
      <c r="G20515" s="1" t="s">
        <v>82728</v>
      </c>
      <c r="H20515" s="3" t="s">
        <v>82729</v>
      </c>
    </row>
    <row r="20516" spans="1:8" x14ac:dyDescent="0.25">
      <c r="A20516" s="2">
        <v>43692.75</v>
      </c>
      <c r="B20516" s="2">
        <v>43692.833333333328</v>
      </c>
      <c r="C20516" s="1" t="s">
        <v>82730</v>
      </c>
      <c r="D20516" s="1" t="s">
        <v>82731</v>
      </c>
      <c r="E20516" s="1" t="s">
        <v>82732</v>
      </c>
      <c r="F20516" s="1" t="s">
        <v>71014</v>
      </c>
      <c r="G20516" s="1" t="s">
        <v>82733</v>
      </c>
      <c r="H20516" s="3" t="s">
        <v>82734</v>
      </c>
    </row>
    <row r="20517" spans="1:8" x14ac:dyDescent="0.25">
      <c r="A20517" s="2">
        <v>43684.791666666672</v>
      </c>
      <c r="B20517" s="2">
        <v>43684.875</v>
      </c>
      <c r="C20517" s="1" t="s">
        <v>79663</v>
      </c>
      <c r="D20517" s="1" t="s">
        <v>82735</v>
      </c>
      <c r="E20517" s="1" t="s">
        <v>82736</v>
      </c>
      <c r="F20517" s="1" t="s">
        <v>71014</v>
      </c>
      <c r="G20517" s="1" t="s">
        <v>82737</v>
      </c>
      <c r="H20517" s="3" t="s">
        <v>82738</v>
      </c>
    </row>
    <row r="20518" spans="1:8" x14ac:dyDescent="0.25">
      <c r="A20518" s="2">
        <v>43704.395833333328</v>
      </c>
      <c r="B20518" s="2">
        <v>43705.6875</v>
      </c>
      <c r="C20518" s="1" t="s">
        <v>82739</v>
      </c>
      <c r="D20518" s="1" t="s">
        <v>78456</v>
      </c>
      <c r="E20518" s="1" t="s">
        <v>82740</v>
      </c>
      <c r="F20518" s="1" t="s">
        <v>71014</v>
      </c>
      <c r="G20518" s="1" t="s">
        <v>82737</v>
      </c>
      <c r="H20518" s="3" t="s">
        <v>82741</v>
      </c>
    </row>
    <row r="20519" spans="1:8" x14ac:dyDescent="0.25">
      <c r="A20519" s="2">
        <v>43701.416666666672</v>
      </c>
      <c r="B20519" s="2">
        <v>43701.583333333328</v>
      </c>
      <c r="C20519" s="1" t="s">
        <v>82742</v>
      </c>
      <c r="D20519" s="1" t="s">
        <v>82743</v>
      </c>
      <c r="E20519" s="1" t="s">
        <v>82744</v>
      </c>
      <c r="F20519" s="1" t="s">
        <v>71014</v>
      </c>
      <c r="G20519" s="1" t="s">
        <v>82745</v>
      </c>
      <c r="H20519" s="3" t="s">
        <v>82746</v>
      </c>
    </row>
    <row r="20520" spans="1:8" x14ac:dyDescent="0.25">
      <c r="A20520" s="2">
        <v>43690.791666666672</v>
      </c>
      <c r="B20520" s="2">
        <v>43690.875</v>
      </c>
      <c r="C20520" s="1" t="s">
        <v>82747</v>
      </c>
      <c r="D20520" s="1" t="s">
        <v>68331</v>
      </c>
      <c r="E20520" s="1" t="s">
        <v>82748</v>
      </c>
      <c r="F20520" s="1" t="s">
        <v>71014</v>
      </c>
      <c r="G20520" s="1" t="s">
        <v>82749</v>
      </c>
      <c r="H20520" s="3" t="s">
        <v>82750</v>
      </c>
    </row>
    <row r="20521" spans="1:8" x14ac:dyDescent="0.25">
      <c r="A20521" s="2">
        <v>43697.770833333328</v>
      </c>
      <c r="B20521" s="2">
        <v>43697.854166666672</v>
      </c>
      <c r="C20521" s="1" t="s">
        <v>82751</v>
      </c>
      <c r="D20521" s="1" t="s">
        <v>82752</v>
      </c>
      <c r="E20521" s="1" t="s">
        <v>82753</v>
      </c>
      <c r="F20521" s="1" t="s">
        <v>71014</v>
      </c>
      <c r="G20521" s="1" t="s">
        <v>82754</v>
      </c>
      <c r="H20521" s="3" t="s">
        <v>82755</v>
      </c>
    </row>
    <row r="20522" spans="1:8" x14ac:dyDescent="0.25">
      <c r="A20522" s="2">
        <v>43692.75</v>
      </c>
      <c r="B20522" s="2">
        <v>43692.875</v>
      </c>
      <c r="C20522" s="1" t="s">
        <v>82730</v>
      </c>
      <c r="D20522" s="1" t="s">
        <v>82731</v>
      </c>
      <c r="E20522" s="1" t="s">
        <v>82756</v>
      </c>
      <c r="F20522" s="1" t="s">
        <v>71014</v>
      </c>
      <c r="G20522" s="1" t="s">
        <v>82757</v>
      </c>
      <c r="H20522" s="3" t="s">
        <v>82758</v>
      </c>
    </row>
    <row r="20523" spans="1:8" x14ac:dyDescent="0.25">
      <c r="A20523" s="2">
        <v>43689.791666666672</v>
      </c>
      <c r="B20523" s="2">
        <v>43689.875</v>
      </c>
      <c r="C20523" s="1" t="s">
        <v>79543</v>
      </c>
      <c r="D20523" s="1"/>
      <c r="E20523" s="1" t="s">
        <v>82759</v>
      </c>
      <c r="F20523" s="1" t="s">
        <v>71014</v>
      </c>
      <c r="G20523" s="1" t="s">
        <v>82757</v>
      </c>
      <c r="H20523" s="3" t="s">
        <v>82760</v>
      </c>
    </row>
    <row r="20524" spans="1:8" x14ac:dyDescent="0.25">
      <c r="A20524" s="2">
        <v>43690.791666666672</v>
      </c>
      <c r="B20524" s="2">
        <v>43690.875</v>
      </c>
      <c r="C20524" s="1" t="s">
        <v>79543</v>
      </c>
      <c r="D20524" s="1"/>
      <c r="E20524" s="1" t="s">
        <v>82761</v>
      </c>
      <c r="F20524" s="1" t="s">
        <v>71014</v>
      </c>
      <c r="G20524" s="1" t="s">
        <v>82762</v>
      </c>
      <c r="H20524" s="3" t="s">
        <v>82763</v>
      </c>
    </row>
    <row r="20525" spans="1:8" x14ac:dyDescent="0.25">
      <c r="A20525" s="2">
        <v>43685.395833333328</v>
      </c>
      <c r="B20525" s="2">
        <v>43685.458333333328</v>
      </c>
      <c r="C20525" s="1" t="s">
        <v>82764</v>
      </c>
      <c r="D20525" s="1" t="s">
        <v>82438</v>
      </c>
      <c r="E20525" s="1" t="s">
        <v>82765</v>
      </c>
      <c r="F20525" s="1" t="s">
        <v>71014</v>
      </c>
      <c r="G20525" s="1" t="s">
        <v>82766</v>
      </c>
      <c r="H20525" s="3" t="s">
        <v>82767</v>
      </c>
    </row>
    <row r="20526" spans="1:8" x14ac:dyDescent="0.25">
      <c r="A20526" s="2">
        <v>43685.458333333328</v>
      </c>
      <c r="B20526" s="2">
        <v>43685.520833333328</v>
      </c>
      <c r="C20526" s="1" t="s">
        <v>82768</v>
      </c>
      <c r="D20526" s="1" t="s">
        <v>82438</v>
      </c>
      <c r="E20526" s="1" t="s">
        <v>82769</v>
      </c>
      <c r="F20526" s="1" t="s">
        <v>71014</v>
      </c>
      <c r="G20526" s="1" t="s">
        <v>82770</v>
      </c>
      <c r="H20526" s="3" t="s">
        <v>82771</v>
      </c>
    </row>
    <row r="20527" spans="1:8" x14ac:dyDescent="0.25">
      <c r="A20527" s="2">
        <v>43704.770833333328</v>
      </c>
      <c r="B20527" s="2">
        <v>43704.854166666672</v>
      </c>
      <c r="C20527" s="1" t="s">
        <v>78866</v>
      </c>
      <c r="D20527" s="1" t="s">
        <v>75451</v>
      </c>
      <c r="E20527" s="1" t="s">
        <v>82772</v>
      </c>
      <c r="F20527" s="1" t="s">
        <v>71014</v>
      </c>
      <c r="G20527" s="1" t="s">
        <v>82773</v>
      </c>
      <c r="H20527" s="3" t="s">
        <v>82774</v>
      </c>
    </row>
    <row r="20528" spans="1:8" x14ac:dyDescent="0.25">
      <c r="A20528" s="2">
        <v>43690.791666666672</v>
      </c>
      <c r="B20528" s="2">
        <v>43690.875</v>
      </c>
      <c r="C20528" s="1" t="s">
        <v>82775</v>
      </c>
      <c r="D20528" s="1" t="s">
        <v>67251</v>
      </c>
      <c r="E20528" s="1" t="s">
        <v>82776</v>
      </c>
      <c r="F20528" s="1" t="s">
        <v>71014</v>
      </c>
      <c r="G20528" s="1" t="s">
        <v>82777</v>
      </c>
      <c r="H20528" s="3" t="s">
        <v>82778</v>
      </c>
    </row>
    <row r="20529" spans="1:8" x14ac:dyDescent="0.25">
      <c r="A20529" s="2">
        <v>43691.770833333328</v>
      </c>
      <c r="B20529" s="2">
        <v>43691.854166666672</v>
      </c>
      <c r="C20529" s="1" t="s">
        <v>82779</v>
      </c>
      <c r="D20529" s="1" t="s">
        <v>82780</v>
      </c>
      <c r="E20529" s="1" t="s">
        <v>82781</v>
      </c>
      <c r="F20529" s="1" t="s">
        <v>71014</v>
      </c>
      <c r="G20529" s="1" t="s">
        <v>82782</v>
      </c>
      <c r="H20529" s="3" t="s">
        <v>82783</v>
      </c>
    </row>
    <row r="20530" spans="1:8" x14ac:dyDescent="0.25">
      <c r="A20530" s="2">
        <v>43705.75</v>
      </c>
      <c r="B20530" s="2">
        <v>43705.854166666672</v>
      </c>
      <c r="C20530" s="1" t="s">
        <v>82784</v>
      </c>
      <c r="D20530" s="1" t="s">
        <v>82785</v>
      </c>
      <c r="E20530" s="1" t="s">
        <v>82786</v>
      </c>
      <c r="F20530" s="1" t="s">
        <v>71014</v>
      </c>
      <c r="G20530" s="1" t="s">
        <v>82787</v>
      </c>
      <c r="H20530" s="3" t="s">
        <v>82788</v>
      </c>
    </row>
    <row r="20531" spans="1:8" x14ac:dyDescent="0.25">
      <c r="A20531" s="2">
        <v>43690.791666666672</v>
      </c>
      <c r="B20531" s="2">
        <v>43690.875</v>
      </c>
      <c r="C20531" s="1" t="s">
        <v>78433</v>
      </c>
      <c r="D20531" s="1" t="s">
        <v>78434</v>
      </c>
      <c r="E20531" s="1" t="s">
        <v>82789</v>
      </c>
      <c r="F20531" s="1" t="s">
        <v>71014</v>
      </c>
      <c r="G20531" s="1" t="s">
        <v>82790</v>
      </c>
      <c r="H20531" s="3" t="s">
        <v>82791</v>
      </c>
    </row>
    <row r="20532" spans="1:8" x14ac:dyDescent="0.25">
      <c r="A20532" s="2">
        <v>43685.75</v>
      </c>
      <c r="B20532" s="2">
        <v>43685.875</v>
      </c>
      <c r="C20532" s="1" t="s">
        <v>82792</v>
      </c>
      <c r="D20532" s="1"/>
      <c r="E20532" s="1" t="s">
        <v>82793</v>
      </c>
      <c r="F20532" s="1" t="s">
        <v>71014</v>
      </c>
      <c r="G20532" s="1" t="s">
        <v>82794</v>
      </c>
      <c r="H20532" s="3" t="s">
        <v>82795</v>
      </c>
    </row>
    <row r="20533" spans="1:8" x14ac:dyDescent="0.25">
      <c r="A20533" s="2">
        <v>43704.770833333328</v>
      </c>
      <c r="B20533" s="2">
        <v>43704.854166666672</v>
      </c>
      <c r="C20533" s="1" t="s">
        <v>82796</v>
      </c>
      <c r="D20533" s="1" t="s">
        <v>75451</v>
      </c>
      <c r="E20533" s="1" t="s">
        <v>82797</v>
      </c>
      <c r="F20533" s="1" t="s">
        <v>71014</v>
      </c>
      <c r="G20533" s="1" t="s">
        <v>82798</v>
      </c>
      <c r="H20533" s="3" t="s">
        <v>82799</v>
      </c>
    </row>
    <row r="20534" spans="1:8" x14ac:dyDescent="0.25">
      <c r="A20534" s="2">
        <v>43690.770833333328</v>
      </c>
      <c r="B20534" s="2">
        <v>43690.8125</v>
      </c>
      <c r="C20534" s="1" t="s">
        <v>82800</v>
      </c>
      <c r="D20534" s="1"/>
      <c r="E20534" s="1" t="s">
        <v>82801</v>
      </c>
      <c r="F20534" s="1" t="s">
        <v>71014</v>
      </c>
      <c r="G20534" s="1" t="s">
        <v>82802</v>
      </c>
      <c r="H20534" s="3" t="s">
        <v>82803</v>
      </c>
    </row>
    <row r="20535" spans="1:8" x14ac:dyDescent="0.25">
      <c r="A20535" s="2">
        <v>43704.770833333328</v>
      </c>
      <c r="B20535" s="2">
        <v>43704.875</v>
      </c>
      <c r="C20535" s="1" t="s">
        <v>71430</v>
      </c>
      <c r="D20535" s="1" t="s">
        <v>67697</v>
      </c>
      <c r="E20535" s="1" t="s">
        <v>82804</v>
      </c>
      <c r="F20535" s="1" t="s">
        <v>71014</v>
      </c>
      <c r="G20535" s="1" t="s">
        <v>82805</v>
      </c>
      <c r="H20535" s="3" t="s">
        <v>82806</v>
      </c>
    </row>
    <row r="20536" spans="1:8" x14ac:dyDescent="0.25">
      <c r="A20536" s="2">
        <v>43701.5</v>
      </c>
      <c r="B20536" s="2">
        <v>43701.583333333328</v>
      </c>
      <c r="C20536" s="1" t="s">
        <v>82692</v>
      </c>
      <c r="D20536" s="1" t="s">
        <v>82807</v>
      </c>
      <c r="E20536" s="1" t="s">
        <v>82808</v>
      </c>
      <c r="F20536" s="1" t="s">
        <v>71014</v>
      </c>
      <c r="G20536" s="1" t="s">
        <v>82809</v>
      </c>
      <c r="H20536" s="3" t="s">
        <v>82810</v>
      </c>
    </row>
    <row r="20537" spans="1:8" x14ac:dyDescent="0.25">
      <c r="A20537" s="2">
        <v>43688.583333333328</v>
      </c>
      <c r="B20537" s="2">
        <v>43688.6875</v>
      </c>
      <c r="C20537" s="1" t="s">
        <v>82811</v>
      </c>
      <c r="D20537" s="1" t="s">
        <v>82812</v>
      </c>
      <c r="E20537" s="1" t="s">
        <v>82813</v>
      </c>
      <c r="F20537" s="1" t="s">
        <v>71014</v>
      </c>
      <c r="G20537" s="1" t="s">
        <v>82814</v>
      </c>
      <c r="H20537" s="3" t="s">
        <v>82815</v>
      </c>
    </row>
    <row r="20538" spans="1:8" x14ac:dyDescent="0.25">
      <c r="A20538" s="2">
        <v>43721.770833333328</v>
      </c>
      <c r="B20538" s="2">
        <v>43721.895833333328</v>
      </c>
      <c r="C20538" s="1" t="s">
        <v>82816</v>
      </c>
      <c r="D20538" s="1" t="s">
        <v>82817</v>
      </c>
      <c r="E20538" s="1" t="s">
        <v>82818</v>
      </c>
      <c r="F20538" s="1" t="s">
        <v>1765</v>
      </c>
      <c r="G20538" s="1" t="s">
        <v>82819</v>
      </c>
      <c r="H20538" s="3" t="s">
        <v>82820</v>
      </c>
    </row>
    <row r="20539" spans="1:8" x14ac:dyDescent="0.25">
      <c r="A20539" s="2">
        <v>43731.791666666672</v>
      </c>
      <c r="B20539" s="2">
        <v>43731.9375</v>
      </c>
      <c r="C20539" s="1" t="s">
        <v>82821</v>
      </c>
      <c r="D20539" s="1" t="s">
        <v>82822</v>
      </c>
      <c r="E20539" s="1" t="s">
        <v>82823</v>
      </c>
      <c r="F20539" s="1" t="s">
        <v>71014</v>
      </c>
      <c r="G20539" s="1" t="s">
        <v>82824</v>
      </c>
      <c r="H20539" s="3" t="s">
        <v>82825</v>
      </c>
    </row>
    <row r="20540" spans="1:8" x14ac:dyDescent="0.25">
      <c r="A20540" s="2">
        <v>43746.354166666672</v>
      </c>
      <c r="B20540" s="2">
        <v>43746.708333333328</v>
      </c>
      <c r="C20540" s="1" t="s">
        <v>82826</v>
      </c>
      <c r="D20540" s="1" t="s">
        <v>82827</v>
      </c>
      <c r="E20540" s="1" t="s">
        <v>82828</v>
      </c>
      <c r="F20540" s="1" t="s">
        <v>71014</v>
      </c>
      <c r="G20540" s="1" t="s">
        <v>82829</v>
      </c>
      <c r="H20540" s="3" t="s">
        <v>82830</v>
      </c>
    </row>
    <row r="20541" spans="1:8" x14ac:dyDescent="0.25">
      <c r="A20541" s="2">
        <v>43747.791666666672</v>
      </c>
      <c r="B20541" s="2">
        <v>43747.875</v>
      </c>
      <c r="C20541" s="1" t="s">
        <v>82831</v>
      </c>
      <c r="D20541" s="1" t="s">
        <v>82832</v>
      </c>
      <c r="E20541" s="1" t="s">
        <v>82833</v>
      </c>
      <c r="F20541" s="1" t="s">
        <v>1765</v>
      </c>
      <c r="G20541" s="1" t="s">
        <v>82834</v>
      </c>
      <c r="H20541" s="3" t="s">
        <v>82835</v>
      </c>
    </row>
    <row r="20542" spans="1:8" x14ac:dyDescent="0.25">
      <c r="A20542" s="4">
        <v>43781</v>
      </c>
      <c r="B20542" s="4">
        <v>43782</v>
      </c>
      <c r="C20542" s="1" t="s">
        <v>82836</v>
      </c>
      <c r="D20542" s="1" t="s">
        <v>76481</v>
      </c>
      <c r="E20542" s="1" t="s">
        <v>82837</v>
      </c>
      <c r="F20542" s="1" t="s">
        <v>71014</v>
      </c>
      <c r="G20542" s="1" t="s">
        <v>82838</v>
      </c>
      <c r="H20542" s="3" t="s">
        <v>82839</v>
      </c>
    </row>
    <row r="20543" spans="1:8" x14ac:dyDescent="0.25">
      <c r="A20543" s="1" t="s">
        <v>82840</v>
      </c>
      <c r="B20543" s="1" t="s">
        <v>82841</v>
      </c>
      <c r="C20543" s="1" t="s">
        <v>82842</v>
      </c>
      <c r="D20543" s="1" t="s">
        <v>82843</v>
      </c>
      <c r="E20543" s="1" t="s">
        <v>82844</v>
      </c>
      <c r="F20543" s="1" t="s">
        <v>71014</v>
      </c>
      <c r="G20543" s="1" t="s">
        <v>82845</v>
      </c>
      <c r="H20543" s="3" t="s">
        <v>82846</v>
      </c>
    </row>
    <row r="20544" spans="1:8" x14ac:dyDescent="0.25">
      <c r="A20544" s="2">
        <v>43998.354166666672</v>
      </c>
      <c r="B20544" s="2">
        <v>43998.708333333328</v>
      </c>
      <c r="C20544" s="1" t="s">
        <v>82847</v>
      </c>
      <c r="D20544" s="1" t="s">
        <v>82848</v>
      </c>
      <c r="E20544" s="1" t="s">
        <v>82849</v>
      </c>
      <c r="F20544" s="1" t="s">
        <v>71014</v>
      </c>
      <c r="G20544" s="1" t="s">
        <v>82850</v>
      </c>
      <c r="H20544" s="3" t="s">
        <v>82851</v>
      </c>
    </row>
    <row r="20545" spans="1:8" x14ac:dyDescent="0.25">
      <c r="A20545" s="1" t="s">
        <v>82852</v>
      </c>
      <c r="B20545" s="1" t="s">
        <v>82853</v>
      </c>
      <c r="C20545" s="1" t="s">
        <v>82854</v>
      </c>
      <c r="D20545" s="1" t="s">
        <v>82855</v>
      </c>
      <c r="E20545" s="1" t="s">
        <v>82856</v>
      </c>
      <c r="F20545" s="1" t="s">
        <v>71014</v>
      </c>
      <c r="G20545" s="1" t="s">
        <v>82857</v>
      </c>
      <c r="H20545" s="3" t="s">
        <v>82858</v>
      </c>
    </row>
    <row r="20546" spans="1:8" x14ac:dyDescent="0.25">
      <c r="A20546" s="1" t="s">
        <v>82859</v>
      </c>
      <c r="B20546" s="1" t="s">
        <v>82860</v>
      </c>
      <c r="C20546" s="1" t="s">
        <v>82861</v>
      </c>
      <c r="D20546" s="1" t="s">
        <v>82862</v>
      </c>
      <c r="E20546" s="1" t="s">
        <v>82863</v>
      </c>
      <c r="F20546" s="1" t="s">
        <v>1765</v>
      </c>
      <c r="G20546" s="1" t="s">
        <v>82864</v>
      </c>
      <c r="H20546" s="3" t="s">
        <v>82865</v>
      </c>
    </row>
    <row r="20547" spans="1:8" x14ac:dyDescent="0.25">
      <c r="A20547" s="5">
        <v>43748.375</v>
      </c>
      <c r="B20547" s="5">
        <v>43748.541666666672</v>
      </c>
      <c r="C20547" s="1" t="s">
        <v>82866</v>
      </c>
      <c r="D20547" s="1" t="s">
        <v>82867</v>
      </c>
      <c r="E20547" s="1" t="s">
        <v>82868</v>
      </c>
      <c r="F20547" s="1" t="s">
        <v>71014</v>
      </c>
      <c r="G20547" s="1" t="s">
        <v>82869</v>
      </c>
      <c r="H20547" s="3" t="s">
        <v>82870</v>
      </c>
    </row>
    <row r="20548" spans="1:8" x14ac:dyDescent="0.25">
      <c r="A20548" s="1" t="s">
        <v>79501</v>
      </c>
      <c r="B20548" s="1" t="s">
        <v>54925</v>
      </c>
      <c r="C20548" s="1" t="s">
        <v>82871</v>
      </c>
      <c r="D20548" s="1" t="s">
        <v>82872</v>
      </c>
      <c r="E20548" s="1" t="s">
        <v>82873</v>
      </c>
      <c r="F20548" s="1" t="s">
        <v>1765</v>
      </c>
      <c r="G20548" s="1" t="s">
        <v>82874</v>
      </c>
      <c r="H20548" s="3" t="s">
        <v>82875</v>
      </c>
    </row>
    <row r="20549" spans="1:8" x14ac:dyDescent="0.25">
      <c r="A20549" s="5">
        <v>43763.416666666672</v>
      </c>
      <c r="B20549" s="5">
        <v>43763.708333333328</v>
      </c>
      <c r="C20549" s="1" t="s">
        <v>82876</v>
      </c>
      <c r="D20549" s="1" t="s">
        <v>82877</v>
      </c>
      <c r="E20549" s="1" t="s">
        <v>82878</v>
      </c>
      <c r="F20549" s="1" t="s">
        <v>71014</v>
      </c>
      <c r="G20549" s="1" t="s">
        <v>82879</v>
      </c>
      <c r="H20549" s="3" t="s">
        <v>82880</v>
      </c>
    </row>
    <row r="20550" spans="1:8" x14ac:dyDescent="0.25">
      <c r="A20550" s="2">
        <v>43409.375</v>
      </c>
      <c r="B20550" s="2">
        <v>43409.708333333328</v>
      </c>
      <c r="C20550" s="1" t="s">
        <v>82881</v>
      </c>
      <c r="D20550" s="1"/>
      <c r="E20550" s="1" t="s">
        <v>82882</v>
      </c>
      <c r="F20550" s="1" t="s">
        <v>82883</v>
      </c>
      <c r="G20550" s="1" t="s">
        <v>82884</v>
      </c>
      <c r="H20550" s="3" t="s">
        <v>82885</v>
      </c>
    </row>
    <row r="20551" spans="1:8" x14ac:dyDescent="0.25">
      <c r="A20551" s="2">
        <v>43409.395833333328</v>
      </c>
      <c r="B20551" s="2">
        <v>43411.75</v>
      </c>
      <c r="C20551" s="1" t="s">
        <v>82886</v>
      </c>
      <c r="D20551" s="1"/>
      <c r="E20551" s="1" t="s">
        <v>82887</v>
      </c>
      <c r="F20551" s="1" t="s">
        <v>82883</v>
      </c>
      <c r="G20551" s="1" t="s">
        <v>82888</v>
      </c>
      <c r="H20551" s="3" t="s">
        <v>82889</v>
      </c>
    </row>
    <row r="20552" spans="1:8" x14ac:dyDescent="0.25">
      <c r="A20552" s="5">
        <v>43417.770833333328</v>
      </c>
      <c r="B20552" s="5">
        <v>43417.875</v>
      </c>
      <c r="C20552" s="1" t="s">
        <v>82890</v>
      </c>
      <c r="D20552" s="1" t="s">
        <v>82891</v>
      </c>
      <c r="E20552" s="1" t="s">
        <v>82892</v>
      </c>
      <c r="F20552" s="1" t="s">
        <v>82883</v>
      </c>
      <c r="G20552" s="1" t="s">
        <v>82893</v>
      </c>
      <c r="H20552" s="3" t="s">
        <v>82894</v>
      </c>
    </row>
    <row r="20553" spans="1:8" x14ac:dyDescent="0.25">
      <c r="A20553" s="2">
        <v>43412.8125</v>
      </c>
      <c r="B20553" s="2">
        <v>43412.979166666672</v>
      </c>
      <c r="C20553" s="1" t="s">
        <v>82895</v>
      </c>
      <c r="D20553" s="1" t="s">
        <v>82896</v>
      </c>
      <c r="E20553" s="1" t="s">
        <v>82897</v>
      </c>
      <c r="F20553" s="1" t="s">
        <v>82883</v>
      </c>
      <c r="G20553" s="1" t="s">
        <v>82898</v>
      </c>
      <c r="H20553" s="3" t="s">
        <v>82899</v>
      </c>
    </row>
    <row r="20554" spans="1:8" x14ac:dyDescent="0.25">
      <c r="A20554" s="5">
        <v>43427.541666666672</v>
      </c>
      <c r="B20554" s="5">
        <v>43428.9375</v>
      </c>
      <c r="C20554" s="1" t="s">
        <v>82900</v>
      </c>
      <c r="D20554" s="1" t="s">
        <v>82901</v>
      </c>
      <c r="E20554" s="1" t="s">
        <v>82902</v>
      </c>
      <c r="F20554" s="1" t="s">
        <v>82883</v>
      </c>
      <c r="G20554" s="1" t="s">
        <v>82903</v>
      </c>
      <c r="H20554" s="3" t="s">
        <v>82904</v>
      </c>
    </row>
    <row r="20555" spans="1:8" x14ac:dyDescent="0.25">
      <c r="A20555" s="5">
        <v>43425.75</v>
      </c>
      <c r="B20555" s="5">
        <v>43425.895833333328</v>
      </c>
      <c r="C20555" s="1" t="s">
        <v>82905</v>
      </c>
      <c r="D20555" s="1" t="s">
        <v>82906</v>
      </c>
      <c r="E20555" s="1" t="s">
        <v>82907</v>
      </c>
      <c r="F20555" s="1" t="s">
        <v>82883</v>
      </c>
      <c r="G20555" s="1" t="s">
        <v>82908</v>
      </c>
      <c r="H20555" s="3" t="s">
        <v>82909</v>
      </c>
    </row>
    <row r="20556" spans="1:8" x14ac:dyDescent="0.25">
      <c r="A20556" s="5">
        <v>43419.791666666672</v>
      </c>
      <c r="B20556" s="5">
        <v>43419.916666666672</v>
      </c>
      <c r="C20556" s="1" t="s">
        <v>82910</v>
      </c>
      <c r="D20556" s="1" t="s">
        <v>82911</v>
      </c>
      <c r="E20556" s="1" t="s">
        <v>82912</v>
      </c>
      <c r="F20556" s="1" t="s">
        <v>82883</v>
      </c>
      <c r="G20556" s="1" t="s">
        <v>82913</v>
      </c>
      <c r="H20556" s="3" t="s">
        <v>82914</v>
      </c>
    </row>
    <row r="20557" spans="1:8" x14ac:dyDescent="0.25">
      <c r="A20557" s="2">
        <v>43410.75</v>
      </c>
      <c r="B20557" s="2">
        <v>43410.875</v>
      </c>
      <c r="C20557" s="1" t="s">
        <v>82915</v>
      </c>
      <c r="D20557" s="1" t="s">
        <v>82916</v>
      </c>
      <c r="E20557" s="1" t="s">
        <v>82917</v>
      </c>
      <c r="F20557" s="1" t="s">
        <v>82883</v>
      </c>
      <c r="G20557" s="1" t="s">
        <v>82918</v>
      </c>
      <c r="H20557" s="3" t="s">
        <v>82919</v>
      </c>
    </row>
    <row r="20558" spans="1:8" x14ac:dyDescent="0.25">
      <c r="A20558" s="5">
        <v>43424.770833333328</v>
      </c>
      <c r="B20558" s="5">
        <v>43424.895833333328</v>
      </c>
      <c r="C20558" s="1" t="s">
        <v>82920</v>
      </c>
      <c r="D20558" s="1"/>
      <c r="E20558" s="1" t="s">
        <v>82921</v>
      </c>
      <c r="F20558" s="1" t="s">
        <v>82883</v>
      </c>
      <c r="G20558" s="1" t="s">
        <v>82922</v>
      </c>
      <c r="H20558" s="3" t="s">
        <v>82923</v>
      </c>
    </row>
    <row r="20559" spans="1:8" x14ac:dyDescent="0.25">
      <c r="A20559" s="2">
        <v>43412.791666666672</v>
      </c>
      <c r="B20559" s="2">
        <v>43412.875</v>
      </c>
      <c r="C20559" s="1" t="s">
        <v>82924</v>
      </c>
      <c r="D20559" s="1" t="s">
        <v>82925</v>
      </c>
      <c r="E20559" s="1" t="s">
        <v>82926</v>
      </c>
      <c r="F20559" s="1" t="s">
        <v>82883</v>
      </c>
      <c r="G20559" s="1" t="s">
        <v>82927</v>
      </c>
      <c r="H20559" s="3" t="s">
        <v>82928</v>
      </c>
    </row>
    <row r="20560" spans="1:8" x14ac:dyDescent="0.25">
      <c r="A20560" s="5">
        <v>43419.75</v>
      </c>
      <c r="B20560" s="5">
        <v>43419.875</v>
      </c>
      <c r="C20560" s="1" t="s">
        <v>82929</v>
      </c>
      <c r="D20560" s="1" t="s">
        <v>82930</v>
      </c>
      <c r="E20560" s="1" t="s">
        <v>82931</v>
      </c>
      <c r="F20560" s="1" t="s">
        <v>82883</v>
      </c>
      <c r="G20560" s="1" t="s">
        <v>82932</v>
      </c>
      <c r="H20560" s="3" t="s">
        <v>82933</v>
      </c>
    </row>
    <row r="20561" spans="1:8" x14ac:dyDescent="0.25">
      <c r="A20561" s="2">
        <v>43412.770833333328</v>
      </c>
      <c r="B20561" s="2">
        <v>43412.875</v>
      </c>
      <c r="C20561" s="1" t="s">
        <v>82934</v>
      </c>
      <c r="D20561" s="1" t="s">
        <v>82935</v>
      </c>
      <c r="E20561" s="1" t="s">
        <v>82936</v>
      </c>
      <c r="F20561" s="1" t="s">
        <v>82883</v>
      </c>
      <c r="G20561" s="1" t="s">
        <v>82937</v>
      </c>
      <c r="H20561" s="3" t="s">
        <v>82938</v>
      </c>
    </row>
    <row r="20562" spans="1:8" x14ac:dyDescent="0.25">
      <c r="A20562" s="5">
        <v>43417.791666666672</v>
      </c>
      <c r="B20562" s="5">
        <v>43417.875</v>
      </c>
      <c r="C20562" s="1" t="s">
        <v>82939</v>
      </c>
      <c r="D20562" s="1" t="s">
        <v>82940</v>
      </c>
      <c r="E20562" s="1" t="s">
        <v>82941</v>
      </c>
      <c r="F20562" s="1" t="s">
        <v>82883</v>
      </c>
      <c r="G20562" s="1" t="s">
        <v>82942</v>
      </c>
      <c r="H20562" s="3" t="s">
        <v>82943</v>
      </c>
    </row>
    <row r="20563" spans="1:8" x14ac:dyDescent="0.25">
      <c r="A20563" s="5">
        <v>43431.75</v>
      </c>
      <c r="B20563" s="5">
        <v>43431.833333333328</v>
      </c>
      <c r="C20563" s="1" t="s">
        <v>82944</v>
      </c>
      <c r="D20563" s="1" t="s">
        <v>82945</v>
      </c>
      <c r="E20563" s="1" t="s">
        <v>82946</v>
      </c>
      <c r="F20563" s="1" t="s">
        <v>82883</v>
      </c>
      <c r="G20563" s="1" t="s">
        <v>82947</v>
      </c>
      <c r="H20563" s="3" t="s">
        <v>82948</v>
      </c>
    </row>
    <row r="20564" spans="1:8" x14ac:dyDescent="0.25">
      <c r="A20564" s="5">
        <v>43432.791666666672</v>
      </c>
      <c r="B20564" s="5">
        <v>43432.916666666672</v>
      </c>
      <c r="C20564" s="1" t="s">
        <v>82949</v>
      </c>
      <c r="D20564" s="1" t="s">
        <v>82950</v>
      </c>
      <c r="E20564" s="1" t="s">
        <v>82951</v>
      </c>
      <c r="F20564" s="1" t="s">
        <v>82883</v>
      </c>
      <c r="G20564" s="1" t="s">
        <v>82952</v>
      </c>
      <c r="H20564" s="3" t="s">
        <v>82953</v>
      </c>
    </row>
    <row r="20565" spans="1:8" x14ac:dyDescent="0.25">
      <c r="A20565" s="5">
        <v>43426.75</v>
      </c>
      <c r="B20565" s="5">
        <v>43426.833333333328</v>
      </c>
      <c r="C20565" s="1" t="s">
        <v>82954</v>
      </c>
      <c r="D20565" s="1" t="s">
        <v>82955</v>
      </c>
      <c r="E20565" s="1" t="s">
        <v>82956</v>
      </c>
      <c r="F20565" s="1" t="s">
        <v>82883</v>
      </c>
      <c r="G20565" s="1" t="s">
        <v>82957</v>
      </c>
      <c r="H20565" s="3" t="s">
        <v>82958</v>
      </c>
    </row>
    <row r="20566" spans="1:8" x14ac:dyDescent="0.25">
      <c r="A20566" s="5">
        <v>43427.333333333328</v>
      </c>
      <c r="B20566" s="5">
        <v>43428.916666666672</v>
      </c>
      <c r="C20566" s="1" t="s">
        <v>82959</v>
      </c>
      <c r="D20566" s="1" t="s">
        <v>82960</v>
      </c>
      <c r="E20566" s="1" t="s">
        <v>82961</v>
      </c>
      <c r="F20566" s="1" t="s">
        <v>82883</v>
      </c>
      <c r="G20566" s="1" t="s">
        <v>82962</v>
      </c>
      <c r="H20566" s="3" t="s">
        <v>82963</v>
      </c>
    </row>
    <row r="20567" spans="1:8" x14ac:dyDescent="0.25">
      <c r="A20567" s="5">
        <v>43417.791666666672</v>
      </c>
      <c r="B20567" s="5">
        <v>43417.875</v>
      </c>
      <c r="C20567" s="1" t="s">
        <v>82964</v>
      </c>
      <c r="D20567" s="1" t="s">
        <v>82965</v>
      </c>
      <c r="E20567" s="1" t="s">
        <v>82966</v>
      </c>
      <c r="F20567" s="1" t="s">
        <v>82883</v>
      </c>
      <c r="G20567" s="1" t="s">
        <v>82967</v>
      </c>
      <c r="H20567" s="3" t="s">
        <v>82968</v>
      </c>
    </row>
    <row r="20568" spans="1:8" x14ac:dyDescent="0.25">
      <c r="A20568" s="2">
        <v>43412.791666666672</v>
      </c>
      <c r="B20568" s="2">
        <v>43412.875</v>
      </c>
      <c r="C20568" s="1" t="s">
        <v>82969</v>
      </c>
      <c r="D20568" s="1" t="s">
        <v>82970</v>
      </c>
      <c r="E20568" s="1" t="s">
        <v>82971</v>
      </c>
      <c r="F20568" s="1" t="s">
        <v>82883</v>
      </c>
      <c r="G20568" s="1" t="s">
        <v>82972</v>
      </c>
      <c r="H20568" s="3" t="s">
        <v>82973</v>
      </c>
    </row>
    <row r="20569" spans="1:8" x14ac:dyDescent="0.25">
      <c r="A20569" s="2">
        <v>43410.541666666672</v>
      </c>
      <c r="B20569" s="2">
        <v>43410.708333333328</v>
      </c>
      <c r="C20569" s="1" t="s">
        <v>82974</v>
      </c>
      <c r="D20569" s="1" t="s">
        <v>82975</v>
      </c>
      <c r="E20569" s="1" t="s">
        <v>82976</v>
      </c>
      <c r="F20569" s="1" t="s">
        <v>82883</v>
      </c>
      <c r="G20569" s="1" t="s">
        <v>82977</v>
      </c>
      <c r="H20569" s="3" t="s">
        <v>82978</v>
      </c>
    </row>
    <row r="20570" spans="1:8" x14ac:dyDescent="0.25">
      <c r="A20570" s="5">
        <v>43416.770833333328</v>
      </c>
      <c r="B20570" s="5">
        <v>43416.895833333328</v>
      </c>
      <c r="C20570" s="1" t="s">
        <v>82979</v>
      </c>
      <c r="D20570" s="1" t="s">
        <v>82980</v>
      </c>
      <c r="E20570" s="1" t="s">
        <v>82981</v>
      </c>
      <c r="F20570" s="1" t="s">
        <v>82883</v>
      </c>
      <c r="G20570" s="1" t="s">
        <v>82982</v>
      </c>
      <c r="H20570" s="3" t="s">
        <v>82983</v>
      </c>
    </row>
    <row r="20571" spans="1:8" x14ac:dyDescent="0.25">
      <c r="A20571" s="5">
        <v>43445.791666666672</v>
      </c>
      <c r="B20571" s="5">
        <v>43445.875</v>
      </c>
      <c r="C20571" s="1" t="s">
        <v>82984</v>
      </c>
      <c r="D20571" s="1" t="s">
        <v>82985</v>
      </c>
      <c r="E20571" s="1" t="s">
        <v>82986</v>
      </c>
      <c r="F20571" s="1" t="s">
        <v>82883</v>
      </c>
      <c r="G20571" s="1" t="s">
        <v>82987</v>
      </c>
      <c r="H20571" s="3" t="s">
        <v>82988</v>
      </c>
    </row>
    <row r="20572" spans="1:8" x14ac:dyDescent="0.25">
      <c r="A20572" s="5">
        <v>43433.791666666672</v>
      </c>
      <c r="B20572" s="5">
        <v>43433.875</v>
      </c>
      <c r="C20572" s="1" t="s">
        <v>82989</v>
      </c>
      <c r="D20572" s="1" t="s">
        <v>82990</v>
      </c>
      <c r="E20572" s="1" t="s">
        <v>82991</v>
      </c>
      <c r="F20572" s="1" t="s">
        <v>82883</v>
      </c>
      <c r="G20572" s="1" t="s">
        <v>82992</v>
      </c>
      <c r="H20572" s="3" t="s">
        <v>82993</v>
      </c>
    </row>
    <row r="20573" spans="1:8" x14ac:dyDescent="0.25">
      <c r="A20573" s="5">
        <v>43419.833333333328</v>
      </c>
      <c r="B20573" s="5">
        <v>43419.916666666672</v>
      </c>
      <c r="C20573" s="1" t="s">
        <v>82994</v>
      </c>
      <c r="D20573" s="1" t="s">
        <v>82995</v>
      </c>
      <c r="E20573" s="1" t="s">
        <v>82996</v>
      </c>
      <c r="F20573" s="1" t="s">
        <v>82883</v>
      </c>
      <c r="G20573" s="1" t="s">
        <v>82997</v>
      </c>
      <c r="H20573" s="3" t="s">
        <v>82998</v>
      </c>
    </row>
    <row r="20574" spans="1:8" x14ac:dyDescent="0.25">
      <c r="A20574" s="5">
        <v>43424.375</v>
      </c>
      <c r="B20574" s="5">
        <v>43424.75</v>
      </c>
      <c r="C20574" s="1" t="s">
        <v>82999</v>
      </c>
      <c r="D20574" s="1" t="s">
        <v>83000</v>
      </c>
      <c r="E20574" s="1" t="s">
        <v>83001</v>
      </c>
      <c r="F20574" s="1" t="s">
        <v>82883</v>
      </c>
      <c r="G20574" s="1" t="s">
        <v>83002</v>
      </c>
      <c r="H20574" s="3" t="s">
        <v>83003</v>
      </c>
    </row>
    <row r="20575" spans="1:8" x14ac:dyDescent="0.25">
      <c r="A20575" s="5">
        <v>43418.791666666672</v>
      </c>
      <c r="B20575" s="5">
        <v>43418.854166666672</v>
      </c>
      <c r="C20575" s="1" t="s">
        <v>83004</v>
      </c>
      <c r="D20575" s="1" t="s">
        <v>83005</v>
      </c>
      <c r="E20575" s="1" t="s">
        <v>83006</v>
      </c>
      <c r="F20575" s="1" t="s">
        <v>82883</v>
      </c>
      <c r="G20575" s="1" t="s">
        <v>83007</v>
      </c>
      <c r="H20575" s="3" t="s">
        <v>83008</v>
      </c>
    </row>
    <row r="20576" spans="1:8" x14ac:dyDescent="0.25">
      <c r="A20576" s="5">
        <v>43447.770833333328</v>
      </c>
      <c r="B20576" s="5">
        <v>43447.854166666672</v>
      </c>
      <c r="C20576" s="1" t="s">
        <v>83009</v>
      </c>
      <c r="D20576" s="1" t="s">
        <v>83010</v>
      </c>
      <c r="E20576" s="1" t="s">
        <v>83011</v>
      </c>
      <c r="F20576" s="1" t="s">
        <v>82883</v>
      </c>
      <c r="G20576" s="1" t="s">
        <v>83012</v>
      </c>
      <c r="H20576" s="3" t="s">
        <v>83013</v>
      </c>
    </row>
    <row r="20577" spans="1:8" x14ac:dyDescent="0.25">
      <c r="A20577" s="5">
        <v>43429.416666666672</v>
      </c>
      <c r="B20577" s="5">
        <v>43429.5</v>
      </c>
      <c r="C20577" s="1" t="s">
        <v>83014</v>
      </c>
      <c r="D20577" s="1" t="s">
        <v>83015</v>
      </c>
      <c r="E20577" s="1" t="s">
        <v>83016</v>
      </c>
      <c r="F20577" s="1" t="s">
        <v>82883</v>
      </c>
      <c r="G20577" s="1" t="s">
        <v>83017</v>
      </c>
      <c r="H20577" s="3" t="s">
        <v>83018</v>
      </c>
    </row>
    <row r="20578" spans="1:8" x14ac:dyDescent="0.25">
      <c r="A20578" s="2">
        <v>43442.416666666672</v>
      </c>
      <c r="B20578" s="2">
        <v>43442.5</v>
      </c>
      <c r="C20578" s="1" t="s">
        <v>83019</v>
      </c>
      <c r="D20578" s="1" t="s">
        <v>83020</v>
      </c>
      <c r="E20578" s="1" t="s">
        <v>83021</v>
      </c>
      <c r="F20578" s="1" t="s">
        <v>82883</v>
      </c>
      <c r="G20578" s="1" t="s">
        <v>83022</v>
      </c>
      <c r="H20578" s="3" t="s">
        <v>83023</v>
      </c>
    </row>
    <row r="20579" spans="1:8" x14ac:dyDescent="0.25">
      <c r="A20579" s="5">
        <v>43419.8125</v>
      </c>
      <c r="B20579" s="5">
        <v>43419.916666666672</v>
      </c>
      <c r="C20579" s="1" t="s">
        <v>83024</v>
      </c>
      <c r="D20579" s="1" t="s">
        <v>83025</v>
      </c>
      <c r="E20579" s="1" t="s">
        <v>83026</v>
      </c>
      <c r="F20579" s="1" t="s">
        <v>82883</v>
      </c>
      <c r="G20579" s="1" t="s">
        <v>83027</v>
      </c>
      <c r="H20579" s="3" t="s">
        <v>83028</v>
      </c>
    </row>
    <row r="20580" spans="1:8" x14ac:dyDescent="0.25">
      <c r="A20580" s="5">
        <v>43423.75</v>
      </c>
      <c r="B20580" s="5">
        <v>43423.833333333328</v>
      </c>
      <c r="C20580" s="1" t="s">
        <v>83029</v>
      </c>
      <c r="D20580" s="1" t="s">
        <v>83030</v>
      </c>
      <c r="E20580" s="1" t="s">
        <v>83031</v>
      </c>
      <c r="F20580" s="1" t="s">
        <v>82883</v>
      </c>
      <c r="G20580" s="1" t="s">
        <v>83032</v>
      </c>
      <c r="H20580" s="3" t="s">
        <v>83033</v>
      </c>
    </row>
    <row r="20581" spans="1:8" x14ac:dyDescent="0.25">
      <c r="A20581" s="5">
        <v>43430.791666666672</v>
      </c>
      <c r="B20581" s="5">
        <v>43430.875</v>
      </c>
      <c r="C20581" s="1" t="s">
        <v>83034</v>
      </c>
      <c r="D20581" s="1" t="s">
        <v>83035</v>
      </c>
      <c r="E20581" s="1" t="s">
        <v>83036</v>
      </c>
      <c r="F20581" s="1" t="s">
        <v>82883</v>
      </c>
      <c r="G20581" s="1" t="s">
        <v>83037</v>
      </c>
      <c r="H20581" s="3" t="s">
        <v>83038</v>
      </c>
    </row>
    <row r="20582" spans="1:8" x14ac:dyDescent="0.25">
      <c r="A20582" s="5">
        <v>43433.5</v>
      </c>
      <c r="B20582" s="5">
        <v>43433.666666666672</v>
      </c>
      <c r="C20582" s="1" t="s">
        <v>83039</v>
      </c>
      <c r="D20582" s="1"/>
      <c r="E20582" s="1" t="s">
        <v>83040</v>
      </c>
      <c r="F20582" s="1" t="s">
        <v>82883</v>
      </c>
      <c r="G20582" s="1" t="s">
        <v>83041</v>
      </c>
      <c r="H20582" s="3" t="s">
        <v>83042</v>
      </c>
    </row>
    <row r="20583" spans="1:8" x14ac:dyDescent="0.25">
      <c r="A20583" s="2">
        <v>43411.833333333328</v>
      </c>
      <c r="B20583" s="2">
        <v>43411.916666666672</v>
      </c>
      <c r="C20583" s="1" t="s">
        <v>83043</v>
      </c>
      <c r="D20583" s="1" t="s">
        <v>83044</v>
      </c>
      <c r="E20583" s="1" t="s">
        <v>83045</v>
      </c>
      <c r="F20583" s="1" t="s">
        <v>82883</v>
      </c>
      <c r="G20583" s="1" t="s">
        <v>83046</v>
      </c>
      <c r="H20583" s="3" t="s">
        <v>83047</v>
      </c>
    </row>
    <row r="20584" spans="1:8" x14ac:dyDescent="0.25">
      <c r="A20584" s="5">
        <v>43425.833333333328</v>
      </c>
      <c r="B20584" s="5">
        <v>43425.916666666672</v>
      </c>
      <c r="C20584" s="1" t="s">
        <v>83048</v>
      </c>
      <c r="D20584" s="1" t="s">
        <v>83049</v>
      </c>
      <c r="E20584" s="1" t="s">
        <v>83050</v>
      </c>
      <c r="F20584" s="1" t="s">
        <v>82883</v>
      </c>
      <c r="G20584" s="1" t="s">
        <v>83051</v>
      </c>
      <c r="H20584" s="3" t="s">
        <v>83052</v>
      </c>
    </row>
    <row r="20585" spans="1:8" x14ac:dyDescent="0.25">
      <c r="A20585" s="2">
        <v>43482.770833333328</v>
      </c>
      <c r="B20585" s="2">
        <v>43482.854166666672</v>
      </c>
      <c r="C20585" s="1" t="s">
        <v>83053</v>
      </c>
      <c r="D20585" s="1" t="s">
        <v>83054</v>
      </c>
      <c r="E20585" s="1" t="s">
        <v>83055</v>
      </c>
      <c r="F20585" s="1" t="s">
        <v>82883</v>
      </c>
      <c r="G20585" s="1" t="s">
        <v>83056</v>
      </c>
      <c r="H20585" s="3" t="s">
        <v>83057</v>
      </c>
    </row>
    <row r="20586" spans="1:8" x14ac:dyDescent="0.25">
      <c r="A20586" s="2">
        <v>43439.791666666672</v>
      </c>
      <c r="B20586" s="2">
        <v>43439.875</v>
      </c>
      <c r="C20586" s="1" t="s">
        <v>83058</v>
      </c>
      <c r="D20586" s="1" t="s">
        <v>83059</v>
      </c>
      <c r="E20586" s="1" t="s">
        <v>83060</v>
      </c>
      <c r="F20586" s="1" t="s">
        <v>82883</v>
      </c>
      <c r="G20586" s="1" t="s">
        <v>83061</v>
      </c>
      <c r="H20586" s="3" t="s">
        <v>83062</v>
      </c>
    </row>
    <row r="20587" spans="1:8" x14ac:dyDescent="0.25">
      <c r="A20587" s="2">
        <v>43412.791666666672</v>
      </c>
      <c r="B20587" s="2">
        <v>43412.916666666672</v>
      </c>
      <c r="C20587" s="1" t="s">
        <v>83063</v>
      </c>
      <c r="D20587" s="1" t="s">
        <v>83064</v>
      </c>
      <c r="E20587" s="1" t="s">
        <v>83065</v>
      </c>
      <c r="F20587" s="1" t="s">
        <v>82883</v>
      </c>
      <c r="G20587" s="1" t="s">
        <v>83066</v>
      </c>
      <c r="H20587" s="3" t="s">
        <v>83067</v>
      </c>
    </row>
    <row r="20588" spans="1:8" x14ac:dyDescent="0.25">
      <c r="A20588" s="2">
        <v>43413.791666666672</v>
      </c>
      <c r="B20588" s="2">
        <v>43413.958333333328</v>
      </c>
      <c r="C20588" s="1" t="s">
        <v>83068</v>
      </c>
      <c r="D20588" s="1" t="s">
        <v>83044</v>
      </c>
      <c r="E20588" s="1" t="s">
        <v>83069</v>
      </c>
      <c r="F20588" s="1" t="s">
        <v>82883</v>
      </c>
      <c r="G20588" s="1" t="s">
        <v>83070</v>
      </c>
      <c r="H20588" s="3" t="s">
        <v>83071</v>
      </c>
    </row>
    <row r="20589" spans="1:8" x14ac:dyDescent="0.25">
      <c r="A20589" s="5">
        <v>43419.791666666672</v>
      </c>
      <c r="B20589" s="5">
        <v>43419.875</v>
      </c>
      <c r="C20589" s="1" t="s">
        <v>83072</v>
      </c>
      <c r="D20589" s="1" t="s">
        <v>83073</v>
      </c>
      <c r="E20589" s="1" t="s">
        <v>83074</v>
      </c>
      <c r="F20589" s="1" t="s">
        <v>82883</v>
      </c>
      <c r="G20589" s="1" t="s">
        <v>83075</v>
      </c>
      <c r="H20589" s="3" t="s">
        <v>83076</v>
      </c>
    </row>
    <row r="20590" spans="1:8" x14ac:dyDescent="0.25">
      <c r="A20590" s="5">
        <v>43416.791666666672</v>
      </c>
      <c r="B20590" s="5">
        <v>43416.875</v>
      </c>
      <c r="C20590" s="1" t="s">
        <v>83077</v>
      </c>
      <c r="D20590" s="1" t="s">
        <v>83073</v>
      </c>
      <c r="E20590" s="1" t="s">
        <v>83078</v>
      </c>
      <c r="F20590" s="1" t="s">
        <v>82883</v>
      </c>
      <c r="G20590" s="1" t="s">
        <v>83079</v>
      </c>
      <c r="H20590" s="3" t="s">
        <v>83080</v>
      </c>
    </row>
    <row r="20591" spans="1:8" x14ac:dyDescent="0.25">
      <c r="A20591" s="5">
        <v>43432.75</v>
      </c>
      <c r="B20591" s="5">
        <v>43432.833333333328</v>
      </c>
      <c r="C20591" s="1" t="s">
        <v>83081</v>
      </c>
      <c r="D20591" s="1" t="s">
        <v>83082</v>
      </c>
      <c r="E20591" s="1" t="s">
        <v>83083</v>
      </c>
      <c r="F20591" s="1" t="s">
        <v>82883</v>
      </c>
      <c r="G20591" s="1" t="s">
        <v>83084</v>
      </c>
      <c r="H20591" s="3" t="s">
        <v>83085</v>
      </c>
    </row>
    <row r="20592" spans="1:8" x14ac:dyDescent="0.25">
      <c r="A20592" s="5">
        <v>43420.791666666672</v>
      </c>
      <c r="B20592" s="5">
        <v>43420.875</v>
      </c>
      <c r="C20592" s="1" t="s">
        <v>83086</v>
      </c>
      <c r="D20592" s="1" t="s">
        <v>83087</v>
      </c>
      <c r="E20592" s="1" t="s">
        <v>83088</v>
      </c>
      <c r="F20592" s="1" t="s">
        <v>82883</v>
      </c>
      <c r="G20592" s="1" t="s">
        <v>83089</v>
      </c>
      <c r="H20592" s="3" t="s">
        <v>83090</v>
      </c>
    </row>
    <row r="20593" spans="1:8" x14ac:dyDescent="0.25">
      <c r="A20593" s="5">
        <v>43431.8125</v>
      </c>
      <c r="B20593" s="5">
        <v>43431.895833333328</v>
      </c>
      <c r="C20593" s="1" t="s">
        <v>83091</v>
      </c>
      <c r="D20593" s="1" t="s">
        <v>83092</v>
      </c>
      <c r="E20593" s="1" t="s">
        <v>83093</v>
      </c>
      <c r="F20593" s="1" t="s">
        <v>82883</v>
      </c>
      <c r="G20593" s="1" t="s">
        <v>83094</v>
      </c>
      <c r="H20593" s="3" t="s">
        <v>83095</v>
      </c>
    </row>
    <row r="20594" spans="1:8" x14ac:dyDescent="0.25">
      <c r="A20594" s="5">
        <v>43425.770833333328</v>
      </c>
      <c r="B20594" s="5">
        <v>43425.895833333328</v>
      </c>
      <c r="C20594" s="1" t="s">
        <v>83096</v>
      </c>
      <c r="D20594" s="1" t="s">
        <v>83035</v>
      </c>
      <c r="E20594" s="1" t="s">
        <v>83097</v>
      </c>
      <c r="F20594" s="1" t="s">
        <v>82883</v>
      </c>
      <c r="G20594" s="1" t="s">
        <v>83098</v>
      </c>
      <c r="H20594" s="3" t="s">
        <v>83099</v>
      </c>
    </row>
    <row r="20595" spans="1:8" x14ac:dyDescent="0.25">
      <c r="A20595" s="5">
        <v>43418.5</v>
      </c>
      <c r="B20595" s="5">
        <v>43418.541666666672</v>
      </c>
      <c r="C20595" s="1" t="s">
        <v>83100</v>
      </c>
      <c r="D20595" s="1"/>
      <c r="E20595" s="1" t="s">
        <v>83101</v>
      </c>
      <c r="F20595" s="1" t="s">
        <v>82883</v>
      </c>
      <c r="G20595" s="1" t="s">
        <v>83102</v>
      </c>
      <c r="H20595" s="3" t="s">
        <v>83103</v>
      </c>
    </row>
    <row r="20596" spans="1:8" x14ac:dyDescent="0.25">
      <c r="A20596" s="5">
        <v>43446.729166666672</v>
      </c>
      <c r="B20596" s="5">
        <v>43446.854166666672</v>
      </c>
      <c r="C20596" s="1" t="s">
        <v>83104</v>
      </c>
      <c r="D20596" s="1" t="s">
        <v>83105</v>
      </c>
      <c r="E20596" s="1" t="s">
        <v>83106</v>
      </c>
      <c r="F20596" s="1" t="s">
        <v>82883</v>
      </c>
      <c r="G20596" s="1" t="s">
        <v>83107</v>
      </c>
      <c r="H20596" s="3" t="s">
        <v>83108</v>
      </c>
    </row>
    <row r="20597" spans="1:8" x14ac:dyDescent="0.25">
      <c r="A20597" s="5">
        <v>43433.791666666672</v>
      </c>
      <c r="B20597" s="5">
        <v>43433.875</v>
      </c>
      <c r="C20597" s="1" t="s">
        <v>83109</v>
      </c>
      <c r="D20597" s="1" t="s">
        <v>83110</v>
      </c>
      <c r="E20597" s="1" t="s">
        <v>83111</v>
      </c>
      <c r="F20597" s="1" t="s">
        <v>82883</v>
      </c>
      <c r="G20597" s="1" t="s">
        <v>83112</v>
      </c>
      <c r="H20597" s="3" t="s">
        <v>83113</v>
      </c>
    </row>
    <row r="20598" spans="1:8" x14ac:dyDescent="0.25">
      <c r="A20598" s="2">
        <v>43481.75</v>
      </c>
      <c r="B20598" s="2">
        <v>43481.916666666672</v>
      </c>
      <c r="C20598" s="1" t="s">
        <v>83114</v>
      </c>
      <c r="D20598" s="1" t="s">
        <v>83115</v>
      </c>
      <c r="E20598" s="1" t="s">
        <v>83116</v>
      </c>
      <c r="F20598" s="1" t="s">
        <v>82883</v>
      </c>
      <c r="G20598" s="1" t="s">
        <v>83117</v>
      </c>
      <c r="H20598" s="3" t="s">
        <v>83118</v>
      </c>
    </row>
    <row r="20599" spans="1:8" x14ac:dyDescent="0.25">
      <c r="A20599" s="5">
        <v>43433.791666666672</v>
      </c>
      <c r="B20599" s="5">
        <v>43433.875</v>
      </c>
      <c r="C20599" s="1" t="s">
        <v>83119</v>
      </c>
      <c r="D20599" s="1" t="s">
        <v>82901</v>
      </c>
      <c r="E20599" s="1" t="s">
        <v>83120</v>
      </c>
      <c r="F20599" s="1" t="s">
        <v>82883</v>
      </c>
      <c r="G20599" s="1" t="s">
        <v>83121</v>
      </c>
      <c r="H20599" s="3" t="s">
        <v>83122</v>
      </c>
    </row>
    <row r="20600" spans="1:8" x14ac:dyDescent="0.25">
      <c r="A20600" s="5">
        <v>43417.791666666672</v>
      </c>
      <c r="B20600" s="5">
        <v>43417.875</v>
      </c>
      <c r="C20600" s="1" t="s">
        <v>83123</v>
      </c>
      <c r="D20600" s="1" t="s">
        <v>82940</v>
      </c>
      <c r="E20600" s="1" t="s">
        <v>82941</v>
      </c>
      <c r="F20600" s="1" t="s">
        <v>82883</v>
      </c>
      <c r="G20600" s="1" t="s">
        <v>83124</v>
      </c>
      <c r="H20600" s="3" t="s">
        <v>83125</v>
      </c>
    </row>
    <row r="20601" spans="1:8" x14ac:dyDescent="0.25">
      <c r="A20601" s="5">
        <v>43417.770833333328</v>
      </c>
      <c r="B20601" s="5">
        <v>43417.875</v>
      </c>
      <c r="C20601" s="1" t="s">
        <v>82890</v>
      </c>
      <c r="D20601" s="1" t="s">
        <v>82891</v>
      </c>
      <c r="E20601" s="1" t="s">
        <v>82892</v>
      </c>
      <c r="F20601" s="1" t="s">
        <v>82883</v>
      </c>
      <c r="G20601" s="1" t="s">
        <v>83126</v>
      </c>
      <c r="H20601" s="3" t="s">
        <v>83127</v>
      </c>
    </row>
    <row r="20602" spans="1:8" x14ac:dyDescent="0.25">
      <c r="A20602" s="5">
        <v>43417.354166666672</v>
      </c>
      <c r="B20602" s="5">
        <v>43417.416666666672</v>
      </c>
      <c r="C20602" s="1" t="s">
        <v>83128</v>
      </c>
      <c r="D20602" s="1" t="s">
        <v>83129</v>
      </c>
      <c r="E20602" s="1" t="s">
        <v>83130</v>
      </c>
      <c r="F20602" s="1" t="s">
        <v>82883</v>
      </c>
      <c r="G20602" s="1" t="s">
        <v>83131</v>
      </c>
      <c r="H20602" s="3" t="s">
        <v>83132</v>
      </c>
    </row>
    <row r="20603" spans="1:8" x14ac:dyDescent="0.25">
      <c r="A20603" s="5">
        <v>43418.770833333328</v>
      </c>
      <c r="B20603" s="5">
        <v>43418.916666666672</v>
      </c>
      <c r="C20603" s="1" t="s">
        <v>83133</v>
      </c>
      <c r="D20603" s="1" t="s">
        <v>83134</v>
      </c>
      <c r="E20603" s="1" t="s">
        <v>83135</v>
      </c>
      <c r="F20603" s="1" t="s">
        <v>82883</v>
      </c>
      <c r="G20603" s="1" t="s">
        <v>83136</v>
      </c>
      <c r="H20603" s="3" t="s">
        <v>83137</v>
      </c>
    </row>
    <row r="20604" spans="1:8" x14ac:dyDescent="0.25">
      <c r="A20604" s="5">
        <v>43419.666666666672</v>
      </c>
      <c r="B20604" s="5">
        <v>43419.75</v>
      </c>
      <c r="C20604" s="1" t="s">
        <v>83138</v>
      </c>
      <c r="D20604" s="1" t="s">
        <v>82901</v>
      </c>
      <c r="E20604" s="1" t="s">
        <v>83139</v>
      </c>
      <c r="F20604" s="1" t="s">
        <v>82883</v>
      </c>
      <c r="G20604" s="1" t="s">
        <v>83140</v>
      </c>
      <c r="H20604" s="3" t="s">
        <v>83141</v>
      </c>
    </row>
    <row r="20605" spans="1:8" x14ac:dyDescent="0.25">
      <c r="A20605" s="2">
        <v>43439.729166666672</v>
      </c>
      <c r="B20605" s="2">
        <v>43439.854166666672</v>
      </c>
      <c r="C20605" s="1" t="s">
        <v>83142</v>
      </c>
      <c r="D20605" s="1" t="s">
        <v>83143</v>
      </c>
      <c r="E20605" s="1" t="s">
        <v>83144</v>
      </c>
      <c r="F20605" s="1" t="s">
        <v>82883</v>
      </c>
      <c r="G20605" s="1" t="s">
        <v>83145</v>
      </c>
      <c r="H20605" s="3" t="s">
        <v>83146</v>
      </c>
    </row>
    <row r="20606" spans="1:8" x14ac:dyDescent="0.25">
      <c r="A20606" s="5">
        <v>43426.791666666672</v>
      </c>
      <c r="B20606" s="5">
        <v>43426.895833333328</v>
      </c>
      <c r="C20606" s="1" t="s">
        <v>83147</v>
      </c>
      <c r="D20606" s="1" t="s">
        <v>83148</v>
      </c>
      <c r="E20606" s="1" t="s">
        <v>83149</v>
      </c>
      <c r="F20606" s="1" t="s">
        <v>82883</v>
      </c>
      <c r="G20606" s="1" t="s">
        <v>83150</v>
      </c>
      <c r="H20606" s="3" t="s">
        <v>83151</v>
      </c>
    </row>
    <row r="20607" spans="1:8" x14ac:dyDescent="0.25">
      <c r="A20607" s="2">
        <v>43480.770833333328</v>
      </c>
      <c r="B20607" s="2">
        <v>43480.854166666672</v>
      </c>
      <c r="C20607" s="1" t="s">
        <v>83152</v>
      </c>
      <c r="D20607" s="1" t="s">
        <v>83153</v>
      </c>
      <c r="E20607" s="1" t="s">
        <v>83154</v>
      </c>
      <c r="F20607" s="1" t="s">
        <v>82883</v>
      </c>
      <c r="G20607" s="1" t="s">
        <v>83155</v>
      </c>
      <c r="H20607" s="3" t="s">
        <v>83156</v>
      </c>
    </row>
    <row r="20608" spans="1:8" x14ac:dyDescent="0.25">
      <c r="A20608" s="5">
        <v>43416.333333333328</v>
      </c>
      <c r="B20608" s="5">
        <v>43416.791666666672</v>
      </c>
      <c r="C20608" s="1" t="s">
        <v>83157</v>
      </c>
      <c r="D20608" s="1"/>
      <c r="E20608" s="1" t="s">
        <v>83158</v>
      </c>
      <c r="F20608" s="1" t="s">
        <v>82883</v>
      </c>
      <c r="G20608" s="1" t="s">
        <v>83159</v>
      </c>
      <c r="H20608" s="3" t="s">
        <v>83160</v>
      </c>
    </row>
    <row r="20609" spans="1:8" x14ac:dyDescent="0.25">
      <c r="A20609" s="5">
        <v>43416.333333333328</v>
      </c>
      <c r="B20609" s="5">
        <v>43416.791666666672</v>
      </c>
      <c r="C20609" s="1" t="s">
        <v>83161</v>
      </c>
      <c r="D20609" s="1"/>
      <c r="E20609" s="1" t="s">
        <v>83162</v>
      </c>
      <c r="F20609" s="1" t="s">
        <v>82883</v>
      </c>
      <c r="G20609" s="1" t="s">
        <v>83163</v>
      </c>
      <c r="H20609" s="3" t="s">
        <v>83164</v>
      </c>
    </row>
    <row r="20610" spans="1:8" x14ac:dyDescent="0.25">
      <c r="A20610" s="5">
        <v>43416.375</v>
      </c>
      <c r="B20610" s="5">
        <v>43416.770833333328</v>
      </c>
      <c r="C20610" s="1" t="s">
        <v>83165</v>
      </c>
      <c r="D20610" s="1"/>
      <c r="E20610" s="1" t="s">
        <v>83166</v>
      </c>
      <c r="F20610" s="1" t="s">
        <v>82883</v>
      </c>
      <c r="G20610" s="1" t="s">
        <v>83167</v>
      </c>
      <c r="H20610" s="3" t="s">
        <v>83168</v>
      </c>
    </row>
    <row r="20611" spans="1:8" x14ac:dyDescent="0.25">
      <c r="A20611" s="5">
        <v>43416.395833333328</v>
      </c>
      <c r="B20611" s="5">
        <v>43416.6875</v>
      </c>
      <c r="C20611" s="1" t="s">
        <v>83169</v>
      </c>
      <c r="D20611" s="1"/>
      <c r="E20611" s="1" t="s">
        <v>83170</v>
      </c>
      <c r="F20611" s="1" t="s">
        <v>82883</v>
      </c>
      <c r="G20611" s="1" t="s">
        <v>83171</v>
      </c>
      <c r="H20611" s="3" t="s">
        <v>83172</v>
      </c>
    </row>
    <row r="20612" spans="1:8" x14ac:dyDescent="0.25">
      <c r="A20612" s="5">
        <v>43416.791666666672</v>
      </c>
      <c r="B20612" s="5">
        <v>43416.895833333328</v>
      </c>
      <c r="C20612" s="1" t="s">
        <v>83173</v>
      </c>
      <c r="D20612" s="1"/>
      <c r="E20612" s="1" t="s">
        <v>83174</v>
      </c>
      <c r="F20612" s="1" t="s">
        <v>82883</v>
      </c>
      <c r="G20612" s="1" t="s">
        <v>83175</v>
      </c>
      <c r="H20612" s="3" t="s">
        <v>83176</v>
      </c>
    </row>
    <row r="20613" spans="1:8" x14ac:dyDescent="0.25">
      <c r="A20613" s="5">
        <v>43417.375</v>
      </c>
      <c r="B20613" s="5">
        <v>43417.666666666672</v>
      </c>
      <c r="C20613" s="1" t="s">
        <v>83177</v>
      </c>
      <c r="D20613" s="1"/>
      <c r="E20613" s="1" t="s">
        <v>83178</v>
      </c>
      <c r="F20613" s="1" t="s">
        <v>82883</v>
      </c>
      <c r="G20613" s="1" t="s">
        <v>83179</v>
      </c>
      <c r="H20613" s="3" t="s">
        <v>83180</v>
      </c>
    </row>
    <row r="20614" spans="1:8" x14ac:dyDescent="0.25">
      <c r="A20614" s="5">
        <v>43417.541666666672</v>
      </c>
      <c r="B20614" s="5">
        <v>43417.729166666672</v>
      </c>
      <c r="C20614" s="1" t="s">
        <v>83181</v>
      </c>
      <c r="D20614" s="1"/>
      <c r="E20614" s="1" t="s">
        <v>83182</v>
      </c>
      <c r="F20614" s="1" t="s">
        <v>82883</v>
      </c>
      <c r="G20614" s="1" t="s">
        <v>83183</v>
      </c>
      <c r="H20614" s="3" t="s">
        <v>83184</v>
      </c>
    </row>
    <row r="20615" spans="1:8" x14ac:dyDescent="0.25">
      <c r="A20615" s="5">
        <v>43417.770833333328</v>
      </c>
      <c r="B20615" s="5">
        <v>43417.895833333328</v>
      </c>
      <c r="C20615" s="1" t="s">
        <v>83185</v>
      </c>
      <c r="D20615" s="1"/>
      <c r="E20615" s="1" t="s">
        <v>83186</v>
      </c>
      <c r="F20615" s="1" t="s">
        <v>82883</v>
      </c>
      <c r="G20615" s="1" t="s">
        <v>83187</v>
      </c>
      <c r="H20615" s="3" t="s">
        <v>83188</v>
      </c>
    </row>
    <row r="20616" spans="1:8" x14ac:dyDescent="0.25">
      <c r="A20616" s="5">
        <v>43417.770833333328</v>
      </c>
      <c r="B20616" s="5">
        <v>43417.875</v>
      </c>
      <c r="C20616" s="1" t="s">
        <v>83189</v>
      </c>
      <c r="D20616" s="1"/>
      <c r="E20616" s="1" t="s">
        <v>83190</v>
      </c>
      <c r="F20616" s="1" t="s">
        <v>82883</v>
      </c>
      <c r="G20616" s="1" t="s">
        <v>83191</v>
      </c>
      <c r="H20616" s="3" t="s">
        <v>83192</v>
      </c>
    </row>
    <row r="20617" spans="1:8" x14ac:dyDescent="0.25">
      <c r="A20617" s="5">
        <v>43418.375</v>
      </c>
      <c r="B20617" s="5">
        <v>43418.583333333328</v>
      </c>
      <c r="C20617" s="1" t="s">
        <v>83193</v>
      </c>
      <c r="D20617" s="1"/>
      <c r="E20617" s="1" t="s">
        <v>83194</v>
      </c>
      <c r="F20617" s="1" t="s">
        <v>82883</v>
      </c>
      <c r="G20617" s="1" t="s">
        <v>83195</v>
      </c>
      <c r="H20617" s="3" t="s">
        <v>83196</v>
      </c>
    </row>
    <row r="20618" spans="1:8" x14ac:dyDescent="0.25">
      <c r="A20618" s="5">
        <v>43418.375</v>
      </c>
      <c r="B20618" s="5">
        <v>43418.520833333328</v>
      </c>
      <c r="C20618" s="1" t="s">
        <v>83197</v>
      </c>
      <c r="D20618" s="1"/>
      <c r="E20618" s="1" t="s">
        <v>83198</v>
      </c>
      <c r="F20618" s="1" t="s">
        <v>82883</v>
      </c>
      <c r="G20618" s="1" t="s">
        <v>83199</v>
      </c>
      <c r="H20618" s="3" t="s">
        <v>83200</v>
      </c>
    </row>
    <row r="20619" spans="1:8" x14ac:dyDescent="0.25">
      <c r="A20619" s="5">
        <v>43418.583333333328</v>
      </c>
      <c r="B20619" s="5">
        <v>43418.770833333328</v>
      </c>
      <c r="C20619" s="1" t="s">
        <v>83201</v>
      </c>
      <c r="D20619" s="1"/>
      <c r="E20619" s="1" t="s">
        <v>83202</v>
      </c>
      <c r="F20619" s="1" t="s">
        <v>82883</v>
      </c>
      <c r="G20619" s="1" t="s">
        <v>83203</v>
      </c>
      <c r="H20619" s="3" t="s">
        <v>83204</v>
      </c>
    </row>
    <row r="20620" spans="1:8" x14ac:dyDescent="0.25">
      <c r="A20620" s="5">
        <v>43418.75</v>
      </c>
      <c r="B20620" s="5">
        <v>43418.895833333328</v>
      </c>
      <c r="C20620" s="1" t="s">
        <v>83205</v>
      </c>
      <c r="D20620" s="1"/>
      <c r="E20620" s="1" t="s">
        <v>83206</v>
      </c>
      <c r="F20620" s="1" t="s">
        <v>82883</v>
      </c>
      <c r="G20620" s="1" t="s">
        <v>83207</v>
      </c>
      <c r="H20620" s="3" t="s">
        <v>83208</v>
      </c>
    </row>
    <row r="20621" spans="1:8" x14ac:dyDescent="0.25">
      <c r="A20621" s="5">
        <v>43419.416666666672</v>
      </c>
      <c r="B20621" s="5">
        <v>43419.5625</v>
      </c>
      <c r="C20621" s="1" t="s">
        <v>83209</v>
      </c>
      <c r="D20621" s="1"/>
      <c r="E20621" s="1" t="s">
        <v>83210</v>
      </c>
      <c r="F20621" s="1" t="s">
        <v>82883</v>
      </c>
      <c r="G20621" s="1" t="s">
        <v>83211</v>
      </c>
      <c r="H20621" s="3" t="s">
        <v>83212</v>
      </c>
    </row>
    <row r="20622" spans="1:8" x14ac:dyDescent="0.25">
      <c r="A20622" s="5">
        <v>43419.5</v>
      </c>
      <c r="B20622" s="5">
        <v>43419.75</v>
      </c>
      <c r="C20622" s="1" t="s">
        <v>83213</v>
      </c>
      <c r="D20622" s="1"/>
      <c r="E20622" s="1" t="s">
        <v>83214</v>
      </c>
      <c r="F20622" s="1" t="s">
        <v>82883</v>
      </c>
      <c r="G20622" s="1" t="s">
        <v>83215</v>
      </c>
      <c r="H20622" s="3" t="s">
        <v>83216</v>
      </c>
    </row>
    <row r="20623" spans="1:8" x14ac:dyDescent="0.25">
      <c r="A20623" s="5">
        <v>43419.75</v>
      </c>
      <c r="B20623" s="5">
        <v>43419.833333333328</v>
      </c>
      <c r="C20623" s="1" t="s">
        <v>83217</v>
      </c>
      <c r="D20623" s="1"/>
      <c r="E20623" s="1" t="s">
        <v>83218</v>
      </c>
      <c r="F20623" s="1" t="s">
        <v>82883</v>
      </c>
      <c r="G20623" s="1" t="s">
        <v>83219</v>
      </c>
      <c r="H20623" s="3" t="s">
        <v>83220</v>
      </c>
    </row>
    <row r="20624" spans="1:8" x14ac:dyDescent="0.25">
      <c r="A20624" s="5">
        <v>43420.375</v>
      </c>
      <c r="B20624" s="5">
        <v>43420.708333333328</v>
      </c>
      <c r="C20624" s="1" t="s">
        <v>83221</v>
      </c>
      <c r="D20624" s="1"/>
      <c r="E20624" s="1" t="s">
        <v>83222</v>
      </c>
      <c r="F20624" s="1" t="s">
        <v>82883</v>
      </c>
      <c r="G20624" s="1" t="s">
        <v>83223</v>
      </c>
      <c r="H20624" s="3" t="s">
        <v>83224</v>
      </c>
    </row>
    <row r="20625" spans="1:8" x14ac:dyDescent="0.25">
      <c r="A20625" s="5">
        <v>43420.375</v>
      </c>
      <c r="B20625" s="5">
        <v>43420.708333333328</v>
      </c>
      <c r="C20625" s="1" t="s">
        <v>83225</v>
      </c>
      <c r="D20625" s="1"/>
      <c r="E20625" s="1" t="s">
        <v>83226</v>
      </c>
      <c r="F20625" s="1" t="s">
        <v>82883</v>
      </c>
      <c r="G20625" s="1" t="s">
        <v>83227</v>
      </c>
      <c r="H20625" s="3" t="s">
        <v>83228</v>
      </c>
    </row>
    <row r="20626" spans="1:8" x14ac:dyDescent="0.25">
      <c r="A20626" s="5">
        <v>43423.354166666672</v>
      </c>
      <c r="B20626" s="5">
        <v>43423.479166666672</v>
      </c>
      <c r="C20626" s="1" t="s">
        <v>83229</v>
      </c>
      <c r="D20626" s="1"/>
      <c r="E20626" s="1" t="s">
        <v>83230</v>
      </c>
      <c r="F20626" s="1" t="s">
        <v>82883</v>
      </c>
      <c r="G20626" s="1" t="s">
        <v>83231</v>
      </c>
      <c r="H20626" s="3" t="s">
        <v>83232</v>
      </c>
    </row>
    <row r="20627" spans="1:8" x14ac:dyDescent="0.25">
      <c r="A20627" s="5">
        <v>43423.375</v>
      </c>
      <c r="B20627" s="5">
        <v>43423.708333333328</v>
      </c>
      <c r="C20627" s="1" t="s">
        <v>83233</v>
      </c>
      <c r="D20627" s="1"/>
      <c r="E20627" s="1" t="s">
        <v>83234</v>
      </c>
      <c r="F20627" s="1" t="s">
        <v>82883</v>
      </c>
      <c r="G20627" s="1" t="s">
        <v>83235</v>
      </c>
      <c r="H20627" s="3" t="s">
        <v>83236</v>
      </c>
    </row>
    <row r="20628" spans="1:8" x14ac:dyDescent="0.25">
      <c r="A20628" s="5">
        <v>43424.354166666672</v>
      </c>
      <c r="B20628" s="5">
        <v>43424.791666666672</v>
      </c>
      <c r="C20628" s="1" t="s">
        <v>83237</v>
      </c>
      <c r="D20628" s="1"/>
      <c r="E20628" s="1" t="s">
        <v>83238</v>
      </c>
      <c r="F20628" s="1" t="s">
        <v>82883</v>
      </c>
      <c r="G20628" s="1" t="s">
        <v>83239</v>
      </c>
      <c r="H20628" s="3" t="s">
        <v>83240</v>
      </c>
    </row>
    <row r="20629" spans="1:8" x14ac:dyDescent="0.25">
      <c r="A20629" s="5">
        <v>43424.520833333328</v>
      </c>
      <c r="B20629" s="5">
        <v>43424.604166666672</v>
      </c>
      <c r="C20629" s="1" t="s">
        <v>83241</v>
      </c>
      <c r="D20629" s="1"/>
      <c r="E20629" s="1" t="s">
        <v>83242</v>
      </c>
      <c r="F20629" s="1" t="s">
        <v>82883</v>
      </c>
      <c r="G20629" s="1" t="s">
        <v>83243</v>
      </c>
      <c r="H20629" s="3" t="s">
        <v>83244</v>
      </c>
    </row>
    <row r="20630" spans="1:8" x14ac:dyDescent="0.25">
      <c r="A20630" s="5">
        <v>43424.5</v>
      </c>
      <c r="B20630" s="5">
        <v>43424.611111111109</v>
      </c>
      <c r="C20630" s="1" t="s">
        <v>83245</v>
      </c>
      <c r="D20630" s="1"/>
      <c r="E20630" s="1" t="s">
        <v>83246</v>
      </c>
      <c r="F20630" s="1" t="s">
        <v>82883</v>
      </c>
      <c r="G20630" s="1" t="s">
        <v>83247</v>
      </c>
      <c r="H20630" s="3" t="s">
        <v>83248</v>
      </c>
    </row>
    <row r="20631" spans="1:8" x14ac:dyDescent="0.25">
      <c r="A20631" s="5">
        <v>43425.333333333328</v>
      </c>
      <c r="B20631" s="5">
        <v>43425.53125</v>
      </c>
      <c r="C20631" s="1" t="s">
        <v>83249</v>
      </c>
      <c r="D20631" s="1"/>
      <c r="E20631" s="1" t="s">
        <v>83250</v>
      </c>
      <c r="F20631" s="1" t="s">
        <v>82883</v>
      </c>
      <c r="G20631" s="1" t="s">
        <v>83251</v>
      </c>
      <c r="H20631" s="3" t="s">
        <v>83252</v>
      </c>
    </row>
    <row r="20632" spans="1:8" x14ac:dyDescent="0.25">
      <c r="A20632" s="5">
        <v>43425.375</v>
      </c>
      <c r="B20632" s="5">
        <v>43425.541666666672</v>
      </c>
      <c r="C20632" s="1" t="s">
        <v>83253</v>
      </c>
      <c r="D20632" s="1"/>
      <c r="E20632" s="1" t="s">
        <v>83254</v>
      </c>
      <c r="F20632" s="1" t="s">
        <v>82883</v>
      </c>
      <c r="G20632" s="1" t="s">
        <v>83255</v>
      </c>
      <c r="H20632" s="3" t="s">
        <v>83256</v>
      </c>
    </row>
    <row r="20633" spans="1:8" x14ac:dyDescent="0.25">
      <c r="A20633" s="5">
        <v>43425.5</v>
      </c>
      <c r="B20633" s="5">
        <v>43425.583333333328</v>
      </c>
      <c r="C20633" s="1" t="s">
        <v>83257</v>
      </c>
      <c r="D20633" s="1"/>
      <c r="E20633" s="1" t="s">
        <v>83258</v>
      </c>
      <c r="F20633" s="1" t="s">
        <v>82883</v>
      </c>
      <c r="G20633" s="1" t="s">
        <v>83259</v>
      </c>
      <c r="H20633" s="3" t="s">
        <v>83260</v>
      </c>
    </row>
    <row r="20634" spans="1:8" x14ac:dyDescent="0.25">
      <c r="A20634" s="5">
        <v>43425.770833333328</v>
      </c>
      <c r="B20634" s="5">
        <v>43425.895833333328</v>
      </c>
      <c r="C20634" s="1" t="s">
        <v>83261</v>
      </c>
      <c r="D20634" s="1"/>
      <c r="E20634" s="1" t="s">
        <v>83262</v>
      </c>
      <c r="F20634" s="1" t="s">
        <v>82883</v>
      </c>
      <c r="G20634" s="1" t="s">
        <v>83263</v>
      </c>
      <c r="H20634" s="3" t="s">
        <v>83264</v>
      </c>
    </row>
    <row r="20635" spans="1:8" x14ac:dyDescent="0.25">
      <c r="A20635" s="5">
        <v>43425.416666666672</v>
      </c>
      <c r="B20635" s="5">
        <v>43425.708333333328</v>
      </c>
      <c r="C20635" s="1" t="s">
        <v>83265</v>
      </c>
      <c r="D20635" s="1"/>
      <c r="E20635" s="1" t="s">
        <v>83266</v>
      </c>
      <c r="F20635" s="1" t="s">
        <v>82883</v>
      </c>
      <c r="G20635" s="1" t="s">
        <v>83267</v>
      </c>
      <c r="H20635" s="3" t="s">
        <v>83268</v>
      </c>
    </row>
    <row r="20636" spans="1:8" x14ac:dyDescent="0.25">
      <c r="A20636" s="5">
        <v>43425.34375</v>
      </c>
      <c r="B20636" s="5">
        <v>43425.395833333328</v>
      </c>
      <c r="C20636" s="1" t="s">
        <v>83269</v>
      </c>
      <c r="D20636" s="1"/>
      <c r="E20636" s="1" t="s">
        <v>83270</v>
      </c>
      <c r="F20636" s="1" t="s">
        <v>82883</v>
      </c>
      <c r="G20636" s="1" t="s">
        <v>83271</v>
      </c>
      <c r="H20636" s="3" t="s">
        <v>83272</v>
      </c>
    </row>
    <row r="20637" spans="1:8" x14ac:dyDescent="0.25">
      <c r="A20637" s="5">
        <v>43427.375</v>
      </c>
      <c r="B20637" s="5">
        <v>43427.729166666672</v>
      </c>
      <c r="C20637" s="1" t="s">
        <v>83273</v>
      </c>
      <c r="D20637" s="1"/>
      <c r="E20637" s="1" t="s">
        <v>83274</v>
      </c>
      <c r="F20637" s="1" t="s">
        <v>82883</v>
      </c>
      <c r="G20637" s="1" t="s">
        <v>83275</v>
      </c>
      <c r="H20637" s="3" t="s">
        <v>83276</v>
      </c>
    </row>
    <row r="20638" spans="1:8" x14ac:dyDescent="0.25">
      <c r="A20638" s="5">
        <v>43426.791666666672</v>
      </c>
      <c r="B20638" s="5">
        <v>43426.854166666672</v>
      </c>
      <c r="C20638" s="1" t="s">
        <v>83277</v>
      </c>
      <c r="D20638" s="1"/>
      <c r="E20638" s="1" t="s">
        <v>83278</v>
      </c>
      <c r="F20638" s="1" t="s">
        <v>82883</v>
      </c>
      <c r="G20638" s="1" t="s">
        <v>83279</v>
      </c>
      <c r="H20638" s="3" t="s">
        <v>83280</v>
      </c>
    </row>
    <row r="20639" spans="1:8" x14ac:dyDescent="0.25">
      <c r="A20639" s="5">
        <v>43427.375</v>
      </c>
      <c r="B20639" s="5">
        <v>43427.666666666672</v>
      </c>
      <c r="C20639" s="1" t="s">
        <v>83281</v>
      </c>
      <c r="D20639" s="1"/>
      <c r="E20639" s="1" t="s">
        <v>83282</v>
      </c>
      <c r="F20639" s="1" t="s">
        <v>82883</v>
      </c>
      <c r="G20639" s="1" t="s">
        <v>83283</v>
      </c>
      <c r="H20639" s="3" t="s">
        <v>83284</v>
      </c>
    </row>
    <row r="20640" spans="1:8" x14ac:dyDescent="0.25">
      <c r="A20640" s="5">
        <v>43428.395833333328</v>
      </c>
      <c r="B20640" s="5">
        <v>43428.729166666672</v>
      </c>
      <c r="C20640" s="1" t="s">
        <v>83285</v>
      </c>
      <c r="D20640" s="1"/>
      <c r="E20640" s="1" t="s">
        <v>83286</v>
      </c>
      <c r="F20640" s="1" t="s">
        <v>82883</v>
      </c>
      <c r="G20640" s="1" t="s">
        <v>83287</v>
      </c>
      <c r="H20640" s="3" t="s">
        <v>83288</v>
      </c>
    </row>
    <row r="20641" spans="1:8" x14ac:dyDescent="0.25">
      <c r="A20641" s="5">
        <v>43429.416666666672</v>
      </c>
      <c r="B20641" s="5">
        <v>43429.520833333328</v>
      </c>
      <c r="C20641" s="1" t="s">
        <v>83289</v>
      </c>
      <c r="D20641" s="1"/>
      <c r="E20641" s="1" t="s">
        <v>83290</v>
      </c>
      <c r="F20641" s="1" t="s">
        <v>82883</v>
      </c>
      <c r="G20641" s="1" t="s">
        <v>83291</v>
      </c>
      <c r="H20641" s="3" t="s">
        <v>83292</v>
      </c>
    </row>
    <row r="20642" spans="1:8" x14ac:dyDescent="0.25">
      <c r="A20642" s="5">
        <v>43430.375</v>
      </c>
      <c r="B20642" s="5">
        <v>43430.708333333328</v>
      </c>
      <c r="C20642" s="1" t="s">
        <v>83293</v>
      </c>
      <c r="D20642" s="1"/>
      <c r="E20642" s="1" t="s">
        <v>83294</v>
      </c>
      <c r="F20642" s="1" t="s">
        <v>82883</v>
      </c>
      <c r="G20642" s="1" t="s">
        <v>83295</v>
      </c>
      <c r="H20642" s="3" t="s">
        <v>83296</v>
      </c>
    </row>
    <row r="20643" spans="1:8" x14ac:dyDescent="0.25">
      <c r="A20643" s="5">
        <v>43430.416666666672</v>
      </c>
      <c r="B20643" s="5">
        <v>43430.673611111109</v>
      </c>
      <c r="C20643" s="1" t="s">
        <v>83297</v>
      </c>
      <c r="D20643" s="1"/>
      <c r="E20643" s="1" t="s">
        <v>83298</v>
      </c>
      <c r="F20643" s="1" t="s">
        <v>82883</v>
      </c>
      <c r="G20643" s="1" t="s">
        <v>83299</v>
      </c>
      <c r="H20643" s="3" t="s">
        <v>83300</v>
      </c>
    </row>
    <row r="20644" spans="1:8" x14ac:dyDescent="0.25">
      <c r="A20644" s="5">
        <v>43431.520833333328</v>
      </c>
      <c r="B20644" s="5">
        <v>43431.5625</v>
      </c>
      <c r="C20644" s="1" t="s">
        <v>83301</v>
      </c>
      <c r="D20644" s="1"/>
      <c r="E20644" s="1" t="s">
        <v>83302</v>
      </c>
      <c r="F20644" s="1" t="s">
        <v>82883</v>
      </c>
      <c r="G20644" s="1" t="s">
        <v>83303</v>
      </c>
      <c r="H20644" s="3" t="s">
        <v>83304</v>
      </c>
    </row>
    <row r="20645" spans="1:8" x14ac:dyDescent="0.25">
      <c r="A20645" s="5">
        <v>43431.541666666672</v>
      </c>
      <c r="B20645" s="5">
        <v>43431.729166666672</v>
      </c>
      <c r="C20645" s="1" t="s">
        <v>83305</v>
      </c>
      <c r="D20645" s="1"/>
      <c r="E20645" s="1" t="s">
        <v>83306</v>
      </c>
      <c r="F20645" s="1" t="s">
        <v>82883</v>
      </c>
      <c r="G20645" s="1" t="s">
        <v>83307</v>
      </c>
      <c r="H20645" s="3" t="s">
        <v>83308</v>
      </c>
    </row>
    <row r="20646" spans="1:8" x14ac:dyDescent="0.25">
      <c r="A20646" s="5">
        <v>43431.520833333328</v>
      </c>
      <c r="B20646" s="5">
        <v>43431.5625</v>
      </c>
      <c r="C20646" s="1" t="s">
        <v>83309</v>
      </c>
      <c r="D20646" s="1"/>
      <c r="E20646" s="1" t="s">
        <v>83310</v>
      </c>
      <c r="F20646" s="1" t="s">
        <v>82883</v>
      </c>
      <c r="G20646" s="1" t="s">
        <v>83311</v>
      </c>
      <c r="H20646" s="3" t="s">
        <v>83312</v>
      </c>
    </row>
    <row r="20647" spans="1:8" x14ac:dyDescent="0.25">
      <c r="A20647" s="5">
        <v>43432.75</v>
      </c>
      <c r="B20647" s="5">
        <v>43432.8125</v>
      </c>
      <c r="C20647" s="1" t="s">
        <v>83313</v>
      </c>
      <c r="D20647" s="1"/>
      <c r="E20647" s="1" t="s">
        <v>83314</v>
      </c>
      <c r="F20647" s="1" t="s">
        <v>82883</v>
      </c>
      <c r="G20647" s="1" t="s">
        <v>83315</v>
      </c>
      <c r="H20647" s="3" t="s">
        <v>83316</v>
      </c>
    </row>
    <row r="20648" spans="1:8" x14ac:dyDescent="0.25">
      <c r="A20648" s="5">
        <v>43432.770833333328</v>
      </c>
      <c r="B20648" s="5">
        <v>43432.875</v>
      </c>
      <c r="C20648" s="1" t="s">
        <v>83317</v>
      </c>
      <c r="D20648" s="1"/>
      <c r="E20648" s="1" t="s">
        <v>83318</v>
      </c>
      <c r="F20648" s="1" t="s">
        <v>82883</v>
      </c>
      <c r="G20648" s="1" t="s">
        <v>83319</v>
      </c>
      <c r="H20648" s="3" t="s">
        <v>83320</v>
      </c>
    </row>
    <row r="20649" spans="1:8" x14ac:dyDescent="0.25">
      <c r="A20649" s="5">
        <v>43432.395833333328</v>
      </c>
      <c r="B20649" s="5">
        <v>43432.5</v>
      </c>
      <c r="C20649" s="1" t="s">
        <v>83321</v>
      </c>
      <c r="D20649" s="1"/>
      <c r="E20649" s="1" t="s">
        <v>83322</v>
      </c>
      <c r="F20649" s="1" t="s">
        <v>82883</v>
      </c>
      <c r="G20649" s="1" t="s">
        <v>83323</v>
      </c>
      <c r="H20649" s="3" t="s">
        <v>83324</v>
      </c>
    </row>
    <row r="20650" spans="1:8" x14ac:dyDescent="0.25">
      <c r="A20650" s="5">
        <v>43433.541666666672</v>
      </c>
      <c r="B20650" s="5">
        <v>43433.75</v>
      </c>
      <c r="C20650" s="1" t="s">
        <v>83325</v>
      </c>
      <c r="D20650" s="1"/>
      <c r="E20650" s="1" t="s">
        <v>83326</v>
      </c>
      <c r="F20650" s="1" t="s">
        <v>82883</v>
      </c>
      <c r="G20650" s="1" t="s">
        <v>83327</v>
      </c>
      <c r="H20650" s="3" t="s">
        <v>83328</v>
      </c>
    </row>
    <row r="20651" spans="1:8" x14ac:dyDescent="0.25">
      <c r="A20651" s="5">
        <v>43433.583333333328</v>
      </c>
      <c r="B20651" s="5">
        <v>43433.75</v>
      </c>
      <c r="C20651" s="1" t="s">
        <v>83329</v>
      </c>
      <c r="D20651" s="1"/>
      <c r="E20651" s="1" t="s">
        <v>83330</v>
      </c>
      <c r="F20651" s="1" t="s">
        <v>82883</v>
      </c>
      <c r="G20651" s="1" t="s">
        <v>83331</v>
      </c>
      <c r="H20651" s="3" t="s">
        <v>83332</v>
      </c>
    </row>
    <row r="20652" spans="1:8" x14ac:dyDescent="0.25">
      <c r="A20652" s="5">
        <v>43433.791666666672</v>
      </c>
      <c r="B20652" s="5">
        <v>43433.916666666672</v>
      </c>
      <c r="C20652" s="1" t="s">
        <v>83333</v>
      </c>
      <c r="D20652" s="1"/>
      <c r="E20652" s="1" t="s">
        <v>83334</v>
      </c>
      <c r="F20652" s="1" t="s">
        <v>82883</v>
      </c>
      <c r="G20652" s="1" t="s">
        <v>83335</v>
      </c>
      <c r="H20652" s="3" t="s">
        <v>83336</v>
      </c>
    </row>
    <row r="20653" spans="1:8" x14ac:dyDescent="0.25">
      <c r="A20653" s="5">
        <v>43433.583333333328</v>
      </c>
      <c r="B20653" s="5">
        <v>43433.729166666672</v>
      </c>
      <c r="C20653" s="1" t="s">
        <v>83337</v>
      </c>
      <c r="D20653" s="1"/>
      <c r="E20653" s="1" t="s">
        <v>83338</v>
      </c>
      <c r="F20653" s="1" t="s">
        <v>82883</v>
      </c>
      <c r="G20653" s="1" t="s">
        <v>83339</v>
      </c>
      <c r="H20653" s="3" t="s">
        <v>83340</v>
      </c>
    </row>
    <row r="20654" spans="1:8" x14ac:dyDescent="0.25">
      <c r="A20654" s="5">
        <v>43434.375</v>
      </c>
      <c r="B20654" s="5">
        <v>43434.708333333328</v>
      </c>
      <c r="C20654" s="1" t="s">
        <v>83341</v>
      </c>
      <c r="D20654" s="1"/>
      <c r="E20654" s="1" t="s">
        <v>83342</v>
      </c>
      <c r="F20654" s="1" t="s">
        <v>82883</v>
      </c>
      <c r="G20654" s="1" t="s">
        <v>83343</v>
      </c>
      <c r="H20654" s="3" t="s">
        <v>83344</v>
      </c>
    </row>
    <row r="20655" spans="1:8" x14ac:dyDescent="0.25">
      <c r="A20655" s="5">
        <v>43434.666666666672</v>
      </c>
      <c r="B20655" s="5">
        <v>43434.833333333328</v>
      </c>
      <c r="C20655" s="1" t="s">
        <v>83345</v>
      </c>
      <c r="D20655" s="1"/>
      <c r="E20655" s="1" t="s">
        <v>83346</v>
      </c>
      <c r="F20655" s="1" t="s">
        <v>82883</v>
      </c>
      <c r="G20655" s="1" t="s">
        <v>83347</v>
      </c>
      <c r="H20655" s="3" t="s">
        <v>83348</v>
      </c>
    </row>
    <row r="20656" spans="1:8" x14ac:dyDescent="0.25">
      <c r="A20656" s="4">
        <v>43496</v>
      </c>
      <c r="B20656" s="4">
        <v>43497</v>
      </c>
      <c r="C20656" s="1" t="s">
        <v>83349</v>
      </c>
      <c r="D20656" s="1"/>
      <c r="E20656" s="1" t="s">
        <v>83350</v>
      </c>
      <c r="F20656" s="1" t="s">
        <v>1765</v>
      </c>
      <c r="G20656" s="1" t="s">
        <v>83351</v>
      </c>
      <c r="H20656" s="3" t="s">
        <v>83352</v>
      </c>
    </row>
    <row r="20657" spans="1:8" x14ac:dyDescent="0.25">
      <c r="A20657" s="5">
        <v>43428.8125</v>
      </c>
      <c r="B20657" s="5">
        <v>43428.9375</v>
      </c>
      <c r="C20657" s="1" t="s">
        <v>83353</v>
      </c>
      <c r="D20657" s="1" t="s">
        <v>83044</v>
      </c>
      <c r="E20657" s="1" t="s">
        <v>83354</v>
      </c>
      <c r="F20657" s="1" t="s">
        <v>82883</v>
      </c>
      <c r="G20657" s="1" t="s">
        <v>83355</v>
      </c>
      <c r="H20657" s="3" t="s">
        <v>83356</v>
      </c>
    </row>
    <row r="20658" spans="1:8" x14ac:dyDescent="0.25">
      <c r="A20658" s="5">
        <v>43454.75</v>
      </c>
      <c r="B20658" s="5">
        <v>43454.916666666672</v>
      </c>
      <c r="C20658" s="1" t="s">
        <v>83357</v>
      </c>
      <c r="D20658" s="1" t="s">
        <v>82935</v>
      </c>
      <c r="E20658" s="1" t="s">
        <v>83358</v>
      </c>
      <c r="F20658" s="1" t="s">
        <v>82883</v>
      </c>
      <c r="G20658" s="1" t="s">
        <v>83359</v>
      </c>
      <c r="H20658" s="3" t="s">
        <v>83360</v>
      </c>
    </row>
    <row r="20659" spans="1:8" x14ac:dyDescent="0.25">
      <c r="A20659" s="5">
        <v>43434.791666666672</v>
      </c>
      <c r="B20659" s="5">
        <v>43434.875</v>
      </c>
      <c r="C20659" s="1" t="s">
        <v>83086</v>
      </c>
      <c r="D20659" s="1" t="s">
        <v>83087</v>
      </c>
      <c r="E20659" s="1" t="s">
        <v>83361</v>
      </c>
      <c r="F20659" s="1" t="s">
        <v>82883</v>
      </c>
      <c r="G20659" s="1" t="s">
        <v>83362</v>
      </c>
      <c r="H20659" s="3" t="s">
        <v>83363</v>
      </c>
    </row>
    <row r="20660" spans="1:8" x14ac:dyDescent="0.25">
      <c r="A20660" s="5">
        <v>43448.791666666672</v>
      </c>
      <c r="B20660" s="5">
        <v>43450.875</v>
      </c>
      <c r="C20660" s="1" t="s">
        <v>83364</v>
      </c>
      <c r="D20660" s="1" t="s">
        <v>83365</v>
      </c>
      <c r="E20660" s="1" t="s">
        <v>83366</v>
      </c>
      <c r="F20660" s="1" t="s">
        <v>82883</v>
      </c>
      <c r="G20660" s="1" t="s">
        <v>83367</v>
      </c>
      <c r="H20660" s="3" t="s">
        <v>83368</v>
      </c>
    </row>
    <row r="20661" spans="1:8" x14ac:dyDescent="0.25">
      <c r="A20661" s="2">
        <v>43439.833333333328</v>
      </c>
      <c r="B20661" s="2">
        <v>43439.958333333328</v>
      </c>
      <c r="C20661" s="1" t="s">
        <v>83369</v>
      </c>
      <c r="D20661" s="1" t="s">
        <v>83370</v>
      </c>
      <c r="E20661" s="1" t="s">
        <v>83371</v>
      </c>
      <c r="F20661" s="1" t="s">
        <v>82883</v>
      </c>
      <c r="G20661" s="1" t="s">
        <v>83372</v>
      </c>
      <c r="H20661" s="3" t="s">
        <v>83373</v>
      </c>
    </row>
    <row r="20662" spans="1:8" x14ac:dyDescent="0.25">
      <c r="A20662" s="5">
        <v>43451.791666666672</v>
      </c>
      <c r="B20662" s="5">
        <v>43451.916666666672</v>
      </c>
      <c r="C20662" s="1" t="s">
        <v>83374</v>
      </c>
      <c r="D20662" s="1" t="s">
        <v>83375</v>
      </c>
      <c r="E20662" s="1" t="s">
        <v>83376</v>
      </c>
      <c r="F20662" s="1" t="s">
        <v>82883</v>
      </c>
      <c r="G20662" s="1" t="s">
        <v>83377</v>
      </c>
      <c r="H20662" s="3" t="s">
        <v>83378</v>
      </c>
    </row>
    <row r="20663" spans="1:8" x14ac:dyDescent="0.25">
      <c r="A20663" s="5">
        <v>43426.791666666672</v>
      </c>
      <c r="B20663" s="5">
        <v>43426.875</v>
      </c>
      <c r="C20663" s="1" t="s">
        <v>83379</v>
      </c>
      <c r="D20663" s="1" t="s">
        <v>83005</v>
      </c>
      <c r="E20663" s="1" t="s">
        <v>83380</v>
      </c>
      <c r="F20663" s="1" t="s">
        <v>82883</v>
      </c>
      <c r="G20663" s="1" t="s">
        <v>83381</v>
      </c>
      <c r="H20663" s="3" t="s">
        <v>83382</v>
      </c>
    </row>
    <row r="20664" spans="1:8" x14ac:dyDescent="0.25">
      <c r="A20664" s="5">
        <v>43432.791666666672</v>
      </c>
      <c r="B20664" s="5">
        <v>43432.875</v>
      </c>
      <c r="C20664" s="1" t="s">
        <v>83383</v>
      </c>
      <c r="D20664" s="1" t="s">
        <v>83005</v>
      </c>
      <c r="E20664" s="1" t="s">
        <v>83384</v>
      </c>
      <c r="F20664" s="1" t="s">
        <v>82883</v>
      </c>
      <c r="G20664" s="1" t="s">
        <v>83385</v>
      </c>
      <c r="H20664" s="3" t="s">
        <v>83386</v>
      </c>
    </row>
    <row r="20665" spans="1:8" x14ac:dyDescent="0.25">
      <c r="A20665" s="5">
        <v>43426.375</v>
      </c>
      <c r="B20665" s="5">
        <v>43426.708333333328</v>
      </c>
      <c r="C20665" s="1" t="s">
        <v>83387</v>
      </c>
      <c r="D20665" s="1" t="s">
        <v>83388</v>
      </c>
      <c r="E20665" s="1" t="s">
        <v>83389</v>
      </c>
      <c r="F20665" s="1" t="s">
        <v>82883</v>
      </c>
      <c r="G20665" s="1" t="s">
        <v>83390</v>
      </c>
      <c r="H20665" s="3" t="s">
        <v>83391</v>
      </c>
    </row>
    <row r="20666" spans="1:8" x14ac:dyDescent="0.25">
      <c r="A20666" s="5">
        <v>43427.541666666672</v>
      </c>
      <c r="B20666" s="5">
        <v>43428.958333333328</v>
      </c>
      <c r="C20666" s="1" t="s">
        <v>83392</v>
      </c>
      <c r="D20666" s="1" t="s">
        <v>83393</v>
      </c>
      <c r="E20666" s="1" t="s">
        <v>83394</v>
      </c>
      <c r="F20666" s="1" t="s">
        <v>82883</v>
      </c>
      <c r="G20666" s="1" t="s">
        <v>83395</v>
      </c>
      <c r="H20666" s="3" t="s">
        <v>83396</v>
      </c>
    </row>
    <row r="20667" spans="1:8" x14ac:dyDescent="0.25">
      <c r="A20667" s="5">
        <v>43427.541666666672</v>
      </c>
      <c r="B20667" s="5">
        <v>43428.958333333328</v>
      </c>
      <c r="C20667" s="1" t="s">
        <v>83397</v>
      </c>
      <c r="D20667" s="1" t="s">
        <v>82901</v>
      </c>
      <c r="E20667" s="1" t="s">
        <v>83398</v>
      </c>
      <c r="F20667" s="1" t="s">
        <v>82883</v>
      </c>
      <c r="G20667" s="1" t="s">
        <v>83399</v>
      </c>
      <c r="H20667" s="3" t="s">
        <v>83400</v>
      </c>
    </row>
    <row r="20668" spans="1:8" x14ac:dyDescent="0.25">
      <c r="A20668" s="2">
        <v>43438.770833333328</v>
      </c>
      <c r="B20668" s="2">
        <v>43438.916666666672</v>
      </c>
      <c r="C20668" s="1" t="s">
        <v>83401</v>
      </c>
      <c r="D20668" s="1" t="s">
        <v>83064</v>
      </c>
      <c r="E20668" s="1" t="s">
        <v>83402</v>
      </c>
      <c r="F20668" s="1" t="s">
        <v>82883</v>
      </c>
      <c r="G20668" s="1" t="s">
        <v>83403</v>
      </c>
      <c r="H20668" s="3" t="s">
        <v>83404</v>
      </c>
    </row>
    <row r="20669" spans="1:8" x14ac:dyDescent="0.25">
      <c r="A20669" s="2">
        <v>43439.75</v>
      </c>
      <c r="B20669" s="2">
        <v>43439.833333333328</v>
      </c>
      <c r="C20669" s="1" t="s">
        <v>83405</v>
      </c>
      <c r="D20669" s="1" t="s">
        <v>82901</v>
      </c>
      <c r="E20669" s="1" t="s">
        <v>83406</v>
      </c>
      <c r="F20669" s="1" t="s">
        <v>82883</v>
      </c>
      <c r="G20669" s="1" t="s">
        <v>83407</v>
      </c>
      <c r="H20669" s="3" t="s">
        <v>83408</v>
      </c>
    </row>
    <row r="20670" spans="1:8" x14ac:dyDescent="0.25">
      <c r="A20670" s="5">
        <v>43447.791666666672</v>
      </c>
      <c r="B20670" s="5">
        <v>43447.916666666672</v>
      </c>
      <c r="C20670" s="1" t="s">
        <v>83409</v>
      </c>
      <c r="D20670" s="1" t="s">
        <v>83410</v>
      </c>
      <c r="E20670" s="1" t="s">
        <v>83411</v>
      </c>
      <c r="F20670" s="1" t="s">
        <v>82883</v>
      </c>
      <c r="G20670" s="1" t="s">
        <v>83412</v>
      </c>
      <c r="H20670" s="3" t="s">
        <v>83413</v>
      </c>
    </row>
    <row r="20671" spans="1:8" x14ac:dyDescent="0.25">
      <c r="A20671" s="5">
        <v>43419.375</v>
      </c>
      <c r="B20671" s="5">
        <v>43419.708333333328</v>
      </c>
      <c r="C20671" s="1" t="s">
        <v>83414</v>
      </c>
      <c r="D20671" s="1" t="s">
        <v>83415</v>
      </c>
      <c r="E20671" s="1" t="s">
        <v>83416</v>
      </c>
      <c r="F20671" s="1" t="s">
        <v>82883</v>
      </c>
      <c r="G20671" s="1" t="s">
        <v>83417</v>
      </c>
      <c r="H20671" s="3" t="s">
        <v>83418</v>
      </c>
    </row>
    <row r="20672" spans="1:8" x14ac:dyDescent="0.25">
      <c r="A20672" s="5">
        <v>43425.770833333328</v>
      </c>
      <c r="B20672" s="5">
        <v>43425.895833333328</v>
      </c>
      <c r="C20672" s="1" t="s">
        <v>83419</v>
      </c>
      <c r="D20672" s="1" t="s">
        <v>83420</v>
      </c>
      <c r="E20672" s="1" t="s">
        <v>83421</v>
      </c>
      <c r="F20672" s="1" t="s">
        <v>82883</v>
      </c>
      <c r="G20672" s="1" t="s">
        <v>83422</v>
      </c>
      <c r="H20672" s="3" t="s">
        <v>83423</v>
      </c>
    </row>
    <row r="20673" spans="1:8" x14ac:dyDescent="0.25">
      <c r="A20673" s="5">
        <v>43425.791666666672</v>
      </c>
      <c r="B20673" s="5">
        <v>43425.875</v>
      </c>
      <c r="C20673" s="1" t="s">
        <v>83424</v>
      </c>
      <c r="D20673" s="1" t="s">
        <v>83425</v>
      </c>
      <c r="E20673" s="1" t="s">
        <v>83426</v>
      </c>
      <c r="F20673" s="1" t="s">
        <v>82883</v>
      </c>
      <c r="G20673" s="1" t="s">
        <v>83427</v>
      </c>
      <c r="H20673" s="3" t="s">
        <v>83428</v>
      </c>
    </row>
    <row r="20674" spans="1:8" x14ac:dyDescent="0.25">
      <c r="A20674" s="2">
        <v>43441.770833333328</v>
      </c>
      <c r="B20674" s="2">
        <v>43441.854166666672</v>
      </c>
      <c r="C20674" s="1" t="s">
        <v>83429</v>
      </c>
      <c r="D20674" s="1" t="s">
        <v>83054</v>
      </c>
      <c r="E20674" s="1" t="s">
        <v>83430</v>
      </c>
      <c r="F20674" s="1" t="s">
        <v>82883</v>
      </c>
      <c r="G20674" s="1" t="s">
        <v>83431</v>
      </c>
      <c r="H20674" s="3" t="s">
        <v>83432</v>
      </c>
    </row>
    <row r="20675" spans="1:8" x14ac:dyDescent="0.25">
      <c r="A20675" s="5">
        <v>43453.791666666672</v>
      </c>
      <c r="B20675" s="5">
        <v>43453.875</v>
      </c>
      <c r="C20675" s="1" t="s">
        <v>83433</v>
      </c>
      <c r="D20675" s="1" t="s">
        <v>83434</v>
      </c>
      <c r="E20675" s="1" t="s">
        <v>83435</v>
      </c>
      <c r="F20675" s="1" t="s">
        <v>82883</v>
      </c>
      <c r="G20675" s="1" t="s">
        <v>83436</v>
      </c>
      <c r="H20675" s="3" t="s">
        <v>83437</v>
      </c>
    </row>
    <row r="20676" spans="1:8" x14ac:dyDescent="0.25">
      <c r="A20676" s="5">
        <v>43444.791666666672</v>
      </c>
      <c r="B20676" s="5">
        <v>43444.875</v>
      </c>
      <c r="C20676" s="1" t="s">
        <v>83438</v>
      </c>
      <c r="D20676" s="1" t="s">
        <v>83035</v>
      </c>
      <c r="E20676" s="1" t="s">
        <v>83439</v>
      </c>
      <c r="F20676" s="1" t="s">
        <v>82883</v>
      </c>
      <c r="G20676" s="1" t="s">
        <v>83440</v>
      </c>
      <c r="H20676" s="3" t="s">
        <v>83441</v>
      </c>
    </row>
    <row r="20677" spans="1:8" x14ac:dyDescent="0.25">
      <c r="A20677" s="2">
        <v>43437.791666666672</v>
      </c>
      <c r="B20677" s="2">
        <v>43437.875</v>
      </c>
      <c r="C20677" s="1" t="s">
        <v>83442</v>
      </c>
      <c r="D20677" s="1" t="s">
        <v>83035</v>
      </c>
      <c r="E20677" s="1" t="s">
        <v>83443</v>
      </c>
      <c r="F20677" s="1" t="s">
        <v>82883</v>
      </c>
      <c r="G20677" s="1" t="s">
        <v>83444</v>
      </c>
      <c r="H20677" s="3" t="s">
        <v>83445</v>
      </c>
    </row>
    <row r="20678" spans="1:8" x14ac:dyDescent="0.25">
      <c r="A20678" s="5">
        <v>43454.8125</v>
      </c>
      <c r="B20678" s="5">
        <v>43454.979166666672</v>
      </c>
      <c r="C20678" s="1" t="s">
        <v>83446</v>
      </c>
      <c r="D20678" s="1" t="s">
        <v>82896</v>
      </c>
      <c r="E20678" s="1" t="s">
        <v>83447</v>
      </c>
      <c r="F20678" s="1" t="s">
        <v>82883</v>
      </c>
      <c r="G20678" s="1" t="s">
        <v>83448</v>
      </c>
      <c r="H20678" s="3" t="s">
        <v>83449</v>
      </c>
    </row>
    <row r="20679" spans="1:8" x14ac:dyDescent="0.25">
      <c r="A20679" s="2">
        <v>43439.791666666672</v>
      </c>
      <c r="B20679" s="2">
        <v>43439.875</v>
      </c>
      <c r="C20679" s="1" t="s">
        <v>83450</v>
      </c>
      <c r="D20679" s="1" t="s">
        <v>82925</v>
      </c>
      <c r="E20679" s="1" t="s">
        <v>83451</v>
      </c>
      <c r="F20679" s="1" t="s">
        <v>82883</v>
      </c>
      <c r="G20679" s="1" t="s">
        <v>83452</v>
      </c>
      <c r="H20679" s="3" t="s">
        <v>83453</v>
      </c>
    </row>
    <row r="20680" spans="1:8" x14ac:dyDescent="0.25">
      <c r="A20680" s="5">
        <v>43445.791666666672</v>
      </c>
      <c r="B20680" s="5">
        <v>43445.875</v>
      </c>
      <c r="C20680" s="1" t="s">
        <v>83454</v>
      </c>
      <c r="D20680" s="1" t="s">
        <v>83455</v>
      </c>
      <c r="E20680" s="1" t="s">
        <v>83456</v>
      </c>
      <c r="F20680" s="1" t="s">
        <v>82883</v>
      </c>
      <c r="G20680" s="1" t="s">
        <v>83457</v>
      </c>
      <c r="H20680" s="3" t="s">
        <v>83458</v>
      </c>
    </row>
    <row r="20681" spans="1:8" x14ac:dyDescent="0.25">
      <c r="A20681" s="5">
        <v>43431.770833333328</v>
      </c>
      <c r="B20681" s="5">
        <v>43431.854166666672</v>
      </c>
      <c r="C20681" s="1" t="s">
        <v>83459</v>
      </c>
      <c r="D20681" s="1" t="s">
        <v>83460</v>
      </c>
      <c r="E20681" s="1" t="s">
        <v>83461</v>
      </c>
      <c r="F20681" s="1" t="s">
        <v>82883</v>
      </c>
      <c r="G20681" s="1" t="s">
        <v>83462</v>
      </c>
      <c r="H20681" s="3" t="s">
        <v>83463</v>
      </c>
    </row>
    <row r="20682" spans="1:8" x14ac:dyDescent="0.25">
      <c r="A20682" s="5">
        <v>43425.791666666672</v>
      </c>
      <c r="B20682" s="5">
        <v>43425.875</v>
      </c>
      <c r="C20682" s="1" t="s">
        <v>83464</v>
      </c>
      <c r="D20682" s="1" t="s">
        <v>83465</v>
      </c>
      <c r="E20682" s="1" t="s">
        <v>83466</v>
      </c>
      <c r="F20682" s="1" t="s">
        <v>82883</v>
      </c>
      <c r="G20682" s="1" t="s">
        <v>83467</v>
      </c>
      <c r="H20682" s="3" t="s">
        <v>83468</v>
      </c>
    </row>
    <row r="20683" spans="1:8" x14ac:dyDescent="0.25">
      <c r="A20683" s="5">
        <v>43423.75</v>
      </c>
      <c r="B20683" s="5">
        <v>43423.833333333328</v>
      </c>
      <c r="C20683" s="1" t="s">
        <v>83469</v>
      </c>
      <c r="D20683" s="1" t="s">
        <v>83129</v>
      </c>
      <c r="E20683" s="1" t="s">
        <v>83470</v>
      </c>
      <c r="F20683" s="1" t="s">
        <v>82883</v>
      </c>
      <c r="G20683" s="1" t="s">
        <v>83471</v>
      </c>
      <c r="H20683" s="3" t="s">
        <v>83472</v>
      </c>
    </row>
    <row r="20684" spans="1:8" x14ac:dyDescent="0.25">
      <c r="A20684" s="2">
        <v>43564.791666666672</v>
      </c>
      <c r="B20684" s="2">
        <v>43564.875</v>
      </c>
      <c r="C20684" s="1" t="s">
        <v>83473</v>
      </c>
      <c r="D20684" s="1" t="s">
        <v>83474</v>
      </c>
      <c r="E20684" s="1" t="s">
        <v>83475</v>
      </c>
      <c r="F20684" s="1" t="s">
        <v>82883</v>
      </c>
      <c r="G20684" s="1" t="s">
        <v>83476</v>
      </c>
      <c r="H20684" s="3" t="s">
        <v>83477</v>
      </c>
    </row>
    <row r="20685" spans="1:8" x14ac:dyDescent="0.25">
      <c r="A20685" s="5">
        <v>43431.791666666672</v>
      </c>
      <c r="B20685" s="5">
        <v>43431.916666666672</v>
      </c>
      <c r="C20685" s="1" t="s">
        <v>83478</v>
      </c>
      <c r="D20685" s="1"/>
      <c r="E20685" s="1" t="s">
        <v>83479</v>
      </c>
      <c r="F20685" s="1" t="s">
        <v>82883</v>
      </c>
      <c r="G20685" s="1" t="s">
        <v>83480</v>
      </c>
      <c r="H20685" s="3" t="s">
        <v>83481</v>
      </c>
    </row>
    <row r="20686" spans="1:8" x14ac:dyDescent="0.25">
      <c r="A20686" s="5">
        <v>43447.666666666672</v>
      </c>
      <c r="B20686" s="5">
        <v>43447.75</v>
      </c>
      <c r="C20686" s="1" t="s">
        <v>83482</v>
      </c>
      <c r="D20686" s="1" t="s">
        <v>83483</v>
      </c>
      <c r="E20686" s="1" t="s">
        <v>83484</v>
      </c>
      <c r="F20686" s="1" t="s">
        <v>82883</v>
      </c>
      <c r="G20686" s="1" t="s">
        <v>83485</v>
      </c>
      <c r="H20686" s="3" t="s">
        <v>83486</v>
      </c>
    </row>
    <row r="20687" spans="1:8" x14ac:dyDescent="0.25">
      <c r="A20687" s="5">
        <v>43454.666666666672</v>
      </c>
      <c r="B20687" s="5">
        <v>43454.875</v>
      </c>
      <c r="C20687" s="1" t="s">
        <v>83487</v>
      </c>
      <c r="D20687" s="1" t="s">
        <v>83488</v>
      </c>
      <c r="E20687" s="1" t="s">
        <v>83489</v>
      </c>
      <c r="F20687" s="1" t="s">
        <v>82883</v>
      </c>
      <c r="G20687" s="1" t="s">
        <v>83490</v>
      </c>
      <c r="H20687" s="3" t="s">
        <v>83491</v>
      </c>
    </row>
    <row r="20688" spans="1:8" x14ac:dyDescent="0.25">
      <c r="A20688" s="5">
        <v>43447.791666666672</v>
      </c>
      <c r="B20688" s="5">
        <v>43447.916666666672</v>
      </c>
      <c r="C20688" s="1" t="s">
        <v>83492</v>
      </c>
      <c r="D20688" s="1" t="s">
        <v>82911</v>
      </c>
      <c r="E20688" s="1" t="s">
        <v>83493</v>
      </c>
      <c r="F20688" s="1" t="s">
        <v>82883</v>
      </c>
      <c r="G20688" s="1" t="s">
        <v>83494</v>
      </c>
      <c r="H20688" s="3" t="s">
        <v>83495</v>
      </c>
    </row>
    <row r="20689" spans="1:8" x14ac:dyDescent="0.25">
      <c r="A20689" s="2">
        <v>43437.791666666672</v>
      </c>
      <c r="B20689" s="2">
        <v>43437.895833333328</v>
      </c>
      <c r="C20689" s="1" t="s">
        <v>83496</v>
      </c>
      <c r="D20689" s="1" t="s">
        <v>83497</v>
      </c>
      <c r="E20689" s="1" t="s">
        <v>83498</v>
      </c>
      <c r="F20689" s="1" t="s">
        <v>82883</v>
      </c>
      <c r="G20689" s="1" t="s">
        <v>83499</v>
      </c>
      <c r="H20689" s="3" t="s">
        <v>83500</v>
      </c>
    </row>
    <row r="20690" spans="1:8" x14ac:dyDescent="0.25">
      <c r="A20690" s="5">
        <v>43447.541666666672</v>
      </c>
      <c r="B20690" s="5">
        <v>43447.708333333328</v>
      </c>
      <c r="C20690" s="1" t="s">
        <v>82974</v>
      </c>
      <c r="D20690" s="1" t="s">
        <v>83501</v>
      </c>
      <c r="E20690" s="1" t="s">
        <v>83502</v>
      </c>
      <c r="F20690" s="1" t="s">
        <v>82883</v>
      </c>
      <c r="G20690" s="1" t="s">
        <v>83503</v>
      </c>
      <c r="H20690" s="3" t="s">
        <v>83504</v>
      </c>
    </row>
    <row r="20691" spans="1:8" x14ac:dyDescent="0.25">
      <c r="A20691" s="5">
        <v>43433.416666666672</v>
      </c>
      <c r="B20691" s="5">
        <v>43433.708333333328</v>
      </c>
      <c r="C20691" s="1" t="s">
        <v>83387</v>
      </c>
      <c r="D20691" s="1" t="s">
        <v>83388</v>
      </c>
      <c r="E20691" s="1" t="s">
        <v>83505</v>
      </c>
      <c r="F20691" s="1" t="s">
        <v>82883</v>
      </c>
      <c r="G20691" s="1" t="s">
        <v>83506</v>
      </c>
      <c r="H20691" s="3" t="s">
        <v>83507</v>
      </c>
    </row>
    <row r="20692" spans="1:8" x14ac:dyDescent="0.25">
      <c r="A20692" s="2">
        <v>43440.75</v>
      </c>
      <c r="B20692" s="2">
        <v>43440.833333333328</v>
      </c>
      <c r="C20692" s="1" t="s">
        <v>83508</v>
      </c>
      <c r="D20692" s="1" t="s">
        <v>83509</v>
      </c>
      <c r="E20692" s="1" t="s">
        <v>83510</v>
      </c>
      <c r="F20692" s="1" t="s">
        <v>82883</v>
      </c>
      <c r="G20692" s="1" t="s">
        <v>83511</v>
      </c>
      <c r="H20692" s="3" t="s">
        <v>83512</v>
      </c>
    </row>
    <row r="20693" spans="1:8" x14ac:dyDescent="0.25">
      <c r="A20693" s="5">
        <v>43447.791666666672</v>
      </c>
      <c r="B20693" s="5">
        <v>43447.875</v>
      </c>
      <c r="C20693" s="1" t="s">
        <v>83513</v>
      </c>
      <c r="D20693" s="1" t="s">
        <v>83465</v>
      </c>
      <c r="E20693" s="1" t="s">
        <v>83514</v>
      </c>
      <c r="F20693" s="1" t="s">
        <v>82883</v>
      </c>
      <c r="G20693" s="1" t="s">
        <v>83515</v>
      </c>
      <c r="H20693" s="3" t="s">
        <v>83516</v>
      </c>
    </row>
    <row r="20694" spans="1:8" x14ac:dyDescent="0.25">
      <c r="A20694" s="2">
        <v>43441.6875</v>
      </c>
      <c r="B20694" s="2">
        <v>43442.020833333328</v>
      </c>
      <c r="C20694" s="1" t="s">
        <v>83517</v>
      </c>
      <c r="D20694" s="1" t="s">
        <v>83518</v>
      </c>
      <c r="E20694" s="1" t="s">
        <v>83519</v>
      </c>
      <c r="F20694" s="1" t="s">
        <v>82883</v>
      </c>
      <c r="G20694" s="1" t="s">
        <v>83520</v>
      </c>
      <c r="H20694" s="3" t="s">
        <v>83521</v>
      </c>
    </row>
    <row r="20695" spans="1:8" x14ac:dyDescent="0.25">
      <c r="A20695" s="2">
        <v>43442.666666666672</v>
      </c>
      <c r="B20695" s="2">
        <v>43443.020833333328</v>
      </c>
      <c r="C20695" s="1" t="s">
        <v>83522</v>
      </c>
      <c r="D20695" s="1" t="s">
        <v>83523</v>
      </c>
      <c r="E20695" s="1" t="s">
        <v>83524</v>
      </c>
      <c r="F20695" s="1" t="s">
        <v>82883</v>
      </c>
      <c r="G20695" s="1" t="s">
        <v>83525</v>
      </c>
      <c r="H20695" s="3" t="s">
        <v>83526</v>
      </c>
    </row>
    <row r="20696" spans="1:8" x14ac:dyDescent="0.25">
      <c r="A20696" s="5">
        <v>43452.395833333328</v>
      </c>
      <c r="B20696" s="5">
        <v>43452.6875</v>
      </c>
      <c r="C20696" s="1" t="s">
        <v>83527</v>
      </c>
      <c r="D20696" s="1" t="s">
        <v>83528</v>
      </c>
      <c r="E20696" s="1" t="s">
        <v>83529</v>
      </c>
      <c r="F20696" s="1" t="s">
        <v>82883</v>
      </c>
      <c r="G20696" s="1" t="s">
        <v>83530</v>
      </c>
      <c r="H20696" s="3" t="s">
        <v>83531</v>
      </c>
    </row>
    <row r="20697" spans="1:8" x14ac:dyDescent="0.25">
      <c r="A20697" s="2">
        <v>43438.375</v>
      </c>
      <c r="B20697" s="2">
        <v>43438.708333333328</v>
      </c>
      <c r="C20697" s="1" t="s">
        <v>83532</v>
      </c>
      <c r="D20697" s="1" t="s">
        <v>83533</v>
      </c>
      <c r="E20697" s="1" t="s">
        <v>83534</v>
      </c>
      <c r="F20697" s="1" t="s">
        <v>82883</v>
      </c>
      <c r="G20697" s="1" t="s">
        <v>83535</v>
      </c>
      <c r="H20697" s="3" t="s">
        <v>83536</v>
      </c>
    </row>
    <row r="20698" spans="1:8" x14ac:dyDescent="0.25">
      <c r="A20698" s="5">
        <v>43454.791666666672</v>
      </c>
      <c r="B20698" s="5">
        <v>43454.875</v>
      </c>
      <c r="C20698" s="1" t="s">
        <v>83537</v>
      </c>
      <c r="D20698" s="1" t="s">
        <v>82995</v>
      </c>
      <c r="E20698" s="1" t="s">
        <v>83538</v>
      </c>
      <c r="F20698" s="1" t="s">
        <v>82883</v>
      </c>
      <c r="G20698" s="1" t="s">
        <v>83539</v>
      </c>
      <c r="H20698" s="3" t="s">
        <v>83540</v>
      </c>
    </row>
    <row r="20699" spans="1:8" x14ac:dyDescent="0.25">
      <c r="A20699" s="5">
        <v>43433.791666666672</v>
      </c>
      <c r="B20699" s="5">
        <v>43433.854166666672</v>
      </c>
      <c r="C20699" s="1" t="s">
        <v>83541</v>
      </c>
      <c r="D20699" s="1" t="s">
        <v>83542</v>
      </c>
      <c r="E20699" s="1" t="s">
        <v>83543</v>
      </c>
      <c r="F20699" s="1" t="s">
        <v>82883</v>
      </c>
      <c r="G20699" s="1" t="s">
        <v>83544</v>
      </c>
      <c r="H20699" s="3" t="s">
        <v>83545</v>
      </c>
    </row>
    <row r="20700" spans="1:8" x14ac:dyDescent="0.25">
      <c r="A20700" s="2">
        <v>43439.791666666672</v>
      </c>
      <c r="B20700" s="2">
        <v>43439.875</v>
      </c>
      <c r="C20700" s="1" t="s">
        <v>83546</v>
      </c>
      <c r="D20700" s="1"/>
      <c r="E20700" s="1" t="s">
        <v>83547</v>
      </c>
      <c r="F20700" s="1" t="s">
        <v>82883</v>
      </c>
      <c r="G20700" s="1" t="s">
        <v>83548</v>
      </c>
      <c r="H20700" s="3" t="s">
        <v>83549</v>
      </c>
    </row>
    <row r="20701" spans="1:8" x14ac:dyDescent="0.25">
      <c r="A20701" s="2">
        <v>43439.770833333328</v>
      </c>
      <c r="B20701" s="2">
        <v>43439.895833333328</v>
      </c>
      <c r="C20701" s="1" t="s">
        <v>83550</v>
      </c>
      <c r="D20701" s="1" t="s">
        <v>83551</v>
      </c>
      <c r="E20701" s="1" t="s">
        <v>83552</v>
      </c>
      <c r="F20701" s="1" t="s">
        <v>82883</v>
      </c>
      <c r="G20701" s="1" t="s">
        <v>83553</v>
      </c>
      <c r="H20701" s="3" t="s">
        <v>83554</v>
      </c>
    </row>
    <row r="20702" spans="1:8" x14ac:dyDescent="0.25">
      <c r="A20702" s="2">
        <v>43438.75</v>
      </c>
      <c r="B20702" s="2">
        <v>43438.833333333328</v>
      </c>
      <c r="C20702" s="1" t="s">
        <v>83469</v>
      </c>
      <c r="D20702" s="1" t="s">
        <v>83129</v>
      </c>
      <c r="E20702" s="1" t="s">
        <v>83555</v>
      </c>
      <c r="F20702" s="1" t="s">
        <v>82883</v>
      </c>
      <c r="G20702" s="1" t="s">
        <v>83556</v>
      </c>
      <c r="H20702" s="3" t="s">
        <v>83557</v>
      </c>
    </row>
    <row r="20703" spans="1:8" x14ac:dyDescent="0.25">
      <c r="A20703" s="5">
        <v>43447.791666666672</v>
      </c>
      <c r="B20703" s="5">
        <v>43447.875</v>
      </c>
      <c r="C20703" s="1" t="s">
        <v>83558</v>
      </c>
      <c r="D20703" s="1"/>
      <c r="E20703" s="1" t="s">
        <v>83559</v>
      </c>
      <c r="F20703" s="1" t="s">
        <v>82883</v>
      </c>
      <c r="G20703" s="1" t="s">
        <v>83560</v>
      </c>
      <c r="H20703" s="3" t="s">
        <v>83561</v>
      </c>
    </row>
    <row r="20704" spans="1:8" x14ac:dyDescent="0.25">
      <c r="A20704" s="5">
        <v>43446.791666666672</v>
      </c>
      <c r="B20704" s="5">
        <v>43446.875</v>
      </c>
      <c r="C20704" s="1" t="s">
        <v>83562</v>
      </c>
      <c r="D20704" s="1" t="s">
        <v>83005</v>
      </c>
      <c r="E20704" s="1" t="s">
        <v>83563</v>
      </c>
      <c r="F20704" s="1" t="s">
        <v>82883</v>
      </c>
      <c r="G20704" s="1" t="s">
        <v>83564</v>
      </c>
      <c r="H20704" s="3" t="s">
        <v>83565</v>
      </c>
    </row>
    <row r="20705" spans="1:8" x14ac:dyDescent="0.25">
      <c r="A20705" s="5">
        <v>43452.354166666672</v>
      </c>
      <c r="B20705" s="5">
        <v>43452.4375</v>
      </c>
      <c r="C20705" s="1" t="s">
        <v>83128</v>
      </c>
      <c r="D20705" s="1" t="s">
        <v>83129</v>
      </c>
      <c r="E20705" s="1" t="s">
        <v>83566</v>
      </c>
      <c r="F20705" s="1" t="s">
        <v>82883</v>
      </c>
      <c r="G20705" s="1" t="s">
        <v>83567</v>
      </c>
      <c r="H20705" s="3" t="s">
        <v>83568</v>
      </c>
    </row>
    <row r="20706" spans="1:8" x14ac:dyDescent="0.25">
      <c r="A20706" s="5">
        <v>43452.791666666672</v>
      </c>
      <c r="B20706" s="5">
        <v>43452.875</v>
      </c>
      <c r="C20706" s="1" t="s">
        <v>83569</v>
      </c>
      <c r="D20706" s="1" t="s">
        <v>83570</v>
      </c>
      <c r="E20706" s="1" t="s">
        <v>83571</v>
      </c>
      <c r="F20706" s="1" t="s">
        <v>82883</v>
      </c>
      <c r="G20706" s="1" t="s">
        <v>83572</v>
      </c>
      <c r="H20706" s="3" t="s">
        <v>83573</v>
      </c>
    </row>
    <row r="20707" spans="1:8" x14ac:dyDescent="0.25">
      <c r="A20707" s="5">
        <v>43453.791666666672</v>
      </c>
      <c r="B20707" s="5">
        <v>43453.916666666672</v>
      </c>
      <c r="C20707" s="1" t="s">
        <v>83574</v>
      </c>
      <c r="D20707" s="1" t="s">
        <v>83575</v>
      </c>
      <c r="E20707" s="1" t="s">
        <v>83576</v>
      </c>
      <c r="F20707" s="1" t="s">
        <v>82883</v>
      </c>
      <c r="G20707" s="1" t="s">
        <v>83577</v>
      </c>
      <c r="H20707" s="3" t="s">
        <v>83578</v>
      </c>
    </row>
    <row r="20708" spans="1:8" x14ac:dyDescent="0.25">
      <c r="A20708" s="5">
        <v>43454.822916666672</v>
      </c>
      <c r="B20708" s="5">
        <v>43454.9375</v>
      </c>
      <c r="C20708" s="1" t="s">
        <v>83579</v>
      </c>
      <c r="D20708" s="1" t="s">
        <v>83580</v>
      </c>
      <c r="E20708" s="1" t="s">
        <v>83581</v>
      </c>
      <c r="F20708" s="1" t="s">
        <v>82883</v>
      </c>
      <c r="G20708" s="1" t="s">
        <v>83582</v>
      </c>
      <c r="H20708" s="3" t="s">
        <v>83583</v>
      </c>
    </row>
    <row r="20709" spans="1:8" x14ac:dyDescent="0.25">
      <c r="A20709" s="2">
        <v>43440.791666666672</v>
      </c>
      <c r="B20709" s="2">
        <v>43440.875</v>
      </c>
      <c r="C20709" s="1" t="s">
        <v>83584</v>
      </c>
      <c r="D20709" s="1" t="s">
        <v>83585</v>
      </c>
      <c r="E20709" s="1" t="s">
        <v>83586</v>
      </c>
      <c r="F20709" s="1" t="s">
        <v>82883</v>
      </c>
      <c r="G20709" s="1" t="s">
        <v>83587</v>
      </c>
      <c r="H20709" s="3" t="s">
        <v>83588</v>
      </c>
    </row>
    <row r="20710" spans="1:8" x14ac:dyDescent="0.25">
      <c r="A20710" s="5">
        <v>43448.791666666672</v>
      </c>
      <c r="B20710" s="5">
        <v>43448.875</v>
      </c>
      <c r="C20710" s="1" t="s">
        <v>83086</v>
      </c>
      <c r="D20710" s="1" t="s">
        <v>83087</v>
      </c>
      <c r="E20710" s="1" t="s">
        <v>83589</v>
      </c>
      <c r="F20710" s="1" t="s">
        <v>82883</v>
      </c>
      <c r="G20710" s="1" t="s">
        <v>83590</v>
      </c>
      <c r="H20710" s="3" t="s">
        <v>83591</v>
      </c>
    </row>
    <row r="20711" spans="1:8" x14ac:dyDescent="0.25">
      <c r="A20711" s="5">
        <v>43446.791666666672</v>
      </c>
      <c r="B20711" s="5">
        <v>43446.875</v>
      </c>
      <c r="C20711" s="1" t="s">
        <v>83592</v>
      </c>
      <c r="D20711" s="1" t="s">
        <v>83593</v>
      </c>
      <c r="E20711" s="1" t="s">
        <v>83594</v>
      </c>
      <c r="F20711" s="1" t="s">
        <v>82883</v>
      </c>
      <c r="G20711" s="1" t="s">
        <v>83595</v>
      </c>
      <c r="H20711" s="3" t="s">
        <v>83596</v>
      </c>
    </row>
    <row r="20712" spans="1:8" x14ac:dyDescent="0.25">
      <c r="A20712" s="5">
        <v>43446.770833333328</v>
      </c>
      <c r="B20712" s="5">
        <v>43446.854166666672</v>
      </c>
      <c r="C20712" s="1" t="s">
        <v>83442</v>
      </c>
      <c r="D20712" s="1" t="s">
        <v>83035</v>
      </c>
      <c r="E20712" s="1" t="s">
        <v>83597</v>
      </c>
      <c r="F20712" s="1" t="s">
        <v>82883</v>
      </c>
      <c r="G20712" s="1" t="s">
        <v>83598</v>
      </c>
      <c r="H20712" s="3" t="s">
        <v>83599</v>
      </c>
    </row>
    <row r="20713" spans="1:8" x14ac:dyDescent="0.25">
      <c r="A20713" s="5">
        <v>43446.75</v>
      </c>
      <c r="B20713" s="5">
        <v>43446.875</v>
      </c>
      <c r="C20713" s="1" t="s">
        <v>83600</v>
      </c>
      <c r="D20713" s="1" t="s">
        <v>83601</v>
      </c>
      <c r="E20713" s="1" t="s">
        <v>83602</v>
      </c>
      <c r="F20713" s="1" t="s">
        <v>82883</v>
      </c>
      <c r="G20713" s="1" t="s">
        <v>83603</v>
      </c>
      <c r="H20713" s="3" t="s">
        <v>83604</v>
      </c>
    </row>
    <row r="20714" spans="1:8" x14ac:dyDescent="0.25">
      <c r="A20714" s="2">
        <v>43440.375</v>
      </c>
      <c r="B20714" s="2">
        <v>43440.708333333328</v>
      </c>
      <c r="C20714" s="1" t="s">
        <v>83414</v>
      </c>
      <c r="D20714" s="1" t="s">
        <v>83605</v>
      </c>
      <c r="E20714" s="1" t="s">
        <v>83606</v>
      </c>
      <c r="F20714" s="1" t="s">
        <v>82883</v>
      </c>
      <c r="G20714" s="1" t="s">
        <v>83607</v>
      </c>
      <c r="H20714" s="3" t="s">
        <v>83608</v>
      </c>
    </row>
    <row r="20715" spans="1:8" x14ac:dyDescent="0.25">
      <c r="A20715" s="5">
        <v>43451.75</v>
      </c>
      <c r="B20715" s="5">
        <v>43451.833333333328</v>
      </c>
      <c r="C20715" s="1" t="s">
        <v>83609</v>
      </c>
      <c r="D20715" s="1" t="s">
        <v>83610</v>
      </c>
      <c r="E20715" s="1" t="s">
        <v>83611</v>
      </c>
      <c r="F20715" s="1" t="s">
        <v>82883</v>
      </c>
      <c r="G20715" s="1" t="s">
        <v>83612</v>
      </c>
      <c r="H20715" s="3" t="s">
        <v>83613</v>
      </c>
    </row>
    <row r="20716" spans="1:8" x14ac:dyDescent="0.25">
      <c r="A20716" s="2">
        <v>43439.354166666672</v>
      </c>
      <c r="B20716" s="2">
        <v>43441.979166666672</v>
      </c>
      <c r="C20716" s="1" t="s">
        <v>83614</v>
      </c>
      <c r="D20716" s="1" t="s">
        <v>83615</v>
      </c>
      <c r="E20716" s="1" t="s">
        <v>83616</v>
      </c>
      <c r="F20716" s="1" t="s">
        <v>82883</v>
      </c>
      <c r="G20716" s="1" t="s">
        <v>83617</v>
      </c>
      <c r="H20716" s="3" t="s">
        <v>83618</v>
      </c>
    </row>
    <row r="20717" spans="1:8" x14ac:dyDescent="0.25">
      <c r="A20717" s="2">
        <v>43439.395833333328</v>
      </c>
      <c r="B20717" s="2">
        <v>43439.4375</v>
      </c>
      <c r="C20717" s="1" t="s">
        <v>83619</v>
      </c>
      <c r="D20717" s="1" t="s">
        <v>83620</v>
      </c>
      <c r="E20717" s="1" t="s">
        <v>83621</v>
      </c>
      <c r="F20717" s="1" t="s">
        <v>82883</v>
      </c>
      <c r="G20717" s="1" t="s">
        <v>83622</v>
      </c>
      <c r="H20717" s="3" t="s">
        <v>83623</v>
      </c>
    </row>
    <row r="20718" spans="1:8" x14ac:dyDescent="0.25">
      <c r="A20718" s="2">
        <v>43439.458333333328</v>
      </c>
      <c r="B20718" s="2">
        <v>43439.5</v>
      </c>
      <c r="C20718" s="1" t="s">
        <v>83624</v>
      </c>
      <c r="D20718" s="1" t="s">
        <v>83625</v>
      </c>
      <c r="E20718" s="1" t="s">
        <v>83626</v>
      </c>
      <c r="F20718" s="1" t="s">
        <v>82883</v>
      </c>
      <c r="G20718" s="1" t="s">
        <v>83627</v>
      </c>
      <c r="H20718" s="3" t="s">
        <v>83628</v>
      </c>
    </row>
    <row r="20719" spans="1:8" x14ac:dyDescent="0.25">
      <c r="A20719" s="2">
        <v>43439.5625</v>
      </c>
      <c r="B20719" s="2">
        <v>43439.604166666672</v>
      </c>
      <c r="C20719" s="1" t="s">
        <v>83629</v>
      </c>
      <c r="D20719" s="1" t="s">
        <v>83620</v>
      </c>
      <c r="E20719" s="1" t="s">
        <v>83630</v>
      </c>
      <c r="F20719" s="1" t="s">
        <v>82883</v>
      </c>
      <c r="G20719" s="1" t="s">
        <v>83631</v>
      </c>
      <c r="H20719" s="3" t="s">
        <v>83632</v>
      </c>
    </row>
    <row r="20720" spans="1:8" x14ac:dyDescent="0.25">
      <c r="A20720" s="2">
        <v>43439.625</v>
      </c>
      <c r="B20720" s="2">
        <v>43439.666666666672</v>
      </c>
      <c r="C20720" s="1" t="s">
        <v>83633</v>
      </c>
      <c r="D20720" s="1" t="s">
        <v>83620</v>
      </c>
      <c r="E20720" s="1" t="s">
        <v>83634</v>
      </c>
      <c r="F20720" s="1" t="s">
        <v>82883</v>
      </c>
      <c r="G20720" s="1" t="s">
        <v>83635</v>
      </c>
      <c r="H20720" s="3" t="s">
        <v>83636</v>
      </c>
    </row>
    <row r="20721" spans="1:8" x14ac:dyDescent="0.25">
      <c r="A20721" s="2">
        <v>43439.6875</v>
      </c>
      <c r="B20721" s="2">
        <v>43439.729166666672</v>
      </c>
      <c r="C20721" s="1" t="s">
        <v>83637</v>
      </c>
      <c r="D20721" s="1" t="s">
        <v>83620</v>
      </c>
      <c r="E20721" s="1" t="s">
        <v>83638</v>
      </c>
      <c r="F20721" s="1" t="s">
        <v>82883</v>
      </c>
      <c r="G20721" s="1" t="s">
        <v>83639</v>
      </c>
      <c r="H20721" s="3" t="s">
        <v>83640</v>
      </c>
    </row>
    <row r="20722" spans="1:8" x14ac:dyDescent="0.25">
      <c r="A20722" s="2">
        <v>43440.770833333328</v>
      </c>
      <c r="B20722" s="2">
        <v>43440.875</v>
      </c>
      <c r="C20722" s="1" t="s">
        <v>83641</v>
      </c>
      <c r="D20722" s="1" t="s">
        <v>83642</v>
      </c>
      <c r="E20722" s="1" t="s">
        <v>83643</v>
      </c>
      <c r="F20722" s="1" t="s">
        <v>82883</v>
      </c>
      <c r="G20722" s="1" t="s">
        <v>83644</v>
      </c>
      <c r="H20722" s="3" t="s">
        <v>83645</v>
      </c>
    </row>
    <row r="20723" spans="1:8" x14ac:dyDescent="0.25">
      <c r="A20723" s="2">
        <v>43440.75</v>
      </c>
      <c r="B20723" s="2">
        <v>43440.833333333328</v>
      </c>
      <c r="C20723" s="1" t="s">
        <v>83646</v>
      </c>
      <c r="D20723" s="1"/>
      <c r="E20723" s="1" t="s">
        <v>83647</v>
      </c>
      <c r="F20723" s="1" t="s">
        <v>82883</v>
      </c>
      <c r="G20723" s="1" t="s">
        <v>83648</v>
      </c>
      <c r="H20723" s="3" t="s">
        <v>83649</v>
      </c>
    </row>
    <row r="20724" spans="1:8" x14ac:dyDescent="0.25">
      <c r="A20724" s="2">
        <v>43442.583333333328</v>
      </c>
      <c r="B20724" s="2">
        <v>43442.729166666672</v>
      </c>
      <c r="C20724" s="1" t="s">
        <v>83650</v>
      </c>
      <c r="D20724" s="1" t="s">
        <v>83651</v>
      </c>
      <c r="E20724" s="1" t="s">
        <v>83652</v>
      </c>
      <c r="F20724" s="1" t="s">
        <v>82883</v>
      </c>
      <c r="G20724" s="1" t="s">
        <v>83653</v>
      </c>
      <c r="H20724" s="3" t="s">
        <v>83654</v>
      </c>
    </row>
    <row r="20725" spans="1:8" x14ac:dyDescent="0.25">
      <c r="A20725" s="2">
        <v>43443.791666666672</v>
      </c>
      <c r="B20725" s="2">
        <v>43443.916666666672</v>
      </c>
      <c r="C20725" s="1" t="s">
        <v>83655</v>
      </c>
      <c r="D20725" s="1"/>
      <c r="E20725" s="1" t="s">
        <v>83656</v>
      </c>
      <c r="F20725" s="1" t="s">
        <v>82883</v>
      </c>
      <c r="G20725" s="1" t="s">
        <v>83657</v>
      </c>
      <c r="H20725" s="3" t="s">
        <v>83658</v>
      </c>
    </row>
    <row r="20726" spans="1:8" x14ac:dyDescent="0.25">
      <c r="A20726" s="5">
        <v>43444.375</v>
      </c>
      <c r="B20726" s="5">
        <v>43444.708333333328</v>
      </c>
      <c r="C20726" s="1" t="s">
        <v>83659</v>
      </c>
      <c r="D20726" s="1"/>
      <c r="E20726" s="1" t="s">
        <v>83660</v>
      </c>
      <c r="F20726" s="1" t="s">
        <v>82883</v>
      </c>
      <c r="G20726" s="1" t="s">
        <v>83661</v>
      </c>
      <c r="H20726" s="3" t="s">
        <v>83662</v>
      </c>
    </row>
    <row r="20727" spans="1:8" x14ac:dyDescent="0.25">
      <c r="A20727" s="5">
        <v>43444.708333333328</v>
      </c>
      <c r="B20727" s="5">
        <v>43444.833333333328</v>
      </c>
      <c r="C20727" s="1" t="s">
        <v>83663</v>
      </c>
      <c r="D20727" s="1"/>
      <c r="E20727" s="1" t="s">
        <v>83664</v>
      </c>
      <c r="F20727" s="1" t="s">
        <v>82883</v>
      </c>
      <c r="G20727" s="1" t="s">
        <v>83665</v>
      </c>
      <c r="H20727" s="3" t="s">
        <v>83666</v>
      </c>
    </row>
    <row r="20728" spans="1:8" x14ac:dyDescent="0.25">
      <c r="A20728" s="5">
        <v>43445.375</v>
      </c>
      <c r="B20728" s="5">
        <v>43445.708333333328</v>
      </c>
      <c r="C20728" s="1" t="s">
        <v>83667</v>
      </c>
      <c r="D20728" s="1"/>
      <c r="E20728" s="1" t="s">
        <v>5999</v>
      </c>
      <c r="F20728" s="1" t="s">
        <v>82883</v>
      </c>
      <c r="G20728" s="1" t="s">
        <v>83668</v>
      </c>
      <c r="H20728" s="3" t="s">
        <v>83669</v>
      </c>
    </row>
    <row r="20729" spans="1:8" x14ac:dyDescent="0.25">
      <c r="A20729" s="5">
        <v>43445.5</v>
      </c>
      <c r="B20729" s="5">
        <v>43445.583333333328</v>
      </c>
      <c r="C20729" s="1" t="s">
        <v>83670</v>
      </c>
      <c r="D20729" s="1"/>
      <c r="E20729" s="1" t="s">
        <v>83671</v>
      </c>
      <c r="F20729" s="1" t="s">
        <v>82883</v>
      </c>
      <c r="G20729" s="1" t="s">
        <v>83672</v>
      </c>
      <c r="H20729" s="3" t="s">
        <v>83673</v>
      </c>
    </row>
    <row r="20730" spans="1:8" x14ac:dyDescent="0.25">
      <c r="A20730" s="5">
        <v>43445.583333333328</v>
      </c>
      <c r="B20730" s="5">
        <v>43445.75</v>
      </c>
      <c r="C20730" s="1" t="s">
        <v>83674</v>
      </c>
      <c r="D20730" s="1"/>
      <c r="E20730" s="1" t="s">
        <v>83675</v>
      </c>
      <c r="F20730" s="1" t="s">
        <v>82883</v>
      </c>
      <c r="G20730" s="1" t="s">
        <v>83676</v>
      </c>
      <c r="H20730" s="3" t="s">
        <v>83677</v>
      </c>
    </row>
    <row r="20731" spans="1:8" x14ac:dyDescent="0.25">
      <c r="A20731" s="5">
        <v>43446.75</v>
      </c>
      <c r="B20731" s="5">
        <v>43446.875</v>
      </c>
      <c r="C20731" s="1" t="s">
        <v>83678</v>
      </c>
      <c r="D20731" s="1" t="s">
        <v>83679</v>
      </c>
      <c r="E20731" s="1" t="s">
        <v>83680</v>
      </c>
      <c r="F20731" s="1" t="s">
        <v>82883</v>
      </c>
      <c r="G20731" s="1" t="s">
        <v>83681</v>
      </c>
      <c r="H20731" s="3" t="s">
        <v>83682</v>
      </c>
    </row>
    <row r="20732" spans="1:8" x14ac:dyDescent="0.25">
      <c r="A20732" s="5">
        <v>43447.770833333328</v>
      </c>
      <c r="B20732" s="5">
        <v>43447.979166666672</v>
      </c>
      <c r="C20732" s="1" t="s">
        <v>83683</v>
      </c>
      <c r="D20732" s="1"/>
      <c r="E20732" s="1" t="s">
        <v>83684</v>
      </c>
      <c r="F20732" s="1" t="s">
        <v>82883</v>
      </c>
      <c r="G20732" s="1" t="s">
        <v>83685</v>
      </c>
      <c r="H20732" s="3" t="s">
        <v>83686</v>
      </c>
    </row>
    <row r="20733" spans="1:8" x14ac:dyDescent="0.25">
      <c r="A20733" s="5">
        <v>43447.791666666672</v>
      </c>
      <c r="B20733" s="5">
        <v>43447.9375</v>
      </c>
      <c r="C20733" s="1" t="s">
        <v>83687</v>
      </c>
      <c r="D20733" s="1"/>
      <c r="E20733" s="1" t="s">
        <v>83688</v>
      </c>
      <c r="F20733" s="1" t="s">
        <v>82883</v>
      </c>
      <c r="G20733" s="1" t="s">
        <v>83689</v>
      </c>
      <c r="H20733" s="3" t="s">
        <v>83690</v>
      </c>
    </row>
    <row r="20734" spans="1:8" x14ac:dyDescent="0.25">
      <c r="A20734" s="5">
        <v>43447.791666666672</v>
      </c>
      <c r="B20734" s="5">
        <v>43447.916666666672</v>
      </c>
      <c r="C20734" s="1" t="s">
        <v>83691</v>
      </c>
      <c r="D20734" s="1"/>
      <c r="E20734" s="1" t="s">
        <v>83692</v>
      </c>
      <c r="F20734" s="1" t="s">
        <v>82883</v>
      </c>
      <c r="G20734" s="1" t="s">
        <v>83693</v>
      </c>
      <c r="H20734" s="3" t="s">
        <v>83694</v>
      </c>
    </row>
    <row r="20735" spans="1:8" x14ac:dyDescent="0.25">
      <c r="A20735" s="5">
        <v>43448.375</v>
      </c>
      <c r="B20735" s="5">
        <v>43448.729166666672</v>
      </c>
      <c r="C20735" s="1" t="s">
        <v>83695</v>
      </c>
      <c r="D20735" s="1"/>
      <c r="E20735" s="1" t="s">
        <v>83696</v>
      </c>
      <c r="F20735" s="1" t="s">
        <v>82883</v>
      </c>
      <c r="G20735" s="1" t="s">
        <v>83697</v>
      </c>
      <c r="H20735" s="3" t="s">
        <v>83698</v>
      </c>
    </row>
    <row r="20736" spans="1:8" x14ac:dyDescent="0.25">
      <c r="A20736" s="5">
        <v>43449.375</v>
      </c>
      <c r="B20736" s="5">
        <v>43449.75</v>
      </c>
      <c r="C20736" s="1" t="s">
        <v>83699</v>
      </c>
      <c r="D20736" s="1"/>
      <c r="E20736" s="1" t="s">
        <v>83700</v>
      </c>
      <c r="F20736" s="1" t="s">
        <v>82883</v>
      </c>
      <c r="G20736" s="1" t="s">
        <v>83701</v>
      </c>
      <c r="H20736" s="3" t="s">
        <v>83702</v>
      </c>
    </row>
    <row r="20737" spans="1:8" x14ac:dyDescent="0.25">
      <c r="A20737" s="5">
        <v>43449.375</v>
      </c>
      <c r="B20737" s="5">
        <v>43449.520833333328</v>
      </c>
      <c r="C20737" s="1" t="s">
        <v>83703</v>
      </c>
      <c r="D20737" s="1"/>
      <c r="E20737" s="1" t="s">
        <v>83704</v>
      </c>
      <c r="F20737" s="1" t="s">
        <v>82883</v>
      </c>
      <c r="G20737" s="1" t="s">
        <v>83705</v>
      </c>
      <c r="H20737" s="3" t="s">
        <v>83706</v>
      </c>
    </row>
    <row r="20738" spans="1:8" x14ac:dyDescent="0.25">
      <c r="A20738" s="4">
        <v>43486</v>
      </c>
      <c r="B20738" s="4">
        <v>43487</v>
      </c>
      <c r="C20738" s="1" t="s">
        <v>83707</v>
      </c>
      <c r="D20738" s="1" t="s">
        <v>83708</v>
      </c>
      <c r="E20738" s="1" t="s">
        <v>83709</v>
      </c>
      <c r="F20738" s="1" t="s">
        <v>157</v>
      </c>
      <c r="G20738" s="1" t="s">
        <v>83710</v>
      </c>
      <c r="H20738" s="3" t="s">
        <v>83711</v>
      </c>
    </row>
    <row r="20739" spans="1:8" x14ac:dyDescent="0.25">
      <c r="A20739" s="2">
        <v>43477.375</v>
      </c>
      <c r="B20739" s="2">
        <v>43477.541666666672</v>
      </c>
      <c r="C20739" s="1" t="s">
        <v>83712</v>
      </c>
      <c r="D20739" s="1" t="s">
        <v>82990</v>
      </c>
      <c r="E20739" s="1" t="s">
        <v>83713</v>
      </c>
      <c r="F20739" s="1" t="s">
        <v>82883</v>
      </c>
      <c r="G20739" s="1" t="s">
        <v>83714</v>
      </c>
      <c r="H20739" s="3" t="s">
        <v>83715</v>
      </c>
    </row>
    <row r="20740" spans="1:8" x14ac:dyDescent="0.25">
      <c r="A20740" s="2">
        <v>43488.791666666672</v>
      </c>
      <c r="B20740" s="2">
        <v>43488.916666666672</v>
      </c>
      <c r="C20740" s="1" t="s">
        <v>83716</v>
      </c>
      <c r="D20740" s="1" t="s">
        <v>83717</v>
      </c>
      <c r="E20740" s="1" t="s">
        <v>83718</v>
      </c>
      <c r="F20740" s="1" t="s">
        <v>82883</v>
      </c>
      <c r="G20740" s="1" t="s">
        <v>83719</v>
      </c>
      <c r="H20740" s="3" t="s">
        <v>83720</v>
      </c>
    </row>
    <row r="20741" spans="1:8" x14ac:dyDescent="0.25">
      <c r="A20741" s="2">
        <v>43482.791666666672</v>
      </c>
      <c r="B20741" s="2">
        <v>43482.875</v>
      </c>
      <c r="C20741" s="1" t="s">
        <v>82969</v>
      </c>
      <c r="D20741" s="1" t="s">
        <v>83721</v>
      </c>
      <c r="E20741" s="1" t="s">
        <v>83722</v>
      </c>
      <c r="F20741" s="1" t="s">
        <v>82883</v>
      </c>
      <c r="G20741" s="1" t="s">
        <v>83723</v>
      </c>
      <c r="H20741" s="3" t="s">
        <v>83724</v>
      </c>
    </row>
    <row r="20742" spans="1:8" x14ac:dyDescent="0.25">
      <c r="A20742" s="2">
        <v>43490.791666666672</v>
      </c>
      <c r="B20742" s="2">
        <v>43490.875</v>
      </c>
      <c r="C20742" s="1" t="s">
        <v>83725</v>
      </c>
      <c r="D20742" s="1" t="s">
        <v>83726</v>
      </c>
      <c r="E20742" s="1" t="s">
        <v>83727</v>
      </c>
      <c r="F20742" s="1" t="s">
        <v>82883</v>
      </c>
      <c r="G20742" s="1" t="s">
        <v>83728</v>
      </c>
      <c r="H20742" s="3" t="s">
        <v>83729</v>
      </c>
    </row>
    <row r="20743" spans="1:8" x14ac:dyDescent="0.25">
      <c r="A20743" s="2">
        <v>43473.75</v>
      </c>
      <c r="B20743" s="2">
        <v>43473.833333333328</v>
      </c>
      <c r="C20743" s="1" t="s">
        <v>83469</v>
      </c>
      <c r="D20743" s="1" t="s">
        <v>83129</v>
      </c>
      <c r="E20743" s="1" t="s">
        <v>83730</v>
      </c>
      <c r="F20743" s="1" t="s">
        <v>82883</v>
      </c>
      <c r="G20743" s="1" t="s">
        <v>83728</v>
      </c>
      <c r="H20743" s="3" t="s">
        <v>83731</v>
      </c>
    </row>
    <row r="20744" spans="1:8" x14ac:dyDescent="0.25">
      <c r="A20744" s="2">
        <v>43510.770833333328</v>
      </c>
      <c r="B20744" s="2">
        <v>43510.895833333328</v>
      </c>
      <c r="C20744" s="1" t="s">
        <v>83732</v>
      </c>
      <c r="D20744" s="1" t="s">
        <v>83733</v>
      </c>
      <c r="E20744" s="1" t="s">
        <v>83734</v>
      </c>
      <c r="F20744" s="1" t="s">
        <v>82883</v>
      </c>
      <c r="G20744" s="1" t="s">
        <v>83735</v>
      </c>
      <c r="H20744" s="3" t="s">
        <v>83736</v>
      </c>
    </row>
    <row r="20745" spans="1:8" x14ac:dyDescent="0.25">
      <c r="A20745" s="2">
        <v>43496.8125</v>
      </c>
      <c r="B20745" s="2">
        <v>43496.996527777781</v>
      </c>
      <c r="C20745" s="1" t="s">
        <v>83737</v>
      </c>
      <c r="D20745" s="1" t="s">
        <v>82896</v>
      </c>
      <c r="E20745" s="1" t="s">
        <v>83738</v>
      </c>
      <c r="F20745" s="1" t="s">
        <v>82883</v>
      </c>
      <c r="G20745" s="1" t="s">
        <v>83739</v>
      </c>
      <c r="H20745" s="3" t="s">
        <v>83740</v>
      </c>
    </row>
    <row r="20746" spans="1:8" x14ac:dyDescent="0.25">
      <c r="A20746" s="2">
        <v>43494.8125</v>
      </c>
      <c r="B20746" s="2">
        <v>43494.916666666672</v>
      </c>
      <c r="C20746" s="1" t="s">
        <v>83741</v>
      </c>
      <c r="D20746" s="1" t="s">
        <v>83742</v>
      </c>
      <c r="E20746" s="1" t="s">
        <v>83743</v>
      </c>
      <c r="F20746" s="1" t="s">
        <v>82883</v>
      </c>
      <c r="G20746" s="1" t="s">
        <v>83744</v>
      </c>
      <c r="H20746" s="3" t="s">
        <v>83745</v>
      </c>
    </row>
    <row r="20747" spans="1:8" x14ac:dyDescent="0.25">
      <c r="A20747" s="2">
        <v>43528.354166666672</v>
      </c>
      <c r="B20747" s="2">
        <v>43528.791666666672</v>
      </c>
      <c r="C20747" s="1" t="s">
        <v>83746</v>
      </c>
      <c r="D20747" s="1" t="s">
        <v>83747</v>
      </c>
      <c r="E20747" s="1" t="s">
        <v>83748</v>
      </c>
      <c r="F20747" s="1" t="s">
        <v>82883</v>
      </c>
      <c r="G20747" s="1" t="s">
        <v>83744</v>
      </c>
      <c r="H20747" s="3" t="s">
        <v>83749</v>
      </c>
    </row>
    <row r="20748" spans="1:8" x14ac:dyDescent="0.25">
      <c r="A20748" s="2">
        <v>43487.75</v>
      </c>
      <c r="B20748" s="2">
        <v>43487.875</v>
      </c>
      <c r="C20748" s="1" t="s">
        <v>83750</v>
      </c>
      <c r="D20748" s="1" t="s">
        <v>83751</v>
      </c>
      <c r="E20748" s="1" t="s">
        <v>83752</v>
      </c>
      <c r="F20748" s="1" t="s">
        <v>82883</v>
      </c>
      <c r="G20748" s="1" t="s">
        <v>83753</v>
      </c>
      <c r="H20748" s="3" t="s">
        <v>83754</v>
      </c>
    </row>
    <row r="20749" spans="1:8" x14ac:dyDescent="0.25">
      <c r="A20749" s="2">
        <v>43497.791666666672</v>
      </c>
      <c r="B20749" s="2">
        <v>43497.875</v>
      </c>
      <c r="C20749" s="1" t="s">
        <v>83755</v>
      </c>
      <c r="D20749" s="1" t="s">
        <v>83756</v>
      </c>
      <c r="E20749" s="1" t="s">
        <v>83757</v>
      </c>
      <c r="F20749" s="1" t="s">
        <v>82883</v>
      </c>
      <c r="G20749" s="1" t="s">
        <v>83758</v>
      </c>
      <c r="H20749" s="3" t="s">
        <v>83759</v>
      </c>
    </row>
    <row r="20750" spans="1:8" x14ac:dyDescent="0.25">
      <c r="A20750" s="2">
        <v>43491.5</v>
      </c>
      <c r="B20750" s="2">
        <v>43491.729166666672</v>
      </c>
      <c r="C20750" s="1" t="s">
        <v>83760</v>
      </c>
      <c r="D20750" s="1" t="s">
        <v>83393</v>
      </c>
      <c r="E20750" s="1" t="s">
        <v>83761</v>
      </c>
      <c r="F20750" s="1" t="s">
        <v>82883</v>
      </c>
      <c r="G20750" s="1" t="s">
        <v>83762</v>
      </c>
      <c r="H20750" s="3" t="s">
        <v>83763</v>
      </c>
    </row>
    <row r="20751" spans="1:8" x14ac:dyDescent="0.25">
      <c r="A20751" s="2">
        <v>43524.75</v>
      </c>
      <c r="B20751" s="2">
        <v>43524.833333333328</v>
      </c>
      <c r="C20751" s="1" t="s">
        <v>83764</v>
      </c>
      <c r="D20751" s="1" t="s">
        <v>82990</v>
      </c>
      <c r="E20751" s="1" t="s">
        <v>83765</v>
      </c>
      <c r="F20751" s="1" t="s">
        <v>82883</v>
      </c>
      <c r="G20751" s="1" t="s">
        <v>83766</v>
      </c>
      <c r="H20751" s="3" t="s">
        <v>83767</v>
      </c>
    </row>
    <row r="20752" spans="1:8" x14ac:dyDescent="0.25">
      <c r="A20752" s="2">
        <v>43482.75</v>
      </c>
      <c r="B20752" s="2">
        <v>43482.895833333328</v>
      </c>
      <c r="C20752" s="1" t="s">
        <v>83768</v>
      </c>
      <c r="D20752" s="1" t="s">
        <v>83769</v>
      </c>
      <c r="E20752" s="1" t="s">
        <v>83770</v>
      </c>
      <c r="F20752" s="1" t="s">
        <v>82883</v>
      </c>
      <c r="G20752" s="1" t="s">
        <v>83771</v>
      </c>
      <c r="H20752" s="3" t="s">
        <v>83772</v>
      </c>
    </row>
    <row r="20753" spans="1:8" x14ac:dyDescent="0.25">
      <c r="A20753" s="2">
        <v>43543.791666666672</v>
      </c>
      <c r="B20753" s="2">
        <v>43543.916666666672</v>
      </c>
      <c r="C20753" s="1" t="s">
        <v>83773</v>
      </c>
      <c r="D20753" s="1" t="s">
        <v>82911</v>
      </c>
      <c r="E20753" s="1" t="s">
        <v>83774</v>
      </c>
      <c r="F20753" s="1" t="s">
        <v>82883</v>
      </c>
      <c r="G20753" s="1" t="s">
        <v>83775</v>
      </c>
      <c r="H20753" s="3" t="s">
        <v>83776</v>
      </c>
    </row>
    <row r="20754" spans="1:8" x14ac:dyDescent="0.25">
      <c r="A20754" s="2">
        <v>43476.791666666672</v>
      </c>
      <c r="B20754" s="2">
        <v>43476.875</v>
      </c>
      <c r="C20754" s="1" t="s">
        <v>83086</v>
      </c>
      <c r="D20754" s="1" t="s">
        <v>83087</v>
      </c>
      <c r="E20754" s="1" t="s">
        <v>83777</v>
      </c>
      <c r="F20754" s="1" t="s">
        <v>82883</v>
      </c>
      <c r="G20754" s="1" t="s">
        <v>83778</v>
      </c>
      <c r="H20754" s="3" t="s">
        <v>83779</v>
      </c>
    </row>
    <row r="20755" spans="1:8" x14ac:dyDescent="0.25">
      <c r="A20755" s="2">
        <v>43488.739583333328</v>
      </c>
      <c r="B20755" s="2">
        <v>43488.875</v>
      </c>
      <c r="C20755" s="1" t="s">
        <v>83780</v>
      </c>
      <c r="D20755" s="1" t="s">
        <v>83781</v>
      </c>
      <c r="E20755" s="1" t="s">
        <v>83782</v>
      </c>
      <c r="F20755" s="1" t="s">
        <v>82883</v>
      </c>
      <c r="G20755" s="1" t="s">
        <v>83783</v>
      </c>
      <c r="H20755" s="3" t="s">
        <v>83784</v>
      </c>
    </row>
    <row r="20756" spans="1:8" x14ac:dyDescent="0.25">
      <c r="A20756" s="2">
        <v>43487.75</v>
      </c>
      <c r="B20756" s="2">
        <v>43487.875</v>
      </c>
      <c r="C20756" s="1" t="s">
        <v>83785</v>
      </c>
      <c r="D20756" s="1" t="s">
        <v>82945</v>
      </c>
      <c r="E20756" s="1" t="s">
        <v>83786</v>
      </c>
      <c r="F20756" s="1" t="s">
        <v>82883</v>
      </c>
      <c r="G20756" s="1" t="s">
        <v>83787</v>
      </c>
      <c r="H20756" s="3" t="s">
        <v>83788</v>
      </c>
    </row>
    <row r="20757" spans="1:8" x14ac:dyDescent="0.25">
      <c r="A20757" s="2">
        <v>43473.395833333328</v>
      </c>
      <c r="B20757" s="2">
        <v>43473.520833333328</v>
      </c>
      <c r="C20757" s="1" t="s">
        <v>83789</v>
      </c>
      <c r="D20757" s="1" t="s">
        <v>83790</v>
      </c>
      <c r="E20757" s="1" t="s">
        <v>83791</v>
      </c>
      <c r="F20757" s="1" t="s">
        <v>82883</v>
      </c>
      <c r="G20757" s="1" t="s">
        <v>83792</v>
      </c>
      <c r="H20757" s="3" t="s">
        <v>83793</v>
      </c>
    </row>
    <row r="20758" spans="1:8" x14ac:dyDescent="0.25">
      <c r="A20758" s="2">
        <v>43473.541666666672</v>
      </c>
      <c r="B20758" s="2">
        <v>43473.666666666672</v>
      </c>
      <c r="C20758" s="1" t="s">
        <v>83794</v>
      </c>
      <c r="D20758" s="1" t="s">
        <v>83795</v>
      </c>
      <c r="E20758" s="1" t="s">
        <v>83796</v>
      </c>
      <c r="F20758" s="1" t="s">
        <v>82883</v>
      </c>
      <c r="G20758" s="1" t="s">
        <v>83797</v>
      </c>
      <c r="H20758" s="3" t="s">
        <v>83798</v>
      </c>
    </row>
    <row r="20759" spans="1:8" x14ac:dyDescent="0.25">
      <c r="A20759" s="2">
        <v>43474.541666666672</v>
      </c>
      <c r="B20759" s="2">
        <v>43474.729166666672</v>
      </c>
      <c r="C20759" s="1" t="s">
        <v>83799</v>
      </c>
      <c r="D20759" s="1"/>
      <c r="E20759" s="1" t="s">
        <v>83800</v>
      </c>
      <c r="F20759" s="1" t="s">
        <v>82883</v>
      </c>
      <c r="G20759" s="1" t="s">
        <v>83801</v>
      </c>
      <c r="H20759" s="3" t="s">
        <v>83802</v>
      </c>
    </row>
    <row r="20760" spans="1:8" x14ac:dyDescent="0.25">
      <c r="A20760" s="2">
        <v>43475.583333333328</v>
      </c>
      <c r="B20760" s="2">
        <v>43475.708333333328</v>
      </c>
      <c r="C20760" s="1" t="s">
        <v>83803</v>
      </c>
      <c r="D20760" s="1"/>
      <c r="E20760" s="1" t="s">
        <v>83804</v>
      </c>
      <c r="F20760" s="1" t="s">
        <v>82883</v>
      </c>
      <c r="G20760" s="1" t="s">
        <v>83805</v>
      </c>
      <c r="H20760" s="3" t="s">
        <v>83806</v>
      </c>
    </row>
    <row r="20761" spans="1:8" x14ac:dyDescent="0.25">
      <c r="A20761" s="2">
        <v>43476.354166666672</v>
      </c>
      <c r="B20761" s="2">
        <v>43476.708333333328</v>
      </c>
      <c r="C20761" s="1" t="s">
        <v>83807</v>
      </c>
      <c r="D20761" s="1" t="s">
        <v>83808</v>
      </c>
      <c r="E20761" s="1" t="s">
        <v>83809</v>
      </c>
      <c r="F20761" s="1" t="s">
        <v>82883</v>
      </c>
      <c r="G20761" s="1" t="s">
        <v>83810</v>
      </c>
      <c r="H20761" s="3" t="s">
        <v>83811</v>
      </c>
    </row>
    <row r="20762" spans="1:8" x14ac:dyDescent="0.25">
      <c r="A20762" s="2">
        <v>43477.375</v>
      </c>
      <c r="B20762" s="2">
        <v>43477.541666666672</v>
      </c>
      <c r="C20762" s="1" t="s">
        <v>83812</v>
      </c>
      <c r="D20762" s="1"/>
      <c r="E20762" s="1" t="s">
        <v>83813</v>
      </c>
      <c r="F20762" s="1" t="s">
        <v>82883</v>
      </c>
      <c r="G20762" s="1" t="s">
        <v>83814</v>
      </c>
      <c r="H20762" s="3" t="s">
        <v>83815</v>
      </c>
    </row>
    <row r="20763" spans="1:8" x14ac:dyDescent="0.25">
      <c r="A20763" s="2">
        <v>43477.416666666672</v>
      </c>
      <c r="B20763" s="2">
        <v>43477.666666666672</v>
      </c>
      <c r="C20763" s="1" t="s">
        <v>83816</v>
      </c>
      <c r="D20763" s="1"/>
      <c r="E20763" s="1" t="s">
        <v>83817</v>
      </c>
      <c r="F20763" s="1" t="s">
        <v>82883</v>
      </c>
      <c r="G20763" s="1" t="s">
        <v>83818</v>
      </c>
      <c r="H20763" s="3" t="s">
        <v>83819</v>
      </c>
    </row>
    <row r="20764" spans="1:8" x14ac:dyDescent="0.25">
      <c r="A20764" s="2">
        <v>43477.416666666672</v>
      </c>
      <c r="B20764" s="2">
        <v>43477.666666666672</v>
      </c>
      <c r="C20764" s="1" t="s">
        <v>83820</v>
      </c>
      <c r="D20764" s="1"/>
      <c r="E20764" s="1" t="s">
        <v>83821</v>
      </c>
      <c r="F20764" s="1" t="s">
        <v>82883</v>
      </c>
      <c r="G20764" s="1" t="s">
        <v>83822</v>
      </c>
      <c r="H20764" s="3" t="s">
        <v>83823</v>
      </c>
    </row>
    <row r="20765" spans="1:8" x14ac:dyDescent="0.25">
      <c r="A20765" s="2">
        <v>43473.791666666672</v>
      </c>
      <c r="B20765" s="2">
        <v>43473.9375</v>
      </c>
      <c r="C20765" s="1" t="s">
        <v>83824</v>
      </c>
      <c r="D20765" s="1"/>
      <c r="E20765" s="1" t="s">
        <v>83825</v>
      </c>
      <c r="F20765" s="1" t="s">
        <v>82883</v>
      </c>
      <c r="G20765" s="1" t="s">
        <v>83826</v>
      </c>
      <c r="H20765" s="3" t="s">
        <v>83827</v>
      </c>
    </row>
    <row r="20766" spans="1:8" x14ac:dyDescent="0.25">
      <c r="A20766" s="2">
        <v>43474.75</v>
      </c>
      <c r="B20766" s="2">
        <v>43474.8125</v>
      </c>
      <c r="C20766" s="1" t="s">
        <v>83828</v>
      </c>
      <c r="D20766" s="1"/>
      <c r="E20766" s="1" t="s">
        <v>83829</v>
      </c>
      <c r="F20766" s="1" t="s">
        <v>82883</v>
      </c>
      <c r="G20766" s="1" t="s">
        <v>83830</v>
      </c>
      <c r="H20766" s="3" t="s">
        <v>83831</v>
      </c>
    </row>
    <row r="20767" spans="1:8" x14ac:dyDescent="0.25">
      <c r="A20767" s="2">
        <v>43476.625</v>
      </c>
      <c r="B20767" s="2">
        <v>43476.75</v>
      </c>
      <c r="C20767" s="1" t="s">
        <v>83832</v>
      </c>
      <c r="D20767" s="1"/>
      <c r="E20767" s="1" t="s">
        <v>83833</v>
      </c>
      <c r="F20767" s="1" t="s">
        <v>82883</v>
      </c>
      <c r="G20767" s="1" t="s">
        <v>83834</v>
      </c>
      <c r="H20767" s="3" t="s">
        <v>83835</v>
      </c>
    </row>
    <row r="20768" spans="1:8" x14ac:dyDescent="0.25">
      <c r="A20768" s="2">
        <v>43480.145833333328</v>
      </c>
      <c r="B20768" s="2">
        <v>43480.229166666672</v>
      </c>
      <c r="C20768" s="1" t="s">
        <v>83836</v>
      </c>
      <c r="D20768" s="1"/>
      <c r="E20768" s="1" t="s">
        <v>83837</v>
      </c>
      <c r="F20768" s="1" t="s">
        <v>82883</v>
      </c>
      <c r="G20768" s="1" t="s">
        <v>83838</v>
      </c>
      <c r="H20768" s="3" t="s">
        <v>83839</v>
      </c>
    </row>
    <row r="20769" spans="1:8" x14ac:dyDescent="0.25">
      <c r="A20769" s="2">
        <v>43482.333333333328</v>
      </c>
      <c r="B20769" s="2">
        <v>43482.916666666672</v>
      </c>
      <c r="C20769" s="1" t="s">
        <v>83840</v>
      </c>
      <c r="D20769" s="1" t="s">
        <v>83841</v>
      </c>
      <c r="E20769" s="1" t="s">
        <v>83842</v>
      </c>
      <c r="F20769" s="1" t="s">
        <v>82883</v>
      </c>
      <c r="G20769" s="1" t="s">
        <v>83843</v>
      </c>
      <c r="H20769" s="3" t="s">
        <v>83844</v>
      </c>
    </row>
    <row r="20770" spans="1:8" x14ac:dyDescent="0.25">
      <c r="A20770" s="2">
        <v>43482.354166666672</v>
      </c>
      <c r="B20770" s="2">
        <v>43482.416666666672</v>
      </c>
      <c r="C20770" s="1" t="s">
        <v>83845</v>
      </c>
      <c r="D20770" s="1"/>
      <c r="E20770" s="1" t="s">
        <v>83846</v>
      </c>
      <c r="F20770" s="1" t="s">
        <v>82883</v>
      </c>
      <c r="G20770" s="1" t="s">
        <v>83847</v>
      </c>
      <c r="H20770" s="3" t="s">
        <v>83848</v>
      </c>
    </row>
    <row r="20771" spans="1:8" x14ac:dyDescent="0.25">
      <c r="A20771" s="2">
        <v>43482.375</v>
      </c>
      <c r="B20771" s="2">
        <v>43482.708333333328</v>
      </c>
      <c r="C20771" s="1" t="s">
        <v>83849</v>
      </c>
      <c r="D20771" s="1"/>
      <c r="E20771" s="1" t="s">
        <v>83850</v>
      </c>
      <c r="F20771" s="1" t="s">
        <v>82883</v>
      </c>
      <c r="G20771" s="1" t="s">
        <v>83851</v>
      </c>
      <c r="H20771" s="3" t="s">
        <v>83852</v>
      </c>
    </row>
    <row r="20772" spans="1:8" x14ac:dyDescent="0.25">
      <c r="A20772" s="2">
        <v>43482.541666666672</v>
      </c>
      <c r="B20772" s="2">
        <v>43482.729166666672</v>
      </c>
      <c r="C20772" s="1" t="s">
        <v>83853</v>
      </c>
      <c r="D20772" s="1"/>
      <c r="E20772" s="1" t="s">
        <v>83854</v>
      </c>
      <c r="F20772" s="1" t="s">
        <v>82883</v>
      </c>
      <c r="G20772" s="1" t="s">
        <v>83855</v>
      </c>
      <c r="H20772" s="3" t="s">
        <v>83856</v>
      </c>
    </row>
    <row r="20773" spans="1:8" x14ac:dyDescent="0.25">
      <c r="A20773" s="2">
        <v>43482.5625</v>
      </c>
      <c r="B20773" s="2">
        <v>43482.770833333328</v>
      </c>
      <c r="C20773" s="1" t="s">
        <v>83857</v>
      </c>
      <c r="D20773" s="1"/>
      <c r="E20773" s="1" t="s">
        <v>83858</v>
      </c>
      <c r="F20773" s="1" t="s">
        <v>82883</v>
      </c>
      <c r="G20773" s="1" t="s">
        <v>83859</v>
      </c>
      <c r="H20773" s="3" t="s">
        <v>83860</v>
      </c>
    </row>
    <row r="20774" spans="1:8" x14ac:dyDescent="0.25">
      <c r="A20774" s="2">
        <v>43482.583333333328</v>
      </c>
      <c r="B20774" s="2">
        <v>43482.708333333328</v>
      </c>
      <c r="C20774" s="1" t="s">
        <v>83861</v>
      </c>
      <c r="D20774" s="1"/>
      <c r="E20774" s="1" t="s">
        <v>83862</v>
      </c>
      <c r="F20774" s="1" t="s">
        <v>82883</v>
      </c>
      <c r="G20774" s="1" t="s">
        <v>83863</v>
      </c>
      <c r="H20774" s="3" t="s">
        <v>83864</v>
      </c>
    </row>
    <row r="20775" spans="1:8" x14ac:dyDescent="0.25">
      <c r="A20775" s="2">
        <v>43483.5</v>
      </c>
      <c r="B20775" s="2">
        <v>43483.583333333328</v>
      </c>
      <c r="C20775" s="1" t="s">
        <v>83865</v>
      </c>
      <c r="D20775" s="1"/>
      <c r="E20775" s="1" t="s">
        <v>83866</v>
      </c>
      <c r="F20775" s="1" t="s">
        <v>82883</v>
      </c>
      <c r="G20775" s="1" t="s">
        <v>83867</v>
      </c>
      <c r="H20775" s="3" t="s">
        <v>83868</v>
      </c>
    </row>
    <row r="20776" spans="1:8" x14ac:dyDescent="0.25">
      <c r="A20776" s="2">
        <v>43483.520833333328</v>
      </c>
      <c r="B20776" s="2">
        <v>43483.583333333328</v>
      </c>
      <c r="C20776" s="1" t="s">
        <v>83869</v>
      </c>
      <c r="D20776" s="1"/>
      <c r="E20776" s="1" t="s">
        <v>83870</v>
      </c>
      <c r="F20776" s="1" t="s">
        <v>82883</v>
      </c>
      <c r="G20776" s="1" t="s">
        <v>83871</v>
      </c>
      <c r="H20776" s="3" t="s">
        <v>83872</v>
      </c>
    </row>
    <row r="20777" spans="1:8" x14ac:dyDescent="0.25">
      <c r="A20777" s="2">
        <v>43483.541666666672</v>
      </c>
      <c r="B20777" s="2">
        <v>43483.708333333328</v>
      </c>
      <c r="C20777" s="1" t="s">
        <v>83873</v>
      </c>
      <c r="D20777" s="1"/>
      <c r="E20777" s="1" t="s">
        <v>83874</v>
      </c>
      <c r="F20777" s="1" t="s">
        <v>82883</v>
      </c>
      <c r="G20777" s="1" t="s">
        <v>83875</v>
      </c>
      <c r="H20777" s="3" t="s">
        <v>83876</v>
      </c>
    </row>
    <row r="20778" spans="1:8" x14ac:dyDescent="0.25">
      <c r="A20778" s="2">
        <v>43484.395833333328</v>
      </c>
      <c r="B20778" s="2">
        <v>43484.708333333328</v>
      </c>
      <c r="C20778" s="1" t="s">
        <v>83877</v>
      </c>
      <c r="D20778" s="1"/>
      <c r="E20778" s="1" t="s">
        <v>83878</v>
      </c>
      <c r="F20778" s="1" t="s">
        <v>82883</v>
      </c>
      <c r="G20778" s="1" t="s">
        <v>83879</v>
      </c>
      <c r="H20778" s="3" t="s">
        <v>83880</v>
      </c>
    </row>
    <row r="20779" spans="1:8" x14ac:dyDescent="0.25">
      <c r="A20779" s="2">
        <v>43485.416666666672</v>
      </c>
      <c r="B20779" s="2">
        <v>43485.520833333328</v>
      </c>
      <c r="C20779" s="1" t="s">
        <v>83881</v>
      </c>
      <c r="D20779" s="1"/>
      <c r="E20779" s="1" t="s">
        <v>83882</v>
      </c>
      <c r="F20779" s="1" t="s">
        <v>82883</v>
      </c>
      <c r="G20779" s="1" t="s">
        <v>83883</v>
      </c>
      <c r="H20779" s="3" t="s">
        <v>83884</v>
      </c>
    </row>
    <row r="20780" spans="1:8" x14ac:dyDescent="0.25">
      <c r="A20780" s="2">
        <v>43480.729166666672</v>
      </c>
      <c r="B20780" s="2">
        <v>43480.895833333328</v>
      </c>
      <c r="C20780" s="1" t="s">
        <v>83885</v>
      </c>
      <c r="D20780" s="1"/>
      <c r="E20780" s="1" t="s">
        <v>83886</v>
      </c>
      <c r="F20780" s="1" t="s">
        <v>82883</v>
      </c>
      <c r="G20780" s="1" t="s">
        <v>83887</v>
      </c>
      <c r="H20780" s="3" t="s">
        <v>83888</v>
      </c>
    </row>
    <row r="20781" spans="1:8" x14ac:dyDescent="0.25">
      <c r="A20781" s="2">
        <v>43480.791666666672</v>
      </c>
      <c r="B20781" s="2">
        <v>43480.916666666672</v>
      </c>
      <c r="C20781" s="1" t="s">
        <v>83889</v>
      </c>
      <c r="D20781" s="1"/>
      <c r="E20781" s="1" t="s">
        <v>83890</v>
      </c>
      <c r="F20781" s="1" t="s">
        <v>82883</v>
      </c>
      <c r="G20781" s="1" t="s">
        <v>83891</v>
      </c>
      <c r="H20781" s="3" t="s">
        <v>83892</v>
      </c>
    </row>
    <row r="20782" spans="1:8" x14ac:dyDescent="0.25">
      <c r="A20782" s="2">
        <v>43481.666666666672</v>
      </c>
      <c r="B20782" s="2">
        <v>43481.8125</v>
      </c>
      <c r="C20782" s="1" t="s">
        <v>83893</v>
      </c>
      <c r="D20782" s="1"/>
      <c r="E20782" s="1" t="s">
        <v>83894</v>
      </c>
      <c r="F20782" s="1" t="s">
        <v>82883</v>
      </c>
      <c r="G20782" s="1" t="s">
        <v>83895</v>
      </c>
      <c r="H20782" s="3" t="s">
        <v>83896</v>
      </c>
    </row>
    <row r="20783" spans="1:8" x14ac:dyDescent="0.25">
      <c r="A20783" s="2">
        <v>43481.770833333328</v>
      </c>
      <c r="B20783" s="2">
        <v>43481.854166666672</v>
      </c>
      <c r="C20783" s="1" t="s">
        <v>83897</v>
      </c>
      <c r="D20783" s="1"/>
      <c r="E20783" s="1" t="s">
        <v>83898</v>
      </c>
      <c r="F20783" s="1" t="s">
        <v>82883</v>
      </c>
      <c r="G20783" s="1" t="s">
        <v>83899</v>
      </c>
      <c r="H20783" s="3" t="s">
        <v>83900</v>
      </c>
    </row>
    <row r="20784" spans="1:8" x14ac:dyDescent="0.25">
      <c r="A20784" s="2">
        <v>43483.625</v>
      </c>
      <c r="B20784" s="2">
        <v>43483.75</v>
      </c>
      <c r="C20784" s="1" t="s">
        <v>83901</v>
      </c>
      <c r="D20784" s="1"/>
      <c r="E20784" s="1" t="s">
        <v>83902</v>
      </c>
      <c r="F20784" s="1" t="s">
        <v>82883</v>
      </c>
      <c r="G20784" s="1" t="s">
        <v>83903</v>
      </c>
      <c r="H20784" s="3" t="s">
        <v>83904</v>
      </c>
    </row>
    <row r="20785" spans="1:8" x14ac:dyDescent="0.25">
      <c r="A20785" s="2">
        <v>43490.416666666672</v>
      </c>
      <c r="B20785" s="2">
        <v>43490.541666666672</v>
      </c>
      <c r="C20785" s="1" t="s">
        <v>83905</v>
      </c>
      <c r="D20785" s="1"/>
      <c r="E20785" s="1" t="s">
        <v>83906</v>
      </c>
      <c r="F20785" s="1" t="s">
        <v>82883</v>
      </c>
      <c r="G20785" s="1" t="s">
        <v>83907</v>
      </c>
      <c r="H20785" s="3" t="s">
        <v>83908</v>
      </c>
    </row>
    <row r="20786" spans="1:8" x14ac:dyDescent="0.25">
      <c r="A20786" s="2">
        <v>43490.75</v>
      </c>
      <c r="B20786" s="2">
        <v>43490.916666666672</v>
      </c>
      <c r="C20786" s="1" t="s">
        <v>83909</v>
      </c>
      <c r="D20786" s="1"/>
      <c r="E20786" s="1" t="s">
        <v>83910</v>
      </c>
      <c r="F20786" s="1" t="s">
        <v>82883</v>
      </c>
      <c r="G20786" s="1" t="s">
        <v>83911</v>
      </c>
      <c r="H20786" s="3" t="s">
        <v>83912</v>
      </c>
    </row>
    <row r="20787" spans="1:8" x14ac:dyDescent="0.25">
      <c r="A20787" s="2">
        <v>43489.5625</v>
      </c>
      <c r="B20787" s="2">
        <v>43489.645833333328</v>
      </c>
      <c r="C20787" s="1" t="s">
        <v>83913</v>
      </c>
      <c r="D20787" s="1"/>
      <c r="E20787" s="1" t="s">
        <v>83914</v>
      </c>
      <c r="F20787" s="1" t="s">
        <v>82883</v>
      </c>
      <c r="G20787" s="1" t="s">
        <v>83915</v>
      </c>
      <c r="H20787" s="3" t="s">
        <v>83916</v>
      </c>
    </row>
    <row r="20788" spans="1:8" x14ac:dyDescent="0.25">
      <c r="A20788" s="2">
        <v>43489.604166666672</v>
      </c>
      <c r="B20788" s="2">
        <v>43489.75</v>
      </c>
      <c r="C20788" s="1" t="s">
        <v>83917</v>
      </c>
      <c r="D20788" s="1"/>
      <c r="E20788" s="1" t="s">
        <v>83918</v>
      </c>
      <c r="F20788" s="1" t="s">
        <v>82883</v>
      </c>
      <c r="G20788" s="1" t="s">
        <v>83919</v>
      </c>
      <c r="H20788" s="3" t="s">
        <v>83920</v>
      </c>
    </row>
    <row r="20789" spans="1:8" x14ac:dyDescent="0.25">
      <c r="A20789" s="2">
        <v>43489.6875</v>
      </c>
      <c r="B20789" s="2">
        <v>43489.895833333328</v>
      </c>
      <c r="C20789" s="1" t="s">
        <v>83921</v>
      </c>
      <c r="D20789" s="1"/>
      <c r="E20789" s="1" t="s">
        <v>83922</v>
      </c>
      <c r="F20789" s="1" t="s">
        <v>82883</v>
      </c>
      <c r="G20789" s="1" t="s">
        <v>83923</v>
      </c>
      <c r="H20789" s="3" t="s">
        <v>83924</v>
      </c>
    </row>
    <row r="20790" spans="1:8" x14ac:dyDescent="0.25">
      <c r="A20790" s="2">
        <v>43489.75</v>
      </c>
      <c r="B20790" s="2">
        <v>43489.875</v>
      </c>
      <c r="C20790" s="1" t="s">
        <v>83925</v>
      </c>
      <c r="D20790" s="1"/>
      <c r="E20790" s="1" t="s">
        <v>83926</v>
      </c>
      <c r="F20790" s="1" t="s">
        <v>82883</v>
      </c>
      <c r="G20790" s="1" t="s">
        <v>83927</v>
      </c>
      <c r="H20790" s="3" t="s">
        <v>83928</v>
      </c>
    </row>
    <row r="20791" spans="1:8" x14ac:dyDescent="0.25">
      <c r="A20791" s="2">
        <v>43488.770833333328</v>
      </c>
      <c r="B20791" s="2">
        <v>43488.958333333328</v>
      </c>
      <c r="C20791" s="1" t="s">
        <v>83929</v>
      </c>
      <c r="D20791" s="1"/>
      <c r="E20791" s="1" t="s">
        <v>83930</v>
      </c>
      <c r="F20791" s="1" t="s">
        <v>82883</v>
      </c>
      <c r="G20791" s="1" t="s">
        <v>83931</v>
      </c>
      <c r="H20791" s="3" t="s">
        <v>83932</v>
      </c>
    </row>
    <row r="20792" spans="1:8" x14ac:dyDescent="0.25">
      <c r="A20792" s="2">
        <v>43488.729166666672</v>
      </c>
      <c r="B20792" s="2">
        <v>43488.770833333328</v>
      </c>
      <c r="C20792" s="1" t="s">
        <v>83933</v>
      </c>
      <c r="D20792" s="1"/>
      <c r="E20792" s="1" t="s">
        <v>83934</v>
      </c>
      <c r="F20792" s="1" t="s">
        <v>82883</v>
      </c>
      <c r="G20792" s="1" t="s">
        <v>83935</v>
      </c>
      <c r="H20792" s="3" t="s">
        <v>83936</v>
      </c>
    </row>
    <row r="20793" spans="1:8" x14ac:dyDescent="0.25">
      <c r="A20793" s="2">
        <v>43488.729166666672</v>
      </c>
      <c r="B20793" s="2">
        <v>43488.9375</v>
      </c>
      <c r="C20793" s="1" t="s">
        <v>83937</v>
      </c>
      <c r="D20793" s="1"/>
      <c r="E20793" s="1" t="s">
        <v>83938</v>
      </c>
      <c r="F20793" s="1" t="s">
        <v>82883</v>
      </c>
      <c r="G20793" s="1" t="s">
        <v>83939</v>
      </c>
      <c r="H20793" s="3" t="s">
        <v>83940</v>
      </c>
    </row>
    <row r="20794" spans="1:8" x14ac:dyDescent="0.25">
      <c r="A20794" s="2">
        <v>43486.791666666672</v>
      </c>
      <c r="B20794" s="2">
        <v>43486.916666666672</v>
      </c>
      <c r="C20794" s="1" t="s">
        <v>83941</v>
      </c>
      <c r="D20794" s="1"/>
      <c r="E20794" s="1" t="s">
        <v>83942</v>
      </c>
      <c r="F20794" s="1" t="s">
        <v>82883</v>
      </c>
      <c r="G20794" s="1" t="s">
        <v>83943</v>
      </c>
      <c r="H20794" s="3" t="s">
        <v>83944</v>
      </c>
    </row>
    <row r="20795" spans="1:8" x14ac:dyDescent="0.25">
      <c r="A20795" s="2">
        <v>43487.708333333328</v>
      </c>
      <c r="B20795" s="2">
        <v>43487.875</v>
      </c>
      <c r="C20795" s="1" t="s">
        <v>83945</v>
      </c>
      <c r="D20795" s="1"/>
      <c r="E20795" s="1" t="s">
        <v>83946</v>
      </c>
      <c r="F20795" s="1" t="s">
        <v>82883</v>
      </c>
      <c r="G20795" s="1" t="s">
        <v>83947</v>
      </c>
      <c r="H20795" s="3" t="s">
        <v>83948</v>
      </c>
    </row>
    <row r="20796" spans="1:8" x14ac:dyDescent="0.25">
      <c r="A20796" s="2">
        <v>43487.3125</v>
      </c>
      <c r="B20796" s="2">
        <v>43487.354166666672</v>
      </c>
      <c r="C20796" s="1" t="s">
        <v>83949</v>
      </c>
      <c r="D20796" s="1"/>
      <c r="E20796" s="1" t="s">
        <v>83950</v>
      </c>
      <c r="F20796" s="1" t="s">
        <v>82883</v>
      </c>
      <c r="G20796" s="1" t="s">
        <v>83951</v>
      </c>
      <c r="H20796" s="3" t="s">
        <v>83952</v>
      </c>
    </row>
    <row r="20797" spans="1:8" x14ac:dyDescent="0.25">
      <c r="A20797" s="2">
        <v>43487.354166666672</v>
      </c>
      <c r="B20797" s="2">
        <v>43487.479166666672</v>
      </c>
      <c r="C20797" s="1" t="s">
        <v>83953</v>
      </c>
      <c r="D20797" s="1"/>
      <c r="E20797" s="1" t="s">
        <v>83954</v>
      </c>
      <c r="F20797" s="1" t="s">
        <v>82883</v>
      </c>
      <c r="G20797" s="1" t="s">
        <v>83955</v>
      </c>
      <c r="H20797" s="3" t="s">
        <v>83956</v>
      </c>
    </row>
    <row r="20798" spans="1:8" x14ac:dyDescent="0.25">
      <c r="A20798" s="2">
        <v>43487.375</v>
      </c>
      <c r="B20798" s="2">
        <v>43487.75</v>
      </c>
      <c r="C20798" s="1" t="s">
        <v>83957</v>
      </c>
      <c r="D20798" s="1"/>
      <c r="E20798" s="1" t="s">
        <v>83958</v>
      </c>
      <c r="F20798" s="1" t="s">
        <v>82883</v>
      </c>
      <c r="G20798" s="1" t="s">
        <v>83959</v>
      </c>
      <c r="H20798" s="3" t="s">
        <v>83960</v>
      </c>
    </row>
    <row r="20799" spans="1:8" x14ac:dyDescent="0.25">
      <c r="A20799" s="2">
        <v>43488.34375</v>
      </c>
      <c r="B20799" s="2">
        <v>43488.395833333328</v>
      </c>
      <c r="C20799" s="1" t="s">
        <v>83269</v>
      </c>
      <c r="D20799" s="1"/>
      <c r="E20799" s="1" t="s">
        <v>83961</v>
      </c>
      <c r="F20799" s="1" t="s">
        <v>82883</v>
      </c>
      <c r="G20799" s="1" t="s">
        <v>83962</v>
      </c>
      <c r="H20799" s="3" t="s">
        <v>83963</v>
      </c>
    </row>
    <row r="20800" spans="1:8" x14ac:dyDescent="0.25">
      <c r="A20800" s="2">
        <v>43495.375</v>
      </c>
      <c r="B20800" s="2">
        <v>43496.208333333328</v>
      </c>
      <c r="C20800" s="1" t="s">
        <v>83964</v>
      </c>
      <c r="D20800" s="1"/>
      <c r="E20800" s="1" t="s">
        <v>83965</v>
      </c>
      <c r="F20800" s="1" t="s">
        <v>82883</v>
      </c>
      <c r="G20800" s="1" t="s">
        <v>83966</v>
      </c>
      <c r="H20800" s="3" t="s">
        <v>83967</v>
      </c>
    </row>
    <row r="20801" spans="1:8" x14ac:dyDescent="0.25">
      <c r="A20801" s="2">
        <v>43496.375</v>
      </c>
      <c r="B20801" s="2">
        <v>43496.416666666672</v>
      </c>
      <c r="C20801" s="1" t="s">
        <v>83968</v>
      </c>
      <c r="D20801" s="1"/>
      <c r="E20801" s="1" t="s">
        <v>83969</v>
      </c>
      <c r="F20801" s="1" t="s">
        <v>82883</v>
      </c>
      <c r="G20801" s="1" t="s">
        <v>83970</v>
      </c>
      <c r="H20801" s="3" t="s">
        <v>83971</v>
      </c>
    </row>
    <row r="20802" spans="1:8" x14ac:dyDescent="0.25">
      <c r="A20802" s="2">
        <v>43493.416666666672</v>
      </c>
      <c r="B20802" s="2">
        <v>43493.708333333328</v>
      </c>
      <c r="C20802" s="1" t="s">
        <v>83972</v>
      </c>
      <c r="D20802" s="1"/>
      <c r="E20802" s="1" t="s">
        <v>83973</v>
      </c>
      <c r="F20802" s="1" t="s">
        <v>82883</v>
      </c>
      <c r="G20802" s="1" t="s">
        <v>83974</v>
      </c>
      <c r="H20802" s="3" t="s">
        <v>83975</v>
      </c>
    </row>
    <row r="20803" spans="1:8" x14ac:dyDescent="0.25">
      <c r="A20803" s="2">
        <v>43493.416666666672</v>
      </c>
      <c r="B20803" s="2">
        <v>43493.708333333328</v>
      </c>
      <c r="C20803" s="1" t="s">
        <v>83976</v>
      </c>
      <c r="D20803" s="1"/>
      <c r="E20803" s="1" t="s">
        <v>83977</v>
      </c>
      <c r="F20803" s="1" t="s">
        <v>82883</v>
      </c>
      <c r="G20803" s="1" t="s">
        <v>83978</v>
      </c>
      <c r="H20803" s="3" t="s">
        <v>83979</v>
      </c>
    </row>
    <row r="20804" spans="1:8" x14ac:dyDescent="0.25">
      <c r="A20804" s="2">
        <v>43493.5</v>
      </c>
      <c r="B20804" s="2">
        <v>43493.583333333328</v>
      </c>
      <c r="C20804" s="1" t="s">
        <v>83980</v>
      </c>
      <c r="D20804" s="1"/>
      <c r="E20804" s="1" t="s">
        <v>83981</v>
      </c>
      <c r="F20804" s="1" t="s">
        <v>82883</v>
      </c>
      <c r="G20804" s="1" t="s">
        <v>83982</v>
      </c>
      <c r="H20804" s="3" t="s">
        <v>83983</v>
      </c>
    </row>
    <row r="20805" spans="1:8" x14ac:dyDescent="0.25">
      <c r="A20805" s="2">
        <v>43494.375</v>
      </c>
      <c r="B20805" s="2">
        <v>43494.75</v>
      </c>
      <c r="C20805" s="1" t="s">
        <v>83984</v>
      </c>
      <c r="D20805" s="1"/>
      <c r="E20805" s="1" t="s">
        <v>83985</v>
      </c>
      <c r="F20805" s="1" t="s">
        <v>82883</v>
      </c>
      <c r="G20805" s="1" t="s">
        <v>83986</v>
      </c>
      <c r="H20805" s="3" t="s">
        <v>83987</v>
      </c>
    </row>
    <row r="20806" spans="1:8" x14ac:dyDescent="0.25">
      <c r="A20806" s="2">
        <v>43493.75</v>
      </c>
      <c r="B20806" s="2">
        <v>43493.833333333328</v>
      </c>
      <c r="C20806" s="1" t="s">
        <v>83988</v>
      </c>
      <c r="D20806" s="1"/>
      <c r="E20806" s="1" t="s">
        <v>83989</v>
      </c>
      <c r="F20806" s="1" t="s">
        <v>82883</v>
      </c>
      <c r="G20806" s="1" t="s">
        <v>83990</v>
      </c>
      <c r="H20806" s="3" t="s">
        <v>83991</v>
      </c>
    </row>
    <row r="20807" spans="1:8" x14ac:dyDescent="0.25">
      <c r="A20807" s="2">
        <v>43494.791666666672</v>
      </c>
      <c r="B20807" s="2">
        <v>43494.895833333328</v>
      </c>
      <c r="C20807" s="1" t="s">
        <v>83992</v>
      </c>
      <c r="D20807" s="1"/>
      <c r="E20807" s="1" t="s">
        <v>83993</v>
      </c>
      <c r="F20807" s="1" t="s">
        <v>82883</v>
      </c>
      <c r="G20807" s="1" t="s">
        <v>83994</v>
      </c>
      <c r="H20807" s="3" t="s">
        <v>83995</v>
      </c>
    </row>
    <row r="20808" spans="1:8" x14ac:dyDescent="0.25">
      <c r="A20808" s="2">
        <v>43494.729166666672</v>
      </c>
      <c r="B20808" s="2">
        <v>43494.833333333328</v>
      </c>
      <c r="C20808" s="1" t="s">
        <v>83996</v>
      </c>
      <c r="D20808" s="1"/>
      <c r="E20808" s="1" t="s">
        <v>83997</v>
      </c>
      <c r="F20808" s="1" t="s">
        <v>82883</v>
      </c>
      <c r="G20808" s="1" t="s">
        <v>83998</v>
      </c>
      <c r="H20808" s="3" t="s">
        <v>83999</v>
      </c>
    </row>
    <row r="20809" spans="1:8" x14ac:dyDescent="0.25">
      <c r="A20809" s="2">
        <v>43496.770833333328</v>
      </c>
      <c r="B20809" s="2">
        <v>43496.895833333328</v>
      </c>
      <c r="C20809" s="1" t="s">
        <v>84000</v>
      </c>
      <c r="D20809" s="1"/>
      <c r="E20809" s="1" t="s">
        <v>84001</v>
      </c>
      <c r="F20809" s="1" t="s">
        <v>82883</v>
      </c>
      <c r="G20809" s="1" t="s">
        <v>84002</v>
      </c>
      <c r="H20809" s="3" t="s">
        <v>84003</v>
      </c>
    </row>
    <row r="20810" spans="1:8" x14ac:dyDescent="0.25">
      <c r="A20810" s="2">
        <v>43496.770833333328</v>
      </c>
      <c r="B20810" s="2">
        <v>43496.875</v>
      </c>
      <c r="C20810" s="1" t="s">
        <v>84004</v>
      </c>
      <c r="D20810" s="1"/>
      <c r="E20810" s="1" t="s">
        <v>84005</v>
      </c>
      <c r="F20810" s="1" t="s">
        <v>82883</v>
      </c>
      <c r="G20810" s="1" t="s">
        <v>84006</v>
      </c>
      <c r="H20810" s="3" t="s">
        <v>84007</v>
      </c>
    </row>
    <row r="20811" spans="1:8" x14ac:dyDescent="0.25">
      <c r="A20811" s="2">
        <v>43497.333333333328</v>
      </c>
      <c r="B20811" s="2">
        <v>43497.729166666672</v>
      </c>
      <c r="C20811" s="1" t="s">
        <v>84008</v>
      </c>
      <c r="D20811" s="1"/>
      <c r="E20811" s="1" t="s">
        <v>84009</v>
      </c>
      <c r="F20811" s="1" t="s">
        <v>82883</v>
      </c>
      <c r="G20811" s="1" t="s">
        <v>84010</v>
      </c>
      <c r="H20811" s="3" t="s">
        <v>84011</v>
      </c>
    </row>
    <row r="20812" spans="1:8" x14ac:dyDescent="0.25">
      <c r="A20812" s="2">
        <v>43497.375</v>
      </c>
      <c r="B20812" s="2">
        <v>43497.708333333328</v>
      </c>
      <c r="C20812" s="1" t="s">
        <v>84012</v>
      </c>
      <c r="D20812" s="1"/>
      <c r="E20812" s="1" t="s">
        <v>84013</v>
      </c>
      <c r="F20812" s="1" t="s">
        <v>82883</v>
      </c>
      <c r="G20812" s="1" t="s">
        <v>84014</v>
      </c>
      <c r="H20812" s="3" t="s">
        <v>84015</v>
      </c>
    </row>
    <row r="20813" spans="1:8" x14ac:dyDescent="0.25">
      <c r="A20813" s="2">
        <v>43504.354166666672</v>
      </c>
      <c r="B20813" s="2">
        <v>43504.395833333328</v>
      </c>
      <c r="C20813" s="1" t="s">
        <v>84016</v>
      </c>
      <c r="D20813" s="1" t="s">
        <v>84017</v>
      </c>
      <c r="E20813" s="1" t="s">
        <v>84018</v>
      </c>
      <c r="F20813" s="1" t="s">
        <v>82883</v>
      </c>
      <c r="G20813" s="1" t="s">
        <v>84019</v>
      </c>
      <c r="H20813" s="3" t="s">
        <v>84020</v>
      </c>
    </row>
    <row r="20814" spans="1:8" x14ac:dyDescent="0.25">
      <c r="A20814" s="2">
        <v>43495.791666666672</v>
      </c>
      <c r="B20814" s="2">
        <v>43495.875</v>
      </c>
      <c r="C20814" s="1" t="s">
        <v>84021</v>
      </c>
      <c r="D20814" s="1"/>
      <c r="E20814" s="1" t="s">
        <v>84022</v>
      </c>
      <c r="F20814" s="1" t="s">
        <v>82883</v>
      </c>
      <c r="G20814" s="1" t="s">
        <v>84023</v>
      </c>
      <c r="H20814" s="3" t="s">
        <v>84024</v>
      </c>
    </row>
    <row r="20815" spans="1:8" x14ac:dyDescent="0.25">
      <c r="A20815" s="2">
        <v>43496.75</v>
      </c>
      <c r="B20815" s="2">
        <v>43496.833333333328</v>
      </c>
      <c r="C20815" s="1" t="s">
        <v>84025</v>
      </c>
      <c r="D20815" s="1" t="s">
        <v>84026</v>
      </c>
      <c r="E20815" s="1" t="s">
        <v>84027</v>
      </c>
      <c r="F20815" s="1" t="s">
        <v>82883</v>
      </c>
      <c r="G20815" s="1" t="s">
        <v>84028</v>
      </c>
      <c r="H20815" s="3" t="s">
        <v>84029</v>
      </c>
    </row>
    <row r="20816" spans="1:8" x14ac:dyDescent="0.25">
      <c r="A20816" s="2">
        <v>43483.791666666672</v>
      </c>
      <c r="B20816" s="2">
        <v>43483.875</v>
      </c>
      <c r="C20816" s="1" t="s">
        <v>84030</v>
      </c>
      <c r="D20816" s="1" t="s">
        <v>82925</v>
      </c>
      <c r="E20816" s="1" t="s">
        <v>84031</v>
      </c>
      <c r="F20816" s="1" t="s">
        <v>82883</v>
      </c>
      <c r="G20816" s="1" t="s">
        <v>84032</v>
      </c>
      <c r="H20816" s="3" t="s">
        <v>84033</v>
      </c>
    </row>
    <row r="20817" spans="1:8" x14ac:dyDescent="0.25">
      <c r="A20817" s="2">
        <v>43502.791666666672</v>
      </c>
      <c r="B20817" s="2">
        <v>43502.916666666672</v>
      </c>
      <c r="C20817" s="1" t="s">
        <v>84034</v>
      </c>
      <c r="D20817" s="1" t="s">
        <v>84035</v>
      </c>
      <c r="E20817" s="1" t="s">
        <v>84036</v>
      </c>
      <c r="F20817" s="1" t="s">
        <v>82883</v>
      </c>
      <c r="G20817" s="1" t="s">
        <v>84037</v>
      </c>
      <c r="H20817" s="3" t="s">
        <v>84038</v>
      </c>
    </row>
    <row r="20818" spans="1:8" x14ac:dyDescent="0.25">
      <c r="A20818" s="2">
        <v>43517.75</v>
      </c>
      <c r="B20818" s="2">
        <v>43517.8125</v>
      </c>
      <c r="C20818" s="1" t="s">
        <v>84039</v>
      </c>
      <c r="D20818" s="1" t="s">
        <v>84040</v>
      </c>
      <c r="E20818" s="1" t="s">
        <v>84041</v>
      </c>
      <c r="F20818" s="1" t="s">
        <v>82883</v>
      </c>
      <c r="G20818" s="1" t="s">
        <v>84042</v>
      </c>
      <c r="H20818" s="3" t="s">
        <v>84043</v>
      </c>
    </row>
    <row r="20819" spans="1:8" x14ac:dyDescent="0.25">
      <c r="A20819" s="2">
        <v>43482.791666666672</v>
      </c>
      <c r="B20819" s="2">
        <v>43482.895833333328</v>
      </c>
      <c r="C20819" s="1" t="s">
        <v>84044</v>
      </c>
      <c r="D20819" s="1" t="s">
        <v>83148</v>
      </c>
      <c r="E20819" s="1" t="s">
        <v>84045</v>
      </c>
      <c r="F20819" s="1" t="s">
        <v>82883</v>
      </c>
      <c r="G20819" s="1" t="s">
        <v>84046</v>
      </c>
      <c r="H20819" s="3" t="s">
        <v>84047</v>
      </c>
    </row>
    <row r="20820" spans="1:8" x14ac:dyDescent="0.25">
      <c r="A20820" s="2">
        <v>43475.375</v>
      </c>
      <c r="B20820" s="2">
        <v>43475.708333333328</v>
      </c>
      <c r="C20820" s="1" t="s">
        <v>84048</v>
      </c>
      <c r="D20820" s="1" t="s">
        <v>83415</v>
      </c>
      <c r="E20820" s="1" t="s">
        <v>84049</v>
      </c>
      <c r="F20820" s="1" t="s">
        <v>82883</v>
      </c>
      <c r="G20820" s="1" t="s">
        <v>84050</v>
      </c>
      <c r="H20820" s="3" t="s">
        <v>84051</v>
      </c>
    </row>
    <row r="20821" spans="1:8" x14ac:dyDescent="0.25">
      <c r="A20821" s="2">
        <v>43480.791666666672</v>
      </c>
      <c r="B20821" s="2">
        <v>43480.875</v>
      </c>
      <c r="C20821" s="1" t="s">
        <v>84052</v>
      </c>
      <c r="D20821" s="1" t="s">
        <v>83465</v>
      </c>
      <c r="E20821" s="1" t="s">
        <v>84053</v>
      </c>
      <c r="F20821" s="1" t="s">
        <v>82883</v>
      </c>
      <c r="G20821" s="1" t="s">
        <v>84054</v>
      </c>
      <c r="H20821" s="3" t="s">
        <v>84055</v>
      </c>
    </row>
    <row r="20822" spans="1:8" x14ac:dyDescent="0.25">
      <c r="A20822" s="2">
        <v>43544.375</v>
      </c>
      <c r="B20822" s="2">
        <v>43544.75</v>
      </c>
      <c r="C20822" s="1" t="s">
        <v>84056</v>
      </c>
      <c r="D20822" s="1" t="s">
        <v>84057</v>
      </c>
      <c r="E20822" s="1" t="s">
        <v>84058</v>
      </c>
      <c r="F20822" s="1" t="s">
        <v>82883</v>
      </c>
      <c r="G20822" s="1" t="s">
        <v>84059</v>
      </c>
      <c r="H20822" s="3" t="s">
        <v>84060</v>
      </c>
    </row>
    <row r="20823" spans="1:8" x14ac:dyDescent="0.25">
      <c r="A20823" s="2">
        <v>43494.791666666672</v>
      </c>
      <c r="B20823" s="2">
        <v>43494.916666666672</v>
      </c>
      <c r="C20823" s="1" t="s">
        <v>84061</v>
      </c>
      <c r="D20823" s="1"/>
      <c r="E20823" s="1" t="s">
        <v>84062</v>
      </c>
      <c r="F20823" s="1" t="s">
        <v>82883</v>
      </c>
      <c r="G20823" s="1" t="s">
        <v>84063</v>
      </c>
      <c r="H20823" s="3" t="s">
        <v>84064</v>
      </c>
    </row>
    <row r="20824" spans="1:8" x14ac:dyDescent="0.25">
      <c r="A20824" s="2">
        <v>43498.416666666672</v>
      </c>
      <c r="B20824" s="2">
        <v>43498.5</v>
      </c>
      <c r="C20824" s="1" t="s">
        <v>84065</v>
      </c>
      <c r="D20824" s="1" t="s">
        <v>84026</v>
      </c>
      <c r="E20824" s="1" t="s">
        <v>84066</v>
      </c>
      <c r="F20824" s="1" t="s">
        <v>82883</v>
      </c>
      <c r="G20824" s="1" t="s">
        <v>84067</v>
      </c>
      <c r="H20824" s="3" t="s">
        <v>84068</v>
      </c>
    </row>
    <row r="20825" spans="1:8" x14ac:dyDescent="0.25">
      <c r="A20825" s="2">
        <v>43493.770833333328</v>
      </c>
      <c r="B20825" s="2">
        <v>43493.854166666672</v>
      </c>
      <c r="C20825" s="1" t="s">
        <v>84069</v>
      </c>
      <c r="D20825" s="1" t="s">
        <v>83035</v>
      </c>
      <c r="E20825" s="1" t="s">
        <v>84070</v>
      </c>
      <c r="F20825" s="1" t="s">
        <v>82883</v>
      </c>
      <c r="G20825" s="1" t="s">
        <v>84071</v>
      </c>
      <c r="H20825" s="3" t="s">
        <v>84072</v>
      </c>
    </row>
    <row r="20826" spans="1:8" x14ac:dyDescent="0.25">
      <c r="A20826" s="2">
        <v>43480.75</v>
      </c>
      <c r="B20826" s="2">
        <v>43480.875</v>
      </c>
      <c r="C20826" s="1" t="s">
        <v>84073</v>
      </c>
      <c r="D20826" s="1" t="s">
        <v>84074</v>
      </c>
      <c r="E20826" s="1" t="s">
        <v>84075</v>
      </c>
      <c r="F20826" s="1" t="s">
        <v>82883</v>
      </c>
      <c r="G20826" s="1" t="s">
        <v>84076</v>
      </c>
      <c r="H20826" s="3" t="s">
        <v>84077</v>
      </c>
    </row>
    <row r="20827" spans="1:8" x14ac:dyDescent="0.25">
      <c r="A20827" s="2">
        <v>43508.791666666672</v>
      </c>
      <c r="B20827" s="2">
        <v>43508.875</v>
      </c>
      <c r="C20827" s="1" t="s">
        <v>83454</v>
      </c>
      <c r="D20827" s="1" t="s">
        <v>83455</v>
      </c>
      <c r="E20827" s="1" t="s">
        <v>84078</v>
      </c>
      <c r="F20827" s="1" t="s">
        <v>82883</v>
      </c>
      <c r="G20827" s="1" t="s">
        <v>84079</v>
      </c>
      <c r="H20827" s="3" t="s">
        <v>84080</v>
      </c>
    </row>
    <row r="20828" spans="1:8" x14ac:dyDescent="0.25">
      <c r="A20828" s="2">
        <v>43501.770833333328</v>
      </c>
      <c r="B20828" s="2">
        <v>43501.895833333328</v>
      </c>
      <c r="C20828" s="1" t="s">
        <v>84081</v>
      </c>
      <c r="D20828" s="1" t="s">
        <v>84082</v>
      </c>
      <c r="E20828" s="1" t="s">
        <v>84083</v>
      </c>
      <c r="F20828" s="1" t="s">
        <v>82883</v>
      </c>
      <c r="G20828" s="1" t="s">
        <v>84084</v>
      </c>
      <c r="H20828" s="3" t="s">
        <v>84085</v>
      </c>
    </row>
    <row r="20829" spans="1:8" x14ac:dyDescent="0.25">
      <c r="A20829" s="2">
        <v>43493.791666666672</v>
      </c>
      <c r="B20829" s="2">
        <v>43493.875</v>
      </c>
      <c r="C20829" s="1" t="s">
        <v>84086</v>
      </c>
      <c r="D20829" s="1" t="s">
        <v>82940</v>
      </c>
      <c r="E20829" s="1" t="s">
        <v>84087</v>
      </c>
      <c r="F20829" s="1" t="s">
        <v>82883</v>
      </c>
      <c r="G20829" s="1" t="s">
        <v>84088</v>
      </c>
      <c r="H20829" s="3" t="s">
        <v>84089</v>
      </c>
    </row>
    <row r="20830" spans="1:8" x14ac:dyDescent="0.25">
      <c r="A20830" s="2">
        <v>43501.770833333328</v>
      </c>
      <c r="B20830" s="2">
        <v>43501.9375</v>
      </c>
      <c r="C20830" s="1" t="s">
        <v>84090</v>
      </c>
      <c r="D20830" s="1" t="s">
        <v>84091</v>
      </c>
      <c r="E20830" s="1" t="s">
        <v>84092</v>
      </c>
      <c r="F20830" s="1" t="s">
        <v>82883</v>
      </c>
      <c r="G20830" s="1" t="s">
        <v>84093</v>
      </c>
      <c r="H20830" s="3" t="s">
        <v>84094</v>
      </c>
    </row>
    <row r="20831" spans="1:8" x14ac:dyDescent="0.25">
      <c r="A20831" s="2">
        <v>43489.583333333328</v>
      </c>
      <c r="B20831" s="2">
        <v>43489.708333333328</v>
      </c>
      <c r="C20831" s="1" t="s">
        <v>84095</v>
      </c>
      <c r="D20831" s="1" t="s">
        <v>84096</v>
      </c>
      <c r="E20831" s="1" t="s">
        <v>84097</v>
      </c>
      <c r="F20831" s="1" t="s">
        <v>82883</v>
      </c>
      <c r="G20831" s="1" t="s">
        <v>84098</v>
      </c>
      <c r="H20831" s="3" t="s">
        <v>84099</v>
      </c>
    </row>
    <row r="20832" spans="1:8" x14ac:dyDescent="0.25">
      <c r="A20832" s="2">
        <v>43515.791666666672</v>
      </c>
      <c r="B20832" s="2">
        <v>43515.916666666672</v>
      </c>
      <c r="C20832" s="1" t="s">
        <v>84100</v>
      </c>
      <c r="D20832" s="1" t="s">
        <v>82911</v>
      </c>
      <c r="E20832" s="1" t="s">
        <v>84101</v>
      </c>
      <c r="F20832" s="1" t="s">
        <v>82883</v>
      </c>
      <c r="G20832" s="1" t="s">
        <v>84102</v>
      </c>
      <c r="H20832" s="3" t="s">
        <v>84103</v>
      </c>
    </row>
    <row r="20833" spans="1:8" x14ac:dyDescent="0.25">
      <c r="A20833" s="2">
        <v>43482.791666666672</v>
      </c>
      <c r="B20833" s="2">
        <v>43482.916666666672</v>
      </c>
      <c r="C20833" s="1" t="s">
        <v>84104</v>
      </c>
      <c r="D20833" s="1" t="s">
        <v>84105</v>
      </c>
      <c r="E20833" s="1" t="s">
        <v>84106</v>
      </c>
      <c r="F20833" s="1" t="s">
        <v>82883</v>
      </c>
      <c r="G20833" s="1" t="s">
        <v>84107</v>
      </c>
      <c r="H20833" s="3" t="s">
        <v>84108</v>
      </c>
    </row>
    <row r="20834" spans="1:8" x14ac:dyDescent="0.25">
      <c r="A20834" s="2">
        <v>43492.416666666672</v>
      </c>
      <c r="B20834" s="2">
        <v>43492.708333333328</v>
      </c>
      <c r="C20834" s="1" t="s">
        <v>84109</v>
      </c>
      <c r="D20834" s="1" t="s">
        <v>84110</v>
      </c>
      <c r="E20834" s="1" t="s">
        <v>84111</v>
      </c>
      <c r="F20834" s="1" t="s">
        <v>82883</v>
      </c>
      <c r="G20834" s="1" t="s">
        <v>84112</v>
      </c>
      <c r="H20834" s="3" t="s">
        <v>84113</v>
      </c>
    </row>
    <row r="20835" spans="1:8" x14ac:dyDescent="0.25">
      <c r="A20835" s="2">
        <v>43490.791666666672</v>
      </c>
      <c r="B20835" s="2">
        <v>43490.875</v>
      </c>
      <c r="C20835" s="1" t="s">
        <v>83086</v>
      </c>
      <c r="D20835" s="1" t="s">
        <v>83087</v>
      </c>
      <c r="E20835" s="1" t="s">
        <v>84114</v>
      </c>
      <c r="F20835" s="1" t="s">
        <v>82883</v>
      </c>
      <c r="G20835" s="1" t="s">
        <v>84115</v>
      </c>
      <c r="H20835" s="3" t="s">
        <v>84116</v>
      </c>
    </row>
    <row r="20836" spans="1:8" x14ac:dyDescent="0.25">
      <c r="A20836" s="2">
        <v>43481.833333333328</v>
      </c>
      <c r="B20836" s="2">
        <v>43481.916666666672</v>
      </c>
      <c r="C20836" s="1" t="s">
        <v>84117</v>
      </c>
      <c r="D20836" s="1" t="s">
        <v>84118</v>
      </c>
      <c r="E20836" s="1" t="s">
        <v>84119</v>
      </c>
      <c r="F20836" s="1" t="s">
        <v>82883</v>
      </c>
      <c r="G20836" s="1" t="s">
        <v>84120</v>
      </c>
      <c r="H20836" s="3" t="s">
        <v>84121</v>
      </c>
    </row>
    <row r="20837" spans="1:8" x14ac:dyDescent="0.25">
      <c r="A20837" s="2">
        <v>43524.791666666672</v>
      </c>
      <c r="B20837" s="2">
        <v>43524.916666666672</v>
      </c>
      <c r="C20837" s="1" t="s">
        <v>84122</v>
      </c>
      <c r="D20837" s="1" t="s">
        <v>84123</v>
      </c>
      <c r="E20837" s="1" t="s">
        <v>84124</v>
      </c>
      <c r="F20837" s="1" t="s">
        <v>82883</v>
      </c>
      <c r="G20837" s="1" t="s">
        <v>84125</v>
      </c>
      <c r="H20837" s="3" t="s">
        <v>84126</v>
      </c>
    </row>
    <row r="20838" spans="1:8" x14ac:dyDescent="0.25">
      <c r="A20838" s="2">
        <v>43494.75</v>
      </c>
      <c r="B20838" s="2">
        <v>43494.895833333328</v>
      </c>
      <c r="C20838" s="1" t="s">
        <v>84127</v>
      </c>
      <c r="D20838" s="1" t="s">
        <v>84128</v>
      </c>
      <c r="E20838" s="1" t="s">
        <v>84129</v>
      </c>
      <c r="F20838" s="1" t="s">
        <v>82883</v>
      </c>
      <c r="G20838" s="1" t="s">
        <v>84130</v>
      </c>
      <c r="H20838" s="3" t="s">
        <v>84131</v>
      </c>
    </row>
    <row r="20839" spans="1:8" x14ac:dyDescent="0.25">
      <c r="A20839" s="2">
        <v>43487.770833333328</v>
      </c>
      <c r="B20839" s="2">
        <v>43487.895833333328</v>
      </c>
      <c r="C20839" s="1" t="s">
        <v>84132</v>
      </c>
      <c r="D20839" s="1" t="s">
        <v>84133</v>
      </c>
      <c r="E20839" s="1" t="s">
        <v>84134</v>
      </c>
      <c r="F20839" s="1" t="s">
        <v>82883</v>
      </c>
      <c r="G20839" s="1" t="s">
        <v>84135</v>
      </c>
      <c r="H20839" s="3" t="s">
        <v>84136</v>
      </c>
    </row>
    <row r="20840" spans="1:8" x14ac:dyDescent="0.25">
      <c r="A20840" s="2">
        <v>43486.75</v>
      </c>
      <c r="B20840" s="2">
        <v>43486.875</v>
      </c>
      <c r="C20840" s="1" t="s">
        <v>84137</v>
      </c>
      <c r="D20840" s="1" t="s">
        <v>83105</v>
      </c>
      <c r="E20840" s="1" t="s">
        <v>84138</v>
      </c>
      <c r="F20840" s="1" t="s">
        <v>82883</v>
      </c>
      <c r="G20840" s="1" t="s">
        <v>84139</v>
      </c>
      <c r="H20840" s="3" t="s">
        <v>84140</v>
      </c>
    </row>
    <row r="20841" spans="1:8" x14ac:dyDescent="0.25">
      <c r="A20841" s="2">
        <v>43488.354166666672</v>
      </c>
      <c r="B20841" s="2">
        <v>43488.4375</v>
      </c>
      <c r="C20841" s="1" t="s">
        <v>83128</v>
      </c>
      <c r="D20841" s="1" t="s">
        <v>83129</v>
      </c>
      <c r="E20841" s="1" t="s">
        <v>84141</v>
      </c>
      <c r="F20841" s="1" t="s">
        <v>82883</v>
      </c>
      <c r="G20841" s="1" t="s">
        <v>84142</v>
      </c>
      <c r="H20841" s="3" t="s">
        <v>84143</v>
      </c>
    </row>
    <row r="20842" spans="1:8" x14ac:dyDescent="0.25">
      <c r="A20842" s="2">
        <v>43487.708333333328</v>
      </c>
      <c r="B20842" s="2">
        <v>43487.916666666672</v>
      </c>
      <c r="C20842" s="1" t="s">
        <v>84144</v>
      </c>
      <c r="D20842" s="1" t="s">
        <v>84145</v>
      </c>
      <c r="E20842" s="1" t="s">
        <v>84146</v>
      </c>
      <c r="F20842" s="1" t="s">
        <v>82883</v>
      </c>
      <c r="G20842" s="1" t="s">
        <v>84147</v>
      </c>
      <c r="H20842" s="3" t="s">
        <v>84148</v>
      </c>
    </row>
    <row r="20843" spans="1:8" x14ac:dyDescent="0.25">
      <c r="A20843" s="2">
        <v>43552.583333333328</v>
      </c>
      <c r="B20843" s="2">
        <v>43552.708333333328</v>
      </c>
      <c r="C20843" s="1" t="s">
        <v>83039</v>
      </c>
      <c r="D20843" s="1" t="s">
        <v>84096</v>
      </c>
      <c r="E20843" s="1" t="s">
        <v>84149</v>
      </c>
      <c r="F20843" s="1" t="s">
        <v>82883</v>
      </c>
      <c r="G20843" s="1" t="s">
        <v>84150</v>
      </c>
      <c r="H20843" s="3" t="s">
        <v>84151</v>
      </c>
    </row>
    <row r="20844" spans="1:8" x14ac:dyDescent="0.25">
      <c r="A20844" s="2">
        <v>43580.583333333328</v>
      </c>
      <c r="B20844" s="2">
        <v>43580.708333333328</v>
      </c>
      <c r="C20844" s="1" t="s">
        <v>83039</v>
      </c>
      <c r="D20844" s="1" t="s">
        <v>84096</v>
      </c>
      <c r="E20844" s="1" t="s">
        <v>84152</v>
      </c>
      <c r="F20844" s="1" t="s">
        <v>82883</v>
      </c>
      <c r="G20844" s="1" t="s">
        <v>84153</v>
      </c>
      <c r="H20844" s="3" t="s">
        <v>84154</v>
      </c>
    </row>
    <row r="20845" spans="1:8" x14ac:dyDescent="0.25">
      <c r="A20845" s="2">
        <v>43615.583333333328</v>
      </c>
      <c r="B20845" s="2">
        <v>43615.708333333328</v>
      </c>
      <c r="C20845" s="1" t="s">
        <v>83039</v>
      </c>
      <c r="D20845" s="1" t="s">
        <v>84096</v>
      </c>
      <c r="E20845" s="1" t="s">
        <v>84155</v>
      </c>
      <c r="F20845" s="1" t="s">
        <v>82883</v>
      </c>
      <c r="G20845" s="1" t="s">
        <v>84156</v>
      </c>
      <c r="H20845" s="3" t="s">
        <v>84157</v>
      </c>
    </row>
    <row r="20846" spans="1:8" x14ac:dyDescent="0.25">
      <c r="A20846" s="2">
        <v>43500.75</v>
      </c>
      <c r="B20846" s="2">
        <v>43500.833333333328</v>
      </c>
      <c r="C20846" s="1" t="s">
        <v>83029</v>
      </c>
      <c r="D20846" s="1" t="s">
        <v>84158</v>
      </c>
      <c r="E20846" s="1" t="s">
        <v>84159</v>
      </c>
      <c r="F20846" s="1" t="s">
        <v>82883</v>
      </c>
      <c r="G20846" s="1" t="s">
        <v>84160</v>
      </c>
      <c r="H20846" s="3" t="s">
        <v>84161</v>
      </c>
    </row>
    <row r="20847" spans="1:8" x14ac:dyDescent="0.25">
      <c r="A20847" s="2">
        <v>43487.770833333328</v>
      </c>
      <c r="B20847" s="2">
        <v>43487.854166666672</v>
      </c>
      <c r="C20847" s="1" t="s">
        <v>84162</v>
      </c>
      <c r="D20847" s="1" t="s">
        <v>84163</v>
      </c>
      <c r="E20847" s="1" t="s">
        <v>84164</v>
      </c>
      <c r="F20847" s="1" t="s">
        <v>82883</v>
      </c>
      <c r="G20847" s="1" t="s">
        <v>84165</v>
      </c>
      <c r="H20847" s="3" t="s">
        <v>84166</v>
      </c>
    </row>
    <row r="20848" spans="1:8" x14ac:dyDescent="0.25">
      <c r="A20848" s="2">
        <v>43496.770833333328</v>
      </c>
      <c r="B20848" s="2">
        <v>43496.854166666672</v>
      </c>
      <c r="C20848" s="1" t="s">
        <v>84167</v>
      </c>
      <c r="D20848" s="1" t="s">
        <v>83010</v>
      </c>
      <c r="E20848" s="1" t="s">
        <v>84168</v>
      </c>
      <c r="F20848" s="1" t="s">
        <v>82883</v>
      </c>
      <c r="G20848" s="1" t="s">
        <v>84169</v>
      </c>
      <c r="H20848" s="3" t="s">
        <v>84170</v>
      </c>
    </row>
    <row r="20849" spans="1:8" x14ac:dyDescent="0.25">
      <c r="A20849" s="2">
        <v>43490.75</v>
      </c>
      <c r="B20849" s="2">
        <v>43490.875</v>
      </c>
      <c r="C20849" s="1" t="s">
        <v>84171</v>
      </c>
      <c r="D20849" s="1" t="s">
        <v>84172</v>
      </c>
      <c r="E20849" s="1" t="s">
        <v>84173</v>
      </c>
      <c r="F20849" s="1" t="s">
        <v>82883</v>
      </c>
      <c r="G20849" s="1" t="s">
        <v>84174</v>
      </c>
      <c r="H20849" s="3" t="s">
        <v>84175</v>
      </c>
    </row>
    <row r="20850" spans="1:8" x14ac:dyDescent="0.25">
      <c r="A20850" s="2">
        <v>43523.729166666672</v>
      </c>
      <c r="B20850" s="2">
        <v>43523.875</v>
      </c>
      <c r="C20850" s="1" t="s">
        <v>84176</v>
      </c>
      <c r="D20850" s="1" t="s">
        <v>84177</v>
      </c>
      <c r="E20850" s="1" t="s">
        <v>84178</v>
      </c>
      <c r="F20850" s="1" t="s">
        <v>82883</v>
      </c>
      <c r="G20850" s="1" t="s">
        <v>84179</v>
      </c>
      <c r="H20850" s="3" t="s">
        <v>84180</v>
      </c>
    </row>
    <row r="20851" spans="1:8" x14ac:dyDescent="0.25">
      <c r="A20851" s="2">
        <v>43593.729166666672</v>
      </c>
      <c r="B20851" s="2">
        <v>43593.875</v>
      </c>
      <c r="C20851" s="1" t="s">
        <v>84176</v>
      </c>
      <c r="D20851" s="1" t="s">
        <v>84181</v>
      </c>
      <c r="E20851" s="1" t="s">
        <v>84182</v>
      </c>
      <c r="F20851" s="1" t="s">
        <v>82883</v>
      </c>
      <c r="G20851" s="1" t="s">
        <v>84179</v>
      </c>
      <c r="H20851" s="3" t="s">
        <v>84183</v>
      </c>
    </row>
    <row r="20852" spans="1:8" x14ac:dyDescent="0.25">
      <c r="A20852" s="2">
        <v>43498.4375</v>
      </c>
      <c r="B20852" s="2">
        <v>43498.5625</v>
      </c>
      <c r="C20852" s="1" t="s">
        <v>84184</v>
      </c>
      <c r="D20852" s="1" t="s">
        <v>84185</v>
      </c>
      <c r="E20852" s="1" t="s">
        <v>84186</v>
      </c>
      <c r="F20852" s="1" t="s">
        <v>82883</v>
      </c>
      <c r="G20852" s="1" t="s">
        <v>84187</v>
      </c>
      <c r="H20852" s="3" t="s">
        <v>84188</v>
      </c>
    </row>
    <row r="20853" spans="1:8" x14ac:dyDescent="0.25">
      <c r="A20853" s="2">
        <v>43491.4375</v>
      </c>
      <c r="B20853" s="2">
        <v>43491.541666666672</v>
      </c>
      <c r="C20853" s="1" t="s">
        <v>84189</v>
      </c>
      <c r="D20853" s="1" t="s">
        <v>84190</v>
      </c>
      <c r="E20853" s="1" t="s">
        <v>84191</v>
      </c>
      <c r="F20853" s="1" t="s">
        <v>82883</v>
      </c>
      <c r="G20853" s="1" t="s">
        <v>84192</v>
      </c>
      <c r="H20853" s="3" t="s">
        <v>84193</v>
      </c>
    </row>
    <row r="20854" spans="1:8" x14ac:dyDescent="0.25">
      <c r="A20854" s="2">
        <v>43487.395833333328</v>
      </c>
      <c r="B20854" s="2">
        <v>43487.583333333328</v>
      </c>
      <c r="C20854" s="1" t="s">
        <v>84194</v>
      </c>
      <c r="D20854" s="1" t="s">
        <v>84195</v>
      </c>
      <c r="E20854" s="1" t="s">
        <v>84196</v>
      </c>
      <c r="F20854" s="1" t="s">
        <v>82883</v>
      </c>
      <c r="G20854" s="1" t="s">
        <v>84197</v>
      </c>
      <c r="H20854" s="3" t="s">
        <v>84198</v>
      </c>
    </row>
    <row r="20855" spans="1:8" x14ac:dyDescent="0.25">
      <c r="A20855" s="2">
        <v>43485.416666666672</v>
      </c>
      <c r="B20855" s="2">
        <v>43485.520833333328</v>
      </c>
      <c r="C20855" s="1" t="s">
        <v>83881</v>
      </c>
      <c r="D20855" s="1" t="s">
        <v>84199</v>
      </c>
      <c r="E20855" s="1" t="s">
        <v>84200</v>
      </c>
      <c r="F20855" s="1" t="s">
        <v>82883</v>
      </c>
      <c r="G20855" s="1" t="s">
        <v>84201</v>
      </c>
      <c r="H20855" s="3" t="s">
        <v>84202</v>
      </c>
    </row>
    <row r="20856" spans="1:8" x14ac:dyDescent="0.25">
      <c r="A20856" s="2">
        <v>43482.395833333328</v>
      </c>
      <c r="B20856" s="2">
        <v>43483.6875</v>
      </c>
      <c r="C20856" s="1" t="s">
        <v>84203</v>
      </c>
      <c r="D20856" s="1" t="s">
        <v>84204</v>
      </c>
      <c r="E20856" s="1" t="s">
        <v>84205</v>
      </c>
      <c r="F20856" s="1" t="s">
        <v>82883</v>
      </c>
      <c r="G20856" s="1" t="s">
        <v>84206</v>
      </c>
      <c r="H20856" s="3" t="s">
        <v>84207</v>
      </c>
    </row>
    <row r="20857" spans="1:8" x14ac:dyDescent="0.25">
      <c r="A20857" s="2">
        <v>43483.625</v>
      </c>
      <c r="B20857" s="2">
        <v>43483.75</v>
      </c>
      <c r="C20857" s="1" t="s">
        <v>83901</v>
      </c>
      <c r="D20857" s="1" t="s">
        <v>84208</v>
      </c>
      <c r="E20857" s="1" t="s">
        <v>84209</v>
      </c>
      <c r="F20857" s="1" t="s">
        <v>82883</v>
      </c>
      <c r="G20857" s="1" t="s">
        <v>84210</v>
      </c>
      <c r="H20857" s="3" t="s">
        <v>84211</v>
      </c>
    </row>
    <row r="20858" spans="1:8" x14ac:dyDescent="0.25">
      <c r="A20858" s="2">
        <v>43491.416666666672</v>
      </c>
      <c r="B20858" s="2">
        <v>43491.666666666672</v>
      </c>
      <c r="C20858" s="1" t="s">
        <v>84212</v>
      </c>
      <c r="D20858" s="1" t="s">
        <v>84213</v>
      </c>
      <c r="E20858" s="1" t="s">
        <v>84214</v>
      </c>
      <c r="F20858" s="1" t="s">
        <v>82883</v>
      </c>
      <c r="G20858" s="1" t="s">
        <v>84215</v>
      </c>
      <c r="H20858" s="3" t="s">
        <v>84216</v>
      </c>
    </row>
    <row r="20859" spans="1:8" x14ac:dyDescent="0.25">
      <c r="A20859" s="2">
        <v>43507.770833333328</v>
      </c>
      <c r="B20859" s="2">
        <v>43507.854166666672</v>
      </c>
      <c r="C20859" s="1" t="s">
        <v>84217</v>
      </c>
      <c r="D20859" s="1" t="s">
        <v>84218</v>
      </c>
      <c r="E20859" s="1" t="s">
        <v>84219</v>
      </c>
      <c r="F20859" s="1" t="s">
        <v>82883</v>
      </c>
      <c r="G20859" s="1" t="s">
        <v>84220</v>
      </c>
      <c r="H20859" s="3" t="s">
        <v>84221</v>
      </c>
    </row>
    <row r="20860" spans="1:8" x14ac:dyDescent="0.25">
      <c r="A20860" s="2">
        <v>43515.791666666672</v>
      </c>
      <c r="B20860" s="2">
        <v>43515.958333333328</v>
      </c>
      <c r="C20860" s="1" t="s">
        <v>84222</v>
      </c>
      <c r="D20860" s="1" t="s">
        <v>84223</v>
      </c>
      <c r="E20860" s="1" t="s">
        <v>84224</v>
      </c>
      <c r="F20860" s="1" t="s">
        <v>82883</v>
      </c>
      <c r="G20860" s="1" t="s">
        <v>84225</v>
      </c>
      <c r="H20860" s="3" t="s">
        <v>84226</v>
      </c>
    </row>
    <row r="20861" spans="1:8" x14ac:dyDescent="0.25">
      <c r="A20861" s="2">
        <v>43493.791666666672</v>
      </c>
      <c r="B20861" s="2">
        <v>43493.875</v>
      </c>
      <c r="C20861" s="1" t="s">
        <v>84227</v>
      </c>
      <c r="D20861" s="1" t="s">
        <v>82925</v>
      </c>
      <c r="E20861" s="1" t="s">
        <v>84228</v>
      </c>
      <c r="F20861" s="1" t="s">
        <v>82883</v>
      </c>
      <c r="G20861" s="1" t="s">
        <v>84225</v>
      </c>
      <c r="H20861" s="3" t="s">
        <v>84229</v>
      </c>
    </row>
    <row r="20862" spans="1:8" x14ac:dyDescent="0.25">
      <c r="A20862" s="2">
        <v>43572.770833333328</v>
      </c>
      <c r="B20862" s="2">
        <v>43572.895833333328</v>
      </c>
      <c r="C20862" s="1" t="s">
        <v>84230</v>
      </c>
      <c r="D20862" s="1" t="s">
        <v>84017</v>
      </c>
      <c r="E20862" s="1" t="s">
        <v>84231</v>
      </c>
      <c r="F20862" s="1" t="s">
        <v>82883</v>
      </c>
      <c r="G20862" s="1" t="s">
        <v>84232</v>
      </c>
      <c r="H20862" s="3" t="s">
        <v>84233</v>
      </c>
    </row>
    <row r="20863" spans="1:8" x14ac:dyDescent="0.25">
      <c r="A20863" s="2">
        <v>43537.770833333328</v>
      </c>
      <c r="B20863" s="2">
        <v>43537.895833333328</v>
      </c>
      <c r="C20863" s="1" t="s">
        <v>84234</v>
      </c>
      <c r="D20863" s="1" t="s">
        <v>84017</v>
      </c>
      <c r="E20863" s="1" t="s">
        <v>84235</v>
      </c>
      <c r="F20863" s="1" t="s">
        <v>82883</v>
      </c>
      <c r="G20863" s="1" t="s">
        <v>84236</v>
      </c>
      <c r="H20863" s="3" t="s">
        <v>84237</v>
      </c>
    </row>
    <row r="20864" spans="1:8" x14ac:dyDescent="0.25">
      <c r="A20864" s="2">
        <v>43517.583333333328</v>
      </c>
      <c r="B20864" s="2">
        <v>43517.75</v>
      </c>
      <c r="C20864" s="1" t="s">
        <v>84238</v>
      </c>
      <c r="D20864" s="1"/>
      <c r="E20864" s="1" t="s">
        <v>84239</v>
      </c>
      <c r="F20864" s="1" t="s">
        <v>82883</v>
      </c>
      <c r="G20864" s="1" t="s">
        <v>84240</v>
      </c>
      <c r="H20864" s="3" t="s">
        <v>84241</v>
      </c>
    </row>
    <row r="20865" spans="1:8" x14ac:dyDescent="0.25">
      <c r="A20865" s="2">
        <v>43622.583333333328</v>
      </c>
      <c r="B20865" s="2">
        <v>43622.75</v>
      </c>
      <c r="C20865" s="1" t="s">
        <v>84242</v>
      </c>
      <c r="D20865" s="1"/>
      <c r="E20865" s="1" t="s">
        <v>84243</v>
      </c>
      <c r="F20865" s="1" t="s">
        <v>82883</v>
      </c>
      <c r="G20865" s="1" t="s">
        <v>84240</v>
      </c>
      <c r="H20865" s="3" t="s">
        <v>84244</v>
      </c>
    </row>
    <row r="20866" spans="1:8" x14ac:dyDescent="0.25">
      <c r="A20866" s="2">
        <v>43559.583333333328</v>
      </c>
      <c r="B20866" s="2">
        <v>43559.75</v>
      </c>
      <c r="C20866" s="1" t="s">
        <v>84245</v>
      </c>
      <c r="D20866" s="1"/>
      <c r="E20866" s="1" t="s">
        <v>84246</v>
      </c>
      <c r="F20866" s="1" t="s">
        <v>82883</v>
      </c>
      <c r="G20866" s="1" t="s">
        <v>84247</v>
      </c>
      <c r="H20866" s="3" t="s">
        <v>84248</v>
      </c>
    </row>
    <row r="20867" spans="1:8" x14ac:dyDescent="0.25">
      <c r="A20867" s="2">
        <v>43517.75</v>
      </c>
      <c r="B20867" s="2">
        <v>43517.875</v>
      </c>
      <c r="C20867" s="1" t="s">
        <v>84249</v>
      </c>
      <c r="D20867" s="1" t="s">
        <v>84250</v>
      </c>
      <c r="E20867" s="1" t="s">
        <v>84251</v>
      </c>
      <c r="F20867" s="1" t="s">
        <v>82883</v>
      </c>
      <c r="G20867" s="1" t="s">
        <v>84252</v>
      </c>
      <c r="H20867" s="3" t="s">
        <v>84253</v>
      </c>
    </row>
    <row r="20868" spans="1:8" x14ac:dyDescent="0.25">
      <c r="A20868" s="2">
        <v>43509.770833333328</v>
      </c>
      <c r="B20868" s="2">
        <v>43509.895833333328</v>
      </c>
      <c r="C20868" s="1" t="s">
        <v>84254</v>
      </c>
      <c r="D20868" s="1" t="s">
        <v>84255</v>
      </c>
      <c r="E20868" s="1" t="s">
        <v>84256</v>
      </c>
      <c r="F20868" s="1" t="s">
        <v>82883</v>
      </c>
      <c r="G20868" s="1" t="s">
        <v>84257</v>
      </c>
      <c r="H20868" s="3" t="s">
        <v>84258</v>
      </c>
    </row>
    <row r="20869" spans="1:8" x14ac:dyDescent="0.25">
      <c r="A20869" s="2">
        <v>43496.354166666672</v>
      </c>
      <c r="B20869" s="2">
        <v>43496.416666666672</v>
      </c>
      <c r="C20869" s="1" t="s">
        <v>83128</v>
      </c>
      <c r="D20869" s="1" t="s">
        <v>83129</v>
      </c>
      <c r="E20869" s="1" t="s">
        <v>84259</v>
      </c>
      <c r="F20869" s="1" t="s">
        <v>82883</v>
      </c>
      <c r="G20869" s="1" t="s">
        <v>84260</v>
      </c>
      <c r="H20869" s="3" t="s">
        <v>84261</v>
      </c>
    </row>
    <row r="20870" spans="1:8" x14ac:dyDescent="0.25">
      <c r="A20870" s="2">
        <v>43494.375</v>
      </c>
      <c r="B20870" s="2">
        <v>43494.458333333328</v>
      </c>
      <c r="C20870" s="1" t="s">
        <v>84262</v>
      </c>
      <c r="D20870" s="1" t="s">
        <v>84263</v>
      </c>
      <c r="E20870" s="1" t="s">
        <v>84264</v>
      </c>
      <c r="F20870" s="1" t="s">
        <v>82883</v>
      </c>
      <c r="G20870" s="1" t="s">
        <v>84265</v>
      </c>
      <c r="H20870" s="3" t="s">
        <v>84266</v>
      </c>
    </row>
    <row r="20871" spans="1:8" x14ac:dyDescent="0.25">
      <c r="A20871" s="2">
        <v>43523.791666666672</v>
      </c>
      <c r="B20871" s="2">
        <v>43523.916666666672</v>
      </c>
      <c r="C20871" s="1" t="s">
        <v>84267</v>
      </c>
      <c r="D20871" s="1" t="s">
        <v>84268</v>
      </c>
      <c r="E20871" s="1" t="s">
        <v>84269</v>
      </c>
      <c r="F20871" s="1" t="s">
        <v>82883</v>
      </c>
      <c r="G20871" s="1" t="s">
        <v>84270</v>
      </c>
      <c r="H20871" s="3" t="s">
        <v>84271</v>
      </c>
    </row>
    <row r="20872" spans="1:8" x14ac:dyDescent="0.25">
      <c r="A20872" s="2">
        <v>43533.583333333328</v>
      </c>
      <c r="B20872" s="2">
        <v>43533.708333333328</v>
      </c>
      <c r="C20872" s="1" t="s">
        <v>84272</v>
      </c>
      <c r="D20872" s="1"/>
      <c r="E20872" s="1" t="s">
        <v>84273</v>
      </c>
      <c r="F20872" s="1" t="s">
        <v>82883</v>
      </c>
      <c r="G20872" s="1" t="s">
        <v>84274</v>
      </c>
      <c r="H20872" s="3" t="s">
        <v>84275</v>
      </c>
    </row>
    <row r="20873" spans="1:8" x14ac:dyDescent="0.25">
      <c r="A20873" s="2">
        <v>43568.583333333328</v>
      </c>
      <c r="B20873" s="2">
        <v>43568.708333333328</v>
      </c>
      <c r="C20873" s="1" t="s">
        <v>84276</v>
      </c>
      <c r="D20873" s="1"/>
      <c r="E20873" s="1" t="s">
        <v>84277</v>
      </c>
      <c r="F20873" s="1" t="s">
        <v>82883</v>
      </c>
      <c r="G20873" s="1" t="s">
        <v>84274</v>
      </c>
      <c r="H20873" s="3" t="s">
        <v>84278</v>
      </c>
    </row>
    <row r="20874" spans="1:8" x14ac:dyDescent="0.25">
      <c r="A20874" s="2">
        <v>43503.770833333328</v>
      </c>
      <c r="B20874" s="2">
        <v>43503.895833333328</v>
      </c>
      <c r="C20874" s="1" t="s">
        <v>84279</v>
      </c>
      <c r="D20874" s="1" t="s">
        <v>84017</v>
      </c>
      <c r="E20874" s="1" t="s">
        <v>84280</v>
      </c>
      <c r="F20874" s="1" t="s">
        <v>82883</v>
      </c>
      <c r="G20874" s="1" t="s">
        <v>84281</v>
      </c>
      <c r="H20874" s="3" t="s">
        <v>84282</v>
      </c>
    </row>
    <row r="20875" spans="1:8" x14ac:dyDescent="0.25">
      <c r="A20875" s="2">
        <v>43504.791666666672</v>
      </c>
      <c r="B20875" s="2">
        <v>43504.875</v>
      </c>
      <c r="C20875" s="1" t="s">
        <v>83086</v>
      </c>
      <c r="D20875" s="1" t="s">
        <v>84283</v>
      </c>
      <c r="E20875" s="1" t="s">
        <v>84284</v>
      </c>
      <c r="F20875" s="1" t="s">
        <v>82883</v>
      </c>
      <c r="G20875" s="1" t="s">
        <v>84285</v>
      </c>
      <c r="H20875" s="3" t="s">
        <v>84286</v>
      </c>
    </row>
    <row r="20876" spans="1:8" x14ac:dyDescent="0.25">
      <c r="A20876" s="2">
        <v>43502.416666666672</v>
      </c>
      <c r="B20876" s="2">
        <v>43502.541666666672</v>
      </c>
      <c r="C20876" s="1" t="s">
        <v>84287</v>
      </c>
      <c r="D20876" s="1"/>
      <c r="E20876" s="1" t="s">
        <v>84288</v>
      </c>
      <c r="F20876" s="1" t="s">
        <v>82883</v>
      </c>
      <c r="G20876" s="1" t="s">
        <v>84289</v>
      </c>
      <c r="H20876" s="3" t="s">
        <v>84290</v>
      </c>
    </row>
    <row r="20877" spans="1:8" x14ac:dyDescent="0.25">
      <c r="A20877" s="2">
        <v>43517.75</v>
      </c>
      <c r="B20877" s="2">
        <v>43517.854166666672</v>
      </c>
      <c r="C20877" s="1" t="s">
        <v>84291</v>
      </c>
      <c r="D20877" s="1" t="s">
        <v>84017</v>
      </c>
      <c r="E20877" s="1" t="s">
        <v>84292</v>
      </c>
      <c r="F20877" s="1" t="s">
        <v>82883</v>
      </c>
      <c r="G20877" s="1" t="s">
        <v>84293</v>
      </c>
      <c r="H20877" s="3" t="s">
        <v>84294</v>
      </c>
    </row>
    <row r="20878" spans="1:8" x14ac:dyDescent="0.25">
      <c r="A20878" s="2">
        <v>43523.770833333328</v>
      </c>
      <c r="B20878" s="2">
        <v>43523.854166666672</v>
      </c>
      <c r="C20878" s="1" t="s">
        <v>84295</v>
      </c>
      <c r="D20878" s="1" t="s">
        <v>84296</v>
      </c>
      <c r="E20878" s="1" t="s">
        <v>84297</v>
      </c>
      <c r="F20878" s="1" t="s">
        <v>82883</v>
      </c>
      <c r="G20878" s="1" t="s">
        <v>84298</v>
      </c>
      <c r="H20878" s="3" t="s">
        <v>84299</v>
      </c>
    </row>
    <row r="20879" spans="1:8" x14ac:dyDescent="0.25">
      <c r="A20879" s="2">
        <v>43515.354166666672</v>
      </c>
      <c r="B20879" s="2">
        <v>43515.489583333328</v>
      </c>
      <c r="C20879" s="1" t="s">
        <v>84300</v>
      </c>
      <c r="D20879" s="1" t="s">
        <v>84301</v>
      </c>
      <c r="E20879" s="1" t="s">
        <v>84302</v>
      </c>
      <c r="F20879" s="1" t="s">
        <v>82883</v>
      </c>
      <c r="G20879" s="1" t="s">
        <v>84303</v>
      </c>
      <c r="H20879" s="3" t="s">
        <v>84304</v>
      </c>
    </row>
    <row r="20880" spans="1:8" x14ac:dyDescent="0.25">
      <c r="A20880" s="2">
        <v>43528.375</v>
      </c>
      <c r="B20880" s="2">
        <v>43528.708333333328</v>
      </c>
      <c r="C20880" s="1" t="s">
        <v>84305</v>
      </c>
      <c r="D20880" s="1" t="s">
        <v>84017</v>
      </c>
      <c r="E20880" s="1" t="s">
        <v>84306</v>
      </c>
      <c r="F20880" s="1" t="s">
        <v>82883</v>
      </c>
      <c r="G20880" s="1" t="s">
        <v>84307</v>
      </c>
      <c r="H20880" s="3" t="s">
        <v>84308</v>
      </c>
    </row>
    <row r="20881" spans="1:8" x14ac:dyDescent="0.25">
      <c r="A20881" s="2">
        <v>43553.75</v>
      </c>
      <c r="B20881" s="2">
        <v>43555.666666666672</v>
      </c>
      <c r="C20881" s="1" t="s">
        <v>84309</v>
      </c>
      <c r="D20881" s="1" t="s">
        <v>84310</v>
      </c>
      <c r="E20881" s="1" t="s">
        <v>84311</v>
      </c>
      <c r="F20881" s="1" t="s">
        <v>82883</v>
      </c>
      <c r="G20881" s="1" t="s">
        <v>84307</v>
      </c>
      <c r="H20881" s="3" t="s">
        <v>84312</v>
      </c>
    </row>
    <row r="20882" spans="1:8" x14ac:dyDescent="0.25">
      <c r="A20882" s="2">
        <v>43529.791666666672</v>
      </c>
      <c r="B20882" s="2">
        <v>43529.916666666672</v>
      </c>
      <c r="C20882" s="1" t="s">
        <v>84313</v>
      </c>
      <c r="D20882" s="1" t="s">
        <v>82955</v>
      </c>
      <c r="E20882" s="1" t="s">
        <v>84314</v>
      </c>
      <c r="F20882" s="1" t="s">
        <v>82883</v>
      </c>
      <c r="G20882" s="1" t="s">
        <v>84315</v>
      </c>
      <c r="H20882" s="3" t="s">
        <v>84316</v>
      </c>
    </row>
    <row r="20883" spans="1:8" x14ac:dyDescent="0.25">
      <c r="A20883" s="2">
        <v>43521.791666666672</v>
      </c>
      <c r="B20883" s="2">
        <v>43521.875</v>
      </c>
      <c r="C20883" s="1" t="s">
        <v>84317</v>
      </c>
      <c r="D20883" s="1" t="s">
        <v>82925</v>
      </c>
      <c r="E20883" s="1" t="s">
        <v>84318</v>
      </c>
      <c r="F20883" s="1" t="s">
        <v>82883</v>
      </c>
      <c r="G20883" s="1" t="s">
        <v>84319</v>
      </c>
      <c r="H20883" s="3" t="s">
        <v>84320</v>
      </c>
    </row>
    <row r="20884" spans="1:8" x14ac:dyDescent="0.25">
      <c r="A20884" s="2">
        <v>43522.791666666672</v>
      </c>
      <c r="B20884" s="2">
        <v>43522.875</v>
      </c>
      <c r="C20884" s="1" t="s">
        <v>84321</v>
      </c>
      <c r="D20884" s="1" t="s">
        <v>84322</v>
      </c>
      <c r="E20884" s="1" t="s">
        <v>84323</v>
      </c>
      <c r="F20884" s="1" t="s">
        <v>82883</v>
      </c>
      <c r="G20884" s="1" t="s">
        <v>84324</v>
      </c>
      <c r="H20884" s="3" t="s">
        <v>84325</v>
      </c>
    </row>
    <row r="20885" spans="1:8" x14ac:dyDescent="0.25">
      <c r="A20885" s="2">
        <v>43578.791666666672</v>
      </c>
      <c r="B20885" s="2">
        <v>43578.916666666672</v>
      </c>
      <c r="C20885" s="1" t="s">
        <v>84326</v>
      </c>
      <c r="D20885" s="1" t="s">
        <v>82911</v>
      </c>
      <c r="E20885" s="1" t="s">
        <v>84327</v>
      </c>
      <c r="F20885" s="1" t="s">
        <v>82883</v>
      </c>
      <c r="G20885" s="1" t="s">
        <v>84328</v>
      </c>
      <c r="H20885" s="3" t="s">
        <v>84329</v>
      </c>
    </row>
    <row r="20886" spans="1:8" x14ac:dyDescent="0.25">
      <c r="A20886" s="2">
        <v>43525.791666666672</v>
      </c>
      <c r="B20886" s="2">
        <v>43525.875</v>
      </c>
      <c r="C20886" s="1" t="s">
        <v>84330</v>
      </c>
      <c r="D20886" s="1"/>
      <c r="E20886" s="1" t="s">
        <v>84331</v>
      </c>
      <c r="F20886" s="1" t="s">
        <v>82883</v>
      </c>
      <c r="G20886" s="1" t="s">
        <v>84332</v>
      </c>
      <c r="H20886" s="3" t="s">
        <v>84333</v>
      </c>
    </row>
    <row r="20887" spans="1:8" x14ac:dyDescent="0.25">
      <c r="A20887" s="2">
        <v>43547.416666666672</v>
      </c>
      <c r="B20887" s="2">
        <v>43547.583333333328</v>
      </c>
      <c r="C20887" s="1" t="s">
        <v>84334</v>
      </c>
      <c r="D20887" s="1"/>
      <c r="E20887" s="1" t="s">
        <v>84335</v>
      </c>
      <c r="F20887" s="1" t="s">
        <v>82883</v>
      </c>
      <c r="G20887" s="1" t="s">
        <v>84336</v>
      </c>
      <c r="H20887" s="3" t="s">
        <v>84337</v>
      </c>
    </row>
    <row r="20888" spans="1:8" x14ac:dyDescent="0.25">
      <c r="A20888" s="2">
        <v>43532.791666666672</v>
      </c>
      <c r="B20888" s="2">
        <v>43532.916666666672</v>
      </c>
      <c r="C20888" s="1" t="s">
        <v>84338</v>
      </c>
      <c r="D20888" s="1" t="s">
        <v>84017</v>
      </c>
      <c r="E20888" s="1" t="s">
        <v>84339</v>
      </c>
      <c r="F20888" s="1" t="s">
        <v>82883</v>
      </c>
      <c r="G20888" s="1" t="s">
        <v>84340</v>
      </c>
      <c r="H20888" s="3" t="s">
        <v>84341</v>
      </c>
    </row>
    <row r="20889" spans="1:8" x14ac:dyDescent="0.25">
      <c r="A20889" s="2">
        <v>43579.791666666672</v>
      </c>
      <c r="B20889" s="2">
        <v>43579.916666666672</v>
      </c>
      <c r="C20889" s="1" t="s">
        <v>84342</v>
      </c>
      <c r="D20889" s="1" t="s">
        <v>84343</v>
      </c>
      <c r="E20889" s="1" t="s">
        <v>84344</v>
      </c>
      <c r="F20889" s="1" t="s">
        <v>82883</v>
      </c>
      <c r="G20889" s="1" t="s">
        <v>84345</v>
      </c>
      <c r="H20889" s="3" t="s">
        <v>84346</v>
      </c>
    </row>
    <row r="20890" spans="1:8" x14ac:dyDescent="0.25">
      <c r="A20890" s="2">
        <v>43536.791666666672</v>
      </c>
      <c r="B20890" s="2">
        <v>43536.875</v>
      </c>
      <c r="C20890" s="1" t="s">
        <v>83454</v>
      </c>
      <c r="D20890" s="1" t="s">
        <v>83455</v>
      </c>
      <c r="E20890" s="1" t="s">
        <v>84347</v>
      </c>
      <c r="F20890" s="1" t="s">
        <v>82883</v>
      </c>
      <c r="G20890" s="1" t="s">
        <v>84348</v>
      </c>
      <c r="H20890" s="3" t="s">
        <v>84349</v>
      </c>
    </row>
    <row r="20891" spans="1:8" x14ac:dyDescent="0.25">
      <c r="A20891" s="2">
        <v>43522.75</v>
      </c>
      <c r="B20891" s="2">
        <v>43522.895833333328</v>
      </c>
      <c r="C20891" s="1" t="s">
        <v>84350</v>
      </c>
      <c r="D20891" s="1" t="s">
        <v>84351</v>
      </c>
      <c r="E20891" s="1" t="s">
        <v>84352</v>
      </c>
      <c r="F20891" s="1" t="s">
        <v>82883</v>
      </c>
      <c r="G20891" s="1" t="s">
        <v>84353</v>
      </c>
      <c r="H20891" s="3" t="s">
        <v>84354</v>
      </c>
    </row>
    <row r="20892" spans="1:8" x14ac:dyDescent="0.25">
      <c r="A20892" s="2">
        <v>43537.791666666672</v>
      </c>
      <c r="B20892" s="2">
        <v>43537.916666666672</v>
      </c>
      <c r="C20892" s="1" t="s">
        <v>84355</v>
      </c>
      <c r="D20892" s="1" t="s">
        <v>84356</v>
      </c>
      <c r="E20892" s="1" t="s">
        <v>84357</v>
      </c>
      <c r="F20892" s="1" t="s">
        <v>82883</v>
      </c>
      <c r="G20892" s="1" t="s">
        <v>84358</v>
      </c>
      <c r="H20892" s="3" t="s">
        <v>84359</v>
      </c>
    </row>
    <row r="20893" spans="1:8" x14ac:dyDescent="0.25">
      <c r="A20893" s="2">
        <v>43523.75</v>
      </c>
      <c r="B20893" s="2">
        <v>43523.875</v>
      </c>
      <c r="C20893" s="1" t="s">
        <v>84360</v>
      </c>
      <c r="D20893" s="1" t="s">
        <v>82906</v>
      </c>
      <c r="E20893" s="1" t="s">
        <v>84361</v>
      </c>
      <c r="F20893" s="1" t="s">
        <v>82883</v>
      </c>
      <c r="G20893" s="1" t="s">
        <v>84362</v>
      </c>
      <c r="H20893" s="3" t="s">
        <v>84363</v>
      </c>
    </row>
    <row r="20894" spans="1:8" x14ac:dyDescent="0.25">
      <c r="A20894" s="2">
        <v>43536.770833333328</v>
      </c>
      <c r="B20894" s="2">
        <v>43536.854166666672</v>
      </c>
      <c r="C20894" s="1" t="s">
        <v>84364</v>
      </c>
      <c r="D20894" s="1" t="s">
        <v>84365</v>
      </c>
      <c r="E20894" s="1" t="s">
        <v>84366</v>
      </c>
      <c r="F20894" s="1" t="s">
        <v>82883</v>
      </c>
      <c r="G20894" s="1" t="s">
        <v>84367</v>
      </c>
      <c r="H20894" s="3" t="s">
        <v>84368</v>
      </c>
    </row>
    <row r="20895" spans="1:8" x14ac:dyDescent="0.25">
      <c r="A20895" s="2">
        <v>43517.75</v>
      </c>
      <c r="B20895" s="2">
        <v>43517.895833333328</v>
      </c>
      <c r="C20895" s="1" t="s">
        <v>84369</v>
      </c>
      <c r="D20895" s="1" t="s">
        <v>84370</v>
      </c>
      <c r="E20895" s="1" t="s">
        <v>84371</v>
      </c>
      <c r="F20895" s="1" t="s">
        <v>82883</v>
      </c>
      <c r="G20895" s="1" t="s">
        <v>84372</v>
      </c>
      <c r="H20895" s="3" t="s">
        <v>84373</v>
      </c>
    </row>
    <row r="20896" spans="1:8" x14ac:dyDescent="0.25">
      <c r="A20896" s="2">
        <v>43522.8125</v>
      </c>
      <c r="B20896" s="2">
        <v>43522.895833333328</v>
      </c>
      <c r="C20896" s="1" t="s">
        <v>84374</v>
      </c>
      <c r="D20896" s="1" t="s">
        <v>83092</v>
      </c>
      <c r="E20896" s="1" t="s">
        <v>84375</v>
      </c>
      <c r="F20896" s="1" t="s">
        <v>82883</v>
      </c>
      <c r="G20896" s="1" t="s">
        <v>84376</v>
      </c>
      <c r="H20896" s="3" t="s">
        <v>84377</v>
      </c>
    </row>
    <row r="20897" spans="1:8" x14ac:dyDescent="0.25">
      <c r="A20897" s="2">
        <v>43523.75</v>
      </c>
      <c r="B20897" s="2">
        <v>43523.833333333328</v>
      </c>
      <c r="C20897" s="1" t="s">
        <v>84378</v>
      </c>
      <c r="D20897" s="1"/>
      <c r="E20897" s="1" t="s">
        <v>84379</v>
      </c>
      <c r="F20897" s="1" t="s">
        <v>82883</v>
      </c>
      <c r="G20897" s="1" t="s">
        <v>84380</v>
      </c>
      <c r="H20897" s="3" t="s">
        <v>84381</v>
      </c>
    </row>
    <row r="20898" spans="1:8" x14ac:dyDescent="0.25">
      <c r="A20898" s="2">
        <v>43549.75</v>
      </c>
      <c r="B20898" s="2">
        <v>43549.833333333328</v>
      </c>
      <c r="C20898" s="1" t="s">
        <v>84382</v>
      </c>
      <c r="D20898" s="1" t="s">
        <v>84383</v>
      </c>
      <c r="E20898" s="1" t="s">
        <v>84384</v>
      </c>
      <c r="F20898" s="1" t="s">
        <v>82883</v>
      </c>
      <c r="G20898" s="1" t="s">
        <v>84385</v>
      </c>
      <c r="H20898" s="3" t="s">
        <v>84386</v>
      </c>
    </row>
    <row r="20899" spans="1:8" x14ac:dyDescent="0.25">
      <c r="A20899" s="2">
        <v>43526.416666666672</v>
      </c>
      <c r="B20899" s="2">
        <v>43526.75</v>
      </c>
      <c r="C20899" s="1" t="s">
        <v>84387</v>
      </c>
      <c r="D20899" s="1" t="s">
        <v>83105</v>
      </c>
      <c r="E20899" s="1" t="s">
        <v>84388</v>
      </c>
      <c r="F20899" s="1" t="s">
        <v>82883</v>
      </c>
      <c r="G20899" s="1" t="s">
        <v>84389</v>
      </c>
      <c r="H20899" s="3" t="s">
        <v>84390</v>
      </c>
    </row>
    <row r="20900" spans="1:8" x14ac:dyDescent="0.25">
      <c r="A20900" s="2">
        <v>43522.791666666672</v>
      </c>
      <c r="B20900" s="2">
        <v>43522.916666666672</v>
      </c>
      <c r="C20900" s="1" t="s">
        <v>84391</v>
      </c>
      <c r="D20900" s="1"/>
      <c r="E20900" s="1" t="s">
        <v>84392</v>
      </c>
      <c r="F20900" s="1" t="s">
        <v>82883</v>
      </c>
      <c r="G20900" s="1" t="s">
        <v>84393</v>
      </c>
      <c r="H20900" s="3" t="s">
        <v>84394</v>
      </c>
    </row>
    <row r="20901" spans="1:8" x14ac:dyDescent="0.25">
      <c r="A20901" s="2">
        <v>43521.75</v>
      </c>
      <c r="B20901" s="2">
        <v>43521.8125</v>
      </c>
      <c r="C20901" s="1" t="s">
        <v>84395</v>
      </c>
      <c r="D20901" s="1" t="s">
        <v>84396</v>
      </c>
      <c r="E20901" s="1" t="s">
        <v>84397</v>
      </c>
      <c r="F20901" s="1" t="s">
        <v>82883</v>
      </c>
      <c r="G20901" s="1" t="s">
        <v>84398</v>
      </c>
      <c r="H20901" s="3" t="s">
        <v>84399</v>
      </c>
    </row>
    <row r="20902" spans="1:8" x14ac:dyDescent="0.25">
      <c r="A20902" s="2">
        <v>43530.791666666672</v>
      </c>
      <c r="B20902" s="2">
        <v>43530.875</v>
      </c>
      <c r="C20902" s="1" t="s">
        <v>84400</v>
      </c>
      <c r="D20902" s="1" t="s">
        <v>83005</v>
      </c>
      <c r="E20902" s="1" t="s">
        <v>84401</v>
      </c>
      <c r="F20902" s="1" t="s">
        <v>82883</v>
      </c>
      <c r="G20902" s="1" t="s">
        <v>84402</v>
      </c>
      <c r="H20902" s="3" t="s">
        <v>84403</v>
      </c>
    </row>
    <row r="20903" spans="1:8" x14ac:dyDescent="0.25">
      <c r="A20903" s="2">
        <v>43523.75</v>
      </c>
      <c r="B20903" s="2">
        <v>43523.854166666672</v>
      </c>
      <c r="C20903" s="1" t="s">
        <v>84404</v>
      </c>
      <c r="D20903" s="1" t="s">
        <v>84405</v>
      </c>
      <c r="E20903" s="1" t="s">
        <v>84406</v>
      </c>
      <c r="F20903" s="1" t="s">
        <v>82883</v>
      </c>
      <c r="G20903" s="1" t="s">
        <v>84407</v>
      </c>
      <c r="H20903" s="3" t="s">
        <v>84408</v>
      </c>
    </row>
    <row r="20904" spans="1:8" x14ac:dyDescent="0.25">
      <c r="A20904" s="2">
        <v>43540.375</v>
      </c>
      <c r="B20904" s="2">
        <v>43541.75</v>
      </c>
      <c r="C20904" s="1" t="s">
        <v>84409</v>
      </c>
      <c r="D20904" s="1" t="s">
        <v>83035</v>
      </c>
      <c r="E20904" s="1" t="s">
        <v>84410</v>
      </c>
      <c r="F20904" s="1" t="s">
        <v>82883</v>
      </c>
      <c r="G20904" s="1" t="s">
        <v>84411</v>
      </c>
      <c r="H20904" s="3" t="s">
        <v>84412</v>
      </c>
    </row>
    <row r="20905" spans="1:8" x14ac:dyDescent="0.25">
      <c r="A20905" s="2">
        <v>43524.708333333328</v>
      </c>
      <c r="B20905" s="2">
        <v>43524.770833333328</v>
      </c>
      <c r="C20905" s="1" t="s">
        <v>84413</v>
      </c>
      <c r="D20905" s="1" t="s">
        <v>83129</v>
      </c>
      <c r="E20905" s="1" t="s">
        <v>84414</v>
      </c>
      <c r="F20905" s="1" t="s">
        <v>82883</v>
      </c>
      <c r="G20905" s="1" t="s">
        <v>84415</v>
      </c>
      <c r="H20905" s="3" t="s">
        <v>84416</v>
      </c>
    </row>
    <row r="20906" spans="1:8" x14ac:dyDescent="0.25">
      <c r="A20906" s="2">
        <v>43514.375</v>
      </c>
      <c r="B20906" s="2">
        <v>43514.708333333328</v>
      </c>
      <c r="C20906" s="1" t="s">
        <v>84417</v>
      </c>
      <c r="D20906" s="1"/>
      <c r="E20906" s="1" t="s">
        <v>84418</v>
      </c>
      <c r="F20906" s="1" t="s">
        <v>82883</v>
      </c>
      <c r="G20906" s="1" t="s">
        <v>84419</v>
      </c>
      <c r="H20906" s="3" t="s">
        <v>84420</v>
      </c>
    </row>
    <row r="20907" spans="1:8" x14ac:dyDescent="0.25">
      <c r="A20907" s="2">
        <v>43514.708333333328</v>
      </c>
      <c r="B20907" s="2">
        <v>43514.833333333328</v>
      </c>
      <c r="C20907" s="1" t="s">
        <v>84421</v>
      </c>
      <c r="D20907" s="1"/>
      <c r="E20907" s="1" t="s">
        <v>84422</v>
      </c>
      <c r="F20907" s="1" t="s">
        <v>82883</v>
      </c>
      <c r="G20907" s="1" t="s">
        <v>84423</v>
      </c>
      <c r="H20907" s="3" t="s">
        <v>84424</v>
      </c>
    </row>
    <row r="20908" spans="1:8" x14ac:dyDescent="0.25">
      <c r="A20908" s="2">
        <v>43514.708333333328</v>
      </c>
      <c r="B20908" s="2">
        <v>43514.791666666672</v>
      </c>
      <c r="C20908" s="1" t="s">
        <v>84425</v>
      </c>
      <c r="D20908" s="1"/>
      <c r="E20908" s="1" t="s">
        <v>84426</v>
      </c>
      <c r="F20908" s="1" t="s">
        <v>82883</v>
      </c>
      <c r="G20908" s="1" t="s">
        <v>84427</v>
      </c>
      <c r="H20908" s="3" t="s">
        <v>84428</v>
      </c>
    </row>
    <row r="20909" spans="1:8" x14ac:dyDescent="0.25">
      <c r="A20909" s="2">
        <v>43515.354166666672</v>
      </c>
      <c r="B20909" s="2">
        <v>43515.583333333328</v>
      </c>
      <c r="C20909" s="1" t="s">
        <v>84429</v>
      </c>
      <c r="D20909" s="1"/>
      <c r="E20909" s="1" t="s">
        <v>84430</v>
      </c>
      <c r="F20909" s="1" t="s">
        <v>82883</v>
      </c>
      <c r="G20909" s="1" t="s">
        <v>84431</v>
      </c>
      <c r="H20909" s="3" t="s">
        <v>84432</v>
      </c>
    </row>
    <row r="20910" spans="1:8" x14ac:dyDescent="0.25">
      <c r="A20910" s="2">
        <v>43515.395833333328</v>
      </c>
      <c r="B20910" s="2">
        <v>43515.583333333328</v>
      </c>
      <c r="C20910" s="1" t="s">
        <v>84433</v>
      </c>
      <c r="D20910" s="1"/>
      <c r="E20910" s="1" t="s">
        <v>84434</v>
      </c>
      <c r="F20910" s="1" t="s">
        <v>82883</v>
      </c>
      <c r="G20910" s="1" t="s">
        <v>84435</v>
      </c>
      <c r="H20910" s="3" t="s">
        <v>84436</v>
      </c>
    </row>
    <row r="20911" spans="1:8" x14ac:dyDescent="0.25">
      <c r="A20911" s="2">
        <v>43515.541666666672</v>
      </c>
      <c r="B20911" s="2">
        <v>43515.708333333328</v>
      </c>
      <c r="C20911" s="1" t="s">
        <v>84437</v>
      </c>
      <c r="D20911" s="1"/>
      <c r="E20911" s="1" t="s">
        <v>84438</v>
      </c>
      <c r="F20911" s="1" t="s">
        <v>82883</v>
      </c>
      <c r="G20911" s="1" t="s">
        <v>84439</v>
      </c>
      <c r="H20911" s="3" t="s">
        <v>84440</v>
      </c>
    </row>
    <row r="20912" spans="1:8" x14ac:dyDescent="0.25">
      <c r="A20912" s="2">
        <v>43515.604166666672</v>
      </c>
      <c r="B20912" s="2">
        <v>43515.6875</v>
      </c>
      <c r="C20912" s="1" t="s">
        <v>6933</v>
      </c>
      <c r="D20912" s="1"/>
      <c r="E20912" s="1" t="s">
        <v>84441</v>
      </c>
      <c r="F20912" s="1" t="s">
        <v>82883</v>
      </c>
      <c r="G20912" s="1" t="s">
        <v>84442</v>
      </c>
      <c r="H20912" s="3" t="s">
        <v>84443</v>
      </c>
    </row>
    <row r="20913" spans="1:8" x14ac:dyDescent="0.25">
      <c r="A20913" s="2">
        <v>43515.729166666672</v>
      </c>
      <c r="B20913" s="2">
        <v>43515.895833333328</v>
      </c>
      <c r="C20913" s="1" t="s">
        <v>84444</v>
      </c>
      <c r="D20913" s="1"/>
      <c r="E20913" s="1" t="s">
        <v>84445</v>
      </c>
      <c r="F20913" s="1" t="s">
        <v>82883</v>
      </c>
      <c r="G20913" s="1" t="s">
        <v>84446</v>
      </c>
      <c r="H20913" s="3" t="s">
        <v>84447</v>
      </c>
    </row>
    <row r="20914" spans="1:8" x14ac:dyDescent="0.25">
      <c r="A20914" s="2">
        <v>43515.75</v>
      </c>
      <c r="B20914" s="2">
        <v>43515.854166666672</v>
      </c>
      <c r="C20914" s="1" t="s">
        <v>84448</v>
      </c>
      <c r="D20914" s="1"/>
      <c r="E20914" s="1" t="s">
        <v>84449</v>
      </c>
      <c r="F20914" s="1" t="s">
        <v>82883</v>
      </c>
      <c r="G20914" s="1" t="s">
        <v>84450</v>
      </c>
      <c r="H20914" s="3" t="s">
        <v>84451</v>
      </c>
    </row>
    <row r="20915" spans="1:8" x14ac:dyDescent="0.25">
      <c r="A20915" s="2">
        <v>43515.791666666672</v>
      </c>
      <c r="B20915" s="2">
        <v>43515.9375</v>
      </c>
      <c r="C20915" s="1" t="s">
        <v>84452</v>
      </c>
      <c r="D20915" s="1"/>
      <c r="E20915" s="1" t="s">
        <v>84453</v>
      </c>
      <c r="F20915" s="1" t="s">
        <v>82883</v>
      </c>
      <c r="G20915" s="1" t="s">
        <v>84454</v>
      </c>
      <c r="H20915" s="3" t="s">
        <v>84455</v>
      </c>
    </row>
    <row r="20916" spans="1:8" x14ac:dyDescent="0.25">
      <c r="A20916" s="2">
        <v>43515.791666666672</v>
      </c>
      <c r="B20916" s="2">
        <v>43515.875</v>
      </c>
      <c r="C20916" s="1" t="s">
        <v>84456</v>
      </c>
      <c r="D20916" s="1"/>
      <c r="E20916" s="1" t="s">
        <v>84457</v>
      </c>
      <c r="F20916" s="1" t="s">
        <v>82883</v>
      </c>
      <c r="G20916" s="1" t="s">
        <v>84458</v>
      </c>
      <c r="H20916" s="3" t="s">
        <v>84459</v>
      </c>
    </row>
    <row r="20917" spans="1:8" x14ac:dyDescent="0.25">
      <c r="A20917" s="2">
        <v>43516.375</v>
      </c>
      <c r="B20917" s="2">
        <v>43516.666666666672</v>
      </c>
      <c r="C20917" s="1" t="s">
        <v>84460</v>
      </c>
      <c r="D20917" s="1"/>
      <c r="E20917" s="1" t="s">
        <v>84461</v>
      </c>
      <c r="F20917" s="1" t="s">
        <v>82883</v>
      </c>
      <c r="G20917" s="1" t="s">
        <v>84462</v>
      </c>
      <c r="H20917" s="3" t="s">
        <v>84463</v>
      </c>
    </row>
    <row r="20918" spans="1:8" x14ac:dyDescent="0.25">
      <c r="A20918" s="2">
        <v>43516.395833333328</v>
      </c>
      <c r="B20918" s="2">
        <v>43516.708333333328</v>
      </c>
      <c r="C20918" s="1" t="s">
        <v>84464</v>
      </c>
      <c r="D20918" s="1" t="s">
        <v>84465</v>
      </c>
      <c r="E20918" s="1" t="s">
        <v>84466</v>
      </c>
      <c r="F20918" s="1" t="s">
        <v>82883</v>
      </c>
      <c r="G20918" s="1" t="s">
        <v>84467</v>
      </c>
      <c r="H20918" s="3" t="s">
        <v>84468</v>
      </c>
    </row>
    <row r="20919" spans="1:8" x14ac:dyDescent="0.25">
      <c r="A20919" s="2">
        <v>43516.625</v>
      </c>
      <c r="B20919" s="2">
        <v>43516.791666666672</v>
      </c>
      <c r="C20919" s="1" t="s">
        <v>84469</v>
      </c>
      <c r="D20919" s="1"/>
      <c r="E20919" s="1" t="s">
        <v>84470</v>
      </c>
      <c r="F20919" s="1" t="s">
        <v>82883</v>
      </c>
      <c r="G20919" s="1" t="s">
        <v>84471</v>
      </c>
      <c r="H20919" s="3" t="s">
        <v>84472</v>
      </c>
    </row>
    <row r="20920" spans="1:8" x14ac:dyDescent="0.25">
      <c r="A20920" s="2">
        <v>43516.75</v>
      </c>
      <c r="B20920" s="2">
        <v>43516.979166666672</v>
      </c>
      <c r="C20920" s="1" t="s">
        <v>84473</v>
      </c>
      <c r="D20920" s="1"/>
      <c r="E20920" s="1" t="s">
        <v>84474</v>
      </c>
      <c r="F20920" s="1" t="s">
        <v>82883</v>
      </c>
      <c r="G20920" s="1" t="s">
        <v>84475</v>
      </c>
      <c r="H20920" s="3" t="s">
        <v>84476</v>
      </c>
    </row>
    <row r="20921" spans="1:8" x14ac:dyDescent="0.25">
      <c r="A20921" s="2">
        <v>43516.770833333328</v>
      </c>
      <c r="B20921" s="2">
        <v>43516.895833333328</v>
      </c>
      <c r="C20921" s="1" t="s">
        <v>84477</v>
      </c>
      <c r="D20921" s="1" t="s">
        <v>84478</v>
      </c>
      <c r="E20921" s="1" t="s">
        <v>84479</v>
      </c>
      <c r="F20921" s="1" t="s">
        <v>82883</v>
      </c>
      <c r="G20921" s="1" t="s">
        <v>84480</v>
      </c>
      <c r="H20921" s="3" t="s">
        <v>84481</v>
      </c>
    </row>
    <row r="20922" spans="1:8" x14ac:dyDescent="0.25">
      <c r="A20922" s="2">
        <v>43516.770833333328</v>
      </c>
      <c r="B20922" s="2">
        <v>43516.875</v>
      </c>
      <c r="C20922" s="1" t="s">
        <v>84482</v>
      </c>
      <c r="D20922" s="1"/>
      <c r="E20922" s="1" t="s">
        <v>84483</v>
      </c>
      <c r="F20922" s="1" t="s">
        <v>82883</v>
      </c>
      <c r="G20922" s="1" t="s">
        <v>84484</v>
      </c>
      <c r="H20922" s="3" t="s">
        <v>84485</v>
      </c>
    </row>
    <row r="20923" spans="1:8" x14ac:dyDescent="0.25">
      <c r="A20923" s="2">
        <v>43516.791666666672</v>
      </c>
      <c r="B20923" s="2">
        <v>43516.916666666672</v>
      </c>
      <c r="C20923" s="1" t="s">
        <v>84486</v>
      </c>
      <c r="D20923" s="1"/>
      <c r="E20923" s="1" t="s">
        <v>84487</v>
      </c>
      <c r="F20923" s="1" t="s">
        <v>82883</v>
      </c>
      <c r="G20923" s="1" t="s">
        <v>84488</v>
      </c>
      <c r="H20923" s="3" t="s">
        <v>84489</v>
      </c>
    </row>
    <row r="20924" spans="1:8" x14ac:dyDescent="0.25">
      <c r="A20924" s="2">
        <v>43517.354166666672</v>
      </c>
      <c r="B20924" s="2">
        <v>43517.875</v>
      </c>
      <c r="C20924" s="1" t="s">
        <v>84490</v>
      </c>
      <c r="D20924" s="1"/>
      <c r="E20924" s="1" t="s">
        <v>84491</v>
      </c>
      <c r="F20924" s="1" t="s">
        <v>82883</v>
      </c>
      <c r="G20924" s="1" t="s">
        <v>84492</v>
      </c>
      <c r="H20924" s="3" t="s">
        <v>84493</v>
      </c>
    </row>
    <row r="20925" spans="1:8" x14ac:dyDescent="0.25">
      <c r="A20925" s="2">
        <v>43517.395833333328</v>
      </c>
      <c r="B20925" s="2">
        <v>43517.770833333328</v>
      </c>
      <c r="C20925" s="1" t="s">
        <v>84494</v>
      </c>
      <c r="D20925" s="1"/>
      <c r="E20925" s="1" t="s">
        <v>84495</v>
      </c>
      <c r="F20925" s="1" t="s">
        <v>82883</v>
      </c>
      <c r="G20925" s="1" t="s">
        <v>84496</v>
      </c>
      <c r="H20925" s="3" t="s">
        <v>84497</v>
      </c>
    </row>
    <row r="20926" spans="1:8" x14ac:dyDescent="0.25">
      <c r="A20926" s="2">
        <v>43517.520833333328</v>
      </c>
      <c r="B20926" s="2">
        <v>43517.5625</v>
      </c>
      <c r="C20926" s="1" t="s">
        <v>84498</v>
      </c>
      <c r="D20926" s="1"/>
      <c r="E20926" s="1" t="s">
        <v>84499</v>
      </c>
      <c r="F20926" s="1" t="s">
        <v>82883</v>
      </c>
      <c r="G20926" s="1" t="s">
        <v>84500</v>
      </c>
      <c r="H20926" s="3" t="s">
        <v>84501</v>
      </c>
    </row>
    <row r="20927" spans="1:8" x14ac:dyDescent="0.25">
      <c r="A20927" s="2">
        <v>43517.791666666672</v>
      </c>
      <c r="B20927" s="2">
        <v>43517.875</v>
      </c>
      <c r="C20927" s="1" t="s">
        <v>84502</v>
      </c>
      <c r="D20927" s="1"/>
      <c r="E20927" s="1" t="s">
        <v>84503</v>
      </c>
      <c r="F20927" s="1" t="s">
        <v>82883</v>
      </c>
      <c r="G20927" s="1" t="s">
        <v>84504</v>
      </c>
      <c r="H20927" s="3" t="s">
        <v>84505</v>
      </c>
    </row>
    <row r="20928" spans="1:8" x14ac:dyDescent="0.25">
      <c r="A20928" s="2">
        <v>43517.75</v>
      </c>
      <c r="B20928" s="2">
        <v>43517.895833333328</v>
      </c>
      <c r="C20928" s="1" t="s">
        <v>84506</v>
      </c>
      <c r="D20928" s="1"/>
      <c r="E20928" s="1" t="s">
        <v>84507</v>
      </c>
      <c r="F20928" s="1" t="s">
        <v>82883</v>
      </c>
      <c r="G20928" s="1" t="s">
        <v>84508</v>
      </c>
      <c r="H20928" s="3" t="s">
        <v>84509</v>
      </c>
    </row>
    <row r="20929" spans="1:8" x14ac:dyDescent="0.25">
      <c r="A20929" s="2">
        <v>43517.75</v>
      </c>
      <c r="B20929" s="2">
        <v>43517.875</v>
      </c>
      <c r="C20929" s="1" t="s">
        <v>84510</v>
      </c>
      <c r="D20929" s="1"/>
      <c r="E20929" s="1" t="s">
        <v>84511</v>
      </c>
      <c r="F20929" s="1" t="s">
        <v>82883</v>
      </c>
      <c r="G20929" s="1" t="s">
        <v>84512</v>
      </c>
      <c r="H20929" s="3" t="s">
        <v>84513</v>
      </c>
    </row>
    <row r="20930" spans="1:8" x14ac:dyDescent="0.25">
      <c r="A20930" s="2">
        <v>43517.75</v>
      </c>
      <c r="B20930" s="2">
        <v>43517.895833333328</v>
      </c>
      <c r="C20930" s="1" t="s">
        <v>84514</v>
      </c>
      <c r="D20930" s="1"/>
      <c r="E20930" s="1" t="s">
        <v>84515</v>
      </c>
      <c r="F20930" s="1" t="s">
        <v>82883</v>
      </c>
      <c r="G20930" s="1" t="s">
        <v>84516</v>
      </c>
      <c r="H20930" s="3" t="s">
        <v>84517</v>
      </c>
    </row>
    <row r="20931" spans="1:8" x14ac:dyDescent="0.25">
      <c r="A20931" s="2">
        <v>43517.760416666672</v>
      </c>
      <c r="B20931" s="2">
        <v>43517.916666666672</v>
      </c>
      <c r="C20931" s="1" t="s">
        <v>84518</v>
      </c>
      <c r="D20931" s="1"/>
      <c r="E20931" s="1" t="s">
        <v>84519</v>
      </c>
      <c r="F20931" s="1" t="s">
        <v>82883</v>
      </c>
      <c r="G20931" s="1" t="s">
        <v>84520</v>
      </c>
      <c r="H20931" s="3" t="s">
        <v>84521</v>
      </c>
    </row>
    <row r="20932" spans="1:8" x14ac:dyDescent="0.25">
      <c r="A20932" s="2">
        <v>43518.375</v>
      </c>
      <c r="B20932" s="2">
        <v>43518.708333333328</v>
      </c>
      <c r="C20932" s="1" t="s">
        <v>83225</v>
      </c>
      <c r="D20932" s="1"/>
      <c r="E20932" s="1" t="s">
        <v>84522</v>
      </c>
      <c r="F20932" s="1" t="s">
        <v>82883</v>
      </c>
      <c r="G20932" s="1" t="s">
        <v>84523</v>
      </c>
      <c r="H20932" s="3" t="s">
        <v>84524</v>
      </c>
    </row>
    <row r="20933" spans="1:8" x14ac:dyDescent="0.25">
      <c r="A20933" s="2">
        <v>43518.583333333328</v>
      </c>
      <c r="B20933" s="2">
        <v>43518.729166666672</v>
      </c>
      <c r="C20933" s="1" t="s">
        <v>84525</v>
      </c>
      <c r="D20933" s="1"/>
      <c r="E20933" s="1" t="s">
        <v>84526</v>
      </c>
      <c r="F20933" s="1" t="s">
        <v>82883</v>
      </c>
      <c r="G20933" s="1" t="s">
        <v>84527</v>
      </c>
      <c r="H20933" s="3" t="s">
        <v>84528</v>
      </c>
    </row>
    <row r="20934" spans="1:8" x14ac:dyDescent="0.25">
      <c r="A20934" s="2">
        <v>43518.5625</v>
      </c>
      <c r="B20934" s="2">
        <v>43518.708333333328</v>
      </c>
      <c r="C20934" s="1" t="s">
        <v>84529</v>
      </c>
      <c r="D20934" s="1"/>
      <c r="E20934" s="1" t="s">
        <v>84530</v>
      </c>
      <c r="F20934" s="1" t="s">
        <v>82883</v>
      </c>
      <c r="G20934" s="1" t="s">
        <v>84531</v>
      </c>
      <c r="H20934" s="3" t="s">
        <v>84532</v>
      </c>
    </row>
    <row r="20935" spans="1:8" x14ac:dyDescent="0.25">
      <c r="A20935" s="2">
        <v>43518.770833333328</v>
      </c>
      <c r="B20935" s="2">
        <v>43518.854166666672</v>
      </c>
      <c r="C20935" s="1" t="s">
        <v>84533</v>
      </c>
      <c r="D20935" s="1"/>
      <c r="E20935" s="1" t="s">
        <v>84534</v>
      </c>
      <c r="F20935" s="1" t="s">
        <v>82883</v>
      </c>
      <c r="G20935" s="1" t="s">
        <v>84535</v>
      </c>
      <c r="H20935" s="3" t="s">
        <v>84536</v>
      </c>
    </row>
    <row r="20936" spans="1:8" x14ac:dyDescent="0.25">
      <c r="A20936" s="2">
        <v>43518.791666666672</v>
      </c>
      <c r="B20936" s="2">
        <v>43518.875</v>
      </c>
      <c r="C20936" s="1" t="s">
        <v>84537</v>
      </c>
      <c r="D20936" s="1"/>
      <c r="E20936" s="1" t="s">
        <v>84538</v>
      </c>
      <c r="F20936" s="1" t="s">
        <v>82883</v>
      </c>
      <c r="G20936" s="1" t="s">
        <v>84539</v>
      </c>
      <c r="H20936" s="3" t="s">
        <v>84540</v>
      </c>
    </row>
    <row r="20937" spans="1:8" x14ac:dyDescent="0.25">
      <c r="A20937" s="2">
        <v>43519.4375</v>
      </c>
      <c r="B20937" s="2">
        <v>43519.541666666672</v>
      </c>
      <c r="C20937" s="1" t="s">
        <v>84541</v>
      </c>
      <c r="D20937" s="1"/>
      <c r="E20937" s="1" t="s">
        <v>84542</v>
      </c>
      <c r="F20937" s="1" t="s">
        <v>82883</v>
      </c>
      <c r="G20937" s="1" t="s">
        <v>84543</v>
      </c>
      <c r="H20937" s="3" t="s">
        <v>84544</v>
      </c>
    </row>
    <row r="20938" spans="1:8" x14ac:dyDescent="0.25">
      <c r="A20938" s="2">
        <v>43520.583333333328</v>
      </c>
      <c r="B20938" s="2">
        <v>43520.729166666672</v>
      </c>
      <c r="C20938" s="1" t="s">
        <v>84545</v>
      </c>
      <c r="D20938" s="1"/>
      <c r="E20938" s="1" t="s">
        <v>84546</v>
      </c>
      <c r="F20938" s="1" t="s">
        <v>82883</v>
      </c>
      <c r="G20938" s="1" t="s">
        <v>84547</v>
      </c>
      <c r="H20938" s="3" t="s">
        <v>84548</v>
      </c>
    </row>
    <row r="20939" spans="1:8" x14ac:dyDescent="0.25">
      <c r="A20939" s="2">
        <v>43521.333333333328</v>
      </c>
      <c r="B20939" s="2">
        <v>43521.4375</v>
      </c>
      <c r="C20939" s="1" t="s">
        <v>84549</v>
      </c>
      <c r="D20939" s="1"/>
      <c r="E20939" s="1" t="s">
        <v>84550</v>
      </c>
      <c r="F20939" s="1" t="s">
        <v>82883</v>
      </c>
      <c r="G20939" s="1" t="s">
        <v>84551</v>
      </c>
      <c r="H20939" s="3" t="s">
        <v>84552</v>
      </c>
    </row>
    <row r="20940" spans="1:8" x14ac:dyDescent="0.25">
      <c r="A20940" s="2">
        <v>43521.354166666672</v>
      </c>
      <c r="B20940" s="2">
        <v>43521.479166666672</v>
      </c>
      <c r="C20940" s="1" t="s">
        <v>84553</v>
      </c>
      <c r="D20940" s="1"/>
      <c r="E20940" s="1" t="s">
        <v>84554</v>
      </c>
      <c r="F20940" s="1" t="s">
        <v>82883</v>
      </c>
      <c r="G20940" s="1" t="s">
        <v>84555</v>
      </c>
      <c r="H20940" s="3" t="s">
        <v>84556</v>
      </c>
    </row>
    <row r="20941" spans="1:8" x14ac:dyDescent="0.25">
      <c r="A20941" s="2">
        <v>43522.375</v>
      </c>
      <c r="B20941" s="2">
        <v>43522.708333333328</v>
      </c>
      <c r="C20941" s="1" t="s">
        <v>84557</v>
      </c>
      <c r="D20941" s="1"/>
      <c r="E20941" s="1" t="s">
        <v>84558</v>
      </c>
      <c r="F20941" s="1" t="s">
        <v>82883</v>
      </c>
      <c r="G20941" s="1" t="s">
        <v>84559</v>
      </c>
      <c r="H20941" s="3" t="s">
        <v>84560</v>
      </c>
    </row>
    <row r="20942" spans="1:8" x14ac:dyDescent="0.25">
      <c r="A20942" s="2">
        <v>43522.53125</v>
      </c>
      <c r="B20942" s="2">
        <v>43522.59375</v>
      </c>
      <c r="C20942" s="1" t="s">
        <v>84561</v>
      </c>
      <c r="D20942" s="1"/>
      <c r="E20942" s="1" t="s">
        <v>84562</v>
      </c>
      <c r="F20942" s="1" t="s">
        <v>82883</v>
      </c>
      <c r="G20942" s="1" t="s">
        <v>84563</v>
      </c>
      <c r="H20942" s="3" t="s">
        <v>84564</v>
      </c>
    </row>
    <row r="20943" spans="1:8" x14ac:dyDescent="0.25">
      <c r="A20943" s="2">
        <v>43522.75</v>
      </c>
      <c r="B20943" s="2">
        <v>43522.895833333328</v>
      </c>
      <c r="C20943" s="1" t="s">
        <v>84565</v>
      </c>
      <c r="D20943" s="1" t="s">
        <v>83620</v>
      </c>
      <c r="E20943" s="1" t="s">
        <v>84566</v>
      </c>
      <c r="F20943" s="1" t="s">
        <v>82883</v>
      </c>
      <c r="G20943" s="1" t="s">
        <v>84567</v>
      </c>
      <c r="H20943" s="3" t="s">
        <v>84568</v>
      </c>
    </row>
    <row r="20944" spans="1:8" x14ac:dyDescent="0.25">
      <c r="A20944" s="2">
        <v>43522.791666666672</v>
      </c>
      <c r="B20944" s="2">
        <v>43522.958333333328</v>
      </c>
      <c r="C20944" s="1" t="s">
        <v>84569</v>
      </c>
      <c r="D20944" s="1"/>
      <c r="E20944" s="1" t="s">
        <v>84570</v>
      </c>
      <c r="F20944" s="1" t="s">
        <v>82883</v>
      </c>
      <c r="G20944" s="1" t="s">
        <v>84571</v>
      </c>
      <c r="H20944" s="3" t="s">
        <v>84572</v>
      </c>
    </row>
    <row r="20945" spans="1:8" x14ac:dyDescent="0.25">
      <c r="A20945" s="2">
        <v>43523.34375</v>
      </c>
      <c r="B20945" s="2">
        <v>43523.395833333328</v>
      </c>
      <c r="C20945" s="1" t="s">
        <v>83269</v>
      </c>
      <c r="D20945" s="1"/>
      <c r="E20945" s="1" t="s">
        <v>84573</v>
      </c>
      <c r="F20945" s="1" t="s">
        <v>82883</v>
      </c>
      <c r="G20945" s="1" t="s">
        <v>84574</v>
      </c>
      <c r="H20945" s="3" t="s">
        <v>84575</v>
      </c>
    </row>
    <row r="20946" spans="1:8" x14ac:dyDescent="0.25">
      <c r="A20946" s="2">
        <v>43523.375</v>
      </c>
      <c r="B20946" s="2">
        <v>43523.75</v>
      </c>
      <c r="C20946" s="1" t="s">
        <v>84576</v>
      </c>
      <c r="D20946" s="1"/>
      <c r="E20946" s="1" t="s">
        <v>84577</v>
      </c>
      <c r="F20946" s="1" t="s">
        <v>82883</v>
      </c>
      <c r="G20946" s="1" t="s">
        <v>84578</v>
      </c>
      <c r="H20946" s="3" t="s">
        <v>84579</v>
      </c>
    </row>
    <row r="20947" spans="1:8" x14ac:dyDescent="0.25">
      <c r="A20947" s="2">
        <v>43523.5625</v>
      </c>
      <c r="B20947" s="2">
        <v>43523.75</v>
      </c>
      <c r="C20947" s="1" t="s">
        <v>84580</v>
      </c>
      <c r="D20947" s="1"/>
      <c r="E20947" s="1" t="s">
        <v>84581</v>
      </c>
      <c r="F20947" s="1" t="s">
        <v>82883</v>
      </c>
      <c r="G20947" s="1" t="s">
        <v>84582</v>
      </c>
      <c r="H20947" s="3" t="s">
        <v>84583</v>
      </c>
    </row>
    <row r="20948" spans="1:8" x14ac:dyDescent="0.25">
      <c r="A20948" s="2">
        <v>43523.791666666672</v>
      </c>
      <c r="B20948" s="2">
        <v>43523.854166666672</v>
      </c>
      <c r="C20948" s="1" t="s">
        <v>84584</v>
      </c>
      <c r="D20948" s="1"/>
      <c r="E20948" s="1" t="s">
        <v>84585</v>
      </c>
      <c r="F20948" s="1" t="s">
        <v>82883</v>
      </c>
      <c r="G20948" s="1" t="s">
        <v>84586</v>
      </c>
      <c r="H20948" s="3" t="s">
        <v>84587</v>
      </c>
    </row>
    <row r="20949" spans="1:8" x14ac:dyDescent="0.25">
      <c r="A20949" s="2">
        <v>43524.333333333328</v>
      </c>
      <c r="B20949" s="2">
        <v>43524.791666666672</v>
      </c>
      <c r="C20949" s="1" t="s">
        <v>84588</v>
      </c>
      <c r="D20949" s="1"/>
      <c r="E20949" s="1" t="s">
        <v>84589</v>
      </c>
      <c r="F20949" s="1" t="s">
        <v>82883</v>
      </c>
      <c r="G20949" s="1" t="s">
        <v>84590</v>
      </c>
      <c r="H20949" s="3" t="s">
        <v>84591</v>
      </c>
    </row>
    <row r="20950" spans="1:8" x14ac:dyDescent="0.25">
      <c r="A20950" s="2">
        <v>43524.375</v>
      </c>
      <c r="B20950" s="2">
        <v>43524.708333333328</v>
      </c>
      <c r="C20950" s="1" t="s">
        <v>84592</v>
      </c>
      <c r="D20950" s="1" t="s">
        <v>84593</v>
      </c>
      <c r="E20950" s="1" t="s">
        <v>84594</v>
      </c>
      <c r="F20950" s="1" t="s">
        <v>82883</v>
      </c>
      <c r="G20950" s="1" t="s">
        <v>84595</v>
      </c>
      <c r="H20950" s="3" t="s">
        <v>84596</v>
      </c>
    </row>
    <row r="20951" spans="1:8" x14ac:dyDescent="0.25">
      <c r="A20951" s="2">
        <v>43524.375</v>
      </c>
      <c r="B20951" s="2">
        <v>43524.729166666672</v>
      </c>
      <c r="C20951" s="1" t="s">
        <v>84597</v>
      </c>
      <c r="D20951" s="1"/>
      <c r="E20951" s="1" t="s">
        <v>84598</v>
      </c>
      <c r="F20951" s="1" t="s">
        <v>82883</v>
      </c>
      <c r="G20951" s="1" t="s">
        <v>84599</v>
      </c>
      <c r="H20951" s="3" t="s">
        <v>84600</v>
      </c>
    </row>
    <row r="20952" spans="1:8" x14ac:dyDescent="0.25">
      <c r="A20952" s="2">
        <v>43524.375</v>
      </c>
      <c r="B20952" s="2">
        <v>43524.708333333328</v>
      </c>
      <c r="C20952" s="1" t="s">
        <v>83221</v>
      </c>
      <c r="D20952" s="1"/>
      <c r="E20952" s="1" t="s">
        <v>84601</v>
      </c>
      <c r="F20952" s="1" t="s">
        <v>82883</v>
      </c>
      <c r="G20952" s="1" t="s">
        <v>84602</v>
      </c>
      <c r="H20952" s="3" t="s">
        <v>84603</v>
      </c>
    </row>
    <row r="20953" spans="1:8" x14ac:dyDescent="0.25">
      <c r="A20953" s="2">
        <v>43524.375</v>
      </c>
      <c r="B20953" s="2">
        <v>43524.458333333328</v>
      </c>
      <c r="C20953" s="1" t="s">
        <v>84604</v>
      </c>
      <c r="D20953" s="1"/>
      <c r="E20953" s="1" t="s">
        <v>84605</v>
      </c>
      <c r="F20953" s="1" t="s">
        <v>82883</v>
      </c>
      <c r="G20953" s="1" t="s">
        <v>84606</v>
      </c>
      <c r="H20953" s="3" t="s">
        <v>84607</v>
      </c>
    </row>
    <row r="20954" spans="1:8" x14ac:dyDescent="0.25">
      <c r="A20954" s="2">
        <v>43524.395833333328</v>
      </c>
      <c r="B20954" s="2">
        <v>43524.708333333328</v>
      </c>
      <c r="C20954" s="1" t="s">
        <v>84608</v>
      </c>
      <c r="D20954" s="1"/>
      <c r="E20954" s="1" t="s">
        <v>84609</v>
      </c>
      <c r="F20954" s="1" t="s">
        <v>82883</v>
      </c>
      <c r="G20954" s="1" t="s">
        <v>84610</v>
      </c>
      <c r="H20954" s="3" t="s">
        <v>84611</v>
      </c>
    </row>
    <row r="20955" spans="1:8" x14ac:dyDescent="0.25">
      <c r="A20955" s="2">
        <v>43524.520833333328</v>
      </c>
      <c r="B20955" s="2">
        <v>43524.666666666672</v>
      </c>
      <c r="C20955" s="1" t="s">
        <v>84612</v>
      </c>
      <c r="D20955" s="1"/>
      <c r="E20955" s="1" t="s">
        <v>84613</v>
      </c>
      <c r="F20955" s="1" t="s">
        <v>82883</v>
      </c>
      <c r="G20955" s="1" t="s">
        <v>84614</v>
      </c>
      <c r="H20955" s="3" t="s">
        <v>84615</v>
      </c>
    </row>
    <row r="20956" spans="1:8" x14ac:dyDescent="0.25">
      <c r="A20956" s="2">
        <v>43524.666666666672</v>
      </c>
      <c r="B20956" s="2">
        <v>43524.916666666672</v>
      </c>
      <c r="C20956" s="1" t="s">
        <v>84616</v>
      </c>
      <c r="D20956" s="1"/>
      <c r="E20956" s="1" t="s">
        <v>84617</v>
      </c>
      <c r="F20956" s="1" t="s">
        <v>82883</v>
      </c>
      <c r="G20956" s="1" t="s">
        <v>84618</v>
      </c>
      <c r="H20956" s="3" t="s">
        <v>84619</v>
      </c>
    </row>
    <row r="20957" spans="1:8" x14ac:dyDescent="0.25">
      <c r="A20957" s="2">
        <v>43524.5625</v>
      </c>
      <c r="B20957" s="2">
        <v>43524.833333333328</v>
      </c>
      <c r="C20957" s="1" t="s">
        <v>84620</v>
      </c>
      <c r="D20957" s="1"/>
      <c r="E20957" s="1" t="s">
        <v>84621</v>
      </c>
      <c r="F20957" s="1" t="s">
        <v>82883</v>
      </c>
      <c r="G20957" s="1" t="s">
        <v>84622</v>
      </c>
      <c r="H20957" s="3" t="s">
        <v>84623</v>
      </c>
    </row>
    <row r="20958" spans="1:8" x14ac:dyDescent="0.25">
      <c r="A20958" s="2">
        <v>43524.666666666672</v>
      </c>
      <c r="B20958" s="2">
        <v>43524.770833333328</v>
      </c>
      <c r="C20958" s="1" t="s">
        <v>84624</v>
      </c>
      <c r="D20958" s="1"/>
      <c r="E20958" s="1" t="s">
        <v>84625</v>
      </c>
      <c r="F20958" s="1" t="s">
        <v>82883</v>
      </c>
      <c r="G20958" s="1" t="s">
        <v>84626</v>
      </c>
      <c r="H20958" s="3" t="s">
        <v>84627</v>
      </c>
    </row>
    <row r="20959" spans="1:8" x14ac:dyDescent="0.25">
      <c r="A20959" s="2">
        <v>43524.791666666672</v>
      </c>
      <c r="B20959" s="2">
        <v>43524.895833333328</v>
      </c>
      <c r="C20959" s="1" t="s">
        <v>84628</v>
      </c>
      <c r="D20959" s="1"/>
      <c r="E20959" s="1" t="s">
        <v>84629</v>
      </c>
      <c r="F20959" s="1" t="s">
        <v>82883</v>
      </c>
      <c r="G20959" s="1" t="s">
        <v>84630</v>
      </c>
      <c r="H20959" s="3" t="s">
        <v>84631</v>
      </c>
    </row>
    <row r="20960" spans="1:8" x14ac:dyDescent="0.25">
      <c r="A20960" s="2">
        <v>43524.75</v>
      </c>
      <c r="B20960" s="2">
        <v>43524.833333333328</v>
      </c>
      <c r="C20960" s="1" t="s">
        <v>84632</v>
      </c>
      <c r="D20960" s="1"/>
      <c r="E20960" s="1" t="s">
        <v>84633</v>
      </c>
      <c r="F20960" s="1" t="s">
        <v>82883</v>
      </c>
      <c r="G20960" s="1" t="s">
        <v>84634</v>
      </c>
      <c r="H20960" s="3" t="s">
        <v>84635</v>
      </c>
    </row>
    <row r="20961" spans="1:8" x14ac:dyDescent="0.25">
      <c r="A20961" s="2">
        <v>43524.6875</v>
      </c>
      <c r="B20961" s="2">
        <v>43524.833333333328</v>
      </c>
      <c r="C20961" s="1" t="s">
        <v>84636</v>
      </c>
      <c r="D20961" s="1"/>
      <c r="E20961" s="1" t="s">
        <v>84637</v>
      </c>
      <c r="F20961" s="1" t="s">
        <v>82883</v>
      </c>
      <c r="G20961" s="1" t="s">
        <v>84638</v>
      </c>
      <c r="H20961" s="3" t="s">
        <v>84639</v>
      </c>
    </row>
    <row r="20962" spans="1:8" x14ac:dyDescent="0.25">
      <c r="A20962" s="2">
        <v>43524.729166666672</v>
      </c>
      <c r="B20962" s="2">
        <v>43524.854166666672</v>
      </c>
      <c r="C20962" s="1" t="s">
        <v>84640</v>
      </c>
      <c r="D20962" s="1"/>
      <c r="E20962" s="1" t="s">
        <v>84641</v>
      </c>
      <c r="F20962" s="1" t="s">
        <v>82883</v>
      </c>
      <c r="G20962" s="1" t="s">
        <v>84642</v>
      </c>
      <c r="H20962" s="3" t="s">
        <v>84643</v>
      </c>
    </row>
    <row r="20963" spans="1:8" x14ac:dyDescent="0.25">
      <c r="A20963" s="2">
        <v>43524.770833333328</v>
      </c>
      <c r="B20963" s="2">
        <v>43524.875</v>
      </c>
      <c r="C20963" s="1" t="s">
        <v>84644</v>
      </c>
      <c r="D20963" s="1"/>
      <c r="E20963" s="1" t="s">
        <v>84645</v>
      </c>
      <c r="F20963" s="1" t="s">
        <v>82883</v>
      </c>
      <c r="G20963" s="1" t="s">
        <v>84646</v>
      </c>
      <c r="H20963" s="3" t="s">
        <v>84647</v>
      </c>
    </row>
    <row r="20964" spans="1:8" x14ac:dyDescent="0.25">
      <c r="A20964" s="2">
        <v>43525.416666666672</v>
      </c>
      <c r="B20964" s="2">
        <v>43525.541666666672</v>
      </c>
      <c r="C20964" s="1" t="s">
        <v>83832</v>
      </c>
      <c r="D20964" s="1"/>
      <c r="E20964" s="1" t="s">
        <v>84648</v>
      </c>
      <c r="F20964" s="1" t="s">
        <v>82883</v>
      </c>
      <c r="G20964" s="1" t="s">
        <v>84649</v>
      </c>
      <c r="H20964" s="3" t="s">
        <v>84650</v>
      </c>
    </row>
    <row r="20965" spans="1:8" x14ac:dyDescent="0.25">
      <c r="A20965" s="2">
        <v>43525.458333333328</v>
      </c>
      <c r="B20965" s="2">
        <v>43525.625</v>
      </c>
      <c r="C20965" s="1" t="s">
        <v>84651</v>
      </c>
      <c r="D20965" s="1"/>
      <c r="E20965" s="1" t="s">
        <v>84652</v>
      </c>
      <c r="F20965" s="1" t="s">
        <v>82883</v>
      </c>
      <c r="G20965" s="1" t="s">
        <v>84653</v>
      </c>
      <c r="H20965" s="3" t="s">
        <v>84654</v>
      </c>
    </row>
    <row r="20966" spans="1:8" x14ac:dyDescent="0.25">
      <c r="A20966" s="2">
        <v>43525.541666666672</v>
      </c>
      <c r="B20966" s="2">
        <v>43525.833333333328</v>
      </c>
      <c r="C20966" s="1" t="s">
        <v>84655</v>
      </c>
      <c r="D20966" s="1"/>
      <c r="E20966" s="1" t="s">
        <v>84656</v>
      </c>
      <c r="F20966" s="1" t="s">
        <v>82883</v>
      </c>
      <c r="G20966" s="1" t="s">
        <v>84657</v>
      </c>
      <c r="H20966" s="3" t="s">
        <v>84658</v>
      </c>
    </row>
    <row r="20967" spans="1:8" x14ac:dyDescent="0.25">
      <c r="A20967" s="2">
        <v>43526.395833333328</v>
      </c>
      <c r="B20967" s="2">
        <v>43526.520833333328</v>
      </c>
      <c r="C20967" s="1" t="s">
        <v>84659</v>
      </c>
      <c r="D20967" s="1"/>
      <c r="E20967" s="1" t="s">
        <v>84660</v>
      </c>
      <c r="F20967" s="1" t="s">
        <v>82883</v>
      </c>
      <c r="G20967" s="1" t="s">
        <v>84661</v>
      </c>
      <c r="H20967" s="3" t="s">
        <v>84662</v>
      </c>
    </row>
    <row r="20968" spans="1:8" x14ac:dyDescent="0.25">
      <c r="A20968" s="2">
        <v>43526.4375</v>
      </c>
      <c r="B20968" s="2">
        <v>43526.5625</v>
      </c>
      <c r="C20968" s="1" t="s">
        <v>84663</v>
      </c>
      <c r="D20968" s="1"/>
      <c r="E20968" s="1" t="s">
        <v>84664</v>
      </c>
      <c r="F20968" s="1" t="s">
        <v>82883</v>
      </c>
      <c r="G20968" s="1" t="s">
        <v>84665</v>
      </c>
      <c r="H20968" s="3" t="s">
        <v>84666</v>
      </c>
    </row>
    <row r="20969" spans="1:8" x14ac:dyDescent="0.25">
      <c r="A20969" s="2">
        <v>43526.791666666672</v>
      </c>
      <c r="B20969" s="2">
        <v>43526.833333333328</v>
      </c>
      <c r="C20969" s="1" t="s">
        <v>84667</v>
      </c>
      <c r="D20969" s="1"/>
      <c r="E20969" s="1" t="s">
        <v>84668</v>
      </c>
      <c r="F20969" s="1" t="s">
        <v>82883</v>
      </c>
      <c r="G20969" s="1" t="s">
        <v>84669</v>
      </c>
      <c r="H20969" s="3" t="s">
        <v>84670</v>
      </c>
    </row>
    <row r="20970" spans="1:8" x14ac:dyDescent="0.25">
      <c r="A20970" s="2">
        <v>43527.416666666672</v>
      </c>
      <c r="B20970" s="2">
        <v>43527.541666666672</v>
      </c>
      <c r="C20970" s="1" t="s">
        <v>84671</v>
      </c>
      <c r="D20970" s="1"/>
      <c r="E20970" s="1" t="s">
        <v>84672</v>
      </c>
      <c r="F20970" s="1" t="s">
        <v>82883</v>
      </c>
      <c r="G20970" s="1" t="s">
        <v>84673</v>
      </c>
      <c r="H20970" s="3" t="s">
        <v>84674</v>
      </c>
    </row>
    <row r="20971" spans="1:8" x14ac:dyDescent="0.25">
      <c r="A20971" s="2">
        <v>43528.416666666672</v>
      </c>
      <c r="B20971" s="2">
        <v>43528.458333333328</v>
      </c>
      <c r="C20971" s="1" t="s">
        <v>84675</v>
      </c>
      <c r="D20971" s="1"/>
      <c r="E20971" s="1" t="s">
        <v>84676</v>
      </c>
      <c r="F20971" s="1" t="s">
        <v>82883</v>
      </c>
      <c r="G20971" s="1" t="s">
        <v>84677</v>
      </c>
      <c r="H20971" s="3" t="s">
        <v>84678</v>
      </c>
    </row>
    <row r="20972" spans="1:8" x14ac:dyDescent="0.25">
      <c r="A20972" s="2">
        <v>43529.354166666672</v>
      </c>
      <c r="B20972" s="2">
        <v>43529.770833333328</v>
      </c>
      <c r="C20972" s="1" t="s">
        <v>84679</v>
      </c>
      <c r="D20972" s="1"/>
      <c r="E20972" s="1" t="s">
        <v>84680</v>
      </c>
      <c r="F20972" s="1" t="s">
        <v>82883</v>
      </c>
      <c r="G20972" s="1" t="s">
        <v>84681</v>
      </c>
      <c r="H20972" s="3" t="s">
        <v>84682</v>
      </c>
    </row>
    <row r="20973" spans="1:8" x14ac:dyDescent="0.25">
      <c r="A20973" s="2">
        <v>43529.375</v>
      </c>
      <c r="B20973" s="2">
        <v>43529.5</v>
      </c>
      <c r="C20973" s="1" t="s">
        <v>84683</v>
      </c>
      <c r="D20973" s="1" t="s">
        <v>84684</v>
      </c>
      <c r="E20973" s="1" t="s">
        <v>84685</v>
      </c>
      <c r="F20973" s="1" t="s">
        <v>82883</v>
      </c>
      <c r="G20973" s="1" t="s">
        <v>84686</v>
      </c>
      <c r="H20973" s="3" t="s">
        <v>84687</v>
      </c>
    </row>
    <row r="20974" spans="1:8" x14ac:dyDescent="0.25">
      <c r="A20974" s="2">
        <v>43529.375</v>
      </c>
      <c r="B20974" s="2">
        <v>43529.458333333328</v>
      </c>
      <c r="C20974" s="1" t="s">
        <v>84688</v>
      </c>
      <c r="D20974" s="1"/>
      <c r="E20974" s="1" t="s">
        <v>84689</v>
      </c>
      <c r="F20974" s="1" t="s">
        <v>82883</v>
      </c>
      <c r="G20974" s="1" t="s">
        <v>84690</v>
      </c>
      <c r="H20974" s="3" t="s">
        <v>84691</v>
      </c>
    </row>
    <row r="20975" spans="1:8" x14ac:dyDescent="0.25">
      <c r="A20975" s="2">
        <v>43529.5</v>
      </c>
      <c r="B20975" s="2">
        <v>43529.791666666672</v>
      </c>
      <c r="C20975" s="1" t="s">
        <v>84692</v>
      </c>
      <c r="D20975" s="1"/>
      <c r="E20975" s="1" t="s">
        <v>84693</v>
      </c>
      <c r="F20975" s="1" t="s">
        <v>82883</v>
      </c>
      <c r="G20975" s="1" t="s">
        <v>84694</v>
      </c>
      <c r="H20975" s="3" t="s">
        <v>84695</v>
      </c>
    </row>
    <row r="20976" spans="1:8" x14ac:dyDescent="0.25">
      <c r="A20976" s="2">
        <v>43529.770833333328</v>
      </c>
      <c r="B20976" s="2">
        <v>43529.916666666672</v>
      </c>
      <c r="C20976" s="1" t="s">
        <v>84696</v>
      </c>
      <c r="D20976" s="1"/>
      <c r="E20976" s="1" t="s">
        <v>84697</v>
      </c>
      <c r="F20976" s="1" t="s">
        <v>82883</v>
      </c>
      <c r="G20976" s="1" t="s">
        <v>84698</v>
      </c>
      <c r="H20976" s="3" t="s">
        <v>84699</v>
      </c>
    </row>
    <row r="20977" spans="1:8" x14ac:dyDescent="0.25">
      <c r="A20977" s="2">
        <v>43530.354166666672</v>
      </c>
      <c r="B20977" s="2">
        <v>43530.6875</v>
      </c>
      <c r="C20977" s="1" t="s">
        <v>84700</v>
      </c>
      <c r="D20977" s="1"/>
      <c r="E20977" s="1" t="s">
        <v>84701</v>
      </c>
      <c r="F20977" s="1" t="s">
        <v>82883</v>
      </c>
      <c r="G20977" s="1" t="s">
        <v>84702</v>
      </c>
      <c r="H20977" s="3" t="s">
        <v>84703</v>
      </c>
    </row>
    <row r="20978" spans="1:8" x14ac:dyDescent="0.25">
      <c r="A20978" s="2">
        <v>43530.375</v>
      </c>
      <c r="B20978" s="2">
        <v>43530.5</v>
      </c>
      <c r="C20978" s="1" t="s">
        <v>84704</v>
      </c>
      <c r="D20978" s="1"/>
      <c r="E20978" s="1" t="s">
        <v>84705</v>
      </c>
      <c r="F20978" s="1" t="s">
        <v>82883</v>
      </c>
      <c r="G20978" s="1" t="s">
        <v>84706</v>
      </c>
      <c r="H20978" s="3" t="s">
        <v>84707</v>
      </c>
    </row>
    <row r="20979" spans="1:8" x14ac:dyDescent="0.25">
      <c r="A20979" s="2">
        <v>43530.583333333328</v>
      </c>
      <c r="B20979" s="2">
        <v>43530.708333333328</v>
      </c>
      <c r="C20979" s="1" t="s">
        <v>84708</v>
      </c>
      <c r="D20979" s="1"/>
      <c r="E20979" s="1" t="s">
        <v>84709</v>
      </c>
      <c r="F20979" s="1" t="s">
        <v>82883</v>
      </c>
      <c r="G20979" s="1" t="s">
        <v>84710</v>
      </c>
      <c r="H20979" s="3" t="s">
        <v>84711</v>
      </c>
    </row>
    <row r="20980" spans="1:8" x14ac:dyDescent="0.25">
      <c r="A20980" s="2">
        <v>43530.583333333328</v>
      </c>
      <c r="B20980" s="2">
        <v>43530.625</v>
      </c>
      <c r="C20980" s="1" t="s">
        <v>84712</v>
      </c>
      <c r="D20980" s="1"/>
      <c r="E20980" s="1" t="s">
        <v>84713</v>
      </c>
      <c r="F20980" s="1" t="s">
        <v>82883</v>
      </c>
      <c r="G20980" s="1" t="s">
        <v>84714</v>
      </c>
      <c r="H20980" s="3" t="s">
        <v>84715</v>
      </c>
    </row>
    <row r="20981" spans="1:8" x14ac:dyDescent="0.25">
      <c r="A20981" s="2">
        <v>43530.770833333328</v>
      </c>
      <c r="B20981" s="2">
        <v>43530.875</v>
      </c>
      <c r="C20981" s="1" t="s">
        <v>84716</v>
      </c>
      <c r="D20981" s="1" t="s">
        <v>84684</v>
      </c>
      <c r="E20981" s="1" t="s">
        <v>84717</v>
      </c>
      <c r="F20981" s="1" t="s">
        <v>82883</v>
      </c>
      <c r="G20981" s="1" t="s">
        <v>84718</v>
      </c>
      <c r="H20981" s="3" t="s">
        <v>84719</v>
      </c>
    </row>
    <row r="20982" spans="1:8" x14ac:dyDescent="0.25">
      <c r="A20982" s="2">
        <v>43530.770833333328</v>
      </c>
      <c r="B20982" s="2">
        <v>43530.875</v>
      </c>
      <c r="C20982" s="1" t="s">
        <v>84720</v>
      </c>
      <c r="D20982" s="1"/>
      <c r="E20982" s="1" t="s">
        <v>84721</v>
      </c>
      <c r="F20982" s="1" t="s">
        <v>82883</v>
      </c>
      <c r="G20982" s="1" t="s">
        <v>84722</v>
      </c>
      <c r="H20982" s="3" t="s">
        <v>84723</v>
      </c>
    </row>
    <row r="20983" spans="1:8" x14ac:dyDescent="0.25">
      <c r="A20983" s="2">
        <v>43530.791666666672</v>
      </c>
      <c r="B20983" s="2">
        <v>43530.875</v>
      </c>
      <c r="C20983" s="1" t="s">
        <v>84724</v>
      </c>
      <c r="D20983" s="1"/>
      <c r="E20983" s="1" t="s">
        <v>84725</v>
      </c>
      <c r="F20983" s="1" t="s">
        <v>82883</v>
      </c>
      <c r="G20983" s="1" t="s">
        <v>84726</v>
      </c>
      <c r="H20983" s="3" t="s">
        <v>84727</v>
      </c>
    </row>
    <row r="20984" spans="1:8" x14ac:dyDescent="0.25">
      <c r="A20984" s="2">
        <v>43531.354166666672</v>
      </c>
      <c r="B20984" s="2">
        <v>43531.708333333328</v>
      </c>
      <c r="C20984" s="1" t="s">
        <v>84728</v>
      </c>
      <c r="D20984" s="1"/>
      <c r="E20984" s="1" t="s">
        <v>84729</v>
      </c>
      <c r="F20984" s="1" t="s">
        <v>82883</v>
      </c>
      <c r="G20984" s="1" t="s">
        <v>84730</v>
      </c>
      <c r="H20984" s="3" t="s">
        <v>84731</v>
      </c>
    </row>
    <row r="20985" spans="1:8" x14ac:dyDescent="0.25">
      <c r="A20985" s="2">
        <v>43531.5625</v>
      </c>
      <c r="B20985" s="2">
        <v>43531.729166666672</v>
      </c>
      <c r="C20985" s="1" t="s">
        <v>84732</v>
      </c>
      <c r="D20985" s="1"/>
      <c r="E20985" s="1" t="s">
        <v>84733</v>
      </c>
      <c r="F20985" s="1" t="s">
        <v>82883</v>
      </c>
      <c r="G20985" s="1" t="s">
        <v>84734</v>
      </c>
      <c r="H20985" s="3" t="s">
        <v>84735</v>
      </c>
    </row>
    <row r="20986" spans="1:8" x14ac:dyDescent="0.25">
      <c r="A20986" s="2">
        <v>43531.75</v>
      </c>
      <c r="B20986" s="2">
        <v>43531.833333333328</v>
      </c>
      <c r="C20986" s="1" t="s">
        <v>84736</v>
      </c>
      <c r="D20986" s="1"/>
      <c r="E20986" s="1" t="s">
        <v>84737</v>
      </c>
      <c r="F20986" s="1" t="s">
        <v>82883</v>
      </c>
      <c r="G20986" s="1" t="s">
        <v>84738</v>
      </c>
      <c r="H20986" s="3" t="s">
        <v>84739</v>
      </c>
    </row>
    <row r="20987" spans="1:8" x14ac:dyDescent="0.25">
      <c r="A20987" s="2">
        <v>43531.770833333328</v>
      </c>
      <c r="B20987" s="2">
        <v>43531.875</v>
      </c>
      <c r="C20987" s="1" t="s">
        <v>84740</v>
      </c>
      <c r="D20987" s="1"/>
      <c r="E20987" s="1" t="s">
        <v>84741</v>
      </c>
      <c r="F20987" s="1" t="s">
        <v>82883</v>
      </c>
      <c r="G20987" s="1" t="s">
        <v>84742</v>
      </c>
      <c r="H20987" s="3" t="s">
        <v>84743</v>
      </c>
    </row>
    <row r="20988" spans="1:8" x14ac:dyDescent="0.25">
      <c r="A20988" s="2">
        <v>43531.770833333328</v>
      </c>
      <c r="B20988" s="2">
        <v>43531.833333333328</v>
      </c>
      <c r="C20988" s="1" t="s">
        <v>84744</v>
      </c>
      <c r="D20988" s="1"/>
      <c r="E20988" s="1" t="s">
        <v>84745</v>
      </c>
      <c r="F20988" s="1" t="s">
        <v>82883</v>
      </c>
      <c r="G20988" s="1" t="s">
        <v>84746</v>
      </c>
      <c r="H20988" s="3" t="s">
        <v>84747</v>
      </c>
    </row>
    <row r="20989" spans="1:8" x14ac:dyDescent="0.25">
      <c r="A20989" s="2">
        <v>43531.8125</v>
      </c>
      <c r="B20989" s="2">
        <v>43531.895833333328</v>
      </c>
      <c r="C20989" s="1" t="s">
        <v>84748</v>
      </c>
      <c r="D20989" s="1"/>
      <c r="E20989" s="1" t="s">
        <v>84749</v>
      </c>
      <c r="F20989" s="1" t="s">
        <v>82883</v>
      </c>
      <c r="G20989" s="1" t="s">
        <v>84750</v>
      </c>
      <c r="H20989" s="3" t="s">
        <v>84751</v>
      </c>
    </row>
    <row r="20990" spans="1:8" x14ac:dyDescent="0.25">
      <c r="A20990" s="2">
        <v>43532.354166666672</v>
      </c>
      <c r="B20990" s="2">
        <v>43532.708333333328</v>
      </c>
      <c r="C20990" s="1" t="s">
        <v>84752</v>
      </c>
      <c r="D20990" s="1"/>
      <c r="E20990" s="1" t="s">
        <v>84753</v>
      </c>
      <c r="F20990" s="1" t="s">
        <v>82883</v>
      </c>
      <c r="G20990" s="1" t="s">
        <v>84754</v>
      </c>
      <c r="H20990" s="3" t="s">
        <v>84755</v>
      </c>
    </row>
    <row r="20991" spans="1:8" x14ac:dyDescent="0.25">
      <c r="A20991" s="4">
        <v>43558</v>
      </c>
      <c r="B20991" s="4">
        <v>43559</v>
      </c>
      <c r="C20991" s="1" t="s">
        <v>64140</v>
      </c>
      <c r="D20991" s="1" t="s">
        <v>84756</v>
      </c>
      <c r="E20991" s="1" t="s">
        <v>84757</v>
      </c>
      <c r="F20991" s="1" t="s">
        <v>82883</v>
      </c>
      <c r="G20991" s="1" t="s">
        <v>84758</v>
      </c>
      <c r="H20991" s="3" t="s">
        <v>84759</v>
      </c>
    </row>
    <row r="20992" spans="1:8" x14ac:dyDescent="0.25">
      <c r="A20992" s="2">
        <v>43550.770833333328</v>
      </c>
      <c r="B20992" s="2">
        <v>43550.895833333328</v>
      </c>
      <c r="C20992" s="1" t="s">
        <v>84760</v>
      </c>
      <c r="D20992" s="1" t="s">
        <v>84761</v>
      </c>
      <c r="E20992" s="1" t="s">
        <v>84762</v>
      </c>
      <c r="F20992" s="1" t="s">
        <v>82883</v>
      </c>
      <c r="G20992" s="1" t="s">
        <v>84763</v>
      </c>
      <c r="H20992" s="3" t="s">
        <v>84764</v>
      </c>
    </row>
    <row r="20993" spans="1:8" x14ac:dyDescent="0.25">
      <c r="A20993" s="2">
        <v>43545.75</v>
      </c>
      <c r="B20993" s="2">
        <v>43545.833333333328</v>
      </c>
      <c r="C20993" s="1" t="s">
        <v>84765</v>
      </c>
      <c r="D20993" s="1" t="s">
        <v>84766</v>
      </c>
      <c r="E20993" s="1" t="s">
        <v>84767</v>
      </c>
      <c r="F20993" s="1" t="s">
        <v>82883</v>
      </c>
      <c r="G20993" s="1" t="s">
        <v>84768</v>
      </c>
      <c r="H20993" s="3" t="s">
        <v>84769</v>
      </c>
    </row>
    <row r="20994" spans="1:8" x14ac:dyDescent="0.25">
      <c r="A20994" s="2">
        <v>43550.708333333328</v>
      </c>
      <c r="B20994" s="2">
        <v>43550.770833333328</v>
      </c>
      <c r="C20994" s="1" t="s">
        <v>10919</v>
      </c>
      <c r="D20994" s="1" t="s">
        <v>84761</v>
      </c>
      <c r="E20994" s="1" t="s">
        <v>84770</v>
      </c>
      <c r="F20994" s="1" t="s">
        <v>82883</v>
      </c>
      <c r="G20994" s="1" t="s">
        <v>84768</v>
      </c>
      <c r="H20994" s="3" t="s">
        <v>84771</v>
      </c>
    </row>
    <row r="20995" spans="1:8" x14ac:dyDescent="0.25">
      <c r="A20995" s="2">
        <v>43549</v>
      </c>
      <c r="B20995" s="2">
        <v>43549.0625</v>
      </c>
      <c r="C20995" s="1" t="s">
        <v>10919</v>
      </c>
      <c r="D20995" s="1" t="s">
        <v>84772</v>
      </c>
      <c r="E20995" s="1" t="s">
        <v>84773</v>
      </c>
      <c r="F20995" s="1" t="s">
        <v>82883</v>
      </c>
      <c r="G20995" s="1" t="s">
        <v>84774</v>
      </c>
      <c r="H20995" s="3" t="s">
        <v>84775</v>
      </c>
    </row>
    <row r="20996" spans="1:8" x14ac:dyDescent="0.25">
      <c r="A20996" s="2">
        <v>43550.708333333328</v>
      </c>
      <c r="B20996" s="2">
        <v>43550.791666666672</v>
      </c>
      <c r="C20996" s="1" t="s">
        <v>84776</v>
      </c>
      <c r="D20996" s="1" t="s">
        <v>84163</v>
      </c>
      <c r="E20996" s="1" t="s">
        <v>84777</v>
      </c>
      <c r="F20996" s="1" t="s">
        <v>82883</v>
      </c>
      <c r="G20996" s="1" t="s">
        <v>84778</v>
      </c>
      <c r="H20996" s="3" t="s">
        <v>84779</v>
      </c>
    </row>
    <row r="20997" spans="1:8" x14ac:dyDescent="0.25">
      <c r="A20997" s="2">
        <v>43582.375</v>
      </c>
      <c r="B20997" s="2">
        <v>43582.75</v>
      </c>
      <c r="C20997" s="1" t="s">
        <v>84780</v>
      </c>
      <c r="D20997" s="1" t="s">
        <v>82990</v>
      </c>
      <c r="E20997" s="1" t="s">
        <v>84781</v>
      </c>
      <c r="F20997" s="1" t="s">
        <v>82883</v>
      </c>
      <c r="G20997" s="1" t="s">
        <v>84782</v>
      </c>
      <c r="H20997" s="3" t="s">
        <v>84783</v>
      </c>
    </row>
    <row r="20998" spans="1:8" x14ac:dyDescent="0.25">
      <c r="A20998" s="2">
        <v>43550.791666666672</v>
      </c>
      <c r="B20998" s="2">
        <v>43550.875</v>
      </c>
      <c r="C20998" s="1" t="s">
        <v>84784</v>
      </c>
      <c r="D20998" s="1" t="s">
        <v>84322</v>
      </c>
      <c r="E20998" s="1" t="s">
        <v>84785</v>
      </c>
      <c r="F20998" s="1" t="s">
        <v>82883</v>
      </c>
      <c r="G20998" s="1" t="s">
        <v>84786</v>
      </c>
      <c r="H20998" s="3" t="s">
        <v>84787</v>
      </c>
    </row>
    <row r="20999" spans="1:8" x14ac:dyDescent="0.25">
      <c r="A20999" s="2">
        <v>43551.791666666672</v>
      </c>
      <c r="B20999" s="2">
        <v>43551.916666666672</v>
      </c>
      <c r="C20999" s="1" t="s">
        <v>84788</v>
      </c>
      <c r="D20999" s="1" t="s">
        <v>84789</v>
      </c>
      <c r="E20999" s="1" t="s">
        <v>84790</v>
      </c>
      <c r="F20999" s="1" t="s">
        <v>82883</v>
      </c>
      <c r="G20999" s="1" t="s">
        <v>84791</v>
      </c>
      <c r="H20999" s="3" t="s">
        <v>84792</v>
      </c>
    </row>
    <row r="21000" spans="1:8" x14ac:dyDescent="0.25">
      <c r="A21000" s="2">
        <v>43545.729166666672</v>
      </c>
      <c r="B21000" s="2">
        <v>43545.833333333328</v>
      </c>
      <c r="C21000" s="1" t="s">
        <v>84793</v>
      </c>
      <c r="D21000" s="1" t="s">
        <v>84794</v>
      </c>
      <c r="E21000" s="1" t="s">
        <v>84795</v>
      </c>
      <c r="F21000" s="1" t="s">
        <v>82883</v>
      </c>
      <c r="G21000" s="1" t="s">
        <v>84796</v>
      </c>
      <c r="H21000" s="3" t="s">
        <v>84797</v>
      </c>
    </row>
    <row r="21001" spans="1:8" x14ac:dyDescent="0.25">
      <c r="A21001" s="2">
        <v>43550.791666666672</v>
      </c>
      <c r="B21001" s="2">
        <v>43550.916666666672</v>
      </c>
      <c r="C21001" s="1" t="s">
        <v>84798</v>
      </c>
      <c r="D21001" s="1"/>
      <c r="E21001" s="1" t="s">
        <v>84799</v>
      </c>
      <c r="F21001" s="1" t="s">
        <v>82883</v>
      </c>
      <c r="G21001" s="1" t="s">
        <v>84800</v>
      </c>
      <c r="H21001" s="3" t="s">
        <v>84801</v>
      </c>
    </row>
    <row r="21002" spans="1:8" x14ac:dyDescent="0.25">
      <c r="A21002" s="2">
        <v>43544.770833333328</v>
      </c>
      <c r="B21002" s="2">
        <v>43544.895833333328</v>
      </c>
      <c r="C21002" s="1" t="s">
        <v>84802</v>
      </c>
      <c r="D21002" s="1" t="s">
        <v>84803</v>
      </c>
      <c r="E21002" s="1" t="s">
        <v>84804</v>
      </c>
      <c r="F21002" s="1" t="s">
        <v>82883</v>
      </c>
      <c r="G21002" s="1" t="s">
        <v>84800</v>
      </c>
      <c r="H21002" s="3" t="s">
        <v>84805</v>
      </c>
    </row>
    <row r="21003" spans="1:8" x14ac:dyDescent="0.25">
      <c r="A21003" s="2">
        <v>43545.770833333328</v>
      </c>
      <c r="B21003" s="2">
        <v>43545.895833333328</v>
      </c>
      <c r="C21003" s="1" t="s">
        <v>84806</v>
      </c>
      <c r="D21003" s="1" t="s">
        <v>84807</v>
      </c>
      <c r="E21003" s="1" t="s">
        <v>84808</v>
      </c>
      <c r="F21003" s="1" t="s">
        <v>82883</v>
      </c>
      <c r="G21003" s="1" t="s">
        <v>84809</v>
      </c>
      <c r="H21003" s="3" t="s">
        <v>84810</v>
      </c>
    </row>
    <row r="21004" spans="1:8" x14ac:dyDescent="0.25">
      <c r="A21004" s="2">
        <v>43546.416666666672</v>
      </c>
      <c r="B21004" s="2">
        <v>43546.5</v>
      </c>
      <c r="C21004" s="1" t="s">
        <v>84811</v>
      </c>
      <c r="D21004" s="1" t="s">
        <v>84812</v>
      </c>
      <c r="E21004" s="1" t="s">
        <v>84813</v>
      </c>
      <c r="F21004" s="1" t="s">
        <v>82883</v>
      </c>
      <c r="G21004" s="1" t="s">
        <v>84814</v>
      </c>
      <c r="H21004" s="3" t="s">
        <v>84815</v>
      </c>
    </row>
    <row r="21005" spans="1:8" x14ac:dyDescent="0.25">
      <c r="A21005" s="2">
        <v>43552.791666666672</v>
      </c>
      <c r="B21005" s="2">
        <v>43552.875</v>
      </c>
      <c r="C21005" s="1" t="s">
        <v>84816</v>
      </c>
      <c r="D21005" s="1" t="s">
        <v>84817</v>
      </c>
      <c r="E21005" s="1" t="s">
        <v>84818</v>
      </c>
      <c r="F21005" s="1" t="s">
        <v>82883</v>
      </c>
      <c r="G21005" s="1" t="s">
        <v>84819</v>
      </c>
      <c r="H21005" s="3" t="s">
        <v>84820</v>
      </c>
    </row>
    <row r="21006" spans="1:8" x14ac:dyDescent="0.25">
      <c r="A21006" s="2">
        <v>43558.791666666672</v>
      </c>
      <c r="B21006" s="2">
        <v>43558.916666666672</v>
      </c>
      <c r="C21006" s="1" t="s">
        <v>84821</v>
      </c>
      <c r="D21006" s="1" t="s">
        <v>82955</v>
      </c>
      <c r="E21006" s="1" t="s">
        <v>84822</v>
      </c>
      <c r="F21006" s="1" t="s">
        <v>82883</v>
      </c>
      <c r="G21006" s="1" t="s">
        <v>84823</v>
      </c>
      <c r="H21006" s="3" t="s">
        <v>84824</v>
      </c>
    </row>
    <row r="21007" spans="1:8" x14ac:dyDescent="0.25">
      <c r="A21007" s="2">
        <v>43546.791666666672</v>
      </c>
      <c r="B21007" s="2">
        <v>43546.875</v>
      </c>
      <c r="C21007" s="1" t="s">
        <v>83086</v>
      </c>
      <c r="D21007" s="1" t="s">
        <v>84825</v>
      </c>
      <c r="E21007" s="1" t="s">
        <v>84826</v>
      </c>
      <c r="F21007" s="1" t="s">
        <v>82883</v>
      </c>
      <c r="G21007" s="1" t="s">
        <v>84827</v>
      </c>
      <c r="H21007" s="3" t="s">
        <v>84828</v>
      </c>
    </row>
    <row r="21008" spans="1:8" x14ac:dyDescent="0.25">
      <c r="A21008" s="2">
        <v>43551.791666666672</v>
      </c>
      <c r="B21008" s="2">
        <v>43551.875</v>
      </c>
      <c r="C21008" s="1" t="s">
        <v>84829</v>
      </c>
      <c r="D21008" s="1" t="s">
        <v>83005</v>
      </c>
      <c r="E21008" s="1" t="s">
        <v>84830</v>
      </c>
      <c r="F21008" s="1" t="s">
        <v>82883</v>
      </c>
      <c r="G21008" s="1" t="s">
        <v>84831</v>
      </c>
      <c r="H21008" s="3" t="s">
        <v>84832</v>
      </c>
    </row>
    <row r="21009" spans="1:8" x14ac:dyDescent="0.25">
      <c r="A21009" s="2">
        <v>43557.291666666672</v>
      </c>
      <c r="B21009" s="2">
        <v>43557.375</v>
      </c>
      <c r="C21009" s="1" t="s">
        <v>84833</v>
      </c>
      <c r="D21009" s="1" t="s">
        <v>84834</v>
      </c>
      <c r="E21009" s="1" t="s">
        <v>84835</v>
      </c>
      <c r="F21009" s="1" t="s">
        <v>82883</v>
      </c>
      <c r="G21009" s="1" t="s">
        <v>84836</v>
      </c>
      <c r="H21009" s="3" t="s">
        <v>84837</v>
      </c>
    </row>
    <row r="21010" spans="1:8" x14ac:dyDescent="0.25">
      <c r="A21010" s="2">
        <v>43558.791666666672</v>
      </c>
      <c r="B21010" s="2">
        <v>43558.875</v>
      </c>
      <c r="C21010" s="1" t="s">
        <v>84838</v>
      </c>
      <c r="D21010" s="1" t="s">
        <v>83005</v>
      </c>
      <c r="E21010" s="1" t="s">
        <v>84839</v>
      </c>
      <c r="F21010" s="1" t="s">
        <v>82883</v>
      </c>
      <c r="G21010" s="1" t="s">
        <v>84840</v>
      </c>
      <c r="H21010" s="3" t="s">
        <v>84841</v>
      </c>
    </row>
    <row r="21011" spans="1:8" x14ac:dyDescent="0.25">
      <c r="A21011" s="2">
        <v>43560.770833333328</v>
      </c>
      <c r="B21011" s="2">
        <v>43560.854166666672</v>
      </c>
      <c r="C21011" s="1" t="s">
        <v>84842</v>
      </c>
      <c r="D21011" s="1" t="s">
        <v>84843</v>
      </c>
      <c r="E21011" s="1" t="s">
        <v>84844</v>
      </c>
      <c r="F21011" s="1" t="s">
        <v>82883</v>
      </c>
      <c r="G21011" s="1" t="s">
        <v>84845</v>
      </c>
      <c r="H21011" s="3" t="s">
        <v>84846</v>
      </c>
    </row>
    <row r="21012" spans="1:8" x14ac:dyDescent="0.25">
      <c r="A21012" s="2">
        <v>43592.833333333328</v>
      </c>
      <c r="B21012" s="2">
        <v>43592.916666666672</v>
      </c>
      <c r="C21012" s="1" t="s">
        <v>84847</v>
      </c>
      <c r="D21012" s="1" t="s">
        <v>84848</v>
      </c>
      <c r="E21012" s="1" t="s">
        <v>84849</v>
      </c>
      <c r="F21012" s="1" t="s">
        <v>82883</v>
      </c>
      <c r="G21012" s="1" t="s">
        <v>84850</v>
      </c>
      <c r="H21012" s="3" t="s">
        <v>84851</v>
      </c>
    </row>
    <row r="21013" spans="1:8" x14ac:dyDescent="0.25">
      <c r="A21013" s="2">
        <v>43564.791666666672</v>
      </c>
      <c r="B21013" s="2">
        <v>43564.875</v>
      </c>
      <c r="C21013" s="1" t="s">
        <v>83454</v>
      </c>
      <c r="D21013" s="1" t="s">
        <v>83455</v>
      </c>
      <c r="E21013" s="1" t="s">
        <v>84852</v>
      </c>
      <c r="F21013" s="1" t="s">
        <v>82883</v>
      </c>
      <c r="G21013" s="1" t="s">
        <v>84850</v>
      </c>
      <c r="H21013" s="3" t="s">
        <v>84853</v>
      </c>
    </row>
    <row r="21014" spans="1:8" x14ac:dyDescent="0.25">
      <c r="A21014" s="2">
        <v>43559.583333333328</v>
      </c>
      <c r="B21014" s="2">
        <v>43559.708333333328</v>
      </c>
      <c r="C21014" s="1" t="s">
        <v>83039</v>
      </c>
      <c r="D21014" s="1" t="s">
        <v>84854</v>
      </c>
      <c r="E21014" s="1" t="s">
        <v>84855</v>
      </c>
      <c r="F21014" s="1" t="s">
        <v>82883</v>
      </c>
      <c r="G21014" s="1" t="s">
        <v>84856</v>
      </c>
      <c r="H21014" s="3" t="s">
        <v>84857</v>
      </c>
    </row>
    <row r="21015" spans="1:8" x14ac:dyDescent="0.25">
      <c r="A21015" s="2">
        <v>43620.791666666672</v>
      </c>
      <c r="B21015" s="2">
        <v>43620.854166666672</v>
      </c>
      <c r="C21015" s="1" t="s">
        <v>84858</v>
      </c>
      <c r="D21015" s="1" t="s">
        <v>82925</v>
      </c>
      <c r="E21015" s="1" t="s">
        <v>84859</v>
      </c>
      <c r="F21015" s="1" t="s">
        <v>82883</v>
      </c>
      <c r="G21015" s="1" t="s">
        <v>84860</v>
      </c>
      <c r="H21015" s="3" t="s">
        <v>84861</v>
      </c>
    </row>
    <row r="21016" spans="1:8" x14ac:dyDescent="0.25">
      <c r="A21016" s="2">
        <v>43554.4375</v>
      </c>
      <c r="B21016" s="2">
        <v>43554.520833333328</v>
      </c>
      <c r="C21016" s="1" t="s">
        <v>84862</v>
      </c>
      <c r="D21016" s="1" t="s">
        <v>84863</v>
      </c>
      <c r="E21016" s="1" t="s">
        <v>84864</v>
      </c>
      <c r="F21016" s="1" t="s">
        <v>82883</v>
      </c>
      <c r="G21016" s="1" t="s">
        <v>84865</v>
      </c>
      <c r="H21016" s="3" t="s">
        <v>84866</v>
      </c>
    </row>
    <row r="21017" spans="1:8" x14ac:dyDescent="0.25">
      <c r="A21017" s="2">
        <v>43563.354166666672</v>
      </c>
      <c r="B21017" s="2">
        <v>43563.6875</v>
      </c>
      <c r="C21017" s="1" t="s">
        <v>84305</v>
      </c>
      <c r="D21017" s="1" t="s">
        <v>84017</v>
      </c>
      <c r="E21017" s="1" t="s">
        <v>84867</v>
      </c>
      <c r="F21017" s="1" t="s">
        <v>82883</v>
      </c>
      <c r="G21017" s="1" t="s">
        <v>84868</v>
      </c>
      <c r="H21017" s="3" t="s">
        <v>84869</v>
      </c>
    </row>
    <row r="21018" spans="1:8" x14ac:dyDescent="0.25">
      <c r="A21018" s="2">
        <v>43558.770833333328</v>
      </c>
      <c r="B21018" s="2">
        <v>43558.895833333328</v>
      </c>
      <c r="C21018" s="1" t="s">
        <v>84870</v>
      </c>
      <c r="D21018" s="1" t="s">
        <v>83035</v>
      </c>
      <c r="E21018" s="1" t="s">
        <v>84871</v>
      </c>
      <c r="F21018" s="1" t="s">
        <v>82883</v>
      </c>
      <c r="G21018" s="1" t="s">
        <v>84872</v>
      </c>
      <c r="H21018" s="3" t="s">
        <v>84873</v>
      </c>
    </row>
    <row r="21019" spans="1:8" x14ac:dyDescent="0.25">
      <c r="A21019" s="2">
        <v>43560.791666666672</v>
      </c>
      <c r="B21019" s="2">
        <v>43560.875</v>
      </c>
      <c r="C21019" s="1" t="s">
        <v>84874</v>
      </c>
      <c r="D21019" s="1"/>
      <c r="E21019" s="1" t="s">
        <v>84875</v>
      </c>
      <c r="F21019" s="1" t="s">
        <v>82883</v>
      </c>
      <c r="G21019" s="1" t="s">
        <v>84876</v>
      </c>
      <c r="H21019" s="3" t="s">
        <v>84877</v>
      </c>
    </row>
    <row r="21020" spans="1:8" x14ac:dyDescent="0.25">
      <c r="A21020" s="2">
        <v>43606.791666666672</v>
      </c>
      <c r="B21020" s="2">
        <v>43606.916666666672</v>
      </c>
      <c r="C21020" s="1" t="s">
        <v>84878</v>
      </c>
      <c r="D21020" s="1" t="s">
        <v>82911</v>
      </c>
      <c r="E21020" s="1" t="s">
        <v>84879</v>
      </c>
      <c r="F21020" s="1" t="s">
        <v>82883</v>
      </c>
      <c r="G21020" s="1" t="s">
        <v>84880</v>
      </c>
      <c r="H21020" s="3" t="s">
        <v>84881</v>
      </c>
    </row>
    <row r="21021" spans="1:8" x14ac:dyDescent="0.25">
      <c r="A21021" s="2">
        <v>43559.75</v>
      </c>
      <c r="B21021" s="2">
        <v>43559.916666666672</v>
      </c>
      <c r="C21021" s="1" t="s">
        <v>84882</v>
      </c>
      <c r="D21021" s="1" t="s">
        <v>84883</v>
      </c>
      <c r="E21021" s="1" t="s">
        <v>84884</v>
      </c>
      <c r="F21021" s="1" t="s">
        <v>82883</v>
      </c>
      <c r="G21021" s="1" t="s">
        <v>84885</v>
      </c>
      <c r="H21021" s="3" t="s">
        <v>84886</v>
      </c>
    </row>
    <row r="21022" spans="1:8" x14ac:dyDescent="0.25">
      <c r="A21022" s="2">
        <v>43543.375</v>
      </c>
      <c r="B21022" s="2">
        <v>43543.708333333328</v>
      </c>
      <c r="C21022" s="1" t="s">
        <v>84887</v>
      </c>
      <c r="D21022" s="1"/>
      <c r="E21022" s="1" t="s">
        <v>84888</v>
      </c>
      <c r="F21022" s="1" t="s">
        <v>82883</v>
      </c>
      <c r="G21022" s="1" t="s">
        <v>84889</v>
      </c>
      <c r="H21022" s="3" t="s">
        <v>84890</v>
      </c>
    </row>
    <row r="21023" spans="1:8" x14ac:dyDescent="0.25">
      <c r="A21023" s="2">
        <v>43543.416666666672</v>
      </c>
      <c r="B21023" s="2">
        <v>43543.5</v>
      </c>
      <c r="C21023" s="1" t="s">
        <v>84891</v>
      </c>
      <c r="D21023" s="1"/>
      <c r="E21023" s="1" t="s">
        <v>84892</v>
      </c>
      <c r="F21023" s="1" t="s">
        <v>82883</v>
      </c>
      <c r="G21023" s="1" t="s">
        <v>84893</v>
      </c>
      <c r="H21023" s="3" t="s">
        <v>84894</v>
      </c>
    </row>
    <row r="21024" spans="1:8" x14ac:dyDescent="0.25">
      <c r="A21024" s="2">
        <v>43543.5</v>
      </c>
      <c r="B21024" s="2">
        <v>43543.604166666672</v>
      </c>
      <c r="C21024" s="1" t="s">
        <v>84895</v>
      </c>
      <c r="D21024" s="1"/>
      <c r="E21024" s="1" t="s">
        <v>84896</v>
      </c>
      <c r="F21024" s="1" t="s">
        <v>82883</v>
      </c>
      <c r="G21024" s="1" t="s">
        <v>84897</v>
      </c>
      <c r="H21024" s="3" t="s">
        <v>84898</v>
      </c>
    </row>
    <row r="21025" spans="1:8" x14ac:dyDescent="0.25">
      <c r="A21025" s="2">
        <v>43543.5</v>
      </c>
      <c r="B21025" s="2">
        <v>43543.583333333328</v>
      </c>
      <c r="C21025" s="1" t="s">
        <v>84899</v>
      </c>
      <c r="D21025" s="1" t="s">
        <v>84900</v>
      </c>
      <c r="E21025" s="1" t="s">
        <v>84901</v>
      </c>
      <c r="F21025" s="1" t="s">
        <v>82883</v>
      </c>
      <c r="G21025" s="1" t="s">
        <v>84902</v>
      </c>
      <c r="H21025" s="3" t="s">
        <v>84903</v>
      </c>
    </row>
    <row r="21026" spans="1:8" x14ac:dyDescent="0.25">
      <c r="A21026" s="2">
        <v>43543.583333333328</v>
      </c>
      <c r="B21026" s="2">
        <v>43543.75</v>
      </c>
      <c r="C21026" s="1" t="s">
        <v>84904</v>
      </c>
      <c r="D21026" s="1"/>
      <c r="E21026" s="1" t="s">
        <v>84905</v>
      </c>
      <c r="F21026" s="1" t="s">
        <v>82883</v>
      </c>
      <c r="G21026" s="1" t="s">
        <v>84906</v>
      </c>
      <c r="H21026" s="3" t="s">
        <v>84907</v>
      </c>
    </row>
    <row r="21027" spans="1:8" x14ac:dyDescent="0.25">
      <c r="A21027" s="2">
        <v>43543.583333333328</v>
      </c>
      <c r="B21027" s="2">
        <v>43543.75</v>
      </c>
      <c r="C21027" s="1" t="s">
        <v>84908</v>
      </c>
      <c r="D21027" s="1"/>
      <c r="E21027" s="1" t="s">
        <v>84909</v>
      </c>
      <c r="F21027" s="1" t="s">
        <v>82883</v>
      </c>
      <c r="G21027" s="1" t="s">
        <v>84910</v>
      </c>
      <c r="H21027" s="3" t="s">
        <v>84911</v>
      </c>
    </row>
    <row r="21028" spans="1:8" x14ac:dyDescent="0.25">
      <c r="A21028" s="2">
        <v>43543.666666666672</v>
      </c>
      <c r="B21028" s="2">
        <v>43543.833333333328</v>
      </c>
      <c r="C21028" s="1" t="s">
        <v>84912</v>
      </c>
      <c r="D21028" s="1"/>
      <c r="E21028" s="1" t="s">
        <v>84913</v>
      </c>
      <c r="F21028" s="1" t="s">
        <v>82883</v>
      </c>
      <c r="G21028" s="1" t="s">
        <v>84914</v>
      </c>
      <c r="H21028" s="3" t="s">
        <v>84915</v>
      </c>
    </row>
    <row r="21029" spans="1:8" x14ac:dyDescent="0.25">
      <c r="A21029" s="2">
        <v>43543.729166666672</v>
      </c>
      <c r="B21029" s="2">
        <v>43543.875</v>
      </c>
      <c r="C21029" s="1" t="s">
        <v>84916</v>
      </c>
      <c r="D21029" s="1" t="s">
        <v>84917</v>
      </c>
      <c r="E21029" s="1" t="s">
        <v>84918</v>
      </c>
      <c r="F21029" s="1" t="s">
        <v>82883</v>
      </c>
      <c r="G21029" s="1" t="s">
        <v>84919</v>
      </c>
      <c r="H21029" s="3" t="s">
        <v>84920</v>
      </c>
    </row>
    <row r="21030" spans="1:8" x14ac:dyDescent="0.25">
      <c r="A21030" s="2">
        <v>43543.75</v>
      </c>
      <c r="B21030" s="2">
        <v>43543.895833333328</v>
      </c>
      <c r="C21030" s="1" t="s">
        <v>84921</v>
      </c>
      <c r="D21030" s="1"/>
      <c r="E21030" s="1" t="s">
        <v>84922</v>
      </c>
      <c r="F21030" s="1" t="s">
        <v>82883</v>
      </c>
      <c r="G21030" s="1" t="s">
        <v>84923</v>
      </c>
      <c r="H21030" s="3" t="s">
        <v>84924</v>
      </c>
    </row>
    <row r="21031" spans="1:8" x14ac:dyDescent="0.25">
      <c r="A21031" s="2">
        <v>43543.75</v>
      </c>
      <c r="B21031" s="2">
        <v>43543.875</v>
      </c>
      <c r="C21031" s="1" t="s">
        <v>84925</v>
      </c>
      <c r="D21031" s="1" t="s">
        <v>84926</v>
      </c>
      <c r="E21031" s="1" t="s">
        <v>84927</v>
      </c>
      <c r="F21031" s="1" t="s">
        <v>82883</v>
      </c>
      <c r="G21031" s="1" t="s">
        <v>84928</v>
      </c>
      <c r="H21031" s="3" t="s">
        <v>84929</v>
      </c>
    </row>
    <row r="21032" spans="1:8" x14ac:dyDescent="0.25">
      <c r="A21032" s="2">
        <v>43543.6875</v>
      </c>
      <c r="B21032" s="2">
        <v>43543.833333333328</v>
      </c>
      <c r="C21032" s="1" t="s">
        <v>84930</v>
      </c>
      <c r="D21032" s="1"/>
      <c r="E21032" s="1" t="s">
        <v>84931</v>
      </c>
      <c r="F21032" s="1" t="s">
        <v>82883</v>
      </c>
      <c r="G21032" s="1" t="s">
        <v>84932</v>
      </c>
      <c r="H21032" s="3" t="s">
        <v>84933</v>
      </c>
    </row>
    <row r="21033" spans="1:8" x14ac:dyDescent="0.25">
      <c r="A21033" s="2">
        <v>43543.729166666672</v>
      </c>
      <c r="B21033" s="2">
        <v>43543.833333333328</v>
      </c>
      <c r="C21033" s="1" t="s">
        <v>84934</v>
      </c>
      <c r="D21033" s="1"/>
      <c r="E21033" s="1" t="s">
        <v>84935</v>
      </c>
      <c r="F21033" s="1" t="s">
        <v>82883</v>
      </c>
      <c r="G21033" s="1" t="s">
        <v>84936</v>
      </c>
      <c r="H21033" s="3" t="s">
        <v>84937</v>
      </c>
    </row>
    <row r="21034" spans="1:8" x14ac:dyDescent="0.25">
      <c r="A21034" s="2">
        <v>43543.75</v>
      </c>
      <c r="B21034" s="2">
        <v>43543.875</v>
      </c>
      <c r="C21034" s="1" t="s">
        <v>84938</v>
      </c>
      <c r="D21034" s="1"/>
      <c r="E21034" s="1" t="s">
        <v>84939</v>
      </c>
      <c r="F21034" s="1" t="s">
        <v>82883</v>
      </c>
      <c r="G21034" s="1" t="s">
        <v>84940</v>
      </c>
      <c r="H21034" s="3" t="s">
        <v>84941</v>
      </c>
    </row>
    <row r="21035" spans="1:8" x14ac:dyDescent="0.25">
      <c r="A21035" s="2">
        <v>43543.791666666672</v>
      </c>
      <c r="B21035" s="2">
        <v>43543.916666666672</v>
      </c>
      <c r="C21035" s="1" t="s">
        <v>84942</v>
      </c>
      <c r="D21035" s="1"/>
      <c r="E21035" s="1" t="s">
        <v>84943</v>
      </c>
      <c r="F21035" s="1" t="s">
        <v>82883</v>
      </c>
      <c r="G21035" s="1" t="s">
        <v>84944</v>
      </c>
      <c r="H21035" s="3" t="s">
        <v>84945</v>
      </c>
    </row>
    <row r="21036" spans="1:8" x14ac:dyDescent="0.25">
      <c r="A21036" s="2">
        <v>43544.291666666672</v>
      </c>
      <c r="B21036" s="2">
        <v>43544.416666666672</v>
      </c>
      <c r="C21036" s="1" t="s">
        <v>84946</v>
      </c>
      <c r="D21036" s="1"/>
      <c r="E21036" s="1" t="s">
        <v>84947</v>
      </c>
      <c r="F21036" s="1" t="s">
        <v>82883</v>
      </c>
      <c r="G21036" s="1" t="s">
        <v>84948</v>
      </c>
      <c r="H21036" s="3" t="s">
        <v>84949</v>
      </c>
    </row>
    <row r="21037" spans="1:8" x14ac:dyDescent="0.25">
      <c r="A21037" s="2">
        <v>43544.3125</v>
      </c>
      <c r="B21037" s="2">
        <v>43544.375</v>
      </c>
      <c r="C21037" s="1" t="s">
        <v>84950</v>
      </c>
      <c r="D21037" s="1"/>
      <c r="E21037" s="1" t="s">
        <v>84951</v>
      </c>
      <c r="F21037" s="1" t="s">
        <v>82883</v>
      </c>
      <c r="G21037" s="1" t="s">
        <v>84952</v>
      </c>
      <c r="H21037" s="3" t="s">
        <v>84953</v>
      </c>
    </row>
    <row r="21038" spans="1:8" x14ac:dyDescent="0.25">
      <c r="A21038" s="2">
        <v>43544.375</v>
      </c>
      <c r="B21038" s="2">
        <v>43544.520833333328</v>
      </c>
      <c r="C21038" s="1" t="s">
        <v>84954</v>
      </c>
      <c r="D21038" s="1"/>
      <c r="E21038" s="1" t="s">
        <v>84955</v>
      </c>
      <c r="F21038" s="1" t="s">
        <v>82883</v>
      </c>
      <c r="G21038" s="1" t="s">
        <v>84956</v>
      </c>
      <c r="H21038" s="3" t="s">
        <v>84957</v>
      </c>
    </row>
    <row r="21039" spans="1:8" x14ac:dyDescent="0.25">
      <c r="A21039" s="2">
        <v>43544.333333333328</v>
      </c>
      <c r="B21039" s="2">
        <v>43544.416666666672</v>
      </c>
      <c r="C21039" s="1" t="s">
        <v>84958</v>
      </c>
      <c r="D21039" s="1" t="s">
        <v>84959</v>
      </c>
      <c r="E21039" s="1" t="s">
        <v>84960</v>
      </c>
      <c r="F21039" s="1" t="s">
        <v>82883</v>
      </c>
      <c r="G21039" s="1" t="s">
        <v>84961</v>
      </c>
      <c r="H21039" s="3" t="s">
        <v>84962</v>
      </c>
    </row>
    <row r="21040" spans="1:8" x14ac:dyDescent="0.25">
      <c r="A21040" s="2">
        <v>43544.354166666672</v>
      </c>
      <c r="B21040" s="2">
        <v>43544.458333333328</v>
      </c>
      <c r="C21040" s="1" t="s">
        <v>84963</v>
      </c>
      <c r="D21040" s="1"/>
      <c r="E21040" s="1" t="s">
        <v>84964</v>
      </c>
      <c r="F21040" s="1" t="s">
        <v>82883</v>
      </c>
      <c r="G21040" s="1" t="s">
        <v>84965</v>
      </c>
      <c r="H21040" s="3" t="s">
        <v>84966</v>
      </c>
    </row>
    <row r="21041" spans="1:8" x14ac:dyDescent="0.25">
      <c r="A21041" s="2">
        <v>43544.5</v>
      </c>
      <c r="B21041" s="2">
        <v>43544.59375</v>
      </c>
      <c r="C21041" s="1" t="s">
        <v>84967</v>
      </c>
      <c r="D21041" s="1"/>
      <c r="E21041" s="1" t="s">
        <v>84968</v>
      </c>
      <c r="F21041" s="1" t="s">
        <v>82883</v>
      </c>
      <c r="G21041" s="1" t="s">
        <v>84969</v>
      </c>
      <c r="H21041" s="3" t="s">
        <v>84970</v>
      </c>
    </row>
    <row r="21042" spans="1:8" x14ac:dyDescent="0.25">
      <c r="A21042" s="2">
        <v>43544.583333333328</v>
      </c>
      <c r="B21042" s="2">
        <v>43544.75</v>
      </c>
      <c r="C21042" s="1" t="s">
        <v>84971</v>
      </c>
      <c r="D21042" s="1" t="s">
        <v>84972</v>
      </c>
      <c r="E21042" s="1" t="s">
        <v>84973</v>
      </c>
      <c r="F21042" s="1" t="s">
        <v>82883</v>
      </c>
      <c r="G21042" s="1" t="s">
        <v>84974</v>
      </c>
      <c r="H21042" s="3" t="s">
        <v>84975</v>
      </c>
    </row>
    <row r="21043" spans="1:8" x14ac:dyDescent="0.25">
      <c r="A21043" s="2">
        <v>43544.75</v>
      </c>
      <c r="B21043" s="2">
        <v>43544.958333333328</v>
      </c>
      <c r="C21043" s="1" t="s">
        <v>84976</v>
      </c>
      <c r="D21043" s="1"/>
      <c r="E21043" s="1" t="s">
        <v>84977</v>
      </c>
      <c r="F21043" s="1" t="s">
        <v>82883</v>
      </c>
      <c r="G21043" s="1" t="s">
        <v>84978</v>
      </c>
      <c r="H21043" s="3" t="s">
        <v>84979</v>
      </c>
    </row>
    <row r="21044" spans="1:8" x14ac:dyDescent="0.25">
      <c r="A21044" s="2">
        <v>43544.75</v>
      </c>
      <c r="B21044" s="2">
        <v>43544.875</v>
      </c>
      <c r="C21044" s="1" t="s">
        <v>84980</v>
      </c>
      <c r="D21044" s="1" t="s">
        <v>84981</v>
      </c>
      <c r="E21044" s="1" t="s">
        <v>84982</v>
      </c>
      <c r="F21044" s="1" t="s">
        <v>82883</v>
      </c>
      <c r="G21044" s="1" t="s">
        <v>84983</v>
      </c>
      <c r="H21044" s="3" t="s">
        <v>84984</v>
      </c>
    </row>
    <row r="21045" spans="1:8" x14ac:dyDescent="0.25">
      <c r="A21045" s="2">
        <v>43544.75</v>
      </c>
      <c r="B21045" s="2">
        <v>43544.833333333328</v>
      </c>
      <c r="C21045" s="1" t="s">
        <v>84985</v>
      </c>
      <c r="D21045" s="1"/>
      <c r="E21045" s="1" t="s">
        <v>84986</v>
      </c>
      <c r="F21045" s="1" t="s">
        <v>82883</v>
      </c>
      <c r="G21045" s="1" t="s">
        <v>84987</v>
      </c>
      <c r="H21045" s="3" t="s">
        <v>84988</v>
      </c>
    </row>
    <row r="21046" spans="1:8" x14ac:dyDescent="0.25">
      <c r="A21046" s="2">
        <v>43544.75</v>
      </c>
      <c r="B21046" s="2">
        <v>43544.833333333328</v>
      </c>
      <c r="C21046" s="1" t="s">
        <v>84989</v>
      </c>
      <c r="D21046" s="1"/>
      <c r="E21046" s="1" t="s">
        <v>84990</v>
      </c>
      <c r="F21046" s="1" t="s">
        <v>82883</v>
      </c>
      <c r="G21046" s="1" t="s">
        <v>84991</v>
      </c>
      <c r="H21046" s="3" t="s">
        <v>84992</v>
      </c>
    </row>
    <row r="21047" spans="1:8" x14ac:dyDescent="0.25">
      <c r="A21047" s="2">
        <v>43544.791666666672</v>
      </c>
      <c r="B21047" s="2">
        <v>43544.916666666672</v>
      </c>
      <c r="C21047" s="1" t="s">
        <v>84993</v>
      </c>
      <c r="D21047" s="1"/>
      <c r="E21047" s="1" t="s">
        <v>84994</v>
      </c>
      <c r="F21047" s="1" t="s">
        <v>82883</v>
      </c>
      <c r="G21047" s="1" t="s">
        <v>84995</v>
      </c>
      <c r="H21047" s="3" t="s">
        <v>84996</v>
      </c>
    </row>
    <row r="21048" spans="1:8" x14ac:dyDescent="0.25">
      <c r="A21048" s="2">
        <v>43545.3125</v>
      </c>
      <c r="B21048" s="2">
        <v>43545.395833333328</v>
      </c>
      <c r="C21048" s="1" t="s">
        <v>84997</v>
      </c>
      <c r="D21048" s="1"/>
      <c r="E21048" s="1" t="s">
        <v>84998</v>
      </c>
      <c r="F21048" s="1" t="s">
        <v>82883</v>
      </c>
      <c r="G21048" s="1" t="s">
        <v>84999</v>
      </c>
      <c r="H21048" s="3" t="s">
        <v>85000</v>
      </c>
    </row>
    <row r="21049" spans="1:8" x14ac:dyDescent="0.25">
      <c r="A21049" s="2">
        <v>43545.395833333328</v>
      </c>
      <c r="B21049" s="2">
        <v>43545.75</v>
      </c>
      <c r="C21049" s="1" t="s">
        <v>85001</v>
      </c>
      <c r="D21049" s="1"/>
      <c r="E21049" s="1" t="s">
        <v>85002</v>
      </c>
      <c r="F21049" s="1" t="s">
        <v>82883</v>
      </c>
      <c r="G21049" s="1" t="s">
        <v>85003</v>
      </c>
      <c r="H21049" s="3" t="s">
        <v>85004</v>
      </c>
    </row>
    <row r="21050" spans="1:8" x14ac:dyDescent="0.25">
      <c r="A21050" s="2">
        <v>43545.333333333328</v>
      </c>
      <c r="B21050" s="2">
        <v>43545.479166666672</v>
      </c>
      <c r="C21050" s="1" t="s">
        <v>85005</v>
      </c>
      <c r="D21050" s="1"/>
      <c r="E21050" s="1" t="s">
        <v>85006</v>
      </c>
      <c r="F21050" s="1" t="s">
        <v>82883</v>
      </c>
      <c r="G21050" s="1" t="s">
        <v>85007</v>
      </c>
      <c r="H21050" s="3" t="s">
        <v>85008</v>
      </c>
    </row>
    <row r="21051" spans="1:8" x14ac:dyDescent="0.25">
      <c r="A21051" s="2">
        <v>43545.520833333328</v>
      </c>
      <c r="B21051" s="2">
        <v>43545.604166666672</v>
      </c>
      <c r="C21051" s="1" t="s">
        <v>85009</v>
      </c>
      <c r="D21051" s="1"/>
      <c r="E21051" s="1" t="s">
        <v>85010</v>
      </c>
      <c r="F21051" s="1" t="s">
        <v>82883</v>
      </c>
      <c r="G21051" s="1" t="s">
        <v>85011</v>
      </c>
      <c r="H21051" s="3" t="s">
        <v>85012</v>
      </c>
    </row>
    <row r="21052" spans="1:8" x14ac:dyDescent="0.25">
      <c r="A21052" s="2">
        <v>43545.75</v>
      </c>
      <c r="B21052" s="2">
        <v>43545.875</v>
      </c>
      <c r="C21052" s="1" t="s">
        <v>85013</v>
      </c>
      <c r="D21052" s="1"/>
      <c r="E21052" s="1" t="s">
        <v>85014</v>
      </c>
      <c r="F21052" s="1" t="s">
        <v>82883</v>
      </c>
      <c r="G21052" s="1" t="s">
        <v>85015</v>
      </c>
      <c r="H21052" s="3" t="s">
        <v>85016</v>
      </c>
    </row>
    <row r="21053" spans="1:8" x14ac:dyDescent="0.25">
      <c r="A21053" s="2">
        <v>43545.75</v>
      </c>
      <c r="B21053" s="2">
        <v>43545.875</v>
      </c>
      <c r="C21053" s="1" t="s">
        <v>85017</v>
      </c>
      <c r="D21053" s="1"/>
      <c r="E21053" s="1" t="s">
        <v>85018</v>
      </c>
      <c r="F21053" s="1" t="s">
        <v>82883</v>
      </c>
      <c r="G21053" s="1" t="s">
        <v>85019</v>
      </c>
      <c r="H21053" s="3" t="s">
        <v>85020</v>
      </c>
    </row>
    <row r="21054" spans="1:8" x14ac:dyDescent="0.25">
      <c r="A21054" s="2">
        <v>43545.375</v>
      </c>
      <c r="B21054" s="2">
        <v>43545.708333333328</v>
      </c>
      <c r="C21054" s="1" t="s">
        <v>85021</v>
      </c>
      <c r="D21054" s="1"/>
      <c r="E21054" s="1" t="s">
        <v>85022</v>
      </c>
      <c r="F21054" s="1" t="s">
        <v>82883</v>
      </c>
      <c r="G21054" s="1" t="s">
        <v>85023</v>
      </c>
      <c r="H21054" s="3" t="s">
        <v>85024</v>
      </c>
    </row>
    <row r="21055" spans="1:8" x14ac:dyDescent="0.25">
      <c r="A21055" s="2">
        <v>43545.375</v>
      </c>
      <c r="B21055" s="2">
        <v>43545.6875</v>
      </c>
      <c r="C21055" s="1" t="s">
        <v>85025</v>
      </c>
      <c r="D21055" s="1"/>
      <c r="E21055" s="1" t="s">
        <v>85026</v>
      </c>
      <c r="F21055" s="1" t="s">
        <v>82883</v>
      </c>
      <c r="G21055" s="1" t="s">
        <v>85027</v>
      </c>
      <c r="H21055" s="3" t="s">
        <v>85028</v>
      </c>
    </row>
    <row r="21056" spans="1:8" x14ac:dyDescent="0.25">
      <c r="A21056" s="2">
        <v>43545.375</v>
      </c>
      <c r="B21056" s="2">
        <v>43545.666666666672</v>
      </c>
      <c r="C21056" s="1" t="s">
        <v>85029</v>
      </c>
      <c r="D21056" s="1"/>
      <c r="E21056" s="1" t="s">
        <v>85030</v>
      </c>
      <c r="F21056" s="1" t="s">
        <v>82883</v>
      </c>
      <c r="G21056" s="1" t="s">
        <v>85031</v>
      </c>
      <c r="H21056" s="3" t="s">
        <v>85032</v>
      </c>
    </row>
    <row r="21057" spans="1:8" x14ac:dyDescent="0.25">
      <c r="A21057" s="2">
        <v>43545.375</v>
      </c>
      <c r="B21057" s="2">
        <v>43545.666666666672</v>
      </c>
      <c r="C21057" s="1" t="s">
        <v>85033</v>
      </c>
      <c r="D21057" s="1"/>
      <c r="E21057" s="1" t="s">
        <v>85034</v>
      </c>
      <c r="F21057" s="1" t="s">
        <v>82883</v>
      </c>
      <c r="G21057" s="1" t="s">
        <v>85035</v>
      </c>
      <c r="H21057" s="3" t="s">
        <v>85036</v>
      </c>
    </row>
    <row r="21058" spans="1:8" x14ac:dyDescent="0.25">
      <c r="A21058" s="2">
        <v>43545.375</v>
      </c>
      <c r="B21058" s="2">
        <v>43545.520833333328</v>
      </c>
      <c r="C21058" s="1" t="s">
        <v>85037</v>
      </c>
      <c r="D21058" s="1"/>
      <c r="E21058" s="1" t="s">
        <v>85038</v>
      </c>
      <c r="F21058" s="1" t="s">
        <v>82883</v>
      </c>
      <c r="G21058" s="1" t="s">
        <v>85039</v>
      </c>
      <c r="H21058" s="3" t="s">
        <v>85040</v>
      </c>
    </row>
    <row r="21059" spans="1:8" x14ac:dyDescent="0.25">
      <c r="A21059" s="2">
        <v>43545.541666666672</v>
      </c>
      <c r="B21059" s="2">
        <v>43545.75</v>
      </c>
      <c r="C21059" s="1" t="s">
        <v>85041</v>
      </c>
      <c r="D21059" s="1"/>
      <c r="E21059" s="1" t="s">
        <v>85042</v>
      </c>
      <c r="F21059" s="1" t="s">
        <v>82883</v>
      </c>
      <c r="G21059" s="1" t="s">
        <v>85043</v>
      </c>
      <c r="H21059" s="3" t="s">
        <v>85044</v>
      </c>
    </row>
    <row r="21060" spans="1:8" x14ac:dyDescent="0.25">
      <c r="A21060" s="2">
        <v>43545.541666666672</v>
      </c>
      <c r="B21060" s="2">
        <v>43545.666666666672</v>
      </c>
      <c r="C21060" s="1" t="s">
        <v>85045</v>
      </c>
      <c r="D21060" s="1"/>
      <c r="E21060" s="1" t="s">
        <v>85046</v>
      </c>
      <c r="F21060" s="1" t="s">
        <v>82883</v>
      </c>
      <c r="G21060" s="1" t="s">
        <v>85047</v>
      </c>
      <c r="H21060" s="3" t="s">
        <v>85048</v>
      </c>
    </row>
    <row r="21061" spans="1:8" x14ac:dyDescent="0.25">
      <c r="A21061" s="2">
        <v>43545.583333333328</v>
      </c>
      <c r="B21061" s="2">
        <v>43545.729166666672</v>
      </c>
      <c r="C21061" s="1" t="s">
        <v>85049</v>
      </c>
      <c r="D21061" s="1"/>
      <c r="E21061" s="1" t="s">
        <v>85050</v>
      </c>
      <c r="F21061" s="1" t="s">
        <v>82883</v>
      </c>
      <c r="G21061" s="1" t="s">
        <v>85051</v>
      </c>
      <c r="H21061" s="3" t="s">
        <v>85052</v>
      </c>
    </row>
    <row r="21062" spans="1:8" x14ac:dyDescent="0.25">
      <c r="A21062" s="2">
        <v>43545.625</v>
      </c>
      <c r="B21062" s="2">
        <v>43545.916666666672</v>
      </c>
      <c r="C21062" s="1" t="s">
        <v>85053</v>
      </c>
      <c r="D21062" s="1"/>
      <c r="E21062" s="1" t="s">
        <v>85054</v>
      </c>
      <c r="F21062" s="1" t="s">
        <v>82883</v>
      </c>
      <c r="G21062" s="1" t="s">
        <v>85055</v>
      </c>
      <c r="H21062" s="3" t="s">
        <v>85056</v>
      </c>
    </row>
    <row r="21063" spans="1:8" x14ac:dyDescent="0.25">
      <c r="A21063" s="2">
        <v>43545.770833333328</v>
      </c>
      <c r="B21063" s="2">
        <v>43545.833333333328</v>
      </c>
      <c r="C21063" s="1" t="s">
        <v>85057</v>
      </c>
      <c r="D21063" s="1"/>
      <c r="E21063" s="1" t="s">
        <v>85058</v>
      </c>
      <c r="F21063" s="1" t="s">
        <v>82883</v>
      </c>
      <c r="G21063" s="1" t="s">
        <v>85059</v>
      </c>
      <c r="H21063" s="3" t="s">
        <v>85060</v>
      </c>
    </row>
    <row r="21064" spans="1:8" x14ac:dyDescent="0.25">
      <c r="A21064" s="2">
        <v>43545.791666666672</v>
      </c>
      <c r="B21064" s="2">
        <v>43545.875</v>
      </c>
      <c r="C21064" s="1" t="s">
        <v>85061</v>
      </c>
      <c r="D21064" s="1"/>
      <c r="E21064" s="1" t="s">
        <v>85062</v>
      </c>
      <c r="F21064" s="1" t="s">
        <v>82883</v>
      </c>
      <c r="G21064" s="1" t="s">
        <v>85063</v>
      </c>
      <c r="H21064" s="3" t="s">
        <v>85064</v>
      </c>
    </row>
    <row r="21065" spans="1:8" x14ac:dyDescent="0.25">
      <c r="A21065" s="2">
        <v>43545.770833333328</v>
      </c>
      <c r="B21065" s="2">
        <v>43545.916666666672</v>
      </c>
      <c r="C21065" s="1" t="s">
        <v>85065</v>
      </c>
      <c r="D21065" s="1"/>
      <c r="E21065" s="1" t="s">
        <v>85066</v>
      </c>
      <c r="F21065" s="1" t="s">
        <v>82883</v>
      </c>
      <c r="G21065" s="1" t="s">
        <v>85067</v>
      </c>
      <c r="H21065" s="3" t="s">
        <v>85068</v>
      </c>
    </row>
    <row r="21066" spans="1:8" x14ac:dyDescent="0.25">
      <c r="A21066" s="2">
        <v>43545.770833333328</v>
      </c>
      <c r="B21066" s="2">
        <v>43545.895833333328</v>
      </c>
      <c r="C21066" s="1" t="s">
        <v>85069</v>
      </c>
      <c r="D21066" s="1"/>
      <c r="E21066" s="1" t="s">
        <v>85070</v>
      </c>
      <c r="F21066" s="1" t="s">
        <v>82883</v>
      </c>
      <c r="G21066" s="1" t="s">
        <v>85071</v>
      </c>
      <c r="H21066" s="3" t="s">
        <v>85072</v>
      </c>
    </row>
    <row r="21067" spans="1:8" x14ac:dyDescent="0.25">
      <c r="A21067" s="2">
        <v>43546.375</v>
      </c>
      <c r="B21067" s="2">
        <v>43546.708333333328</v>
      </c>
      <c r="C21067" s="1" t="s">
        <v>83225</v>
      </c>
      <c r="D21067" s="1"/>
      <c r="E21067" s="1" t="s">
        <v>85073</v>
      </c>
      <c r="F21067" s="1" t="s">
        <v>82883</v>
      </c>
      <c r="G21067" s="1" t="s">
        <v>85074</v>
      </c>
      <c r="H21067" s="3" t="s">
        <v>85075</v>
      </c>
    </row>
    <row r="21068" spans="1:8" x14ac:dyDescent="0.25">
      <c r="A21068" s="2">
        <v>43546.375</v>
      </c>
      <c r="B21068" s="2">
        <v>43546.708333333328</v>
      </c>
      <c r="C21068" s="1" t="s">
        <v>85076</v>
      </c>
      <c r="D21068" s="1"/>
      <c r="E21068" s="1" t="s">
        <v>85077</v>
      </c>
      <c r="F21068" s="1" t="s">
        <v>82883</v>
      </c>
      <c r="G21068" s="1" t="s">
        <v>85078</v>
      </c>
      <c r="H21068" s="3" t="s">
        <v>85079</v>
      </c>
    </row>
    <row r="21069" spans="1:8" x14ac:dyDescent="0.25">
      <c r="A21069" s="2">
        <v>43546.625</v>
      </c>
      <c r="B21069" s="2">
        <v>43546.75</v>
      </c>
      <c r="C21069" s="1" t="s">
        <v>83901</v>
      </c>
      <c r="D21069" s="1"/>
      <c r="E21069" s="1" t="s">
        <v>85080</v>
      </c>
      <c r="F21069" s="1" t="s">
        <v>82883</v>
      </c>
      <c r="G21069" s="1" t="s">
        <v>85081</v>
      </c>
      <c r="H21069" s="3" t="s">
        <v>85082</v>
      </c>
    </row>
    <row r="21070" spans="1:8" x14ac:dyDescent="0.25">
      <c r="A21070" s="2">
        <v>43546.666666666672</v>
      </c>
      <c r="B21070" s="2">
        <v>43546.75</v>
      </c>
      <c r="C21070" s="1" t="s">
        <v>85083</v>
      </c>
      <c r="D21070" s="1"/>
      <c r="E21070" s="1" t="s">
        <v>85084</v>
      </c>
      <c r="F21070" s="1" t="s">
        <v>82883</v>
      </c>
      <c r="G21070" s="1" t="s">
        <v>85085</v>
      </c>
      <c r="H21070" s="3" t="s">
        <v>85086</v>
      </c>
    </row>
    <row r="21071" spans="1:8" x14ac:dyDescent="0.25">
      <c r="A21071" s="2">
        <v>43546.833333333328</v>
      </c>
      <c r="B21071" s="2">
        <v>43546.895833333328</v>
      </c>
      <c r="C21071" s="1" t="s">
        <v>85087</v>
      </c>
      <c r="D21071" s="1"/>
      <c r="E21071" s="1" t="s">
        <v>85088</v>
      </c>
      <c r="F21071" s="1" t="s">
        <v>82883</v>
      </c>
      <c r="G21071" s="1" t="s">
        <v>85089</v>
      </c>
      <c r="H21071" s="3" t="s">
        <v>85090</v>
      </c>
    </row>
    <row r="21072" spans="1:8" x14ac:dyDescent="0.25">
      <c r="A21072" s="2">
        <v>43547.354166666672</v>
      </c>
      <c r="B21072" s="2">
        <v>43547.833333333328</v>
      </c>
      <c r="C21072" s="1" t="s">
        <v>85091</v>
      </c>
      <c r="D21072" s="1"/>
      <c r="E21072" s="1" t="s">
        <v>85092</v>
      </c>
      <c r="F21072" s="1" t="s">
        <v>82883</v>
      </c>
      <c r="G21072" s="1" t="s">
        <v>85093</v>
      </c>
      <c r="H21072" s="3" t="s">
        <v>85094</v>
      </c>
    </row>
    <row r="21073" spans="1:8" x14ac:dyDescent="0.25">
      <c r="A21073" s="2">
        <v>43547.375</v>
      </c>
      <c r="B21073" s="2">
        <v>43547.75</v>
      </c>
      <c r="C21073" s="1" t="s">
        <v>85095</v>
      </c>
      <c r="D21073" s="1"/>
      <c r="E21073" s="1" t="s">
        <v>85096</v>
      </c>
      <c r="F21073" s="1" t="s">
        <v>82883</v>
      </c>
      <c r="G21073" s="1" t="s">
        <v>85097</v>
      </c>
      <c r="H21073" s="3" t="s">
        <v>85098</v>
      </c>
    </row>
    <row r="21074" spans="1:8" x14ac:dyDescent="0.25">
      <c r="A21074" s="2">
        <v>43547.395833333328</v>
      </c>
      <c r="B21074" s="2">
        <v>43547.541666666672</v>
      </c>
      <c r="C21074" s="1" t="s">
        <v>85099</v>
      </c>
      <c r="D21074" s="1"/>
      <c r="E21074" s="1" t="s">
        <v>85100</v>
      </c>
      <c r="F21074" s="1" t="s">
        <v>82883</v>
      </c>
      <c r="G21074" s="1" t="s">
        <v>85101</v>
      </c>
      <c r="H21074" s="3" t="s">
        <v>85102</v>
      </c>
    </row>
    <row r="21075" spans="1:8" x14ac:dyDescent="0.25">
      <c r="A21075" s="2">
        <v>43548.625</v>
      </c>
      <c r="B21075" s="2">
        <v>43548.666666666672</v>
      </c>
      <c r="C21075" s="1" t="s">
        <v>85103</v>
      </c>
      <c r="D21075" s="1"/>
      <c r="E21075" s="1" t="s">
        <v>85104</v>
      </c>
      <c r="F21075" s="1" t="s">
        <v>82883</v>
      </c>
      <c r="G21075" s="1" t="s">
        <v>85105</v>
      </c>
      <c r="H21075" s="3" t="s">
        <v>85106</v>
      </c>
    </row>
    <row r="21076" spans="1:8" x14ac:dyDescent="0.25">
      <c r="A21076" s="2">
        <v>43548.791666666672</v>
      </c>
      <c r="B21076" s="2">
        <v>43548.916666666672</v>
      </c>
      <c r="C21076" s="1" t="s">
        <v>84338</v>
      </c>
      <c r="D21076" s="1"/>
      <c r="E21076" s="1" t="s">
        <v>85107</v>
      </c>
      <c r="F21076" s="1" t="s">
        <v>82883</v>
      </c>
      <c r="G21076" s="1" t="s">
        <v>85108</v>
      </c>
      <c r="H21076" s="3" t="s">
        <v>85109</v>
      </c>
    </row>
    <row r="21077" spans="1:8" x14ac:dyDescent="0.25">
      <c r="A21077" s="2">
        <v>43549.333333333328</v>
      </c>
      <c r="B21077" s="2">
        <v>43549.4375</v>
      </c>
      <c r="C21077" s="1" t="s">
        <v>85110</v>
      </c>
      <c r="D21077" s="1"/>
      <c r="E21077" s="1" t="s">
        <v>85111</v>
      </c>
      <c r="F21077" s="1" t="s">
        <v>82883</v>
      </c>
      <c r="G21077" s="1" t="s">
        <v>85112</v>
      </c>
      <c r="H21077" s="3" t="s">
        <v>85113</v>
      </c>
    </row>
    <row r="21078" spans="1:8" x14ac:dyDescent="0.25">
      <c r="A21078" s="2">
        <v>43549.354166666672</v>
      </c>
      <c r="B21078" s="2">
        <v>43549.708333333328</v>
      </c>
      <c r="C21078" s="1" t="s">
        <v>85114</v>
      </c>
      <c r="D21078" s="1"/>
      <c r="E21078" s="1" t="s">
        <v>85115</v>
      </c>
      <c r="F21078" s="1" t="s">
        <v>82883</v>
      </c>
      <c r="G21078" s="1" t="s">
        <v>85116</v>
      </c>
      <c r="H21078" s="3" t="s">
        <v>85117</v>
      </c>
    </row>
    <row r="21079" spans="1:8" x14ac:dyDescent="0.25">
      <c r="A21079" s="2">
        <v>43549.5</v>
      </c>
      <c r="B21079" s="2">
        <v>43549.583333333328</v>
      </c>
      <c r="C21079" s="1" t="s">
        <v>85118</v>
      </c>
      <c r="D21079" s="1"/>
      <c r="E21079" s="1" t="s">
        <v>85119</v>
      </c>
      <c r="F21079" s="1" t="s">
        <v>82883</v>
      </c>
      <c r="G21079" s="1" t="s">
        <v>85120</v>
      </c>
      <c r="H21079" s="3" t="s">
        <v>85121</v>
      </c>
    </row>
    <row r="21080" spans="1:8" x14ac:dyDescent="0.25">
      <c r="A21080" s="2">
        <v>43549.583333333328</v>
      </c>
      <c r="B21080" s="2">
        <v>43549.75</v>
      </c>
      <c r="C21080" s="1" t="s">
        <v>85122</v>
      </c>
      <c r="D21080" s="1"/>
      <c r="E21080" s="1" t="s">
        <v>85123</v>
      </c>
      <c r="F21080" s="1" t="s">
        <v>82883</v>
      </c>
      <c r="G21080" s="1" t="s">
        <v>85124</v>
      </c>
      <c r="H21080" s="3" t="s">
        <v>85125</v>
      </c>
    </row>
    <row r="21081" spans="1:8" x14ac:dyDescent="0.25">
      <c r="A21081" s="2">
        <v>43549.364583333328</v>
      </c>
      <c r="B21081" s="2">
        <v>43549.6875</v>
      </c>
      <c r="C21081" s="1" t="s">
        <v>85126</v>
      </c>
      <c r="D21081" s="1" t="s">
        <v>85127</v>
      </c>
      <c r="E21081" s="1" t="s">
        <v>85128</v>
      </c>
      <c r="F21081" s="1" t="s">
        <v>82883</v>
      </c>
      <c r="G21081" s="1" t="s">
        <v>85129</v>
      </c>
      <c r="H21081" s="3" t="s">
        <v>85130</v>
      </c>
    </row>
    <row r="21082" spans="1:8" x14ac:dyDescent="0.25">
      <c r="A21082" s="2">
        <v>43549.375</v>
      </c>
      <c r="B21082" s="2">
        <v>43549.5</v>
      </c>
      <c r="C21082" s="1" t="s">
        <v>85131</v>
      </c>
      <c r="D21082" s="1"/>
      <c r="E21082" s="1" t="s">
        <v>85132</v>
      </c>
      <c r="F21082" s="1" t="s">
        <v>82883</v>
      </c>
      <c r="G21082" s="1" t="s">
        <v>85133</v>
      </c>
      <c r="H21082" s="3" t="s">
        <v>85134</v>
      </c>
    </row>
    <row r="21083" spans="1:8" x14ac:dyDescent="0.25">
      <c r="A21083" s="2">
        <v>43549.395833333328</v>
      </c>
      <c r="B21083" s="2">
        <v>43549.708333333328</v>
      </c>
      <c r="C21083" s="1" t="s">
        <v>85135</v>
      </c>
      <c r="D21083" s="1"/>
      <c r="E21083" s="1" t="s">
        <v>85136</v>
      </c>
      <c r="F21083" s="1" t="s">
        <v>82883</v>
      </c>
      <c r="G21083" s="1" t="s">
        <v>85137</v>
      </c>
      <c r="H21083" s="3" t="s">
        <v>85138</v>
      </c>
    </row>
    <row r="21084" spans="1:8" x14ac:dyDescent="0.25">
      <c r="A21084" s="2">
        <v>43549.5</v>
      </c>
      <c r="B21084" s="2">
        <v>43549.583333333328</v>
      </c>
      <c r="C21084" s="1" t="s">
        <v>85139</v>
      </c>
      <c r="D21084" s="1"/>
      <c r="E21084" s="1" t="s">
        <v>85140</v>
      </c>
      <c r="F21084" s="1" t="s">
        <v>82883</v>
      </c>
      <c r="G21084" s="1" t="s">
        <v>85141</v>
      </c>
      <c r="H21084" s="3" t="s">
        <v>85142</v>
      </c>
    </row>
    <row r="21085" spans="1:8" x14ac:dyDescent="0.25">
      <c r="A21085" s="2">
        <v>43549.520833333328</v>
      </c>
      <c r="B21085" s="2">
        <v>43549.729166666672</v>
      </c>
      <c r="C21085" s="1" t="s">
        <v>85143</v>
      </c>
      <c r="D21085" s="1"/>
      <c r="E21085" s="1" t="s">
        <v>85144</v>
      </c>
      <c r="F21085" s="1" t="s">
        <v>82883</v>
      </c>
      <c r="G21085" s="1" t="s">
        <v>85145</v>
      </c>
      <c r="H21085" s="3" t="s">
        <v>85146</v>
      </c>
    </row>
    <row r="21086" spans="1:8" x14ac:dyDescent="0.25">
      <c r="A21086" s="2">
        <v>43549.572916666672</v>
      </c>
      <c r="B21086" s="2">
        <v>43549.6875</v>
      </c>
      <c r="C21086" s="1" t="s">
        <v>85147</v>
      </c>
      <c r="D21086" s="1" t="s">
        <v>85148</v>
      </c>
      <c r="E21086" s="1" t="s">
        <v>85149</v>
      </c>
      <c r="F21086" s="1" t="s">
        <v>82883</v>
      </c>
      <c r="G21086" s="1" t="s">
        <v>85150</v>
      </c>
      <c r="H21086" s="3" t="s">
        <v>85151</v>
      </c>
    </row>
    <row r="21087" spans="1:8" x14ac:dyDescent="0.25">
      <c r="A21087" s="2">
        <v>43549.770833333328</v>
      </c>
      <c r="B21087" s="2">
        <v>43549.895833333328</v>
      </c>
      <c r="C21087" s="1" t="s">
        <v>84887</v>
      </c>
      <c r="D21087" s="1"/>
      <c r="E21087" s="1" t="s">
        <v>85152</v>
      </c>
      <c r="F21087" s="1" t="s">
        <v>82883</v>
      </c>
      <c r="G21087" s="1" t="s">
        <v>85153</v>
      </c>
      <c r="H21087" s="3" t="s">
        <v>85154</v>
      </c>
    </row>
    <row r="21088" spans="1:8" x14ac:dyDescent="0.25">
      <c r="A21088" s="2">
        <v>43550.354166666672</v>
      </c>
      <c r="B21088" s="2">
        <v>43550.4375</v>
      </c>
      <c r="C21088" s="1" t="s">
        <v>85155</v>
      </c>
      <c r="D21088" s="1"/>
      <c r="E21088" s="1" t="s">
        <v>85156</v>
      </c>
      <c r="F21088" s="1" t="s">
        <v>82883</v>
      </c>
      <c r="G21088" s="1" t="s">
        <v>85157</v>
      </c>
      <c r="H21088" s="3" t="s">
        <v>85158</v>
      </c>
    </row>
    <row r="21089" spans="1:8" x14ac:dyDescent="0.25">
      <c r="A21089" s="2">
        <v>43550.4375</v>
      </c>
      <c r="B21089" s="2">
        <v>43550.520833333328</v>
      </c>
      <c r="C21089" s="1" t="s">
        <v>85159</v>
      </c>
      <c r="D21089" s="1" t="s">
        <v>85160</v>
      </c>
      <c r="E21089" s="1" t="s">
        <v>85161</v>
      </c>
      <c r="F21089" s="1" t="s">
        <v>82883</v>
      </c>
      <c r="G21089" s="1" t="s">
        <v>85162</v>
      </c>
      <c r="H21089" s="3" t="s">
        <v>85163</v>
      </c>
    </row>
    <row r="21090" spans="1:8" x14ac:dyDescent="0.25">
      <c r="A21090" s="2">
        <v>43550.583333333328</v>
      </c>
      <c r="B21090" s="2">
        <v>43550.75</v>
      </c>
      <c r="C21090" s="1" t="s">
        <v>85164</v>
      </c>
      <c r="D21090" s="1"/>
      <c r="E21090" s="1" t="s">
        <v>85165</v>
      </c>
      <c r="F21090" s="1" t="s">
        <v>82883</v>
      </c>
      <c r="G21090" s="1" t="s">
        <v>85166</v>
      </c>
      <c r="H21090" s="3" t="s">
        <v>85167</v>
      </c>
    </row>
    <row r="21091" spans="1:8" x14ac:dyDescent="0.25">
      <c r="A21091" s="2">
        <v>43550.75</v>
      </c>
      <c r="B21091" s="2">
        <v>43550.875</v>
      </c>
      <c r="C21091" s="1" t="s">
        <v>85168</v>
      </c>
      <c r="D21091" s="1"/>
      <c r="E21091" s="1" t="s">
        <v>85169</v>
      </c>
      <c r="F21091" s="1" t="s">
        <v>82883</v>
      </c>
      <c r="G21091" s="1" t="s">
        <v>85170</v>
      </c>
      <c r="H21091" s="3" t="s">
        <v>85171</v>
      </c>
    </row>
    <row r="21092" spans="1:8" x14ac:dyDescent="0.25">
      <c r="A21092" s="2">
        <v>43550.375</v>
      </c>
      <c r="B21092" s="2">
        <v>43550.520833333328</v>
      </c>
      <c r="C21092" s="1" t="s">
        <v>85172</v>
      </c>
      <c r="D21092" s="1"/>
      <c r="E21092" s="1" t="s">
        <v>85173</v>
      </c>
      <c r="F21092" s="1" t="s">
        <v>82883</v>
      </c>
      <c r="G21092" s="1" t="s">
        <v>85174</v>
      </c>
      <c r="H21092" s="3" t="s">
        <v>85175</v>
      </c>
    </row>
    <row r="21093" spans="1:8" x14ac:dyDescent="0.25">
      <c r="A21093" s="2">
        <v>43550.395833333328</v>
      </c>
      <c r="B21093" s="2">
        <v>43550.520833333328</v>
      </c>
      <c r="C21093" s="1" t="s">
        <v>35826</v>
      </c>
      <c r="D21093" s="1"/>
      <c r="E21093" s="1" t="s">
        <v>85176</v>
      </c>
      <c r="F21093" s="1" t="s">
        <v>82883</v>
      </c>
      <c r="G21093" s="1" t="s">
        <v>85177</v>
      </c>
      <c r="H21093" s="3" t="s">
        <v>85178</v>
      </c>
    </row>
    <row r="21094" spans="1:8" x14ac:dyDescent="0.25">
      <c r="A21094" s="2">
        <v>43550.416666666672</v>
      </c>
      <c r="B21094" s="2">
        <v>43550.708333333328</v>
      </c>
      <c r="C21094" s="1" t="s">
        <v>85179</v>
      </c>
      <c r="D21094" s="1"/>
      <c r="E21094" s="1" t="s">
        <v>85180</v>
      </c>
      <c r="F21094" s="1" t="s">
        <v>82883</v>
      </c>
      <c r="G21094" s="1" t="s">
        <v>85181</v>
      </c>
      <c r="H21094" s="3" t="s">
        <v>85182</v>
      </c>
    </row>
    <row r="21095" spans="1:8" x14ac:dyDescent="0.25">
      <c r="A21095" s="2">
        <v>43550.5</v>
      </c>
      <c r="B21095" s="2">
        <v>43550.583333333328</v>
      </c>
      <c r="C21095" s="1" t="s">
        <v>85183</v>
      </c>
      <c r="D21095" s="1"/>
      <c r="E21095" s="1" t="s">
        <v>85184</v>
      </c>
      <c r="F21095" s="1" t="s">
        <v>82883</v>
      </c>
      <c r="G21095" s="1" t="s">
        <v>85185</v>
      </c>
      <c r="H21095" s="3" t="s">
        <v>85186</v>
      </c>
    </row>
    <row r="21096" spans="1:8" x14ac:dyDescent="0.25">
      <c r="A21096" s="2">
        <v>43550.791666666672</v>
      </c>
      <c r="B21096" s="2">
        <v>43550.979166666672</v>
      </c>
      <c r="C21096" s="1" t="s">
        <v>85187</v>
      </c>
      <c r="D21096" s="1"/>
      <c r="E21096" s="1" t="s">
        <v>85188</v>
      </c>
      <c r="F21096" s="1" t="s">
        <v>82883</v>
      </c>
      <c r="G21096" s="1" t="s">
        <v>85189</v>
      </c>
      <c r="H21096" s="3" t="s">
        <v>85190</v>
      </c>
    </row>
    <row r="21097" spans="1:8" x14ac:dyDescent="0.25">
      <c r="A21097" s="2">
        <v>43551.34375</v>
      </c>
      <c r="B21097" s="2">
        <v>43551.395833333328</v>
      </c>
      <c r="C21097" s="1" t="s">
        <v>83269</v>
      </c>
      <c r="D21097" s="1"/>
      <c r="E21097" s="1" t="s">
        <v>85191</v>
      </c>
      <c r="F21097" s="1" t="s">
        <v>82883</v>
      </c>
      <c r="G21097" s="1" t="s">
        <v>85192</v>
      </c>
      <c r="H21097" s="3" t="s">
        <v>85193</v>
      </c>
    </row>
    <row r="21098" spans="1:8" x14ac:dyDescent="0.25">
      <c r="A21098" s="2">
        <v>43551.5</v>
      </c>
      <c r="B21098" s="2">
        <v>43551.583333333328</v>
      </c>
      <c r="C21098" s="1" t="s">
        <v>85194</v>
      </c>
      <c r="D21098" s="1"/>
      <c r="E21098" s="1" t="s">
        <v>85195</v>
      </c>
      <c r="F21098" s="1" t="s">
        <v>82883</v>
      </c>
      <c r="G21098" s="1" t="s">
        <v>85196</v>
      </c>
      <c r="H21098" s="3" t="s">
        <v>85197</v>
      </c>
    </row>
    <row r="21099" spans="1:8" x14ac:dyDescent="0.25">
      <c r="A21099" s="2">
        <v>43551.75</v>
      </c>
      <c r="B21099" s="2">
        <v>43551.835416666669</v>
      </c>
      <c r="C21099" s="1" t="s">
        <v>85198</v>
      </c>
      <c r="D21099" s="1" t="s">
        <v>85199</v>
      </c>
      <c r="E21099" s="1" t="s">
        <v>85200</v>
      </c>
      <c r="F21099" s="1" t="s">
        <v>82883</v>
      </c>
      <c r="G21099" s="1" t="s">
        <v>85201</v>
      </c>
      <c r="H21099" s="3" t="s">
        <v>85202</v>
      </c>
    </row>
    <row r="21100" spans="1:8" x14ac:dyDescent="0.25">
      <c r="A21100" s="2">
        <v>43551.770833333328</v>
      </c>
      <c r="B21100" s="2">
        <v>43551.958333333328</v>
      </c>
      <c r="C21100" s="1" t="s">
        <v>85203</v>
      </c>
      <c r="D21100" s="1"/>
      <c r="E21100" s="1" t="s">
        <v>85204</v>
      </c>
      <c r="F21100" s="1" t="s">
        <v>82883</v>
      </c>
      <c r="G21100" s="1" t="s">
        <v>85205</v>
      </c>
      <c r="H21100" s="3" t="s">
        <v>85206</v>
      </c>
    </row>
    <row r="21101" spans="1:8" x14ac:dyDescent="0.25">
      <c r="A21101" s="2">
        <v>43551.770833333328</v>
      </c>
      <c r="B21101" s="2">
        <v>43551.895833333328</v>
      </c>
      <c r="C21101" s="1" t="s">
        <v>85207</v>
      </c>
      <c r="D21101" s="1"/>
      <c r="E21101" s="1" t="s">
        <v>85208</v>
      </c>
      <c r="F21101" s="1" t="s">
        <v>82883</v>
      </c>
      <c r="G21101" s="1" t="s">
        <v>85209</v>
      </c>
      <c r="H21101" s="3" t="s">
        <v>85210</v>
      </c>
    </row>
    <row r="21102" spans="1:8" x14ac:dyDescent="0.25">
      <c r="A21102" s="2">
        <v>43551.770833333328</v>
      </c>
      <c r="B21102" s="2">
        <v>43551.833333333328</v>
      </c>
      <c r="C21102" s="1" t="s">
        <v>85211</v>
      </c>
      <c r="D21102" s="1"/>
      <c r="E21102" s="1" t="s">
        <v>85212</v>
      </c>
      <c r="F21102" s="1" t="s">
        <v>82883</v>
      </c>
      <c r="G21102" s="1" t="s">
        <v>85213</v>
      </c>
      <c r="H21102" s="3" t="s">
        <v>85214</v>
      </c>
    </row>
    <row r="21103" spans="1:8" x14ac:dyDescent="0.25">
      <c r="A21103" s="2">
        <v>43552.5</v>
      </c>
      <c r="B21103" s="2">
        <v>43552.729166666672</v>
      </c>
      <c r="C21103" s="1" t="s">
        <v>85215</v>
      </c>
      <c r="D21103" s="1"/>
      <c r="E21103" s="1" t="s">
        <v>85216</v>
      </c>
      <c r="F21103" s="1" t="s">
        <v>82883</v>
      </c>
      <c r="G21103" s="1" t="s">
        <v>85217</v>
      </c>
      <c r="H21103" s="3" t="s">
        <v>85218</v>
      </c>
    </row>
    <row r="21104" spans="1:8" x14ac:dyDescent="0.25">
      <c r="A21104" s="2">
        <v>43552.5</v>
      </c>
      <c r="B21104" s="2">
        <v>43552.583333333328</v>
      </c>
      <c r="C21104" s="1" t="s">
        <v>85219</v>
      </c>
      <c r="D21104" s="1"/>
      <c r="E21104" s="1" t="s">
        <v>85220</v>
      </c>
      <c r="F21104" s="1" t="s">
        <v>82883</v>
      </c>
      <c r="G21104" s="1" t="s">
        <v>85221</v>
      </c>
      <c r="H21104" s="3" t="s">
        <v>85222</v>
      </c>
    </row>
    <row r="21105" spans="1:8" x14ac:dyDescent="0.25">
      <c r="A21105" s="2">
        <v>43552.5</v>
      </c>
      <c r="B21105" s="2">
        <v>43552.583333333328</v>
      </c>
      <c r="C21105" s="1" t="s">
        <v>85223</v>
      </c>
      <c r="D21105" s="1"/>
      <c r="E21105" s="1" t="s">
        <v>85224</v>
      </c>
      <c r="F21105" s="1" t="s">
        <v>82883</v>
      </c>
      <c r="G21105" s="1" t="s">
        <v>85225</v>
      </c>
      <c r="H21105" s="3" t="s">
        <v>85226</v>
      </c>
    </row>
    <row r="21106" spans="1:8" x14ac:dyDescent="0.25">
      <c r="A21106" s="2">
        <v>43552.541666666672</v>
      </c>
      <c r="B21106" s="2">
        <v>43552.791666666672</v>
      </c>
      <c r="C21106" s="1" t="s">
        <v>85227</v>
      </c>
      <c r="D21106" s="1"/>
      <c r="E21106" s="1" t="s">
        <v>85228</v>
      </c>
      <c r="F21106" s="1" t="s">
        <v>82883</v>
      </c>
      <c r="G21106" s="1" t="s">
        <v>85229</v>
      </c>
      <c r="H21106" s="3" t="s">
        <v>85230</v>
      </c>
    </row>
    <row r="21107" spans="1:8" x14ac:dyDescent="0.25">
      <c r="A21107" s="2">
        <v>43552.5625</v>
      </c>
      <c r="B21107" s="2">
        <v>43552.729166666672</v>
      </c>
      <c r="C21107" s="1" t="s">
        <v>85231</v>
      </c>
      <c r="D21107" s="1"/>
      <c r="E21107" s="1" t="s">
        <v>85232</v>
      </c>
      <c r="F21107" s="1" t="s">
        <v>82883</v>
      </c>
      <c r="G21107" s="1" t="s">
        <v>85233</v>
      </c>
      <c r="H21107" s="3" t="s">
        <v>85234</v>
      </c>
    </row>
    <row r="21108" spans="1:8" x14ac:dyDescent="0.25">
      <c r="A21108" s="2">
        <v>43552.729166666672</v>
      </c>
      <c r="B21108" s="2">
        <v>43552.875</v>
      </c>
      <c r="C21108" s="1" t="s">
        <v>85235</v>
      </c>
      <c r="D21108" s="1"/>
      <c r="E21108" s="1" t="s">
        <v>85236</v>
      </c>
      <c r="F21108" s="1" t="s">
        <v>82883</v>
      </c>
      <c r="G21108" s="1" t="s">
        <v>85237</v>
      </c>
      <c r="H21108" s="3" t="s">
        <v>85238</v>
      </c>
    </row>
    <row r="21109" spans="1:8" x14ac:dyDescent="0.25">
      <c r="A21109" s="2">
        <v>43552.760416666672</v>
      </c>
      <c r="B21109" s="2">
        <v>43552.885416666672</v>
      </c>
      <c r="C21109" s="1" t="s">
        <v>85239</v>
      </c>
      <c r="D21109" s="1" t="s">
        <v>85240</v>
      </c>
      <c r="E21109" s="1" t="s">
        <v>85241</v>
      </c>
      <c r="F21109" s="1" t="s">
        <v>82883</v>
      </c>
      <c r="G21109" s="1" t="s">
        <v>85242</v>
      </c>
      <c r="H21109" s="3" t="s">
        <v>85243</v>
      </c>
    </row>
    <row r="21110" spans="1:8" x14ac:dyDescent="0.25">
      <c r="A21110" s="2">
        <v>43552.75</v>
      </c>
      <c r="B21110" s="2">
        <v>43552.916666666672</v>
      </c>
      <c r="C21110" s="1" t="s">
        <v>85244</v>
      </c>
      <c r="D21110" s="1"/>
      <c r="E21110" s="1" t="s">
        <v>85245</v>
      </c>
      <c r="F21110" s="1" t="s">
        <v>82883</v>
      </c>
      <c r="G21110" s="1" t="s">
        <v>85246</v>
      </c>
      <c r="H21110" s="3" t="s">
        <v>85247</v>
      </c>
    </row>
    <row r="21111" spans="1:8" x14ac:dyDescent="0.25">
      <c r="A21111" s="2">
        <v>43552.75</v>
      </c>
      <c r="B21111" s="2">
        <v>43552.854166666672</v>
      </c>
      <c r="C21111" s="1" t="s">
        <v>85248</v>
      </c>
      <c r="D21111" s="1"/>
      <c r="E21111" s="1" t="s">
        <v>85249</v>
      </c>
      <c r="F21111" s="1" t="s">
        <v>82883</v>
      </c>
      <c r="G21111" s="1" t="s">
        <v>85250</v>
      </c>
      <c r="H21111" s="3" t="s">
        <v>85251</v>
      </c>
    </row>
    <row r="21112" spans="1:8" x14ac:dyDescent="0.25">
      <c r="A21112" s="2">
        <v>43552.791666666672</v>
      </c>
      <c r="B21112" s="2">
        <v>43552.875</v>
      </c>
      <c r="C21112" s="1" t="s">
        <v>85252</v>
      </c>
      <c r="D21112" s="1"/>
      <c r="E21112" s="1" t="s">
        <v>85253</v>
      </c>
      <c r="F21112" s="1" t="s">
        <v>82883</v>
      </c>
      <c r="G21112" s="1" t="s">
        <v>85254</v>
      </c>
      <c r="H21112" s="3" t="s">
        <v>85255</v>
      </c>
    </row>
    <row r="21113" spans="1:8" x14ac:dyDescent="0.25">
      <c r="A21113" s="2">
        <v>43552.75</v>
      </c>
      <c r="B21113" s="2">
        <v>43552.833333333328</v>
      </c>
      <c r="C21113" s="1" t="s">
        <v>85256</v>
      </c>
      <c r="D21113" s="1" t="s">
        <v>85257</v>
      </c>
      <c r="E21113" s="1" t="s">
        <v>85258</v>
      </c>
      <c r="F21113" s="1" t="s">
        <v>82883</v>
      </c>
      <c r="G21113" s="1" t="s">
        <v>85259</v>
      </c>
      <c r="H21113" s="3" t="s">
        <v>85260</v>
      </c>
    </row>
    <row r="21114" spans="1:8" x14ac:dyDescent="0.25">
      <c r="A21114" s="2">
        <v>43552.770833333328</v>
      </c>
      <c r="B21114" s="2">
        <v>43552.875</v>
      </c>
      <c r="C21114" s="1" t="s">
        <v>85261</v>
      </c>
      <c r="D21114" s="1"/>
      <c r="E21114" s="1" t="s">
        <v>85262</v>
      </c>
      <c r="F21114" s="1" t="s">
        <v>82883</v>
      </c>
      <c r="G21114" s="1" t="s">
        <v>85263</v>
      </c>
      <c r="H21114" s="3" t="s">
        <v>85264</v>
      </c>
    </row>
    <row r="21115" spans="1:8" x14ac:dyDescent="0.25">
      <c r="A21115" s="2">
        <v>43552.770833333328</v>
      </c>
      <c r="B21115" s="2">
        <v>43552.854166666672</v>
      </c>
      <c r="C21115" s="1" t="s">
        <v>85265</v>
      </c>
      <c r="D21115" s="1" t="s">
        <v>85266</v>
      </c>
      <c r="E21115" s="1" t="s">
        <v>85267</v>
      </c>
      <c r="F21115" s="1" t="s">
        <v>82883</v>
      </c>
      <c r="G21115" s="1" t="s">
        <v>85268</v>
      </c>
      <c r="H21115" s="3" t="s">
        <v>85269</v>
      </c>
    </row>
    <row r="21116" spans="1:8" x14ac:dyDescent="0.25">
      <c r="A21116" s="2">
        <v>43552.78125</v>
      </c>
      <c r="B21116" s="2">
        <v>43552.9375</v>
      </c>
      <c r="C21116" s="1" t="s">
        <v>85270</v>
      </c>
      <c r="D21116" s="1"/>
      <c r="E21116" s="1" t="s">
        <v>85271</v>
      </c>
      <c r="F21116" s="1" t="s">
        <v>82883</v>
      </c>
      <c r="G21116" s="1" t="s">
        <v>85272</v>
      </c>
      <c r="H21116" s="3" t="s">
        <v>85273</v>
      </c>
    </row>
    <row r="21117" spans="1:8" x14ac:dyDescent="0.25">
      <c r="A21117" s="2">
        <v>43552.791666666672</v>
      </c>
      <c r="B21117" s="2">
        <v>43552.875</v>
      </c>
      <c r="C21117" s="1" t="s">
        <v>85274</v>
      </c>
      <c r="D21117" s="1"/>
      <c r="E21117" s="1" t="s">
        <v>85275</v>
      </c>
      <c r="F21117" s="1" t="s">
        <v>82883</v>
      </c>
      <c r="G21117" s="1" t="s">
        <v>85276</v>
      </c>
      <c r="H21117" s="3" t="s">
        <v>85277</v>
      </c>
    </row>
    <row r="21118" spans="1:8" x14ac:dyDescent="0.25">
      <c r="A21118" s="2">
        <v>43553.375</v>
      </c>
      <c r="B21118" s="2">
        <v>43553.729166666672</v>
      </c>
      <c r="C21118" s="1" t="s">
        <v>85278</v>
      </c>
      <c r="D21118" s="1"/>
      <c r="E21118" s="1" t="s">
        <v>85279</v>
      </c>
      <c r="F21118" s="1" t="s">
        <v>82883</v>
      </c>
      <c r="G21118" s="1" t="s">
        <v>85280</v>
      </c>
      <c r="H21118" s="3" t="s">
        <v>85281</v>
      </c>
    </row>
    <row r="21119" spans="1:8" x14ac:dyDescent="0.25">
      <c r="A21119" s="2">
        <v>43553.5</v>
      </c>
      <c r="B21119" s="2">
        <v>43553.604166666672</v>
      </c>
      <c r="C21119" s="1" t="s">
        <v>85282</v>
      </c>
      <c r="D21119" s="1"/>
      <c r="E21119" s="1" t="s">
        <v>85283</v>
      </c>
      <c r="F21119" s="1" t="s">
        <v>82883</v>
      </c>
      <c r="G21119" s="1" t="s">
        <v>85284</v>
      </c>
      <c r="H21119" s="3" t="s">
        <v>85285</v>
      </c>
    </row>
    <row r="21120" spans="1:8" x14ac:dyDescent="0.25">
      <c r="A21120" s="2">
        <v>43553.541666666672</v>
      </c>
      <c r="B21120" s="2">
        <v>43553.666666666672</v>
      </c>
      <c r="C21120" s="1" t="s">
        <v>83832</v>
      </c>
      <c r="D21120" s="1"/>
      <c r="E21120" s="1" t="s">
        <v>85286</v>
      </c>
      <c r="F21120" s="1" t="s">
        <v>82883</v>
      </c>
      <c r="G21120" s="1" t="s">
        <v>85287</v>
      </c>
      <c r="H21120" s="3" t="s">
        <v>85288</v>
      </c>
    </row>
    <row r="21121" spans="1:8" x14ac:dyDescent="0.25">
      <c r="A21121" s="2">
        <v>43553.75</v>
      </c>
      <c r="B21121" s="2">
        <v>43553.875</v>
      </c>
      <c r="C21121" s="1" t="s">
        <v>85289</v>
      </c>
      <c r="D21121" s="1"/>
      <c r="E21121" s="1" t="s">
        <v>85290</v>
      </c>
      <c r="F21121" s="1" t="s">
        <v>82883</v>
      </c>
      <c r="G21121" s="1" t="s">
        <v>85291</v>
      </c>
      <c r="H21121" s="3" t="s">
        <v>85292</v>
      </c>
    </row>
    <row r="21122" spans="1:8" x14ac:dyDescent="0.25">
      <c r="A21122" s="2">
        <v>43554.375</v>
      </c>
      <c r="B21122" s="2">
        <v>43554.75</v>
      </c>
      <c r="C21122" s="1" t="s">
        <v>85293</v>
      </c>
      <c r="D21122" s="1"/>
      <c r="E21122" s="1" t="s">
        <v>85294</v>
      </c>
      <c r="F21122" s="1" t="s">
        <v>82883</v>
      </c>
      <c r="G21122" s="1" t="s">
        <v>85295</v>
      </c>
      <c r="H21122" s="3" t="s">
        <v>85296</v>
      </c>
    </row>
    <row r="21123" spans="1:8" x14ac:dyDescent="0.25">
      <c r="A21123" s="2">
        <v>43554.4375</v>
      </c>
      <c r="B21123" s="2">
        <v>43554.541666666672</v>
      </c>
      <c r="C21123" s="1" t="s">
        <v>85297</v>
      </c>
      <c r="D21123" s="1"/>
      <c r="E21123" s="1" t="s">
        <v>84542</v>
      </c>
      <c r="F21123" s="1" t="s">
        <v>82883</v>
      </c>
      <c r="G21123" s="1" t="s">
        <v>85298</v>
      </c>
      <c r="H21123" s="3" t="s">
        <v>85299</v>
      </c>
    </row>
    <row r="21124" spans="1:8" x14ac:dyDescent="0.25">
      <c r="A21124" s="2">
        <v>43555.375</v>
      </c>
      <c r="B21124" s="2">
        <v>43555.541666666672</v>
      </c>
      <c r="C21124" s="1" t="s">
        <v>85300</v>
      </c>
      <c r="D21124" s="1"/>
      <c r="E21124" s="1" t="s">
        <v>85301</v>
      </c>
      <c r="F21124" s="1" t="s">
        <v>82883</v>
      </c>
      <c r="G21124" s="1" t="s">
        <v>85302</v>
      </c>
      <c r="H21124" s="3" t="s">
        <v>85303</v>
      </c>
    </row>
    <row r="21125" spans="1:8" x14ac:dyDescent="0.25">
      <c r="A21125" s="2">
        <v>43555.583333333328</v>
      </c>
      <c r="B21125" s="2">
        <v>43555.75</v>
      </c>
      <c r="C21125" s="1" t="s">
        <v>84545</v>
      </c>
      <c r="D21125" s="1"/>
      <c r="E21125" s="1" t="s">
        <v>85304</v>
      </c>
      <c r="F21125" s="1" t="s">
        <v>82883</v>
      </c>
      <c r="G21125" s="1" t="s">
        <v>85305</v>
      </c>
      <c r="H21125" s="3" t="s">
        <v>85306</v>
      </c>
    </row>
    <row r="21126" spans="1:8" x14ac:dyDescent="0.25">
      <c r="A21126" s="2">
        <v>43555.791666666672</v>
      </c>
      <c r="B21126" s="2">
        <v>43555.916666666672</v>
      </c>
      <c r="C21126" s="1" t="s">
        <v>85307</v>
      </c>
      <c r="D21126" s="1"/>
      <c r="E21126" s="1" t="s">
        <v>85308</v>
      </c>
      <c r="F21126" s="1" t="s">
        <v>82883</v>
      </c>
      <c r="G21126" s="1" t="s">
        <v>85309</v>
      </c>
      <c r="H21126" s="3" t="s">
        <v>85310</v>
      </c>
    </row>
    <row r="21127" spans="1:8" x14ac:dyDescent="0.25">
      <c r="A21127" s="2">
        <v>43580.75</v>
      </c>
      <c r="B21127" s="2">
        <v>43580.875</v>
      </c>
      <c r="C21127" s="1" t="s">
        <v>85311</v>
      </c>
      <c r="D21127" s="1" t="s">
        <v>82901</v>
      </c>
      <c r="E21127" s="1" t="s">
        <v>85312</v>
      </c>
      <c r="F21127" s="1" t="s">
        <v>82883</v>
      </c>
      <c r="G21127" s="1" t="s">
        <v>85313</v>
      </c>
      <c r="H21127" s="3" t="s">
        <v>85314</v>
      </c>
    </row>
    <row r="21128" spans="1:8" x14ac:dyDescent="0.25">
      <c r="A21128" s="2">
        <v>43587.75</v>
      </c>
      <c r="B21128" s="2">
        <v>43587.875</v>
      </c>
      <c r="C21128" s="1" t="s">
        <v>85315</v>
      </c>
      <c r="D21128" s="1" t="s">
        <v>85316</v>
      </c>
      <c r="E21128" s="1" t="s">
        <v>85317</v>
      </c>
      <c r="F21128" s="1" t="s">
        <v>82883</v>
      </c>
      <c r="G21128" s="1" t="s">
        <v>85318</v>
      </c>
      <c r="H21128" s="3" t="s">
        <v>85319</v>
      </c>
    </row>
    <row r="21129" spans="1:8" x14ac:dyDescent="0.25">
      <c r="A21129" s="2">
        <v>43552.770833333328</v>
      </c>
      <c r="B21129" s="2">
        <v>43552.854166666672</v>
      </c>
      <c r="C21129" s="1" t="s">
        <v>85320</v>
      </c>
      <c r="D21129" s="1" t="s">
        <v>85321</v>
      </c>
      <c r="E21129" s="1" t="s">
        <v>85322</v>
      </c>
      <c r="F21129" s="1" t="s">
        <v>82883</v>
      </c>
      <c r="G21129" s="1" t="s">
        <v>85323</v>
      </c>
      <c r="H21129" s="3" t="s">
        <v>85324</v>
      </c>
    </row>
    <row r="21130" spans="1:8" x14ac:dyDescent="0.25">
      <c r="A21130" s="2">
        <v>43585.770833333328</v>
      </c>
      <c r="B21130" s="2">
        <v>43585.854166666672</v>
      </c>
      <c r="C21130" s="1" t="s">
        <v>85320</v>
      </c>
      <c r="D21130" s="1" t="s">
        <v>85325</v>
      </c>
      <c r="E21130" s="1" t="s">
        <v>85326</v>
      </c>
      <c r="F21130" s="1" t="s">
        <v>82883</v>
      </c>
      <c r="G21130" s="1" t="s">
        <v>85327</v>
      </c>
      <c r="H21130" s="3" t="s">
        <v>85328</v>
      </c>
    </row>
    <row r="21131" spans="1:8" x14ac:dyDescent="0.25">
      <c r="A21131" s="2">
        <v>43582.416666666672</v>
      </c>
      <c r="B21131" s="2">
        <v>43582.708333333328</v>
      </c>
      <c r="C21131" s="1" t="s">
        <v>85329</v>
      </c>
      <c r="D21131" s="1" t="s">
        <v>85330</v>
      </c>
      <c r="E21131" s="1" t="s">
        <v>85331</v>
      </c>
      <c r="F21131" s="1" t="s">
        <v>82883</v>
      </c>
      <c r="G21131" s="1" t="s">
        <v>85332</v>
      </c>
      <c r="H21131" s="3" t="s">
        <v>85333</v>
      </c>
    </row>
    <row r="21132" spans="1:8" x14ac:dyDescent="0.25">
      <c r="A21132" s="2">
        <v>43579.75</v>
      </c>
      <c r="B21132" s="2">
        <v>43579.833333333328</v>
      </c>
      <c r="C21132" s="1" t="s">
        <v>85334</v>
      </c>
      <c r="D21132" s="1" t="s">
        <v>85335</v>
      </c>
      <c r="E21132" s="1" t="s">
        <v>85336</v>
      </c>
      <c r="F21132" s="1" t="s">
        <v>82883</v>
      </c>
      <c r="G21132" s="1" t="s">
        <v>85337</v>
      </c>
      <c r="H21132" s="3" t="s">
        <v>85338</v>
      </c>
    </row>
    <row r="21133" spans="1:8" x14ac:dyDescent="0.25">
      <c r="A21133" s="2">
        <v>43592.75</v>
      </c>
      <c r="B21133" s="2">
        <v>43592.875</v>
      </c>
      <c r="C21133" s="1" t="s">
        <v>85339</v>
      </c>
      <c r="D21133" s="1" t="s">
        <v>85340</v>
      </c>
      <c r="E21133" s="1" t="s">
        <v>85341</v>
      </c>
      <c r="F21133" s="1" t="s">
        <v>82883</v>
      </c>
      <c r="G21133" s="1" t="s">
        <v>85337</v>
      </c>
      <c r="H21133" s="3" t="s">
        <v>85342</v>
      </c>
    </row>
    <row r="21134" spans="1:8" x14ac:dyDescent="0.25">
      <c r="A21134" s="2">
        <v>43579.791666666672</v>
      </c>
      <c r="B21134" s="2">
        <v>43579.916666666672</v>
      </c>
      <c r="C21134" s="1" t="s">
        <v>85343</v>
      </c>
      <c r="D21134" s="1" t="s">
        <v>85344</v>
      </c>
      <c r="E21134" s="1" t="s">
        <v>85345</v>
      </c>
      <c r="F21134" s="1" t="s">
        <v>82883</v>
      </c>
      <c r="G21134" s="1" t="s">
        <v>85346</v>
      </c>
      <c r="H21134" s="3" t="s">
        <v>85347</v>
      </c>
    </row>
    <row r="21135" spans="1:8" x14ac:dyDescent="0.25">
      <c r="A21135" s="2">
        <v>43580.791666666672</v>
      </c>
      <c r="B21135" s="2">
        <v>43580.895833333328</v>
      </c>
      <c r="C21135" s="1" t="s">
        <v>85348</v>
      </c>
      <c r="D21135" s="1" t="s">
        <v>83148</v>
      </c>
      <c r="E21135" s="1" t="s">
        <v>85349</v>
      </c>
      <c r="F21135" s="1" t="s">
        <v>82883</v>
      </c>
      <c r="G21135" s="1" t="s">
        <v>85350</v>
      </c>
      <c r="H21135" s="3" t="s">
        <v>85351</v>
      </c>
    </row>
    <row r="21136" spans="1:8" x14ac:dyDescent="0.25">
      <c r="A21136" s="2">
        <v>43585.75</v>
      </c>
      <c r="B21136" s="2">
        <v>43585.895833333328</v>
      </c>
      <c r="C21136" s="1" t="s">
        <v>85352</v>
      </c>
      <c r="D21136" s="1" t="s">
        <v>85353</v>
      </c>
      <c r="E21136" s="1" t="s">
        <v>85354</v>
      </c>
      <c r="F21136" s="1" t="s">
        <v>82883</v>
      </c>
      <c r="G21136" s="1" t="s">
        <v>85355</v>
      </c>
      <c r="H21136" s="3" t="s">
        <v>85356</v>
      </c>
    </row>
    <row r="21137" spans="1:8" x14ac:dyDescent="0.25">
      <c r="A21137" s="2">
        <v>43585.375</v>
      </c>
      <c r="B21137" s="2">
        <v>43585.541666666672</v>
      </c>
      <c r="C21137" s="1" t="s">
        <v>85357</v>
      </c>
      <c r="D21137" s="1"/>
      <c r="E21137" s="1" t="s">
        <v>85358</v>
      </c>
      <c r="F21137" s="1" t="s">
        <v>82883</v>
      </c>
      <c r="G21137" s="1" t="s">
        <v>85359</v>
      </c>
      <c r="H21137" s="3" t="s">
        <v>85360</v>
      </c>
    </row>
    <row r="21138" spans="1:8" x14ac:dyDescent="0.25">
      <c r="A21138" s="2">
        <v>43613.791666666672</v>
      </c>
      <c r="B21138" s="2">
        <v>43613.916666666672</v>
      </c>
      <c r="C21138" s="1" t="s">
        <v>85361</v>
      </c>
      <c r="D21138" s="1" t="s">
        <v>85362</v>
      </c>
      <c r="E21138" s="1" t="s">
        <v>85363</v>
      </c>
      <c r="F21138" s="1" t="s">
        <v>82883</v>
      </c>
      <c r="G21138" s="1" t="s">
        <v>85364</v>
      </c>
      <c r="H21138" s="3" t="s">
        <v>85365</v>
      </c>
    </row>
    <row r="21139" spans="1:8" x14ac:dyDescent="0.25">
      <c r="A21139" s="2">
        <v>43621.75</v>
      </c>
      <c r="B21139" s="2">
        <v>43621.875</v>
      </c>
      <c r="C21139" s="1" t="s">
        <v>85366</v>
      </c>
      <c r="D21139" s="1" t="s">
        <v>84343</v>
      </c>
      <c r="E21139" s="1" t="s">
        <v>85367</v>
      </c>
      <c r="F21139" s="1" t="s">
        <v>82883</v>
      </c>
      <c r="G21139" s="1" t="s">
        <v>85368</v>
      </c>
      <c r="H21139" s="3" t="s">
        <v>85369</v>
      </c>
    </row>
    <row r="21140" spans="1:8" x14ac:dyDescent="0.25">
      <c r="A21140" s="2">
        <v>43585.8125</v>
      </c>
      <c r="B21140" s="2">
        <v>43585.895833333328</v>
      </c>
      <c r="C21140" s="1" t="s">
        <v>85370</v>
      </c>
      <c r="D21140" s="1" t="s">
        <v>85371</v>
      </c>
      <c r="E21140" s="1" t="s">
        <v>85372</v>
      </c>
      <c r="F21140" s="1" t="s">
        <v>82883</v>
      </c>
      <c r="G21140" s="1" t="s">
        <v>85373</v>
      </c>
      <c r="H21140" s="3" t="s">
        <v>85374</v>
      </c>
    </row>
    <row r="21141" spans="1:8" x14ac:dyDescent="0.25">
      <c r="A21141" s="2">
        <v>43586.791666666672</v>
      </c>
      <c r="B21141" s="2">
        <v>43586.916666666672</v>
      </c>
      <c r="C21141" s="1" t="s">
        <v>85375</v>
      </c>
      <c r="D21141" s="1" t="s">
        <v>82955</v>
      </c>
      <c r="E21141" s="1" t="s">
        <v>85376</v>
      </c>
      <c r="F21141" s="1" t="s">
        <v>82883</v>
      </c>
      <c r="G21141" s="1" t="s">
        <v>85377</v>
      </c>
      <c r="H21141" s="3" t="s">
        <v>85378</v>
      </c>
    </row>
    <row r="21142" spans="1:8" x14ac:dyDescent="0.25">
      <c r="A21142" s="2">
        <v>43581.625</v>
      </c>
      <c r="B21142" s="2">
        <v>43581.708333333328</v>
      </c>
      <c r="C21142" s="1" t="s">
        <v>85379</v>
      </c>
      <c r="D21142" s="1" t="s">
        <v>85380</v>
      </c>
      <c r="E21142" s="1" t="s">
        <v>85381</v>
      </c>
      <c r="F21142" s="1" t="s">
        <v>82883</v>
      </c>
      <c r="G21142" s="1" t="s">
        <v>85382</v>
      </c>
      <c r="H21142" s="3" t="s">
        <v>85383</v>
      </c>
    </row>
    <row r="21143" spans="1:8" x14ac:dyDescent="0.25">
      <c r="A21143" s="2">
        <v>43593.791666666672</v>
      </c>
      <c r="B21143" s="2">
        <v>43593.875</v>
      </c>
      <c r="C21143" s="1" t="s">
        <v>85384</v>
      </c>
      <c r="D21143" s="1"/>
      <c r="E21143" s="1" t="s">
        <v>85385</v>
      </c>
      <c r="F21143" s="1" t="s">
        <v>82883</v>
      </c>
      <c r="G21143" s="1" t="s">
        <v>85386</v>
      </c>
      <c r="H21143" s="3" t="s">
        <v>85387</v>
      </c>
    </row>
    <row r="21144" spans="1:8" x14ac:dyDescent="0.25">
      <c r="A21144" s="2">
        <v>43592.770833333328</v>
      </c>
      <c r="B21144" s="2">
        <v>43592.916666666672</v>
      </c>
      <c r="C21144" s="1" t="s">
        <v>85388</v>
      </c>
      <c r="D21144" s="1" t="s">
        <v>85389</v>
      </c>
      <c r="E21144" s="1" t="s">
        <v>85390</v>
      </c>
      <c r="F21144" s="1" t="s">
        <v>82883</v>
      </c>
      <c r="G21144" s="1" t="s">
        <v>85391</v>
      </c>
      <c r="H21144" s="3" t="s">
        <v>85392</v>
      </c>
    </row>
    <row r="21145" spans="1:8" x14ac:dyDescent="0.25">
      <c r="A21145" s="2">
        <v>43593.75</v>
      </c>
      <c r="B21145" s="2">
        <v>43593.916666666672</v>
      </c>
      <c r="C21145" s="1" t="s">
        <v>85393</v>
      </c>
      <c r="D21145" s="1" t="s">
        <v>85394</v>
      </c>
      <c r="E21145" s="1" t="s">
        <v>85395</v>
      </c>
      <c r="F21145" s="1" t="s">
        <v>82883</v>
      </c>
      <c r="G21145" s="1" t="s">
        <v>85396</v>
      </c>
      <c r="H21145" s="3" t="s">
        <v>85397</v>
      </c>
    </row>
    <row r="21146" spans="1:8" x14ac:dyDescent="0.25">
      <c r="A21146" s="2">
        <v>43593.791666666672</v>
      </c>
      <c r="B21146" s="2">
        <v>43593.875</v>
      </c>
      <c r="C21146" s="1" t="s">
        <v>85398</v>
      </c>
      <c r="D21146" s="1" t="s">
        <v>85399</v>
      </c>
      <c r="E21146" s="1" t="s">
        <v>85400</v>
      </c>
      <c r="F21146" s="1" t="s">
        <v>82883</v>
      </c>
      <c r="G21146" s="1" t="s">
        <v>85401</v>
      </c>
      <c r="H21146" s="3" t="s">
        <v>85402</v>
      </c>
    </row>
    <row r="21147" spans="1:8" x14ac:dyDescent="0.25">
      <c r="A21147" s="2">
        <v>43584.416666666672</v>
      </c>
      <c r="B21147" s="2">
        <v>43584.5</v>
      </c>
      <c r="C21147" s="1" t="s">
        <v>85403</v>
      </c>
      <c r="D21147" s="1" t="s">
        <v>84812</v>
      </c>
      <c r="E21147" s="1" t="s">
        <v>85404</v>
      </c>
      <c r="F21147" s="1" t="s">
        <v>82883</v>
      </c>
      <c r="G21147" s="1" t="s">
        <v>85405</v>
      </c>
      <c r="H21147" s="3" t="s">
        <v>85406</v>
      </c>
    </row>
    <row r="21148" spans="1:8" x14ac:dyDescent="0.25">
      <c r="A21148" s="2">
        <v>43588.541666666672</v>
      </c>
      <c r="B21148" s="2">
        <v>43588.708333333328</v>
      </c>
      <c r="C21148" s="1" t="s">
        <v>85407</v>
      </c>
      <c r="D21148" s="1" t="s">
        <v>85408</v>
      </c>
      <c r="E21148" s="1" t="s">
        <v>85409</v>
      </c>
      <c r="F21148" s="1" t="s">
        <v>82883</v>
      </c>
      <c r="G21148" s="1" t="s">
        <v>85405</v>
      </c>
      <c r="H21148" s="3" t="s">
        <v>85410</v>
      </c>
    </row>
    <row r="21149" spans="1:8" x14ac:dyDescent="0.25">
      <c r="A21149" s="2">
        <v>43599.791666666672</v>
      </c>
      <c r="B21149" s="2">
        <v>43599.875</v>
      </c>
      <c r="C21149" s="1" t="s">
        <v>83454</v>
      </c>
      <c r="D21149" s="1" t="s">
        <v>83455</v>
      </c>
      <c r="E21149" s="1" t="s">
        <v>85411</v>
      </c>
      <c r="F21149" s="1" t="s">
        <v>82883</v>
      </c>
      <c r="G21149" s="1" t="s">
        <v>85412</v>
      </c>
      <c r="H21149" s="3" t="s">
        <v>85413</v>
      </c>
    </row>
    <row r="21150" spans="1:8" x14ac:dyDescent="0.25">
      <c r="A21150" s="2">
        <v>43599.770833333328</v>
      </c>
      <c r="B21150" s="2">
        <v>43599.854166666672</v>
      </c>
      <c r="C21150" s="1" t="s">
        <v>85414</v>
      </c>
      <c r="D21150" s="1" t="s">
        <v>84017</v>
      </c>
      <c r="E21150" s="1" t="s">
        <v>85415</v>
      </c>
      <c r="F21150" s="1" t="s">
        <v>82883</v>
      </c>
      <c r="G21150" s="1" t="s">
        <v>85416</v>
      </c>
      <c r="H21150" s="3" t="s">
        <v>85417</v>
      </c>
    </row>
    <row r="21151" spans="1:8" x14ac:dyDescent="0.25">
      <c r="A21151" s="2">
        <v>43600.791666666672</v>
      </c>
      <c r="B21151" s="2">
        <v>43600.916666666672</v>
      </c>
      <c r="C21151" s="1" t="s">
        <v>85418</v>
      </c>
      <c r="D21151" s="1" t="s">
        <v>85419</v>
      </c>
      <c r="E21151" s="1" t="s">
        <v>85420</v>
      </c>
      <c r="F21151" s="1" t="s">
        <v>82883</v>
      </c>
      <c r="G21151" s="1" t="s">
        <v>85421</v>
      </c>
      <c r="H21151" s="3" t="s">
        <v>85422</v>
      </c>
    </row>
    <row r="21152" spans="1:8" x14ac:dyDescent="0.25">
      <c r="A21152" s="2">
        <v>43598.75</v>
      </c>
      <c r="B21152" s="2">
        <v>43598.875</v>
      </c>
      <c r="C21152" s="1" t="s">
        <v>85423</v>
      </c>
      <c r="D21152" s="1" t="s">
        <v>85424</v>
      </c>
      <c r="E21152" s="1" t="s">
        <v>85425</v>
      </c>
      <c r="F21152" s="1" t="s">
        <v>82883</v>
      </c>
      <c r="G21152" s="1" t="s">
        <v>85426</v>
      </c>
      <c r="H21152" s="3" t="s">
        <v>85427</v>
      </c>
    </row>
    <row r="21153" spans="1:8" x14ac:dyDescent="0.25">
      <c r="A21153" s="2">
        <v>43589.833333333328</v>
      </c>
      <c r="B21153" s="2">
        <v>43589.916666666672</v>
      </c>
      <c r="C21153" s="1" t="s">
        <v>85428</v>
      </c>
      <c r="D21153" s="1" t="s">
        <v>83044</v>
      </c>
      <c r="E21153" s="1" t="s">
        <v>85429</v>
      </c>
      <c r="F21153" s="1" t="s">
        <v>82883</v>
      </c>
      <c r="G21153" s="1" t="s">
        <v>85430</v>
      </c>
      <c r="H21153" s="3" t="s">
        <v>85431</v>
      </c>
    </row>
    <row r="21154" spans="1:8" x14ac:dyDescent="0.25">
      <c r="A21154" s="2">
        <v>43608.75</v>
      </c>
      <c r="B21154" s="2">
        <v>43608.916666666672</v>
      </c>
      <c r="C21154" s="1" t="s">
        <v>85432</v>
      </c>
      <c r="D21154" s="1" t="s">
        <v>85433</v>
      </c>
      <c r="E21154" s="1" t="s">
        <v>85434</v>
      </c>
      <c r="F21154" s="1" t="s">
        <v>82883</v>
      </c>
      <c r="G21154" s="1" t="s">
        <v>85435</v>
      </c>
      <c r="H21154" s="3" t="s">
        <v>85436</v>
      </c>
    </row>
    <row r="21155" spans="1:8" x14ac:dyDescent="0.25">
      <c r="A21155" s="2">
        <v>43580.75</v>
      </c>
      <c r="B21155" s="2">
        <v>43580.875</v>
      </c>
      <c r="C21155" s="1" t="s">
        <v>85437</v>
      </c>
      <c r="D21155" s="1" t="s">
        <v>85438</v>
      </c>
      <c r="E21155" s="1" t="s">
        <v>85439</v>
      </c>
      <c r="F21155" s="1" t="s">
        <v>82883</v>
      </c>
      <c r="G21155" s="1" t="s">
        <v>85440</v>
      </c>
      <c r="H21155" s="3" t="s">
        <v>85441</v>
      </c>
    </row>
    <row r="21156" spans="1:8" x14ac:dyDescent="0.25">
      <c r="A21156" s="2">
        <v>43594.791666666672</v>
      </c>
      <c r="B21156" s="2">
        <v>43594.875</v>
      </c>
      <c r="C21156" s="1" t="s">
        <v>85442</v>
      </c>
      <c r="D21156" s="1"/>
      <c r="E21156" s="1" t="s">
        <v>85443</v>
      </c>
      <c r="F21156" s="1" t="s">
        <v>82883</v>
      </c>
      <c r="G21156" s="1" t="s">
        <v>85444</v>
      </c>
      <c r="H21156" s="3" t="s">
        <v>85445</v>
      </c>
    </row>
    <row r="21157" spans="1:8" x14ac:dyDescent="0.25">
      <c r="A21157" s="2">
        <v>43579.520833333328</v>
      </c>
      <c r="B21157" s="2">
        <v>43579.5625</v>
      </c>
      <c r="C21157" s="1" t="s">
        <v>85446</v>
      </c>
      <c r="D21157" s="1" t="s">
        <v>85447</v>
      </c>
      <c r="E21157" s="1" t="s">
        <v>85448</v>
      </c>
      <c r="F21157" s="1" t="s">
        <v>82883</v>
      </c>
      <c r="G21157" s="1" t="s">
        <v>85449</v>
      </c>
      <c r="H21157" s="3" t="s">
        <v>85450</v>
      </c>
    </row>
    <row r="21158" spans="1:8" x14ac:dyDescent="0.25">
      <c r="A21158" s="2">
        <v>43594.708333333328</v>
      </c>
      <c r="B21158" s="2">
        <v>43594.916666666672</v>
      </c>
      <c r="C21158" s="1" t="s">
        <v>85451</v>
      </c>
      <c r="D21158" s="1" t="s">
        <v>85452</v>
      </c>
      <c r="E21158" s="1" t="s">
        <v>85453</v>
      </c>
      <c r="F21158" s="1" t="s">
        <v>82883</v>
      </c>
      <c r="G21158" s="1" t="s">
        <v>85454</v>
      </c>
      <c r="H21158" s="3" t="s">
        <v>85455</v>
      </c>
    </row>
    <row r="21159" spans="1:8" x14ac:dyDescent="0.25">
      <c r="A21159" s="2">
        <v>43580.75</v>
      </c>
      <c r="B21159" s="2">
        <v>43580.875</v>
      </c>
      <c r="C21159" s="1" t="s">
        <v>85456</v>
      </c>
      <c r="D21159" s="1" t="s">
        <v>84017</v>
      </c>
      <c r="E21159" s="1" t="s">
        <v>85457</v>
      </c>
      <c r="F21159" s="1" t="s">
        <v>82883</v>
      </c>
      <c r="G21159" s="1" t="s">
        <v>85458</v>
      </c>
      <c r="H21159" s="3" t="s">
        <v>85459</v>
      </c>
    </row>
    <row r="21160" spans="1:8" x14ac:dyDescent="0.25">
      <c r="A21160" s="2">
        <v>43619.729166666672</v>
      </c>
      <c r="B21160" s="2">
        <v>43619.875</v>
      </c>
      <c r="C21160" s="1" t="s">
        <v>85460</v>
      </c>
      <c r="D21160" s="1" t="s">
        <v>85461</v>
      </c>
      <c r="E21160" s="1" t="s">
        <v>85462</v>
      </c>
      <c r="F21160" s="1" t="s">
        <v>82883</v>
      </c>
      <c r="G21160" s="1" t="s">
        <v>85463</v>
      </c>
      <c r="H21160" s="3" t="s">
        <v>85464</v>
      </c>
    </row>
    <row r="21161" spans="1:8" x14ac:dyDescent="0.25">
      <c r="A21161" s="2">
        <v>43581.416666666672</v>
      </c>
      <c r="B21161" s="2">
        <v>43581.75</v>
      </c>
      <c r="C21161" s="1" t="s">
        <v>85465</v>
      </c>
      <c r="D21161" s="1" t="s">
        <v>85466</v>
      </c>
      <c r="E21161" s="1" t="s">
        <v>85467</v>
      </c>
      <c r="F21161" s="1" t="s">
        <v>82883</v>
      </c>
      <c r="G21161" s="1" t="s">
        <v>85468</v>
      </c>
      <c r="H21161" s="3" t="s">
        <v>85469</v>
      </c>
    </row>
    <row r="21162" spans="1:8" x14ac:dyDescent="0.25">
      <c r="A21162" s="2">
        <v>43601.770833333328</v>
      </c>
      <c r="B21162" s="2">
        <v>43601.854166666672</v>
      </c>
      <c r="C21162" s="1" t="s">
        <v>85470</v>
      </c>
      <c r="D21162" s="1" t="s">
        <v>85471</v>
      </c>
      <c r="E21162" s="1" t="s">
        <v>85472</v>
      </c>
      <c r="F21162" s="1" t="s">
        <v>82883</v>
      </c>
      <c r="G21162" s="1" t="s">
        <v>85473</v>
      </c>
      <c r="H21162" s="3" t="s">
        <v>85474</v>
      </c>
    </row>
    <row r="21163" spans="1:8" x14ac:dyDescent="0.25">
      <c r="A21163" s="2">
        <v>43587.770833333328</v>
      </c>
      <c r="B21163" s="2">
        <v>43587.854166666672</v>
      </c>
      <c r="C21163" s="1" t="s">
        <v>85475</v>
      </c>
      <c r="D21163" s="1" t="s">
        <v>85476</v>
      </c>
      <c r="E21163" s="1" t="s">
        <v>85477</v>
      </c>
      <c r="F21163" s="1" t="s">
        <v>82883</v>
      </c>
      <c r="G21163" s="1" t="s">
        <v>85478</v>
      </c>
      <c r="H21163" s="3" t="s">
        <v>85479</v>
      </c>
    </row>
    <row r="21164" spans="1:8" x14ac:dyDescent="0.25">
      <c r="A21164" s="2">
        <v>43587.375</v>
      </c>
      <c r="B21164" s="2">
        <v>43587.520833333328</v>
      </c>
      <c r="C21164" s="1" t="s">
        <v>84954</v>
      </c>
      <c r="D21164" s="1"/>
      <c r="E21164" s="1" t="s">
        <v>85480</v>
      </c>
      <c r="F21164" s="1" t="s">
        <v>82883</v>
      </c>
      <c r="G21164" s="1" t="s">
        <v>85481</v>
      </c>
      <c r="H21164" s="3" t="s">
        <v>85482</v>
      </c>
    </row>
    <row r="21165" spans="1:8" x14ac:dyDescent="0.25">
      <c r="A21165" s="2">
        <v>43587.5</v>
      </c>
      <c r="B21165" s="2">
        <v>43587.604166666672</v>
      </c>
      <c r="C21165" s="1" t="s">
        <v>85483</v>
      </c>
      <c r="D21165" s="1"/>
      <c r="E21165" s="1" t="s">
        <v>85484</v>
      </c>
      <c r="F21165" s="1" t="s">
        <v>82883</v>
      </c>
      <c r="G21165" s="1" t="s">
        <v>85485</v>
      </c>
      <c r="H21165" s="3" t="s">
        <v>85486</v>
      </c>
    </row>
    <row r="21166" spans="1:8" x14ac:dyDescent="0.25">
      <c r="A21166" s="2">
        <v>43589.583333333328</v>
      </c>
      <c r="B21166" s="2">
        <v>43589.708333333328</v>
      </c>
      <c r="C21166" s="1" t="s">
        <v>85487</v>
      </c>
      <c r="D21166" s="1"/>
      <c r="E21166" s="1" t="s">
        <v>85488</v>
      </c>
      <c r="F21166" s="1" t="s">
        <v>82883</v>
      </c>
      <c r="G21166" s="1" t="s">
        <v>85489</v>
      </c>
      <c r="H21166" s="3" t="s">
        <v>85490</v>
      </c>
    </row>
    <row r="21167" spans="1:8" x14ac:dyDescent="0.25">
      <c r="A21167" s="2">
        <v>43591.395833333328</v>
      </c>
      <c r="B21167" s="2">
        <v>43591.708333333328</v>
      </c>
      <c r="C21167" s="1" t="s">
        <v>85491</v>
      </c>
      <c r="D21167" s="1"/>
      <c r="E21167" s="1" t="s">
        <v>85492</v>
      </c>
      <c r="F21167" s="1" t="s">
        <v>82883</v>
      </c>
      <c r="G21167" s="1" t="s">
        <v>85493</v>
      </c>
      <c r="H21167" s="3" t="s">
        <v>85494</v>
      </c>
    </row>
    <row r="21168" spans="1:8" x14ac:dyDescent="0.25">
      <c r="A21168" s="2">
        <v>43591.583333333328</v>
      </c>
      <c r="B21168" s="2">
        <v>43591.708333333328</v>
      </c>
      <c r="C21168" s="1" t="s">
        <v>85495</v>
      </c>
      <c r="D21168" s="1"/>
      <c r="E21168" s="1" t="s">
        <v>85496</v>
      </c>
      <c r="F21168" s="1" t="s">
        <v>82883</v>
      </c>
      <c r="G21168" s="1" t="s">
        <v>85497</v>
      </c>
      <c r="H21168" s="3" t="s">
        <v>85498</v>
      </c>
    </row>
    <row r="21169" spans="1:8" x14ac:dyDescent="0.25">
      <c r="A21169" s="2">
        <v>43591.5</v>
      </c>
      <c r="B21169" s="2">
        <v>43591.604166666672</v>
      </c>
      <c r="C21169" s="1" t="s">
        <v>85499</v>
      </c>
      <c r="D21169" s="1"/>
      <c r="E21169" s="1" t="s">
        <v>85500</v>
      </c>
      <c r="F21169" s="1" t="s">
        <v>82883</v>
      </c>
      <c r="G21169" s="1" t="s">
        <v>85501</v>
      </c>
      <c r="H21169" s="3" t="s">
        <v>85502</v>
      </c>
    </row>
    <row r="21170" spans="1:8" x14ac:dyDescent="0.25">
      <c r="A21170" s="2">
        <v>43591.75</v>
      </c>
      <c r="B21170" s="2">
        <v>43591.895833333328</v>
      </c>
      <c r="C21170" s="1" t="s">
        <v>85503</v>
      </c>
      <c r="D21170" s="1"/>
      <c r="E21170" s="1" t="s">
        <v>85504</v>
      </c>
      <c r="F21170" s="1" t="s">
        <v>82883</v>
      </c>
      <c r="G21170" s="1" t="s">
        <v>85505</v>
      </c>
      <c r="H21170" s="3" t="s">
        <v>85506</v>
      </c>
    </row>
    <row r="21171" spans="1:8" x14ac:dyDescent="0.25">
      <c r="A21171" s="2">
        <v>43591.75</v>
      </c>
      <c r="B21171" s="2">
        <v>43591.833333333328</v>
      </c>
      <c r="C21171" s="1" t="s">
        <v>85507</v>
      </c>
      <c r="D21171" s="1"/>
      <c r="E21171" s="1" t="s">
        <v>85508</v>
      </c>
      <c r="F21171" s="1" t="s">
        <v>82883</v>
      </c>
      <c r="G21171" s="1" t="s">
        <v>85509</v>
      </c>
      <c r="H21171" s="3" t="s">
        <v>85510</v>
      </c>
    </row>
    <row r="21172" spans="1:8" x14ac:dyDescent="0.25">
      <c r="A21172" s="2">
        <v>43592.375</v>
      </c>
      <c r="B21172" s="2">
        <v>43592.541666666672</v>
      </c>
      <c r="C21172" s="1" t="s">
        <v>85511</v>
      </c>
      <c r="D21172" s="1"/>
      <c r="E21172" s="1" t="s">
        <v>85512</v>
      </c>
      <c r="F21172" s="1" t="s">
        <v>82883</v>
      </c>
      <c r="G21172" s="1" t="s">
        <v>85513</v>
      </c>
      <c r="H21172" s="3" t="s">
        <v>85514</v>
      </c>
    </row>
    <row r="21173" spans="1:8" x14ac:dyDescent="0.25">
      <c r="A21173" s="2">
        <v>43592.395833333328</v>
      </c>
      <c r="B21173" s="2">
        <v>43592.520833333328</v>
      </c>
      <c r="C21173" s="1" t="s">
        <v>85515</v>
      </c>
      <c r="D21173" s="1"/>
      <c r="E21173" s="1" t="s">
        <v>85516</v>
      </c>
      <c r="F21173" s="1" t="s">
        <v>82883</v>
      </c>
      <c r="G21173" s="1" t="s">
        <v>85517</v>
      </c>
      <c r="H21173" s="3" t="s">
        <v>85518</v>
      </c>
    </row>
    <row r="21174" spans="1:8" x14ac:dyDescent="0.25">
      <c r="A21174" s="2">
        <v>43592.4375</v>
      </c>
      <c r="B21174" s="2">
        <v>43592.520833333328</v>
      </c>
      <c r="C21174" s="1" t="s">
        <v>85519</v>
      </c>
      <c r="D21174" s="1"/>
      <c r="E21174" s="1" t="s">
        <v>85520</v>
      </c>
      <c r="F21174" s="1" t="s">
        <v>82883</v>
      </c>
      <c r="G21174" s="1" t="s">
        <v>85521</v>
      </c>
      <c r="H21174" s="3" t="s">
        <v>85522</v>
      </c>
    </row>
    <row r="21175" spans="1:8" x14ac:dyDescent="0.25">
      <c r="A21175" s="2">
        <v>43592.583333333328</v>
      </c>
      <c r="B21175" s="2">
        <v>43592.645833333328</v>
      </c>
      <c r="C21175" s="1" t="s">
        <v>85523</v>
      </c>
      <c r="D21175" s="1"/>
      <c r="E21175" s="1" t="s">
        <v>85524</v>
      </c>
      <c r="F21175" s="1" t="s">
        <v>82883</v>
      </c>
      <c r="G21175" s="1" t="s">
        <v>85525</v>
      </c>
      <c r="H21175" s="3" t="s">
        <v>85526</v>
      </c>
    </row>
    <row r="21176" spans="1:8" x14ac:dyDescent="0.25">
      <c r="A21176" s="2">
        <v>43592.541666666672</v>
      </c>
      <c r="B21176" s="2">
        <v>43592.666666666672</v>
      </c>
      <c r="C21176" s="1" t="s">
        <v>85527</v>
      </c>
      <c r="D21176" s="1"/>
      <c r="E21176" s="1" t="s">
        <v>85528</v>
      </c>
      <c r="F21176" s="1" t="s">
        <v>82883</v>
      </c>
      <c r="G21176" s="1" t="s">
        <v>85529</v>
      </c>
      <c r="H21176" s="3" t="s">
        <v>85530</v>
      </c>
    </row>
    <row r="21177" spans="1:8" x14ac:dyDescent="0.25">
      <c r="A21177" s="2">
        <v>43592.5625</v>
      </c>
      <c r="B21177" s="2">
        <v>43592.6875</v>
      </c>
      <c r="C21177" s="1" t="s">
        <v>85531</v>
      </c>
      <c r="D21177" s="1"/>
      <c r="E21177" s="1" t="s">
        <v>85532</v>
      </c>
      <c r="F21177" s="1" t="s">
        <v>82883</v>
      </c>
      <c r="G21177" s="1" t="s">
        <v>85533</v>
      </c>
      <c r="H21177" s="3" t="s">
        <v>85534</v>
      </c>
    </row>
    <row r="21178" spans="1:8" x14ac:dyDescent="0.25">
      <c r="A21178" s="2">
        <v>43592.583333333328</v>
      </c>
      <c r="B21178" s="2">
        <v>43592.75</v>
      </c>
      <c r="C21178" s="1" t="s">
        <v>85535</v>
      </c>
      <c r="D21178" s="1"/>
      <c r="E21178" s="1" t="s">
        <v>85536</v>
      </c>
      <c r="F21178" s="1" t="s">
        <v>82883</v>
      </c>
      <c r="G21178" s="1" t="s">
        <v>85537</v>
      </c>
      <c r="H21178" s="3" t="s">
        <v>85538</v>
      </c>
    </row>
    <row r="21179" spans="1:8" x14ac:dyDescent="0.25">
      <c r="A21179" s="2">
        <v>43592.770833333328</v>
      </c>
      <c r="B21179" s="2">
        <v>43592.916666666672</v>
      </c>
      <c r="C21179" s="1" t="s">
        <v>85539</v>
      </c>
      <c r="D21179" s="1"/>
      <c r="E21179" s="1" t="s">
        <v>85540</v>
      </c>
      <c r="F21179" s="1" t="s">
        <v>82883</v>
      </c>
      <c r="G21179" s="1" t="s">
        <v>85541</v>
      </c>
      <c r="H21179" s="3" t="s">
        <v>85542</v>
      </c>
    </row>
    <row r="21180" spans="1:8" x14ac:dyDescent="0.25">
      <c r="A21180" s="2">
        <v>43593.291666666672</v>
      </c>
      <c r="B21180" s="2">
        <v>43593.416666666672</v>
      </c>
      <c r="C21180" s="1" t="s">
        <v>85543</v>
      </c>
      <c r="D21180" s="1"/>
      <c r="E21180" s="1" t="s">
        <v>85544</v>
      </c>
      <c r="F21180" s="1" t="s">
        <v>82883</v>
      </c>
      <c r="G21180" s="1" t="s">
        <v>85545</v>
      </c>
      <c r="H21180" s="3" t="s">
        <v>85546</v>
      </c>
    </row>
    <row r="21181" spans="1:8" x14ac:dyDescent="0.25">
      <c r="A21181" s="2">
        <v>43593.416666666672</v>
      </c>
      <c r="B21181" s="2">
        <v>43593.541666666672</v>
      </c>
      <c r="C21181" s="1" t="s">
        <v>85547</v>
      </c>
      <c r="D21181" s="1"/>
      <c r="E21181" s="1" t="s">
        <v>85548</v>
      </c>
      <c r="F21181" s="1" t="s">
        <v>82883</v>
      </c>
      <c r="G21181" s="1" t="s">
        <v>85549</v>
      </c>
      <c r="H21181" s="3" t="s">
        <v>85550</v>
      </c>
    </row>
    <row r="21182" spans="1:8" x14ac:dyDescent="0.25">
      <c r="A21182" s="2">
        <v>43593.6875</v>
      </c>
      <c r="B21182" s="2">
        <v>43593.75</v>
      </c>
      <c r="C21182" s="1" t="s">
        <v>85551</v>
      </c>
      <c r="D21182" s="1"/>
      <c r="E21182" s="1" t="s">
        <v>85552</v>
      </c>
      <c r="F21182" s="1" t="s">
        <v>82883</v>
      </c>
      <c r="G21182" s="1" t="s">
        <v>85553</v>
      </c>
      <c r="H21182" s="3" t="s">
        <v>85554</v>
      </c>
    </row>
    <row r="21183" spans="1:8" x14ac:dyDescent="0.25">
      <c r="A21183" s="2">
        <v>43593.770833333328</v>
      </c>
      <c r="B21183" s="2">
        <v>43593.895833333328</v>
      </c>
      <c r="C21183" s="1" t="s">
        <v>85555</v>
      </c>
      <c r="D21183" s="1" t="s">
        <v>85556</v>
      </c>
      <c r="E21183" s="1" t="s">
        <v>85557</v>
      </c>
      <c r="F21183" s="1" t="s">
        <v>82883</v>
      </c>
      <c r="G21183" s="1" t="s">
        <v>85558</v>
      </c>
      <c r="H21183" s="3" t="s">
        <v>85559</v>
      </c>
    </row>
    <row r="21184" spans="1:8" x14ac:dyDescent="0.25">
      <c r="A21184" s="2">
        <v>43593.770833333328</v>
      </c>
      <c r="B21184" s="2">
        <v>43593.895833333328</v>
      </c>
      <c r="C21184" s="1" t="s">
        <v>83317</v>
      </c>
      <c r="D21184" s="1"/>
      <c r="E21184" s="1" t="s">
        <v>85560</v>
      </c>
      <c r="F21184" s="1" t="s">
        <v>82883</v>
      </c>
      <c r="G21184" s="1" t="s">
        <v>85561</v>
      </c>
      <c r="H21184" s="3" t="s">
        <v>85562</v>
      </c>
    </row>
    <row r="21185" spans="1:8" x14ac:dyDescent="0.25">
      <c r="A21185" s="2">
        <v>43594.375</v>
      </c>
      <c r="B21185" s="2">
        <v>43594.729166666672</v>
      </c>
      <c r="C21185" s="1" t="s">
        <v>85563</v>
      </c>
      <c r="D21185" s="1"/>
      <c r="E21185" s="1" t="s">
        <v>85564</v>
      </c>
      <c r="F21185" s="1" t="s">
        <v>82883</v>
      </c>
      <c r="G21185" s="1" t="s">
        <v>85565</v>
      </c>
      <c r="H21185" s="3" t="s">
        <v>85566</v>
      </c>
    </row>
    <row r="21186" spans="1:8" x14ac:dyDescent="0.25">
      <c r="A21186" s="2">
        <v>43594.375</v>
      </c>
      <c r="B21186" s="2">
        <v>43594.729166666672</v>
      </c>
      <c r="C21186" s="1" t="s">
        <v>85567</v>
      </c>
      <c r="D21186" s="1"/>
      <c r="E21186" s="1" t="s">
        <v>85568</v>
      </c>
      <c r="F21186" s="1" t="s">
        <v>82883</v>
      </c>
      <c r="G21186" s="1" t="s">
        <v>85569</v>
      </c>
      <c r="H21186" s="3" t="s">
        <v>85570</v>
      </c>
    </row>
    <row r="21187" spans="1:8" x14ac:dyDescent="0.25">
      <c r="A21187" s="2">
        <v>43594.375</v>
      </c>
      <c r="B21187" s="2">
        <v>43594.541666666672</v>
      </c>
      <c r="C21187" s="1" t="s">
        <v>85571</v>
      </c>
      <c r="D21187" s="1"/>
      <c r="E21187" s="1" t="s">
        <v>85572</v>
      </c>
      <c r="F21187" s="1" t="s">
        <v>82883</v>
      </c>
      <c r="G21187" s="1" t="s">
        <v>85573</v>
      </c>
      <c r="H21187" s="3" t="s">
        <v>85574</v>
      </c>
    </row>
    <row r="21188" spans="1:8" x14ac:dyDescent="0.25">
      <c r="A21188" s="2">
        <v>43594.375</v>
      </c>
      <c r="B21188" s="2">
        <v>43594.5</v>
      </c>
      <c r="C21188" s="1" t="s">
        <v>85575</v>
      </c>
      <c r="D21188" s="1"/>
      <c r="E21188" s="1" t="s">
        <v>85576</v>
      </c>
      <c r="F21188" s="1" t="s">
        <v>82883</v>
      </c>
      <c r="G21188" s="1" t="s">
        <v>85577</v>
      </c>
      <c r="H21188" s="3" t="s">
        <v>85578</v>
      </c>
    </row>
    <row r="21189" spans="1:8" x14ac:dyDescent="0.25">
      <c r="A21189" s="2">
        <v>43594.5</v>
      </c>
      <c r="B21189" s="2">
        <v>43594.583333333328</v>
      </c>
      <c r="C21189" s="1" t="s">
        <v>85579</v>
      </c>
      <c r="D21189" s="1"/>
      <c r="E21189" s="1" t="s">
        <v>85580</v>
      </c>
      <c r="F21189" s="1" t="s">
        <v>82883</v>
      </c>
      <c r="G21189" s="1" t="s">
        <v>85581</v>
      </c>
      <c r="H21189" s="3" t="s">
        <v>85582</v>
      </c>
    </row>
    <row r="21190" spans="1:8" x14ac:dyDescent="0.25">
      <c r="A21190" s="2">
        <v>43594.510416666672</v>
      </c>
      <c r="B21190" s="2">
        <v>43594.59375</v>
      </c>
      <c r="C21190" s="1" t="s">
        <v>85583</v>
      </c>
      <c r="D21190" s="1" t="s">
        <v>85584</v>
      </c>
      <c r="E21190" s="1" t="s">
        <v>85585</v>
      </c>
      <c r="F21190" s="1" t="s">
        <v>82883</v>
      </c>
      <c r="G21190" s="1" t="s">
        <v>85586</v>
      </c>
      <c r="H21190" s="3" t="s">
        <v>85587</v>
      </c>
    </row>
    <row r="21191" spans="1:8" x14ac:dyDescent="0.25">
      <c r="A21191" s="2">
        <v>43594.583333333328</v>
      </c>
      <c r="B21191" s="2">
        <v>43594.729166666672</v>
      </c>
      <c r="C21191" s="1" t="s">
        <v>85588</v>
      </c>
      <c r="D21191" s="1"/>
      <c r="E21191" s="1" t="s">
        <v>85589</v>
      </c>
      <c r="F21191" s="1" t="s">
        <v>82883</v>
      </c>
      <c r="G21191" s="1" t="s">
        <v>85590</v>
      </c>
      <c r="H21191" s="3" t="s">
        <v>85591</v>
      </c>
    </row>
    <row r="21192" spans="1:8" x14ac:dyDescent="0.25">
      <c r="A21192" s="2">
        <v>43594.75</v>
      </c>
      <c r="B21192" s="2">
        <v>43594.875</v>
      </c>
      <c r="C21192" s="1" t="s">
        <v>85592</v>
      </c>
      <c r="D21192" s="1"/>
      <c r="E21192" s="1" t="s">
        <v>85593</v>
      </c>
      <c r="F21192" s="1" t="s">
        <v>82883</v>
      </c>
      <c r="G21192" s="1" t="s">
        <v>85594</v>
      </c>
      <c r="H21192" s="3" t="s">
        <v>85595</v>
      </c>
    </row>
    <row r="21193" spans="1:8" x14ac:dyDescent="0.25">
      <c r="A21193" s="2">
        <v>43594.75</v>
      </c>
      <c r="B21193" s="2">
        <v>43594.875</v>
      </c>
      <c r="C21193" s="1" t="s">
        <v>85596</v>
      </c>
      <c r="D21193" s="1"/>
      <c r="E21193" s="1" t="s">
        <v>85597</v>
      </c>
      <c r="F21193" s="1" t="s">
        <v>82883</v>
      </c>
      <c r="G21193" s="1" t="s">
        <v>85598</v>
      </c>
      <c r="H21193" s="3" t="s">
        <v>85599</v>
      </c>
    </row>
    <row r="21194" spans="1:8" x14ac:dyDescent="0.25">
      <c r="A21194" s="2">
        <v>43594.791666666672</v>
      </c>
      <c r="B21194" s="2">
        <v>43594.916666666672</v>
      </c>
      <c r="C21194" s="1" t="s">
        <v>85600</v>
      </c>
      <c r="D21194" s="1"/>
      <c r="E21194" s="1" t="s">
        <v>85601</v>
      </c>
      <c r="F21194" s="1" t="s">
        <v>82883</v>
      </c>
      <c r="G21194" s="1" t="s">
        <v>85602</v>
      </c>
      <c r="H21194" s="3" t="s">
        <v>85603</v>
      </c>
    </row>
    <row r="21195" spans="1:8" x14ac:dyDescent="0.25">
      <c r="A21195" s="2">
        <v>43608.375</v>
      </c>
      <c r="B21195" s="2">
        <v>43608.625</v>
      </c>
      <c r="C21195" s="1" t="s">
        <v>85604</v>
      </c>
      <c r="D21195" s="1" t="s">
        <v>85605</v>
      </c>
      <c r="E21195" s="1" t="s">
        <v>85606</v>
      </c>
      <c r="F21195" s="1" t="s">
        <v>82883</v>
      </c>
      <c r="G21195" s="1" t="s">
        <v>85607</v>
      </c>
      <c r="H21195" s="3" t="s">
        <v>85608</v>
      </c>
    </row>
    <row r="21196" spans="1:8" x14ac:dyDescent="0.25">
      <c r="A21196" s="2">
        <v>43607.770833333328</v>
      </c>
      <c r="B21196" s="2">
        <v>43607.854166666672</v>
      </c>
      <c r="C21196" s="1" t="s">
        <v>85609</v>
      </c>
      <c r="D21196" s="1"/>
      <c r="E21196" s="1" t="s">
        <v>85610</v>
      </c>
      <c r="F21196" s="1" t="s">
        <v>82883</v>
      </c>
      <c r="G21196" s="1" t="s">
        <v>85611</v>
      </c>
      <c r="H21196" s="3" t="s">
        <v>85612</v>
      </c>
    </row>
    <row r="21197" spans="1:8" x14ac:dyDescent="0.25">
      <c r="A21197" s="2">
        <v>43602.75</v>
      </c>
      <c r="B21197" s="2">
        <v>43604.875</v>
      </c>
      <c r="C21197" s="1" t="s">
        <v>85613</v>
      </c>
      <c r="D21197" s="1" t="s">
        <v>85614</v>
      </c>
      <c r="E21197" s="1" t="s">
        <v>85615</v>
      </c>
      <c r="F21197" s="1" t="s">
        <v>82883</v>
      </c>
      <c r="G21197" s="1" t="s">
        <v>85616</v>
      </c>
      <c r="H21197" s="3" t="s">
        <v>85617</v>
      </c>
    </row>
    <row r="21198" spans="1:8" x14ac:dyDescent="0.25">
      <c r="A21198" s="2">
        <v>43611.541666666672</v>
      </c>
      <c r="B21198" s="2">
        <v>43611.708333333328</v>
      </c>
      <c r="C21198" s="1" t="s">
        <v>84109</v>
      </c>
      <c r="D21198" s="1" t="s">
        <v>85605</v>
      </c>
      <c r="E21198" s="1" t="s">
        <v>85618</v>
      </c>
      <c r="F21198" s="1" t="s">
        <v>82883</v>
      </c>
      <c r="G21198" s="1" t="s">
        <v>85619</v>
      </c>
      <c r="H21198" s="3" t="s">
        <v>85620</v>
      </c>
    </row>
    <row r="21199" spans="1:8" x14ac:dyDescent="0.25">
      <c r="A21199" s="2">
        <v>43608.75</v>
      </c>
      <c r="B21199" s="2">
        <v>43608.875</v>
      </c>
      <c r="C21199" s="1" t="s">
        <v>85621</v>
      </c>
      <c r="D21199" s="1" t="s">
        <v>85622</v>
      </c>
      <c r="E21199" s="1" t="s">
        <v>85623</v>
      </c>
      <c r="F21199" s="1" t="s">
        <v>82883</v>
      </c>
      <c r="G21199" s="1" t="s">
        <v>85624</v>
      </c>
      <c r="H21199" s="3" t="s">
        <v>85625</v>
      </c>
    </row>
    <row r="21200" spans="1:8" x14ac:dyDescent="0.25">
      <c r="A21200" s="2">
        <v>43600.75</v>
      </c>
      <c r="B21200" s="2">
        <v>43600.833333333328</v>
      </c>
      <c r="C21200" s="1" t="s">
        <v>85626</v>
      </c>
      <c r="D21200" s="1" t="s">
        <v>85627</v>
      </c>
      <c r="E21200" s="1" t="s">
        <v>85628</v>
      </c>
      <c r="F21200" s="1" t="s">
        <v>82883</v>
      </c>
      <c r="G21200" s="1" t="s">
        <v>85629</v>
      </c>
      <c r="H21200" s="3" t="s">
        <v>85630</v>
      </c>
    </row>
    <row r="21201" spans="1:8" x14ac:dyDescent="0.25">
      <c r="A21201" s="2">
        <v>43612.8125</v>
      </c>
      <c r="B21201" s="2">
        <v>43612.895833333328</v>
      </c>
      <c r="C21201" s="1" t="s">
        <v>85631</v>
      </c>
      <c r="D21201" s="1" t="s">
        <v>85632</v>
      </c>
      <c r="E21201" s="1" t="s">
        <v>85633</v>
      </c>
      <c r="F21201" s="1" t="s">
        <v>82883</v>
      </c>
      <c r="G21201" s="1" t="s">
        <v>85634</v>
      </c>
      <c r="H21201" s="3" t="s">
        <v>85635</v>
      </c>
    </row>
    <row r="21202" spans="1:8" x14ac:dyDescent="0.25">
      <c r="A21202" s="2">
        <v>43622.739583333328</v>
      </c>
      <c r="B21202" s="2">
        <v>43622.864583333328</v>
      </c>
      <c r="C21202" s="1" t="s">
        <v>85636</v>
      </c>
      <c r="D21202" s="1" t="s">
        <v>84854</v>
      </c>
      <c r="E21202" s="1" t="s">
        <v>85637</v>
      </c>
      <c r="F21202" s="1" t="s">
        <v>82883</v>
      </c>
      <c r="G21202" s="1" t="s">
        <v>85638</v>
      </c>
      <c r="H21202" s="3" t="s">
        <v>85639</v>
      </c>
    </row>
    <row r="21203" spans="1:8" x14ac:dyDescent="0.25">
      <c r="A21203" s="2">
        <v>43600.791666666672</v>
      </c>
      <c r="B21203" s="2">
        <v>43600.875</v>
      </c>
      <c r="C21203" s="1" t="s">
        <v>85640</v>
      </c>
      <c r="D21203" s="1" t="s">
        <v>83465</v>
      </c>
      <c r="E21203" s="1" t="s">
        <v>85641</v>
      </c>
      <c r="F21203" s="1" t="s">
        <v>82883</v>
      </c>
      <c r="G21203" s="1" t="s">
        <v>85642</v>
      </c>
      <c r="H21203" s="3" t="s">
        <v>85643</v>
      </c>
    </row>
    <row r="21204" spans="1:8" x14ac:dyDescent="0.25">
      <c r="A21204" s="2">
        <v>43602.791666666672</v>
      </c>
      <c r="B21204" s="2">
        <v>43602.875</v>
      </c>
      <c r="C21204" s="1" t="s">
        <v>83086</v>
      </c>
      <c r="D21204" s="1" t="s">
        <v>85644</v>
      </c>
      <c r="E21204" s="1" t="s">
        <v>85645</v>
      </c>
      <c r="F21204" s="1" t="s">
        <v>82883</v>
      </c>
      <c r="G21204" s="1" t="s">
        <v>85646</v>
      </c>
      <c r="H21204" s="3" t="s">
        <v>85647</v>
      </c>
    </row>
    <row r="21205" spans="1:8" x14ac:dyDescent="0.25">
      <c r="A21205" s="2">
        <v>43614.770833333328</v>
      </c>
      <c r="B21205" s="2">
        <v>43614.916666666672</v>
      </c>
      <c r="C21205" s="1" t="s">
        <v>85648</v>
      </c>
      <c r="D21205" s="1" t="s">
        <v>85649</v>
      </c>
      <c r="E21205" s="1" t="s">
        <v>85650</v>
      </c>
      <c r="F21205" s="1" t="s">
        <v>82883</v>
      </c>
      <c r="G21205" s="1" t="s">
        <v>85651</v>
      </c>
      <c r="H21205" s="3" t="s">
        <v>85652</v>
      </c>
    </row>
    <row r="21206" spans="1:8" x14ac:dyDescent="0.25">
      <c r="A21206" s="2">
        <v>43602.395833333328</v>
      </c>
      <c r="B21206" s="2">
        <v>43602.729166666672</v>
      </c>
      <c r="C21206" s="1" t="s">
        <v>85653</v>
      </c>
      <c r="D21206" s="1" t="s">
        <v>85654</v>
      </c>
      <c r="E21206" s="1" t="s">
        <v>85655</v>
      </c>
      <c r="F21206" s="1" t="s">
        <v>82883</v>
      </c>
      <c r="G21206" s="1" t="s">
        <v>85656</v>
      </c>
      <c r="H21206" s="3" t="s">
        <v>85657</v>
      </c>
    </row>
    <row r="21207" spans="1:8" x14ac:dyDescent="0.25">
      <c r="A21207" s="2">
        <v>43609.625</v>
      </c>
      <c r="B21207" s="2">
        <v>43609.708333333328</v>
      </c>
      <c r="C21207" s="1" t="s">
        <v>85379</v>
      </c>
      <c r="D21207" s="1" t="s">
        <v>85658</v>
      </c>
      <c r="E21207" s="1" t="s">
        <v>85659</v>
      </c>
      <c r="F21207" s="1" t="s">
        <v>82883</v>
      </c>
      <c r="G21207" s="1" t="s">
        <v>85660</v>
      </c>
      <c r="H21207" s="3" t="s">
        <v>85661</v>
      </c>
    </row>
    <row r="21208" spans="1:8" x14ac:dyDescent="0.25">
      <c r="A21208" s="2">
        <v>43621.791666666672</v>
      </c>
      <c r="B21208" s="2">
        <v>43621.875</v>
      </c>
      <c r="C21208" s="1" t="s">
        <v>85662</v>
      </c>
      <c r="D21208" s="1" t="s">
        <v>83005</v>
      </c>
      <c r="E21208" s="1" t="s">
        <v>85663</v>
      </c>
      <c r="F21208" s="1" t="s">
        <v>82883</v>
      </c>
      <c r="G21208" s="1" t="s">
        <v>85664</v>
      </c>
      <c r="H21208" s="3" t="s">
        <v>85665</v>
      </c>
    </row>
    <row r="21209" spans="1:8" x14ac:dyDescent="0.25">
      <c r="A21209" s="2">
        <v>43628.75</v>
      </c>
      <c r="B21209" s="2">
        <v>43628.875</v>
      </c>
      <c r="C21209" s="1" t="s">
        <v>85666</v>
      </c>
      <c r="D21209" s="1" t="s">
        <v>82916</v>
      </c>
      <c r="E21209" s="1" t="s">
        <v>85667</v>
      </c>
      <c r="F21209" s="1" t="s">
        <v>82883</v>
      </c>
      <c r="G21209" s="1" t="s">
        <v>85668</v>
      </c>
      <c r="H21209" s="3" t="s">
        <v>85669</v>
      </c>
    </row>
    <row r="21210" spans="1:8" x14ac:dyDescent="0.25">
      <c r="A21210" s="2">
        <v>43634.75</v>
      </c>
      <c r="B21210" s="2">
        <v>43634.875</v>
      </c>
      <c r="C21210" s="1" t="s">
        <v>85670</v>
      </c>
      <c r="D21210" s="1" t="s">
        <v>82916</v>
      </c>
      <c r="E21210" s="1" t="s">
        <v>85671</v>
      </c>
      <c r="F21210" s="1" t="s">
        <v>82883</v>
      </c>
      <c r="G21210" s="1" t="s">
        <v>85672</v>
      </c>
      <c r="H21210" s="3" t="s">
        <v>85673</v>
      </c>
    </row>
    <row r="21211" spans="1:8" x14ac:dyDescent="0.25">
      <c r="A21211" s="2">
        <v>43613.75</v>
      </c>
      <c r="B21211" s="2">
        <v>43613.875</v>
      </c>
      <c r="C21211" s="1" t="s">
        <v>85674</v>
      </c>
      <c r="D21211" s="1" t="s">
        <v>85371</v>
      </c>
      <c r="E21211" s="1" t="s">
        <v>85675</v>
      </c>
      <c r="F21211" s="1" t="s">
        <v>82883</v>
      </c>
      <c r="G21211" s="1" t="s">
        <v>85676</v>
      </c>
      <c r="H21211" s="3" t="s">
        <v>85677</v>
      </c>
    </row>
    <row r="21212" spans="1:8" x14ac:dyDescent="0.25">
      <c r="A21212" s="2">
        <v>43613.791666666672</v>
      </c>
      <c r="B21212" s="2">
        <v>43613.916666666672</v>
      </c>
      <c r="C21212" s="1" t="s">
        <v>85678</v>
      </c>
      <c r="D21212" s="1"/>
      <c r="E21212" s="1" t="s">
        <v>85679</v>
      </c>
      <c r="F21212" s="1" t="s">
        <v>82883</v>
      </c>
      <c r="G21212" s="1" t="s">
        <v>85680</v>
      </c>
      <c r="H21212" s="3" t="s">
        <v>85681</v>
      </c>
    </row>
    <row r="21213" spans="1:8" x14ac:dyDescent="0.25">
      <c r="A21213" s="2">
        <v>43619.375</v>
      </c>
      <c r="B21213" s="2">
        <v>43620.708333333328</v>
      </c>
      <c r="C21213" s="1" t="s">
        <v>85682</v>
      </c>
      <c r="D21213" s="1" t="s">
        <v>85683</v>
      </c>
      <c r="E21213" s="1" t="s">
        <v>85684</v>
      </c>
      <c r="F21213" s="1" t="s">
        <v>82883</v>
      </c>
      <c r="G21213" s="1" t="s">
        <v>85685</v>
      </c>
      <c r="H21213" s="3" t="s">
        <v>85686</v>
      </c>
    </row>
    <row r="21214" spans="1:8" x14ac:dyDescent="0.25">
      <c r="A21214" s="2">
        <v>43612.791666666672</v>
      </c>
      <c r="B21214" s="2">
        <v>43612.916666666672</v>
      </c>
      <c r="C21214" s="1" t="s">
        <v>85687</v>
      </c>
      <c r="D21214" s="1" t="s">
        <v>85688</v>
      </c>
      <c r="E21214" s="1" t="s">
        <v>85689</v>
      </c>
      <c r="F21214" s="1" t="s">
        <v>82883</v>
      </c>
      <c r="G21214" s="1" t="s">
        <v>85690</v>
      </c>
      <c r="H21214" s="3" t="s">
        <v>85691</v>
      </c>
    </row>
    <row r="21215" spans="1:8" x14ac:dyDescent="0.25">
      <c r="A21215" s="2">
        <v>43602.416666666672</v>
      </c>
      <c r="B21215" s="2">
        <v>43602.75</v>
      </c>
      <c r="C21215" s="1" t="s">
        <v>85465</v>
      </c>
      <c r="D21215" s="1" t="s">
        <v>85466</v>
      </c>
      <c r="E21215" s="1" t="s">
        <v>85692</v>
      </c>
      <c r="F21215" s="1" t="s">
        <v>82883</v>
      </c>
      <c r="G21215" s="1" t="s">
        <v>85693</v>
      </c>
      <c r="H21215" s="3" t="s">
        <v>85694</v>
      </c>
    </row>
    <row r="21216" spans="1:8" x14ac:dyDescent="0.25">
      <c r="A21216" s="2">
        <v>43614.791666666672</v>
      </c>
      <c r="B21216" s="2">
        <v>43614.916666666672</v>
      </c>
      <c r="C21216" s="1" t="s">
        <v>85695</v>
      </c>
      <c r="D21216" s="1" t="s">
        <v>85696</v>
      </c>
      <c r="E21216" s="1" t="s">
        <v>85697</v>
      </c>
      <c r="F21216" s="1" t="s">
        <v>82883</v>
      </c>
      <c r="G21216" s="1" t="s">
        <v>85698</v>
      </c>
      <c r="H21216" s="3" t="s">
        <v>85699</v>
      </c>
    </row>
    <row r="21217" spans="1:8" x14ac:dyDescent="0.25">
      <c r="A21217" s="2">
        <v>43634.791666666672</v>
      </c>
      <c r="B21217" s="2">
        <v>43634.916666666672</v>
      </c>
      <c r="C21217" s="1" t="s">
        <v>85700</v>
      </c>
      <c r="D21217" s="1" t="s">
        <v>82911</v>
      </c>
      <c r="E21217" s="1" t="s">
        <v>85701</v>
      </c>
      <c r="F21217" s="1" t="s">
        <v>82883</v>
      </c>
      <c r="G21217" s="1" t="s">
        <v>85702</v>
      </c>
      <c r="H21217" s="3" t="s">
        <v>85703</v>
      </c>
    </row>
    <row r="21218" spans="1:8" x14ac:dyDescent="0.25">
      <c r="A21218" s="2">
        <v>43642.791666666672</v>
      </c>
      <c r="B21218" s="2">
        <v>43642.916666666672</v>
      </c>
      <c r="C21218" s="1" t="s">
        <v>85704</v>
      </c>
      <c r="D21218" s="1" t="s">
        <v>85705</v>
      </c>
      <c r="E21218" s="1" t="s">
        <v>85706</v>
      </c>
      <c r="F21218" s="1" t="s">
        <v>1765</v>
      </c>
      <c r="G21218" s="1" t="s">
        <v>85707</v>
      </c>
      <c r="H21218" s="3" t="s">
        <v>85708</v>
      </c>
    </row>
    <row r="21219" spans="1:8" x14ac:dyDescent="0.25">
      <c r="A21219" s="4">
        <v>43630</v>
      </c>
      <c r="B21219" s="4">
        <v>43631</v>
      </c>
      <c r="C21219" s="1" t="s">
        <v>85709</v>
      </c>
      <c r="D21219" s="1" t="s">
        <v>85710</v>
      </c>
      <c r="E21219" s="1" t="s">
        <v>85711</v>
      </c>
      <c r="F21219" s="1" t="s">
        <v>82883</v>
      </c>
      <c r="G21219" s="1" t="s">
        <v>85712</v>
      </c>
      <c r="H21219" s="3" t="s">
        <v>85713</v>
      </c>
    </row>
    <row r="21220" spans="1:8" x14ac:dyDescent="0.25">
      <c r="A21220" s="2">
        <v>43614.75</v>
      </c>
      <c r="B21220" s="2">
        <v>43614.833333333328</v>
      </c>
      <c r="C21220" s="1" t="s">
        <v>85714</v>
      </c>
      <c r="D21220" s="1" t="s">
        <v>84383</v>
      </c>
      <c r="E21220" s="1" t="s">
        <v>85715</v>
      </c>
      <c r="F21220" s="1" t="s">
        <v>82883</v>
      </c>
      <c r="G21220" s="1" t="s">
        <v>85716</v>
      </c>
      <c r="H21220" s="3" t="s">
        <v>85717</v>
      </c>
    </row>
    <row r="21221" spans="1:8" x14ac:dyDescent="0.25">
      <c r="A21221" s="2">
        <v>43613.416666666672</v>
      </c>
      <c r="B21221" s="2">
        <v>43613.5</v>
      </c>
      <c r="C21221" s="1" t="s">
        <v>85718</v>
      </c>
      <c r="D21221" s="1" t="s">
        <v>84812</v>
      </c>
      <c r="E21221" s="1" t="s">
        <v>85719</v>
      </c>
      <c r="F21221" s="1" t="s">
        <v>82883</v>
      </c>
      <c r="G21221" s="1" t="s">
        <v>85720</v>
      </c>
      <c r="H21221" s="3" t="s">
        <v>85721</v>
      </c>
    </row>
    <row r="21222" spans="1:8" x14ac:dyDescent="0.25">
      <c r="A21222" s="2">
        <v>43627.791666666672</v>
      </c>
      <c r="B21222" s="2">
        <v>43627.875</v>
      </c>
      <c r="C21222" s="1" t="s">
        <v>83454</v>
      </c>
      <c r="D21222" s="1" t="s">
        <v>83455</v>
      </c>
      <c r="E21222" s="1" t="s">
        <v>85722</v>
      </c>
      <c r="F21222" s="1" t="s">
        <v>82883</v>
      </c>
      <c r="G21222" s="1" t="s">
        <v>85723</v>
      </c>
      <c r="H21222" s="3" t="s">
        <v>85724</v>
      </c>
    </row>
    <row r="21223" spans="1:8" x14ac:dyDescent="0.25">
      <c r="A21223" s="2">
        <v>43616.791666666672</v>
      </c>
      <c r="B21223" s="2">
        <v>43616.875</v>
      </c>
      <c r="C21223" s="1" t="s">
        <v>83086</v>
      </c>
      <c r="D21223" s="1" t="s">
        <v>85644</v>
      </c>
      <c r="E21223" s="1" t="s">
        <v>85725</v>
      </c>
      <c r="F21223" s="1" t="s">
        <v>82883</v>
      </c>
      <c r="G21223" s="1" t="s">
        <v>85726</v>
      </c>
      <c r="H21223" s="3" t="s">
        <v>85727</v>
      </c>
    </row>
    <row r="21224" spans="1:8" x14ac:dyDescent="0.25">
      <c r="A21224" s="2">
        <v>43620.75</v>
      </c>
      <c r="B21224" s="2">
        <v>43620.833333333328</v>
      </c>
      <c r="C21224" s="1" t="s">
        <v>85728</v>
      </c>
      <c r="D21224" s="1" t="s">
        <v>85729</v>
      </c>
      <c r="E21224" s="1" t="s">
        <v>85730</v>
      </c>
      <c r="F21224" s="1" t="s">
        <v>82883</v>
      </c>
      <c r="G21224" s="1" t="s">
        <v>85731</v>
      </c>
      <c r="H21224" s="3" t="s">
        <v>85732</v>
      </c>
    </row>
    <row r="21225" spans="1:8" x14ac:dyDescent="0.25">
      <c r="A21225" s="2">
        <v>43630.708333333328</v>
      </c>
      <c r="B21225" s="2">
        <v>43631.791666666672</v>
      </c>
      <c r="C21225" s="1" t="s">
        <v>85733</v>
      </c>
      <c r="D21225" s="1" t="s">
        <v>85734</v>
      </c>
      <c r="E21225" s="1" t="s">
        <v>85735</v>
      </c>
      <c r="F21225" s="1" t="s">
        <v>82883</v>
      </c>
      <c r="G21225" s="1" t="s">
        <v>85736</v>
      </c>
      <c r="H21225" s="3" t="s">
        <v>85737</v>
      </c>
    </row>
    <row r="21226" spans="1:8" x14ac:dyDescent="0.25">
      <c r="A21226" s="2">
        <v>43606.833333333328</v>
      </c>
      <c r="B21226" s="2">
        <v>43606.916666666672</v>
      </c>
      <c r="C21226" s="1" t="s">
        <v>85738</v>
      </c>
      <c r="D21226" s="1" t="s">
        <v>85739</v>
      </c>
      <c r="E21226" s="1" t="s">
        <v>85740</v>
      </c>
      <c r="F21226" s="1" t="s">
        <v>82883</v>
      </c>
      <c r="G21226" s="1" t="s">
        <v>85741</v>
      </c>
      <c r="H21226" s="3" t="s">
        <v>85742</v>
      </c>
    </row>
    <row r="21227" spans="1:8" x14ac:dyDescent="0.25">
      <c r="A21227" s="2">
        <v>43628.770833333328</v>
      </c>
      <c r="B21227" s="2">
        <v>43628.854166666672</v>
      </c>
      <c r="C21227" s="1" t="s">
        <v>85743</v>
      </c>
      <c r="D21227" s="1" t="s">
        <v>84255</v>
      </c>
      <c r="E21227" s="1" t="s">
        <v>85744</v>
      </c>
      <c r="F21227" s="1" t="s">
        <v>82883</v>
      </c>
      <c r="G21227" s="1" t="s">
        <v>85745</v>
      </c>
      <c r="H21227" s="3" t="s">
        <v>85746</v>
      </c>
    </row>
    <row r="21228" spans="1:8" x14ac:dyDescent="0.25">
      <c r="A21228" s="2">
        <v>43620.770833333328</v>
      </c>
      <c r="B21228" s="2">
        <v>43620.854166666672</v>
      </c>
      <c r="C21228" s="1" t="s">
        <v>85747</v>
      </c>
      <c r="D21228" s="1" t="s">
        <v>85748</v>
      </c>
      <c r="E21228" s="1" t="s">
        <v>85749</v>
      </c>
      <c r="F21228" s="1" t="s">
        <v>82883</v>
      </c>
      <c r="G21228" s="1" t="s">
        <v>85750</v>
      </c>
      <c r="H21228" s="3" t="s">
        <v>85751</v>
      </c>
    </row>
    <row r="21229" spans="1:8" x14ac:dyDescent="0.25">
      <c r="A21229" s="2">
        <v>43629.75</v>
      </c>
      <c r="B21229" s="2">
        <v>43629.833333333328</v>
      </c>
      <c r="C21229" s="1" t="s">
        <v>85752</v>
      </c>
      <c r="D21229" s="1" t="s">
        <v>85753</v>
      </c>
      <c r="E21229" s="1" t="s">
        <v>85754</v>
      </c>
      <c r="F21229" s="1" t="s">
        <v>82883</v>
      </c>
      <c r="G21229" s="1" t="s">
        <v>85755</v>
      </c>
      <c r="H21229" s="3" t="s">
        <v>85756</v>
      </c>
    </row>
    <row r="21230" spans="1:8" x14ac:dyDescent="0.25">
      <c r="A21230" s="2">
        <v>43627.75</v>
      </c>
      <c r="B21230" s="2">
        <v>43627.833333333328</v>
      </c>
      <c r="C21230" s="1" t="s">
        <v>83469</v>
      </c>
      <c r="D21230" s="1" t="s">
        <v>84834</v>
      </c>
      <c r="E21230" s="1" t="s">
        <v>85757</v>
      </c>
      <c r="F21230" s="1" t="s">
        <v>82883</v>
      </c>
      <c r="G21230" s="1" t="s">
        <v>85758</v>
      </c>
      <c r="H21230" s="3" t="s">
        <v>85759</v>
      </c>
    </row>
    <row r="21231" spans="1:8" x14ac:dyDescent="0.25">
      <c r="A21231" s="2">
        <v>43638.416666666672</v>
      </c>
      <c r="B21231" s="2">
        <v>43638.5</v>
      </c>
      <c r="C21231" s="1" t="s">
        <v>84065</v>
      </c>
      <c r="D21231" s="1" t="s">
        <v>84110</v>
      </c>
      <c r="E21231" s="1" t="s">
        <v>85760</v>
      </c>
      <c r="F21231" s="1" t="s">
        <v>82883</v>
      </c>
      <c r="G21231" s="1" t="s">
        <v>85761</v>
      </c>
      <c r="H21231" s="3" t="s">
        <v>85762</v>
      </c>
    </row>
    <row r="21232" spans="1:8" x14ac:dyDescent="0.25">
      <c r="A21232" s="2">
        <v>43614.791666666672</v>
      </c>
      <c r="B21232" s="2">
        <v>43614.875</v>
      </c>
      <c r="C21232" s="1" t="s">
        <v>85763</v>
      </c>
      <c r="D21232" s="1" t="s">
        <v>85764</v>
      </c>
      <c r="E21232" s="1" t="s">
        <v>85765</v>
      </c>
      <c r="F21232" s="1" t="s">
        <v>82883</v>
      </c>
      <c r="G21232" s="1" t="s">
        <v>85766</v>
      </c>
      <c r="H21232" s="3" t="s">
        <v>85767</v>
      </c>
    </row>
    <row r="21233" spans="1:8" x14ac:dyDescent="0.25">
      <c r="A21233" s="2">
        <v>43639.333333333328</v>
      </c>
      <c r="B21233" s="2">
        <v>43639.916666666672</v>
      </c>
      <c r="C21233" s="1" t="s">
        <v>85768</v>
      </c>
      <c r="D21233" s="1" t="s">
        <v>83054</v>
      </c>
      <c r="E21233" s="1" t="s">
        <v>85769</v>
      </c>
      <c r="F21233" s="1" t="s">
        <v>82883</v>
      </c>
      <c r="G21233" s="1" t="s">
        <v>85770</v>
      </c>
      <c r="H21233" s="3" t="s">
        <v>85771</v>
      </c>
    </row>
    <row r="21234" spans="1:8" x14ac:dyDescent="0.25">
      <c r="A21234" s="2">
        <v>43638.333333333328</v>
      </c>
      <c r="B21234" s="2">
        <v>43638.6875</v>
      </c>
      <c r="C21234" s="1" t="s">
        <v>85772</v>
      </c>
      <c r="D21234" s="1" t="s">
        <v>85773</v>
      </c>
      <c r="E21234" s="1" t="s">
        <v>85774</v>
      </c>
      <c r="F21234" s="1" t="s">
        <v>82883</v>
      </c>
      <c r="G21234" s="1" t="s">
        <v>85770</v>
      </c>
      <c r="H21234" s="3" t="s">
        <v>85775</v>
      </c>
    </row>
    <row r="21235" spans="1:8" x14ac:dyDescent="0.25">
      <c r="A21235" s="2">
        <v>43614.75</v>
      </c>
      <c r="B21235" s="2">
        <v>43614.791666666672</v>
      </c>
      <c r="C21235" s="1" t="s">
        <v>32906</v>
      </c>
      <c r="D21235" s="1" t="s">
        <v>85776</v>
      </c>
      <c r="E21235" s="1" t="s">
        <v>85777</v>
      </c>
      <c r="F21235" s="1" t="s">
        <v>82883</v>
      </c>
      <c r="G21235" s="1" t="s">
        <v>85778</v>
      </c>
      <c r="H21235" s="3" t="s">
        <v>85779</v>
      </c>
    </row>
    <row r="21236" spans="1:8" x14ac:dyDescent="0.25">
      <c r="A21236" s="2">
        <v>43629.770833333328</v>
      </c>
      <c r="B21236" s="2">
        <v>43629.854166666672</v>
      </c>
      <c r="C21236" s="1" t="s">
        <v>85780</v>
      </c>
      <c r="D21236" s="1" t="s">
        <v>85748</v>
      </c>
      <c r="E21236" s="1" t="s">
        <v>85781</v>
      </c>
      <c r="F21236" s="1" t="s">
        <v>82883</v>
      </c>
      <c r="G21236" s="1" t="s">
        <v>85782</v>
      </c>
      <c r="H21236" s="3" t="s">
        <v>85783</v>
      </c>
    </row>
    <row r="21237" spans="1:8" x14ac:dyDescent="0.25">
      <c r="A21237" s="2">
        <v>43622.75</v>
      </c>
      <c r="B21237" s="2">
        <v>43622.833333333328</v>
      </c>
      <c r="C21237" s="1" t="s">
        <v>85784</v>
      </c>
      <c r="D21237" s="1" t="s">
        <v>85785</v>
      </c>
      <c r="E21237" s="1" t="s">
        <v>85786</v>
      </c>
      <c r="F21237" s="1" t="s">
        <v>82883</v>
      </c>
      <c r="G21237" s="1" t="s">
        <v>85787</v>
      </c>
      <c r="H21237" s="3" t="s">
        <v>85788</v>
      </c>
    </row>
    <row r="21238" spans="1:8" x14ac:dyDescent="0.25">
      <c r="A21238" s="2">
        <v>43620.375</v>
      </c>
      <c r="B21238" s="2">
        <v>43621.333333333328</v>
      </c>
      <c r="C21238" s="1" t="s">
        <v>85789</v>
      </c>
      <c r="D21238" s="1" t="s">
        <v>84017</v>
      </c>
      <c r="E21238" s="1" t="s">
        <v>85790</v>
      </c>
      <c r="F21238" s="1" t="s">
        <v>82883</v>
      </c>
      <c r="G21238" s="1" t="s">
        <v>85791</v>
      </c>
      <c r="H21238" s="3" t="s">
        <v>85792</v>
      </c>
    </row>
    <row r="21239" spans="1:8" x14ac:dyDescent="0.25">
      <c r="A21239" s="2">
        <v>43635.791666666672</v>
      </c>
      <c r="B21239" s="2">
        <v>43635.875</v>
      </c>
      <c r="C21239" s="1" t="s">
        <v>85793</v>
      </c>
      <c r="D21239" s="1" t="s">
        <v>82925</v>
      </c>
      <c r="E21239" s="1" t="s">
        <v>85794</v>
      </c>
      <c r="F21239" s="1" t="s">
        <v>82883</v>
      </c>
      <c r="G21239" s="1" t="s">
        <v>85795</v>
      </c>
      <c r="H21239" s="3" t="s">
        <v>85796</v>
      </c>
    </row>
    <row r="21240" spans="1:8" x14ac:dyDescent="0.25">
      <c r="A21240" s="2">
        <v>43642.520833333328</v>
      </c>
      <c r="B21240" s="2">
        <v>43642.5625</v>
      </c>
      <c r="C21240" s="1" t="s">
        <v>85797</v>
      </c>
      <c r="D21240" s="1" t="s">
        <v>85447</v>
      </c>
      <c r="E21240" s="1" t="s">
        <v>85798</v>
      </c>
      <c r="F21240" s="1" t="s">
        <v>82883</v>
      </c>
      <c r="G21240" s="1" t="s">
        <v>85799</v>
      </c>
      <c r="H21240" s="3" t="s">
        <v>85800</v>
      </c>
    </row>
    <row r="21241" spans="1:8" x14ac:dyDescent="0.25">
      <c r="A21241" s="2">
        <v>43612.708333333328</v>
      </c>
      <c r="B21241" s="2">
        <v>43612.791666666672</v>
      </c>
      <c r="C21241" s="1" t="s">
        <v>85801</v>
      </c>
      <c r="D21241" s="1"/>
      <c r="E21241" s="1" t="s">
        <v>85802</v>
      </c>
      <c r="F21241" s="1" t="s">
        <v>82883</v>
      </c>
      <c r="G21241" s="1" t="s">
        <v>85803</v>
      </c>
      <c r="H21241" s="3" t="s">
        <v>85804</v>
      </c>
    </row>
    <row r="21242" spans="1:8" x14ac:dyDescent="0.25">
      <c r="A21242" s="2">
        <v>43614.791666666672</v>
      </c>
      <c r="B21242" s="2">
        <v>43614.916666666672</v>
      </c>
      <c r="C21242" s="1" t="s">
        <v>85805</v>
      </c>
      <c r="D21242" s="1" t="s">
        <v>85806</v>
      </c>
      <c r="E21242" s="1" t="s">
        <v>85807</v>
      </c>
      <c r="F21242" s="1" t="s">
        <v>82883</v>
      </c>
      <c r="G21242" s="1" t="s">
        <v>85808</v>
      </c>
      <c r="H21242" s="3" t="s">
        <v>85809</v>
      </c>
    </row>
    <row r="21243" spans="1:8" x14ac:dyDescent="0.25">
      <c r="A21243" s="2">
        <v>43614.354166666672</v>
      </c>
      <c r="B21243" s="2">
        <v>43614.583333333328</v>
      </c>
      <c r="C21243" s="1" t="s">
        <v>85810</v>
      </c>
      <c r="D21243" s="1"/>
      <c r="E21243" s="1" t="s">
        <v>85811</v>
      </c>
      <c r="F21243" s="1" t="s">
        <v>82883</v>
      </c>
      <c r="G21243" s="1" t="s">
        <v>85812</v>
      </c>
      <c r="H21243" s="3" t="s">
        <v>85813</v>
      </c>
    </row>
    <row r="21244" spans="1:8" x14ac:dyDescent="0.25">
      <c r="A21244" s="2">
        <v>43614.416666666672</v>
      </c>
      <c r="B21244" s="2">
        <v>43614.666666666672</v>
      </c>
      <c r="C21244" s="1" t="s">
        <v>85814</v>
      </c>
      <c r="D21244" s="1"/>
      <c r="E21244" s="1" t="s">
        <v>85815</v>
      </c>
      <c r="F21244" s="1" t="s">
        <v>82883</v>
      </c>
      <c r="G21244" s="1" t="s">
        <v>85816</v>
      </c>
      <c r="H21244" s="3" t="s">
        <v>85817</v>
      </c>
    </row>
    <row r="21245" spans="1:8" x14ac:dyDescent="0.25">
      <c r="A21245" s="2">
        <v>43617.375</v>
      </c>
      <c r="B21245" s="2">
        <v>43617.75</v>
      </c>
      <c r="C21245" s="1" t="s">
        <v>85818</v>
      </c>
      <c r="D21245" s="1"/>
      <c r="E21245" s="1" t="s">
        <v>85819</v>
      </c>
      <c r="F21245" s="1" t="s">
        <v>82883</v>
      </c>
      <c r="G21245" s="1" t="s">
        <v>85820</v>
      </c>
      <c r="H21245" s="3" t="s">
        <v>85821</v>
      </c>
    </row>
    <row r="21246" spans="1:8" x14ac:dyDescent="0.25">
      <c r="A21246" s="2">
        <v>43617.395833333328</v>
      </c>
      <c r="B21246" s="2">
        <v>43617.541666666672</v>
      </c>
      <c r="C21246" s="1" t="s">
        <v>85822</v>
      </c>
      <c r="D21246" s="1"/>
      <c r="E21246" s="1" t="s">
        <v>85823</v>
      </c>
      <c r="F21246" s="1" t="s">
        <v>82883</v>
      </c>
      <c r="G21246" s="1" t="s">
        <v>85824</v>
      </c>
      <c r="H21246" s="3" t="s">
        <v>85825</v>
      </c>
    </row>
    <row r="21247" spans="1:8" x14ac:dyDescent="0.25">
      <c r="A21247" s="2">
        <v>43618.5</v>
      </c>
      <c r="B21247" s="2">
        <v>43618.5625</v>
      </c>
      <c r="C21247" s="1" t="s">
        <v>85826</v>
      </c>
      <c r="D21247" s="1" t="s">
        <v>85827</v>
      </c>
      <c r="E21247" s="1" t="s">
        <v>85828</v>
      </c>
      <c r="F21247" s="1" t="s">
        <v>82883</v>
      </c>
      <c r="G21247" s="1" t="s">
        <v>85829</v>
      </c>
      <c r="H21247" s="3" t="s">
        <v>85830</v>
      </c>
    </row>
    <row r="21248" spans="1:8" x14ac:dyDescent="0.25">
      <c r="A21248" s="2">
        <v>43619.5</v>
      </c>
      <c r="B21248" s="2">
        <v>43619.604166666672</v>
      </c>
      <c r="C21248" s="1" t="s">
        <v>85831</v>
      </c>
      <c r="D21248" s="1"/>
      <c r="E21248" s="1" t="s">
        <v>85832</v>
      </c>
      <c r="F21248" s="1" t="s">
        <v>82883</v>
      </c>
      <c r="G21248" s="1" t="s">
        <v>85833</v>
      </c>
      <c r="H21248" s="3" t="s">
        <v>85834</v>
      </c>
    </row>
    <row r="21249" spans="1:8" x14ac:dyDescent="0.25">
      <c r="A21249" s="2">
        <v>43620.395833333328</v>
      </c>
      <c r="B21249" s="2">
        <v>43620.520833333328</v>
      </c>
      <c r="C21249" s="1" t="s">
        <v>85835</v>
      </c>
      <c r="D21249" s="1" t="s">
        <v>85836</v>
      </c>
      <c r="E21249" s="1" t="s">
        <v>85837</v>
      </c>
      <c r="F21249" s="1" t="s">
        <v>82883</v>
      </c>
      <c r="G21249" s="1" t="s">
        <v>85838</v>
      </c>
      <c r="H21249" s="3" t="s">
        <v>85839</v>
      </c>
    </row>
    <row r="21250" spans="1:8" x14ac:dyDescent="0.25">
      <c r="A21250" s="2">
        <v>43620.4375</v>
      </c>
      <c r="B21250" s="2">
        <v>43620.520833333328</v>
      </c>
      <c r="C21250" s="1" t="s">
        <v>85840</v>
      </c>
      <c r="D21250" s="1"/>
      <c r="E21250" s="1" t="s">
        <v>85841</v>
      </c>
      <c r="F21250" s="1" t="s">
        <v>82883</v>
      </c>
      <c r="G21250" s="1" t="s">
        <v>85842</v>
      </c>
      <c r="H21250" s="3" t="s">
        <v>85843</v>
      </c>
    </row>
    <row r="21251" spans="1:8" x14ac:dyDescent="0.25">
      <c r="A21251" s="2">
        <v>43620.354166666672</v>
      </c>
      <c r="B21251" s="2">
        <v>43620.75</v>
      </c>
      <c r="C21251" s="1" t="s">
        <v>85844</v>
      </c>
      <c r="D21251" s="1"/>
      <c r="E21251" s="1" t="s">
        <v>85845</v>
      </c>
      <c r="F21251" s="1" t="s">
        <v>82883</v>
      </c>
      <c r="G21251" s="1" t="s">
        <v>85846</v>
      </c>
      <c r="H21251" s="3" t="s">
        <v>85847</v>
      </c>
    </row>
    <row r="21252" spans="1:8" x14ac:dyDescent="0.25">
      <c r="A21252" s="2">
        <v>43620.416666666672</v>
      </c>
      <c r="B21252" s="2">
        <v>43620.583333333328</v>
      </c>
      <c r="C21252" s="1" t="s">
        <v>85848</v>
      </c>
      <c r="D21252" s="1"/>
      <c r="E21252" s="1" t="s">
        <v>85849</v>
      </c>
      <c r="F21252" s="1" t="s">
        <v>82883</v>
      </c>
      <c r="G21252" s="1" t="s">
        <v>85850</v>
      </c>
      <c r="H21252" s="3" t="s">
        <v>85851</v>
      </c>
    </row>
    <row r="21253" spans="1:8" x14ac:dyDescent="0.25">
      <c r="A21253" s="2">
        <v>43620.541666666672</v>
      </c>
      <c r="B21253" s="2">
        <v>43620.666666666672</v>
      </c>
      <c r="C21253" s="1" t="s">
        <v>85852</v>
      </c>
      <c r="D21253" s="1"/>
      <c r="E21253" s="1" t="s">
        <v>85853</v>
      </c>
      <c r="F21253" s="1" t="s">
        <v>82883</v>
      </c>
      <c r="G21253" s="1" t="s">
        <v>85854</v>
      </c>
      <c r="H21253" s="3" t="s">
        <v>85855</v>
      </c>
    </row>
    <row r="21254" spans="1:8" x14ac:dyDescent="0.25">
      <c r="A21254" s="2">
        <v>43620.708333333328</v>
      </c>
      <c r="B21254" s="2">
        <v>43620.833333333328</v>
      </c>
      <c r="C21254" s="1" t="s">
        <v>85856</v>
      </c>
      <c r="D21254" s="1"/>
      <c r="E21254" s="1" t="s">
        <v>85857</v>
      </c>
      <c r="F21254" s="1" t="s">
        <v>82883</v>
      </c>
      <c r="G21254" s="1" t="s">
        <v>85858</v>
      </c>
      <c r="H21254" s="3" t="s">
        <v>85859</v>
      </c>
    </row>
    <row r="21255" spans="1:8" x14ac:dyDescent="0.25">
      <c r="A21255" s="2">
        <v>43620.510416666672</v>
      </c>
      <c r="B21255" s="2">
        <v>43620.583333333328</v>
      </c>
      <c r="C21255" s="1" t="s">
        <v>85860</v>
      </c>
      <c r="D21255" s="1"/>
      <c r="E21255" s="1" t="s">
        <v>85861</v>
      </c>
      <c r="F21255" s="1" t="s">
        <v>82883</v>
      </c>
      <c r="G21255" s="1" t="s">
        <v>85862</v>
      </c>
      <c r="H21255" s="3" t="s">
        <v>85863</v>
      </c>
    </row>
    <row r="21256" spans="1:8" x14ac:dyDescent="0.25">
      <c r="A21256" s="2">
        <v>43620.5625</v>
      </c>
      <c r="B21256" s="2">
        <v>43620.791666666672</v>
      </c>
      <c r="C21256" s="1" t="s">
        <v>85864</v>
      </c>
      <c r="D21256" s="1"/>
      <c r="E21256" s="1" t="s">
        <v>85865</v>
      </c>
      <c r="F21256" s="1" t="s">
        <v>82883</v>
      </c>
      <c r="G21256" s="1" t="s">
        <v>85866</v>
      </c>
      <c r="H21256" s="3" t="s">
        <v>85867</v>
      </c>
    </row>
    <row r="21257" spans="1:8" x14ac:dyDescent="0.25">
      <c r="A21257" s="2">
        <v>43621.416666666672</v>
      </c>
      <c r="B21257" s="2">
        <v>43621.458333333328</v>
      </c>
      <c r="C21257" s="1" t="s">
        <v>85868</v>
      </c>
      <c r="D21257" s="1"/>
      <c r="E21257" s="1" t="s">
        <v>85869</v>
      </c>
      <c r="F21257" s="1" t="s">
        <v>82883</v>
      </c>
      <c r="G21257" s="1" t="s">
        <v>85870</v>
      </c>
      <c r="H21257" s="3" t="s">
        <v>85871</v>
      </c>
    </row>
    <row r="21258" spans="1:8" x14ac:dyDescent="0.25">
      <c r="A21258" s="2">
        <v>43621.5</v>
      </c>
      <c r="B21258" s="2">
        <v>43621.583333333328</v>
      </c>
      <c r="C21258" s="1" t="s">
        <v>85872</v>
      </c>
      <c r="D21258" s="1"/>
      <c r="E21258" s="1" t="s">
        <v>85873</v>
      </c>
      <c r="F21258" s="1" t="s">
        <v>82883</v>
      </c>
      <c r="G21258" s="1" t="s">
        <v>85874</v>
      </c>
      <c r="H21258" s="3" t="s">
        <v>85875</v>
      </c>
    </row>
    <row r="21259" spans="1:8" x14ac:dyDescent="0.25">
      <c r="A21259" s="2">
        <v>43621.5</v>
      </c>
      <c r="B21259" s="2">
        <v>43621.5625</v>
      </c>
      <c r="C21259" s="1" t="s">
        <v>85876</v>
      </c>
      <c r="D21259" s="1"/>
      <c r="E21259" s="1" t="s">
        <v>85877</v>
      </c>
      <c r="F21259" s="1" t="s">
        <v>82883</v>
      </c>
      <c r="G21259" s="1" t="s">
        <v>85878</v>
      </c>
      <c r="H21259" s="3" t="s">
        <v>85879</v>
      </c>
    </row>
    <row r="21260" spans="1:8" x14ac:dyDescent="0.25">
      <c r="A21260" s="2">
        <v>43621.75</v>
      </c>
      <c r="B21260" s="2">
        <v>43621.833333333328</v>
      </c>
      <c r="C21260" s="1" t="s">
        <v>85880</v>
      </c>
      <c r="D21260" s="1"/>
      <c r="E21260" s="1" t="s">
        <v>85881</v>
      </c>
      <c r="F21260" s="1" t="s">
        <v>82883</v>
      </c>
      <c r="G21260" s="1" t="s">
        <v>85882</v>
      </c>
      <c r="H21260" s="3" t="s">
        <v>85883</v>
      </c>
    </row>
    <row r="21261" spans="1:8" x14ac:dyDescent="0.25">
      <c r="A21261" s="2">
        <v>43621.791666666672</v>
      </c>
      <c r="B21261" s="2">
        <v>43621.979166666672</v>
      </c>
      <c r="C21261" s="1" t="s">
        <v>85884</v>
      </c>
      <c r="D21261" s="1"/>
      <c r="E21261" s="1" t="s">
        <v>85885</v>
      </c>
      <c r="F21261" s="1" t="s">
        <v>82883</v>
      </c>
      <c r="G21261" s="1" t="s">
        <v>85886</v>
      </c>
      <c r="H21261" s="3" t="s">
        <v>85887</v>
      </c>
    </row>
    <row r="21262" spans="1:8" x14ac:dyDescent="0.25">
      <c r="A21262" s="2">
        <v>43621.791666666672</v>
      </c>
      <c r="B21262" s="2">
        <v>43621.875</v>
      </c>
      <c r="C21262" s="1" t="s">
        <v>85888</v>
      </c>
      <c r="D21262" s="1"/>
      <c r="E21262" s="1" t="s">
        <v>85889</v>
      </c>
      <c r="F21262" s="1" t="s">
        <v>82883</v>
      </c>
      <c r="G21262" s="1" t="s">
        <v>85890</v>
      </c>
      <c r="H21262" s="3" t="s">
        <v>85891</v>
      </c>
    </row>
    <row r="21263" spans="1:8" x14ac:dyDescent="0.25">
      <c r="A21263" s="2">
        <v>43622.333333333328</v>
      </c>
      <c r="B21263" s="2">
        <v>43622.458333333328</v>
      </c>
      <c r="C21263" s="1" t="s">
        <v>85892</v>
      </c>
      <c r="D21263" s="1"/>
      <c r="E21263" s="1" t="s">
        <v>85893</v>
      </c>
      <c r="F21263" s="1" t="s">
        <v>82883</v>
      </c>
      <c r="G21263" s="1" t="s">
        <v>85894</v>
      </c>
      <c r="H21263" s="3" t="s">
        <v>85895</v>
      </c>
    </row>
    <row r="21264" spans="1:8" x14ac:dyDescent="0.25">
      <c r="A21264" s="2">
        <v>43622.5</v>
      </c>
      <c r="B21264" s="2">
        <v>43622.583333333328</v>
      </c>
      <c r="C21264" s="1" t="s">
        <v>85896</v>
      </c>
      <c r="D21264" s="1"/>
      <c r="E21264" s="1" t="s">
        <v>85897</v>
      </c>
      <c r="F21264" s="1" t="s">
        <v>82883</v>
      </c>
      <c r="G21264" s="1" t="s">
        <v>85898</v>
      </c>
      <c r="H21264" s="3" t="s">
        <v>85899</v>
      </c>
    </row>
    <row r="21265" spans="1:8" x14ac:dyDescent="0.25">
      <c r="A21265" s="2">
        <v>43622.75</v>
      </c>
      <c r="B21265" s="2">
        <v>43623.041666666672</v>
      </c>
      <c r="C21265" s="1" t="s">
        <v>85900</v>
      </c>
      <c r="D21265" s="1"/>
      <c r="E21265" s="1" t="s">
        <v>85901</v>
      </c>
      <c r="F21265" s="1" t="s">
        <v>82883</v>
      </c>
      <c r="G21265" s="1" t="s">
        <v>85902</v>
      </c>
      <c r="H21265" s="3" t="s">
        <v>85903</v>
      </c>
    </row>
    <row r="21266" spans="1:8" x14ac:dyDescent="0.25">
      <c r="A21266" s="2">
        <v>43622.375</v>
      </c>
      <c r="B21266" s="2">
        <v>43622.75</v>
      </c>
      <c r="C21266" s="1" t="s">
        <v>85904</v>
      </c>
      <c r="D21266" s="1"/>
      <c r="E21266" s="1" t="s">
        <v>85905</v>
      </c>
      <c r="F21266" s="1" t="s">
        <v>82883</v>
      </c>
      <c r="G21266" s="1" t="s">
        <v>85906</v>
      </c>
      <c r="H21266" s="3" t="s">
        <v>85907</v>
      </c>
    </row>
    <row r="21267" spans="1:8" x14ac:dyDescent="0.25">
      <c r="A21267" s="2">
        <v>43622.375</v>
      </c>
      <c r="B21267" s="2">
        <v>43622.708333333328</v>
      </c>
      <c r="C21267" s="1" t="s">
        <v>85908</v>
      </c>
      <c r="D21267" s="1"/>
      <c r="E21267" s="1" t="s">
        <v>85909</v>
      </c>
      <c r="F21267" s="1" t="s">
        <v>82883</v>
      </c>
      <c r="G21267" s="1" t="s">
        <v>85910</v>
      </c>
      <c r="H21267" s="3" t="s">
        <v>85911</v>
      </c>
    </row>
    <row r="21268" spans="1:8" x14ac:dyDescent="0.25">
      <c r="A21268" s="2">
        <v>43622.375</v>
      </c>
      <c r="B21268" s="2">
        <v>43622.520833333328</v>
      </c>
      <c r="C21268" s="1" t="s">
        <v>85575</v>
      </c>
      <c r="D21268" s="1"/>
      <c r="E21268" s="1" t="s">
        <v>85912</v>
      </c>
      <c r="F21268" s="1" t="s">
        <v>82883</v>
      </c>
      <c r="G21268" s="1" t="s">
        <v>85913</v>
      </c>
      <c r="H21268" s="3" t="s">
        <v>85914</v>
      </c>
    </row>
    <row r="21269" spans="1:8" x14ac:dyDescent="0.25">
      <c r="A21269" s="2">
        <v>43622.416666666672</v>
      </c>
      <c r="B21269" s="2">
        <v>43622.458333333328</v>
      </c>
      <c r="C21269" s="1" t="s">
        <v>85915</v>
      </c>
      <c r="D21269" s="1"/>
      <c r="E21269" s="1" t="s">
        <v>85916</v>
      </c>
      <c r="F21269" s="1" t="s">
        <v>82883</v>
      </c>
      <c r="G21269" s="1" t="s">
        <v>85917</v>
      </c>
      <c r="H21269" s="3" t="s">
        <v>85918</v>
      </c>
    </row>
    <row r="21270" spans="1:8" x14ac:dyDescent="0.25">
      <c r="A21270" s="2">
        <v>43622.520833333328</v>
      </c>
      <c r="B21270" s="2">
        <v>43622.604166666672</v>
      </c>
      <c r="C21270" s="1" t="s">
        <v>85919</v>
      </c>
      <c r="D21270" s="1"/>
      <c r="E21270" s="1" t="s">
        <v>85920</v>
      </c>
      <c r="F21270" s="1" t="s">
        <v>82883</v>
      </c>
      <c r="G21270" s="1" t="s">
        <v>85921</v>
      </c>
      <c r="H21270" s="3" t="s">
        <v>85922</v>
      </c>
    </row>
    <row r="21271" spans="1:8" x14ac:dyDescent="0.25">
      <c r="A21271" s="2">
        <v>43622.5625</v>
      </c>
      <c r="B21271" s="2">
        <v>43622.729166666672</v>
      </c>
      <c r="C21271" s="1" t="s">
        <v>85923</v>
      </c>
      <c r="D21271" s="1"/>
      <c r="E21271" s="1" t="s">
        <v>85924</v>
      </c>
      <c r="F21271" s="1" t="s">
        <v>82883</v>
      </c>
      <c r="G21271" s="1" t="s">
        <v>85925</v>
      </c>
      <c r="H21271" s="3" t="s">
        <v>85926</v>
      </c>
    </row>
    <row r="21272" spans="1:8" x14ac:dyDescent="0.25">
      <c r="A21272" s="2">
        <v>43622.583333333328</v>
      </c>
      <c r="B21272" s="2">
        <v>43622.729166666672</v>
      </c>
      <c r="C21272" s="1" t="s">
        <v>85588</v>
      </c>
      <c r="D21272" s="1"/>
      <c r="E21272" s="1" t="s">
        <v>85927</v>
      </c>
      <c r="F21272" s="1" t="s">
        <v>82883</v>
      </c>
      <c r="G21272" s="1" t="s">
        <v>85928</v>
      </c>
      <c r="H21272" s="3" t="s">
        <v>85929</v>
      </c>
    </row>
    <row r="21273" spans="1:8" x14ac:dyDescent="0.25">
      <c r="A21273" s="2">
        <v>43623.375</v>
      </c>
      <c r="B21273" s="2">
        <v>43623.520833333328</v>
      </c>
      <c r="C21273" s="1" t="s">
        <v>85930</v>
      </c>
      <c r="D21273" s="1"/>
      <c r="E21273" s="1" t="s">
        <v>85931</v>
      </c>
      <c r="F21273" s="1" t="s">
        <v>82883</v>
      </c>
      <c r="G21273" s="1" t="s">
        <v>85932</v>
      </c>
      <c r="H21273" s="3" t="s">
        <v>85933</v>
      </c>
    </row>
    <row r="21274" spans="1:8" x14ac:dyDescent="0.25">
      <c r="A21274" s="2">
        <v>43623.520833333328</v>
      </c>
      <c r="B21274" s="2">
        <v>43623.583333333328</v>
      </c>
      <c r="C21274" s="1" t="s">
        <v>85934</v>
      </c>
      <c r="D21274" s="1"/>
      <c r="E21274" s="1" t="s">
        <v>85935</v>
      </c>
      <c r="F21274" s="1" t="s">
        <v>82883</v>
      </c>
      <c r="G21274" s="1" t="s">
        <v>85936</v>
      </c>
      <c r="H21274" s="3" t="s">
        <v>85937</v>
      </c>
    </row>
    <row r="21275" spans="1:8" x14ac:dyDescent="0.25">
      <c r="A21275" s="2">
        <v>43623.583333333328</v>
      </c>
      <c r="B21275" s="2">
        <v>43623.666666666672</v>
      </c>
      <c r="C21275" s="1" t="s">
        <v>85938</v>
      </c>
      <c r="D21275" s="1"/>
      <c r="E21275" s="1" t="s">
        <v>85939</v>
      </c>
      <c r="F21275" s="1" t="s">
        <v>82883</v>
      </c>
      <c r="G21275" s="1" t="s">
        <v>85940</v>
      </c>
      <c r="H21275" s="3" t="s">
        <v>85941</v>
      </c>
    </row>
    <row r="21276" spans="1:8" x14ac:dyDescent="0.25">
      <c r="A21276" s="2">
        <v>43623.5</v>
      </c>
      <c r="B21276" s="2">
        <v>43623.583333333328</v>
      </c>
      <c r="C21276" s="1" t="s">
        <v>85942</v>
      </c>
      <c r="D21276" s="1"/>
      <c r="E21276" s="1" t="s">
        <v>85943</v>
      </c>
      <c r="F21276" s="1" t="s">
        <v>82883</v>
      </c>
      <c r="G21276" s="1" t="s">
        <v>85944</v>
      </c>
      <c r="H21276" s="3" t="s">
        <v>85945</v>
      </c>
    </row>
    <row r="21277" spans="1:8" x14ac:dyDescent="0.25">
      <c r="A21277" s="2">
        <v>43624.375</v>
      </c>
      <c r="B21277" s="2">
        <v>43624.770833333328</v>
      </c>
      <c r="C21277" s="1" t="s">
        <v>85946</v>
      </c>
      <c r="D21277" s="1"/>
      <c r="E21277" s="1" t="s">
        <v>85947</v>
      </c>
      <c r="F21277" s="1" t="s">
        <v>82883</v>
      </c>
      <c r="G21277" s="1" t="s">
        <v>85948</v>
      </c>
      <c r="H21277" s="3" t="s">
        <v>85949</v>
      </c>
    </row>
    <row r="21278" spans="1:8" x14ac:dyDescent="0.25">
      <c r="A21278" s="2">
        <v>43624.395833333328</v>
      </c>
      <c r="B21278" s="2">
        <v>43624.520833333328</v>
      </c>
      <c r="C21278" s="1" t="s">
        <v>85950</v>
      </c>
      <c r="D21278" s="1"/>
      <c r="E21278" s="1" t="s">
        <v>85951</v>
      </c>
      <c r="F21278" s="1" t="s">
        <v>82883</v>
      </c>
      <c r="G21278" s="1" t="s">
        <v>85952</v>
      </c>
      <c r="H21278" s="3" t="s">
        <v>85953</v>
      </c>
    </row>
    <row r="21279" spans="1:8" x14ac:dyDescent="0.25">
      <c r="A21279" s="2">
        <v>43625.416666666672</v>
      </c>
      <c r="B21279" s="2">
        <v>43625.708333333328</v>
      </c>
      <c r="C21279" s="1" t="s">
        <v>85954</v>
      </c>
      <c r="D21279" s="1"/>
      <c r="E21279" s="1" t="s">
        <v>85955</v>
      </c>
      <c r="F21279" s="1" t="s">
        <v>82883</v>
      </c>
      <c r="G21279" s="1" t="s">
        <v>85956</v>
      </c>
      <c r="H21279" s="3" t="s">
        <v>85957</v>
      </c>
    </row>
    <row r="21280" spans="1:8" x14ac:dyDescent="0.25">
      <c r="A21280" s="2">
        <v>43625.583333333328</v>
      </c>
      <c r="B21280" s="2">
        <v>43625.708333333328</v>
      </c>
      <c r="C21280" s="1" t="s">
        <v>85958</v>
      </c>
      <c r="D21280" s="1"/>
      <c r="E21280" s="1" t="s">
        <v>85959</v>
      </c>
      <c r="F21280" s="1" t="s">
        <v>82883</v>
      </c>
      <c r="G21280" s="1" t="s">
        <v>85960</v>
      </c>
      <c r="H21280" s="3" t="s">
        <v>85961</v>
      </c>
    </row>
    <row r="21281" spans="1:8" x14ac:dyDescent="0.25">
      <c r="A21281" s="2">
        <v>43644.6875</v>
      </c>
      <c r="B21281" s="2">
        <v>43644.770833333328</v>
      </c>
      <c r="C21281" s="1" t="s">
        <v>85962</v>
      </c>
      <c r="D21281" s="1" t="s">
        <v>85963</v>
      </c>
      <c r="E21281" s="1" t="s">
        <v>85964</v>
      </c>
      <c r="F21281" s="1" t="s">
        <v>82883</v>
      </c>
      <c r="G21281" s="1" t="s">
        <v>85965</v>
      </c>
      <c r="H21281" s="3" t="s">
        <v>85966</v>
      </c>
    </row>
    <row r="21282" spans="1:8" x14ac:dyDescent="0.25">
      <c r="A21282" s="2">
        <v>43644.375</v>
      </c>
      <c r="B21282" s="2">
        <v>43644.520833333328</v>
      </c>
      <c r="C21282" s="1" t="s">
        <v>85967</v>
      </c>
      <c r="D21282" s="1"/>
      <c r="E21282" s="1" t="s">
        <v>85968</v>
      </c>
      <c r="F21282" s="1" t="s">
        <v>82883</v>
      </c>
      <c r="G21282" s="1" t="s">
        <v>85969</v>
      </c>
      <c r="H21282" s="3" t="s">
        <v>85970</v>
      </c>
    </row>
    <row r="21283" spans="1:8" x14ac:dyDescent="0.25">
      <c r="A21283" s="2">
        <v>43645.4375</v>
      </c>
      <c r="B21283" s="2">
        <v>43645.541666666672</v>
      </c>
      <c r="C21283" s="1" t="s">
        <v>85971</v>
      </c>
      <c r="D21283" s="1"/>
      <c r="E21283" s="1" t="s">
        <v>85972</v>
      </c>
      <c r="F21283" s="1" t="s">
        <v>82883</v>
      </c>
      <c r="G21283" s="1" t="s">
        <v>85973</v>
      </c>
      <c r="H21283" s="3" t="s">
        <v>85974</v>
      </c>
    </row>
    <row r="21284" spans="1:8" x14ac:dyDescent="0.25">
      <c r="A21284" s="2">
        <v>43647.375</v>
      </c>
      <c r="B21284" s="2">
        <v>43647.666666666672</v>
      </c>
      <c r="C21284" s="1" t="s">
        <v>85975</v>
      </c>
      <c r="D21284" s="1" t="s">
        <v>85976</v>
      </c>
      <c r="E21284" s="1" t="s">
        <v>85977</v>
      </c>
      <c r="F21284" s="1" t="s">
        <v>82883</v>
      </c>
      <c r="G21284" s="1" t="s">
        <v>85978</v>
      </c>
      <c r="H21284" s="3" t="s">
        <v>85979</v>
      </c>
    </row>
    <row r="21285" spans="1:8" x14ac:dyDescent="0.25">
      <c r="A21285" s="2">
        <v>43647.395833333328</v>
      </c>
      <c r="B21285" s="2">
        <v>43647.604166666672</v>
      </c>
      <c r="C21285" s="1" t="s">
        <v>85980</v>
      </c>
      <c r="D21285" s="1"/>
      <c r="E21285" s="1" t="s">
        <v>85981</v>
      </c>
      <c r="F21285" s="1" t="s">
        <v>82883</v>
      </c>
      <c r="G21285" s="1" t="s">
        <v>85982</v>
      </c>
      <c r="H21285" s="3" t="s">
        <v>85983</v>
      </c>
    </row>
    <row r="21286" spans="1:8" x14ac:dyDescent="0.25">
      <c r="A21286" s="2">
        <v>43647.5</v>
      </c>
      <c r="B21286" s="2">
        <v>43647.583333333328</v>
      </c>
      <c r="C21286" s="1" t="s">
        <v>85984</v>
      </c>
      <c r="D21286" s="1" t="s">
        <v>85160</v>
      </c>
      <c r="E21286" s="1" t="s">
        <v>85985</v>
      </c>
      <c r="F21286" s="1" t="s">
        <v>82883</v>
      </c>
      <c r="G21286" s="1" t="s">
        <v>85986</v>
      </c>
      <c r="H21286" s="3" t="s">
        <v>85987</v>
      </c>
    </row>
    <row r="21287" spans="1:8" x14ac:dyDescent="0.25">
      <c r="A21287" s="2">
        <v>43622.75</v>
      </c>
      <c r="B21287" s="2">
        <v>43622.833333333328</v>
      </c>
      <c r="C21287" s="1" t="s">
        <v>85784</v>
      </c>
      <c r="D21287" s="1" t="s">
        <v>85785</v>
      </c>
      <c r="E21287" s="1" t="s">
        <v>85786</v>
      </c>
      <c r="F21287" s="1" t="s">
        <v>85988</v>
      </c>
      <c r="G21287" s="1" t="s">
        <v>85989</v>
      </c>
      <c r="H21287" s="3" t="s">
        <v>85990</v>
      </c>
    </row>
    <row r="21288" spans="1:8" x14ac:dyDescent="0.25">
      <c r="A21288" s="2">
        <v>43622.770833333328</v>
      </c>
      <c r="B21288" s="2">
        <v>43622.895833333328</v>
      </c>
      <c r="C21288" s="1" t="s">
        <v>85991</v>
      </c>
      <c r="D21288" s="1" t="s">
        <v>85992</v>
      </c>
      <c r="E21288" s="1" t="s">
        <v>85993</v>
      </c>
      <c r="F21288" s="1" t="s">
        <v>85988</v>
      </c>
      <c r="G21288" s="1" t="s">
        <v>85994</v>
      </c>
      <c r="H21288" s="3" t="s">
        <v>85995</v>
      </c>
    </row>
    <row r="21289" spans="1:8" x14ac:dyDescent="0.25">
      <c r="A21289" s="2">
        <v>43636.770833333328</v>
      </c>
      <c r="B21289" s="2">
        <v>43636.854166666672</v>
      </c>
      <c r="C21289" s="1" t="s">
        <v>85996</v>
      </c>
      <c r="D21289" s="1" t="s">
        <v>85997</v>
      </c>
      <c r="E21289" s="1" t="s">
        <v>85998</v>
      </c>
      <c r="F21289" s="1" t="s">
        <v>85988</v>
      </c>
      <c r="G21289" s="1" t="s">
        <v>85999</v>
      </c>
      <c r="H21289" s="3" t="s">
        <v>86000</v>
      </c>
    </row>
    <row r="21290" spans="1:8" x14ac:dyDescent="0.25">
      <c r="A21290" s="2">
        <v>43643.40625</v>
      </c>
      <c r="B21290" s="2">
        <v>43643.666666666672</v>
      </c>
      <c r="C21290" s="1" t="s">
        <v>86001</v>
      </c>
      <c r="D21290" s="1" t="s">
        <v>86002</v>
      </c>
      <c r="E21290" s="1" t="s">
        <v>86003</v>
      </c>
      <c r="F21290" s="1" t="s">
        <v>85988</v>
      </c>
      <c r="G21290" s="1" t="s">
        <v>86004</v>
      </c>
      <c r="H21290" s="3" t="s">
        <v>86005</v>
      </c>
    </row>
    <row r="21291" spans="1:8" x14ac:dyDescent="0.25">
      <c r="A21291" s="2">
        <v>43634.75</v>
      </c>
      <c r="B21291" s="2">
        <v>43634.833333333328</v>
      </c>
      <c r="C21291" s="1" t="s">
        <v>86006</v>
      </c>
      <c r="D21291" s="1" t="s">
        <v>86007</v>
      </c>
      <c r="E21291" s="1" t="s">
        <v>86008</v>
      </c>
      <c r="F21291" s="1" t="s">
        <v>85988</v>
      </c>
      <c r="G21291" s="1" t="s">
        <v>86009</v>
      </c>
      <c r="H21291" s="3" t="s">
        <v>86010</v>
      </c>
    </row>
    <row r="21292" spans="1:8" x14ac:dyDescent="0.25">
      <c r="A21292" s="2">
        <v>43630.791666666672</v>
      </c>
      <c r="B21292" s="2">
        <v>43630.875</v>
      </c>
      <c r="C21292" s="1" t="s">
        <v>83086</v>
      </c>
      <c r="D21292" s="1" t="s">
        <v>85644</v>
      </c>
      <c r="E21292" s="1" t="s">
        <v>86011</v>
      </c>
      <c r="F21292" s="1" t="s">
        <v>85988</v>
      </c>
      <c r="G21292" s="1" t="s">
        <v>86012</v>
      </c>
      <c r="H21292" s="3" t="s">
        <v>86013</v>
      </c>
    </row>
    <row r="21293" spans="1:8" x14ac:dyDescent="0.25">
      <c r="A21293" s="2">
        <v>43627.791666666672</v>
      </c>
      <c r="B21293" s="2">
        <v>43627.875</v>
      </c>
      <c r="C21293" s="1" t="s">
        <v>86014</v>
      </c>
      <c r="D21293" s="1" t="s">
        <v>85764</v>
      </c>
      <c r="E21293" s="1" t="s">
        <v>86015</v>
      </c>
      <c r="F21293" s="1" t="s">
        <v>85988</v>
      </c>
      <c r="G21293" s="1" t="s">
        <v>86016</v>
      </c>
      <c r="H21293" s="3" t="s">
        <v>86017</v>
      </c>
    </row>
    <row r="21294" spans="1:8" x14ac:dyDescent="0.25">
      <c r="A21294" s="2">
        <v>43629.75</v>
      </c>
      <c r="B21294" s="2">
        <v>43629.916666666672</v>
      </c>
      <c r="C21294" s="1" t="s">
        <v>86018</v>
      </c>
      <c r="D21294" s="1" t="s">
        <v>82990</v>
      </c>
      <c r="E21294" s="1" t="s">
        <v>86019</v>
      </c>
      <c r="F21294" s="1" t="s">
        <v>85988</v>
      </c>
      <c r="G21294" s="1" t="s">
        <v>86020</v>
      </c>
      <c r="H21294" s="3" t="s">
        <v>86021</v>
      </c>
    </row>
    <row r="21295" spans="1:8" x14ac:dyDescent="0.25">
      <c r="A21295" s="2">
        <v>43627.791666666672</v>
      </c>
      <c r="B21295" s="2">
        <v>43627.875</v>
      </c>
      <c r="C21295" s="1" t="s">
        <v>86022</v>
      </c>
      <c r="D21295" s="1" t="s">
        <v>86023</v>
      </c>
      <c r="E21295" s="1" t="s">
        <v>86024</v>
      </c>
      <c r="F21295" s="1" t="s">
        <v>85988</v>
      </c>
      <c r="G21295" s="1" t="s">
        <v>86025</v>
      </c>
      <c r="H21295" s="3" t="s">
        <v>86026</v>
      </c>
    </row>
    <row r="21296" spans="1:8" x14ac:dyDescent="0.25">
      <c r="A21296" s="2">
        <v>43622.739583333328</v>
      </c>
      <c r="B21296" s="2">
        <v>43622.864583333328</v>
      </c>
      <c r="C21296" s="1" t="s">
        <v>85636</v>
      </c>
      <c r="D21296" s="1" t="s">
        <v>84854</v>
      </c>
      <c r="E21296" s="1" t="s">
        <v>85637</v>
      </c>
      <c r="F21296" s="1" t="s">
        <v>85988</v>
      </c>
      <c r="G21296" s="1" t="s">
        <v>86027</v>
      </c>
      <c r="H21296" s="3" t="s">
        <v>86028</v>
      </c>
    </row>
    <row r="21297" spans="1:8" x14ac:dyDescent="0.25">
      <c r="A21297" s="2">
        <v>43643.8125</v>
      </c>
      <c r="B21297" s="2">
        <v>43643.895833333328</v>
      </c>
      <c r="C21297" s="1" t="s">
        <v>86029</v>
      </c>
      <c r="D21297" s="1" t="s">
        <v>82896</v>
      </c>
      <c r="E21297" s="1" t="s">
        <v>86030</v>
      </c>
      <c r="F21297" s="1" t="s">
        <v>85988</v>
      </c>
      <c r="G21297" s="1" t="s">
        <v>86031</v>
      </c>
      <c r="H21297" s="3" t="s">
        <v>86032</v>
      </c>
    </row>
    <row r="21298" spans="1:8" x14ac:dyDescent="0.25">
      <c r="A21298" s="2">
        <v>43628.791666666672</v>
      </c>
      <c r="B21298" s="2">
        <v>43628.958333333328</v>
      </c>
      <c r="C21298" s="1" t="s">
        <v>86033</v>
      </c>
      <c r="D21298" s="1" t="s">
        <v>86034</v>
      </c>
      <c r="E21298" s="1" t="s">
        <v>86035</v>
      </c>
      <c r="F21298" s="1" t="s">
        <v>85988</v>
      </c>
      <c r="G21298" s="1" t="s">
        <v>86036</v>
      </c>
      <c r="H21298" s="3" t="s">
        <v>86037</v>
      </c>
    </row>
    <row r="21299" spans="1:8" x14ac:dyDescent="0.25">
      <c r="A21299" s="2">
        <v>43643.791666666672</v>
      </c>
      <c r="B21299" s="2">
        <v>43643.875</v>
      </c>
      <c r="C21299" s="1" t="s">
        <v>86038</v>
      </c>
      <c r="D21299" s="1" t="s">
        <v>86039</v>
      </c>
      <c r="E21299" s="1" t="s">
        <v>86040</v>
      </c>
      <c r="F21299" s="1" t="s">
        <v>85988</v>
      </c>
      <c r="G21299" s="1" t="s">
        <v>86041</v>
      </c>
      <c r="H21299" s="3" t="s">
        <v>86042</v>
      </c>
    </row>
    <row r="21300" spans="1:8" x14ac:dyDescent="0.25">
      <c r="A21300" s="2">
        <v>43264.75</v>
      </c>
      <c r="B21300" s="2">
        <v>43264.875</v>
      </c>
      <c r="C21300" s="1" t="s">
        <v>86043</v>
      </c>
      <c r="D21300" s="1" t="s">
        <v>83570</v>
      </c>
      <c r="E21300" s="1" t="s">
        <v>86044</v>
      </c>
      <c r="F21300" s="1" t="s">
        <v>86045</v>
      </c>
      <c r="G21300" s="1" t="s">
        <v>86046</v>
      </c>
      <c r="H21300" s="3" t="s">
        <v>86047</v>
      </c>
    </row>
    <row r="21301" spans="1:8" x14ac:dyDescent="0.25">
      <c r="A21301" s="2">
        <v>43251.75</v>
      </c>
      <c r="B21301" s="2">
        <v>43251.895833333328</v>
      </c>
      <c r="C21301" s="1" t="s">
        <v>86048</v>
      </c>
      <c r="D21301" s="1" t="s">
        <v>86049</v>
      </c>
      <c r="E21301" s="1" t="s">
        <v>86050</v>
      </c>
      <c r="F21301" s="1" t="s">
        <v>86045</v>
      </c>
      <c r="G21301" s="1" t="s">
        <v>86051</v>
      </c>
      <c r="H21301" s="3" t="s">
        <v>86052</v>
      </c>
    </row>
    <row r="21302" spans="1:8" x14ac:dyDescent="0.25">
      <c r="A21302" s="2">
        <v>43259.791666666672</v>
      </c>
      <c r="B21302" s="2">
        <v>43260.791666666672</v>
      </c>
      <c r="C21302" s="1" t="s">
        <v>86053</v>
      </c>
      <c r="D21302" s="1" t="s">
        <v>86054</v>
      </c>
      <c r="E21302" s="1" t="s">
        <v>86055</v>
      </c>
      <c r="F21302" s="1" t="s">
        <v>86045</v>
      </c>
      <c r="G21302" s="1" t="s">
        <v>86056</v>
      </c>
      <c r="H21302" s="3" t="s">
        <v>86057</v>
      </c>
    </row>
    <row r="21303" spans="1:8" x14ac:dyDescent="0.25">
      <c r="A21303" s="5">
        <v>43420.75</v>
      </c>
      <c r="B21303" s="5">
        <v>43420.833333333328</v>
      </c>
      <c r="C21303" s="1" t="s">
        <v>86058</v>
      </c>
      <c r="D21303" s="1" t="s">
        <v>84040</v>
      </c>
      <c r="E21303" s="1" t="s">
        <v>86059</v>
      </c>
      <c r="F21303" s="1" t="s">
        <v>86045</v>
      </c>
      <c r="G21303" s="1" t="s">
        <v>86060</v>
      </c>
      <c r="H21303" s="3" t="s">
        <v>86061</v>
      </c>
    </row>
    <row r="21304" spans="1:8" x14ac:dyDescent="0.25">
      <c r="A21304" s="2">
        <v>43374.791666666672</v>
      </c>
      <c r="B21304" s="2">
        <v>43374.875</v>
      </c>
      <c r="C21304" s="1" t="s">
        <v>86062</v>
      </c>
      <c r="D21304" s="1" t="s">
        <v>82940</v>
      </c>
      <c r="E21304" s="1" t="s">
        <v>86063</v>
      </c>
      <c r="F21304" s="1" t="s">
        <v>86045</v>
      </c>
      <c r="G21304" s="1" t="s">
        <v>86064</v>
      </c>
      <c r="H21304" s="3" t="s">
        <v>86065</v>
      </c>
    </row>
    <row r="21305" spans="1:8" x14ac:dyDescent="0.25">
      <c r="A21305" s="2">
        <v>43374.666666666672</v>
      </c>
      <c r="B21305" s="2">
        <v>43374.833333333328</v>
      </c>
      <c r="C21305" s="1" t="s">
        <v>86066</v>
      </c>
      <c r="D21305" s="1" t="s">
        <v>86067</v>
      </c>
      <c r="E21305" s="1" t="s">
        <v>86068</v>
      </c>
      <c r="F21305" s="1" t="s">
        <v>86045</v>
      </c>
      <c r="G21305" s="1" t="s">
        <v>86069</v>
      </c>
      <c r="H21305" s="3" t="s">
        <v>86070</v>
      </c>
    </row>
    <row r="21306" spans="1:8" x14ac:dyDescent="0.25">
      <c r="A21306" s="2">
        <v>43378.833333333328</v>
      </c>
      <c r="B21306" s="2">
        <v>43378.916666666672</v>
      </c>
      <c r="C21306" s="1" t="s">
        <v>86071</v>
      </c>
      <c r="D21306" s="1" t="s">
        <v>83044</v>
      </c>
      <c r="E21306" s="1" t="s">
        <v>86072</v>
      </c>
      <c r="F21306" s="1" t="s">
        <v>86045</v>
      </c>
      <c r="G21306" s="1" t="s">
        <v>86073</v>
      </c>
      <c r="H21306" s="3" t="s">
        <v>86074</v>
      </c>
    </row>
    <row r="21307" spans="1:8" x14ac:dyDescent="0.25">
      <c r="A21307" s="2">
        <v>43378.791666666672</v>
      </c>
      <c r="B21307" s="2">
        <v>43378.958333333328</v>
      </c>
      <c r="C21307" s="1" t="s">
        <v>83068</v>
      </c>
      <c r="D21307" s="1" t="s">
        <v>83044</v>
      </c>
      <c r="E21307" s="1" t="s">
        <v>86075</v>
      </c>
      <c r="F21307" s="1" t="s">
        <v>86045</v>
      </c>
      <c r="G21307" s="1" t="s">
        <v>86076</v>
      </c>
      <c r="H21307" s="3" t="s">
        <v>86077</v>
      </c>
    </row>
    <row r="21308" spans="1:8" x14ac:dyDescent="0.25">
      <c r="A21308" s="2">
        <v>43378.791666666672</v>
      </c>
      <c r="B21308" s="2">
        <v>43378.875</v>
      </c>
      <c r="C21308" s="1" t="s">
        <v>83086</v>
      </c>
      <c r="D21308" s="1" t="s">
        <v>83087</v>
      </c>
      <c r="E21308" s="1" t="s">
        <v>86078</v>
      </c>
      <c r="F21308" s="1" t="s">
        <v>86045</v>
      </c>
      <c r="G21308" s="1" t="s">
        <v>86079</v>
      </c>
      <c r="H21308" s="3" t="s">
        <v>86080</v>
      </c>
    </row>
    <row r="21309" spans="1:8" x14ac:dyDescent="0.25">
      <c r="A21309" s="2">
        <v>43377.8125</v>
      </c>
      <c r="B21309" s="2">
        <v>43377.9375</v>
      </c>
      <c r="C21309" s="1" t="s">
        <v>86081</v>
      </c>
      <c r="D21309" s="1" t="s">
        <v>86082</v>
      </c>
      <c r="E21309" s="1" t="s">
        <v>86083</v>
      </c>
      <c r="F21309" s="1" t="s">
        <v>86045</v>
      </c>
      <c r="G21309" s="1" t="s">
        <v>86084</v>
      </c>
      <c r="H21309" s="3" t="s">
        <v>86085</v>
      </c>
    </row>
    <row r="21310" spans="1:8" x14ac:dyDescent="0.25">
      <c r="A21310" s="2">
        <v>43377.791666666672</v>
      </c>
      <c r="B21310" s="2">
        <v>43377.916666666672</v>
      </c>
      <c r="C21310" s="1" t="s">
        <v>86086</v>
      </c>
      <c r="D21310" s="1" t="s">
        <v>86087</v>
      </c>
      <c r="E21310" s="1" t="s">
        <v>86088</v>
      </c>
      <c r="F21310" s="1" t="s">
        <v>86045</v>
      </c>
      <c r="G21310" s="1" t="s">
        <v>86089</v>
      </c>
      <c r="H21310" s="3" t="s">
        <v>86090</v>
      </c>
    </row>
    <row r="21311" spans="1:8" x14ac:dyDescent="0.25">
      <c r="A21311" s="2">
        <v>43377.375</v>
      </c>
      <c r="B21311" s="2">
        <v>43377.708333333328</v>
      </c>
      <c r="C21311" s="1" t="s">
        <v>83414</v>
      </c>
      <c r="D21311" s="1" t="s">
        <v>83415</v>
      </c>
      <c r="E21311" s="1" t="s">
        <v>86091</v>
      </c>
      <c r="F21311" s="1" t="s">
        <v>86045</v>
      </c>
      <c r="G21311" s="1" t="s">
        <v>86092</v>
      </c>
      <c r="H21311" s="3" t="s">
        <v>86093</v>
      </c>
    </row>
    <row r="21312" spans="1:8" x14ac:dyDescent="0.25">
      <c r="A21312" s="2">
        <v>43376.791666666672</v>
      </c>
      <c r="B21312" s="2">
        <v>43376.875</v>
      </c>
      <c r="C21312" s="1" t="s">
        <v>86094</v>
      </c>
      <c r="D21312" s="1" t="s">
        <v>83005</v>
      </c>
      <c r="E21312" s="1" t="s">
        <v>86095</v>
      </c>
      <c r="F21312" s="1" t="s">
        <v>86045</v>
      </c>
      <c r="G21312" s="1" t="s">
        <v>86096</v>
      </c>
      <c r="H21312" s="3" t="s">
        <v>86097</v>
      </c>
    </row>
    <row r="21313" spans="1:8" x14ac:dyDescent="0.25">
      <c r="A21313" s="2">
        <v>43376.75</v>
      </c>
      <c r="B21313" s="2">
        <v>43376.854166666672</v>
      </c>
      <c r="C21313" s="1" t="s">
        <v>86098</v>
      </c>
      <c r="D21313" s="1" t="s">
        <v>86099</v>
      </c>
      <c r="E21313" s="1" t="s">
        <v>86100</v>
      </c>
      <c r="F21313" s="1" t="s">
        <v>86045</v>
      </c>
      <c r="G21313" s="1" t="s">
        <v>86101</v>
      </c>
      <c r="H21313" s="3" t="s">
        <v>86102</v>
      </c>
    </row>
    <row r="21314" spans="1:8" x14ac:dyDescent="0.25">
      <c r="A21314" s="2">
        <v>43376.5</v>
      </c>
      <c r="B21314" s="2">
        <v>43376.541666666672</v>
      </c>
      <c r="C21314" s="1" t="s">
        <v>83100</v>
      </c>
      <c r="D21314" s="1"/>
      <c r="E21314" s="1" t="s">
        <v>86103</v>
      </c>
      <c r="F21314" s="1" t="s">
        <v>86045</v>
      </c>
      <c r="G21314" s="1" t="s">
        <v>86104</v>
      </c>
      <c r="H21314" s="3" t="s">
        <v>86105</v>
      </c>
    </row>
    <row r="21315" spans="1:8" x14ac:dyDescent="0.25">
      <c r="A21315" s="5">
        <v>43397.791666666672</v>
      </c>
      <c r="B21315" s="5">
        <v>43397.895833333328</v>
      </c>
      <c r="C21315" s="1" t="s">
        <v>86106</v>
      </c>
      <c r="D21315" s="1" t="s">
        <v>86107</v>
      </c>
      <c r="E21315" s="1" t="s">
        <v>86108</v>
      </c>
      <c r="F21315" s="1" t="s">
        <v>86045</v>
      </c>
      <c r="G21315" s="1" t="s">
        <v>86109</v>
      </c>
      <c r="H21315" s="3" t="s">
        <v>86110</v>
      </c>
    </row>
    <row r="21316" spans="1:8" x14ac:dyDescent="0.25">
      <c r="A21316" s="5">
        <v>43402.770833333328</v>
      </c>
      <c r="B21316" s="5">
        <v>43402.895833333328</v>
      </c>
      <c r="C21316" s="1" t="s">
        <v>83034</v>
      </c>
      <c r="D21316" s="1" t="s">
        <v>83035</v>
      </c>
      <c r="E21316" s="1" t="s">
        <v>86111</v>
      </c>
      <c r="F21316" s="1" t="s">
        <v>86045</v>
      </c>
      <c r="G21316" s="1" t="s">
        <v>86112</v>
      </c>
      <c r="H21316" s="3" t="s">
        <v>86113</v>
      </c>
    </row>
    <row r="21317" spans="1:8" x14ac:dyDescent="0.25">
      <c r="A21317" s="2">
        <v>43378.833333333328</v>
      </c>
      <c r="B21317" s="2">
        <v>43378.916666666672</v>
      </c>
      <c r="C21317" s="1" t="s">
        <v>86071</v>
      </c>
      <c r="D21317" s="1" t="s">
        <v>83044</v>
      </c>
      <c r="E21317" s="1" t="s">
        <v>86072</v>
      </c>
      <c r="F21317" s="1" t="s">
        <v>86045</v>
      </c>
      <c r="G21317" s="1" t="s">
        <v>86114</v>
      </c>
      <c r="H21317" s="3" t="s">
        <v>86115</v>
      </c>
    </row>
    <row r="21318" spans="1:8" x14ac:dyDescent="0.25">
      <c r="A21318" s="2">
        <v>43375.770833333328</v>
      </c>
      <c r="B21318" s="2">
        <v>43375.875</v>
      </c>
      <c r="C21318" s="1" t="s">
        <v>86116</v>
      </c>
      <c r="D21318" s="1" t="s">
        <v>86117</v>
      </c>
      <c r="E21318" s="1" t="s">
        <v>86118</v>
      </c>
      <c r="F21318" s="1" t="s">
        <v>86045</v>
      </c>
      <c r="G21318" s="1" t="s">
        <v>86119</v>
      </c>
      <c r="H21318" s="3" t="s">
        <v>86120</v>
      </c>
    </row>
    <row r="21319" spans="1:8" x14ac:dyDescent="0.25">
      <c r="A21319" s="2">
        <v>43375.770833333328</v>
      </c>
      <c r="B21319" s="2">
        <v>43375.854166666672</v>
      </c>
      <c r="C21319" s="1" t="s">
        <v>86121</v>
      </c>
      <c r="D21319" s="1" t="s">
        <v>83460</v>
      </c>
      <c r="E21319" s="1" t="s">
        <v>86122</v>
      </c>
      <c r="F21319" s="1" t="s">
        <v>86045</v>
      </c>
      <c r="G21319" s="1" t="s">
        <v>86123</v>
      </c>
      <c r="H21319" s="3" t="s">
        <v>86124</v>
      </c>
    </row>
    <row r="21320" spans="1:8" x14ac:dyDescent="0.25">
      <c r="A21320" s="5">
        <v>43384.416666666672</v>
      </c>
      <c r="B21320" s="5">
        <v>43384.666666666672</v>
      </c>
      <c r="C21320" s="1" t="s">
        <v>15745</v>
      </c>
      <c r="D21320" s="1"/>
      <c r="E21320" s="1" t="s">
        <v>86125</v>
      </c>
      <c r="F21320" s="1" t="s">
        <v>86045</v>
      </c>
      <c r="G21320" s="1" t="s">
        <v>86126</v>
      </c>
      <c r="H21320" s="3" t="s">
        <v>86127</v>
      </c>
    </row>
    <row r="21321" spans="1:8" x14ac:dyDescent="0.25">
      <c r="A21321" s="5">
        <v>43390.75</v>
      </c>
      <c r="B21321" s="5">
        <v>43390.875</v>
      </c>
      <c r="C21321" s="1" t="s">
        <v>86128</v>
      </c>
      <c r="D21321" s="1"/>
      <c r="E21321" s="1" t="s">
        <v>86129</v>
      </c>
      <c r="F21321" s="1" t="s">
        <v>86045</v>
      </c>
      <c r="G21321" s="1" t="s">
        <v>86130</v>
      </c>
      <c r="H21321" s="3" t="s">
        <v>86131</v>
      </c>
    </row>
    <row r="21322" spans="1:8" x14ac:dyDescent="0.25">
      <c r="A21322" s="2">
        <v>43377.375</v>
      </c>
      <c r="B21322" s="2">
        <v>43377.520833333328</v>
      </c>
      <c r="C21322" s="1" t="s">
        <v>86132</v>
      </c>
      <c r="D21322" s="1" t="s">
        <v>86133</v>
      </c>
      <c r="E21322" s="1" t="s">
        <v>86134</v>
      </c>
      <c r="F21322" s="1" t="s">
        <v>86045</v>
      </c>
      <c r="G21322" s="1" t="s">
        <v>86135</v>
      </c>
      <c r="H21322" s="3" t="s">
        <v>86136</v>
      </c>
    </row>
    <row r="21323" spans="1:8" x14ac:dyDescent="0.25">
      <c r="A21323" s="5">
        <v>43383.770833333328</v>
      </c>
      <c r="B21323" s="5">
        <v>43383.916666666672</v>
      </c>
      <c r="C21323" s="1" t="s">
        <v>86137</v>
      </c>
      <c r="D21323" s="1" t="s">
        <v>84255</v>
      </c>
      <c r="E21323" s="1" t="s">
        <v>86138</v>
      </c>
      <c r="F21323" s="1" t="s">
        <v>86045</v>
      </c>
      <c r="G21323" s="1" t="s">
        <v>86139</v>
      </c>
      <c r="H21323" s="3" t="s">
        <v>86140</v>
      </c>
    </row>
    <row r="21324" spans="1:8" x14ac:dyDescent="0.25">
      <c r="A21324" s="5">
        <v>43397.729166666672</v>
      </c>
      <c r="B21324" s="5">
        <v>43397.895833333328</v>
      </c>
      <c r="C21324" s="1" t="s">
        <v>86141</v>
      </c>
      <c r="D21324" s="1" t="s">
        <v>86142</v>
      </c>
      <c r="E21324" s="1" t="s">
        <v>86143</v>
      </c>
      <c r="F21324" s="1" t="s">
        <v>86045</v>
      </c>
      <c r="G21324" s="1" t="s">
        <v>86144</v>
      </c>
      <c r="H21324" s="3" t="s">
        <v>86145</v>
      </c>
    </row>
    <row r="21325" spans="1:8" x14ac:dyDescent="0.25">
      <c r="A21325" s="5">
        <v>43391.770833333328</v>
      </c>
      <c r="B21325" s="5">
        <v>43391.895833333328</v>
      </c>
      <c r="C21325" s="1" t="s">
        <v>86146</v>
      </c>
      <c r="D21325" s="1"/>
      <c r="E21325" s="1" t="s">
        <v>86147</v>
      </c>
      <c r="F21325" s="1" t="s">
        <v>86045</v>
      </c>
      <c r="G21325" s="1" t="s">
        <v>86148</v>
      </c>
      <c r="H21325" s="3" t="s">
        <v>86149</v>
      </c>
    </row>
    <row r="21326" spans="1:8" x14ac:dyDescent="0.25">
      <c r="A21326" s="2">
        <v>43374.791666666672</v>
      </c>
      <c r="B21326" s="2">
        <v>43374.875</v>
      </c>
      <c r="C21326" s="1" t="s">
        <v>86062</v>
      </c>
      <c r="D21326" s="1" t="s">
        <v>82940</v>
      </c>
      <c r="E21326" s="1" t="s">
        <v>86063</v>
      </c>
      <c r="F21326" s="1" t="s">
        <v>86045</v>
      </c>
      <c r="G21326" s="1" t="s">
        <v>86150</v>
      </c>
      <c r="H21326" s="3" t="s">
        <v>86151</v>
      </c>
    </row>
    <row r="21327" spans="1:8" x14ac:dyDescent="0.25">
      <c r="A21327" s="2">
        <v>43374.666666666672</v>
      </c>
      <c r="B21327" s="2">
        <v>43374.833333333328</v>
      </c>
      <c r="C21327" s="1" t="s">
        <v>86066</v>
      </c>
      <c r="D21327" s="1" t="s">
        <v>86067</v>
      </c>
      <c r="E21327" s="1" t="s">
        <v>86068</v>
      </c>
      <c r="F21327" s="1" t="s">
        <v>86045</v>
      </c>
      <c r="G21327" s="1" t="s">
        <v>86152</v>
      </c>
      <c r="H21327" s="3" t="s">
        <v>86153</v>
      </c>
    </row>
    <row r="21328" spans="1:8" x14ac:dyDescent="0.25">
      <c r="A21328" s="5">
        <v>43396.770833333328</v>
      </c>
      <c r="B21328" s="5">
        <v>43396.895833333328</v>
      </c>
      <c r="C21328" s="1" t="s">
        <v>86154</v>
      </c>
      <c r="D21328" s="1" t="s">
        <v>86155</v>
      </c>
      <c r="E21328" s="1" t="s">
        <v>86156</v>
      </c>
      <c r="F21328" s="1" t="s">
        <v>86045</v>
      </c>
      <c r="G21328" s="1" t="s">
        <v>86157</v>
      </c>
      <c r="H21328" s="3" t="s">
        <v>86158</v>
      </c>
    </row>
    <row r="21329" spans="1:8" x14ac:dyDescent="0.25">
      <c r="A21329" s="2">
        <v>43377.791666666672</v>
      </c>
      <c r="B21329" s="2">
        <v>43377.916666666672</v>
      </c>
      <c r="C21329" s="1" t="s">
        <v>86086</v>
      </c>
      <c r="D21329" s="1" t="s">
        <v>86087</v>
      </c>
      <c r="E21329" s="1" t="s">
        <v>86088</v>
      </c>
      <c r="F21329" s="1" t="s">
        <v>86045</v>
      </c>
      <c r="G21329" s="1" t="s">
        <v>86159</v>
      </c>
      <c r="H21329" s="3" t="s">
        <v>86160</v>
      </c>
    </row>
    <row r="21330" spans="1:8" x14ac:dyDescent="0.25">
      <c r="A21330" s="5">
        <v>43391.791666666672</v>
      </c>
      <c r="B21330" s="5">
        <v>43391.875</v>
      </c>
      <c r="C21330" s="1" t="s">
        <v>86161</v>
      </c>
      <c r="D21330" s="1" t="s">
        <v>82990</v>
      </c>
      <c r="E21330" s="1" t="s">
        <v>86162</v>
      </c>
      <c r="F21330" s="1" t="s">
        <v>86045</v>
      </c>
      <c r="G21330" s="1" t="s">
        <v>86163</v>
      </c>
      <c r="H21330" s="3" t="s">
        <v>86164</v>
      </c>
    </row>
    <row r="21331" spans="1:8" x14ac:dyDescent="0.25">
      <c r="A21331" s="5">
        <v>43398.791666666672</v>
      </c>
      <c r="B21331" s="5">
        <v>43398.916666666672</v>
      </c>
      <c r="C21331" s="1" t="s">
        <v>83114</v>
      </c>
      <c r="D21331" s="1" t="s">
        <v>86165</v>
      </c>
      <c r="E21331" s="1" t="s">
        <v>86166</v>
      </c>
      <c r="F21331" s="1" t="s">
        <v>86045</v>
      </c>
      <c r="G21331" s="1" t="s">
        <v>86167</v>
      </c>
      <c r="H21331" s="3" t="s">
        <v>86168</v>
      </c>
    </row>
    <row r="21332" spans="1:8" x14ac:dyDescent="0.25">
      <c r="A21332" s="5">
        <v>43421.375</v>
      </c>
      <c r="B21332" s="5">
        <v>43421.729166666672</v>
      </c>
      <c r="C21332" s="1" t="s">
        <v>86169</v>
      </c>
      <c r="D21332" s="1" t="s">
        <v>86170</v>
      </c>
      <c r="E21332" s="1" t="s">
        <v>86171</v>
      </c>
      <c r="F21332" s="1" t="s">
        <v>86045</v>
      </c>
      <c r="G21332" s="1" t="s">
        <v>86172</v>
      </c>
      <c r="H21332" s="3" t="s">
        <v>86173</v>
      </c>
    </row>
    <row r="21333" spans="1:8" x14ac:dyDescent="0.25">
      <c r="A21333" s="5">
        <v>43404.770833333328</v>
      </c>
      <c r="B21333" s="5">
        <v>43404.895833333328</v>
      </c>
      <c r="C21333" s="1" t="s">
        <v>86174</v>
      </c>
      <c r="D21333" s="1" t="s">
        <v>86175</v>
      </c>
      <c r="E21333" s="1" t="s">
        <v>86176</v>
      </c>
      <c r="F21333" s="1" t="s">
        <v>86045</v>
      </c>
      <c r="G21333" s="1" t="s">
        <v>86177</v>
      </c>
      <c r="H21333" s="3" t="s">
        <v>86178</v>
      </c>
    </row>
    <row r="21334" spans="1:8" x14ac:dyDescent="0.25">
      <c r="A21334" s="5">
        <v>43383.75</v>
      </c>
      <c r="B21334" s="5">
        <v>43383.916666666672</v>
      </c>
      <c r="C21334" s="1" t="s">
        <v>86179</v>
      </c>
      <c r="D21334" s="1" t="s">
        <v>86180</v>
      </c>
      <c r="E21334" s="1" t="s">
        <v>86181</v>
      </c>
      <c r="F21334" s="1" t="s">
        <v>86045</v>
      </c>
      <c r="G21334" s="1" t="s">
        <v>86182</v>
      </c>
      <c r="H21334" s="3" t="s">
        <v>86183</v>
      </c>
    </row>
    <row r="21335" spans="1:8" x14ac:dyDescent="0.25">
      <c r="A21335" s="2">
        <v>43407.416666666672</v>
      </c>
      <c r="B21335" s="2">
        <v>43407.5</v>
      </c>
      <c r="C21335" s="1" t="s">
        <v>86184</v>
      </c>
      <c r="D21335" s="1" t="s">
        <v>83020</v>
      </c>
      <c r="E21335" s="1" t="s">
        <v>86185</v>
      </c>
      <c r="F21335" s="1" t="s">
        <v>86045</v>
      </c>
      <c r="G21335" s="1" t="s">
        <v>86186</v>
      </c>
      <c r="H21335" s="3" t="s">
        <v>86187</v>
      </c>
    </row>
    <row r="21336" spans="1:8" x14ac:dyDescent="0.25">
      <c r="A21336" s="5">
        <v>43391.791666666672</v>
      </c>
      <c r="B21336" s="5">
        <v>43391.916666666672</v>
      </c>
      <c r="C21336" s="1" t="s">
        <v>86188</v>
      </c>
      <c r="D21336" s="1" t="s">
        <v>82911</v>
      </c>
      <c r="E21336" s="1" t="s">
        <v>86189</v>
      </c>
      <c r="F21336" s="1" t="s">
        <v>86045</v>
      </c>
      <c r="G21336" s="1" t="s">
        <v>86190</v>
      </c>
      <c r="H21336" s="3" t="s">
        <v>86191</v>
      </c>
    </row>
    <row r="21337" spans="1:8" x14ac:dyDescent="0.25">
      <c r="A21337" s="2">
        <v>43377.75</v>
      </c>
      <c r="B21337" s="2">
        <v>43377.958333333328</v>
      </c>
      <c r="C21337" s="1" t="s">
        <v>86192</v>
      </c>
      <c r="D21337" s="1" t="s">
        <v>86193</v>
      </c>
      <c r="E21337" s="1" t="s">
        <v>86194</v>
      </c>
      <c r="F21337" s="1" t="s">
        <v>86045</v>
      </c>
      <c r="G21337" s="1" t="s">
        <v>86195</v>
      </c>
      <c r="H21337" s="3" t="s">
        <v>86196</v>
      </c>
    </row>
    <row r="21338" spans="1:8" x14ac:dyDescent="0.25">
      <c r="A21338" s="2">
        <v>43377.770833333328</v>
      </c>
      <c r="B21338" s="2">
        <v>43377.875</v>
      </c>
      <c r="C21338" s="1" t="s">
        <v>86197</v>
      </c>
      <c r="D21338" s="1" t="s">
        <v>86198</v>
      </c>
      <c r="E21338" s="1" t="s">
        <v>86199</v>
      </c>
      <c r="F21338" s="1" t="s">
        <v>86045</v>
      </c>
      <c r="G21338" s="1" t="s">
        <v>86200</v>
      </c>
      <c r="H21338" s="3" t="s">
        <v>86201</v>
      </c>
    </row>
    <row r="21339" spans="1:8" x14ac:dyDescent="0.25">
      <c r="A21339" s="5">
        <v>43384.770833333328</v>
      </c>
      <c r="B21339" s="5">
        <v>43384.9375</v>
      </c>
      <c r="C21339" s="1" t="s">
        <v>86202</v>
      </c>
      <c r="D21339" s="1" t="s">
        <v>82901</v>
      </c>
      <c r="E21339" s="1" t="s">
        <v>86203</v>
      </c>
      <c r="F21339" s="1" t="s">
        <v>86045</v>
      </c>
      <c r="G21339" s="1" t="s">
        <v>86204</v>
      </c>
      <c r="H21339" s="3" t="s">
        <v>86205</v>
      </c>
    </row>
    <row r="21340" spans="1:8" x14ac:dyDescent="0.25">
      <c r="A21340" s="5">
        <v>43400.416666666672</v>
      </c>
      <c r="B21340" s="5">
        <v>43400.5</v>
      </c>
      <c r="C21340" s="1" t="s">
        <v>86206</v>
      </c>
      <c r="D21340" s="1" t="s">
        <v>83020</v>
      </c>
      <c r="E21340" s="1" t="s">
        <v>86207</v>
      </c>
      <c r="F21340" s="1" t="s">
        <v>86045</v>
      </c>
      <c r="G21340" s="1" t="s">
        <v>86208</v>
      </c>
      <c r="H21340" s="3" t="s">
        <v>86209</v>
      </c>
    </row>
    <row r="21341" spans="1:8" x14ac:dyDescent="0.25">
      <c r="A21341" s="5">
        <v>43393.416666666672</v>
      </c>
      <c r="B21341" s="5">
        <v>43393.5</v>
      </c>
      <c r="C21341" s="1" t="s">
        <v>86210</v>
      </c>
      <c r="D21341" s="1" t="s">
        <v>83020</v>
      </c>
      <c r="E21341" s="1" t="s">
        <v>86211</v>
      </c>
      <c r="F21341" s="1" t="s">
        <v>86045</v>
      </c>
      <c r="G21341" s="1" t="s">
        <v>86212</v>
      </c>
      <c r="H21341" s="3" t="s">
        <v>86213</v>
      </c>
    </row>
    <row r="21342" spans="1:8" x14ac:dyDescent="0.25">
      <c r="A21342" s="2">
        <v>43376.75</v>
      </c>
      <c r="B21342" s="2">
        <v>43376.854166666672</v>
      </c>
      <c r="C21342" s="1" t="s">
        <v>86098</v>
      </c>
      <c r="D21342" s="1" t="s">
        <v>86099</v>
      </c>
      <c r="E21342" s="1" t="s">
        <v>86100</v>
      </c>
      <c r="F21342" s="1" t="s">
        <v>86045</v>
      </c>
      <c r="G21342" s="1" t="s">
        <v>86214</v>
      </c>
      <c r="H21342" s="3" t="s">
        <v>86215</v>
      </c>
    </row>
    <row r="21343" spans="1:8" x14ac:dyDescent="0.25">
      <c r="A21343" s="2">
        <v>43410.75</v>
      </c>
      <c r="B21343" s="2">
        <v>43410.854166666672</v>
      </c>
      <c r="C21343" s="1" t="s">
        <v>86216</v>
      </c>
      <c r="D21343" s="1" t="s">
        <v>85622</v>
      </c>
      <c r="E21343" s="1" t="s">
        <v>86217</v>
      </c>
      <c r="F21343" s="1" t="s">
        <v>86045</v>
      </c>
      <c r="G21343" s="1" t="s">
        <v>86218</v>
      </c>
      <c r="H21343" s="3" t="s">
        <v>86219</v>
      </c>
    </row>
    <row r="21344" spans="1:8" x14ac:dyDescent="0.25">
      <c r="A21344" s="5">
        <v>43385.791666666672</v>
      </c>
      <c r="B21344" s="5">
        <v>43385.916666666672</v>
      </c>
      <c r="C21344" s="1" t="s">
        <v>86220</v>
      </c>
      <c r="D21344" s="1" t="s">
        <v>82925</v>
      </c>
      <c r="E21344" s="1" t="s">
        <v>86221</v>
      </c>
      <c r="F21344" s="1" t="s">
        <v>86045</v>
      </c>
      <c r="G21344" s="1" t="s">
        <v>86222</v>
      </c>
      <c r="H21344" s="3" t="s">
        <v>86223</v>
      </c>
    </row>
    <row r="21345" spans="1:8" x14ac:dyDescent="0.25">
      <c r="A21345" s="2">
        <v>43374.791666666672</v>
      </c>
      <c r="B21345" s="2">
        <v>43374.875</v>
      </c>
      <c r="C21345" s="1" t="s">
        <v>86224</v>
      </c>
      <c r="D21345" s="1" t="s">
        <v>86225</v>
      </c>
      <c r="E21345" s="1" t="s">
        <v>86226</v>
      </c>
      <c r="F21345" s="1" t="s">
        <v>86045</v>
      </c>
      <c r="G21345" s="1" t="s">
        <v>86227</v>
      </c>
      <c r="H21345" s="3" t="s">
        <v>86228</v>
      </c>
    </row>
    <row r="21346" spans="1:8" x14ac:dyDescent="0.25">
      <c r="A21346" s="2">
        <v>43377.791666666672</v>
      </c>
      <c r="B21346" s="2">
        <v>43377.916666666672</v>
      </c>
      <c r="C21346" s="1" t="s">
        <v>86229</v>
      </c>
      <c r="D21346" s="1" t="s">
        <v>86230</v>
      </c>
      <c r="E21346" s="1" t="s">
        <v>86231</v>
      </c>
      <c r="F21346" s="1" t="s">
        <v>86045</v>
      </c>
      <c r="G21346" s="1" t="s">
        <v>86232</v>
      </c>
      <c r="H21346" s="3" t="s">
        <v>86233</v>
      </c>
    </row>
    <row r="21347" spans="1:8" x14ac:dyDescent="0.25">
      <c r="A21347" s="2">
        <v>43382.791666666672</v>
      </c>
      <c r="B21347" s="2">
        <v>43382.875</v>
      </c>
      <c r="C21347" s="1" t="s">
        <v>86234</v>
      </c>
      <c r="D21347" s="1"/>
      <c r="E21347" s="1" t="s">
        <v>86235</v>
      </c>
      <c r="F21347" s="1" t="s">
        <v>86045</v>
      </c>
      <c r="G21347" s="1" t="s">
        <v>86236</v>
      </c>
      <c r="H21347" s="3" t="s">
        <v>86237</v>
      </c>
    </row>
    <row r="21348" spans="1:8" x14ac:dyDescent="0.25">
      <c r="A21348" s="2">
        <v>43408.666666666672</v>
      </c>
      <c r="B21348" s="2">
        <v>43408.791666666672</v>
      </c>
      <c r="C21348" s="1" t="s">
        <v>86238</v>
      </c>
      <c r="D21348" s="1"/>
      <c r="E21348" s="1" t="s">
        <v>86239</v>
      </c>
      <c r="F21348" s="1" t="s">
        <v>86045</v>
      </c>
      <c r="G21348" s="1" t="s">
        <v>86240</v>
      </c>
      <c r="H21348" s="3" t="s">
        <v>86241</v>
      </c>
    </row>
    <row r="21349" spans="1:8" x14ac:dyDescent="0.25">
      <c r="A21349" s="2">
        <v>43382.791666666672</v>
      </c>
      <c r="B21349" s="2">
        <v>43382.875</v>
      </c>
      <c r="C21349" s="1" t="s">
        <v>83454</v>
      </c>
      <c r="D21349" s="1" t="s">
        <v>83455</v>
      </c>
      <c r="E21349" s="1" t="s">
        <v>86242</v>
      </c>
      <c r="F21349" s="1" t="s">
        <v>86045</v>
      </c>
      <c r="G21349" s="1" t="s">
        <v>86243</v>
      </c>
      <c r="H21349" s="3" t="s">
        <v>86244</v>
      </c>
    </row>
    <row r="21350" spans="1:8" x14ac:dyDescent="0.25">
      <c r="A21350" s="5">
        <v>43392.75</v>
      </c>
      <c r="B21350" s="5">
        <v>43394.75</v>
      </c>
      <c r="C21350" s="1" t="s">
        <v>86245</v>
      </c>
      <c r="D21350" s="1" t="s">
        <v>83393</v>
      </c>
      <c r="E21350" s="1" t="s">
        <v>86246</v>
      </c>
      <c r="F21350" s="1" t="s">
        <v>86045</v>
      </c>
      <c r="G21350" s="1" t="s">
        <v>86247</v>
      </c>
      <c r="H21350" s="3" t="s">
        <v>86248</v>
      </c>
    </row>
    <row r="21351" spans="1:8" x14ac:dyDescent="0.25">
      <c r="A21351" s="5">
        <v>43384.666666666672</v>
      </c>
      <c r="B21351" s="5">
        <v>43384.916666666672</v>
      </c>
      <c r="C21351" s="1" t="s">
        <v>86249</v>
      </c>
      <c r="D21351" s="1" t="s">
        <v>86193</v>
      </c>
      <c r="E21351" s="1" t="s">
        <v>86250</v>
      </c>
      <c r="F21351" s="1" t="s">
        <v>86045</v>
      </c>
      <c r="G21351" s="1" t="s">
        <v>86251</v>
      </c>
      <c r="H21351" s="3" t="s">
        <v>86252</v>
      </c>
    </row>
    <row r="21352" spans="1:8" x14ac:dyDescent="0.25">
      <c r="A21352" s="2">
        <v>43374.666666666672</v>
      </c>
      <c r="B21352" s="2">
        <v>43374.833333333328</v>
      </c>
      <c r="C21352" s="1" t="s">
        <v>86066</v>
      </c>
      <c r="D21352" s="1" t="s">
        <v>86067</v>
      </c>
      <c r="E21352" s="1" t="s">
        <v>86068</v>
      </c>
      <c r="F21352" s="1" t="s">
        <v>86045</v>
      </c>
      <c r="G21352" s="1" t="s">
        <v>86253</v>
      </c>
      <c r="H21352" s="3" t="s">
        <v>86254</v>
      </c>
    </row>
    <row r="21353" spans="1:8" x14ac:dyDescent="0.25">
      <c r="A21353" s="2">
        <v>43382.770833333328</v>
      </c>
      <c r="B21353" s="2">
        <v>43382.895833333328</v>
      </c>
      <c r="C21353" s="1" t="s">
        <v>86255</v>
      </c>
      <c r="D21353" s="1" t="s">
        <v>82901</v>
      </c>
      <c r="E21353" s="1" t="s">
        <v>86256</v>
      </c>
      <c r="F21353" s="1" t="s">
        <v>86045</v>
      </c>
      <c r="G21353" s="1" t="s">
        <v>86257</v>
      </c>
      <c r="H21353" s="3" t="s">
        <v>86258</v>
      </c>
    </row>
    <row r="21354" spans="1:8" x14ac:dyDescent="0.25">
      <c r="A21354" s="5">
        <v>43395.791666666672</v>
      </c>
      <c r="B21354" s="5">
        <v>43395.916666666672</v>
      </c>
      <c r="C21354" s="1" t="s">
        <v>86259</v>
      </c>
      <c r="D21354" s="1" t="s">
        <v>83465</v>
      </c>
      <c r="E21354" s="1" t="s">
        <v>86260</v>
      </c>
      <c r="F21354" s="1" t="s">
        <v>86045</v>
      </c>
      <c r="G21354" s="1" t="s">
        <v>86261</v>
      </c>
      <c r="H21354" s="3" t="s">
        <v>86262</v>
      </c>
    </row>
    <row r="21355" spans="1:8" x14ac:dyDescent="0.25">
      <c r="A21355" s="2">
        <v>43412.75</v>
      </c>
      <c r="B21355" s="2">
        <v>43412.916666666672</v>
      </c>
      <c r="C21355" s="1" t="s">
        <v>86263</v>
      </c>
      <c r="D21355" s="1" t="s">
        <v>84310</v>
      </c>
      <c r="E21355" s="1" t="s">
        <v>86264</v>
      </c>
      <c r="F21355" s="1" t="s">
        <v>86045</v>
      </c>
      <c r="G21355" s="1" t="s">
        <v>86265</v>
      </c>
      <c r="H21355" s="3" t="s">
        <v>86266</v>
      </c>
    </row>
    <row r="21356" spans="1:8" x14ac:dyDescent="0.25">
      <c r="A21356" s="5">
        <v>43396.666666666672</v>
      </c>
      <c r="B21356" s="5">
        <v>43396.9375</v>
      </c>
      <c r="C21356" s="1" t="s">
        <v>86267</v>
      </c>
      <c r="D21356" s="1" t="s">
        <v>86268</v>
      </c>
      <c r="E21356" s="1" t="s">
        <v>86269</v>
      </c>
      <c r="F21356" s="1" t="s">
        <v>86045</v>
      </c>
      <c r="G21356" s="1" t="s">
        <v>86270</v>
      </c>
      <c r="H21356" s="3" t="s">
        <v>86271</v>
      </c>
    </row>
    <row r="21357" spans="1:8" x14ac:dyDescent="0.25">
      <c r="A21357" s="5">
        <v>43390.791666666672</v>
      </c>
      <c r="B21357" s="5">
        <v>43390.875</v>
      </c>
      <c r="C21357" s="1" t="s">
        <v>86272</v>
      </c>
      <c r="D21357" s="1" t="s">
        <v>86273</v>
      </c>
      <c r="E21357" s="1" t="s">
        <v>86274</v>
      </c>
      <c r="F21357" s="1" t="s">
        <v>86045</v>
      </c>
      <c r="G21357" s="1" t="s">
        <v>86275</v>
      </c>
      <c r="H21357" s="3" t="s">
        <v>86276</v>
      </c>
    </row>
    <row r="21358" spans="1:8" x14ac:dyDescent="0.25">
      <c r="A21358" s="5">
        <v>43397.75</v>
      </c>
      <c r="B21358" s="5">
        <v>43397.833333333328</v>
      </c>
      <c r="C21358" s="1" t="s">
        <v>86277</v>
      </c>
      <c r="D21358" s="1" t="s">
        <v>84351</v>
      </c>
      <c r="E21358" s="1" t="s">
        <v>86278</v>
      </c>
      <c r="F21358" s="1" t="s">
        <v>86045</v>
      </c>
      <c r="G21358" s="1" t="s">
        <v>86279</v>
      </c>
      <c r="H21358" s="3" t="s">
        <v>86280</v>
      </c>
    </row>
    <row r="21359" spans="1:8" x14ac:dyDescent="0.25">
      <c r="A21359" s="5">
        <v>43396.770833333328</v>
      </c>
      <c r="B21359" s="5">
        <v>43396.895833333328</v>
      </c>
      <c r="C21359" s="1" t="s">
        <v>86281</v>
      </c>
      <c r="D21359" s="1" t="s">
        <v>86282</v>
      </c>
      <c r="E21359" s="1" t="s">
        <v>86283</v>
      </c>
      <c r="F21359" s="1" t="s">
        <v>86045</v>
      </c>
      <c r="G21359" s="1" t="s">
        <v>86284</v>
      </c>
      <c r="H21359" s="3" t="s">
        <v>86285</v>
      </c>
    </row>
    <row r="21360" spans="1:8" x14ac:dyDescent="0.25">
      <c r="A21360" s="5">
        <v>43403.791666666672</v>
      </c>
      <c r="B21360" s="5">
        <v>43403.916666666672</v>
      </c>
      <c r="C21360" s="1" t="s">
        <v>86286</v>
      </c>
      <c r="D21360" s="1"/>
      <c r="E21360" s="1" t="s">
        <v>86287</v>
      </c>
      <c r="F21360" s="1" t="s">
        <v>86045</v>
      </c>
      <c r="G21360" s="1" t="s">
        <v>86288</v>
      </c>
      <c r="H21360" s="3" t="s">
        <v>86289</v>
      </c>
    </row>
    <row r="21361" spans="1:8" x14ac:dyDescent="0.25">
      <c r="A21361" s="5">
        <v>43398.791666666672</v>
      </c>
      <c r="B21361" s="5">
        <v>43398.875</v>
      </c>
      <c r="C21361" s="1" t="s">
        <v>86290</v>
      </c>
      <c r="D21361" s="1" t="s">
        <v>83082</v>
      </c>
      <c r="E21361" s="1" t="s">
        <v>86291</v>
      </c>
      <c r="F21361" s="1" t="s">
        <v>86045</v>
      </c>
      <c r="G21361" s="1" t="s">
        <v>86292</v>
      </c>
      <c r="H21361" s="3" t="s">
        <v>86293</v>
      </c>
    </row>
    <row r="21362" spans="1:8" x14ac:dyDescent="0.25">
      <c r="A21362" s="2">
        <v>43411.791666666672</v>
      </c>
      <c r="B21362" s="2">
        <v>43411.875</v>
      </c>
      <c r="C21362" s="1" t="s">
        <v>86294</v>
      </c>
      <c r="D21362" s="1" t="s">
        <v>83005</v>
      </c>
      <c r="E21362" s="1" t="s">
        <v>86295</v>
      </c>
      <c r="F21362" s="1" t="s">
        <v>86045</v>
      </c>
      <c r="G21362" s="1" t="s">
        <v>86296</v>
      </c>
      <c r="H21362" s="3" t="s">
        <v>86297</v>
      </c>
    </row>
    <row r="21363" spans="1:8" x14ac:dyDescent="0.25">
      <c r="A21363" s="5">
        <v>43392.708333333328</v>
      </c>
      <c r="B21363" s="5">
        <v>43392.791666666672</v>
      </c>
      <c r="C21363" s="1" t="s">
        <v>86298</v>
      </c>
      <c r="D21363" s="1" t="s">
        <v>86299</v>
      </c>
      <c r="E21363" s="1" t="s">
        <v>86300</v>
      </c>
      <c r="F21363" s="1" t="s">
        <v>86045</v>
      </c>
      <c r="G21363" s="1" t="s">
        <v>86301</v>
      </c>
      <c r="H21363" s="3" t="s">
        <v>86302</v>
      </c>
    </row>
    <row r="21364" spans="1:8" x14ac:dyDescent="0.25">
      <c r="A21364" s="5">
        <v>43418.75</v>
      </c>
      <c r="B21364" s="5">
        <v>43418.916666666672</v>
      </c>
      <c r="C21364" s="1" t="s">
        <v>86303</v>
      </c>
      <c r="D21364" s="1" t="s">
        <v>86304</v>
      </c>
      <c r="E21364" s="1" t="s">
        <v>86305</v>
      </c>
      <c r="F21364" s="1" t="s">
        <v>86045</v>
      </c>
      <c r="G21364" s="1" t="s">
        <v>86306</v>
      </c>
      <c r="H21364" s="3" t="s">
        <v>86307</v>
      </c>
    </row>
    <row r="21365" spans="1:8" x14ac:dyDescent="0.25">
      <c r="A21365" s="2">
        <v>43440.833333333328</v>
      </c>
      <c r="B21365" s="2">
        <v>43440.958333333328</v>
      </c>
      <c r="C21365" s="1" t="s">
        <v>86308</v>
      </c>
      <c r="D21365" s="1" t="s">
        <v>86309</v>
      </c>
      <c r="E21365" s="1" t="s">
        <v>86310</v>
      </c>
      <c r="F21365" s="1" t="s">
        <v>86045</v>
      </c>
      <c r="G21365" s="1" t="s">
        <v>86311</v>
      </c>
      <c r="H21365" s="3" t="s">
        <v>86312</v>
      </c>
    </row>
    <row r="21366" spans="1:8" x14ac:dyDescent="0.25">
      <c r="A21366" s="5">
        <v>43389.770833333328</v>
      </c>
      <c r="B21366" s="5">
        <v>43389.895833333328</v>
      </c>
      <c r="C21366" s="1" t="s">
        <v>86313</v>
      </c>
      <c r="D21366" s="1" t="s">
        <v>86314</v>
      </c>
      <c r="E21366" s="1" t="s">
        <v>86315</v>
      </c>
      <c r="F21366" s="1" t="s">
        <v>86045</v>
      </c>
      <c r="G21366" s="1" t="s">
        <v>86316</v>
      </c>
      <c r="H21366" s="3" t="s">
        <v>86317</v>
      </c>
    </row>
    <row r="21367" spans="1:8" x14ac:dyDescent="0.25">
      <c r="A21367" s="5">
        <v>43395.791666666672</v>
      </c>
      <c r="B21367" s="5">
        <v>43395.895833333328</v>
      </c>
      <c r="C21367" s="1" t="s">
        <v>86318</v>
      </c>
      <c r="D21367" s="1" t="s">
        <v>83148</v>
      </c>
      <c r="E21367" s="1" t="s">
        <v>86319</v>
      </c>
      <c r="F21367" s="1" t="s">
        <v>86045</v>
      </c>
      <c r="G21367" s="1" t="s">
        <v>86320</v>
      </c>
      <c r="H21367" s="3" t="s">
        <v>86321</v>
      </c>
    </row>
    <row r="21368" spans="1:8" x14ac:dyDescent="0.25">
      <c r="A21368" s="5">
        <v>43425.75</v>
      </c>
      <c r="B21368" s="5">
        <v>43425.916666666672</v>
      </c>
      <c r="C21368" s="1" t="s">
        <v>86322</v>
      </c>
      <c r="D21368" s="1" t="s">
        <v>86323</v>
      </c>
      <c r="E21368" s="1" t="s">
        <v>86324</v>
      </c>
      <c r="F21368" s="1" t="s">
        <v>86045</v>
      </c>
      <c r="G21368" s="1" t="s">
        <v>86325</v>
      </c>
      <c r="H21368" s="3" t="s">
        <v>86326</v>
      </c>
    </row>
    <row r="21369" spans="1:8" x14ac:dyDescent="0.25">
      <c r="A21369" s="5">
        <v>43396.6875</v>
      </c>
      <c r="B21369" s="5">
        <v>43396.770833333328</v>
      </c>
      <c r="C21369" s="1" t="s">
        <v>86327</v>
      </c>
      <c r="D21369" s="1" t="s">
        <v>86099</v>
      </c>
      <c r="E21369" s="1" t="s">
        <v>86328</v>
      </c>
      <c r="F21369" s="1" t="s">
        <v>86045</v>
      </c>
      <c r="G21369" s="1" t="s">
        <v>86329</v>
      </c>
      <c r="H21369" s="3" t="s">
        <v>86330</v>
      </c>
    </row>
    <row r="21370" spans="1:8" x14ac:dyDescent="0.25">
      <c r="A21370" s="5">
        <v>43389.3125</v>
      </c>
      <c r="B21370" s="5">
        <v>43389.388888888891</v>
      </c>
      <c r="C21370" s="1" t="s">
        <v>86331</v>
      </c>
      <c r="D21370" s="1" t="s">
        <v>86332</v>
      </c>
      <c r="E21370" s="1" t="s">
        <v>86333</v>
      </c>
      <c r="F21370" s="1" t="s">
        <v>86045</v>
      </c>
      <c r="G21370" s="1" t="s">
        <v>86334</v>
      </c>
      <c r="H21370" s="3" t="s">
        <v>86335</v>
      </c>
    </row>
    <row r="21371" spans="1:8" x14ac:dyDescent="0.25">
      <c r="A21371" s="5">
        <v>43391.791666666672</v>
      </c>
      <c r="B21371" s="5">
        <v>43391.958333333328</v>
      </c>
      <c r="C21371" s="1" t="s">
        <v>86336</v>
      </c>
      <c r="D21371" s="1" t="s">
        <v>83580</v>
      </c>
      <c r="E21371" s="1" t="s">
        <v>86337</v>
      </c>
      <c r="F21371" s="1" t="s">
        <v>86045</v>
      </c>
      <c r="G21371" s="1" t="s">
        <v>86338</v>
      </c>
      <c r="H21371" s="3" t="s">
        <v>86339</v>
      </c>
    </row>
    <row r="21372" spans="1:8" x14ac:dyDescent="0.25">
      <c r="A21372" s="5">
        <v>43396.791666666672</v>
      </c>
      <c r="B21372" s="5">
        <v>43396.875</v>
      </c>
      <c r="C21372" s="1" t="s">
        <v>86340</v>
      </c>
      <c r="D21372" s="1" t="s">
        <v>86341</v>
      </c>
      <c r="E21372" s="1" t="s">
        <v>86342</v>
      </c>
      <c r="F21372" s="1" t="s">
        <v>86045</v>
      </c>
      <c r="G21372" s="1" t="s">
        <v>86343</v>
      </c>
      <c r="H21372" s="3" t="s">
        <v>86344</v>
      </c>
    </row>
    <row r="21373" spans="1:8" x14ac:dyDescent="0.25">
      <c r="A21373" s="2">
        <v>43491.375</v>
      </c>
      <c r="B21373" s="2">
        <v>43491.75</v>
      </c>
      <c r="C21373" s="1" t="s">
        <v>86345</v>
      </c>
      <c r="D21373" s="1" t="s">
        <v>83054</v>
      </c>
      <c r="E21373" s="1" t="s">
        <v>86346</v>
      </c>
      <c r="F21373" s="1" t="s">
        <v>86045</v>
      </c>
      <c r="G21373" s="1" t="s">
        <v>86347</v>
      </c>
      <c r="H21373" s="3" t="s">
        <v>86348</v>
      </c>
    </row>
    <row r="21374" spans="1:8" x14ac:dyDescent="0.25">
      <c r="A21374" s="2">
        <v>43492.375</v>
      </c>
      <c r="B21374" s="2">
        <v>43492.75</v>
      </c>
      <c r="C21374" s="1" t="s">
        <v>86349</v>
      </c>
      <c r="D21374" s="1" t="s">
        <v>83054</v>
      </c>
      <c r="E21374" s="1" t="s">
        <v>86350</v>
      </c>
      <c r="F21374" s="1" t="s">
        <v>86045</v>
      </c>
      <c r="G21374" s="1" t="s">
        <v>86351</v>
      </c>
      <c r="H21374" s="3" t="s">
        <v>86352</v>
      </c>
    </row>
    <row r="21375" spans="1:8" x14ac:dyDescent="0.25">
      <c r="A21375" s="5">
        <v>43390.291666666672</v>
      </c>
      <c r="B21375" s="5">
        <v>43390.75</v>
      </c>
      <c r="C21375" s="1" t="s">
        <v>20297</v>
      </c>
      <c r="D21375" s="1" t="s">
        <v>20298</v>
      </c>
      <c r="E21375" s="1" t="s">
        <v>86353</v>
      </c>
      <c r="F21375" s="1" t="s">
        <v>86045</v>
      </c>
      <c r="G21375" s="1" t="s">
        <v>86354</v>
      </c>
      <c r="H21375" s="3" t="s">
        <v>86355</v>
      </c>
    </row>
    <row r="21376" spans="1:8" x14ac:dyDescent="0.25">
      <c r="A21376" s="5">
        <v>43390.375</v>
      </c>
      <c r="B21376" s="5">
        <v>43391.375</v>
      </c>
      <c r="C21376" s="1" t="s">
        <v>39459</v>
      </c>
      <c r="D21376" s="1" t="s">
        <v>86356</v>
      </c>
      <c r="E21376" s="1" t="s">
        <v>86357</v>
      </c>
      <c r="F21376" s="1" t="s">
        <v>86045</v>
      </c>
      <c r="G21376" s="1" t="s">
        <v>86358</v>
      </c>
      <c r="H21376" s="3" t="s">
        <v>86359</v>
      </c>
    </row>
    <row r="21377" spans="1:8" x14ac:dyDescent="0.25">
      <c r="A21377" s="5">
        <v>43390.375</v>
      </c>
      <c r="B21377" s="5">
        <v>43390.708333333328</v>
      </c>
      <c r="C21377" s="1" t="s">
        <v>86360</v>
      </c>
      <c r="D21377" s="1" t="s">
        <v>86361</v>
      </c>
      <c r="E21377" s="1" t="s">
        <v>86362</v>
      </c>
      <c r="F21377" s="1" t="s">
        <v>86045</v>
      </c>
      <c r="G21377" s="1" t="s">
        <v>86363</v>
      </c>
      <c r="H21377" s="3" t="s">
        <v>86364</v>
      </c>
    </row>
    <row r="21378" spans="1:8" x14ac:dyDescent="0.25">
      <c r="A21378" s="5">
        <v>43390.5</v>
      </c>
      <c r="B21378" s="5">
        <v>43390.541666666672</v>
      </c>
      <c r="C21378" s="1" t="s">
        <v>83100</v>
      </c>
      <c r="D21378" s="1"/>
      <c r="E21378" s="1" t="s">
        <v>86365</v>
      </c>
      <c r="F21378" s="1" t="s">
        <v>86045</v>
      </c>
      <c r="G21378" s="1" t="s">
        <v>86366</v>
      </c>
      <c r="H21378" s="3" t="s">
        <v>86367</v>
      </c>
    </row>
    <row r="21379" spans="1:8" x14ac:dyDescent="0.25">
      <c r="A21379" s="5">
        <v>43390.75</v>
      </c>
      <c r="B21379" s="5">
        <v>43390.875</v>
      </c>
      <c r="C21379" s="1" t="s">
        <v>86368</v>
      </c>
      <c r="D21379" s="1" t="s">
        <v>86369</v>
      </c>
      <c r="E21379" s="1" t="s">
        <v>86370</v>
      </c>
      <c r="F21379" s="1" t="s">
        <v>86045</v>
      </c>
      <c r="G21379" s="1" t="s">
        <v>86371</v>
      </c>
      <c r="H21379" s="3" t="s">
        <v>86372</v>
      </c>
    </row>
    <row r="21380" spans="1:8" x14ac:dyDescent="0.25">
      <c r="A21380" s="5">
        <v>43392.791666666672</v>
      </c>
      <c r="B21380" s="5">
        <v>43392.875</v>
      </c>
      <c r="C21380" s="1" t="s">
        <v>83086</v>
      </c>
      <c r="D21380" s="1" t="s">
        <v>83087</v>
      </c>
      <c r="E21380" s="1" t="s">
        <v>86373</v>
      </c>
      <c r="F21380" s="1" t="s">
        <v>86045</v>
      </c>
      <c r="G21380" s="1" t="s">
        <v>86374</v>
      </c>
      <c r="H21380" s="3" t="s">
        <v>86375</v>
      </c>
    </row>
    <row r="21381" spans="1:8" x14ac:dyDescent="0.25">
      <c r="A21381" s="5">
        <v>43418.770833333328</v>
      </c>
      <c r="B21381" s="5">
        <v>43418.895833333328</v>
      </c>
      <c r="C21381" s="1" t="s">
        <v>86376</v>
      </c>
      <c r="D21381" s="1" t="s">
        <v>86377</v>
      </c>
      <c r="E21381" s="1" t="s">
        <v>86378</v>
      </c>
      <c r="F21381" s="1" t="s">
        <v>86045</v>
      </c>
      <c r="G21381" s="1" t="s">
        <v>86379</v>
      </c>
      <c r="H21381" s="3" t="s">
        <v>86380</v>
      </c>
    </row>
    <row r="21382" spans="1:8" x14ac:dyDescent="0.25">
      <c r="A21382" s="5">
        <v>43396.8125</v>
      </c>
      <c r="B21382" s="5">
        <v>43396.895833333328</v>
      </c>
      <c r="C21382" s="1" t="s">
        <v>86381</v>
      </c>
      <c r="D21382" s="1" t="s">
        <v>83092</v>
      </c>
      <c r="E21382" s="1" t="s">
        <v>86382</v>
      </c>
      <c r="F21382" s="1" t="s">
        <v>86045</v>
      </c>
      <c r="G21382" s="1" t="s">
        <v>86383</v>
      </c>
      <c r="H21382" s="3" t="s">
        <v>86384</v>
      </c>
    </row>
    <row r="21383" spans="1:8" x14ac:dyDescent="0.25">
      <c r="A21383" s="2">
        <v>43409.791666666672</v>
      </c>
      <c r="B21383" s="2">
        <v>43409.916666666672</v>
      </c>
      <c r="C21383" s="1" t="s">
        <v>86385</v>
      </c>
      <c r="D21383" s="1" t="s">
        <v>86386</v>
      </c>
      <c r="E21383" s="1" t="s">
        <v>86387</v>
      </c>
      <c r="F21383" s="1" t="s">
        <v>86045</v>
      </c>
      <c r="G21383" s="1" t="s">
        <v>86388</v>
      </c>
      <c r="H21383" s="3" t="s">
        <v>86389</v>
      </c>
    </row>
    <row r="21384" spans="1:8" x14ac:dyDescent="0.25">
      <c r="A21384" s="5">
        <v>43388.416666666672</v>
      </c>
      <c r="B21384" s="5">
        <v>43388.458333333328</v>
      </c>
      <c r="C21384" s="1" t="s">
        <v>86390</v>
      </c>
      <c r="D21384" s="1" t="s">
        <v>86391</v>
      </c>
      <c r="E21384" s="1" t="s">
        <v>86392</v>
      </c>
      <c r="F21384" s="1" t="s">
        <v>86045</v>
      </c>
      <c r="G21384" s="1" t="s">
        <v>86393</v>
      </c>
      <c r="H21384" s="3" t="s">
        <v>86394</v>
      </c>
    </row>
    <row r="21385" spans="1:8" x14ac:dyDescent="0.25">
      <c r="A21385" s="5">
        <v>43417.791666666672</v>
      </c>
      <c r="B21385" s="5">
        <v>43417.875</v>
      </c>
      <c r="C21385" s="1" t="s">
        <v>83454</v>
      </c>
      <c r="D21385" s="1" t="s">
        <v>83455</v>
      </c>
      <c r="E21385" s="1" t="s">
        <v>86395</v>
      </c>
      <c r="F21385" s="1" t="s">
        <v>86045</v>
      </c>
      <c r="G21385" s="1" t="s">
        <v>86396</v>
      </c>
      <c r="H21385" s="3" t="s">
        <v>86397</v>
      </c>
    </row>
    <row r="21386" spans="1:8" x14ac:dyDescent="0.25">
      <c r="A21386" s="5">
        <v>43391.375</v>
      </c>
      <c r="B21386" s="5">
        <v>43391.708333333328</v>
      </c>
      <c r="C21386" s="1" t="s">
        <v>83414</v>
      </c>
      <c r="D21386" s="1" t="s">
        <v>83415</v>
      </c>
      <c r="E21386" s="1" t="s">
        <v>86398</v>
      </c>
      <c r="F21386" s="1" t="s">
        <v>86045</v>
      </c>
      <c r="G21386" s="1" t="s">
        <v>86399</v>
      </c>
      <c r="H21386" s="3" t="s">
        <v>86400</v>
      </c>
    </row>
    <row r="21387" spans="1:8" x14ac:dyDescent="0.25">
      <c r="A21387" s="5">
        <v>43391.75</v>
      </c>
      <c r="B21387" s="5">
        <v>43391.791666666672</v>
      </c>
      <c r="C21387" s="1" t="s">
        <v>86401</v>
      </c>
      <c r="D21387" s="1" t="s">
        <v>86402</v>
      </c>
      <c r="E21387" s="1" t="s">
        <v>86403</v>
      </c>
      <c r="F21387" s="1" t="s">
        <v>86045</v>
      </c>
      <c r="G21387" s="1" t="s">
        <v>86404</v>
      </c>
      <c r="H21387" s="3" t="s">
        <v>86405</v>
      </c>
    </row>
    <row r="21388" spans="1:8" x14ac:dyDescent="0.25">
      <c r="A21388" s="5">
        <v>43391.770833333328</v>
      </c>
      <c r="B21388" s="5">
        <v>43391.916666666672</v>
      </c>
      <c r="C21388" s="1" t="s">
        <v>86406</v>
      </c>
      <c r="D21388" s="1" t="s">
        <v>86407</v>
      </c>
      <c r="E21388" s="1" t="s">
        <v>86408</v>
      </c>
      <c r="F21388" s="1" t="s">
        <v>86045</v>
      </c>
      <c r="G21388" s="1" t="s">
        <v>86409</v>
      </c>
      <c r="H21388" s="3" t="s">
        <v>86410</v>
      </c>
    </row>
    <row r="21389" spans="1:8" x14ac:dyDescent="0.25">
      <c r="A21389" s="5">
        <v>43392.791666666672</v>
      </c>
      <c r="B21389" s="5">
        <v>43392.958333333328</v>
      </c>
      <c r="C21389" s="1" t="s">
        <v>83068</v>
      </c>
      <c r="D21389" s="1" t="s">
        <v>83044</v>
      </c>
      <c r="E21389" s="1" t="s">
        <v>86411</v>
      </c>
      <c r="F21389" s="1" t="s">
        <v>86045</v>
      </c>
      <c r="G21389" s="1" t="s">
        <v>86412</v>
      </c>
      <c r="H21389" s="3" t="s">
        <v>86413</v>
      </c>
    </row>
    <row r="21390" spans="1:8" x14ac:dyDescent="0.25">
      <c r="A21390" s="5">
        <v>43388.333333333328</v>
      </c>
      <c r="B21390" s="5">
        <v>43389.75</v>
      </c>
      <c r="C21390" s="1" t="s">
        <v>86414</v>
      </c>
      <c r="D21390" s="1" t="s">
        <v>86415</v>
      </c>
      <c r="E21390" s="1" t="s">
        <v>86416</v>
      </c>
      <c r="F21390" s="1" t="s">
        <v>86045</v>
      </c>
      <c r="G21390" s="1" t="s">
        <v>86417</v>
      </c>
      <c r="H21390" s="3" t="s">
        <v>86418</v>
      </c>
    </row>
    <row r="21391" spans="1:8" x14ac:dyDescent="0.25">
      <c r="A21391" s="2">
        <v>43622.770833333328</v>
      </c>
      <c r="B21391" s="2">
        <v>43622.854166666672</v>
      </c>
      <c r="C21391" s="1" t="s">
        <v>86419</v>
      </c>
      <c r="D21391" s="1" t="s">
        <v>64141</v>
      </c>
      <c r="E21391" s="1" t="s">
        <v>86420</v>
      </c>
      <c r="F21391" s="1" t="s">
        <v>85988</v>
      </c>
      <c r="G21391" s="1" t="s">
        <v>86421</v>
      </c>
      <c r="H21391" s="3" t="s">
        <v>86422</v>
      </c>
    </row>
    <row r="21392" spans="1:8" x14ac:dyDescent="0.25">
      <c r="A21392" s="2">
        <v>43622.375</v>
      </c>
      <c r="B21392" s="2">
        <v>43622.5</v>
      </c>
      <c r="C21392" s="1" t="s">
        <v>86423</v>
      </c>
      <c r="D21392" s="1" t="s">
        <v>86424</v>
      </c>
      <c r="E21392" s="1" t="s">
        <v>86425</v>
      </c>
      <c r="F21392" s="1" t="s">
        <v>85988</v>
      </c>
      <c r="G21392" s="1" t="s">
        <v>86421</v>
      </c>
      <c r="H21392" s="3" t="s">
        <v>86426</v>
      </c>
    </row>
    <row r="21393" spans="1:8" x14ac:dyDescent="0.25">
      <c r="A21393" s="2">
        <v>43622.375</v>
      </c>
      <c r="B21393" s="2">
        <v>43622.729166666672</v>
      </c>
      <c r="C21393" s="1" t="s">
        <v>86427</v>
      </c>
      <c r="D21393" s="1" t="s">
        <v>86428</v>
      </c>
      <c r="E21393" s="1" t="s">
        <v>86429</v>
      </c>
      <c r="F21393" s="1" t="s">
        <v>85988</v>
      </c>
      <c r="G21393" s="1" t="s">
        <v>86421</v>
      </c>
      <c r="H21393" s="3" t="s">
        <v>86430</v>
      </c>
    </row>
    <row r="21394" spans="1:8" x14ac:dyDescent="0.25">
      <c r="A21394" s="2">
        <v>43621.75</v>
      </c>
      <c r="B21394" s="2">
        <v>43621.875</v>
      </c>
      <c r="C21394" s="1" t="s">
        <v>86431</v>
      </c>
      <c r="D21394" s="1" t="s">
        <v>86432</v>
      </c>
      <c r="E21394" s="1" t="s">
        <v>86433</v>
      </c>
      <c r="F21394" s="1" t="s">
        <v>85988</v>
      </c>
      <c r="G21394" s="1" t="s">
        <v>86421</v>
      </c>
      <c r="H21394" s="3" t="s">
        <v>86434</v>
      </c>
    </row>
    <row r="21395" spans="1:8" x14ac:dyDescent="0.25">
      <c r="A21395" s="2">
        <v>43622.770833333328</v>
      </c>
      <c r="B21395" s="2">
        <v>43622.875</v>
      </c>
      <c r="C21395" s="1" t="s">
        <v>86435</v>
      </c>
      <c r="D21395" s="1" t="s">
        <v>86436</v>
      </c>
      <c r="E21395" s="1" t="s">
        <v>86437</v>
      </c>
      <c r="F21395" s="1" t="s">
        <v>85988</v>
      </c>
      <c r="G21395" s="1" t="s">
        <v>86421</v>
      </c>
      <c r="H21395" s="3" t="s">
        <v>86438</v>
      </c>
    </row>
    <row r="21396" spans="1:8" x14ac:dyDescent="0.25">
      <c r="A21396" s="2">
        <v>43622.583333333328</v>
      </c>
      <c r="B21396" s="2">
        <v>43622.729166666672</v>
      </c>
      <c r="C21396" s="1" t="s">
        <v>85588</v>
      </c>
      <c r="D21396" s="1" t="s">
        <v>86428</v>
      </c>
      <c r="E21396" s="1" t="s">
        <v>86439</v>
      </c>
      <c r="F21396" s="1" t="s">
        <v>85988</v>
      </c>
      <c r="G21396" s="1" t="s">
        <v>86421</v>
      </c>
      <c r="H21396" s="3" t="s">
        <v>86440</v>
      </c>
    </row>
    <row r="21397" spans="1:8" x14ac:dyDescent="0.25">
      <c r="A21397" s="2">
        <v>43622.375</v>
      </c>
      <c r="B21397" s="2">
        <v>43622.520833333328</v>
      </c>
      <c r="C21397" s="1" t="s">
        <v>86441</v>
      </c>
      <c r="D21397" s="1" t="s">
        <v>86428</v>
      </c>
      <c r="E21397" s="1" t="s">
        <v>86442</v>
      </c>
      <c r="F21397" s="1" t="s">
        <v>85988</v>
      </c>
      <c r="G21397" s="1" t="s">
        <v>86421</v>
      </c>
      <c r="H21397" s="3" t="s">
        <v>86443</v>
      </c>
    </row>
    <row r="21398" spans="1:8" x14ac:dyDescent="0.25">
      <c r="A21398" s="2">
        <v>43621.770833333328</v>
      </c>
      <c r="B21398" s="2">
        <v>43621.895833333328</v>
      </c>
      <c r="C21398" s="1" t="s">
        <v>86444</v>
      </c>
      <c r="D21398" s="1" t="s">
        <v>86436</v>
      </c>
      <c r="E21398" s="1" t="s">
        <v>86445</v>
      </c>
      <c r="F21398" s="1" t="s">
        <v>85988</v>
      </c>
      <c r="G21398" s="1" t="s">
        <v>86421</v>
      </c>
      <c r="H21398" s="3" t="s">
        <v>86446</v>
      </c>
    </row>
    <row r="21399" spans="1:8" x14ac:dyDescent="0.25">
      <c r="A21399" s="2">
        <v>43621.375</v>
      </c>
      <c r="B21399" s="2">
        <v>43621.520833333328</v>
      </c>
      <c r="C21399" s="1" t="s">
        <v>86447</v>
      </c>
      <c r="D21399" s="1" t="s">
        <v>86448</v>
      </c>
      <c r="E21399" s="1" t="s">
        <v>86449</v>
      </c>
      <c r="F21399" s="1" t="s">
        <v>85988</v>
      </c>
      <c r="G21399" s="1" t="s">
        <v>86421</v>
      </c>
      <c r="H21399" s="3" t="s">
        <v>86450</v>
      </c>
    </row>
    <row r="21400" spans="1:8" x14ac:dyDescent="0.25">
      <c r="A21400" s="2">
        <v>43623.375</v>
      </c>
      <c r="B21400" s="2">
        <v>43623.729166666672</v>
      </c>
      <c r="C21400" s="1" t="s">
        <v>86451</v>
      </c>
      <c r="D21400" s="1" t="s">
        <v>86428</v>
      </c>
      <c r="E21400" s="1" t="s">
        <v>86452</v>
      </c>
      <c r="F21400" s="1" t="s">
        <v>85988</v>
      </c>
      <c r="G21400" s="1" t="s">
        <v>86421</v>
      </c>
      <c r="H21400" s="3" t="s">
        <v>86453</v>
      </c>
    </row>
    <row r="21401" spans="1:8" x14ac:dyDescent="0.25">
      <c r="A21401" s="2">
        <v>43622.583333333328</v>
      </c>
      <c r="B21401" s="2">
        <v>43622.666666666672</v>
      </c>
      <c r="C21401" s="1" t="s">
        <v>86454</v>
      </c>
      <c r="D21401" s="1" t="s">
        <v>86455</v>
      </c>
      <c r="E21401" s="1" t="s">
        <v>86456</v>
      </c>
      <c r="F21401" s="1" t="s">
        <v>85988</v>
      </c>
      <c r="G21401" s="1" t="s">
        <v>86421</v>
      </c>
      <c r="H21401" s="3" t="s">
        <v>86457</v>
      </c>
    </row>
    <row r="21402" spans="1:8" x14ac:dyDescent="0.25">
      <c r="A21402" s="2">
        <v>43622.395833333328</v>
      </c>
      <c r="B21402" s="2">
        <v>43622.520833333328</v>
      </c>
      <c r="C21402" s="1" t="s">
        <v>86458</v>
      </c>
      <c r="D21402" s="1" t="s">
        <v>86459</v>
      </c>
      <c r="E21402" s="1" t="s">
        <v>86460</v>
      </c>
      <c r="F21402" s="1" t="s">
        <v>85988</v>
      </c>
      <c r="G21402" s="1" t="s">
        <v>86421</v>
      </c>
      <c r="H21402" s="3" t="s">
        <v>86461</v>
      </c>
    </row>
    <row r="21403" spans="1:8" x14ac:dyDescent="0.25">
      <c r="A21403" s="2">
        <v>43621.729166666672</v>
      </c>
      <c r="B21403" s="2">
        <v>43621.854166666672</v>
      </c>
      <c r="C21403" s="1" t="s">
        <v>86462</v>
      </c>
      <c r="D21403" s="1" t="s">
        <v>86463</v>
      </c>
      <c r="E21403" s="1" t="s">
        <v>86464</v>
      </c>
      <c r="F21403" s="1" t="s">
        <v>85988</v>
      </c>
      <c r="G21403" s="1" t="s">
        <v>86421</v>
      </c>
      <c r="H21403" s="3" t="s">
        <v>86465</v>
      </c>
    </row>
    <row r="21404" spans="1:8" x14ac:dyDescent="0.25">
      <c r="A21404" s="2">
        <v>43625.520833333328</v>
      </c>
      <c r="B21404" s="2">
        <v>43625.6875</v>
      </c>
      <c r="C21404" s="1" t="s">
        <v>86466</v>
      </c>
      <c r="D21404" s="1" t="s">
        <v>86467</v>
      </c>
      <c r="E21404" s="1" t="s">
        <v>86468</v>
      </c>
      <c r="F21404" s="1" t="s">
        <v>85988</v>
      </c>
      <c r="G21404" s="1" t="s">
        <v>86421</v>
      </c>
      <c r="H21404" s="3" t="s">
        <v>86469</v>
      </c>
    </row>
    <row r="21405" spans="1:8" x14ac:dyDescent="0.25">
      <c r="A21405" s="2">
        <v>43635.541666666672</v>
      </c>
      <c r="B21405" s="2">
        <v>43635.791666666672</v>
      </c>
      <c r="C21405" s="1" t="s">
        <v>86470</v>
      </c>
      <c r="D21405" s="1" t="s">
        <v>86471</v>
      </c>
      <c r="E21405" s="1" t="s">
        <v>86472</v>
      </c>
      <c r="F21405" s="1" t="s">
        <v>85988</v>
      </c>
      <c r="G21405" s="1" t="s">
        <v>86421</v>
      </c>
      <c r="H21405" s="3" t="s">
        <v>86473</v>
      </c>
    </row>
    <row r="21406" spans="1:8" x14ac:dyDescent="0.25">
      <c r="A21406" s="2">
        <v>43634.375</v>
      </c>
      <c r="B21406" s="2">
        <v>43634.520833333328</v>
      </c>
      <c r="C21406" s="1" t="s">
        <v>86474</v>
      </c>
      <c r="D21406" s="1" t="s">
        <v>86428</v>
      </c>
      <c r="E21406" s="1" t="s">
        <v>86475</v>
      </c>
      <c r="F21406" s="1" t="s">
        <v>85988</v>
      </c>
      <c r="G21406" s="1" t="s">
        <v>86421</v>
      </c>
      <c r="H21406" s="3" t="s">
        <v>86476</v>
      </c>
    </row>
    <row r="21407" spans="1:8" x14ac:dyDescent="0.25">
      <c r="A21407" s="2">
        <v>43633.552083333328</v>
      </c>
      <c r="B21407" s="2">
        <v>43633.708333333328</v>
      </c>
      <c r="C21407" s="1" t="s">
        <v>86477</v>
      </c>
      <c r="D21407" s="1" t="s">
        <v>86478</v>
      </c>
      <c r="E21407" s="1" t="s">
        <v>86479</v>
      </c>
      <c r="F21407" s="1" t="s">
        <v>85988</v>
      </c>
      <c r="G21407" s="1" t="s">
        <v>86421</v>
      </c>
      <c r="H21407" s="3" t="s">
        <v>86480</v>
      </c>
    </row>
    <row r="21408" spans="1:8" x14ac:dyDescent="0.25">
      <c r="A21408" s="2">
        <v>43634.395833333328</v>
      </c>
      <c r="B21408" s="2">
        <v>43634.6875</v>
      </c>
      <c r="C21408" s="1" t="s">
        <v>86481</v>
      </c>
      <c r="D21408" s="1" t="s">
        <v>86482</v>
      </c>
      <c r="E21408" s="1" t="s">
        <v>86483</v>
      </c>
      <c r="F21408" s="1" t="s">
        <v>85988</v>
      </c>
      <c r="G21408" s="1" t="s">
        <v>86421</v>
      </c>
      <c r="H21408" s="3" t="s">
        <v>86484</v>
      </c>
    </row>
    <row r="21409" spans="1:8" x14ac:dyDescent="0.25">
      <c r="A21409" s="2">
        <v>43633.75</v>
      </c>
      <c r="B21409" s="2">
        <v>43633.875</v>
      </c>
      <c r="C21409" s="1" t="s">
        <v>86485</v>
      </c>
      <c r="D21409" s="1" t="s">
        <v>86486</v>
      </c>
      <c r="E21409" s="1" t="s">
        <v>86487</v>
      </c>
      <c r="F21409" s="1" t="s">
        <v>85988</v>
      </c>
      <c r="G21409" s="1" t="s">
        <v>86421</v>
      </c>
      <c r="H21409" s="3" t="s">
        <v>86488</v>
      </c>
    </row>
    <row r="21410" spans="1:8" x14ac:dyDescent="0.25">
      <c r="A21410" s="2">
        <v>43636.770833333328</v>
      </c>
      <c r="B21410" s="2">
        <v>43636.895833333328</v>
      </c>
      <c r="C21410" s="1" t="s">
        <v>86489</v>
      </c>
      <c r="D21410" s="1" t="s">
        <v>86490</v>
      </c>
      <c r="E21410" s="1" t="s">
        <v>86491</v>
      </c>
      <c r="F21410" s="1" t="s">
        <v>85988</v>
      </c>
      <c r="G21410" s="1" t="s">
        <v>86421</v>
      </c>
      <c r="H21410" s="3" t="s">
        <v>86492</v>
      </c>
    </row>
    <row r="21411" spans="1:8" x14ac:dyDescent="0.25">
      <c r="A21411" s="2">
        <v>43636.770833333328</v>
      </c>
      <c r="B21411" s="2">
        <v>43636.854166666672</v>
      </c>
      <c r="C21411" s="1" t="s">
        <v>86493</v>
      </c>
      <c r="D21411" s="1" t="s">
        <v>86494</v>
      </c>
      <c r="E21411" s="1" t="s">
        <v>86495</v>
      </c>
      <c r="F21411" s="1" t="s">
        <v>85988</v>
      </c>
      <c r="G21411" s="1" t="s">
        <v>86421</v>
      </c>
      <c r="H21411" s="3" t="s">
        <v>86496</v>
      </c>
    </row>
    <row r="21412" spans="1:8" x14ac:dyDescent="0.25">
      <c r="A21412" s="2">
        <v>43636.583333333328</v>
      </c>
      <c r="B21412" s="2">
        <v>43636.708333333328</v>
      </c>
      <c r="C21412" s="1" t="s">
        <v>86497</v>
      </c>
      <c r="D21412" s="1" t="s">
        <v>86428</v>
      </c>
      <c r="E21412" s="1" t="s">
        <v>86498</v>
      </c>
      <c r="F21412" s="1" t="s">
        <v>85988</v>
      </c>
      <c r="G21412" s="1" t="s">
        <v>86421</v>
      </c>
      <c r="H21412" s="3" t="s">
        <v>86499</v>
      </c>
    </row>
    <row r="21413" spans="1:8" x14ac:dyDescent="0.25">
      <c r="A21413" s="2">
        <v>43636.375</v>
      </c>
      <c r="B21413" s="2">
        <v>43636.458333333328</v>
      </c>
      <c r="C21413" s="1" t="s">
        <v>86500</v>
      </c>
      <c r="D21413" s="1" t="s">
        <v>86501</v>
      </c>
      <c r="E21413" s="1" t="s">
        <v>86502</v>
      </c>
      <c r="F21413" s="1" t="s">
        <v>85988</v>
      </c>
      <c r="G21413" s="1" t="s">
        <v>86421</v>
      </c>
      <c r="H21413" s="3" t="s">
        <v>86503</v>
      </c>
    </row>
    <row r="21414" spans="1:8" x14ac:dyDescent="0.25">
      <c r="A21414" s="2">
        <v>43636.375</v>
      </c>
      <c r="B21414" s="2">
        <v>43636.520833333328</v>
      </c>
      <c r="C21414" s="1" t="s">
        <v>85037</v>
      </c>
      <c r="D21414" s="1" t="s">
        <v>86504</v>
      </c>
      <c r="E21414" s="1" t="s">
        <v>86505</v>
      </c>
      <c r="F21414" s="1" t="s">
        <v>85988</v>
      </c>
      <c r="G21414" s="1" t="s">
        <v>86421</v>
      </c>
      <c r="H21414" s="3" t="s">
        <v>86506</v>
      </c>
    </row>
    <row r="21415" spans="1:8" x14ac:dyDescent="0.25">
      <c r="A21415" s="2">
        <v>43634.791666666672</v>
      </c>
      <c r="B21415" s="2">
        <v>43634.854166666672</v>
      </c>
      <c r="C21415" s="1" t="s">
        <v>86507</v>
      </c>
      <c r="D21415" s="1" t="s">
        <v>86508</v>
      </c>
      <c r="E21415" s="1" t="s">
        <v>86509</v>
      </c>
      <c r="F21415" s="1" t="s">
        <v>85988</v>
      </c>
      <c r="G21415" s="1" t="s">
        <v>86421</v>
      </c>
      <c r="H21415" s="3" t="s">
        <v>86510</v>
      </c>
    </row>
    <row r="21416" spans="1:8" x14ac:dyDescent="0.25">
      <c r="A21416" s="2">
        <v>43633.354166666672</v>
      </c>
      <c r="B21416" s="2">
        <v>43633.479166666672</v>
      </c>
      <c r="C21416" s="1" t="s">
        <v>86511</v>
      </c>
      <c r="D21416" s="1" t="s">
        <v>86512</v>
      </c>
      <c r="E21416" s="1" t="s">
        <v>86513</v>
      </c>
      <c r="F21416" s="1" t="s">
        <v>85988</v>
      </c>
      <c r="G21416" s="1" t="s">
        <v>86421</v>
      </c>
      <c r="H21416" s="3" t="s">
        <v>86514</v>
      </c>
    </row>
    <row r="21417" spans="1:8" x14ac:dyDescent="0.25">
      <c r="A21417" s="2">
        <v>43634.770833333328</v>
      </c>
      <c r="B21417" s="2">
        <v>43634.958333333328</v>
      </c>
      <c r="C21417" s="1" t="s">
        <v>86515</v>
      </c>
      <c r="D21417" s="1" t="s">
        <v>86516</v>
      </c>
      <c r="E21417" s="1" t="s">
        <v>86517</v>
      </c>
      <c r="F21417" s="1" t="s">
        <v>85988</v>
      </c>
      <c r="G21417" s="1" t="s">
        <v>86421</v>
      </c>
      <c r="H21417" s="3" t="s">
        <v>86518</v>
      </c>
    </row>
    <row r="21418" spans="1:8" x14ac:dyDescent="0.25">
      <c r="A21418" s="2">
        <v>43634.4375</v>
      </c>
      <c r="B21418" s="2">
        <v>43634.520833333328</v>
      </c>
      <c r="C21418" s="1" t="s">
        <v>86519</v>
      </c>
      <c r="D21418" s="1" t="s">
        <v>86520</v>
      </c>
      <c r="E21418" s="1" t="s">
        <v>86521</v>
      </c>
      <c r="F21418" s="1" t="s">
        <v>85988</v>
      </c>
      <c r="G21418" s="1" t="s">
        <v>86421</v>
      </c>
      <c r="H21418" s="3" t="s">
        <v>86522</v>
      </c>
    </row>
    <row r="21419" spans="1:8" x14ac:dyDescent="0.25">
      <c r="A21419" s="2">
        <v>43634.375</v>
      </c>
      <c r="B21419" s="2">
        <v>43634.729166666672</v>
      </c>
      <c r="C21419" s="1" t="s">
        <v>86523</v>
      </c>
      <c r="D21419" s="1" t="s">
        <v>86524</v>
      </c>
      <c r="E21419" s="1" t="s">
        <v>86525</v>
      </c>
      <c r="F21419" s="1" t="s">
        <v>85988</v>
      </c>
      <c r="G21419" s="1" t="s">
        <v>86421</v>
      </c>
      <c r="H21419" s="3" t="s">
        <v>86526</v>
      </c>
    </row>
    <row r="21420" spans="1:8" x14ac:dyDescent="0.25">
      <c r="A21420" s="2">
        <v>43641.770833333328</v>
      </c>
      <c r="B21420" s="2">
        <v>43641.833333333328</v>
      </c>
      <c r="C21420" s="1" t="s">
        <v>86527</v>
      </c>
      <c r="D21420" s="1" t="s">
        <v>86528</v>
      </c>
      <c r="E21420" s="1" t="s">
        <v>86529</v>
      </c>
      <c r="F21420" s="1" t="s">
        <v>85988</v>
      </c>
      <c r="G21420" s="1" t="s">
        <v>86530</v>
      </c>
      <c r="H21420" s="3" t="s">
        <v>86531</v>
      </c>
    </row>
    <row r="21421" spans="1:8" x14ac:dyDescent="0.25">
      <c r="A21421" s="2">
        <v>43643.729166666672</v>
      </c>
      <c r="B21421" s="2">
        <v>43643.958333333328</v>
      </c>
      <c r="C21421" s="1" t="s">
        <v>86532</v>
      </c>
      <c r="D21421" s="1" t="s">
        <v>86533</v>
      </c>
      <c r="E21421" s="1" t="s">
        <v>86534</v>
      </c>
      <c r="F21421" s="1" t="s">
        <v>85988</v>
      </c>
      <c r="G21421" s="1" t="s">
        <v>86530</v>
      </c>
      <c r="H21421" s="3" t="s">
        <v>86535</v>
      </c>
    </row>
    <row r="21422" spans="1:8" x14ac:dyDescent="0.25">
      <c r="A21422" s="2">
        <v>43642.520833333328</v>
      </c>
      <c r="B21422" s="2">
        <v>43642.5625</v>
      </c>
      <c r="C21422" s="1" t="s">
        <v>85797</v>
      </c>
      <c r="D21422" s="1" t="s">
        <v>86536</v>
      </c>
      <c r="E21422" s="1" t="s">
        <v>86537</v>
      </c>
      <c r="F21422" s="1" t="s">
        <v>85988</v>
      </c>
      <c r="G21422" s="1" t="s">
        <v>86530</v>
      </c>
      <c r="H21422" s="3" t="s">
        <v>86538</v>
      </c>
    </row>
    <row r="21423" spans="1:8" x14ac:dyDescent="0.25">
      <c r="A21423" s="2">
        <v>43642.395833333328</v>
      </c>
      <c r="B21423" s="2">
        <v>43642.645833333328</v>
      </c>
      <c r="C21423" s="1" t="s">
        <v>86539</v>
      </c>
      <c r="D21423" s="1" t="s">
        <v>86540</v>
      </c>
      <c r="E21423" s="1" t="s">
        <v>86541</v>
      </c>
      <c r="F21423" s="1" t="s">
        <v>85988</v>
      </c>
      <c r="G21423" s="1" t="s">
        <v>86530</v>
      </c>
      <c r="H21423" s="3" t="s">
        <v>86542</v>
      </c>
    </row>
    <row r="21424" spans="1:8" x14ac:dyDescent="0.25">
      <c r="A21424" s="2">
        <v>43641.375</v>
      </c>
      <c r="B21424" s="2">
        <v>43641.5</v>
      </c>
      <c r="C21424" s="1" t="s">
        <v>86543</v>
      </c>
      <c r="D21424" s="1" t="s">
        <v>86436</v>
      </c>
      <c r="E21424" s="1" t="s">
        <v>86544</v>
      </c>
      <c r="F21424" s="1" t="s">
        <v>85988</v>
      </c>
      <c r="G21424" s="1" t="s">
        <v>86530</v>
      </c>
      <c r="H21424" s="3" t="s">
        <v>86545</v>
      </c>
    </row>
    <row r="21425" spans="1:8" x14ac:dyDescent="0.25">
      <c r="A21425" s="2">
        <v>43637.583333333328</v>
      </c>
      <c r="B21425" s="2">
        <v>43637.666666666672</v>
      </c>
      <c r="C21425" s="1" t="s">
        <v>86546</v>
      </c>
      <c r="D21425" s="1" t="s">
        <v>86436</v>
      </c>
      <c r="E21425" s="1" t="s">
        <v>86547</v>
      </c>
      <c r="F21425" s="1" t="s">
        <v>85988</v>
      </c>
      <c r="G21425" s="1" t="s">
        <v>86530</v>
      </c>
      <c r="H21425" s="3" t="s">
        <v>86548</v>
      </c>
    </row>
    <row r="21426" spans="1:8" x14ac:dyDescent="0.25">
      <c r="A21426" s="2">
        <v>43637.416666666672</v>
      </c>
      <c r="B21426" s="2">
        <v>43637.583333333328</v>
      </c>
      <c r="C21426" s="1" t="s">
        <v>86549</v>
      </c>
      <c r="D21426" s="1" t="s">
        <v>86550</v>
      </c>
      <c r="E21426" s="1" t="s">
        <v>86551</v>
      </c>
      <c r="F21426" s="1" t="s">
        <v>85988</v>
      </c>
      <c r="G21426" s="1" t="s">
        <v>86530</v>
      </c>
      <c r="H21426" s="3" t="s">
        <v>86552</v>
      </c>
    </row>
    <row r="21427" spans="1:8" x14ac:dyDescent="0.25">
      <c r="A21427" s="2">
        <v>43642.583333333328</v>
      </c>
      <c r="B21427" s="2">
        <v>43642.729166666672</v>
      </c>
      <c r="C21427" s="1" t="s">
        <v>86553</v>
      </c>
      <c r="D21427" s="1" t="s">
        <v>86428</v>
      </c>
      <c r="E21427" s="1" t="s">
        <v>86554</v>
      </c>
      <c r="F21427" s="1" t="s">
        <v>85988</v>
      </c>
      <c r="G21427" s="1" t="s">
        <v>86530</v>
      </c>
      <c r="H21427" s="3" t="s">
        <v>86555</v>
      </c>
    </row>
    <row r="21428" spans="1:8" x14ac:dyDescent="0.25">
      <c r="A21428" s="2">
        <v>43640.625</v>
      </c>
      <c r="B21428" s="2">
        <v>43640.791666666672</v>
      </c>
      <c r="C21428" s="1" t="s">
        <v>86556</v>
      </c>
      <c r="D21428" s="1" t="s">
        <v>86528</v>
      </c>
      <c r="E21428" s="1" t="s">
        <v>86557</v>
      </c>
      <c r="F21428" s="1" t="s">
        <v>85988</v>
      </c>
      <c r="G21428" s="1" t="s">
        <v>86530</v>
      </c>
      <c r="H21428" s="3" t="s">
        <v>86558</v>
      </c>
    </row>
    <row r="21429" spans="1:8" x14ac:dyDescent="0.25">
      <c r="A21429" s="2">
        <v>43643.8125</v>
      </c>
      <c r="B21429" s="2">
        <v>43643.9375</v>
      </c>
      <c r="C21429" s="1" t="s">
        <v>86559</v>
      </c>
      <c r="D21429" s="1" t="s">
        <v>86560</v>
      </c>
      <c r="E21429" s="1" t="s">
        <v>86561</v>
      </c>
      <c r="F21429" s="1" t="s">
        <v>85988</v>
      </c>
      <c r="G21429" s="1" t="s">
        <v>86530</v>
      </c>
      <c r="H21429" s="3" t="s">
        <v>86562</v>
      </c>
    </row>
    <row r="21430" spans="1:8" x14ac:dyDescent="0.25">
      <c r="A21430" s="2">
        <v>43643.375</v>
      </c>
      <c r="B21430" s="2">
        <v>43644.75</v>
      </c>
      <c r="C21430" s="1" t="s">
        <v>86563</v>
      </c>
      <c r="D21430" s="1" t="s">
        <v>86564</v>
      </c>
      <c r="E21430" s="1" t="s">
        <v>86565</v>
      </c>
      <c r="F21430" s="1" t="s">
        <v>85988</v>
      </c>
      <c r="G21430" s="1" t="s">
        <v>86530</v>
      </c>
      <c r="H21430" s="3" t="s">
        <v>86566</v>
      </c>
    </row>
    <row r="21431" spans="1:8" x14ac:dyDescent="0.25">
      <c r="A21431" s="2">
        <v>43640.375</v>
      </c>
      <c r="B21431" s="2">
        <v>43640.75</v>
      </c>
      <c r="C21431" s="1" t="s">
        <v>86567</v>
      </c>
      <c r="D21431" s="1" t="s">
        <v>86568</v>
      </c>
      <c r="E21431" s="1" t="s">
        <v>86569</v>
      </c>
      <c r="F21431" s="1" t="s">
        <v>85988</v>
      </c>
      <c r="G21431" s="1" t="s">
        <v>86530</v>
      </c>
      <c r="H21431" s="3" t="s">
        <v>86570</v>
      </c>
    </row>
    <row r="21432" spans="1:8" x14ac:dyDescent="0.25">
      <c r="A21432" s="2">
        <v>43640.354166666672</v>
      </c>
      <c r="B21432" s="2">
        <v>43640.708333333328</v>
      </c>
      <c r="C21432" s="1" t="s">
        <v>86571</v>
      </c>
      <c r="D21432" s="1" t="s">
        <v>86572</v>
      </c>
      <c r="E21432" s="1" t="s">
        <v>86573</v>
      </c>
      <c r="F21432" s="1" t="s">
        <v>85988</v>
      </c>
      <c r="G21432" s="1" t="s">
        <v>86530</v>
      </c>
      <c r="H21432" s="3" t="s">
        <v>86574</v>
      </c>
    </row>
    <row r="21433" spans="1:8" x14ac:dyDescent="0.25">
      <c r="A21433" s="2">
        <v>43642.770833333328</v>
      </c>
      <c r="B21433" s="2">
        <v>43642.854166666672</v>
      </c>
      <c r="C21433" s="1" t="s">
        <v>86575</v>
      </c>
      <c r="D21433" s="1" t="s">
        <v>86436</v>
      </c>
      <c r="E21433" s="1" t="s">
        <v>86576</v>
      </c>
      <c r="F21433" s="1" t="s">
        <v>85988</v>
      </c>
      <c r="G21433" s="1" t="s">
        <v>86530</v>
      </c>
      <c r="H21433" s="3" t="s">
        <v>86577</v>
      </c>
    </row>
    <row r="21434" spans="1:8" x14ac:dyDescent="0.25">
      <c r="A21434" s="2">
        <v>43641.583333333328</v>
      </c>
      <c r="B21434" s="2">
        <v>43641.666666666672</v>
      </c>
      <c r="C21434" s="1" t="s">
        <v>86578</v>
      </c>
      <c r="D21434" s="1" t="s">
        <v>86579</v>
      </c>
      <c r="E21434" s="1" t="s">
        <v>86580</v>
      </c>
      <c r="F21434" s="1" t="s">
        <v>85988</v>
      </c>
      <c r="G21434" s="1" t="s">
        <v>86530</v>
      </c>
      <c r="H21434" s="3" t="s">
        <v>86581</v>
      </c>
    </row>
    <row r="21435" spans="1:8" x14ac:dyDescent="0.25">
      <c r="A21435" s="2">
        <v>43640.458333333328</v>
      </c>
      <c r="B21435" s="2">
        <v>43641.708333333328</v>
      </c>
      <c r="C21435" s="1" t="s">
        <v>86582</v>
      </c>
      <c r="D21435" s="1" t="s">
        <v>86504</v>
      </c>
      <c r="E21435" s="1" t="s">
        <v>86583</v>
      </c>
      <c r="F21435" s="1" t="s">
        <v>85988</v>
      </c>
      <c r="G21435" s="1" t="s">
        <v>86530</v>
      </c>
      <c r="H21435" s="3" t="s">
        <v>86584</v>
      </c>
    </row>
    <row r="21436" spans="1:8" x14ac:dyDescent="0.25">
      <c r="A21436" s="2">
        <v>43641.4375</v>
      </c>
      <c r="B21436" s="2">
        <v>43641.520833333328</v>
      </c>
      <c r="C21436" s="1" t="s">
        <v>86585</v>
      </c>
      <c r="D21436" s="1" t="s">
        <v>86586</v>
      </c>
      <c r="E21436" s="1" t="s">
        <v>86587</v>
      </c>
      <c r="F21436" s="1" t="s">
        <v>85988</v>
      </c>
      <c r="G21436" s="1" t="s">
        <v>86530</v>
      </c>
      <c r="H21436" s="3" t="s">
        <v>86588</v>
      </c>
    </row>
    <row r="21437" spans="1:8" x14ac:dyDescent="0.25">
      <c r="A21437" s="2">
        <v>43637.354166666672</v>
      </c>
      <c r="B21437" s="2">
        <v>43637.708333333328</v>
      </c>
      <c r="C21437" s="1" t="s">
        <v>86589</v>
      </c>
      <c r="D21437" s="1" t="s">
        <v>86572</v>
      </c>
      <c r="E21437" s="1" t="s">
        <v>86590</v>
      </c>
      <c r="F21437" s="1" t="s">
        <v>85988</v>
      </c>
      <c r="G21437" s="1" t="s">
        <v>86530</v>
      </c>
      <c r="H21437" s="3" t="s">
        <v>86591</v>
      </c>
    </row>
    <row r="21438" spans="1:8" x14ac:dyDescent="0.25">
      <c r="A21438" s="2">
        <v>43647.583333333328</v>
      </c>
      <c r="B21438" s="2">
        <v>43647.708333333328</v>
      </c>
      <c r="C21438" s="1" t="s">
        <v>86592</v>
      </c>
      <c r="D21438" s="1" t="s">
        <v>86593</v>
      </c>
      <c r="E21438" s="1" t="s">
        <v>86594</v>
      </c>
      <c r="F21438" s="1" t="s">
        <v>85988</v>
      </c>
      <c r="G21438" s="1" t="s">
        <v>86530</v>
      </c>
      <c r="H21438" s="3" t="s">
        <v>86595</v>
      </c>
    </row>
    <row r="21439" spans="1:8" x14ac:dyDescent="0.25">
      <c r="A21439" s="2">
        <v>43647.416666666672</v>
      </c>
      <c r="B21439" s="2">
        <v>43647.458333333328</v>
      </c>
      <c r="C21439" s="1" t="s">
        <v>86596</v>
      </c>
      <c r="D21439" s="1" t="s">
        <v>86597</v>
      </c>
      <c r="E21439" s="1" t="s">
        <v>86598</v>
      </c>
      <c r="F21439" s="1" t="s">
        <v>85988</v>
      </c>
      <c r="G21439" s="1" t="s">
        <v>86530</v>
      </c>
      <c r="H21439" s="3" t="s">
        <v>86599</v>
      </c>
    </row>
    <row r="21440" spans="1:8" x14ac:dyDescent="0.25">
      <c r="A21440" s="2">
        <v>43647.375</v>
      </c>
      <c r="B21440" s="2">
        <v>43651.708333333328</v>
      </c>
      <c r="C21440" s="1" t="s">
        <v>86600</v>
      </c>
      <c r="D21440" s="1" t="s">
        <v>86601</v>
      </c>
      <c r="E21440" s="1" t="s">
        <v>86602</v>
      </c>
      <c r="F21440" s="1" t="s">
        <v>85988</v>
      </c>
      <c r="G21440" s="1" t="s">
        <v>86530</v>
      </c>
      <c r="H21440" s="3" t="s">
        <v>86603</v>
      </c>
    </row>
    <row r="21441" spans="1:8" x14ac:dyDescent="0.25">
      <c r="A21441" s="2">
        <v>43480.333333333328</v>
      </c>
      <c r="B21441" s="2">
        <v>43480.958333333328</v>
      </c>
      <c r="C21441" s="1" t="s">
        <v>86604</v>
      </c>
      <c r="D21441" s="1" t="s">
        <v>86605</v>
      </c>
      <c r="E21441" s="1" t="s">
        <v>86606</v>
      </c>
      <c r="F21441" s="1" t="s">
        <v>86607</v>
      </c>
      <c r="G21441" s="1" t="s">
        <v>86608</v>
      </c>
      <c r="H21441" s="3" t="s">
        <v>86609</v>
      </c>
    </row>
    <row r="21442" spans="1:8" x14ac:dyDescent="0.25">
      <c r="A21442" s="2">
        <v>43488.75</v>
      </c>
      <c r="B21442" s="2">
        <v>43488.875</v>
      </c>
      <c r="C21442" s="1" t="s">
        <v>86610</v>
      </c>
      <c r="D21442" s="1" t="s">
        <v>86528</v>
      </c>
      <c r="E21442" s="1" t="s">
        <v>86611</v>
      </c>
      <c r="F21442" s="1" t="s">
        <v>86607</v>
      </c>
      <c r="G21442" s="1" t="s">
        <v>86608</v>
      </c>
      <c r="H21442" s="3" t="s">
        <v>86612</v>
      </c>
    </row>
    <row r="21443" spans="1:8" x14ac:dyDescent="0.25">
      <c r="A21443" s="2">
        <v>43486.583333333328</v>
      </c>
      <c r="B21443" s="2">
        <v>43486.708333333328</v>
      </c>
      <c r="C21443" s="1" t="s">
        <v>86613</v>
      </c>
      <c r="D21443" s="1" t="s">
        <v>86614</v>
      </c>
      <c r="E21443" s="1" t="s">
        <v>86615</v>
      </c>
      <c r="F21443" s="1" t="s">
        <v>86607</v>
      </c>
      <c r="G21443" s="1" t="s">
        <v>86608</v>
      </c>
      <c r="H21443" s="3" t="s">
        <v>86616</v>
      </c>
    </row>
    <row r="21444" spans="1:8" x14ac:dyDescent="0.25">
      <c r="A21444" s="2">
        <v>43481.791666666672</v>
      </c>
      <c r="B21444" s="2">
        <v>43481.916666666672</v>
      </c>
      <c r="C21444" s="1" t="s">
        <v>86617</v>
      </c>
      <c r="D21444" s="1" t="s">
        <v>86618</v>
      </c>
      <c r="E21444" s="1" t="s">
        <v>86619</v>
      </c>
      <c r="F21444" s="1" t="s">
        <v>86607</v>
      </c>
      <c r="G21444" s="1" t="s">
        <v>86608</v>
      </c>
      <c r="H21444" s="3" t="s">
        <v>86620</v>
      </c>
    </row>
    <row r="21445" spans="1:8" x14ac:dyDescent="0.25">
      <c r="A21445" s="2">
        <v>43487.5</v>
      </c>
      <c r="B21445" s="2">
        <v>43487.5625</v>
      </c>
      <c r="C21445" s="1" t="s">
        <v>86621</v>
      </c>
      <c r="D21445" s="1" t="s">
        <v>86622</v>
      </c>
      <c r="E21445" s="1" t="s">
        <v>86623</v>
      </c>
      <c r="F21445" s="1" t="s">
        <v>86607</v>
      </c>
      <c r="G21445" s="1" t="s">
        <v>86608</v>
      </c>
      <c r="H21445" s="3" t="s">
        <v>86624</v>
      </c>
    </row>
    <row r="21446" spans="1:8" x14ac:dyDescent="0.25">
      <c r="A21446" s="2">
        <v>43482.770833333328</v>
      </c>
      <c r="B21446" s="2">
        <v>43482.854166666672</v>
      </c>
      <c r="C21446" s="1" t="s">
        <v>86625</v>
      </c>
      <c r="D21446" s="1" t="s">
        <v>16435</v>
      </c>
      <c r="E21446" s="1" t="s">
        <v>86626</v>
      </c>
      <c r="F21446" s="1" t="s">
        <v>86607</v>
      </c>
      <c r="G21446" s="1" t="s">
        <v>86608</v>
      </c>
      <c r="H21446" s="3" t="s">
        <v>86627</v>
      </c>
    </row>
    <row r="21447" spans="1:8" x14ac:dyDescent="0.25">
      <c r="A21447" s="2">
        <v>43481.791666666672</v>
      </c>
      <c r="B21447" s="2">
        <v>43481.916666666672</v>
      </c>
      <c r="C21447" s="1" t="s">
        <v>86628</v>
      </c>
      <c r="D21447" s="1" t="s">
        <v>86629</v>
      </c>
      <c r="E21447" s="1" t="s">
        <v>86630</v>
      </c>
      <c r="F21447" s="1" t="s">
        <v>86607</v>
      </c>
      <c r="G21447" s="1" t="s">
        <v>86608</v>
      </c>
      <c r="H21447" s="3" t="s">
        <v>86631</v>
      </c>
    </row>
    <row r="21448" spans="1:8" x14ac:dyDescent="0.25">
      <c r="A21448" s="2">
        <v>43481.6875</v>
      </c>
      <c r="B21448" s="2">
        <v>43481.729166666672</v>
      </c>
      <c r="C21448" s="1" t="s">
        <v>86632</v>
      </c>
      <c r="D21448" s="1" t="s">
        <v>86633</v>
      </c>
      <c r="E21448" s="1" t="s">
        <v>86634</v>
      </c>
      <c r="F21448" s="1" t="s">
        <v>86607</v>
      </c>
      <c r="G21448" s="1" t="s">
        <v>86608</v>
      </c>
      <c r="H21448" s="3" t="s">
        <v>86635</v>
      </c>
    </row>
    <row r="21449" spans="1:8" x14ac:dyDescent="0.25">
      <c r="A21449" s="2">
        <v>43481.395833333328</v>
      </c>
      <c r="B21449" s="2">
        <v>43481.4375</v>
      </c>
      <c r="C21449" s="1" t="s">
        <v>86636</v>
      </c>
      <c r="D21449" s="1" t="s">
        <v>86633</v>
      </c>
      <c r="E21449" s="1" t="s">
        <v>86637</v>
      </c>
      <c r="F21449" s="1" t="s">
        <v>86607</v>
      </c>
      <c r="G21449" s="1" t="s">
        <v>86608</v>
      </c>
      <c r="H21449" s="3" t="s">
        <v>86638</v>
      </c>
    </row>
    <row r="21450" spans="1:8" x14ac:dyDescent="0.25">
      <c r="A21450" s="2">
        <v>43479.75</v>
      </c>
      <c r="B21450" s="2">
        <v>43479.8125</v>
      </c>
      <c r="C21450" s="1" t="s">
        <v>86639</v>
      </c>
      <c r="D21450" s="1" t="s">
        <v>86640</v>
      </c>
      <c r="E21450" s="1" t="s">
        <v>86641</v>
      </c>
      <c r="F21450" s="1" t="s">
        <v>86607</v>
      </c>
      <c r="G21450" s="1" t="s">
        <v>86608</v>
      </c>
      <c r="H21450" s="3" t="s">
        <v>86642</v>
      </c>
    </row>
    <row r="21451" spans="1:8" x14ac:dyDescent="0.25">
      <c r="A21451" s="2">
        <v>43478.541666666672</v>
      </c>
      <c r="B21451" s="2">
        <v>43478.708333333328</v>
      </c>
      <c r="C21451" s="1" t="s">
        <v>86643</v>
      </c>
      <c r="D21451" s="1" t="s">
        <v>86644</v>
      </c>
      <c r="E21451" s="1" t="s">
        <v>29536</v>
      </c>
      <c r="F21451" s="1" t="s">
        <v>86607</v>
      </c>
      <c r="G21451" s="1" t="s">
        <v>86608</v>
      </c>
      <c r="H21451" s="3" t="s">
        <v>86645</v>
      </c>
    </row>
    <row r="21452" spans="1:8" x14ac:dyDescent="0.25">
      <c r="A21452" s="2">
        <v>43474.583333333328</v>
      </c>
      <c r="B21452" s="2">
        <v>43474.75</v>
      </c>
      <c r="C21452" s="1" t="s">
        <v>86646</v>
      </c>
      <c r="D21452" s="1" t="s">
        <v>86601</v>
      </c>
      <c r="E21452" s="1" t="s">
        <v>86647</v>
      </c>
      <c r="F21452" s="1" t="s">
        <v>86607</v>
      </c>
      <c r="G21452" s="1" t="s">
        <v>86608</v>
      </c>
      <c r="H21452" s="3" t="s">
        <v>86648</v>
      </c>
    </row>
    <row r="21453" spans="1:8" x14ac:dyDescent="0.25">
      <c r="A21453" s="2">
        <v>43481.583333333328</v>
      </c>
      <c r="B21453" s="2">
        <v>43481.708333333328</v>
      </c>
      <c r="C21453" s="1" t="s">
        <v>86649</v>
      </c>
      <c r="D21453" s="1" t="s">
        <v>86494</v>
      </c>
      <c r="E21453" s="1" t="s">
        <v>86650</v>
      </c>
      <c r="F21453" s="1" t="s">
        <v>86607</v>
      </c>
      <c r="G21453" s="1" t="s">
        <v>86608</v>
      </c>
      <c r="H21453" s="3" t="s">
        <v>86651</v>
      </c>
    </row>
    <row r="21454" spans="1:8" x14ac:dyDescent="0.25">
      <c r="A21454" s="2">
        <v>43481.5625</v>
      </c>
      <c r="B21454" s="2">
        <v>43481.604166666672</v>
      </c>
      <c r="C21454" s="1" t="s">
        <v>86652</v>
      </c>
      <c r="D21454" s="1" t="s">
        <v>86633</v>
      </c>
      <c r="E21454" s="1" t="s">
        <v>86653</v>
      </c>
      <c r="F21454" s="1" t="s">
        <v>86607</v>
      </c>
      <c r="G21454" s="1" t="s">
        <v>86608</v>
      </c>
      <c r="H21454" s="3" t="s">
        <v>86654</v>
      </c>
    </row>
    <row r="21455" spans="1:8" x14ac:dyDescent="0.25">
      <c r="A21455" s="2">
        <v>43476.75</v>
      </c>
      <c r="B21455" s="2">
        <v>43477.708333333328</v>
      </c>
      <c r="C21455" s="1" t="s">
        <v>86655</v>
      </c>
      <c r="D21455" s="1" t="s">
        <v>16435</v>
      </c>
      <c r="E21455" s="1" t="s">
        <v>86656</v>
      </c>
      <c r="F21455" s="1" t="s">
        <v>86607</v>
      </c>
      <c r="G21455" s="1" t="s">
        <v>86608</v>
      </c>
      <c r="H21455" s="3" t="s">
        <v>86657</v>
      </c>
    </row>
    <row r="21456" spans="1:8" x14ac:dyDescent="0.25">
      <c r="A21456" s="2">
        <v>43484.75</v>
      </c>
      <c r="B21456" s="2">
        <v>43484.916666666672</v>
      </c>
      <c r="C21456" s="1" t="s">
        <v>86658</v>
      </c>
      <c r="D21456" s="1" t="s">
        <v>86659</v>
      </c>
      <c r="E21456" s="1" t="s">
        <v>86660</v>
      </c>
      <c r="F21456" s="1" t="s">
        <v>86607</v>
      </c>
      <c r="G21456" s="1" t="s">
        <v>86608</v>
      </c>
      <c r="H21456" s="3" t="s">
        <v>86661</v>
      </c>
    </row>
    <row r="21457" spans="1:8" x14ac:dyDescent="0.25">
      <c r="A21457" s="2">
        <v>43482.854166666672</v>
      </c>
      <c r="B21457" s="2">
        <v>43482.916666666672</v>
      </c>
      <c r="C21457" s="1" t="s">
        <v>86662</v>
      </c>
      <c r="D21457" s="1" t="s">
        <v>86663</v>
      </c>
      <c r="E21457" s="1" t="s">
        <v>86664</v>
      </c>
      <c r="F21457" s="1" t="s">
        <v>86607</v>
      </c>
      <c r="G21457" s="1" t="s">
        <v>86608</v>
      </c>
      <c r="H21457" s="3" t="s">
        <v>86665</v>
      </c>
    </row>
    <row r="21458" spans="1:8" x14ac:dyDescent="0.25">
      <c r="A21458" s="2">
        <v>43482.395833333328</v>
      </c>
      <c r="B21458" s="2">
        <v>43482.729166666672</v>
      </c>
      <c r="C21458" s="1" t="s">
        <v>86666</v>
      </c>
      <c r="D21458" s="1" t="s">
        <v>86667</v>
      </c>
      <c r="E21458" s="1" t="s">
        <v>86668</v>
      </c>
      <c r="F21458" s="1" t="s">
        <v>86607</v>
      </c>
      <c r="G21458" s="1" t="s">
        <v>86608</v>
      </c>
      <c r="H21458" s="3" t="s">
        <v>86669</v>
      </c>
    </row>
    <row r="21459" spans="1:8" x14ac:dyDescent="0.25">
      <c r="A21459" s="2">
        <v>43481.5625</v>
      </c>
      <c r="B21459" s="2">
        <v>43481.645833333328</v>
      </c>
      <c r="C21459" s="1" t="s">
        <v>86670</v>
      </c>
      <c r="D21459" s="1" t="s">
        <v>86671</v>
      </c>
      <c r="E21459" s="1" t="s">
        <v>86672</v>
      </c>
      <c r="F21459" s="1" t="s">
        <v>86607</v>
      </c>
      <c r="G21459" s="1" t="s">
        <v>86608</v>
      </c>
      <c r="H21459" s="3" t="s">
        <v>86673</v>
      </c>
    </row>
    <row r="21460" spans="1:8" x14ac:dyDescent="0.25">
      <c r="A21460" s="2">
        <v>43475.791666666672</v>
      </c>
      <c r="B21460" s="2">
        <v>43475.916666666672</v>
      </c>
      <c r="C21460" s="1" t="s">
        <v>86674</v>
      </c>
      <c r="D21460" s="1" t="s">
        <v>86039</v>
      </c>
      <c r="E21460" s="1" t="s">
        <v>86675</v>
      </c>
      <c r="F21460" s="1" t="s">
        <v>86607</v>
      </c>
      <c r="G21460" s="1" t="s">
        <v>86608</v>
      </c>
      <c r="H21460" s="3" t="s">
        <v>86676</v>
      </c>
    </row>
    <row r="21461" spans="1:8" x14ac:dyDescent="0.25">
      <c r="A21461" s="2">
        <v>43488.791666666672</v>
      </c>
      <c r="B21461" s="2">
        <v>43488.958333333328</v>
      </c>
      <c r="C21461" s="1" t="s">
        <v>86677</v>
      </c>
      <c r="D21461" s="1" t="s">
        <v>86678</v>
      </c>
      <c r="E21461" s="1" t="s">
        <v>86679</v>
      </c>
      <c r="F21461" s="1" t="s">
        <v>86607</v>
      </c>
      <c r="G21461" s="1" t="s">
        <v>86608</v>
      </c>
      <c r="H21461" s="3" t="s">
        <v>86680</v>
      </c>
    </row>
    <row r="21462" spans="1:8" x14ac:dyDescent="0.25">
      <c r="A21462" s="2">
        <v>43481.625</v>
      </c>
      <c r="B21462" s="2">
        <v>43481.666666666672</v>
      </c>
      <c r="C21462" s="1" t="s">
        <v>86681</v>
      </c>
      <c r="D21462" s="1" t="s">
        <v>86633</v>
      </c>
      <c r="E21462" s="1" t="s">
        <v>86682</v>
      </c>
      <c r="F21462" s="1" t="s">
        <v>86607</v>
      </c>
      <c r="G21462" s="1" t="s">
        <v>86608</v>
      </c>
      <c r="H21462" s="3" t="s">
        <v>86683</v>
      </c>
    </row>
    <row r="21463" spans="1:8" x14ac:dyDescent="0.25">
      <c r="A21463" s="2">
        <v>43481.458333333328</v>
      </c>
      <c r="B21463" s="2">
        <v>43481.5</v>
      </c>
      <c r="C21463" s="1" t="s">
        <v>86684</v>
      </c>
      <c r="D21463" s="1" t="s">
        <v>86633</v>
      </c>
      <c r="E21463" s="1" t="s">
        <v>86685</v>
      </c>
      <c r="F21463" s="1" t="s">
        <v>86607</v>
      </c>
      <c r="G21463" s="1" t="s">
        <v>86608</v>
      </c>
      <c r="H21463" s="3" t="s">
        <v>86686</v>
      </c>
    </row>
    <row r="21464" spans="1:8" x14ac:dyDescent="0.25">
      <c r="A21464" s="2">
        <v>43475.5</v>
      </c>
      <c r="B21464" s="2">
        <v>43475.5625</v>
      </c>
      <c r="C21464" s="1" t="s">
        <v>86687</v>
      </c>
      <c r="D21464" s="1" t="s">
        <v>86504</v>
      </c>
      <c r="E21464" s="1" t="s">
        <v>86688</v>
      </c>
      <c r="F21464" s="1" t="s">
        <v>86607</v>
      </c>
      <c r="G21464" s="1" t="s">
        <v>86608</v>
      </c>
      <c r="H21464" s="3" t="s">
        <v>86689</v>
      </c>
    </row>
    <row r="21465" spans="1:8" x14ac:dyDescent="0.25">
      <c r="A21465" s="2">
        <v>43475.416666666672</v>
      </c>
      <c r="B21465" s="2">
        <v>43475.541666666672</v>
      </c>
      <c r="C21465" s="1" t="s">
        <v>86690</v>
      </c>
      <c r="D21465" s="1" t="s">
        <v>86691</v>
      </c>
      <c r="E21465" s="1" t="s">
        <v>86692</v>
      </c>
      <c r="F21465" s="1" t="s">
        <v>86607</v>
      </c>
      <c r="G21465" s="1" t="s">
        <v>86608</v>
      </c>
      <c r="H21465" s="3" t="s">
        <v>86693</v>
      </c>
    </row>
    <row r="21466" spans="1:8" x14ac:dyDescent="0.25">
      <c r="A21466" s="2">
        <v>43475.375</v>
      </c>
      <c r="B21466" s="2">
        <v>43475.708333333328</v>
      </c>
      <c r="C21466" s="1" t="s">
        <v>86694</v>
      </c>
      <c r="D21466" s="1" t="s">
        <v>86436</v>
      </c>
      <c r="E21466" s="1" t="s">
        <v>86695</v>
      </c>
      <c r="F21466" s="1" t="s">
        <v>86607</v>
      </c>
      <c r="G21466" s="1" t="s">
        <v>86608</v>
      </c>
      <c r="H21466" s="3" t="s">
        <v>86696</v>
      </c>
    </row>
    <row r="21467" spans="1:8" x14ac:dyDescent="0.25">
      <c r="A21467" s="2">
        <v>43510.541666666672</v>
      </c>
      <c r="B21467" s="2">
        <v>43510.75</v>
      </c>
      <c r="C21467" s="1" t="s">
        <v>86697</v>
      </c>
      <c r="D21467" s="1" t="s">
        <v>86698</v>
      </c>
      <c r="E21467" s="1" t="s">
        <v>86699</v>
      </c>
      <c r="F21467" s="1" t="s">
        <v>157</v>
      </c>
      <c r="G21467" s="1" t="s">
        <v>86700</v>
      </c>
      <c r="H21467" s="3" t="s">
        <v>86701</v>
      </c>
    </row>
    <row r="21468" spans="1:8" x14ac:dyDescent="0.25">
      <c r="A21468" s="2">
        <v>43509.409722222219</v>
      </c>
      <c r="B21468" s="2">
        <v>43510.722222222219</v>
      </c>
      <c r="C21468" s="1" t="s">
        <v>86702</v>
      </c>
      <c r="D21468" s="1" t="s">
        <v>86703</v>
      </c>
      <c r="E21468" s="1" t="s">
        <v>86704</v>
      </c>
      <c r="F21468" s="1" t="s">
        <v>157</v>
      </c>
      <c r="G21468" s="1" t="s">
        <v>86700</v>
      </c>
      <c r="H21468" s="3" t="s">
        <v>86705</v>
      </c>
    </row>
    <row r="21469" spans="1:8" x14ac:dyDescent="0.25">
      <c r="A21469" s="2">
        <v>43495.791666666672</v>
      </c>
      <c r="B21469" s="2">
        <v>43495.958333333328</v>
      </c>
      <c r="C21469" s="1" t="s">
        <v>86706</v>
      </c>
      <c r="D21469" s="1" t="s">
        <v>86707</v>
      </c>
      <c r="E21469" s="1" t="s">
        <v>86708</v>
      </c>
      <c r="F21469" s="1" t="s">
        <v>157</v>
      </c>
      <c r="G21469" s="1" t="s">
        <v>86700</v>
      </c>
      <c r="H21469" s="3" t="s">
        <v>86709</v>
      </c>
    </row>
    <row r="21470" spans="1:8" x14ac:dyDescent="0.25">
      <c r="A21470" s="2">
        <v>43495.770833333328</v>
      </c>
      <c r="B21470" s="2">
        <v>43495.875</v>
      </c>
      <c r="C21470" s="1" t="s">
        <v>86710</v>
      </c>
      <c r="D21470" s="1" t="s">
        <v>86711</v>
      </c>
      <c r="E21470" s="1" t="s">
        <v>86712</v>
      </c>
      <c r="F21470" s="1" t="s">
        <v>157</v>
      </c>
      <c r="G21470" s="1" t="s">
        <v>86700</v>
      </c>
      <c r="H21470" s="3" t="s">
        <v>86713</v>
      </c>
    </row>
    <row r="21471" spans="1:8" x14ac:dyDescent="0.25">
      <c r="A21471" s="2">
        <v>43494.770833333328</v>
      </c>
      <c r="B21471" s="2">
        <v>43494.895833333328</v>
      </c>
      <c r="C21471" s="1" t="s">
        <v>86714</v>
      </c>
      <c r="D21471" s="1" t="s">
        <v>86715</v>
      </c>
      <c r="E21471" s="1" t="s">
        <v>86716</v>
      </c>
      <c r="F21471" s="1" t="s">
        <v>157</v>
      </c>
      <c r="G21471" s="1" t="s">
        <v>86700</v>
      </c>
      <c r="H21471" s="3" t="s">
        <v>86717</v>
      </c>
    </row>
    <row r="21472" spans="1:8" x14ac:dyDescent="0.25">
      <c r="A21472" s="2">
        <v>43494.375</v>
      </c>
      <c r="B21472" s="2">
        <v>43495.729166666672</v>
      </c>
      <c r="C21472" s="1" t="s">
        <v>86718</v>
      </c>
      <c r="D21472" s="1" t="s">
        <v>86524</v>
      </c>
      <c r="E21472" s="1" t="s">
        <v>86719</v>
      </c>
      <c r="F21472" s="1" t="s">
        <v>157</v>
      </c>
      <c r="G21472" s="1" t="s">
        <v>86700</v>
      </c>
      <c r="H21472" s="3" t="s">
        <v>86720</v>
      </c>
    </row>
    <row r="21473" spans="1:8" x14ac:dyDescent="0.25">
      <c r="A21473" s="2">
        <v>43493.375</v>
      </c>
      <c r="B21473" s="2">
        <v>43493.5625</v>
      </c>
      <c r="C21473" s="1" t="s">
        <v>86721</v>
      </c>
      <c r="D21473" s="1" t="s">
        <v>86722</v>
      </c>
      <c r="E21473" s="1" t="s">
        <v>86723</v>
      </c>
      <c r="F21473" s="1" t="s">
        <v>157</v>
      </c>
      <c r="G21473" s="1" t="s">
        <v>86700</v>
      </c>
      <c r="H21473" s="3" t="s">
        <v>86724</v>
      </c>
    </row>
    <row r="21474" spans="1:8" x14ac:dyDescent="0.25">
      <c r="A21474" s="2">
        <v>43508.791666666672</v>
      </c>
      <c r="B21474" s="2">
        <v>43508.916666666672</v>
      </c>
      <c r="C21474" s="1" t="s">
        <v>86725</v>
      </c>
      <c r="D21474" s="1" t="s">
        <v>86039</v>
      </c>
      <c r="E21474" s="1" t="s">
        <v>86726</v>
      </c>
      <c r="F21474" s="1" t="s">
        <v>157</v>
      </c>
      <c r="G21474" s="1" t="s">
        <v>86700</v>
      </c>
      <c r="H21474" s="3" t="s">
        <v>86727</v>
      </c>
    </row>
    <row r="21475" spans="1:8" x14ac:dyDescent="0.25">
      <c r="A21475" s="2">
        <v>43497.375</v>
      </c>
      <c r="B21475" s="2">
        <v>43497.75</v>
      </c>
      <c r="C21475" s="1" t="s">
        <v>86728</v>
      </c>
      <c r="D21475" s="1" t="s">
        <v>84593</v>
      </c>
      <c r="E21475" s="1" t="s">
        <v>86729</v>
      </c>
      <c r="F21475" s="1" t="s">
        <v>157</v>
      </c>
      <c r="G21475" s="1" t="s">
        <v>86700</v>
      </c>
      <c r="H21475" s="3" t="s">
        <v>86730</v>
      </c>
    </row>
    <row r="21476" spans="1:8" x14ac:dyDescent="0.25">
      <c r="A21476" s="2">
        <v>43503.354166666672</v>
      </c>
      <c r="B21476" s="2">
        <v>43504.791666666672</v>
      </c>
      <c r="C21476" s="1" t="s">
        <v>86731</v>
      </c>
      <c r="D21476" s="1" t="s">
        <v>86732</v>
      </c>
      <c r="E21476" s="1" t="s">
        <v>86733</v>
      </c>
      <c r="F21476" s="1" t="s">
        <v>157</v>
      </c>
      <c r="G21476" s="1" t="s">
        <v>86700</v>
      </c>
      <c r="H21476" s="3" t="s">
        <v>86734</v>
      </c>
    </row>
    <row r="21477" spans="1:8" x14ac:dyDescent="0.25">
      <c r="A21477" s="2">
        <v>43502.729166666672</v>
      </c>
      <c r="B21477" s="2">
        <v>43502.875</v>
      </c>
      <c r="C21477" s="1" t="s">
        <v>86735</v>
      </c>
      <c r="D21477" s="1" t="s">
        <v>86528</v>
      </c>
      <c r="E21477" s="1" t="s">
        <v>86736</v>
      </c>
      <c r="F21477" s="1" t="s">
        <v>157</v>
      </c>
      <c r="G21477" s="1" t="s">
        <v>86700</v>
      </c>
      <c r="H21477" s="3" t="s">
        <v>86737</v>
      </c>
    </row>
    <row r="21478" spans="1:8" x14ac:dyDescent="0.25">
      <c r="A21478" s="2">
        <v>43501.395833333328</v>
      </c>
      <c r="B21478" s="2">
        <v>43502.729166666672</v>
      </c>
      <c r="C21478" s="1" t="s">
        <v>86738</v>
      </c>
      <c r="D21478" s="1" t="s">
        <v>86739</v>
      </c>
      <c r="E21478" s="1" t="s">
        <v>86740</v>
      </c>
      <c r="F21478" s="1" t="s">
        <v>157</v>
      </c>
      <c r="G21478" s="1" t="s">
        <v>86700</v>
      </c>
      <c r="H21478" s="3" t="s">
        <v>86741</v>
      </c>
    </row>
    <row r="21479" spans="1:8" x14ac:dyDescent="0.25">
      <c r="A21479" s="2">
        <v>43507.458333333328</v>
      </c>
      <c r="B21479" s="2">
        <v>43511.9375</v>
      </c>
      <c r="C21479" s="1" t="s">
        <v>86742</v>
      </c>
      <c r="D21479" s="1" t="s">
        <v>86743</v>
      </c>
      <c r="E21479" s="1" t="s">
        <v>86744</v>
      </c>
      <c r="F21479" s="1" t="s">
        <v>157</v>
      </c>
      <c r="G21479" s="1" t="s">
        <v>86700</v>
      </c>
      <c r="H21479" s="3" t="s">
        <v>86745</v>
      </c>
    </row>
    <row r="21480" spans="1:8" x14ac:dyDescent="0.25">
      <c r="A21480" s="2">
        <v>43504.395833333328</v>
      </c>
      <c r="B21480" s="2">
        <v>43504.4375</v>
      </c>
      <c r="C21480" s="1" t="s">
        <v>86636</v>
      </c>
      <c r="D21480" s="1" t="s">
        <v>86633</v>
      </c>
      <c r="E21480" s="1" t="s">
        <v>86746</v>
      </c>
      <c r="F21480" s="1" t="s">
        <v>157</v>
      </c>
      <c r="G21480" s="1" t="s">
        <v>86700</v>
      </c>
      <c r="H21480" s="3" t="s">
        <v>86747</v>
      </c>
    </row>
    <row r="21481" spans="1:8" x14ac:dyDescent="0.25">
      <c r="A21481" s="2">
        <v>43504.6875</v>
      </c>
      <c r="B21481" s="2">
        <v>43504.729166666672</v>
      </c>
      <c r="C21481" s="1" t="s">
        <v>86632</v>
      </c>
      <c r="D21481" s="1" t="s">
        <v>86633</v>
      </c>
      <c r="E21481" s="1" t="s">
        <v>86748</v>
      </c>
      <c r="F21481" s="1" t="s">
        <v>157</v>
      </c>
      <c r="G21481" s="1" t="s">
        <v>86700</v>
      </c>
      <c r="H21481" s="3" t="s">
        <v>86749</v>
      </c>
    </row>
    <row r="21482" spans="1:8" x14ac:dyDescent="0.25">
      <c r="A21482" s="2">
        <v>43504.625</v>
      </c>
      <c r="B21482" s="2">
        <v>43504.666666666672</v>
      </c>
      <c r="C21482" s="1" t="s">
        <v>86681</v>
      </c>
      <c r="D21482" s="1" t="s">
        <v>86633</v>
      </c>
      <c r="E21482" s="1" t="s">
        <v>86750</v>
      </c>
      <c r="F21482" s="1" t="s">
        <v>157</v>
      </c>
      <c r="G21482" s="1" t="s">
        <v>86700</v>
      </c>
      <c r="H21482" s="3" t="s">
        <v>86751</v>
      </c>
    </row>
    <row r="21483" spans="1:8" x14ac:dyDescent="0.25">
      <c r="A21483" s="2">
        <v>43504.5625</v>
      </c>
      <c r="B21483" s="2">
        <v>43504.604166666672</v>
      </c>
      <c r="C21483" s="1" t="s">
        <v>86652</v>
      </c>
      <c r="D21483" s="1" t="s">
        <v>86633</v>
      </c>
      <c r="E21483" s="1" t="s">
        <v>86752</v>
      </c>
      <c r="F21483" s="1" t="s">
        <v>157</v>
      </c>
      <c r="G21483" s="1" t="s">
        <v>86700</v>
      </c>
      <c r="H21483" s="3" t="s">
        <v>86753</v>
      </c>
    </row>
    <row r="21484" spans="1:8" x14ac:dyDescent="0.25">
      <c r="A21484" s="2">
        <v>43495.583333333328</v>
      </c>
      <c r="B21484" s="2">
        <v>43495.75</v>
      </c>
      <c r="C21484" s="1" t="s">
        <v>86646</v>
      </c>
      <c r="D21484" s="1" t="s">
        <v>86601</v>
      </c>
      <c r="E21484" s="1" t="s">
        <v>86754</v>
      </c>
      <c r="F21484" s="1" t="s">
        <v>157</v>
      </c>
      <c r="G21484" s="1" t="s">
        <v>86700</v>
      </c>
      <c r="H21484" s="3" t="s">
        <v>86755</v>
      </c>
    </row>
    <row r="21485" spans="1:8" x14ac:dyDescent="0.25">
      <c r="A21485" s="2">
        <v>43504.458333333328</v>
      </c>
      <c r="B21485" s="2">
        <v>43504.5</v>
      </c>
      <c r="C21485" s="1" t="s">
        <v>86684</v>
      </c>
      <c r="D21485" s="1" t="s">
        <v>86633</v>
      </c>
      <c r="E21485" s="1" t="s">
        <v>86756</v>
      </c>
      <c r="F21485" s="1" t="s">
        <v>157</v>
      </c>
      <c r="G21485" s="1" t="s">
        <v>86700</v>
      </c>
      <c r="H21485" s="3" t="s">
        <v>86757</v>
      </c>
    </row>
    <row r="21486" spans="1:8" x14ac:dyDescent="0.25">
      <c r="A21486" s="2">
        <v>43509.770833333328</v>
      </c>
      <c r="B21486" s="2">
        <v>43509.854166666672</v>
      </c>
      <c r="C21486" s="1" t="s">
        <v>86758</v>
      </c>
      <c r="D21486" s="1" t="s">
        <v>16435</v>
      </c>
      <c r="E21486" s="1" t="s">
        <v>86759</v>
      </c>
      <c r="F21486" s="1" t="s">
        <v>157</v>
      </c>
      <c r="G21486" s="1" t="s">
        <v>86700</v>
      </c>
      <c r="H21486" s="3" t="s">
        <v>86760</v>
      </c>
    </row>
    <row r="21487" spans="1:8" x14ac:dyDescent="0.25">
      <c r="A21487" s="2">
        <v>43508.770833333328</v>
      </c>
      <c r="B21487" s="2">
        <v>43508.9375</v>
      </c>
      <c r="C21487" s="1" t="s">
        <v>86761</v>
      </c>
      <c r="D21487" s="1" t="s">
        <v>86762</v>
      </c>
      <c r="E21487" s="1" t="s">
        <v>86763</v>
      </c>
      <c r="F21487" s="1" t="s">
        <v>157</v>
      </c>
      <c r="G21487" s="1" t="s">
        <v>86700</v>
      </c>
      <c r="H21487" s="3" t="s">
        <v>86764</v>
      </c>
    </row>
    <row r="21488" spans="1:8" x14ac:dyDescent="0.25">
      <c r="A21488" s="2">
        <v>43499.354166666672</v>
      </c>
      <c r="B21488" s="2">
        <v>43499.708333333328</v>
      </c>
      <c r="C21488" s="1" t="s">
        <v>86765</v>
      </c>
      <c r="D21488" s="1" t="s">
        <v>86766</v>
      </c>
      <c r="E21488" s="1" t="s">
        <v>86767</v>
      </c>
      <c r="F21488" s="1" t="s">
        <v>157</v>
      </c>
      <c r="G21488" s="1" t="s">
        <v>86700</v>
      </c>
      <c r="H21488" s="3" t="s">
        <v>86768</v>
      </c>
    </row>
    <row r="21489" spans="1:8" x14ac:dyDescent="0.25">
      <c r="A21489" s="2">
        <v>43495.375</v>
      </c>
      <c r="B21489" s="2">
        <v>43497.708333333328</v>
      </c>
      <c r="C21489" s="1" t="s">
        <v>86769</v>
      </c>
      <c r="D21489" s="1" t="s">
        <v>86039</v>
      </c>
      <c r="E21489" s="1" t="s">
        <v>86770</v>
      </c>
      <c r="F21489" s="1" t="s">
        <v>157</v>
      </c>
      <c r="G21489" s="1" t="s">
        <v>86700</v>
      </c>
      <c r="H21489" s="3" t="s">
        <v>86771</v>
      </c>
    </row>
    <row r="21490" spans="1:8" x14ac:dyDescent="0.25">
      <c r="A21490" s="2">
        <v>43494.791666666672</v>
      </c>
      <c r="B21490" s="2">
        <v>43494.895833333328</v>
      </c>
      <c r="C21490" s="1" t="s">
        <v>86038</v>
      </c>
      <c r="D21490" s="1" t="s">
        <v>86772</v>
      </c>
      <c r="E21490" s="1" t="s">
        <v>86773</v>
      </c>
      <c r="F21490" s="1" t="s">
        <v>157</v>
      </c>
      <c r="G21490" s="1" t="s">
        <v>86700</v>
      </c>
      <c r="H21490" s="3" t="s">
        <v>86774</v>
      </c>
    </row>
    <row r="21491" spans="1:8" x14ac:dyDescent="0.25">
      <c r="A21491" s="2">
        <v>43501.5</v>
      </c>
      <c r="B21491" s="2">
        <v>43501.583333333328</v>
      </c>
      <c r="C21491" s="1" t="s">
        <v>86775</v>
      </c>
      <c r="D21491" s="1" t="s">
        <v>86776</v>
      </c>
      <c r="E21491" s="1" t="s">
        <v>86777</v>
      </c>
      <c r="F21491" s="1" t="s">
        <v>157</v>
      </c>
      <c r="G21491" s="1" t="s">
        <v>86700</v>
      </c>
      <c r="H21491" s="3" t="s">
        <v>86778</v>
      </c>
    </row>
    <row r="21492" spans="1:8" x14ac:dyDescent="0.25">
      <c r="A21492" s="2">
        <v>43497.75</v>
      </c>
      <c r="B21492" s="2">
        <v>43497.875</v>
      </c>
      <c r="C21492" s="1" t="s">
        <v>86779</v>
      </c>
      <c r="D21492" s="1" t="s">
        <v>86780</v>
      </c>
      <c r="E21492" s="1" t="s">
        <v>86781</v>
      </c>
      <c r="F21492" s="1" t="s">
        <v>157</v>
      </c>
      <c r="G21492" s="1" t="s">
        <v>86700</v>
      </c>
      <c r="H21492" s="3" t="s">
        <v>86782</v>
      </c>
    </row>
    <row r="21493" spans="1:8" x14ac:dyDescent="0.25">
      <c r="A21493" s="2">
        <v>43496.541666666672</v>
      </c>
      <c r="B21493" s="2">
        <v>43496.604166666672</v>
      </c>
      <c r="C21493" s="1" t="s">
        <v>86783</v>
      </c>
      <c r="D21493" s="1" t="s">
        <v>86784</v>
      </c>
      <c r="E21493" s="1" t="s">
        <v>86785</v>
      </c>
      <c r="F21493" s="1" t="s">
        <v>157</v>
      </c>
      <c r="G21493" s="1" t="s">
        <v>86700</v>
      </c>
      <c r="H21493" s="3" t="s">
        <v>86786</v>
      </c>
    </row>
    <row r="21494" spans="1:8" x14ac:dyDescent="0.25">
      <c r="A21494" s="2">
        <v>43494.75</v>
      </c>
      <c r="B21494" s="2">
        <v>43494.833333333328</v>
      </c>
      <c r="C21494" s="1" t="s">
        <v>86787</v>
      </c>
      <c r="D21494" s="1" t="s">
        <v>86788</v>
      </c>
      <c r="E21494" s="1" t="s">
        <v>86789</v>
      </c>
      <c r="F21494" s="1" t="s">
        <v>157</v>
      </c>
      <c r="G21494" s="1" t="s">
        <v>86700</v>
      </c>
      <c r="H21494" s="3" t="s">
        <v>86790</v>
      </c>
    </row>
    <row r="21495" spans="1:8" x14ac:dyDescent="0.25">
      <c r="A21495" s="2">
        <v>43578.541666666672</v>
      </c>
      <c r="B21495" s="2">
        <v>43578.666666666672</v>
      </c>
      <c r="C21495" s="1" t="s">
        <v>86791</v>
      </c>
      <c r="D21495" s="1" t="s">
        <v>86792</v>
      </c>
      <c r="E21495" s="1" t="s">
        <v>86793</v>
      </c>
      <c r="F21495" s="1" t="s">
        <v>157</v>
      </c>
      <c r="G21495" s="1" t="s">
        <v>86700</v>
      </c>
      <c r="H21495" s="3" t="s">
        <v>86794</v>
      </c>
    </row>
    <row r="21496" spans="1:8" x14ac:dyDescent="0.25">
      <c r="A21496" s="2">
        <v>43509.541666666672</v>
      </c>
      <c r="B21496" s="2">
        <v>43509.666666666672</v>
      </c>
      <c r="C21496" s="1" t="s">
        <v>86795</v>
      </c>
      <c r="D21496" s="1" t="s">
        <v>86788</v>
      </c>
      <c r="E21496" s="1" t="s">
        <v>86796</v>
      </c>
      <c r="F21496" s="1" t="s">
        <v>157</v>
      </c>
      <c r="G21496" s="1" t="s">
        <v>86700</v>
      </c>
      <c r="H21496" s="3" t="s">
        <v>86797</v>
      </c>
    </row>
    <row r="21497" spans="1:8" x14ac:dyDescent="0.25">
      <c r="A21497" s="2">
        <v>43503.770833333328</v>
      </c>
      <c r="B21497" s="2">
        <v>43503.895833333328</v>
      </c>
      <c r="C21497" s="1" t="s">
        <v>86798</v>
      </c>
      <c r="D21497" s="1" t="s">
        <v>86618</v>
      </c>
      <c r="E21497" s="1" t="s">
        <v>86799</v>
      </c>
      <c r="F21497" s="1" t="s">
        <v>157</v>
      </c>
      <c r="G21497" s="1" t="s">
        <v>86700</v>
      </c>
      <c r="H21497" s="3" t="s">
        <v>86800</v>
      </c>
    </row>
    <row r="21498" spans="1:8" x14ac:dyDescent="0.25">
      <c r="A21498" s="2">
        <v>43496.75</v>
      </c>
      <c r="B21498" s="2">
        <v>43496.833333333328</v>
      </c>
      <c r="C21498" s="1" t="s">
        <v>86801</v>
      </c>
      <c r="D21498" s="1" t="s">
        <v>86802</v>
      </c>
      <c r="E21498" s="1" t="s">
        <v>86803</v>
      </c>
      <c r="F21498" s="1" t="s">
        <v>157</v>
      </c>
      <c r="G21498" s="1" t="s">
        <v>86700</v>
      </c>
      <c r="H21498" s="3" t="s">
        <v>86804</v>
      </c>
    </row>
    <row r="21499" spans="1:8" x14ac:dyDescent="0.25">
      <c r="A21499" s="2">
        <v>43496.5</v>
      </c>
      <c r="B21499" s="2">
        <v>43496.583333333328</v>
      </c>
      <c r="C21499" s="1" t="s">
        <v>86805</v>
      </c>
      <c r="D21499" s="1" t="s">
        <v>86504</v>
      </c>
      <c r="E21499" s="1" t="s">
        <v>86806</v>
      </c>
      <c r="F21499" s="1" t="s">
        <v>157</v>
      </c>
      <c r="G21499" s="1" t="s">
        <v>86700</v>
      </c>
      <c r="H21499" s="3" t="s">
        <v>86807</v>
      </c>
    </row>
    <row r="21500" spans="1:8" x14ac:dyDescent="0.25">
      <c r="A21500" s="2">
        <v>43495.333333333328</v>
      </c>
      <c r="B21500" s="2">
        <v>43495.708333333328</v>
      </c>
      <c r="C21500" s="1" t="s">
        <v>86808</v>
      </c>
      <c r="D21500" s="1" t="s">
        <v>86698</v>
      </c>
      <c r="E21500" s="1" t="s">
        <v>86809</v>
      </c>
      <c r="F21500" s="1" t="s">
        <v>157</v>
      </c>
      <c r="G21500" s="1" t="s">
        <v>86700</v>
      </c>
      <c r="H21500" s="3" t="s">
        <v>86810</v>
      </c>
    </row>
    <row r="21501" spans="1:8" x14ac:dyDescent="0.25">
      <c r="A21501" s="2">
        <v>43494.791666666672</v>
      </c>
      <c r="B21501" s="2">
        <v>43494.916666666672</v>
      </c>
      <c r="C21501" s="1" t="s">
        <v>86811</v>
      </c>
      <c r="D21501" s="1" t="s">
        <v>86812</v>
      </c>
      <c r="E21501" s="1" t="s">
        <v>86813</v>
      </c>
      <c r="F21501" s="1" t="s">
        <v>157</v>
      </c>
      <c r="G21501" s="1" t="s">
        <v>86700</v>
      </c>
      <c r="H21501" s="3" t="s">
        <v>86814</v>
      </c>
    </row>
    <row r="21502" spans="1:8" x14ac:dyDescent="0.25">
      <c r="A21502" s="2">
        <v>43521.541666666672</v>
      </c>
      <c r="B21502" s="2">
        <v>43521.666666666672</v>
      </c>
      <c r="C21502" s="1" t="s">
        <v>86485</v>
      </c>
      <c r="D21502" s="1" t="s">
        <v>86788</v>
      </c>
      <c r="E21502" s="1" t="s">
        <v>86815</v>
      </c>
      <c r="F21502" s="1" t="s">
        <v>157</v>
      </c>
      <c r="G21502" s="1" t="s">
        <v>86700</v>
      </c>
      <c r="H21502" s="3" t="s">
        <v>86816</v>
      </c>
    </row>
    <row r="21503" spans="1:8" x14ac:dyDescent="0.25">
      <c r="A21503" s="2">
        <v>43514.791666666672</v>
      </c>
      <c r="B21503" s="2">
        <v>43514.875</v>
      </c>
      <c r="C21503" s="1" t="s">
        <v>86817</v>
      </c>
      <c r="D21503" s="1" t="s">
        <v>86818</v>
      </c>
      <c r="E21503" s="1" t="s">
        <v>86819</v>
      </c>
      <c r="F21503" s="1" t="s">
        <v>157</v>
      </c>
      <c r="G21503" s="1" t="s">
        <v>86700</v>
      </c>
      <c r="H21503" s="3" t="s">
        <v>86820</v>
      </c>
    </row>
    <row r="21504" spans="1:8" x14ac:dyDescent="0.25">
      <c r="A21504" s="2">
        <v>43514.75</v>
      </c>
      <c r="B21504" s="2">
        <v>43514.875</v>
      </c>
      <c r="C21504" s="1" t="s">
        <v>86821</v>
      </c>
      <c r="D21504" s="1" t="s">
        <v>86486</v>
      </c>
      <c r="E21504" s="1" t="s">
        <v>86822</v>
      </c>
      <c r="F21504" s="1" t="s">
        <v>157</v>
      </c>
      <c r="G21504" s="1" t="s">
        <v>86700</v>
      </c>
      <c r="H21504" s="3" t="s">
        <v>86823</v>
      </c>
    </row>
    <row r="21505" spans="1:8" x14ac:dyDescent="0.25">
      <c r="A21505" s="2">
        <v>43510.8125</v>
      </c>
      <c r="B21505" s="2">
        <v>43510.895833333328</v>
      </c>
      <c r="C21505" s="1" t="s">
        <v>86824</v>
      </c>
      <c r="D21505" s="1" t="s">
        <v>86711</v>
      </c>
      <c r="E21505" s="1" t="s">
        <v>86825</v>
      </c>
      <c r="F21505" s="1" t="s">
        <v>157</v>
      </c>
      <c r="G21505" s="1" t="s">
        <v>86700</v>
      </c>
      <c r="H21505" s="3" t="s">
        <v>86826</v>
      </c>
    </row>
    <row r="21506" spans="1:8" x14ac:dyDescent="0.25">
      <c r="A21506" s="2">
        <v>43496.75</v>
      </c>
      <c r="B21506" s="2">
        <v>43496.875</v>
      </c>
      <c r="C21506" s="1" t="s">
        <v>86827</v>
      </c>
      <c r="D21506" s="1" t="s">
        <v>86828</v>
      </c>
      <c r="E21506" s="1" t="s">
        <v>86829</v>
      </c>
      <c r="F21506" s="1" t="s">
        <v>157</v>
      </c>
      <c r="G21506" s="1" t="s">
        <v>86700</v>
      </c>
      <c r="H21506" s="3" t="s">
        <v>86830</v>
      </c>
    </row>
    <row r="21507" spans="1:8" x14ac:dyDescent="0.25">
      <c r="A21507" s="2">
        <v>43495.75</v>
      </c>
      <c r="B21507" s="2">
        <v>43495.8125</v>
      </c>
      <c r="C21507" s="1" t="s">
        <v>83313</v>
      </c>
      <c r="D21507" s="1" t="s">
        <v>86831</v>
      </c>
      <c r="E21507" s="1" t="s">
        <v>86832</v>
      </c>
      <c r="F21507" s="1" t="s">
        <v>157</v>
      </c>
      <c r="G21507" s="1" t="s">
        <v>86700</v>
      </c>
      <c r="H21507" s="3" t="s">
        <v>86833</v>
      </c>
    </row>
    <row r="21508" spans="1:8" x14ac:dyDescent="0.25">
      <c r="A21508" s="2">
        <v>43495.583333333328</v>
      </c>
      <c r="B21508" s="2">
        <v>43495.645833333328</v>
      </c>
      <c r="C21508" s="1" t="s">
        <v>86834</v>
      </c>
      <c r="D21508" s="1" t="s">
        <v>86835</v>
      </c>
      <c r="E21508" s="1" t="s">
        <v>86836</v>
      </c>
      <c r="F21508" s="1" t="s">
        <v>157</v>
      </c>
      <c r="G21508" s="1" t="s">
        <v>86700</v>
      </c>
      <c r="H21508" s="3" t="s">
        <v>86837</v>
      </c>
    </row>
    <row r="21509" spans="1:8" x14ac:dyDescent="0.25">
      <c r="A21509" s="2">
        <v>43494.395833333328</v>
      </c>
      <c r="B21509" s="2">
        <v>43494.520833333328</v>
      </c>
      <c r="C21509" s="1" t="s">
        <v>86838</v>
      </c>
      <c r="D21509" s="1" t="s">
        <v>86459</v>
      </c>
      <c r="E21509" s="1" t="s">
        <v>86839</v>
      </c>
      <c r="F21509" s="1" t="s">
        <v>157</v>
      </c>
      <c r="G21509" s="1" t="s">
        <v>86700</v>
      </c>
      <c r="H21509" s="3" t="s">
        <v>86840</v>
      </c>
    </row>
    <row r="21510" spans="1:8" x14ac:dyDescent="0.25">
      <c r="A21510" s="2">
        <v>43514.375</v>
      </c>
      <c r="B21510" s="2">
        <v>43514.729166666672</v>
      </c>
      <c r="C21510" s="1" t="s">
        <v>86841</v>
      </c>
      <c r="D21510" s="1" t="s">
        <v>86428</v>
      </c>
      <c r="E21510" s="1" t="s">
        <v>86842</v>
      </c>
      <c r="F21510" s="1" t="s">
        <v>157</v>
      </c>
      <c r="G21510" s="1" t="s">
        <v>86700</v>
      </c>
      <c r="H21510" s="3" t="s">
        <v>86843</v>
      </c>
    </row>
    <row r="21511" spans="1:8" x14ac:dyDescent="0.25">
      <c r="A21511" s="2">
        <v>43514.375</v>
      </c>
      <c r="B21511" s="2">
        <v>43514.6875</v>
      </c>
      <c r="C21511" s="1" t="s">
        <v>86844</v>
      </c>
      <c r="D21511" s="1" t="s">
        <v>86845</v>
      </c>
      <c r="E21511" s="1" t="s">
        <v>86846</v>
      </c>
      <c r="F21511" s="1" t="s">
        <v>157</v>
      </c>
      <c r="G21511" s="1" t="s">
        <v>86700</v>
      </c>
      <c r="H21511" s="3" t="s">
        <v>86847</v>
      </c>
    </row>
    <row r="21512" spans="1:8" x14ac:dyDescent="0.25">
      <c r="A21512" s="2">
        <v>43508.760416666672</v>
      </c>
      <c r="B21512" s="2">
        <v>43508.854166666672</v>
      </c>
      <c r="C21512" s="1" t="s">
        <v>86848</v>
      </c>
      <c r="D21512" s="1" t="s">
        <v>86715</v>
      </c>
      <c r="E21512" s="1" t="s">
        <v>86849</v>
      </c>
      <c r="F21512" s="1" t="s">
        <v>157</v>
      </c>
      <c r="G21512" s="1" t="s">
        <v>86700</v>
      </c>
      <c r="H21512" s="3" t="s">
        <v>86850</v>
      </c>
    </row>
    <row r="21513" spans="1:8" x14ac:dyDescent="0.25">
      <c r="A21513" s="2">
        <v>43502.770833333328</v>
      </c>
      <c r="B21513" s="2">
        <v>43502.854166666672</v>
      </c>
      <c r="C21513" s="1" t="s">
        <v>86851</v>
      </c>
      <c r="D21513" s="1" t="s">
        <v>16435</v>
      </c>
      <c r="E21513" s="1" t="s">
        <v>86852</v>
      </c>
      <c r="F21513" s="1" t="s">
        <v>157</v>
      </c>
      <c r="G21513" s="1" t="s">
        <v>86700</v>
      </c>
      <c r="H21513" s="3" t="s">
        <v>86853</v>
      </c>
    </row>
    <row r="21514" spans="1:8" x14ac:dyDescent="0.25">
      <c r="A21514" s="2">
        <v>43495.770833333328</v>
      </c>
      <c r="B21514" s="2">
        <v>43495.854166666672</v>
      </c>
      <c r="C21514" s="1" t="s">
        <v>86854</v>
      </c>
      <c r="D21514" s="1" t="s">
        <v>86855</v>
      </c>
      <c r="E21514" s="1" t="s">
        <v>86856</v>
      </c>
      <c r="F21514" s="1" t="s">
        <v>157</v>
      </c>
      <c r="G21514" s="1" t="s">
        <v>86700</v>
      </c>
      <c r="H21514" s="3" t="s">
        <v>86857</v>
      </c>
    </row>
    <row r="21515" spans="1:8" x14ac:dyDescent="0.25">
      <c r="A21515" s="2">
        <v>43495.364583333328</v>
      </c>
      <c r="B21515" s="2">
        <v>43497.75</v>
      </c>
      <c r="C21515" s="1" t="s">
        <v>86858</v>
      </c>
      <c r="D21515" s="1" t="s">
        <v>86859</v>
      </c>
      <c r="E21515" s="1" t="s">
        <v>86860</v>
      </c>
      <c r="F21515" s="1" t="s">
        <v>157</v>
      </c>
      <c r="G21515" s="1" t="s">
        <v>86700</v>
      </c>
      <c r="H21515" s="3" t="s">
        <v>86861</v>
      </c>
    </row>
    <row r="21516" spans="1:8" x14ac:dyDescent="0.25">
      <c r="A21516" s="2">
        <v>43494.791666666672</v>
      </c>
      <c r="B21516" s="2">
        <v>43494.916666666672</v>
      </c>
      <c r="C21516" s="1" t="s">
        <v>86862</v>
      </c>
      <c r="D21516" s="1" t="s">
        <v>86863</v>
      </c>
      <c r="E21516" s="1" t="s">
        <v>86864</v>
      </c>
      <c r="F21516" s="1" t="s">
        <v>157</v>
      </c>
      <c r="G21516" s="1" t="s">
        <v>86700</v>
      </c>
      <c r="H21516" s="3" t="s">
        <v>86865</v>
      </c>
    </row>
    <row r="21517" spans="1:8" x14ac:dyDescent="0.25">
      <c r="A21517" s="2">
        <v>43494.770833333328</v>
      </c>
      <c r="B21517" s="2">
        <v>43494.875</v>
      </c>
      <c r="C21517" s="1" t="s">
        <v>86866</v>
      </c>
      <c r="D21517" s="1" t="s">
        <v>86618</v>
      </c>
      <c r="E21517" s="1" t="s">
        <v>86867</v>
      </c>
      <c r="F21517" s="1" t="s">
        <v>157</v>
      </c>
      <c r="G21517" s="1" t="s">
        <v>86700</v>
      </c>
      <c r="H21517" s="3" t="s">
        <v>86868</v>
      </c>
    </row>
    <row r="21518" spans="1:8" x14ac:dyDescent="0.25">
      <c r="A21518" s="2">
        <v>43494.583333333328</v>
      </c>
      <c r="B21518" s="2">
        <v>43494.729166666672</v>
      </c>
      <c r="C21518" s="1" t="s">
        <v>86869</v>
      </c>
      <c r="D21518" s="1" t="s">
        <v>86504</v>
      </c>
      <c r="E21518" s="1" t="s">
        <v>86870</v>
      </c>
      <c r="F21518" s="1" t="s">
        <v>157</v>
      </c>
      <c r="G21518" s="1" t="s">
        <v>86700</v>
      </c>
      <c r="H21518" s="3" t="s">
        <v>86871</v>
      </c>
    </row>
    <row r="21519" spans="1:8" x14ac:dyDescent="0.25">
      <c r="A21519" s="2">
        <v>43493.5</v>
      </c>
      <c r="B21519" s="2">
        <v>43493.583333333328</v>
      </c>
      <c r="C21519" s="1" t="s">
        <v>86872</v>
      </c>
      <c r="D21519" s="1" t="s">
        <v>86873</v>
      </c>
      <c r="E21519" s="1" t="s">
        <v>86874</v>
      </c>
      <c r="F21519" s="1" t="s">
        <v>157</v>
      </c>
      <c r="G21519" s="1" t="s">
        <v>86700</v>
      </c>
      <c r="H21519" s="3" t="s">
        <v>86875</v>
      </c>
    </row>
    <row r="21520" spans="1:8" x14ac:dyDescent="0.25">
      <c r="A21520" s="2">
        <v>43516.375</v>
      </c>
      <c r="B21520" s="2">
        <v>43516.4375</v>
      </c>
      <c r="C21520" s="1" t="s">
        <v>86876</v>
      </c>
      <c r="D21520" s="1" t="s">
        <v>86877</v>
      </c>
      <c r="E21520" s="1" t="s">
        <v>86878</v>
      </c>
      <c r="F21520" s="1" t="s">
        <v>157</v>
      </c>
      <c r="G21520" s="1" t="s">
        <v>86879</v>
      </c>
      <c r="H21520" s="3" t="s">
        <v>86880</v>
      </c>
    </row>
    <row r="21521" spans="1:8" x14ac:dyDescent="0.25">
      <c r="A21521" s="2">
        <v>43552.3125</v>
      </c>
      <c r="B21521" s="2">
        <v>43554.833333333328</v>
      </c>
      <c r="C21521" s="1" t="s">
        <v>86881</v>
      </c>
      <c r="D21521" s="1" t="s">
        <v>86882</v>
      </c>
      <c r="E21521" s="1" t="s">
        <v>86883</v>
      </c>
      <c r="F21521" s="1" t="s">
        <v>157</v>
      </c>
      <c r="G21521" s="1" t="s">
        <v>86879</v>
      </c>
      <c r="H21521" s="3" t="s">
        <v>86884</v>
      </c>
    </row>
    <row r="21522" spans="1:8" x14ac:dyDescent="0.25">
      <c r="A21522" s="2">
        <v>43528.375</v>
      </c>
      <c r="B21522" s="2">
        <v>43531.708333333328</v>
      </c>
      <c r="C21522" s="1" t="s">
        <v>86885</v>
      </c>
      <c r="D21522" s="1" t="s">
        <v>86572</v>
      </c>
      <c r="E21522" s="1" t="s">
        <v>86886</v>
      </c>
      <c r="F21522" s="1" t="s">
        <v>157</v>
      </c>
      <c r="G21522" s="1" t="s">
        <v>86879</v>
      </c>
      <c r="H21522" s="3" t="s">
        <v>86887</v>
      </c>
    </row>
    <row r="21523" spans="1:8" x14ac:dyDescent="0.25">
      <c r="A21523" s="2">
        <v>43546.333333333328</v>
      </c>
      <c r="B21523" s="2">
        <v>43546.916666666672</v>
      </c>
      <c r="C21523" s="1" t="s">
        <v>86888</v>
      </c>
      <c r="D21523" s="1" t="s">
        <v>86889</v>
      </c>
      <c r="E21523" s="1" t="s">
        <v>86890</v>
      </c>
      <c r="F21523" s="1" t="s">
        <v>157</v>
      </c>
      <c r="G21523" s="1" t="s">
        <v>86879</v>
      </c>
      <c r="H21523" s="3" t="s">
        <v>86891</v>
      </c>
    </row>
    <row r="21524" spans="1:8" x14ac:dyDescent="0.25">
      <c r="A21524" s="2">
        <v>43538.416666666672</v>
      </c>
      <c r="B21524" s="2">
        <v>43538.75</v>
      </c>
      <c r="C21524" s="1" t="s">
        <v>86892</v>
      </c>
      <c r="D21524" s="1" t="s">
        <v>86893</v>
      </c>
      <c r="E21524" s="1" t="s">
        <v>86894</v>
      </c>
      <c r="F21524" s="1" t="s">
        <v>157</v>
      </c>
      <c r="G21524" s="1" t="s">
        <v>86879</v>
      </c>
      <c r="H21524" s="3" t="s">
        <v>86895</v>
      </c>
    </row>
    <row r="21525" spans="1:8" x14ac:dyDescent="0.25">
      <c r="A21525" s="2">
        <v>43532.375</v>
      </c>
      <c r="B21525" s="2">
        <v>43532.708333333328</v>
      </c>
      <c r="C21525" s="1" t="s">
        <v>86896</v>
      </c>
      <c r="D21525" s="1" t="s">
        <v>86572</v>
      </c>
      <c r="E21525" s="1" t="s">
        <v>86897</v>
      </c>
      <c r="F21525" s="1" t="s">
        <v>157</v>
      </c>
      <c r="G21525" s="1" t="s">
        <v>86879</v>
      </c>
      <c r="H21525" s="3" t="s">
        <v>86898</v>
      </c>
    </row>
    <row r="21526" spans="1:8" x14ac:dyDescent="0.25">
      <c r="A21526" s="2">
        <v>43523.375</v>
      </c>
      <c r="B21526" s="2">
        <v>43523.708333333328</v>
      </c>
      <c r="C21526" s="1" t="s">
        <v>86899</v>
      </c>
      <c r="D21526" s="1" t="s">
        <v>86572</v>
      </c>
      <c r="E21526" s="1" t="s">
        <v>86900</v>
      </c>
      <c r="F21526" s="1" t="s">
        <v>157</v>
      </c>
      <c r="G21526" s="1" t="s">
        <v>86879</v>
      </c>
      <c r="H21526" s="3" t="s">
        <v>86901</v>
      </c>
    </row>
    <row r="21527" spans="1:8" x14ac:dyDescent="0.25">
      <c r="A21527" s="2">
        <v>43552.75</v>
      </c>
      <c r="B21527" s="2">
        <v>43552.916666666672</v>
      </c>
      <c r="C21527" s="1" t="s">
        <v>86018</v>
      </c>
      <c r="D21527" s="1" t="s">
        <v>86802</v>
      </c>
      <c r="E21527" s="1" t="s">
        <v>86902</v>
      </c>
      <c r="F21527" s="1" t="s">
        <v>157</v>
      </c>
      <c r="G21527" s="1" t="s">
        <v>86879</v>
      </c>
      <c r="H21527" s="3" t="s">
        <v>86903</v>
      </c>
    </row>
    <row r="21528" spans="1:8" x14ac:dyDescent="0.25">
      <c r="A21528" s="2">
        <v>43524.375</v>
      </c>
      <c r="B21528" s="2">
        <v>43524.708333333328</v>
      </c>
      <c r="C21528" s="1" t="s">
        <v>86904</v>
      </c>
      <c r="D21528" s="1" t="s">
        <v>84593</v>
      </c>
      <c r="E21528" s="1" t="s">
        <v>86905</v>
      </c>
      <c r="F21528" s="1" t="s">
        <v>157</v>
      </c>
      <c r="G21528" s="1" t="s">
        <v>86879</v>
      </c>
      <c r="H21528" s="3" t="s">
        <v>86906</v>
      </c>
    </row>
    <row r="21529" spans="1:8" x14ac:dyDescent="0.25">
      <c r="A21529" s="2">
        <v>43531.375</v>
      </c>
      <c r="B21529" s="2">
        <v>43531.708333333328</v>
      </c>
      <c r="C21529" s="1" t="s">
        <v>86907</v>
      </c>
      <c r="D21529" s="1" t="s">
        <v>86572</v>
      </c>
      <c r="E21529" s="1" t="s">
        <v>86908</v>
      </c>
      <c r="F21529" s="1" t="s">
        <v>157</v>
      </c>
      <c r="G21529" s="1" t="s">
        <v>86879</v>
      </c>
      <c r="H21529" s="3" t="s">
        <v>86909</v>
      </c>
    </row>
    <row r="21530" spans="1:8" x14ac:dyDescent="0.25">
      <c r="A21530" s="2">
        <v>43530.375</v>
      </c>
      <c r="B21530" s="2">
        <v>43531.708333333328</v>
      </c>
      <c r="C21530" s="1" t="s">
        <v>86910</v>
      </c>
      <c r="D21530" s="1" t="s">
        <v>86572</v>
      </c>
      <c r="E21530" s="1" t="s">
        <v>86911</v>
      </c>
      <c r="F21530" s="1" t="s">
        <v>157</v>
      </c>
      <c r="G21530" s="1" t="s">
        <v>86879</v>
      </c>
      <c r="H21530" s="3" t="s">
        <v>86912</v>
      </c>
    </row>
    <row r="21531" spans="1:8" x14ac:dyDescent="0.25">
      <c r="A21531" s="2">
        <v>43531.375</v>
      </c>
      <c r="B21531" s="2">
        <v>43534.5</v>
      </c>
      <c r="C21531" s="1" t="s">
        <v>86913</v>
      </c>
      <c r="D21531" s="1" t="s">
        <v>86914</v>
      </c>
      <c r="E21531" s="1" t="s">
        <v>86915</v>
      </c>
      <c r="F21531" s="1" t="s">
        <v>157</v>
      </c>
      <c r="G21531" s="1" t="s">
        <v>86879</v>
      </c>
      <c r="H21531" s="3" t="s">
        <v>86916</v>
      </c>
    </row>
    <row r="21532" spans="1:8" x14ac:dyDescent="0.25">
      <c r="A21532" s="2">
        <v>43518.416666666672</v>
      </c>
      <c r="B21532" s="2">
        <v>43518.583333333328</v>
      </c>
      <c r="C21532" s="1" t="s">
        <v>86917</v>
      </c>
      <c r="D21532" s="1" t="s">
        <v>86550</v>
      </c>
      <c r="E21532" s="1" t="s">
        <v>86918</v>
      </c>
      <c r="F21532" s="1" t="s">
        <v>157</v>
      </c>
      <c r="G21532" s="1" t="s">
        <v>86879</v>
      </c>
      <c r="H21532" s="3" t="s">
        <v>86919</v>
      </c>
    </row>
    <row r="21533" spans="1:8" x14ac:dyDescent="0.25">
      <c r="A21533" s="2">
        <v>43518.333333333328</v>
      </c>
      <c r="B21533" s="2">
        <v>43519.958333333328</v>
      </c>
      <c r="C21533" s="1" t="s">
        <v>86920</v>
      </c>
      <c r="D21533" s="1" t="s">
        <v>86921</v>
      </c>
      <c r="E21533" s="1" t="s">
        <v>86922</v>
      </c>
      <c r="F21533" s="1" t="s">
        <v>157</v>
      </c>
      <c r="G21533" s="1" t="s">
        <v>86879</v>
      </c>
      <c r="H21533" s="3" t="s">
        <v>86923</v>
      </c>
    </row>
    <row r="21534" spans="1:8" x14ac:dyDescent="0.25">
      <c r="A21534" s="2">
        <v>43553.375</v>
      </c>
      <c r="B21534" s="2">
        <v>43553.729166666672</v>
      </c>
      <c r="C21534" s="1" t="s">
        <v>86924</v>
      </c>
      <c r="D21534" s="1" t="s">
        <v>61491</v>
      </c>
      <c r="E21534" s="1" t="s">
        <v>86925</v>
      </c>
      <c r="F21534" s="1" t="s">
        <v>157</v>
      </c>
      <c r="G21534" s="1" t="s">
        <v>86879</v>
      </c>
      <c r="H21534" s="3" t="s">
        <v>86926</v>
      </c>
    </row>
    <row r="21535" spans="1:8" x14ac:dyDescent="0.25">
      <c r="A21535" s="2">
        <v>43524.375</v>
      </c>
      <c r="B21535" s="2">
        <v>43525.708333333328</v>
      </c>
      <c r="C21535" s="1" t="s">
        <v>86927</v>
      </c>
      <c r="D21535" s="1" t="s">
        <v>86572</v>
      </c>
      <c r="E21535" s="1" t="s">
        <v>86928</v>
      </c>
      <c r="F21535" s="1" t="s">
        <v>157</v>
      </c>
      <c r="G21535" s="1" t="s">
        <v>86879</v>
      </c>
      <c r="H21535" s="3" t="s">
        <v>86929</v>
      </c>
    </row>
    <row r="21536" spans="1:8" x14ac:dyDescent="0.25">
      <c r="A21536" s="2">
        <v>43532.375</v>
      </c>
      <c r="B21536" s="2">
        <v>43532.729166666672</v>
      </c>
      <c r="C21536" s="1" t="s">
        <v>86451</v>
      </c>
      <c r="D21536" s="1" t="s">
        <v>86930</v>
      </c>
      <c r="E21536" s="1" t="s">
        <v>86931</v>
      </c>
      <c r="F21536" s="1" t="s">
        <v>157</v>
      </c>
      <c r="G21536" s="1" t="s">
        <v>86879</v>
      </c>
      <c r="H21536" s="3" t="s">
        <v>86932</v>
      </c>
    </row>
    <row r="21537" spans="1:8" x14ac:dyDescent="0.25">
      <c r="A21537" s="2">
        <v>43538.791666666672</v>
      </c>
      <c r="B21537" s="2">
        <v>43538.916666666672</v>
      </c>
      <c r="C21537" s="1" t="s">
        <v>86933</v>
      </c>
      <c r="D21537" s="1" t="s">
        <v>86039</v>
      </c>
      <c r="E21537" s="1" t="s">
        <v>86934</v>
      </c>
      <c r="F21537" s="1" t="s">
        <v>157</v>
      </c>
      <c r="G21537" s="1" t="s">
        <v>86879</v>
      </c>
      <c r="H21537" s="3" t="s">
        <v>86935</v>
      </c>
    </row>
    <row r="21538" spans="1:8" x14ac:dyDescent="0.25">
      <c r="A21538" s="2">
        <v>43537.770833333328</v>
      </c>
      <c r="B21538" s="2">
        <v>43537.916666666672</v>
      </c>
      <c r="C21538" s="1" t="s">
        <v>86936</v>
      </c>
      <c r="D21538" s="1" t="s">
        <v>86937</v>
      </c>
      <c r="E21538" s="1" t="s">
        <v>86938</v>
      </c>
      <c r="F21538" s="1" t="s">
        <v>157</v>
      </c>
      <c r="G21538" s="1" t="s">
        <v>86879</v>
      </c>
      <c r="H21538" s="3" t="s">
        <v>86939</v>
      </c>
    </row>
    <row r="21539" spans="1:8" x14ac:dyDescent="0.25">
      <c r="A21539" s="2">
        <v>43557.770833333328</v>
      </c>
      <c r="B21539" s="2">
        <v>43557.854166666672</v>
      </c>
      <c r="C21539" s="1" t="s">
        <v>86940</v>
      </c>
      <c r="D21539" s="1" t="s">
        <v>16435</v>
      </c>
      <c r="E21539" s="1" t="s">
        <v>86941</v>
      </c>
      <c r="F21539" s="1" t="s">
        <v>157</v>
      </c>
      <c r="G21539" s="1" t="s">
        <v>86879</v>
      </c>
      <c r="H21539" s="3" t="s">
        <v>86942</v>
      </c>
    </row>
    <row r="21540" spans="1:8" x14ac:dyDescent="0.25">
      <c r="A21540" s="2">
        <v>43543.770833333328</v>
      </c>
      <c r="B21540" s="2">
        <v>43543.854166666672</v>
      </c>
      <c r="C21540" s="1" t="s">
        <v>86943</v>
      </c>
      <c r="D21540" s="1" t="s">
        <v>16435</v>
      </c>
      <c r="E21540" s="1" t="s">
        <v>86944</v>
      </c>
      <c r="F21540" s="1" t="s">
        <v>157</v>
      </c>
      <c r="G21540" s="1" t="s">
        <v>86879</v>
      </c>
      <c r="H21540" s="3" t="s">
        <v>86945</v>
      </c>
    </row>
    <row r="21541" spans="1:8" x14ac:dyDescent="0.25">
      <c r="A21541" s="2">
        <v>43516.75</v>
      </c>
      <c r="B21541" s="2">
        <v>43516.833333333328</v>
      </c>
      <c r="C21541" s="1" t="s">
        <v>86946</v>
      </c>
      <c r="D21541" s="1" t="s">
        <v>86831</v>
      </c>
      <c r="E21541" s="1" t="s">
        <v>86947</v>
      </c>
      <c r="F21541" s="1" t="s">
        <v>157</v>
      </c>
      <c r="G21541" s="1" t="s">
        <v>86879</v>
      </c>
      <c r="H21541" s="3" t="s">
        <v>86948</v>
      </c>
    </row>
    <row r="21542" spans="1:8" x14ac:dyDescent="0.25">
      <c r="A21542" s="2">
        <v>43516.583333333328</v>
      </c>
      <c r="B21542" s="2">
        <v>43516.708333333328</v>
      </c>
      <c r="C21542" s="1" t="s">
        <v>86949</v>
      </c>
      <c r="D21542" s="1" t="s">
        <v>86601</v>
      </c>
      <c r="E21542" s="1" t="s">
        <v>86950</v>
      </c>
      <c r="F21542" s="1" t="s">
        <v>157</v>
      </c>
      <c r="G21542" s="1" t="s">
        <v>86879</v>
      </c>
      <c r="H21542" s="3" t="s">
        <v>86951</v>
      </c>
    </row>
    <row r="21543" spans="1:8" x14ac:dyDescent="0.25">
      <c r="A21543" s="2">
        <v>43516.375</v>
      </c>
      <c r="B21543" s="2">
        <v>43516.708333333328</v>
      </c>
      <c r="C21543" s="1" t="s">
        <v>86952</v>
      </c>
      <c r="D21543" s="1" t="s">
        <v>86463</v>
      </c>
      <c r="E21543" s="1" t="s">
        <v>86953</v>
      </c>
      <c r="F21543" s="1" t="s">
        <v>157</v>
      </c>
      <c r="G21543" s="1" t="s">
        <v>86879</v>
      </c>
      <c r="H21543" s="3" t="s">
        <v>86954</v>
      </c>
    </row>
    <row r="21544" spans="1:8" x14ac:dyDescent="0.25">
      <c r="A21544" s="2">
        <v>43565.416666666672</v>
      </c>
      <c r="B21544" s="2">
        <v>43566.541666666672</v>
      </c>
      <c r="C21544" s="1" t="s">
        <v>86955</v>
      </c>
      <c r="D21544" s="1" t="s">
        <v>86956</v>
      </c>
      <c r="E21544" s="1" t="s">
        <v>86957</v>
      </c>
      <c r="F21544" s="1" t="s">
        <v>157</v>
      </c>
      <c r="G21544" s="1" t="s">
        <v>86879</v>
      </c>
      <c r="H21544" s="3" t="s">
        <v>86958</v>
      </c>
    </row>
    <row r="21545" spans="1:8" x14ac:dyDescent="0.25">
      <c r="A21545" s="2">
        <v>43559.375</v>
      </c>
      <c r="B21545" s="2">
        <v>43559.416666666672</v>
      </c>
      <c r="C21545" s="1" t="s">
        <v>86959</v>
      </c>
      <c r="D21545" s="1" t="s">
        <v>86960</v>
      </c>
      <c r="E21545" s="1" t="s">
        <v>86961</v>
      </c>
      <c r="F21545" s="1" t="s">
        <v>157</v>
      </c>
      <c r="G21545" s="1" t="s">
        <v>86879</v>
      </c>
      <c r="H21545" s="3" t="s">
        <v>86962</v>
      </c>
    </row>
    <row r="21546" spans="1:8" x14ac:dyDescent="0.25">
      <c r="A21546" s="2">
        <v>43544.770833333328</v>
      </c>
      <c r="B21546" s="2">
        <v>43544.895833333328</v>
      </c>
      <c r="C21546" s="1" t="s">
        <v>84234</v>
      </c>
      <c r="D21546" s="1" t="s">
        <v>86963</v>
      </c>
      <c r="E21546" s="1" t="s">
        <v>86964</v>
      </c>
      <c r="F21546" s="1" t="s">
        <v>157</v>
      </c>
      <c r="G21546" s="1" t="s">
        <v>86879</v>
      </c>
      <c r="H21546" s="3" t="s">
        <v>86965</v>
      </c>
    </row>
    <row r="21547" spans="1:8" x14ac:dyDescent="0.25">
      <c r="A21547" s="2">
        <v>43537.770833333328</v>
      </c>
      <c r="B21547" s="2">
        <v>43537.854166666672</v>
      </c>
      <c r="C21547" s="1" t="s">
        <v>86966</v>
      </c>
      <c r="D21547" s="1" t="s">
        <v>16435</v>
      </c>
      <c r="E21547" s="1" t="s">
        <v>86967</v>
      </c>
      <c r="F21547" s="1" t="s">
        <v>157</v>
      </c>
      <c r="G21547" s="1" t="s">
        <v>86879</v>
      </c>
      <c r="H21547" s="3" t="s">
        <v>86968</v>
      </c>
    </row>
    <row r="21548" spans="1:8" x14ac:dyDescent="0.25">
      <c r="A21548" s="2">
        <v>43529.375</v>
      </c>
      <c r="B21548" s="2">
        <v>43529.5</v>
      </c>
      <c r="C21548" s="1" t="s">
        <v>86427</v>
      </c>
      <c r="D21548" s="1" t="s">
        <v>86969</v>
      </c>
      <c r="E21548" s="1" t="s">
        <v>86970</v>
      </c>
      <c r="F21548" s="1" t="s">
        <v>157</v>
      </c>
      <c r="G21548" s="1" t="s">
        <v>86879</v>
      </c>
      <c r="H21548" s="3" t="s">
        <v>86971</v>
      </c>
    </row>
    <row r="21549" spans="1:8" x14ac:dyDescent="0.25">
      <c r="A21549" s="2">
        <v>43521.5</v>
      </c>
      <c r="B21549" s="2">
        <v>43521.583333333328</v>
      </c>
      <c r="C21549" s="1" t="s">
        <v>86972</v>
      </c>
      <c r="D21549" s="1" t="s">
        <v>86973</v>
      </c>
      <c r="E21549" s="1" t="s">
        <v>86974</v>
      </c>
      <c r="F21549" s="1" t="s">
        <v>157</v>
      </c>
      <c r="G21549" s="1" t="s">
        <v>86879</v>
      </c>
      <c r="H21549" s="3" t="s">
        <v>86975</v>
      </c>
    </row>
    <row r="21550" spans="1:8" x14ac:dyDescent="0.25">
      <c r="A21550" s="2">
        <v>43581.416666666672</v>
      </c>
      <c r="B21550" s="2">
        <v>43581.583333333328</v>
      </c>
      <c r="C21550" s="1" t="s">
        <v>86976</v>
      </c>
      <c r="D21550" s="1" t="s">
        <v>86550</v>
      </c>
      <c r="E21550" s="1" t="s">
        <v>86977</v>
      </c>
      <c r="F21550" s="1" t="s">
        <v>157</v>
      </c>
      <c r="G21550" s="1" t="s">
        <v>86879</v>
      </c>
      <c r="H21550" s="3" t="s">
        <v>86978</v>
      </c>
    </row>
    <row r="21551" spans="1:8" x14ac:dyDescent="0.25">
      <c r="A21551" s="2">
        <v>43538.375</v>
      </c>
      <c r="B21551" s="2">
        <v>43540.75</v>
      </c>
      <c r="C21551" s="1" t="s">
        <v>86979</v>
      </c>
      <c r="D21551" s="1" t="s">
        <v>86889</v>
      </c>
      <c r="E21551" s="1" t="s">
        <v>86980</v>
      </c>
      <c r="F21551" s="1" t="s">
        <v>157</v>
      </c>
      <c r="G21551" s="1" t="s">
        <v>86879</v>
      </c>
      <c r="H21551" s="3" t="s">
        <v>86981</v>
      </c>
    </row>
    <row r="21552" spans="1:8" x14ac:dyDescent="0.25">
      <c r="A21552" s="2">
        <v>43515.75</v>
      </c>
      <c r="B21552" s="2">
        <v>43515.916666666672</v>
      </c>
      <c r="C21552" s="1" t="s">
        <v>86982</v>
      </c>
      <c r="D21552" s="1" t="s">
        <v>86983</v>
      </c>
      <c r="E21552" s="1" t="s">
        <v>86984</v>
      </c>
      <c r="F21552" s="1" t="s">
        <v>157</v>
      </c>
      <c r="G21552" s="1" t="s">
        <v>86879</v>
      </c>
      <c r="H21552" s="3" t="s">
        <v>86985</v>
      </c>
    </row>
    <row r="21553" spans="1:8" x14ac:dyDescent="0.25">
      <c r="A21553" s="2">
        <v>43546.5625</v>
      </c>
      <c r="B21553" s="2">
        <v>43546.6875</v>
      </c>
      <c r="C21553" s="1" t="s">
        <v>86986</v>
      </c>
      <c r="D21553" s="1" t="s">
        <v>86956</v>
      </c>
      <c r="E21553" s="1" t="s">
        <v>86987</v>
      </c>
      <c r="F21553" s="1" t="s">
        <v>157</v>
      </c>
      <c r="G21553" s="1" t="s">
        <v>86879</v>
      </c>
      <c r="H21553" s="3" t="s">
        <v>86988</v>
      </c>
    </row>
    <row r="21554" spans="1:8" x14ac:dyDescent="0.25">
      <c r="A21554" s="2">
        <v>43518.770833333328</v>
      </c>
      <c r="B21554" s="2">
        <v>43518.895833333328</v>
      </c>
      <c r="C21554" s="1" t="s">
        <v>86989</v>
      </c>
      <c r="D21554" s="1" t="s">
        <v>86831</v>
      </c>
      <c r="E21554" s="1" t="s">
        <v>86990</v>
      </c>
      <c r="F21554" s="1" t="s">
        <v>157</v>
      </c>
      <c r="G21554" s="1" t="s">
        <v>86879</v>
      </c>
      <c r="H21554" s="3" t="s">
        <v>86991</v>
      </c>
    </row>
    <row r="21555" spans="1:8" x14ac:dyDescent="0.25">
      <c r="A21555" s="2">
        <v>43516.770833333328</v>
      </c>
      <c r="B21555" s="2">
        <v>43516.854166666672</v>
      </c>
      <c r="C21555" s="1" t="s">
        <v>86992</v>
      </c>
      <c r="D21555" s="1" t="s">
        <v>16435</v>
      </c>
      <c r="E21555" s="1" t="s">
        <v>86993</v>
      </c>
      <c r="F21555" s="1" t="s">
        <v>157</v>
      </c>
      <c r="G21555" s="1" t="s">
        <v>86879</v>
      </c>
      <c r="H21555" s="3" t="s">
        <v>86994</v>
      </c>
    </row>
    <row r="21556" spans="1:8" x14ac:dyDescent="0.25">
      <c r="A21556" s="2">
        <v>43517.5625</v>
      </c>
      <c r="B21556" s="2">
        <v>43517.6875</v>
      </c>
      <c r="C21556" s="1" t="s">
        <v>86995</v>
      </c>
      <c r="D21556" s="1" t="s">
        <v>86996</v>
      </c>
      <c r="E21556" s="1" t="s">
        <v>86997</v>
      </c>
      <c r="F21556" s="1" t="s">
        <v>157</v>
      </c>
      <c r="G21556" s="1" t="s">
        <v>86879</v>
      </c>
      <c r="H21556" s="3" t="s">
        <v>86998</v>
      </c>
    </row>
    <row r="21557" spans="1:8" x14ac:dyDescent="0.25">
      <c r="A21557" s="2">
        <v>43536.5</v>
      </c>
      <c r="B21557" s="2">
        <v>43536.583333333328</v>
      </c>
      <c r="C21557" s="1" t="s">
        <v>86775</v>
      </c>
      <c r="D21557" s="1" t="s">
        <v>86776</v>
      </c>
      <c r="E21557" s="1" t="s">
        <v>86999</v>
      </c>
      <c r="F21557" s="1" t="s">
        <v>157</v>
      </c>
      <c r="G21557" s="1" t="s">
        <v>86879</v>
      </c>
      <c r="H21557" s="3" t="s">
        <v>87000</v>
      </c>
    </row>
    <row r="21558" spans="1:8" x14ac:dyDescent="0.25">
      <c r="A21558" s="2">
        <v>43515.583333333328</v>
      </c>
      <c r="B21558" s="2">
        <v>43515.729166666672</v>
      </c>
      <c r="C21558" s="1" t="s">
        <v>86869</v>
      </c>
      <c r="D21558" s="1" t="s">
        <v>86504</v>
      </c>
      <c r="E21558" s="1" t="s">
        <v>87001</v>
      </c>
      <c r="F21558" s="1" t="s">
        <v>157</v>
      </c>
      <c r="G21558" s="1" t="s">
        <v>86879</v>
      </c>
      <c r="H21558" s="3" t="s">
        <v>87002</v>
      </c>
    </row>
    <row r="21559" spans="1:8" x14ac:dyDescent="0.25">
      <c r="A21559" s="2">
        <v>43522.760416666672</v>
      </c>
      <c r="B21559" s="2">
        <v>43522.854166666672</v>
      </c>
      <c r="C21559" s="1" t="s">
        <v>86848</v>
      </c>
      <c r="D21559" s="1" t="s">
        <v>86715</v>
      </c>
      <c r="E21559" s="1" t="s">
        <v>87003</v>
      </c>
      <c r="F21559" s="1" t="s">
        <v>157</v>
      </c>
      <c r="G21559" s="1" t="s">
        <v>86879</v>
      </c>
      <c r="H21559" s="3" t="s">
        <v>87004</v>
      </c>
    </row>
    <row r="21560" spans="1:8" x14ac:dyDescent="0.25">
      <c r="A21560" s="2">
        <v>43594.541666666672</v>
      </c>
      <c r="B21560" s="2">
        <v>43594.666666666672</v>
      </c>
      <c r="C21560" s="1" t="s">
        <v>87005</v>
      </c>
      <c r="D21560" s="1" t="s">
        <v>86788</v>
      </c>
      <c r="E21560" s="1" t="s">
        <v>87006</v>
      </c>
      <c r="F21560" s="1" t="s">
        <v>157</v>
      </c>
      <c r="G21560" s="1" t="s">
        <v>86879</v>
      </c>
      <c r="H21560" s="3" t="s">
        <v>87007</v>
      </c>
    </row>
    <row r="21561" spans="1:8" x14ac:dyDescent="0.25">
      <c r="A21561" s="2">
        <v>43593.541666666672</v>
      </c>
      <c r="B21561" s="2">
        <v>43593.666666666672</v>
      </c>
      <c r="C21561" s="1" t="s">
        <v>86795</v>
      </c>
      <c r="D21561" s="1" t="s">
        <v>87008</v>
      </c>
      <c r="E21561" s="1" t="s">
        <v>87009</v>
      </c>
      <c r="F21561" s="1" t="s">
        <v>157</v>
      </c>
      <c r="G21561" s="1" t="s">
        <v>86879</v>
      </c>
      <c r="H21561" s="3" t="s">
        <v>87010</v>
      </c>
    </row>
    <row r="21562" spans="1:8" x14ac:dyDescent="0.25">
      <c r="A21562" s="2">
        <v>43580.75</v>
      </c>
      <c r="B21562" s="2">
        <v>43580.875</v>
      </c>
      <c r="C21562" s="1" t="s">
        <v>86821</v>
      </c>
      <c r="D21562" s="1" t="s">
        <v>86788</v>
      </c>
      <c r="E21562" s="1" t="s">
        <v>87011</v>
      </c>
      <c r="F21562" s="1" t="s">
        <v>157</v>
      </c>
      <c r="G21562" s="1" t="s">
        <v>86879</v>
      </c>
      <c r="H21562" s="3" t="s">
        <v>87012</v>
      </c>
    </row>
    <row r="21563" spans="1:8" x14ac:dyDescent="0.25">
      <c r="A21563" s="2">
        <v>43579.541666666672</v>
      </c>
      <c r="B21563" s="2">
        <v>43579.666666666672</v>
      </c>
      <c r="C21563" s="1" t="s">
        <v>87013</v>
      </c>
      <c r="D21563" s="1" t="s">
        <v>87014</v>
      </c>
      <c r="E21563" s="1" t="s">
        <v>87015</v>
      </c>
      <c r="F21563" s="1" t="s">
        <v>157</v>
      </c>
      <c r="G21563" s="1" t="s">
        <v>86879</v>
      </c>
      <c r="H21563" s="3" t="s">
        <v>87016</v>
      </c>
    </row>
    <row r="21564" spans="1:8" x14ac:dyDescent="0.25">
      <c r="A21564" s="2">
        <v>43545.75</v>
      </c>
      <c r="B21564" s="2">
        <v>43545.875</v>
      </c>
      <c r="C21564" s="1" t="s">
        <v>87017</v>
      </c>
      <c r="D21564" s="1" t="s">
        <v>86788</v>
      </c>
      <c r="E21564" s="1" t="s">
        <v>87018</v>
      </c>
      <c r="F21564" s="1" t="s">
        <v>157</v>
      </c>
      <c r="G21564" s="1" t="s">
        <v>86879</v>
      </c>
      <c r="H21564" s="3" t="s">
        <v>87019</v>
      </c>
    </row>
    <row r="21565" spans="1:8" x14ac:dyDescent="0.25">
      <c r="A21565" s="2">
        <v>43544.75</v>
      </c>
      <c r="B21565" s="2">
        <v>43544.875</v>
      </c>
      <c r="C21565" s="1" t="s">
        <v>87020</v>
      </c>
      <c r="D21565" s="1" t="s">
        <v>87021</v>
      </c>
      <c r="E21565" s="1" t="s">
        <v>87022</v>
      </c>
      <c r="F21565" s="1" t="s">
        <v>157</v>
      </c>
      <c r="G21565" s="1" t="s">
        <v>86879</v>
      </c>
      <c r="H21565" s="3" t="s">
        <v>87023</v>
      </c>
    </row>
    <row r="21566" spans="1:8" x14ac:dyDescent="0.25">
      <c r="A21566" s="2">
        <v>43539.708333333328</v>
      </c>
      <c r="B21566" s="2">
        <v>43541.708333333328</v>
      </c>
      <c r="C21566" s="1" t="s">
        <v>87024</v>
      </c>
      <c r="D21566" s="1" t="s">
        <v>87025</v>
      </c>
      <c r="E21566" s="1" t="s">
        <v>87026</v>
      </c>
      <c r="F21566" s="1" t="s">
        <v>157</v>
      </c>
      <c r="G21566" s="1" t="s">
        <v>86879</v>
      </c>
      <c r="H21566" s="3" t="s">
        <v>87027</v>
      </c>
    </row>
    <row r="21567" spans="1:8" x14ac:dyDescent="0.25">
      <c r="A21567" s="2">
        <v>43528.375</v>
      </c>
      <c r="B21567" s="2">
        <v>43532.708333333328</v>
      </c>
      <c r="C21567" s="1" t="s">
        <v>84305</v>
      </c>
      <c r="D21567" s="1" t="s">
        <v>86618</v>
      </c>
      <c r="E21567" s="1" t="s">
        <v>87028</v>
      </c>
      <c r="F21567" s="1" t="s">
        <v>157</v>
      </c>
      <c r="G21567" s="1" t="s">
        <v>86879</v>
      </c>
      <c r="H21567" s="3" t="s">
        <v>87029</v>
      </c>
    </row>
    <row r="21568" spans="1:8" x14ac:dyDescent="0.25">
      <c r="A21568" s="2">
        <v>43524.791666666672</v>
      </c>
      <c r="B21568" s="2">
        <v>43524.895833333328</v>
      </c>
      <c r="C21568" s="1" t="s">
        <v>87030</v>
      </c>
      <c r="D21568" s="1" t="s">
        <v>87031</v>
      </c>
      <c r="E21568" s="1" t="s">
        <v>87032</v>
      </c>
      <c r="F21568" s="1" t="s">
        <v>157</v>
      </c>
      <c r="G21568" s="1" t="s">
        <v>86879</v>
      </c>
      <c r="H21568" s="3" t="s">
        <v>87033</v>
      </c>
    </row>
    <row r="21569" spans="1:8" x14ac:dyDescent="0.25">
      <c r="A21569" s="2">
        <v>43523.833333333328</v>
      </c>
      <c r="B21569" s="2">
        <v>43523.958333333328</v>
      </c>
      <c r="C21569" s="1" t="s">
        <v>87034</v>
      </c>
      <c r="D21569" s="1" t="s">
        <v>87035</v>
      </c>
      <c r="E21569" s="1" t="s">
        <v>87036</v>
      </c>
      <c r="F21569" s="1" t="s">
        <v>157</v>
      </c>
      <c r="G21569" s="1" t="s">
        <v>86879</v>
      </c>
      <c r="H21569" s="3" t="s">
        <v>87037</v>
      </c>
    </row>
    <row r="21570" spans="1:8" x14ac:dyDescent="0.25">
      <c r="A21570" s="2">
        <v>43523.75</v>
      </c>
      <c r="B21570" s="2">
        <v>43523.875</v>
      </c>
      <c r="C21570" s="1" t="s">
        <v>87038</v>
      </c>
      <c r="D21570" s="1" t="s">
        <v>86715</v>
      </c>
      <c r="E21570" s="1" t="s">
        <v>87039</v>
      </c>
      <c r="F21570" s="1" t="s">
        <v>157</v>
      </c>
      <c r="G21570" s="1" t="s">
        <v>86879</v>
      </c>
      <c r="H21570" s="3" t="s">
        <v>87040</v>
      </c>
    </row>
    <row r="21571" spans="1:8" x14ac:dyDescent="0.25">
      <c r="A21571" s="2">
        <v>43522.75</v>
      </c>
      <c r="B21571" s="2">
        <v>43522.833333333328</v>
      </c>
      <c r="C21571" s="1" t="s">
        <v>87041</v>
      </c>
      <c r="D21571" s="1" t="s">
        <v>87042</v>
      </c>
      <c r="E21571" s="1" t="s">
        <v>87043</v>
      </c>
      <c r="F21571" s="1" t="s">
        <v>157</v>
      </c>
      <c r="G21571" s="1" t="s">
        <v>86879</v>
      </c>
      <c r="H21571" s="3" t="s">
        <v>87044</v>
      </c>
    </row>
    <row r="21572" spans="1:8" x14ac:dyDescent="0.25">
      <c r="A21572" s="2">
        <v>43522.708333333328</v>
      </c>
      <c r="B21572" s="2">
        <v>43522.833333333328</v>
      </c>
      <c r="C21572" s="1" t="s">
        <v>87045</v>
      </c>
      <c r="D21572" s="1" t="s">
        <v>87046</v>
      </c>
      <c r="E21572" s="1" t="s">
        <v>87047</v>
      </c>
      <c r="F21572" s="1" t="s">
        <v>157</v>
      </c>
      <c r="G21572" s="1" t="s">
        <v>86879</v>
      </c>
      <c r="H21572" s="3" t="s">
        <v>87048</v>
      </c>
    </row>
    <row r="21573" spans="1:8" x14ac:dyDescent="0.25">
      <c r="A21573" s="2">
        <v>43521.645833333328</v>
      </c>
      <c r="B21573" s="2">
        <v>43521.729166666672</v>
      </c>
      <c r="C21573" s="1" t="s">
        <v>87049</v>
      </c>
      <c r="D21573" s="1" t="s">
        <v>87050</v>
      </c>
      <c r="E21573" s="1" t="s">
        <v>87051</v>
      </c>
      <c r="F21573" s="1" t="s">
        <v>157</v>
      </c>
      <c r="G21573" s="1" t="s">
        <v>86879</v>
      </c>
      <c r="H21573" s="3" t="s">
        <v>87052</v>
      </c>
    </row>
    <row r="21574" spans="1:8" x14ac:dyDescent="0.25">
      <c r="A21574" s="2">
        <v>43521.395833333328</v>
      </c>
      <c r="B21574" s="2">
        <v>43521.520833333328</v>
      </c>
      <c r="C21574" s="1" t="s">
        <v>87053</v>
      </c>
      <c r="D21574" s="1" t="s">
        <v>86618</v>
      </c>
      <c r="E21574" s="1" t="s">
        <v>87054</v>
      </c>
      <c r="F21574" s="1" t="s">
        <v>157</v>
      </c>
      <c r="G21574" s="1" t="s">
        <v>86879</v>
      </c>
      <c r="H21574" s="3" t="s">
        <v>87055</v>
      </c>
    </row>
    <row r="21575" spans="1:8" x14ac:dyDescent="0.25">
      <c r="A21575" s="2">
        <v>43521.354166666672</v>
      </c>
      <c r="B21575" s="2">
        <v>43521.479166666672</v>
      </c>
      <c r="C21575" s="1" t="s">
        <v>87056</v>
      </c>
      <c r="D21575" s="1" t="s">
        <v>87057</v>
      </c>
      <c r="E21575" s="1" t="s">
        <v>87058</v>
      </c>
      <c r="F21575" s="1" t="s">
        <v>157</v>
      </c>
      <c r="G21575" s="1" t="s">
        <v>86879</v>
      </c>
      <c r="H21575" s="3" t="s">
        <v>87059</v>
      </c>
    </row>
    <row r="21576" spans="1:8" x14ac:dyDescent="0.25">
      <c r="A21576" s="2">
        <v>43520.541666666672</v>
      </c>
      <c r="B21576" s="2">
        <v>43520.625</v>
      </c>
      <c r="C21576" s="1" t="s">
        <v>87060</v>
      </c>
      <c r="D21576" s="1" t="s">
        <v>86831</v>
      </c>
      <c r="E21576" s="1" t="s">
        <v>87061</v>
      </c>
      <c r="F21576" s="1" t="s">
        <v>157</v>
      </c>
      <c r="G21576" s="1" t="s">
        <v>86879</v>
      </c>
      <c r="H21576" s="3" t="s">
        <v>87062</v>
      </c>
    </row>
    <row r="21577" spans="1:8" x14ac:dyDescent="0.25">
      <c r="A21577" s="2">
        <v>43519.375</v>
      </c>
      <c r="B21577" s="2">
        <v>43519.791666666672</v>
      </c>
      <c r="C21577" s="1" t="s">
        <v>87063</v>
      </c>
      <c r="D21577" s="1" t="s">
        <v>87064</v>
      </c>
      <c r="E21577" s="1" t="s">
        <v>87065</v>
      </c>
      <c r="F21577" s="1" t="s">
        <v>157</v>
      </c>
      <c r="G21577" s="1" t="s">
        <v>86879</v>
      </c>
      <c r="H21577" s="3" t="s">
        <v>87066</v>
      </c>
    </row>
    <row r="21578" spans="1:8" x14ac:dyDescent="0.25">
      <c r="A21578" s="2">
        <v>43518.791666666672</v>
      </c>
      <c r="B21578" s="2">
        <v>43518.916666666672</v>
      </c>
      <c r="C21578" s="1" t="s">
        <v>87067</v>
      </c>
      <c r="D21578" s="1" t="s">
        <v>87068</v>
      </c>
      <c r="E21578" s="1" t="s">
        <v>87069</v>
      </c>
      <c r="F21578" s="1" t="s">
        <v>157</v>
      </c>
      <c r="G21578" s="1" t="s">
        <v>86879</v>
      </c>
      <c r="H21578" s="3" t="s">
        <v>87070</v>
      </c>
    </row>
    <row r="21579" spans="1:8" x14ac:dyDescent="0.25">
      <c r="A21579" s="2">
        <v>43517.75</v>
      </c>
      <c r="B21579" s="2">
        <v>43517.875</v>
      </c>
      <c r="C21579" s="1" t="s">
        <v>87071</v>
      </c>
      <c r="D21579" s="1" t="s">
        <v>87072</v>
      </c>
      <c r="E21579" s="1" t="s">
        <v>87073</v>
      </c>
      <c r="F21579" s="1" t="s">
        <v>157</v>
      </c>
      <c r="G21579" s="1" t="s">
        <v>86879</v>
      </c>
      <c r="H21579" s="3" t="s">
        <v>87074</v>
      </c>
    </row>
    <row r="21580" spans="1:8" x14ac:dyDescent="0.25">
      <c r="A21580" s="2">
        <v>43516.833333333328</v>
      </c>
      <c r="B21580" s="2">
        <v>43516.916666666672</v>
      </c>
      <c r="C21580" s="1" t="s">
        <v>87075</v>
      </c>
      <c r="D21580" s="1" t="s">
        <v>87076</v>
      </c>
      <c r="E21580" s="1" t="s">
        <v>87077</v>
      </c>
      <c r="F21580" s="1" t="s">
        <v>157</v>
      </c>
      <c r="G21580" s="1" t="s">
        <v>86879</v>
      </c>
      <c r="H21580" s="3" t="s">
        <v>87078</v>
      </c>
    </row>
    <row r="21581" spans="1:8" x14ac:dyDescent="0.25">
      <c r="A21581" s="2">
        <v>43516.729166666672</v>
      </c>
      <c r="B21581" s="2">
        <v>43516.791666666672</v>
      </c>
      <c r="C21581" s="1" t="s">
        <v>87079</v>
      </c>
      <c r="D21581" s="1" t="s">
        <v>86533</v>
      </c>
      <c r="E21581" s="1" t="s">
        <v>87080</v>
      </c>
      <c r="F21581" s="1" t="s">
        <v>157</v>
      </c>
      <c r="G21581" s="1" t="s">
        <v>86879</v>
      </c>
      <c r="H21581" s="3" t="s">
        <v>87081</v>
      </c>
    </row>
    <row r="21582" spans="1:8" x14ac:dyDescent="0.25">
      <c r="A21582" s="2">
        <v>43585.770833333328</v>
      </c>
      <c r="B21582" s="2">
        <v>43585.916666666672</v>
      </c>
      <c r="C21582" s="1" t="s">
        <v>87082</v>
      </c>
      <c r="D21582" s="1" t="s">
        <v>87083</v>
      </c>
      <c r="E21582" s="1" t="s">
        <v>87084</v>
      </c>
      <c r="F21582" s="1" t="s">
        <v>157</v>
      </c>
      <c r="G21582" s="1" t="s">
        <v>86879</v>
      </c>
      <c r="H21582" s="3" t="s">
        <v>87085</v>
      </c>
    </row>
    <row r="21583" spans="1:8" x14ac:dyDescent="0.25">
      <c r="A21583" s="2">
        <v>43545.770833333328</v>
      </c>
      <c r="B21583" s="2">
        <v>43545.875</v>
      </c>
      <c r="C21583" s="1" t="s">
        <v>87086</v>
      </c>
      <c r="D21583" s="1" t="s">
        <v>87087</v>
      </c>
      <c r="E21583" s="1" t="s">
        <v>87088</v>
      </c>
      <c r="F21583" s="1" t="s">
        <v>157</v>
      </c>
      <c r="G21583" s="1" t="s">
        <v>86879</v>
      </c>
      <c r="H21583" s="3" t="s">
        <v>87089</v>
      </c>
    </row>
    <row r="21584" spans="1:8" x14ac:dyDescent="0.25">
      <c r="A21584" s="2">
        <v>43545.708333333328</v>
      </c>
      <c r="B21584" s="2">
        <v>43545.833333333328</v>
      </c>
      <c r="C21584" s="1" t="s">
        <v>87090</v>
      </c>
      <c r="D21584" s="1" t="s">
        <v>87091</v>
      </c>
      <c r="E21584" s="1" t="s">
        <v>87092</v>
      </c>
      <c r="F21584" s="1" t="s">
        <v>157</v>
      </c>
      <c r="G21584" s="1" t="s">
        <v>86879</v>
      </c>
      <c r="H21584" s="3" t="s">
        <v>87093</v>
      </c>
    </row>
    <row r="21585" spans="1:8" x14ac:dyDescent="0.25">
      <c r="A21585" s="2">
        <v>43544.729166666672</v>
      </c>
      <c r="B21585" s="2">
        <v>43544.854166666672</v>
      </c>
      <c r="C21585" s="1" t="s">
        <v>87094</v>
      </c>
      <c r="D21585" s="1" t="s">
        <v>86463</v>
      </c>
      <c r="E21585" s="1" t="s">
        <v>87095</v>
      </c>
      <c r="F21585" s="1" t="s">
        <v>157</v>
      </c>
      <c r="G21585" s="1" t="s">
        <v>86879</v>
      </c>
      <c r="H21585" s="3" t="s">
        <v>87096</v>
      </c>
    </row>
    <row r="21586" spans="1:8" x14ac:dyDescent="0.25">
      <c r="A21586" s="2">
        <v>43531.791666666672</v>
      </c>
      <c r="B21586" s="2">
        <v>43531.916666666672</v>
      </c>
      <c r="C21586" s="1" t="s">
        <v>87097</v>
      </c>
      <c r="D21586" s="1" t="s">
        <v>86039</v>
      </c>
      <c r="E21586" s="1" t="s">
        <v>87098</v>
      </c>
      <c r="F21586" s="1" t="s">
        <v>157</v>
      </c>
      <c r="G21586" s="1" t="s">
        <v>86879</v>
      </c>
      <c r="H21586" s="3" t="s">
        <v>87099</v>
      </c>
    </row>
    <row r="21587" spans="1:8" x14ac:dyDescent="0.25">
      <c r="A21587" s="2">
        <v>43530.416666666672</v>
      </c>
      <c r="B21587" s="2">
        <v>43530.520833333328</v>
      </c>
      <c r="C21587" s="1" t="s">
        <v>87100</v>
      </c>
      <c r="D21587" s="1" t="s">
        <v>86501</v>
      </c>
      <c r="E21587" s="1" t="s">
        <v>87101</v>
      </c>
      <c r="F21587" s="1" t="s">
        <v>157</v>
      </c>
      <c r="G21587" s="1" t="s">
        <v>86879</v>
      </c>
      <c r="H21587" s="3" t="s">
        <v>87102</v>
      </c>
    </row>
    <row r="21588" spans="1:8" x14ac:dyDescent="0.25">
      <c r="A21588" s="2">
        <v>43524.75</v>
      </c>
      <c r="B21588" s="2">
        <v>43524.916666666672</v>
      </c>
      <c r="C21588" s="1" t="s">
        <v>87103</v>
      </c>
      <c r="D21588" s="1" t="s">
        <v>86828</v>
      </c>
      <c r="E21588" s="1" t="s">
        <v>87104</v>
      </c>
      <c r="F21588" s="1" t="s">
        <v>157</v>
      </c>
      <c r="G21588" s="1" t="s">
        <v>86879</v>
      </c>
      <c r="H21588" s="3" t="s">
        <v>87105</v>
      </c>
    </row>
    <row r="21589" spans="1:8" x14ac:dyDescent="0.25">
      <c r="A21589" s="2">
        <v>43523.729166666672</v>
      </c>
      <c r="B21589" s="2">
        <v>43523.916666666672</v>
      </c>
      <c r="C21589" s="1" t="s">
        <v>87106</v>
      </c>
      <c r="D21589" s="1" t="s">
        <v>86698</v>
      </c>
      <c r="E21589" s="1" t="s">
        <v>87107</v>
      </c>
      <c r="F21589" s="1" t="s">
        <v>157</v>
      </c>
      <c r="G21589" s="1" t="s">
        <v>86879</v>
      </c>
      <c r="H21589" s="3" t="s">
        <v>87108</v>
      </c>
    </row>
    <row r="21590" spans="1:8" x14ac:dyDescent="0.25">
      <c r="A21590" s="2">
        <v>43522.770833333328</v>
      </c>
      <c r="B21590" s="2">
        <v>43522.875</v>
      </c>
      <c r="C21590" s="1" t="s">
        <v>87109</v>
      </c>
      <c r="D21590" s="1" t="s">
        <v>86528</v>
      </c>
      <c r="E21590" s="1" t="s">
        <v>87110</v>
      </c>
      <c r="F21590" s="1" t="s">
        <v>157</v>
      </c>
      <c r="G21590" s="1" t="s">
        <v>86879</v>
      </c>
      <c r="H21590" s="3" t="s">
        <v>87111</v>
      </c>
    </row>
    <row r="21591" spans="1:8" x14ac:dyDescent="0.25">
      <c r="A21591" s="2">
        <v>43522.4375</v>
      </c>
      <c r="B21591" s="2">
        <v>43522.520833333328</v>
      </c>
      <c r="C21591" s="1" t="s">
        <v>87112</v>
      </c>
      <c r="D21591" s="1" t="s">
        <v>86776</v>
      </c>
      <c r="E21591" s="1" t="s">
        <v>87113</v>
      </c>
      <c r="F21591" s="1" t="s">
        <v>157</v>
      </c>
      <c r="G21591" s="1" t="s">
        <v>86879</v>
      </c>
      <c r="H21591" s="3" t="s">
        <v>87114</v>
      </c>
    </row>
    <row r="21592" spans="1:8" x14ac:dyDescent="0.25">
      <c r="A21592" s="2">
        <v>43522.395833333328</v>
      </c>
      <c r="B21592" s="2">
        <v>43522.520833333328</v>
      </c>
      <c r="C21592" s="1" t="s">
        <v>87005</v>
      </c>
      <c r="D21592" s="1" t="s">
        <v>86788</v>
      </c>
      <c r="E21592" s="1" t="s">
        <v>87115</v>
      </c>
      <c r="F21592" s="1" t="s">
        <v>157</v>
      </c>
      <c r="G21592" s="1" t="s">
        <v>86879</v>
      </c>
      <c r="H21592" s="3" t="s">
        <v>87116</v>
      </c>
    </row>
    <row r="21593" spans="1:8" x14ac:dyDescent="0.25">
      <c r="A21593" s="2">
        <v>43521.5</v>
      </c>
      <c r="B21593" s="2">
        <v>43521.75</v>
      </c>
      <c r="C21593" s="1" t="s">
        <v>87117</v>
      </c>
      <c r="D21593" s="1" t="s">
        <v>87118</v>
      </c>
      <c r="E21593" s="1" t="s">
        <v>87119</v>
      </c>
      <c r="F21593" s="1" t="s">
        <v>157</v>
      </c>
      <c r="G21593" s="1" t="s">
        <v>86879</v>
      </c>
      <c r="H21593" s="3" t="s">
        <v>87120</v>
      </c>
    </row>
    <row r="21594" spans="1:8" x14ac:dyDescent="0.25">
      <c r="A21594" s="2">
        <v>43516.770833333328</v>
      </c>
      <c r="B21594" s="2">
        <v>43516.999305555553</v>
      </c>
      <c r="C21594" s="1" t="s">
        <v>87121</v>
      </c>
      <c r="D21594" s="1" t="s">
        <v>87122</v>
      </c>
      <c r="E21594" s="1" t="s">
        <v>87123</v>
      </c>
      <c r="F21594" s="1" t="s">
        <v>157</v>
      </c>
      <c r="G21594" s="1" t="s">
        <v>86879</v>
      </c>
      <c r="H21594" s="3" t="s">
        <v>87124</v>
      </c>
    </row>
    <row r="21595" spans="1:8" x14ac:dyDescent="0.25">
      <c r="A21595" s="2">
        <v>43592.541666666672</v>
      </c>
      <c r="B21595" s="2">
        <v>43592.666666666672</v>
      </c>
      <c r="C21595" s="1" t="s">
        <v>87125</v>
      </c>
      <c r="D21595" s="1" t="s">
        <v>86788</v>
      </c>
      <c r="E21595" s="1" t="s">
        <v>87126</v>
      </c>
      <c r="F21595" s="1" t="s">
        <v>157</v>
      </c>
      <c r="G21595" s="1" t="s">
        <v>86879</v>
      </c>
      <c r="H21595" s="3" t="s">
        <v>87127</v>
      </c>
    </row>
    <row r="21596" spans="1:8" x14ac:dyDescent="0.25">
      <c r="A21596" s="2">
        <v>43591.395833333328</v>
      </c>
      <c r="B21596" s="2">
        <v>43591.520833333328</v>
      </c>
      <c r="C21596" s="1" t="s">
        <v>87128</v>
      </c>
      <c r="D21596" s="1" t="s">
        <v>86788</v>
      </c>
      <c r="E21596" s="1" t="s">
        <v>87129</v>
      </c>
      <c r="F21596" s="1" t="s">
        <v>157</v>
      </c>
      <c r="G21596" s="1" t="s">
        <v>86879</v>
      </c>
      <c r="H21596" s="3" t="s">
        <v>87130</v>
      </c>
    </row>
    <row r="21597" spans="1:8" x14ac:dyDescent="0.25">
      <c r="A21597" s="2">
        <v>43587.770833333328</v>
      </c>
      <c r="B21597" s="2">
        <v>43587.854166666672</v>
      </c>
      <c r="C21597" s="1" t="s">
        <v>87131</v>
      </c>
      <c r="D21597" s="1" t="s">
        <v>87132</v>
      </c>
      <c r="E21597" s="1" t="s">
        <v>87133</v>
      </c>
      <c r="F21597" s="1" t="s">
        <v>157</v>
      </c>
      <c r="G21597" s="1" t="s">
        <v>86879</v>
      </c>
      <c r="H21597" s="3" t="s">
        <v>87134</v>
      </c>
    </row>
    <row r="21598" spans="1:8" x14ac:dyDescent="0.25">
      <c r="A21598" s="2">
        <v>43545.458333333328</v>
      </c>
      <c r="B21598" s="2">
        <v>43545.541666666672</v>
      </c>
      <c r="C21598" s="1" t="s">
        <v>87135</v>
      </c>
      <c r="D21598" s="1" t="s">
        <v>87136</v>
      </c>
      <c r="E21598" s="1" t="s">
        <v>87137</v>
      </c>
      <c r="F21598" s="1" t="s">
        <v>157</v>
      </c>
      <c r="G21598" s="1" t="s">
        <v>86879</v>
      </c>
      <c r="H21598" s="3" t="s">
        <v>87138</v>
      </c>
    </row>
    <row r="21599" spans="1:8" x14ac:dyDescent="0.25">
      <c r="A21599" s="2">
        <v>43544.395833333328</v>
      </c>
      <c r="B21599" s="2">
        <v>43545.708333333328</v>
      </c>
      <c r="C21599" s="1" t="s">
        <v>87139</v>
      </c>
      <c r="D21599" s="1" t="s">
        <v>87140</v>
      </c>
      <c r="E21599" s="1" t="s">
        <v>87141</v>
      </c>
      <c r="F21599" s="1" t="s">
        <v>157</v>
      </c>
      <c r="G21599" s="1" t="s">
        <v>86879</v>
      </c>
      <c r="H21599" s="3" t="s">
        <v>87142</v>
      </c>
    </row>
    <row r="21600" spans="1:8" x14ac:dyDescent="0.25">
      <c r="A21600" s="2">
        <v>43525.375</v>
      </c>
      <c r="B21600" s="2">
        <v>43525.5</v>
      </c>
      <c r="C21600" s="1" t="s">
        <v>87143</v>
      </c>
      <c r="D21600" s="1" t="s">
        <v>87144</v>
      </c>
      <c r="E21600" s="1" t="s">
        <v>87145</v>
      </c>
      <c r="F21600" s="1" t="s">
        <v>157</v>
      </c>
      <c r="G21600" s="1" t="s">
        <v>86879</v>
      </c>
      <c r="H21600" s="3" t="s">
        <v>87146</v>
      </c>
    </row>
    <row r="21601" spans="1:8" x14ac:dyDescent="0.25">
      <c r="A21601" s="2">
        <v>43524.791666666672</v>
      </c>
      <c r="B21601" s="2">
        <v>43524.895833333328</v>
      </c>
      <c r="C21601" s="1" t="s">
        <v>87147</v>
      </c>
      <c r="D21601" s="1" t="s">
        <v>87148</v>
      </c>
      <c r="E21601" s="1" t="s">
        <v>87149</v>
      </c>
      <c r="F21601" s="1" t="s">
        <v>157</v>
      </c>
      <c r="G21601" s="1" t="s">
        <v>86879</v>
      </c>
      <c r="H21601" s="3" t="s">
        <v>87150</v>
      </c>
    </row>
    <row r="21602" spans="1:8" x14ac:dyDescent="0.25">
      <c r="A21602" s="2">
        <v>43524.791666666672</v>
      </c>
      <c r="B21602" s="2">
        <v>43524.958333333328</v>
      </c>
      <c r="C21602" s="1" t="s">
        <v>87151</v>
      </c>
      <c r="D21602" s="1" t="s">
        <v>87152</v>
      </c>
      <c r="E21602" s="1" t="s">
        <v>87153</v>
      </c>
      <c r="F21602" s="1" t="s">
        <v>157</v>
      </c>
      <c r="G21602" s="1" t="s">
        <v>86879</v>
      </c>
      <c r="H21602" s="3" t="s">
        <v>87154</v>
      </c>
    </row>
    <row r="21603" spans="1:8" x14ac:dyDescent="0.25">
      <c r="A21603" s="2">
        <v>43524.75</v>
      </c>
      <c r="B21603" s="2">
        <v>43524.8125</v>
      </c>
      <c r="C21603" s="1" t="s">
        <v>87155</v>
      </c>
      <c r="D21603" s="1" t="s">
        <v>87156</v>
      </c>
      <c r="E21603" s="1" t="s">
        <v>87157</v>
      </c>
      <c r="F21603" s="1" t="s">
        <v>157</v>
      </c>
      <c r="G21603" s="1" t="s">
        <v>86879</v>
      </c>
      <c r="H21603" s="3" t="s">
        <v>87158</v>
      </c>
    </row>
    <row r="21604" spans="1:8" x14ac:dyDescent="0.25">
      <c r="A21604" s="2">
        <v>43524.5</v>
      </c>
      <c r="B21604" s="2">
        <v>43525.708333333328</v>
      </c>
      <c r="C21604" s="1" t="s">
        <v>87159</v>
      </c>
      <c r="D21604" s="1" t="s">
        <v>87160</v>
      </c>
      <c r="E21604" s="1" t="s">
        <v>87161</v>
      </c>
      <c r="F21604" s="1" t="s">
        <v>157</v>
      </c>
      <c r="G21604" s="1" t="s">
        <v>86879</v>
      </c>
      <c r="H21604" s="3" t="s">
        <v>87162</v>
      </c>
    </row>
    <row r="21605" spans="1:8" x14ac:dyDescent="0.25">
      <c r="A21605" s="2">
        <v>43523.416666666672</v>
      </c>
      <c r="B21605" s="2">
        <v>43523.5</v>
      </c>
      <c r="C21605" s="1" t="s">
        <v>87163</v>
      </c>
      <c r="D21605" s="1" t="s">
        <v>86501</v>
      </c>
      <c r="E21605" s="1" t="s">
        <v>87164</v>
      </c>
      <c r="F21605" s="1" t="s">
        <v>157</v>
      </c>
      <c r="G21605" s="1" t="s">
        <v>86879</v>
      </c>
      <c r="H21605" s="3" t="s">
        <v>87165</v>
      </c>
    </row>
    <row r="21606" spans="1:8" x14ac:dyDescent="0.25">
      <c r="A21606" s="2">
        <v>43521.770833333328</v>
      </c>
      <c r="B21606" s="2">
        <v>43521.854166666672</v>
      </c>
      <c r="C21606" s="1" t="s">
        <v>87166</v>
      </c>
      <c r="D21606" s="1" t="s">
        <v>87167</v>
      </c>
      <c r="E21606" s="1" t="s">
        <v>87168</v>
      </c>
      <c r="F21606" s="1" t="s">
        <v>157</v>
      </c>
      <c r="G21606" s="1" t="s">
        <v>86879</v>
      </c>
      <c r="H21606" s="3" t="s">
        <v>87169</v>
      </c>
    </row>
    <row r="21607" spans="1:8" x14ac:dyDescent="0.25">
      <c r="A21607" s="2">
        <v>43518.520833333328</v>
      </c>
      <c r="B21607" s="2">
        <v>43518.666666666672</v>
      </c>
      <c r="C21607" s="1" t="s">
        <v>87170</v>
      </c>
      <c r="D21607" s="1" t="s">
        <v>87171</v>
      </c>
      <c r="E21607" s="1" t="s">
        <v>87172</v>
      </c>
      <c r="F21607" s="1" t="s">
        <v>157</v>
      </c>
      <c r="G21607" s="1" t="s">
        <v>86879</v>
      </c>
      <c r="H21607" s="3" t="s">
        <v>87173</v>
      </c>
    </row>
    <row r="21608" spans="1:8" x14ac:dyDescent="0.25">
      <c r="A21608" s="2">
        <v>43517.791666666672</v>
      </c>
      <c r="B21608" s="2">
        <v>43517.916666666672</v>
      </c>
      <c r="C21608" s="1" t="s">
        <v>87174</v>
      </c>
      <c r="D21608" s="1" t="s">
        <v>86504</v>
      </c>
      <c r="E21608" s="1" t="s">
        <v>87175</v>
      </c>
      <c r="F21608" s="1" t="s">
        <v>157</v>
      </c>
      <c r="G21608" s="1" t="s">
        <v>86879</v>
      </c>
      <c r="H21608" s="3" t="s">
        <v>87176</v>
      </c>
    </row>
    <row r="21609" spans="1:8" x14ac:dyDescent="0.25">
      <c r="A21609" s="2">
        <v>43517.375</v>
      </c>
      <c r="B21609" s="2">
        <v>43517.875</v>
      </c>
      <c r="C21609" s="1" t="s">
        <v>87177</v>
      </c>
      <c r="D21609" s="1" t="s">
        <v>87178</v>
      </c>
      <c r="E21609" s="1" t="s">
        <v>87179</v>
      </c>
      <c r="F21609" s="1" t="s">
        <v>157</v>
      </c>
      <c r="G21609" s="1" t="s">
        <v>86879</v>
      </c>
      <c r="H21609" s="3" t="s">
        <v>87180</v>
      </c>
    </row>
    <row r="21610" spans="1:8" x14ac:dyDescent="0.25">
      <c r="A21610" s="2">
        <v>43515.75</v>
      </c>
      <c r="B21610" s="2">
        <v>43515.8125</v>
      </c>
      <c r="C21610" s="1" t="s">
        <v>87181</v>
      </c>
      <c r="D21610" s="1" t="s">
        <v>87182</v>
      </c>
      <c r="E21610" s="1" t="s">
        <v>87183</v>
      </c>
      <c r="F21610" s="1" t="s">
        <v>157</v>
      </c>
      <c r="G21610" s="1" t="s">
        <v>86879</v>
      </c>
      <c r="H21610" s="3" t="s">
        <v>87184</v>
      </c>
    </row>
    <row r="21611" spans="1:8" x14ac:dyDescent="0.25">
      <c r="A21611" s="2">
        <v>43515.541666666672</v>
      </c>
      <c r="B21611" s="2">
        <v>43515.708333333328</v>
      </c>
      <c r="C21611" s="1" t="s">
        <v>87185</v>
      </c>
      <c r="D21611" s="1" t="s">
        <v>86715</v>
      </c>
      <c r="E21611" s="1" t="s">
        <v>87186</v>
      </c>
      <c r="F21611" s="1" t="s">
        <v>157</v>
      </c>
      <c r="G21611" s="1" t="s">
        <v>86879</v>
      </c>
      <c r="H21611" s="3" t="s">
        <v>87187</v>
      </c>
    </row>
    <row r="21612" spans="1:8" x14ac:dyDescent="0.25">
      <c r="A21612" s="2">
        <v>43599.395833333328</v>
      </c>
      <c r="B21612" s="2">
        <v>43600.729166666672</v>
      </c>
      <c r="C21612" s="1" t="s">
        <v>87188</v>
      </c>
      <c r="D21612" s="1" t="s">
        <v>86739</v>
      </c>
      <c r="E21612" s="1" t="s">
        <v>87189</v>
      </c>
      <c r="F21612" s="1" t="s">
        <v>157</v>
      </c>
      <c r="G21612" s="1" t="s">
        <v>86879</v>
      </c>
      <c r="H21612" s="3" t="s">
        <v>87190</v>
      </c>
    </row>
    <row r="21613" spans="1:8" x14ac:dyDescent="0.25">
      <c r="A21613" s="2">
        <v>43552.375</v>
      </c>
      <c r="B21613" s="2">
        <v>43552.541666666672</v>
      </c>
      <c r="C21613" s="1" t="s">
        <v>87191</v>
      </c>
      <c r="D21613" s="1" t="s">
        <v>86436</v>
      </c>
      <c r="E21613" s="1" t="s">
        <v>87192</v>
      </c>
      <c r="F21613" s="1" t="s">
        <v>157</v>
      </c>
      <c r="G21613" s="1" t="s">
        <v>86879</v>
      </c>
      <c r="H21613" s="3" t="s">
        <v>87193</v>
      </c>
    </row>
    <row r="21614" spans="1:8" x14ac:dyDescent="0.25">
      <c r="A21614" s="2">
        <v>43550.541666666672</v>
      </c>
      <c r="B21614" s="2">
        <v>43550.739583333328</v>
      </c>
      <c r="C21614" s="1" t="s">
        <v>87194</v>
      </c>
      <c r="D21614" s="1" t="s">
        <v>87195</v>
      </c>
      <c r="E21614" s="1" t="s">
        <v>87196</v>
      </c>
      <c r="F21614" s="1" t="s">
        <v>157</v>
      </c>
      <c r="G21614" s="1" t="s">
        <v>86879</v>
      </c>
      <c r="H21614" s="3" t="s">
        <v>87197</v>
      </c>
    </row>
    <row r="21615" spans="1:8" x14ac:dyDescent="0.25">
      <c r="A21615" s="2">
        <v>43538.5</v>
      </c>
      <c r="B21615" s="2">
        <v>43538.791666666672</v>
      </c>
      <c r="C21615" s="1" t="s">
        <v>87198</v>
      </c>
      <c r="D21615" s="1" t="s">
        <v>87199</v>
      </c>
      <c r="E21615" s="1" t="s">
        <v>87200</v>
      </c>
      <c r="F21615" s="1" t="s">
        <v>157</v>
      </c>
      <c r="G21615" s="1" t="s">
        <v>86879</v>
      </c>
      <c r="H21615" s="3" t="s">
        <v>87201</v>
      </c>
    </row>
    <row r="21616" spans="1:8" x14ac:dyDescent="0.25">
      <c r="A21616" s="2">
        <v>43537.75</v>
      </c>
      <c r="B21616" s="2">
        <v>43537.916666666672</v>
      </c>
      <c r="C21616" s="1" t="s">
        <v>87202</v>
      </c>
      <c r="D21616" s="1" t="s">
        <v>86963</v>
      </c>
      <c r="E21616" s="1" t="s">
        <v>87203</v>
      </c>
      <c r="F21616" s="1" t="s">
        <v>157</v>
      </c>
      <c r="G21616" s="1" t="s">
        <v>86879</v>
      </c>
      <c r="H21616" s="3" t="s">
        <v>87204</v>
      </c>
    </row>
    <row r="21617" spans="1:8" x14ac:dyDescent="0.25">
      <c r="A21617" s="2">
        <v>43535.770833333328</v>
      </c>
      <c r="B21617" s="2">
        <v>43535.854166666672</v>
      </c>
      <c r="C21617" s="1" t="s">
        <v>87205</v>
      </c>
      <c r="D21617" s="1" t="s">
        <v>87167</v>
      </c>
      <c r="E21617" s="1" t="s">
        <v>87206</v>
      </c>
      <c r="F21617" s="1" t="s">
        <v>157</v>
      </c>
      <c r="G21617" s="1" t="s">
        <v>86879</v>
      </c>
      <c r="H21617" s="3" t="s">
        <v>87207</v>
      </c>
    </row>
    <row r="21618" spans="1:8" x14ac:dyDescent="0.25">
      <c r="A21618" s="2">
        <v>43535.375</v>
      </c>
      <c r="B21618" s="2">
        <v>43535.541666666672</v>
      </c>
      <c r="C21618" s="1" t="s">
        <v>87208</v>
      </c>
      <c r="D21618" s="1" t="s">
        <v>86671</v>
      </c>
      <c r="E21618" s="1" t="s">
        <v>87209</v>
      </c>
      <c r="F21618" s="1" t="s">
        <v>157</v>
      </c>
      <c r="G21618" s="1" t="s">
        <v>86879</v>
      </c>
      <c r="H21618" s="3" t="s">
        <v>87210</v>
      </c>
    </row>
    <row r="21619" spans="1:8" x14ac:dyDescent="0.25">
      <c r="A21619" s="2">
        <v>43529.791666666672</v>
      </c>
      <c r="B21619" s="2">
        <v>43529.875</v>
      </c>
      <c r="C21619" s="1" t="s">
        <v>87211</v>
      </c>
      <c r="D21619" s="1" t="s">
        <v>86436</v>
      </c>
      <c r="E21619" s="1" t="s">
        <v>87212</v>
      </c>
      <c r="F21619" s="1" t="s">
        <v>157</v>
      </c>
      <c r="G21619" s="1" t="s">
        <v>86879</v>
      </c>
      <c r="H21619" s="3" t="s">
        <v>87213</v>
      </c>
    </row>
    <row r="21620" spans="1:8" x14ac:dyDescent="0.25">
      <c r="A21620" s="2">
        <v>43524.75</v>
      </c>
      <c r="B21620" s="2">
        <v>43524.854166666672</v>
      </c>
      <c r="C21620" s="1" t="s">
        <v>87214</v>
      </c>
      <c r="D21620" s="1" t="s">
        <v>87215</v>
      </c>
      <c r="E21620" s="1" t="s">
        <v>87216</v>
      </c>
      <c r="F21620" s="1" t="s">
        <v>157</v>
      </c>
      <c r="G21620" s="1" t="s">
        <v>86879</v>
      </c>
      <c r="H21620" s="3" t="s">
        <v>87217</v>
      </c>
    </row>
    <row r="21621" spans="1:8" x14ac:dyDescent="0.25">
      <c r="A21621" s="2">
        <v>43523.770833333328</v>
      </c>
      <c r="B21621" s="2">
        <v>43523.979166666672</v>
      </c>
      <c r="C21621" s="1" t="s">
        <v>87218</v>
      </c>
      <c r="D21621" s="1" t="s">
        <v>87122</v>
      </c>
      <c r="E21621" s="1" t="s">
        <v>87219</v>
      </c>
      <c r="F21621" s="1" t="s">
        <v>157</v>
      </c>
      <c r="G21621" s="1" t="s">
        <v>86879</v>
      </c>
      <c r="H21621" s="3" t="s">
        <v>87220</v>
      </c>
    </row>
    <row r="21622" spans="1:8" x14ac:dyDescent="0.25">
      <c r="A21622" s="2">
        <v>43523.770833333328</v>
      </c>
      <c r="B21622" s="2">
        <v>43523.833333333328</v>
      </c>
      <c r="C21622" s="1" t="s">
        <v>87221</v>
      </c>
      <c r="D21622" s="1" t="s">
        <v>87222</v>
      </c>
      <c r="E21622" s="1" t="s">
        <v>87223</v>
      </c>
      <c r="F21622" s="1" t="s">
        <v>157</v>
      </c>
      <c r="G21622" s="1" t="s">
        <v>86879</v>
      </c>
      <c r="H21622" s="3" t="s">
        <v>87224</v>
      </c>
    </row>
    <row r="21623" spans="1:8" x14ac:dyDescent="0.25">
      <c r="A21623" s="2">
        <v>43521.770833333328</v>
      </c>
      <c r="B21623" s="2">
        <v>43521.875</v>
      </c>
      <c r="C21623" s="1" t="s">
        <v>87225</v>
      </c>
      <c r="D21623" s="1" t="s">
        <v>86711</v>
      </c>
      <c r="E21623" s="1" t="s">
        <v>87226</v>
      </c>
      <c r="F21623" s="1" t="s">
        <v>157</v>
      </c>
      <c r="G21623" s="1" t="s">
        <v>86879</v>
      </c>
      <c r="H21623" s="3" t="s">
        <v>87227</v>
      </c>
    </row>
    <row r="21624" spans="1:8" x14ac:dyDescent="0.25">
      <c r="A21624" s="2">
        <v>43518.8125</v>
      </c>
      <c r="B21624" s="2">
        <v>43518.958333333328</v>
      </c>
      <c r="C21624" s="1" t="s">
        <v>87228</v>
      </c>
      <c r="D21624" s="1" t="s">
        <v>86482</v>
      </c>
      <c r="E21624" s="1" t="s">
        <v>87229</v>
      </c>
      <c r="F21624" s="1" t="s">
        <v>157</v>
      </c>
      <c r="G21624" s="1" t="s">
        <v>86879</v>
      </c>
      <c r="H21624" s="3" t="s">
        <v>87230</v>
      </c>
    </row>
    <row r="21625" spans="1:8" x14ac:dyDescent="0.25">
      <c r="A21625" s="2">
        <v>43518.354166666672</v>
      </c>
      <c r="B21625" s="2">
        <v>43518.458333333328</v>
      </c>
      <c r="C21625" s="1" t="s">
        <v>87231</v>
      </c>
      <c r="D21625" s="1" t="s">
        <v>87232</v>
      </c>
      <c r="E21625" s="1" t="s">
        <v>87233</v>
      </c>
      <c r="F21625" s="1" t="s">
        <v>157</v>
      </c>
      <c r="G21625" s="1" t="s">
        <v>86879</v>
      </c>
      <c r="H21625" s="3" t="s">
        <v>87234</v>
      </c>
    </row>
    <row r="21626" spans="1:8" x14ac:dyDescent="0.25">
      <c r="A21626" s="2">
        <v>43517.791666666672</v>
      </c>
      <c r="B21626" s="2">
        <v>43517.875</v>
      </c>
      <c r="C21626" s="1" t="s">
        <v>87235</v>
      </c>
      <c r="D21626" s="1" t="s">
        <v>87236</v>
      </c>
      <c r="E21626" s="1" t="s">
        <v>87237</v>
      </c>
      <c r="F21626" s="1" t="s">
        <v>157</v>
      </c>
      <c r="G21626" s="1" t="s">
        <v>86879</v>
      </c>
      <c r="H21626" s="3" t="s">
        <v>87238</v>
      </c>
    </row>
    <row r="21627" spans="1:8" x14ac:dyDescent="0.25">
      <c r="A21627" s="2">
        <v>43516.75</v>
      </c>
      <c r="B21627" s="2">
        <v>43516.833333333328</v>
      </c>
      <c r="C21627" s="1" t="s">
        <v>87239</v>
      </c>
      <c r="D21627" s="1" t="s">
        <v>87240</v>
      </c>
      <c r="E21627" s="1" t="s">
        <v>87241</v>
      </c>
      <c r="F21627" s="1" t="s">
        <v>157</v>
      </c>
      <c r="G21627" s="1" t="s">
        <v>86879</v>
      </c>
      <c r="H21627" s="3" t="s">
        <v>87242</v>
      </c>
    </row>
    <row r="21628" spans="1:8" x14ac:dyDescent="0.25">
      <c r="A21628" s="2">
        <v>43516.791666666672</v>
      </c>
      <c r="B21628" s="2">
        <v>43516.875</v>
      </c>
      <c r="C21628" s="1" t="s">
        <v>87243</v>
      </c>
      <c r="D21628" s="1" t="s">
        <v>87244</v>
      </c>
      <c r="E21628" s="1" t="s">
        <v>87245</v>
      </c>
      <c r="F21628" s="1" t="s">
        <v>157</v>
      </c>
      <c r="G21628" s="1" t="s">
        <v>86879</v>
      </c>
      <c r="H21628" s="3" t="s">
        <v>87246</v>
      </c>
    </row>
    <row r="21629" spans="1:8" x14ac:dyDescent="0.25">
      <c r="A21629" s="2">
        <v>43595.791666666672</v>
      </c>
      <c r="B21629" s="2">
        <v>43597.729166666672</v>
      </c>
      <c r="C21629" s="1" t="s">
        <v>87247</v>
      </c>
      <c r="D21629" s="1" t="s">
        <v>87148</v>
      </c>
      <c r="E21629" s="1" t="s">
        <v>87248</v>
      </c>
      <c r="F21629" s="1" t="s">
        <v>157</v>
      </c>
      <c r="G21629" s="1" t="s">
        <v>86879</v>
      </c>
      <c r="H21629" s="3" t="s">
        <v>87249</v>
      </c>
    </row>
    <row r="21630" spans="1:8" x14ac:dyDescent="0.25">
      <c r="A21630" s="2">
        <v>43543.354166666672</v>
      </c>
      <c r="B21630" s="2">
        <v>43543.479166666672</v>
      </c>
      <c r="C21630" s="1" t="s">
        <v>87250</v>
      </c>
      <c r="D21630" s="1" t="s">
        <v>87057</v>
      </c>
      <c r="E21630" s="1" t="s">
        <v>87251</v>
      </c>
      <c r="F21630" s="1" t="s">
        <v>157</v>
      </c>
      <c r="G21630" s="1" t="s">
        <v>86879</v>
      </c>
      <c r="H21630" s="3" t="s">
        <v>87252</v>
      </c>
    </row>
    <row r="21631" spans="1:8" x14ac:dyDescent="0.25">
      <c r="A21631" s="2">
        <v>43537.520833333328</v>
      </c>
      <c r="B21631" s="2">
        <v>43537.645833333328</v>
      </c>
      <c r="C21631" s="1" t="s">
        <v>87253</v>
      </c>
      <c r="D21631" s="1" t="s">
        <v>86671</v>
      </c>
      <c r="E21631" s="1" t="s">
        <v>87254</v>
      </c>
      <c r="F21631" s="1" t="s">
        <v>157</v>
      </c>
      <c r="G21631" s="1" t="s">
        <v>86879</v>
      </c>
      <c r="H21631" s="3" t="s">
        <v>87255</v>
      </c>
    </row>
    <row r="21632" spans="1:8" x14ac:dyDescent="0.25">
      <c r="A21632" s="2">
        <v>43529.541666666672</v>
      </c>
      <c r="B21632" s="2">
        <v>43529.666666666672</v>
      </c>
      <c r="C21632" s="1" t="s">
        <v>87256</v>
      </c>
      <c r="D21632" s="1" t="s">
        <v>86788</v>
      </c>
      <c r="E21632" s="1" t="s">
        <v>87257</v>
      </c>
      <c r="F21632" s="1" t="s">
        <v>157</v>
      </c>
      <c r="G21632" s="1" t="s">
        <v>86879</v>
      </c>
      <c r="H21632" s="3" t="s">
        <v>87258</v>
      </c>
    </row>
    <row r="21633" spans="1:8" x14ac:dyDescent="0.25">
      <c r="A21633" s="2">
        <v>43525.541666666672</v>
      </c>
      <c r="B21633" s="2">
        <v>43525.666666666672</v>
      </c>
      <c r="C21633" s="1" t="s">
        <v>87259</v>
      </c>
      <c r="D21633" s="1" t="s">
        <v>86788</v>
      </c>
      <c r="E21633" s="1" t="s">
        <v>87260</v>
      </c>
      <c r="F21633" s="1" t="s">
        <v>157</v>
      </c>
      <c r="G21633" s="1" t="s">
        <v>86879</v>
      </c>
      <c r="H21633" s="3" t="s">
        <v>87261</v>
      </c>
    </row>
    <row r="21634" spans="1:8" x14ac:dyDescent="0.25">
      <c r="A21634" s="2">
        <v>43524.770833333328</v>
      </c>
      <c r="B21634" s="2">
        <v>43524.9375</v>
      </c>
      <c r="C21634" s="1" t="s">
        <v>87262</v>
      </c>
      <c r="D21634" s="1" t="s">
        <v>87263</v>
      </c>
      <c r="E21634" s="1" t="s">
        <v>87264</v>
      </c>
      <c r="F21634" s="1" t="s">
        <v>157</v>
      </c>
      <c r="G21634" s="1" t="s">
        <v>86879</v>
      </c>
      <c r="H21634" s="3" t="s">
        <v>87265</v>
      </c>
    </row>
    <row r="21635" spans="1:8" x14ac:dyDescent="0.25">
      <c r="A21635" s="2">
        <v>43524.666666666672</v>
      </c>
      <c r="B21635" s="2">
        <v>43524.770833333328</v>
      </c>
      <c r="C21635" s="1" t="s">
        <v>87266</v>
      </c>
      <c r="D21635" s="1" t="s">
        <v>87267</v>
      </c>
      <c r="E21635" s="1" t="s">
        <v>87268</v>
      </c>
      <c r="F21635" s="1" t="s">
        <v>157</v>
      </c>
      <c r="G21635" s="1" t="s">
        <v>86879</v>
      </c>
      <c r="H21635" s="3" t="s">
        <v>87269</v>
      </c>
    </row>
    <row r="21636" spans="1:8" x14ac:dyDescent="0.25">
      <c r="A21636" s="2">
        <v>43523.75</v>
      </c>
      <c r="B21636" s="2">
        <v>43523.833333333328</v>
      </c>
      <c r="C21636" s="1" t="s">
        <v>87270</v>
      </c>
      <c r="D21636" s="1" t="s">
        <v>87271</v>
      </c>
      <c r="E21636" s="1" t="s">
        <v>87272</v>
      </c>
      <c r="F21636" s="1" t="s">
        <v>157</v>
      </c>
      <c r="G21636" s="1" t="s">
        <v>86879</v>
      </c>
      <c r="H21636" s="3" t="s">
        <v>87273</v>
      </c>
    </row>
    <row r="21637" spans="1:8" x14ac:dyDescent="0.25">
      <c r="A21637" s="2">
        <v>43523.510416666672</v>
      </c>
      <c r="B21637" s="2">
        <v>43523.572916666672</v>
      </c>
      <c r="C21637" s="1" t="s">
        <v>87274</v>
      </c>
      <c r="D21637" s="1" t="s">
        <v>87025</v>
      </c>
      <c r="E21637" s="1" t="s">
        <v>87275</v>
      </c>
      <c r="F21637" s="1" t="s">
        <v>157</v>
      </c>
      <c r="G21637" s="1" t="s">
        <v>86879</v>
      </c>
      <c r="H21637" s="3" t="s">
        <v>87276</v>
      </c>
    </row>
    <row r="21638" spans="1:8" x14ac:dyDescent="0.25">
      <c r="A21638" s="2">
        <v>43523.5</v>
      </c>
      <c r="B21638" s="2">
        <v>43523.583333333328</v>
      </c>
      <c r="C21638" s="1" t="s">
        <v>87277</v>
      </c>
      <c r="D21638" s="1" t="s">
        <v>87046</v>
      </c>
      <c r="E21638" s="1" t="s">
        <v>87278</v>
      </c>
      <c r="F21638" s="1" t="s">
        <v>157</v>
      </c>
      <c r="G21638" s="1" t="s">
        <v>86879</v>
      </c>
      <c r="H21638" s="3" t="s">
        <v>87279</v>
      </c>
    </row>
    <row r="21639" spans="1:8" x14ac:dyDescent="0.25">
      <c r="A21639" s="2">
        <v>43518.583333333328</v>
      </c>
      <c r="B21639" s="2">
        <v>43518.666666666672</v>
      </c>
      <c r="C21639" s="1" t="s">
        <v>87280</v>
      </c>
      <c r="D21639" s="1" t="s">
        <v>87281</v>
      </c>
      <c r="E21639" s="1" t="s">
        <v>87282</v>
      </c>
      <c r="F21639" s="1" t="s">
        <v>157</v>
      </c>
      <c r="G21639" s="1" t="s">
        <v>86879</v>
      </c>
      <c r="H21639" s="3" t="s">
        <v>87283</v>
      </c>
    </row>
    <row r="21640" spans="1:8" x14ac:dyDescent="0.25">
      <c r="A21640" s="2">
        <v>43517.791666666672</v>
      </c>
      <c r="B21640" s="2">
        <v>43517.916666666672</v>
      </c>
      <c r="C21640" s="1" t="s">
        <v>87284</v>
      </c>
      <c r="D21640" s="1" t="s">
        <v>87285</v>
      </c>
      <c r="E21640" s="1" t="s">
        <v>87286</v>
      </c>
      <c r="F21640" s="1" t="s">
        <v>157</v>
      </c>
      <c r="G21640" s="1" t="s">
        <v>86879</v>
      </c>
      <c r="H21640" s="3" t="s">
        <v>87287</v>
      </c>
    </row>
    <row r="21641" spans="1:8" x14ac:dyDescent="0.25">
      <c r="A21641" s="2">
        <v>43519.416666666672</v>
      </c>
      <c r="B21641" s="2">
        <v>43519.614583333328</v>
      </c>
      <c r="C21641" s="1" t="s">
        <v>87288</v>
      </c>
      <c r="D21641" s="1" t="s">
        <v>86039</v>
      </c>
      <c r="E21641" s="1" t="s">
        <v>87289</v>
      </c>
      <c r="F21641" s="1" t="s">
        <v>157</v>
      </c>
      <c r="G21641" s="1" t="s">
        <v>86879</v>
      </c>
      <c r="H21641" s="3" t="s">
        <v>87290</v>
      </c>
    </row>
    <row r="21642" spans="1:8" x14ac:dyDescent="0.25">
      <c r="A21642" s="2">
        <v>43595.75</v>
      </c>
      <c r="B21642" s="2">
        <v>43595.895833333328</v>
      </c>
      <c r="C21642" s="1" t="s">
        <v>87202</v>
      </c>
      <c r="D21642" s="1" t="s">
        <v>86963</v>
      </c>
      <c r="E21642" s="1" t="s">
        <v>87203</v>
      </c>
      <c r="F21642" s="1" t="s">
        <v>157</v>
      </c>
      <c r="G21642" s="1" t="s">
        <v>87291</v>
      </c>
      <c r="H21642" s="3" t="s">
        <v>87292</v>
      </c>
    </row>
    <row r="21643" spans="1:8" x14ac:dyDescent="0.25">
      <c r="A21643" s="2">
        <v>43592.75</v>
      </c>
      <c r="B21643" s="2">
        <v>43592.875</v>
      </c>
      <c r="C21643" s="1" t="s">
        <v>87293</v>
      </c>
      <c r="D21643" s="1" t="s">
        <v>86788</v>
      </c>
      <c r="E21643" s="1" t="s">
        <v>87294</v>
      </c>
      <c r="F21643" s="1" t="s">
        <v>157</v>
      </c>
      <c r="G21643" s="1" t="s">
        <v>87291</v>
      </c>
      <c r="H21643" s="3" t="s">
        <v>87295</v>
      </c>
    </row>
    <row r="21644" spans="1:8" x14ac:dyDescent="0.25">
      <c r="A21644" s="2">
        <v>43558.770833333328</v>
      </c>
      <c r="B21644" s="2">
        <v>43558.854166666672</v>
      </c>
      <c r="C21644" s="1" t="s">
        <v>87296</v>
      </c>
      <c r="D21644" s="1" t="s">
        <v>16435</v>
      </c>
      <c r="E21644" s="1" t="s">
        <v>87297</v>
      </c>
      <c r="F21644" s="1" t="s">
        <v>157</v>
      </c>
      <c r="G21644" s="1" t="s">
        <v>87291</v>
      </c>
      <c r="H21644" s="3" t="s">
        <v>87298</v>
      </c>
    </row>
    <row r="21645" spans="1:8" x14ac:dyDescent="0.25">
      <c r="A21645" s="2">
        <v>43553.375</v>
      </c>
      <c r="B21645" s="2">
        <v>43553.75</v>
      </c>
      <c r="C21645" s="1" t="s">
        <v>87299</v>
      </c>
      <c r="D21645" s="1" t="s">
        <v>87300</v>
      </c>
      <c r="E21645" s="1" t="s">
        <v>87301</v>
      </c>
      <c r="F21645" s="1" t="s">
        <v>157</v>
      </c>
      <c r="G21645" s="1" t="s">
        <v>87291</v>
      </c>
      <c r="H21645" s="3" t="s">
        <v>87302</v>
      </c>
    </row>
    <row r="21646" spans="1:8" x14ac:dyDescent="0.25">
      <c r="A21646" s="2">
        <v>43550.395833333328</v>
      </c>
      <c r="B21646" s="2">
        <v>43550.520833333328</v>
      </c>
      <c r="C21646" s="1" t="s">
        <v>87303</v>
      </c>
      <c r="D21646" s="1" t="s">
        <v>86459</v>
      </c>
      <c r="E21646" s="1" t="s">
        <v>87304</v>
      </c>
      <c r="F21646" s="1" t="s">
        <v>157</v>
      </c>
      <c r="G21646" s="1" t="s">
        <v>87291</v>
      </c>
      <c r="H21646" s="3" t="s">
        <v>87305</v>
      </c>
    </row>
    <row r="21647" spans="1:8" x14ac:dyDescent="0.25">
      <c r="A21647" s="2">
        <v>43549.375</v>
      </c>
      <c r="B21647" s="2">
        <v>43552.833333333328</v>
      </c>
      <c r="C21647" s="1" t="s">
        <v>87306</v>
      </c>
      <c r="D21647" s="1" t="s">
        <v>86788</v>
      </c>
      <c r="E21647" s="1" t="s">
        <v>87307</v>
      </c>
      <c r="F21647" s="1" t="s">
        <v>157</v>
      </c>
      <c r="G21647" s="1" t="s">
        <v>87291</v>
      </c>
      <c r="H21647" s="3" t="s">
        <v>87308</v>
      </c>
    </row>
    <row r="21648" spans="1:8" x14ac:dyDescent="0.25">
      <c r="A21648" s="2">
        <v>43579.5</v>
      </c>
      <c r="B21648" s="2">
        <v>43579.583333333328</v>
      </c>
      <c r="C21648" s="1" t="s">
        <v>87309</v>
      </c>
      <c r="D21648" s="1" t="s">
        <v>86973</v>
      </c>
      <c r="E21648" s="1" t="s">
        <v>87310</v>
      </c>
      <c r="F21648" s="1" t="s">
        <v>157</v>
      </c>
      <c r="G21648" s="1" t="s">
        <v>87291</v>
      </c>
      <c r="H21648" s="3" t="s">
        <v>87311</v>
      </c>
    </row>
    <row r="21649" spans="1:8" x14ac:dyDescent="0.25">
      <c r="A21649" s="2">
        <v>43559.5</v>
      </c>
      <c r="B21649" s="2">
        <v>43559.583333333328</v>
      </c>
      <c r="C21649" s="1" t="s">
        <v>87312</v>
      </c>
      <c r="D21649" s="1" t="s">
        <v>87021</v>
      </c>
      <c r="E21649" s="1" t="s">
        <v>87313</v>
      </c>
      <c r="F21649" s="1" t="s">
        <v>157</v>
      </c>
      <c r="G21649" s="1" t="s">
        <v>87291</v>
      </c>
      <c r="H21649" s="3" t="s">
        <v>87314</v>
      </c>
    </row>
    <row r="21650" spans="1:8" x14ac:dyDescent="0.25">
      <c r="A21650" s="2">
        <v>43556.333333333328</v>
      </c>
      <c r="B21650" s="2">
        <v>43556.708333333328</v>
      </c>
      <c r="C21650" s="1" t="s">
        <v>87315</v>
      </c>
      <c r="D21650" s="1" t="s">
        <v>86698</v>
      </c>
      <c r="E21650" s="1" t="s">
        <v>87316</v>
      </c>
      <c r="F21650" s="1" t="s">
        <v>157</v>
      </c>
      <c r="G21650" s="1" t="s">
        <v>87291</v>
      </c>
      <c r="H21650" s="3" t="s">
        <v>87317</v>
      </c>
    </row>
    <row r="21651" spans="1:8" x14ac:dyDescent="0.25">
      <c r="A21651" s="2">
        <v>43558.416666666672</v>
      </c>
      <c r="B21651" s="2">
        <v>43558.520833333328</v>
      </c>
      <c r="C21651" s="1" t="s">
        <v>87100</v>
      </c>
      <c r="D21651" s="1" t="s">
        <v>86501</v>
      </c>
      <c r="E21651" s="1" t="s">
        <v>87101</v>
      </c>
      <c r="F21651" s="1" t="s">
        <v>157</v>
      </c>
      <c r="G21651" s="1" t="s">
        <v>87291</v>
      </c>
      <c r="H21651" s="3" t="s">
        <v>87318</v>
      </c>
    </row>
    <row r="21652" spans="1:8" x14ac:dyDescent="0.25">
      <c r="A21652" s="2">
        <v>43551.416666666672</v>
      </c>
      <c r="B21652" s="2">
        <v>43551.5</v>
      </c>
      <c r="C21652" s="1" t="s">
        <v>87163</v>
      </c>
      <c r="D21652" s="1" t="s">
        <v>86501</v>
      </c>
      <c r="E21652" s="1" t="s">
        <v>87164</v>
      </c>
      <c r="F21652" s="1" t="s">
        <v>157</v>
      </c>
      <c r="G21652" s="1" t="s">
        <v>87291</v>
      </c>
      <c r="H21652" s="3" t="s">
        <v>87319</v>
      </c>
    </row>
    <row r="21653" spans="1:8" x14ac:dyDescent="0.25">
      <c r="A21653" s="2">
        <v>43601.395833333328</v>
      </c>
      <c r="B21653" s="2">
        <v>43601.520833333328</v>
      </c>
      <c r="C21653" s="1" t="s">
        <v>87320</v>
      </c>
      <c r="D21653" s="1" t="s">
        <v>86788</v>
      </c>
      <c r="E21653" s="1" t="s">
        <v>87321</v>
      </c>
      <c r="F21653" s="1" t="s">
        <v>157</v>
      </c>
      <c r="G21653" s="1" t="s">
        <v>87291</v>
      </c>
      <c r="H21653" s="3" t="s">
        <v>87322</v>
      </c>
    </row>
    <row r="21654" spans="1:8" x14ac:dyDescent="0.25">
      <c r="A21654" s="2">
        <v>43559.75</v>
      </c>
      <c r="B21654" s="2">
        <v>43559.958333333328</v>
      </c>
      <c r="C21654" s="1" t="s">
        <v>87323</v>
      </c>
      <c r="D21654" s="1" t="s">
        <v>87285</v>
      </c>
      <c r="E21654" s="1" t="s">
        <v>87324</v>
      </c>
      <c r="F21654" s="1" t="s">
        <v>157</v>
      </c>
      <c r="G21654" s="1" t="s">
        <v>87291</v>
      </c>
      <c r="H21654" s="3" t="s">
        <v>87325</v>
      </c>
    </row>
    <row r="21655" spans="1:8" x14ac:dyDescent="0.25">
      <c r="A21655" s="2">
        <v>43559.375</v>
      </c>
      <c r="B21655" s="2">
        <v>43559.4375</v>
      </c>
      <c r="C21655" s="1" t="s">
        <v>87326</v>
      </c>
      <c r="D21655" s="1" t="s">
        <v>87327</v>
      </c>
      <c r="E21655" s="1" t="s">
        <v>87328</v>
      </c>
      <c r="F21655" s="1" t="s">
        <v>157</v>
      </c>
      <c r="G21655" s="1" t="s">
        <v>87291</v>
      </c>
      <c r="H21655" s="3" t="s">
        <v>87329</v>
      </c>
    </row>
    <row r="21656" spans="1:8" x14ac:dyDescent="0.25">
      <c r="A21656" s="2">
        <v>43550.375</v>
      </c>
      <c r="B21656" s="2">
        <v>43550.791666666672</v>
      </c>
      <c r="C21656" s="1" t="s">
        <v>87330</v>
      </c>
      <c r="D21656" s="1" t="s">
        <v>87331</v>
      </c>
      <c r="E21656" s="1" t="s">
        <v>87332</v>
      </c>
      <c r="F21656" s="1" t="s">
        <v>157</v>
      </c>
      <c r="G21656" s="1" t="s">
        <v>87291</v>
      </c>
      <c r="H21656" s="3" t="s">
        <v>87333</v>
      </c>
    </row>
    <row r="21657" spans="1:8" x14ac:dyDescent="0.25">
      <c r="A21657" s="2">
        <v>43565.791666666672</v>
      </c>
      <c r="B21657" s="2">
        <v>43565.916666666672</v>
      </c>
      <c r="C21657" s="1" t="s">
        <v>87334</v>
      </c>
      <c r="D21657" s="1" t="s">
        <v>87335</v>
      </c>
      <c r="E21657" s="1" t="s">
        <v>87336</v>
      </c>
      <c r="F21657" s="1" t="s">
        <v>157</v>
      </c>
      <c r="G21657" s="1" t="s">
        <v>87291</v>
      </c>
      <c r="H21657" s="3" t="s">
        <v>87337</v>
      </c>
    </row>
    <row r="21658" spans="1:8" x14ac:dyDescent="0.25">
      <c r="A21658" s="2">
        <v>43559.770833333328</v>
      </c>
      <c r="B21658" s="2">
        <v>43559.854166666672</v>
      </c>
      <c r="C21658" s="1" t="s">
        <v>87338</v>
      </c>
      <c r="D21658" s="1" t="s">
        <v>87167</v>
      </c>
      <c r="E21658" s="1" t="s">
        <v>87339</v>
      </c>
      <c r="F21658" s="1" t="s">
        <v>157</v>
      </c>
      <c r="G21658" s="1" t="s">
        <v>87291</v>
      </c>
      <c r="H21658" s="3" t="s">
        <v>87340</v>
      </c>
    </row>
    <row r="21659" spans="1:8" x14ac:dyDescent="0.25">
      <c r="A21659" s="2">
        <v>43559.770833333328</v>
      </c>
      <c r="B21659" s="2">
        <v>43559.895833333328</v>
      </c>
      <c r="C21659" s="1" t="s">
        <v>84230</v>
      </c>
      <c r="D21659" s="1" t="s">
        <v>86963</v>
      </c>
      <c r="E21659" s="1" t="s">
        <v>87341</v>
      </c>
      <c r="F21659" s="1" t="s">
        <v>157</v>
      </c>
      <c r="G21659" s="1" t="s">
        <v>87291</v>
      </c>
      <c r="H21659" s="3" t="s">
        <v>87342</v>
      </c>
    </row>
    <row r="21660" spans="1:8" x14ac:dyDescent="0.25">
      <c r="A21660" s="2">
        <v>43552.510416666672</v>
      </c>
      <c r="B21660" s="2">
        <v>43552.572916666672</v>
      </c>
      <c r="C21660" s="1" t="s">
        <v>87343</v>
      </c>
      <c r="D21660" s="1" t="s">
        <v>87025</v>
      </c>
      <c r="E21660" s="1" t="s">
        <v>87344</v>
      </c>
      <c r="F21660" s="1" t="s">
        <v>157</v>
      </c>
      <c r="G21660" s="1" t="s">
        <v>87291</v>
      </c>
      <c r="H21660" s="3" t="s">
        <v>87345</v>
      </c>
    </row>
    <row r="21661" spans="1:8" x14ac:dyDescent="0.25">
      <c r="A21661" s="2">
        <v>43549.5</v>
      </c>
      <c r="B21661" s="2">
        <v>43549.583333333328</v>
      </c>
      <c r="C21661" s="1" t="s">
        <v>87346</v>
      </c>
      <c r="D21661" s="1" t="s">
        <v>86973</v>
      </c>
      <c r="E21661" s="1" t="s">
        <v>87347</v>
      </c>
      <c r="F21661" s="1" t="s">
        <v>157</v>
      </c>
      <c r="G21661" s="1" t="s">
        <v>87291</v>
      </c>
      <c r="H21661" s="3" t="s">
        <v>87348</v>
      </c>
    </row>
    <row r="21662" spans="1:8" x14ac:dyDescent="0.25">
      <c r="A21662" s="2">
        <v>43579.395833333328</v>
      </c>
      <c r="B21662" s="2">
        <v>43579.520833333328</v>
      </c>
      <c r="C21662" s="1" t="s">
        <v>87349</v>
      </c>
      <c r="D21662" s="1" t="s">
        <v>86788</v>
      </c>
      <c r="E21662" s="1" t="s">
        <v>87350</v>
      </c>
      <c r="F21662" s="1" t="s">
        <v>157</v>
      </c>
      <c r="G21662" s="1" t="s">
        <v>87291</v>
      </c>
      <c r="H21662" s="3" t="s">
        <v>87351</v>
      </c>
    </row>
    <row r="21663" spans="1:8" x14ac:dyDescent="0.25">
      <c r="A21663" s="2">
        <v>43566.375</v>
      </c>
      <c r="B21663" s="2">
        <v>43568.666666666672</v>
      </c>
      <c r="C21663" s="1" t="s">
        <v>87352</v>
      </c>
      <c r="D21663" s="1" t="s">
        <v>87353</v>
      </c>
      <c r="E21663" s="1" t="s">
        <v>87354</v>
      </c>
      <c r="F21663" s="1" t="s">
        <v>157</v>
      </c>
      <c r="G21663" s="1" t="s">
        <v>87291</v>
      </c>
      <c r="H21663" s="3" t="s">
        <v>87355</v>
      </c>
    </row>
    <row r="21664" spans="1:8" x14ac:dyDescent="0.25">
      <c r="A21664" s="2">
        <v>43549.375</v>
      </c>
      <c r="B21664" s="2">
        <v>43555.708333333328</v>
      </c>
      <c r="C21664" s="1" t="s">
        <v>87356</v>
      </c>
      <c r="D21664" s="1" t="s">
        <v>87357</v>
      </c>
      <c r="E21664" s="1" t="s">
        <v>87358</v>
      </c>
      <c r="F21664" s="1" t="s">
        <v>157</v>
      </c>
      <c r="G21664" s="1" t="s">
        <v>87291</v>
      </c>
      <c r="H21664" s="3" t="s">
        <v>87359</v>
      </c>
    </row>
    <row r="21665" spans="1:8" x14ac:dyDescent="0.25">
      <c r="A21665" s="2">
        <v>43566.375</v>
      </c>
      <c r="B21665" s="2">
        <v>43566.520833333328</v>
      </c>
      <c r="C21665" s="1" t="s">
        <v>87360</v>
      </c>
      <c r="D21665" s="1" t="s">
        <v>86428</v>
      </c>
      <c r="E21665" s="1" t="s">
        <v>87361</v>
      </c>
      <c r="F21665" s="1" t="s">
        <v>157</v>
      </c>
      <c r="G21665" s="1" t="s">
        <v>87291</v>
      </c>
      <c r="H21665" s="3" t="s">
        <v>87362</v>
      </c>
    </row>
    <row r="21666" spans="1:8" x14ac:dyDescent="0.25">
      <c r="A21666" s="2">
        <v>43564.635416666672</v>
      </c>
      <c r="B21666" s="2">
        <v>43564.770833333328</v>
      </c>
      <c r="C21666" s="1" t="s">
        <v>87363</v>
      </c>
      <c r="D21666" s="1" t="s">
        <v>87364</v>
      </c>
      <c r="E21666" s="1" t="s">
        <v>87365</v>
      </c>
      <c r="F21666" s="1" t="s">
        <v>157</v>
      </c>
      <c r="G21666" s="1" t="s">
        <v>87291</v>
      </c>
      <c r="H21666" s="3" t="s">
        <v>87366</v>
      </c>
    </row>
    <row r="21667" spans="1:8" x14ac:dyDescent="0.25">
      <c r="A21667" s="2">
        <v>43560.75</v>
      </c>
      <c r="B21667" s="2">
        <v>43560.875</v>
      </c>
      <c r="C21667" s="1" t="s">
        <v>87367</v>
      </c>
      <c r="D21667" s="1" t="s">
        <v>87368</v>
      </c>
      <c r="E21667" s="1" t="s">
        <v>87369</v>
      </c>
      <c r="F21667" s="1" t="s">
        <v>157</v>
      </c>
      <c r="G21667" s="1" t="s">
        <v>87291</v>
      </c>
      <c r="H21667" s="3" t="s">
        <v>87370</v>
      </c>
    </row>
    <row r="21668" spans="1:8" x14ac:dyDescent="0.25">
      <c r="A21668" s="2">
        <v>43559.833333333328</v>
      </c>
      <c r="B21668" s="2">
        <v>43559.916666666672</v>
      </c>
      <c r="C21668" s="1" t="s">
        <v>87371</v>
      </c>
      <c r="D21668" s="1" t="s">
        <v>87372</v>
      </c>
      <c r="E21668" s="1" t="s">
        <v>87373</v>
      </c>
      <c r="F21668" s="1" t="s">
        <v>157</v>
      </c>
      <c r="G21668" s="1" t="s">
        <v>87291</v>
      </c>
      <c r="H21668" s="3" t="s">
        <v>87374</v>
      </c>
    </row>
    <row r="21669" spans="1:8" x14ac:dyDescent="0.25">
      <c r="A21669" s="2">
        <v>43557.541666666672</v>
      </c>
      <c r="B21669" s="2">
        <v>43557.916666666672</v>
      </c>
      <c r="C21669" s="1" t="s">
        <v>87375</v>
      </c>
      <c r="D21669" s="1" t="s">
        <v>87376</v>
      </c>
      <c r="E21669" s="1" t="s">
        <v>87377</v>
      </c>
      <c r="F21669" s="1" t="s">
        <v>157</v>
      </c>
      <c r="G21669" s="1" t="s">
        <v>87291</v>
      </c>
      <c r="H21669" s="3" t="s">
        <v>87378</v>
      </c>
    </row>
    <row r="21670" spans="1:8" x14ac:dyDescent="0.25">
      <c r="A21670" s="2">
        <v>43553.625</v>
      </c>
      <c r="B21670" s="2">
        <v>43553.770833333328</v>
      </c>
      <c r="C21670" s="1" t="s">
        <v>87379</v>
      </c>
      <c r="D21670" s="1" t="s">
        <v>87380</v>
      </c>
      <c r="E21670" s="1" t="s">
        <v>87381</v>
      </c>
      <c r="F21670" s="1" t="s">
        <v>157</v>
      </c>
      <c r="G21670" s="1" t="s">
        <v>87291</v>
      </c>
      <c r="H21670" s="3" t="s">
        <v>87382</v>
      </c>
    </row>
    <row r="21671" spans="1:8" x14ac:dyDescent="0.25">
      <c r="A21671" s="2">
        <v>43553.5</v>
      </c>
      <c r="B21671" s="2">
        <v>43553.729166666672</v>
      </c>
      <c r="C21671" s="1" t="s">
        <v>87383</v>
      </c>
      <c r="D21671" s="1" t="s">
        <v>64141</v>
      </c>
      <c r="E21671" s="1" t="s">
        <v>87384</v>
      </c>
      <c r="F21671" s="1" t="s">
        <v>157</v>
      </c>
      <c r="G21671" s="1" t="s">
        <v>87291</v>
      </c>
      <c r="H21671" s="3" t="s">
        <v>87385</v>
      </c>
    </row>
    <row r="21672" spans="1:8" x14ac:dyDescent="0.25">
      <c r="A21672" s="2">
        <v>43552.760416666672</v>
      </c>
      <c r="B21672" s="2">
        <v>43552.895833333328</v>
      </c>
      <c r="C21672" s="1" t="s">
        <v>87386</v>
      </c>
      <c r="D21672" s="1" t="s">
        <v>86788</v>
      </c>
      <c r="E21672" s="1" t="s">
        <v>87387</v>
      </c>
      <c r="F21672" s="1" t="s">
        <v>157</v>
      </c>
      <c r="G21672" s="1" t="s">
        <v>87291</v>
      </c>
      <c r="H21672" s="3" t="s">
        <v>87388</v>
      </c>
    </row>
    <row r="21673" spans="1:8" x14ac:dyDescent="0.25">
      <c r="A21673" s="2">
        <v>43552.75</v>
      </c>
      <c r="B21673" s="2">
        <v>43552.916666666672</v>
      </c>
      <c r="C21673" s="1" t="s">
        <v>87389</v>
      </c>
      <c r="D21673" s="1" t="s">
        <v>86889</v>
      </c>
      <c r="E21673" s="1" t="s">
        <v>87390</v>
      </c>
      <c r="F21673" s="1" t="s">
        <v>157</v>
      </c>
      <c r="G21673" s="1" t="s">
        <v>87291</v>
      </c>
      <c r="H21673" s="3" t="s">
        <v>87391</v>
      </c>
    </row>
    <row r="21674" spans="1:8" x14ac:dyDescent="0.25">
      <c r="A21674" s="2">
        <v>43551.6875</v>
      </c>
      <c r="B21674" s="2">
        <v>43551.791666666672</v>
      </c>
      <c r="C21674" s="1" t="s">
        <v>87392</v>
      </c>
      <c r="D21674" s="1" t="s">
        <v>87393</v>
      </c>
      <c r="E21674" s="1" t="s">
        <v>87394</v>
      </c>
      <c r="F21674" s="1" t="s">
        <v>157</v>
      </c>
      <c r="G21674" s="1" t="s">
        <v>87291</v>
      </c>
      <c r="H21674" s="3" t="s">
        <v>87395</v>
      </c>
    </row>
    <row r="21675" spans="1:8" x14ac:dyDescent="0.25">
      <c r="A21675" s="2">
        <v>43551.604166666672</v>
      </c>
      <c r="B21675" s="2">
        <v>43551.75</v>
      </c>
      <c r="C21675" s="1" t="s">
        <v>87396</v>
      </c>
      <c r="D21675" s="1" t="s">
        <v>87372</v>
      </c>
      <c r="E21675" s="1" t="s">
        <v>87397</v>
      </c>
      <c r="F21675" s="1" t="s">
        <v>157</v>
      </c>
      <c r="G21675" s="1" t="s">
        <v>87291</v>
      </c>
      <c r="H21675" s="3" t="s">
        <v>87398</v>
      </c>
    </row>
    <row r="21676" spans="1:8" x14ac:dyDescent="0.25">
      <c r="A21676" s="2">
        <v>43551.5625</v>
      </c>
      <c r="B21676" s="2">
        <v>43551.75</v>
      </c>
      <c r="C21676" s="1" t="s">
        <v>87399</v>
      </c>
      <c r="D21676" s="1" t="s">
        <v>87400</v>
      </c>
      <c r="E21676" s="1" t="s">
        <v>87401</v>
      </c>
      <c r="F21676" s="1" t="s">
        <v>157</v>
      </c>
      <c r="G21676" s="1" t="s">
        <v>87291</v>
      </c>
      <c r="H21676" s="3" t="s">
        <v>87402</v>
      </c>
    </row>
    <row r="21677" spans="1:8" x14ac:dyDescent="0.25">
      <c r="A21677" s="2">
        <v>43550.770833333328</v>
      </c>
      <c r="B21677" s="2">
        <v>43550.895833333328</v>
      </c>
      <c r="C21677" s="1" t="s">
        <v>87403</v>
      </c>
      <c r="D21677" s="1" t="s">
        <v>87404</v>
      </c>
      <c r="E21677" s="1" t="s">
        <v>87405</v>
      </c>
      <c r="F21677" s="1" t="s">
        <v>157</v>
      </c>
      <c r="G21677" s="1" t="s">
        <v>87291</v>
      </c>
      <c r="H21677" s="3" t="s">
        <v>87406</v>
      </c>
    </row>
    <row r="21678" spans="1:8" x14ac:dyDescent="0.25">
      <c r="A21678" s="2">
        <v>43550.520833333328</v>
      </c>
      <c r="B21678" s="2">
        <v>43550.5625</v>
      </c>
      <c r="C21678" s="1" t="s">
        <v>87407</v>
      </c>
      <c r="D21678" s="1" t="s">
        <v>86711</v>
      </c>
      <c r="E21678" s="1" t="s">
        <v>87408</v>
      </c>
      <c r="F21678" s="1" t="s">
        <v>157</v>
      </c>
      <c r="G21678" s="1" t="s">
        <v>87291</v>
      </c>
      <c r="H21678" s="3" t="s">
        <v>87409</v>
      </c>
    </row>
    <row r="21679" spans="1:8" x14ac:dyDescent="0.25">
      <c r="A21679" s="2">
        <v>43550.354166666672</v>
      </c>
      <c r="B21679" s="2">
        <v>43550.75</v>
      </c>
      <c r="C21679" s="1" t="s">
        <v>87410</v>
      </c>
      <c r="D21679" s="1" t="s">
        <v>87404</v>
      </c>
      <c r="E21679" s="1" t="s">
        <v>87411</v>
      </c>
      <c r="F21679" s="1" t="s">
        <v>157</v>
      </c>
      <c r="G21679" s="1" t="s">
        <v>87291</v>
      </c>
      <c r="H21679" s="3" t="s">
        <v>87412</v>
      </c>
    </row>
    <row r="21680" spans="1:8" x14ac:dyDescent="0.25">
      <c r="A21680" s="2">
        <v>43549.364583333328</v>
      </c>
      <c r="B21680" s="2">
        <v>43549.6875</v>
      </c>
      <c r="C21680" s="1" t="s">
        <v>87413</v>
      </c>
      <c r="D21680" s="1" t="s">
        <v>86788</v>
      </c>
      <c r="E21680" s="1" t="s">
        <v>87414</v>
      </c>
      <c r="F21680" s="1" t="s">
        <v>157</v>
      </c>
      <c r="G21680" s="1" t="s">
        <v>87291</v>
      </c>
      <c r="H21680" s="3" t="s">
        <v>87415</v>
      </c>
    </row>
    <row r="21681" spans="1:8" x14ac:dyDescent="0.25">
      <c r="A21681" s="2">
        <v>43549.5</v>
      </c>
      <c r="B21681" s="2">
        <v>43549.583333333328</v>
      </c>
      <c r="C21681" s="1" t="s">
        <v>85118</v>
      </c>
      <c r="D21681" s="1" t="s">
        <v>86428</v>
      </c>
      <c r="E21681" s="1" t="s">
        <v>87416</v>
      </c>
      <c r="F21681" s="1" t="s">
        <v>157</v>
      </c>
      <c r="G21681" s="1" t="s">
        <v>87291</v>
      </c>
      <c r="H21681" s="3" t="s">
        <v>87417</v>
      </c>
    </row>
    <row r="21682" spans="1:8" x14ac:dyDescent="0.25">
      <c r="A21682" s="2">
        <v>43566.770833333328</v>
      </c>
      <c r="B21682" s="2">
        <v>43566.895833333328</v>
      </c>
      <c r="C21682" s="1" t="s">
        <v>87418</v>
      </c>
      <c r="D21682" s="1" t="s">
        <v>86618</v>
      </c>
      <c r="E21682" s="1" t="s">
        <v>87419</v>
      </c>
      <c r="F21682" s="1" t="s">
        <v>157</v>
      </c>
      <c r="G21682" s="1" t="s">
        <v>87291</v>
      </c>
      <c r="H21682" s="3" t="s">
        <v>87420</v>
      </c>
    </row>
    <row r="21683" spans="1:8" x14ac:dyDescent="0.25">
      <c r="A21683" s="2">
        <v>43566.583333333328</v>
      </c>
      <c r="B21683" s="2">
        <v>43566.729166666672</v>
      </c>
      <c r="C21683" s="1" t="s">
        <v>87421</v>
      </c>
      <c r="D21683" s="1" t="s">
        <v>86428</v>
      </c>
      <c r="E21683" s="1" t="s">
        <v>87422</v>
      </c>
      <c r="F21683" s="1" t="s">
        <v>157</v>
      </c>
      <c r="G21683" s="1" t="s">
        <v>87291</v>
      </c>
      <c r="H21683" s="3" t="s">
        <v>87423</v>
      </c>
    </row>
    <row r="21684" spans="1:8" x14ac:dyDescent="0.25">
      <c r="A21684" s="2">
        <v>43566.416666666672</v>
      </c>
      <c r="B21684" s="2">
        <v>43566.708333333328</v>
      </c>
      <c r="C21684" s="1" t="s">
        <v>87424</v>
      </c>
      <c r="D21684" s="3" t="s">
        <v>87425</v>
      </c>
      <c r="E21684" s="1" t="s">
        <v>87426</v>
      </c>
      <c r="F21684" s="1" t="s">
        <v>157</v>
      </c>
      <c r="G21684" s="1" t="s">
        <v>87291</v>
      </c>
      <c r="H21684" s="3" t="s">
        <v>87427</v>
      </c>
    </row>
    <row r="21685" spans="1:8" x14ac:dyDescent="0.25">
      <c r="A21685" s="2">
        <v>43565.833333333328</v>
      </c>
      <c r="B21685" s="2">
        <v>43565.958333333328</v>
      </c>
      <c r="C21685" s="1" t="s">
        <v>87428</v>
      </c>
      <c r="D21685" s="1" t="s">
        <v>87076</v>
      </c>
      <c r="E21685" s="1" t="s">
        <v>87429</v>
      </c>
      <c r="F21685" s="1" t="s">
        <v>157</v>
      </c>
      <c r="G21685" s="1" t="s">
        <v>87291</v>
      </c>
      <c r="H21685" s="3" t="s">
        <v>87430</v>
      </c>
    </row>
    <row r="21686" spans="1:8" x14ac:dyDescent="0.25">
      <c r="A21686" s="2">
        <v>43565.416666666672</v>
      </c>
      <c r="B21686" s="2">
        <v>43565.520833333328</v>
      </c>
      <c r="C21686" s="1" t="s">
        <v>87431</v>
      </c>
      <c r="D21686" s="1" t="s">
        <v>86671</v>
      </c>
      <c r="E21686" s="1" t="s">
        <v>87432</v>
      </c>
      <c r="F21686" s="1" t="s">
        <v>157</v>
      </c>
      <c r="G21686" s="1" t="s">
        <v>87291</v>
      </c>
      <c r="H21686" s="3" t="s">
        <v>87433</v>
      </c>
    </row>
    <row r="21687" spans="1:8" x14ac:dyDescent="0.25">
      <c r="A21687" s="2">
        <v>43564.75</v>
      </c>
      <c r="B21687" s="2">
        <v>43564.875</v>
      </c>
      <c r="C21687" s="1" t="s">
        <v>87434</v>
      </c>
      <c r="D21687" s="1" t="s">
        <v>87021</v>
      </c>
      <c r="E21687" s="1" t="s">
        <v>87435</v>
      </c>
      <c r="F21687" s="1" t="s">
        <v>157</v>
      </c>
      <c r="G21687" s="1" t="s">
        <v>87291</v>
      </c>
      <c r="H21687" s="3" t="s">
        <v>87436</v>
      </c>
    </row>
    <row r="21688" spans="1:8" x14ac:dyDescent="0.25">
      <c r="A21688" s="2">
        <v>43564.375</v>
      </c>
      <c r="B21688" s="2">
        <v>43564.520833333328</v>
      </c>
      <c r="C21688" s="1" t="s">
        <v>87437</v>
      </c>
      <c r="D21688" s="1" t="s">
        <v>87438</v>
      </c>
      <c r="E21688" s="1" t="s">
        <v>87439</v>
      </c>
      <c r="F21688" s="1" t="s">
        <v>157</v>
      </c>
      <c r="G21688" s="1" t="s">
        <v>87291</v>
      </c>
      <c r="H21688" s="3" t="s">
        <v>87440</v>
      </c>
    </row>
    <row r="21689" spans="1:8" x14ac:dyDescent="0.25">
      <c r="A21689" s="2">
        <v>43560.5625</v>
      </c>
      <c r="B21689" s="2">
        <v>43560.708333333328</v>
      </c>
      <c r="C21689" s="1" t="s">
        <v>84954</v>
      </c>
      <c r="D21689" s="1" t="s">
        <v>86504</v>
      </c>
      <c r="E21689" s="1" t="s">
        <v>87441</v>
      </c>
      <c r="F21689" s="1" t="s">
        <v>157</v>
      </c>
      <c r="G21689" s="1" t="s">
        <v>87291</v>
      </c>
      <c r="H21689" s="3" t="s">
        <v>87442</v>
      </c>
    </row>
    <row r="21690" spans="1:8" x14ac:dyDescent="0.25">
      <c r="A21690" s="2">
        <v>43559.854166666672</v>
      </c>
      <c r="B21690" s="2">
        <v>43559.916666666672</v>
      </c>
      <c r="C21690" s="1" t="s">
        <v>87443</v>
      </c>
      <c r="D21690" s="1" t="s">
        <v>86663</v>
      </c>
      <c r="E21690" s="1" t="s">
        <v>87444</v>
      </c>
      <c r="F21690" s="1" t="s">
        <v>157</v>
      </c>
      <c r="G21690" s="1" t="s">
        <v>87291</v>
      </c>
      <c r="H21690" s="3" t="s">
        <v>87445</v>
      </c>
    </row>
    <row r="21691" spans="1:8" x14ac:dyDescent="0.25">
      <c r="A21691" s="2">
        <v>43558.375</v>
      </c>
      <c r="B21691" s="2">
        <v>43560.708333333328</v>
      </c>
      <c r="C21691" s="1" t="s">
        <v>87446</v>
      </c>
      <c r="D21691" s="1" t="s">
        <v>86828</v>
      </c>
      <c r="E21691" s="1" t="s">
        <v>87447</v>
      </c>
      <c r="F21691" s="1" t="s">
        <v>157</v>
      </c>
      <c r="G21691" s="1" t="s">
        <v>87291</v>
      </c>
      <c r="H21691" s="3" t="s">
        <v>87448</v>
      </c>
    </row>
    <row r="21692" spans="1:8" x14ac:dyDescent="0.25">
      <c r="A21692" s="2">
        <v>43558.375</v>
      </c>
      <c r="B21692" s="2">
        <v>43559.729166666672</v>
      </c>
      <c r="C21692" s="1" t="s">
        <v>87449</v>
      </c>
      <c r="D21692" s="1" t="s">
        <v>86524</v>
      </c>
      <c r="E21692" s="1" t="s">
        <v>87450</v>
      </c>
      <c r="F21692" s="1" t="s">
        <v>157</v>
      </c>
      <c r="G21692" s="1" t="s">
        <v>87291</v>
      </c>
      <c r="H21692" s="3" t="s">
        <v>87451</v>
      </c>
    </row>
    <row r="21693" spans="1:8" x14ac:dyDescent="0.25">
      <c r="A21693" s="2">
        <v>43554.458333333328</v>
      </c>
      <c r="B21693" s="2">
        <v>43555.708333333328</v>
      </c>
      <c r="C21693" s="1" t="s">
        <v>87452</v>
      </c>
      <c r="D21693" s="1" t="s">
        <v>86715</v>
      </c>
      <c r="E21693" s="1" t="s">
        <v>87453</v>
      </c>
      <c r="F21693" s="1" t="s">
        <v>157</v>
      </c>
      <c r="G21693" s="1" t="s">
        <v>87291</v>
      </c>
      <c r="H21693" s="3" t="s">
        <v>87454</v>
      </c>
    </row>
    <row r="21694" spans="1:8" x14ac:dyDescent="0.25">
      <c r="A21694" s="2">
        <v>43554.375</v>
      </c>
      <c r="B21694" s="2">
        <v>43554.520833333328</v>
      </c>
      <c r="C21694" s="1" t="s">
        <v>84954</v>
      </c>
      <c r="D21694" s="1" t="s">
        <v>86504</v>
      </c>
      <c r="E21694" s="1" t="s">
        <v>87455</v>
      </c>
      <c r="F21694" s="1" t="s">
        <v>157</v>
      </c>
      <c r="G21694" s="1" t="s">
        <v>87291</v>
      </c>
      <c r="H21694" s="3" t="s">
        <v>87456</v>
      </c>
    </row>
    <row r="21695" spans="1:8" x14ac:dyDescent="0.25">
      <c r="A21695" s="2">
        <v>43553.395833333328</v>
      </c>
      <c r="B21695" s="2">
        <v>43554.020833333328</v>
      </c>
      <c r="C21695" s="1" t="s">
        <v>87457</v>
      </c>
      <c r="D21695" s="1" t="s">
        <v>86039</v>
      </c>
      <c r="E21695" s="1" t="s">
        <v>87458</v>
      </c>
      <c r="F21695" s="1" t="s">
        <v>157</v>
      </c>
      <c r="G21695" s="1" t="s">
        <v>87291</v>
      </c>
      <c r="H21695" s="3" t="s">
        <v>87459</v>
      </c>
    </row>
    <row r="21696" spans="1:8" x14ac:dyDescent="0.25">
      <c r="A21696" s="2">
        <v>43553.354166666672</v>
      </c>
      <c r="B21696" s="2">
        <v>43553.458333333328</v>
      </c>
      <c r="C21696" s="1" t="s">
        <v>87460</v>
      </c>
      <c r="D21696" s="1" t="s">
        <v>87021</v>
      </c>
      <c r="E21696" s="1" t="s">
        <v>87461</v>
      </c>
      <c r="F21696" s="1" t="s">
        <v>157</v>
      </c>
      <c r="G21696" s="1" t="s">
        <v>87291</v>
      </c>
      <c r="H21696" s="3" t="s">
        <v>87462</v>
      </c>
    </row>
    <row r="21697" spans="1:8" x14ac:dyDescent="0.25">
      <c r="A21697" s="2">
        <v>43550.791666666672</v>
      </c>
      <c r="B21697" s="2">
        <v>43550.916666666672</v>
      </c>
      <c r="C21697" s="1" t="s">
        <v>87463</v>
      </c>
      <c r="D21697" s="1" t="s">
        <v>87464</v>
      </c>
      <c r="E21697" s="1" t="s">
        <v>87465</v>
      </c>
      <c r="F21697" s="1" t="s">
        <v>157</v>
      </c>
      <c r="G21697" s="1" t="s">
        <v>87291</v>
      </c>
      <c r="H21697" s="3" t="s">
        <v>87466</v>
      </c>
    </row>
    <row r="21698" spans="1:8" x14ac:dyDescent="0.25">
      <c r="A21698" s="2">
        <v>43550.375</v>
      </c>
      <c r="B21698" s="2">
        <v>43550.75</v>
      </c>
      <c r="C21698" s="1" t="s">
        <v>87467</v>
      </c>
      <c r="D21698" s="1" t="s">
        <v>87468</v>
      </c>
      <c r="E21698" s="1" t="s">
        <v>87469</v>
      </c>
      <c r="F21698" s="1" t="s">
        <v>157</v>
      </c>
      <c r="G21698" s="1" t="s">
        <v>87291</v>
      </c>
      <c r="H21698" s="3" t="s">
        <v>87470</v>
      </c>
    </row>
    <row r="21699" spans="1:8" x14ac:dyDescent="0.25">
      <c r="A21699" s="2">
        <v>43549.552083333328</v>
      </c>
      <c r="B21699" s="2">
        <v>43549.708333333328</v>
      </c>
      <c r="C21699" s="1" t="s">
        <v>87471</v>
      </c>
      <c r="D21699" s="1" t="s">
        <v>86478</v>
      </c>
      <c r="E21699" s="1" t="s">
        <v>87472</v>
      </c>
      <c r="F21699" s="1" t="s">
        <v>157</v>
      </c>
      <c r="G21699" s="1" t="s">
        <v>87291</v>
      </c>
      <c r="H21699" s="3" t="s">
        <v>87473</v>
      </c>
    </row>
    <row r="21700" spans="1:8" x14ac:dyDescent="0.25">
      <c r="A21700" s="2">
        <v>43561.375</v>
      </c>
      <c r="B21700" s="2">
        <v>43561.625</v>
      </c>
      <c r="C21700" s="1" t="s">
        <v>87474</v>
      </c>
      <c r="D21700" s="1" t="s">
        <v>87475</v>
      </c>
      <c r="E21700" s="1" t="s">
        <v>87476</v>
      </c>
      <c r="F21700" s="1" t="s">
        <v>157</v>
      </c>
      <c r="G21700" s="1" t="s">
        <v>87291</v>
      </c>
      <c r="H21700" s="3" t="s">
        <v>87477</v>
      </c>
    </row>
    <row r="21701" spans="1:8" x14ac:dyDescent="0.25">
      <c r="A21701" s="2">
        <v>43560.354166666672</v>
      </c>
      <c r="B21701" s="2">
        <v>43560.791666666672</v>
      </c>
      <c r="C21701" s="1" t="s">
        <v>87478</v>
      </c>
      <c r="D21701" s="1" t="s">
        <v>87479</v>
      </c>
      <c r="E21701" s="1" t="s">
        <v>87480</v>
      </c>
      <c r="F21701" s="1" t="s">
        <v>157</v>
      </c>
      <c r="G21701" s="1" t="s">
        <v>87291</v>
      </c>
      <c r="H21701" s="3" t="s">
        <v>87481</v>
      </c>
    </row>
    <row r="21702" spans="1:8" x14ac:dyDescent="0.25">
      <c r="A21702" s="2">
        <v>43559.375</v>
      </c>
      <c r="B21702" s="2">
        <v>43559.708333333328</v>
      </c>
      <c r="C21702" s="1" t="s">
        <v>87482</v>
      </c>
      <c r="D21702" s="1" t="s">
        <v>86831</v>
      </c>
      <c r="E21702" s="1" t="s">
        <v>87483</v>
      </c>
      <c r="F21702" s="1" t="s">
        <v>157</v>
      </c>
      <c r="G21702" s="1" t="s">
        <v>87291</v>
      </c>
      <c r="H21702" s="3" t="s">
        <v>87484</v>
      </c>
    </row>
    <row r="21703" spans="1:8" x14ac:dyDescent="0.25">
      <c r="A21703" s="2">
        <v>43558.75</v>
      </c>
      <c r="B21703" s="2">
        <v>43558.875</v>
      </c>
      <c r="C21703" s="1" t="s">
        <v>87485</v>
      </c>
      <c r="D21703" s="1" t="s">
        <v>87368</v>
      </c>
      <c r="E21703" s="1" t="s">
        <v>87486</v>
      </c>
      <c r="F21703" s="1" t="s">
        <v>157</v>
      </c>
      <c r="G21703" s="1" t="s">
        <v>87291</v>
      </c>
      <c r="H21703" s="3" t="s">
        <v>87487</v>
      </c>
    </row>
    <row r="21704" spans="1:8" x14ac:dyDescent="0.25">
      <c r="A21704" s="2">
        <v>43558.375</v>
      </c>
      <c r="B21704" s="2">
        <v>43558.708333333328</v>
      </c>
      <c r="C21704" s="1" t="s">
        <v>87488</v>
      </c>
      <c r="D21704" s="1" t="s">
        <v>87035</v>
      </c>
      <c r="E21704" s="1" t="s">
        <v>87489</v>
      </c>
      <c r="F21704" s="1" t="s">
        <v>157</v>
      </c>
      <c r="G21704" s="1" t="s">
        <v>87291</v>
      </c>
      <c r="H21704" s="3" t="s">
        <v>87490</v>
      </c>
    </row>
    <row r="21705" spans="1:8" x14ac:dyDescent="0.25">
      <c r="A21705" s="2">
        <v>43557.375</v>
      </c>
      <c r="B21705" s="2">
        <v>43557.708333333328</v>
      </c>
      <c r="C21705" s="1" t="s">
        <v>87491</v>
      </c>
      <c r="D21705" s="1" t="s">
        <v>86504</v>
      </c>
      <c r="E21705" s="1" t="s">
        <v>87492</v>
      </c>
      <c r="F21705" s="1" t="s">
        <v>157</v>
      </c>
      <c r="G21705" s="1" t="s">
        <v>87291</v>
      </c>
      <c r="H21705" s="3" t="s">
        <v>87493</v>
      </c>
    </row>
    <row r="21706" spans="1:8" x14ac:dyDescent="0.25">
      <c r="A21706" s="2">
        <v>43556.75</v>
      </c>
      <c r="B21706" s="2">
        <v>43556.8125</v>
      </c>
      <c r="C21706" s="1" t="s">
        <v>87494</v>
      </c>
      <c r="D21706" s="1" t="s">
        <v>86640</v>
      </c>
      <c r="E21706" s="1" t="s">
        <v>87495</v>
      </c>
      <c r="F21706" s="1" t="s">
        <v>157</v>
      </c>
      <c r="G21706" s="1" t="s">
        <v>87291</v>
      </c>
      <c r="H21706" s="3" t="s">
        <v>87496</v>
      </c>
    </row>
    <row r="21707" spans="1:8" x14ac:dyDescent="0.25">
      <c r="A21707" s="2">
        <v>43551.770833333328</v>
      </c>
      <c r="B21707" s="2">
        <v>43551.895833333328</v>
      </c>
      <c r="C21707" s="1" t="s">
        <v>87497</v>
      </c>
      <c r="D21707" s="1" t="s">
        <v>87498</v>
      </c>
      <c r="E21707" s="1" t="s">
        <v>87499</v>
      </c>
      <c r="F21707" s="1" t="s">
        <v>157</v>
      </c>
      <c r="G21707" s="1" t="s">
        <v>87291</v>
      </c>
      <c r="H21707" s="3" t="s">
        <v>87500</v>
      </c>
    </row>
    <row r="21708" spans="1:8" x14ac:dyDescent="0.25">
      <c r="A21708" s="2">
        <v>43551.770833333328</v>
      </c>
      <c r="B21708" s="2">
        <v>43551.895833333328</v>
      </c>
      <c r="C21708" s="1" t="s">
        <v>87501</v>
      </c>
      <c r="D21708" s="1" t="s">
        <v>87502</v>
      </c>
      <c r="E21708" s="1" t="s">
        <v>87503</v>
      </c>
      <c r="F21708" s="1" t="s">
        <v>157</v>
      </c>
      <c r="G21708" s="1" t="s">
        <v>87291</v>
      </c>
      <c r="H21708" s="3" t="s">
        <v>87504</v>
      </c>
    </row>
    <row r="21709" spans="1:8" x14ac:dyDescent="0.25">
      <c r="A21709" s="2">
        <v>43550.666666666672</v>
      </c>
      <c r="B21709" s="2">
        <v>43551.791666666672</v>
      </c>
      <c r="C21709" s="1" t="s">
        <v>87505</v>
      </c>
      <c r="D21709" s="1" t="s">
        <v>87506</v>
      </c>
      <c r="E21709" s="1" t="s">
        <v>87507</v>
      </c>
      <c r="F21709" s="1" t="s">
        <v>157</v>
      </c>
      <c r="G21709" s="1" t="s">
        <v>87291</v>
      </c>
      <c r="H21709" s="3" t="s">
        <v>87508</v>
      </c>
    </row>
    <row r="21710" spans="1:8" x14ac:dyDescent="0.25">
      <c r="A21710" s="2">
        <v>43550.520833333328</v>
      </c>
      <c r="B21710" s="2">
        <v>43550.791666666672</v>
      </c>
      <c r="C21710" s="1" t="s">
        <v>87509</v>
      </c>
      <c r="D21710" s="1" t="s">
        <v>87510</v>
      </c>
      <c r="E21710" s="1" t="s">
        <v>87511</v>
      </c>
      <c r="F21710" s="1" t="s">
        <v>157</v>
      </c>
      <c r="G21710" s="1" t="s">
        <v>87291</v>
      </c>
      <c r="H21710" s="3" t="s">
        <v>87512</v>
      </c>
    </row>
    <row r="21711" spans="1:8" x14ac:dyDescent="0.25">
      <c r="A21711" s="2">
        <v>43559.395833333328</v>
      </c>
      <c r="B21711" s="2">
        <v>43559.458333333328</v>
      </c>
      <c r="C21711" s="1" t="s">
        <v>87513</v>
      </c>
      <c r="D21711" s="1" t="s">
        <v>86501</v>
      </c>
      <c r="E21711" s="1" t="s">
        <v>87514</v>
      </c>
      <c r="F21711" s="1" t="s">
        <v>157</v>
      </c>
      <c r="G21711" s="1" t="s">
        <v>87291</v>
      </c>
      <c r="H21711" s="3" t="s">
        <v>87515</v>
      </c>
    </row>
    <row r="21712" spans="1:8" x14ac:dyDescent="0.25">
      <c r="A21712" s="2">
        <v>43565.416666666672</v>
      </c>
      <c r="B21712" s="2">
        <v>43566.75</v>
      </c>
      <c r="C21712" s="1" t="s">
        <v>87516</v>
      </c>
      <c r="D21712" s="1" t="s">
        <v>87517</v>
      </c>
      <c r="E21712" s="1" t="s">
        <v>87518</v>
      </c>
      <c r="F21712" s="1" t="s">
        <v>157</v>
      </c>
      <c r="G21712" s="1" t="s">
        <v>87291</v>
      </c>
      <c r="H21712" s="3" t="s">
        <v>87519</v>
      </c>
    </row>
    <row r="21713" spans="1:8" x14ac:dyDescent="0.25">
      <c r="A21713" s="2">
        <v>43564.8125</v>
      </c>
      <c r="B21713" s="2">
        <v>43564.9375</v>
      </c>
      <c r="C21713" s="1" t="s">
        <v>87520</v>
      </c>
      <c r="D21713" s="1" t="s">
        <v>87521</v>
      </c>
      <c r="E21713" s="1" t="s">
        <v>87522</v>
      </c>
      <c r="F21713" s="1" t="s">
        <v>157</v>
      </c>
      <c r="G21713" s="1" t="s">
        <v>87291</v>
      </c>
      <c r="H21713" s="3" t="s">
        <v>87523</v>
      </c>
    </row>
    <row r="21714" spans="1:8" x14ac:dyDescent="0.25">
      <c r="A21714" s="2">
        <v>43559.666666666672</v>
      </c>
      <c r="B21714" s="2">
        <v>43559.770833333328</v>
      </c>
      <c r="C21714" s="1" t="s">
        <v>87524</v>
      </c>
      <c r="D21714" s="1" t="s">
        <v>87525</v>
      </c>
      <c r="E21714" s="1" t="s">
        <v>87526</v>
      </c>
      <c r="F21714" s="1" t="s">
        <v>157</v>
      </c>
      <c r="G21714" s="1" t="s">
        <v>87291</v>
      </c>
      <c r="H21714" s="3" t="s">
        <v>87527</v>
      </c>
    </row>
    <row r="21715" spans="1:8" x14ac:dyDescent="0.25">
      <c r="A21715" s="2">
        <v>43559.375</v>
      </c>
      <c r="B21715" s="2">
        <v>43559.520833333328</v>
      </c>
      <c r="C21715" s="1" t="s">
        <v>85575</v>
      </c>
      <c r="D21715" s="1" t="s">
        <v>86428</v>
      </c>
      <c r="E21715" s="1" t="s">
        <v>87528</v>
      </c>
      <c r="F21715" s="1" t="s">
        <v>157</v>
      </c>
      <c r="G21715" s="1" t="s">
        <v>87291</v>
      </c>
      <c r="H21715" s="3" t="s">
        <v>87529</v>
      </c>
    </row>
    <row r="21716" spans="1:8" x14ac:dyDescent="0.25">
      <c r="A21716" s="2">
        <v>43559.375</v>
      </c>
      <c r="B21716" s="2">
        <v>43559.708333333328</v>
      </c>
      <c r="C21716" s="1" t="s">
        <v>84887</v>
      </c>
      <c r="D21716" s="1" t="s">
        <v>86504</v>
      </c>
      <c r="E21716" s="1" t="s">
        <v>87530</v>
      </c>
      <c r="F21716" s="1" t="s">
        <v>157</v>
      </c>
      <c r="G21716" s="1" t="s">
        <v>87291</v>
      </c>
      <c r="H21716" s="3" t="s">
        <v>87531</v>
      </c>
    </row>
    <row r="21717" spans="1:8" x14ac:dyDescent="0.25">
      <c r="A21717" s="2">
        <v>43558.791666666672</v>
      </c>
      <c r="B21717" s="2">
        <v>43558.916666666672</v>
      </c>
      <c r="C21717" s="1" t="s">
        <v>87532</v>
      </c>
      <c r="D21717" s="1" t="s">
        <v>87533</v>
      </c>
      <c r="E21717" s="1" t="s">
        <v>87534</v>
      </c>
      <c r="F21717" s="1" t="s">
        <v>157</v>
      </c>
      <c r="G21717" s="1" t="s">
        <v>87291</v>
      </c>
      <c r="H21717" s="3" t="s">
        <v>87535</v>
      </c>
    </row>
    <row r="21718" spans="1:8" x14ac:dyDescent="0.25">
      <c r="A21718" s="2">
        <v>43558.75</v>
      </c>
      <c r="B21718" s="2">
        <v>43558.916666666672</v>
      </c>
      <c r="C21718" s="1" t="s">
        <v>87536</v>
      </c>
      <c r="D21718" s="1" t="s">
        <v>86711</v>
      </c>
      <c r="E21718" s="1" t="s">
        <v>87537</v>
      </c>
      <c r="F21718" s="1" t="s">
        <v>157</v>
      </c>
      <c r="G21718" s="1" t="s">
        <v>87291</v>
      </c>
      <c r="H21718" s="3" t="s">
        <v>87538</v>
      </c>
    </row>
    <row r="21719" spans="1:8" x14ac:dyDescent="0.25">
      <c r="A21719" s="2">
        <v>43557.75</v>
      </c>
      <c r="B21719" s="2">
        <v>43557.833333333328</v>
      </c>
      <c r="C21719" s="1" t="s">
        <v>87539</v>
      </c>
      <c r="D21719" s="1" t="s">
        <v>87031</v>
      </c>
      <c r="E21719" s="1" t="s">
        <v>87540</v>
      </c>
      <c r="F21719" s="1" t="s">
        <v>157</v>
      </c>
      <c r="G21719" s="1" t="s">
        <v>87291</v>
      </c>
      <c r="H21719" s="3" t="s">
        <v>87541</v>
      </c>
    </row>
    <row r="21720" spans="1:8" x14ac:dyDescent="0.25">
      <c r="A21720" s="2">
        <v>43556.375</v>
      </c>
      <c r="B21720" s="2">
        <v>43556.708333333328</v>
      </c>
      <c r="C21720" s="1" t="s">
        <v>87542</v>
      </c>
      <c r="D21720" s="1" t="s">
        <v>86504</v>
      </c>
      <c r="E21720" s="1" t="s">
        <v>87543</v>
      </c>
      <c r="F21720" s="1" t="s">
        <v>157</v>
      </c>
      <c r="G21720" s="1" t="s">
        <v>87291</v>
      </c>
      <c r="H21720" s="3" t="s">
        <v>87544</v>
      </c>
    </row>
    <row r="21721" spans="1:8" x14ac:dyDescent="0.25">
      <c r="A21721" s="2">
        <v>43553.75</v>
      </c>
      <c r="B21721" s="2">
        <v>43553.875</v>
      </c>
      <c r="C21721" s="1" t="s">
        <v>87545</v>
      </c>
      <c r="D21721" s="1" t="s">
        <v>86436</v>
      </c>
      <c r="E21721" s="1" t="s">
        <v>87546</v>
      </c>
      <c r="F21721" s="1" t="s">
        <v>157</v>
      </c>
      <c r="G21721" s="1" t="s">
        <v>87291</v>
      </c>
      <c r="H21721" s="3" t="s">
        <v>87547</v>
      </c>
    </row>
    <row r="21722" spans="1:8" x14ac:dyDescent="0.25">
      <c r="A21722" s="2">
        <v>43552.770833333328</v>
      </c>
      <c r="B21722" s="2">
        <v>43552.854166666672</v>
      </c>
      <c r="C21722" s="1" t="s">
        <v>84533</v>
      </c>
      <c r="D21722" s="1" t="s">
        <v>87548</v>
      </c>
      <c r="E21722" s="1" t="s">
        <v>87549</v>
      </c>
      <c r="F21722" s="1" t="s">
        <v>157</v>
      </c>
      <c r="G21722" s="1" t="s">
        <v>87291</v>
      </c>
      <c r="H21722" s="3" t="s">
        <v>87550</v>
      </c>
    </row>
    <row r="21723" spans="1:8" x14ac:dyDescent="0.25">
      <c r="A21723" s="2">
        <v>43550.770833333328</v>
      </c>
      <c r="B21723" s="2">
        <v>43550.875</v>
      </c>
      <c r="C21723" s="1" t="s">
        <v>87551</v>
      </c>
      <c r="D21723" s="1" t="s">
        <v>86528</v>
      </c>
      <c r="E21723" s="1" t="s">
        <v>87552</v>
      </c>
      <c r="F21723" s="1" t="s">
        <v>157</v>
      </c>
      <c r="G21723" s="1" t="s">
        <v>87291</v>
      </c>
      <c r="H21723" s="3" t="s">
        <v>87553</v>
      </c>
    </row>
    <row r="21724" spans="1:8" x14ac:dyDescent="0.25">
      <c r="A21724" s="2">
        <v>43568.416666666672</v>
      </c>
      <c r="B21724" s="2">
        <v>43568.666666666672</v>
      </c>
      <c r="C21724" s="1" t="s">
        <v>87554</v>
      </c>
      <c r="D21724" s="1" t="s">
        <v>86963</v>
      </c>
      <c r="E21724" s="1" t="s">
        <v>87555</v>
      </c>
      <c r="F21724" s="1" t="s">
        <v>157</v>
      </c>
      <c r="G21724" s="1" t="s">
        <v>87291</v>
      </c>
      <c r="H21724" s="3" t="s">
        <v>87556</v>
      </c>
    </row>
    <row r="21725" spans="1:8" x14ac:dyDescent="0.25">
      <c r="A21725" s="2">
        <v>43566.75</v>
      </c>
      <c r="B21725" s="2">
        <v>43566.875</v>
      </c>
      <c r="C21725" s="1" t="s">
        <v>87557</v>
      </c>
      <c r="D21725" s="1" t="s">
        <v>87558</v>
      </c>
      <c r="E21725" s="1" t="s">
        <v>87559</v>
      </c>
      <c r="F21725" s="1" t="s">
        <v>157</v>
      </c>
      <c r="G21725" s="1" t="s">
        <v>87291</v>
      </c>
      <c r="H21725" s="3" t="s">
        <v>87560</v>
      </c>
    </row>
    <row r="21726" spans="1:8" x14ac:dyDescent="0.25">
      <c r="A21726" s="2">
        <v>43565.395833333328</v>
      </c>
      <c r="B21726" s="2">
        <v>43565.729166666672</v>
      </c>
      <c r="C21726" s="1" t="s">
        <v>87561</v>
      </c>
      <c r="D21726" s="1" t="s">
        <v>87464</v>
      </c>
      <c r="E21726" s="1" t="s">
        <v>87562</v>
      </c>
      <c r="F21726" s="1" t="s">
        <v>157</v>
      </c>
      <c r="G21726" s="1" t="s">
        <v>87291</v>
      </c>
      <c r="H21726" s="3" t="s">
        <v>87563</v>
      </c>
    </row>
    <row r="21727" spans="1:8" x14ac:dyDescent="0.25">
      <c r="A21727" s="2">
        <v>43558.770833333328</v>
      </c>
      <c r="B21727" s="2">
        <v>43558.895833333328</v>
      </c>
      <c r="C21727" s="1" t="s">
        <v>87564</v>
      </c>
      <c r="D21727" s="1" t="s">
        <v>87025</v>
      </c>
      <c r="E21727" s="1" t="s">
        <v>87565</v>
      </c>
      <c r="F21727" s="1" t="s">
        <v>157</v>
      </c>
      <c r="G21727" s="1" t="s">
        <v>87291</v>
      </c>
      <c r="H21727" s="3" t="s">
        <v>87566</v>
      </c>
    </row>
    <row r="21728" spans="1:8" x14ac:dyDescent="0.25">
      <c r="A21728" s="2">
        <v>43558.375</v>
      </c>
      <c r="B21728" s="2">
        <v>43558.708333333328</v>
      </c>
      <c r="C21728" s="1" t="s">
        <v>85207</v>
      </c>
      <c r="D21728" s="1" t="s">
        <v>86504</v>
      </c>
      <c r="E21728" s="1" t="s">
        <v>87567</v>
      </c>
      <c r="F21728" s="1" t="s">
        <v>157</v>
      </c>
      <c r="G21728" s="1" t="s">
        <v>87291</v>
      </c>
      <c r="H21728" s="3" t="s">
        <v>87568</v>
      </c>
    </row>
    <row r="21729" spans="1:8" x14ac:dyDescent="0.25">
      <c r="A21729" s="2">
        <v>43556.666666666672</v>
      </c>
      <c r="B21729" s="2">
        <v>43556.770833333328</v>
      </c>
      <c r="C21729" s="1" t="s">
        <v>87569</v>
      </c>
      <c r="D21729" s="1" t="s">
        <v>86524</v>
      </c>
      <c r="E21729" s="1" t="s">
        <v>87570</v>
      </c>
      <c r="F21729" s="1" t="s">
        <v>157</v>
      </c>
      <c r="G21729" s="1" t="s">
        <v>87291</v>
      </c>
      <c r="H21729" s="3" t="s">
        <v>87571</v>
      </c>
    </row>
    <row r="21730" spans="1:8" x14ac:dyDescent="0.25">
      <c r="A21730" s="2">
        <v>43553.791666666672</v>
      </c>
      <c r="B21730" s="2">
        <v>43554</v>
      </c>
      <c r="C21730" s="1" t="s">
        <v>87572</v>
      </c>
      <c r="D21730" s="1" t="s">
        <v>87573</v>
      </c>
      <c r="E21730" s="1" t="s">
        <v>87574</v>
      </c>
      <c r="F21730" s="1" t="s">
        <v>157</v>
      </c>
      <c r="G21730" s="1" t="s">
        <v>87291</v>
      </c>
      <c r="H21730" s="3" t="s">
        <v>87575</v>
      </c>
    </row>
    <row r="21731" spans="1:8" x14ac:dyDescent="0.25">
      <c r="A21731" s="2">
        <v>43552.770833333328</v>
      </c>
      <c r="B21731" s="2">
        <v>43552.916666666672</v>
      </c>
      <c r="C21731" s="1" t="s">
        <v>87576</v>
      </c>
      <c r="D21731" s="1" t="s">
        <v>86788</v>
      </c>
      <c r="E21731" s="1" t="s">
        <v>87577</v>
      </c>
      <c r="F21731" s="1" t="s">
        <v>157</v>
      </c>
      <c r="G21731" s="1" t="s">
        <v>87291</v>
      </c>
      <c r="H21731" s="3" t="s">
        <v>87578</v>
      </c>
    </row>
    <row r="21732" spans="1:8" x14ac:dyDescent="0.25">
      <c r="A21732" s="2">
        <v>43552.75</v>
      </c>
      <c r="B21732" s="2">
        <v>43552.875</v>
      </c>
      <c r="C21732" s="1" t="s">
        <v>87579</v>
      </c>
      <c r="D21732" s="1" t="s">
        <v>86828</v>
      </c>
      <c r="E21732" s="1" t="s">
        <v>87580</v>
      </c>
      <c r="F21732" s="1" t="s">
        <v>157</v>
      </c>
      <c r="G21732" s="1" t="s">
        <v>87291</v>
      </c>
      <c r="H21732" s="3" t="s">
        <v>87581</v>
      </c>
    </row>
    <row r="21733" spans="1:8" x14ac:dyDescent="0.25">
      <c r="A21733" s="2">
        <v>43551.75</v>
      </c>
      <c r="B21733" s="2">
        <v>43551.875</v>
      </c>
      <c r="C21733" s="1" t="s">
        <v>87582</v>
      </c>
      <c r="D21733" s="1" t="s">
        <v>86831</v>
      </c>
      <c r="E21733" s="1" t="s">
        <v>87583</v>
      </c>
      <c r="F21733" s="1" t="s">
        <v>157</v>
      </c>
      <c r="G21733" s="1" t="s">
        <v>87291</v>
      </c>
      <c r="H21733" s="3" t="s">
        <v>87584</v>
      </c>
    </row>
    <row r="21734" spans="1:8" x14ac:dyDescent="0.25">
      <c r="A21734" s="2">
        <v>43551.3125</v>
      </c>
      <c r="B21734" s="2">
        <v>43551.4375</v>
      </c>
      <c r="C21734" s="1" t="s">
        <v>87585</v>
      </c>
      <c r="D21734" s="1" t="s">
        <v>87586</v>
      </c>
      <c r="E21734" s="1" t="s">
        <v>87587</v>
      </c>
      <c r="F21734" s="1" t="s">
        <v>157</v>
      </c>
      <c r="G21734" s="1" t="s">
        <v>87291</v>
      </c>
      <c r="H21734" s="3" t="s">
        <v>87588</v>
      </c>
    </row>
    <row r="21735" spans="1:8" x14ac:dyDescent="0.25">
      <c r="A21735" s="2">
        <v>43636.770833333328</v>
      </c>
      <c r="B21735" s="2">
        <v>43636.854166666672</v>
      </c>
      <c r="C21735" s="1" t="s">
        <v>87589</v>
      </c>
      <c r="D21735" s="1" t="s">
        <v>87167</v>
      </c>
      <c r="E21735" s="1" t="s">
        <v>87590</v>
      </c>
      <c r="F21735" s="1" t="s">
        <v>157</v>
      </c>
      <c r="G21735" s="1" t="s">
        <v>87591</v>
      </c>
      <c r="H21735" s="3" t="s">
        <v>87592</v>
      </c>
    </row>
    <row r="21736" spans="1:8" x14ac:dyDescent="0.25">
      <c r="A21736" s="2">
        <v>43629.375</v>
      </c>
      <c r="B21736" s="2">
        <v>43629.520833333328</v>
      </c>
      <c r="C21736" s="1" t="s">
        <v>87360</v>
      </c>
      <c r="D21736" s="1" t="s">
        <v>86428</v>
      </c>
      <c r="E21736" s="1" t="s">
        <v>87361</v>
      </c>
      <c r="F21736" s="1" t="s">
        <v>157</v>
      </c>
      <c r="G21736" s="1" t="s">
        <v>87591</v>
      </c>
      <c r="H21736" s="3" t="s">
        <v>87593</v>
      </c>
    </row>
    <row r="21737" spans="1:8" x14ac:dyDescent="0.25">
      <c r="A21737" s="2">
        <v>43629.583333333328</v>
      </c>
      <c r="B21737" s="2">
        <v>43629.729166666672</v>
      </c>
      <c r="C21737" s="1" t="s">
        <v>87421</v>
      </c>
      <c r="D21737" s="1" t="s">
        <v>86428</v>
      </c>
      <c r="E21737" s="1" t="s">
        <v>87594</v>
      </c>
      <c r="F21737" s="1" t="s">
        <v>157</v>
      </c>
      <c r="G21737" s="1" t="s">
        <v>87591</v>
      </c>
      <c r="H21737" s="3" t="s">
        <v>87595</v>
      </c>
    </row>
    <row r="21738" spans="1:8" x14ac:dyDescent="0.25">
      <c r="A21738" s="2">
        <v>43622.770833333328</v>
      </c>
      <c r="B21738" s="2">
        <v>43622.854166666672</v>
      </c>
      <c r="C21738" s="1" t="s">
        <v>86419</v>
      </c>
      <c r="D21738" s="1" t="s">
        <v>64141</v>
      </c>
      <c r="E21738" s="1" t="s">
        <v>86420</v>
      </c>
      <c r="F21738" s="1" t="s">
        <v>157</v>
      </c>
      <c r="G21738" s="1" t="s">
        <v>87591</v>
      </c>
      <c r="H21738" s="3" t="s">
        <v>87596</v>
      </c>
    </row>
    <row r="21739" spans="1:8" x14ac:dyDescent="0.25">
      <c r="A21739" s="2">
        <v>43622.375</v>
      </c>
      <c r="B21739" s="2">
        <v>43622.5</v>
      </c>
      <c r="C21739" s="1" t="s">
        <v>86423</v>
      </c>
      <c r="D21739" s="1" t="s">
        <v>86424</v>
      </c>
      <c r="E21739" s="1" t="s">
        <v>86425</v>
      </c>
      <c r="F21739" s="1" t="s">
        <v>157</v>
      </c>
      <c r="G21739" s="1" t="s">
        <v>87591</v>
      </c>
      <c r="H21739" s="3" t="s">
        <v>87597</v>
      </c>
    </row>
    <row r="21740" spans="1:8" x14ac:dyDescent="0.25">
      <c r="A21740" s="2">
        <v>43622.375</v>
      </c>
      <c r="B21740" s="2">
        <v>43622.729166666672</v>
      </c>
      <c r="C21740" s="1" t="s">
        <v>86427</v>
      </c>
      <c r="D21740" s="1" t="s">
        <v>86428</v>
      </c>
      <c r="E21740" s="1" t="s">
        <v>86429</v>
      </c>
      <c r="F21740" s="1" t="s">
        <v>157</v>
      </c>
      <c r="G21740" s="1" t="s">
        <v>87591</v>
      </c>
      <c r="H21740" s="3" t="s">
        <v>87598</v>
      </c>
    </row>
    <row r="21741" spans="1:8" x14ac:dyDescent="0.25">
      <c r="A21741" s="2">
        <v>43621.75</v>
      </c>
      <c r="B21741" s="2">
        <v>43621.875</v>
      </c>
      <c r="C21741" s="1" t="s">
        <v>86431</v>
      </c>
      <c r="D21741" s="1" t="s">
        <v>86432</v>
      </c>
      <c r="E21741" s="1" t="s">
        <v>86433</v>
      </c>
      <c r="F21741" s="1" t="s">
        <v>157</v>
      </c>
      <c r="G21741" s="1" t="s">
        <v>87591</v>
      </c>
      <c r="H21741" s="3" t="s">
        <v>87599</v>
      </c>
    </row>
    <row r="21742" spans="1:8" x14ac:dyDescent="0.25">
      <c r="A21742" s="2">
        <v>43613.770833333328</v>
      </c>
      <c r="B21742" s="2">
        <v>43613.895833333328</v>
      </c>
      <c r="C21742" s="1" t="s">
        <v>87600</v>
      </c>
      <c r="D21742" s="1" t="s">
        <v>86831</v>
      </c>
      <c r="E21742" s="1" t="s">
        <v>87601</v>
      </c>
      <c r="F21742" s="1" t="s">
        <v>157</v>
      </c>
      <c r="G21742" s="1" t="s">
        <v>87591</v>
      </c>
      <c r="H21742" s="3" t="s">
        <v>87602</v>
      </c>
    </row>
    <row r="21743" spans="1:8" x14ac:dyDescent="0.25">
      <c r="A21743" s="2">
        <v>43613.354166666672</v>
      </c>
      <c r="B21743" s="2">
        <v>43613.6875</v>
      </c>
      <c r="C21743" s="1" t="s">
        <v>87603</v>
      </c>
      <c r="D21743" s="1" t="s">
        <v>87604</v>
      </c>
      <c r="E21743" s="1" t="s">
        <v>87605</v>
      </c>
      <c r="F21743" s="1" t="s">
        <v>157</v>
      </c>
      <c r="G21743" s="1" t="s">
        <v>87591</v>
      </c>
      <c r="H21743" s="3" t="s">
        <v>87606</v>
      </c>
    </row>
    <row r="21744" spans="1:8" x14ac:dyDescent="0.25">
      <c r="A21744" s="2">
        <v>43622.770833333328</v>
      </c>
      <c r="B21744" s="2">
        <v>43622.875</v>
      </c>
      <c r="C21744" s="1" t="s">
        <v>86435</v>
      </c>
      <c r="D21744" s="1" t="s">
        <v>86436</v>
      </c>
      <c r="E21744" s="1" t="s">
        <v>86437</v>
      </c>
      <c r="F21744" s="1" t="s">
        <v>157</v>
      </c>
      <c r="G21744" s="1" t="s">
        <v>87591</v>
      </c>
      <c r="H21744" s="3" t="s">
        <v>87607</v>
      </c>
    </row>
    <row r="21745" spans="1:8" x14ac:dyDescent="0.25">
      <c r="A21745" s="2">
        <v>43622.583333333328</v>
      </c>
      <c r="B21745" s="2">
        <v>43622.729166666672</v>
      </c>
      <c r="C21745" s="1" t="s">
        <v>85588</v>
      </c>
      <c r="D21745" s="1" t="s">
        <v>86428</v>
      </c>
      <c r="E21745" s="1" t="s">
        <v>86439</v>
      </c>
      <c r="F21745" s="1" t="s">
        <v>157</v>
      </c>
      <c r="G21745" s="1" t="s">
        <v>87591</v>
      </c>
      <c r="H21745" s="3" t="s">
        <v>87608</v>
      </c>
    </row>
    <row r="21746" spans="1:8" x14ac:dyDescent="0.25">
      <c r="A21746" s="2">
        <v>43622.375</v>
      </c>
      <c r="B21746" s="2">
        <v>43622.520833333328</v>
      </c>
      <c r="C21746" s="1" t="s">
        <v>86441</v>
      </c>
      <c r="D21746" s="1" t="s">
        <v>86428</v>
      </c>
      <c r="E21746" s="1" t="s">
        <v>86442</v>
      </c>
      <c r="F21746" s="1" t="s">
        <v>157</v>
      </c>
      <c r="G21746" s="1" t="s">
        <v>87591</v>
      </c>
      <c r="H21746" s="3" t="s">
        <v>87609</v>
      </c>
    </row>
    <row r="21747" spans="1:8" x14ac:dyDescent="0.25">
      <c r="A21747" s="2">
        <v>43621.770833333328</v>
      </c>
      <c r="B21747" s="2">
        <v>43621.895833333328</v>
      </c>
      <c r="C21747" s="1" t="s">
        <v>86444</v>
      </c>
      <c r="D21747" s="1" t="s">
        <v>86436</v>
      </c>
      <c r="E21747" s="1" t="s">
        <v>86445</v>
      </c>
      <c r="F21747" s="1" t="s">
        <v>157</v>
      </c>
      <c r="G21747" s="1" t="s">
        <v>87591</v>
      </c>
      <c r="H21747" s="3" t="s">
        <v>87610</v>
      </c>
    </row>
    <row r="21748" spans="1:8" x14ac:dyDescent="0.25">
      <c r="A21748" s="2">
        <v>43621.375</v>
      </c>
      <c r="B21748" s="2">
        <v>43621.520833333328</v>
      </c>
      <c r="C21748" s="1" t="s">
        <v>86447</v>
      </c>
      <c r="D21748" s="1" t="s">
        <v>86448</v>
      </c>
      <c r="E21748" s="1" t="s">
        <v>86449</v>
      </c>
      <c r="F21748" s="1" t="s">
        <v>157</v>
      </c>
      <c r="G21748" s="1" t="s">
        <v>87591</v>
      </c>
      <c r="H21748" s="3" t="s">
        <v>87611</v>
      </c>
    </row>
    <row r="21749" spans="1:8" x14ac:dyDescent="0.25">
      <c r="A21749" s="2">
        <v>43620.375</v>
      </c>
      <c r="B21749" s="2">
        <v>43620.520833333328</v>
      </c>
      <c r="C21749" s="1" t="s">
        <v>87612</v>
      </c>
      <c r="D21749" s="1" t="s">
        <v>86428</v>
      </c>
      <c r="E21749" s="1" t="s">
        <v>87613</v>
      </c>
      <c r="F21749" s="1" t="s">
        <v>157</v>
      </c>
      <c r="G21749" s="1" t="s">
        <v>87591</v>
      </c>
      <c r="H21749" s="3" t="s">
        <v>87614</v>
      </c>
    </row>
    <row r="21750" spans="1:8" x14ac:dyDescent="0.25">
      <c r="A21750" s="2">
        <v>43615.5</v>
      </c>
      <c r="B21750" s="2">
        <v>43615.583333333328</v>
      </c>
      <c r="C21750" s="1" t="s">
        <v>85219</v>
      </c>
      <c r="D21750" s="1" t="s">
        <v>86428</v>
      </c>
      <c r="E21750" s="1" t="s">
        <v>87615</v>
      </c>
      <c r="F21750" s="1" t="s">
        <v>157</v>
      </c>
      <c r="G21750" s="1" t="s">
        <v>87591</v>
      </c>
      <c r="H21750" s="3" t="s">
        <v>87616</v>
      </c>
    </row>
    <row r="21751" spans="1:8" x14ac:dyDescent="0.25">
      <c r="A21751" s="2">
        <v>43623.375</v>
      </c>
      <c r="B21751" s="2">
        <v>43623.729166666672</v>
      </c>
      <c r="C21751" s="1" t="s">
        <v>86451</v>
      </c>
      <c r="D21751" s="1" t="s">
        <v>86428</v>
      </c>
      <c r="E21751" s="1" t="s">
        <v>86452</v>
      </c>
      <c r="F21751" s="1" t="s">
        <v>157</v>
      </c>
      <c r="G21751" s="1" t="s">
        <v>87591</v>
      </c>
      <c r="H21751" s="3" t="s">
        <v>87617</v>
      </c>
    </row>
    <row r="21752" spans="1:8" x14ac:dyDescent="0.25">
      <c r="A21752" s="2">
        <v>43622.583333333328</v>
      </c>
      <c r="B21752" s="2">
        <v>43622.666666666672</v>
      </c>
      <c r="C21752" s="1" t="s">
        <v>86454</v>
      </c>
      <c r="D21752" s="1" t="s">
        <v>86455</v>
      </c>
      <c r="E21752" s="1" t="s">
        <v>86456</v>
      </c>
      <c r="F21752" s="1" t="s">
        <v>157</v>
      </c>
      <c r="G21752" s="1" t="s">
        <v>87591</v>
      </c>
      <c r="H21752" s="3" t="s">
        <v>87618</v>
      </c>
    </row>
    <row r="21753" spans="1:8" x14ac:dyDescent="0.25">
      <c r="A21753" s="2">
        <v>43622.395833333328</v>
      </c>
      <c r="B21753" s="2">
        <v>43622.520833333328</v>
      </c>
      <c r="C21753" s="1" t="s">
        <v>86458</v>
      </c>
      <c r="D21753" s="1" t="s">
        <v>86459</v>
      </c>
      <c r="E21753" s="1" t="s">
        <v>86460</v>
      </c>
      <c r="F21753" s="1" t="s">
        <v>157</v>
      </c>
      <c r="G21753" s="1" t="s">
        <v>87591</v>
      </c>
      <c r="H21753" s="3" t="s">
        <v>87619</v>
      </c>
    </row>
    <row r="21754" spans="1:8" x14ac:dyDescent="0.25">
      <c r="A21754" s="2">
        <v>43621.729166666672</v>
      </c>
      <c r="B21754" s="2">
        <v>43621.854166666672</v>
      </c>
      <c r="C21754" s="1" t="s">
        <v>86462</v>
      </c>
      <c r="D21754" s="1" t="s">
        <v>86463</v>
      </c>
      <c r="E21754" s="1" t="s">
        <v>86464</v>
      </c>
      <c r="F21754" s="1" t="s">
        <v>157</v>
      </c>
      <c r="G21754" s="1" t="s">
        <v>87591</v>
      </c>
      <c r="H21754" s="3" t="s">
        <v>87620</v>
      </c>
    </row>
    <row r="21755" spans="1:8" x14ac:dyDescent="0.25">
      <c r="A21755" s="2">
        <v>43621.458333333328</v>
      </c>
      <c r="B21755" s="2">
        <v>43621.489583333328</v>
      </c>
      <c r="C21755" s="1" t="s">
        <v>87621</v>
      </c>
      <c r="D21755" s="1" t="s">
        <v>2051</v>
      </c>
      <c r="E21755" s="1" t="s">
        <v>87622</v>
      </c>
      <c r="F21755" s="1" t="s">
        <v>157</v>
      </c>
      <c r="G21755" s="1" t="s">
        <v>87591</v>
      </c>
      <c r="H21755" s="3" t="s">
        <v>87623</v>
      </c>
    </row>
    <row r="21756" spans="1:8" x14ac:dyDescent="0.25">
      <c r="A21756" s="2">
        <v>43620.770833333328</v>
      </c>
      <c r="B21756" s="2">
        <v>43620.854166666672</v>
      </c>
      <c r="C21756" s="1" t="s">
        <v>87624</v>
      </c>
      <c r="D21756" s="1" t="s">
        <v>86494</v>
      </c>
      <c r="E21756" s="1" t="s">
        <v>87625</v>
      </c>
      <c r="F21756" s="1" t="s">
        <v>157</v>
      </c>
      <c r="G21756" s="1" t="s">
        <v>87591</v>
      </c>
      <c r="H21756" s="3" t="s">
        <v>87626</v>
      </c>
    </row>
    <row r="21757" spans="1:8" x14ac:dyDescent="0.25">
      <c r="A21757" s="2">
        <v>43620.583333333328</v>
      </c>
      <c r="B21757" s="2">
        <v>43620.770833333328</v>
      </c>
      <c r="C21757" s="1" t="s">
        <v>87627</v>
      </c>
      <c r="D21757" s="1" t="s">
        <v>86428</v>
      </c>
      <c r="E21757" s="1" t="s">
        <v>87628</v>
      </c>
      <c r="F21757" s="1" t="s">
        <v>157</v>
      </c>
      <c r="G21757" s="1" t="s">
        <v>87591</v>
      </c>
      <c r="H21757" s="3" t="s">
        <v>87629</v>
      </c>
    </row>
    <row r="21758" spans="1:8" x14ac:dyDescent="0.25">
      <c r="A21758" s="2">
        <v>43614.395833333328</v>
      </c>
      <c r="B21758" s="2">
        <v>43614.708333333328</v>
      </c>
      <c r="C21758" s="1" t="s">
        <v>87630</v>
      </c>
      <c r="D21758" s="1" t="s">
        <v>87393</v>
      </c>
      <c r="E21758" s="1" t="s">
        <v>87631</v>
      </c>
      <c r="F21758" s="1" t="s">
        <v>157</v>
      </c>
      <c r="G21758" s="1" t="s">
        <v>87591</v>
      </c>
      <c r="H21758" s="3" t="s">
        <v>87632</v>
      </c>
    </row>
    <row r="21759" spans="1:8" x14ac:dyDescent="0.25">
      <c r="A21759" s="2">
        <v>43613.770833333328</v>
      </c>
      <c r="B21759" s="2">
        <v>43613.854166666672</v>
      </c>
      <c r="C21759" s="1" t="s">
        <v>87633</v>
      </c>
      <c r="D21759" s="1" t="s">
        <v>16435</v>
      </c>
      <c r="E21759" s="1" t="s">
        <v>87634</v>
      </c>
      <c r="F21759" s="1" t="s">
        <v>157</v>
      </c>
      <c r="G21759" s="1" t="s">
        <v>87591</v>
      </c>
      <c r="H21759" s="3" t="s">
        <v>87635</v>
      </c>
    </row>
    <row r="21760" spans="1:8" x14ac:dyDescent="0.25">
      <c r="A21760" s="2">
        <v>43613.770833333328</v>
      </c>
      <c r="B21760" s="2">
        <v>43613.833333333328</v>
      </c>
      <c r="C21760" s="1" t="s">
        <v>86527</v>
      </c>
      <c r="D21760" s="1" t="s">
        <v>86528</v>
      </c>
      <c r="E21760" s="1" t="s">
        <v>86529</v>
      </c>
      <c r="F21760" s="1" t="s">
        <v>157</v>
      </c>
      <c r="G21760" s="1" t="s">
        <v>87591</v>
      </c>
      <c r="H21760" s="3" t="s">
        <v>87636</v>
      </c>
    </row>
    <row r="21761" spans="1:8" x14ac:dyDescent="0.25">
      <c r="A21761" s="2">
        <v>43613.708333333328</v>
      </c>
      <c r="B21761" s="2">
        <v>43613.833333333328</v>
      </c>
      <c r="C21761" s="1" t="s">
        <v>87637</v>
      </c>
      <c r="D21761" s="1" t="s">
        <v>87638</v>
      </c>
      <c r="E21761" s="1" t="s">
        <v>87639</v>
      </c>
      <c r="F21761" s="1" t="s">
        <v>157</v>
      </c>
      <c r="G21761" s="1" t="s">
        <v>87591</v>
      </c>
      <c r="H21761" s="3" t="s">
        <v>87640</v>
      </c>
    </row>
    <row r="21762" spans="1:8" x14ac:dyDescent="0.25">
      <c r="A21762" s="2">
        <v>43625.520833333328</v>
      </c>
      <c r="B21762" s="2">
        <v>43625.6875</v>
      </c>
      <c r="C21762" s="1" t="s">
        <v>86466</v>
      </c>
      <c r="D21762" s="1" t="s">
        <v>86467</v>
      </c>
      <c r="E21762" s="1" t="s">
        <v>86468</v>
      </c>
      <c r="F21762" s="1" t="s">
        <v>157</v>
      </c>
      <c r="G21762" s="1" t="s">
        <v>87591</v>
      </c>
      <c r="H21762" s="3" t="s">
        <v>87641</v>
      </c>
    </row>
    <row r="21763" spans="1:8" x14ac:dyDescent="0.25">
      <c r="A21763" s="2">
        <v>43620.583333333328</v>
      </c>
      <c r="B21763" s="2">
        <v>43620.708333333328</v>
      </c>
      <c r="C21763" s="1" t="s">
        <v>87642</v>
      </c>
      <c r="D21763" s="1" t="s">
        <v>86504</v>
      </c>
      <c r="E21763" s="1" t="s">
        <v>87643</v>
      </c>
      <c r="F21763" s="1" t="s">
        <v>157</v>
      </c>
      <c r="G21763" s="1" t="s">
        <v>87591</v>
      </c>
      <c r="H21763" s="3" t="s">
        <v>87644</v>
      </c>
    </row>
    <row r="21764" spans="1:8" x14ac:dyDescent="0.25">
      <c r="A21764" s="2">
        <v>43654.729166666672</v>
      </c>
      <c r="B21764" s="2">
        <v>43654.875</v>
      </c>
      <c r="C21764" s="1" t="s">
        <v>84176</v>
      </c>
      <c r="D21764" s="1" t="s">
        <v>87645</v>
      </c>
      <c r="E21764" s="1" t="s">
        <v>87646</v>
      </c>
      <c r="F21764" s="1" t="s">
        <v>82883</v>
      </c>
      <c r="G21764" s="1" t="s">
        <v>87647</v>
      </c>
      <c r="H21764" s="3" t="s">
        <v>87648</v>
      </c>
    </row>
    <row r="21765" spans="1:8" x14ac:dyDescent="0.25">
      <c r="A21765" s="2">
        <v>43727.583333333328</v>
      </c>
      <c r="B21765" s="2">
        <v>43727.75</v>
      </c>
      <c r="C21765" s="1" t="s">
        <v>87649</v>
      </c>
      <c r="D21765" s="1"/>
      <c r="E21765" s="1" t="s">
        <v>87650</v>
      </c>
      <c r="F21765" s="1" t="s">
        <v>82883</v>
      </c>
      <c r="G21765" s="1" t="s">
        <v>87651</v>
      </c>
      <c r="H21765" s="3" t="s">
        <v>87652</v>
      </c>
    </row>
    <row r="21766" spans="1:8" x14ac:dyDescent="0.25">
      <c r="A21766" s="2">
        <v>43650.791666666672</v>
      </c>
      <c r="B21766" s="2">
        <v>43650.916666666672</v>
      </c>
      <c r="C21766" s="1" t="s">
        <v>87653</v>
      </c>
      <c r="D21766" s="1" t="s">
        <v>87654</v>
      </c>
      <c r="E21766" s="1" t="s">
        <v>87655</v>
      </c>
      <c r="F21766" s="1" t="s">
        <v>82883</v>
      </c>
      <c r="G21766" s="1" t="s">
        <v>85672</v>
      </c>
      <c r="H21766" s="3" t="s">
        <v>87656</v>
      </c>
    </row>
    <row r="21767" spans="1:8" x14ac:dyDescent="0.25">
      <c r="A21767" s="2">
        <v>43657.708333333328</v>
      </c>
      <c r="B21767" s="2">
        <v>43657.75</v>
      </c>
      <c r="C21767" s="1" t="s">
        <v>87657</v>
      </c>
      <c r="D21767" s="1" t="s">
        <v>87658</v>
      </c>
      <c r="E21767" s="1" t="s">
        <v>87659</v>
      </c>
      <c r="F21767" s="1" t="s">
        <v>82883</v>
      </c>
      <c r="G21767" s="1" t="s">
        <v>87660</v>
      </c>
      <c r="H21767" s="3" t="s">
        <v>87661</v>
      </c>
    </row>
    <row r="21768" spans="1:8" x14ac:dyDescent="0.25">
      <c r="A21768" s="2">
        <v>43648.395833333328</v>
      </c>
      <c r="B21768" s="2">
        <v>43648.479166666672</v>
      </c>
      <c r="C21768" s="1" t="s">
        <v>87662</v>
      </c>
      <c r="D21768" s="1" t="s">
        <v>87663</v>
      </c>
      <c r="E21768" s="1" t="s">
        <v>87664</v>
      </c>
      <c r="F21768" s="1" t="s">
        <v>82883</v>
      </c>
      <c r="G21768" s="1" t="s">
        <v>87665</v>
      </c>
      <c r="H21768" s="3" t="s">
        <v>87666</v>
      </c>
    </row>
    <row r="21769" spans="1:8" x14ac:dyDescent="0.25">
      <c r="A21769" s="2">
        <v>43648.4375</v>
      </c>
      <c r="B21769" s="2">
        <v>43648.520833333328</v>
      </c>
      <c r="C21769" s="1" t="s">
        <v>85159</v>
      </c>
      <c r="D21769" s="1" t="s">
        <v>85160</v>
      </c>
      <c r="E21769" s="1" t="s">
        <v>87667</v>
      </c>
      <c r="F21769" s="1" t="s">
        <v>82883</v>
      </c>
      <c r="G21769" s="1" t="s">
        <v>87668</v>
      </c>
      <c r="H21769" s="3" t="s">
        <v>87669</v>
      </c>
    </row>
    <row r="21770" spans="1:8" x14ac:dyDescent="0.25">
      <c r="A21770" s="2">
        <v>43648.375</v>
      </c>
      <c r="B21770" s="2">
        <v>43648.708333333328</v>
      </c>
      <c r="C21770" s="1" t="s">
        <v>83221</v>
      </c>
      <c r="D21770" s="1"/>
      <c r="E21770" s="1" t="s">
        <v>87670</v>
      </c>
      <c r="F21770" s="1" t="s">
        <v>82883</v>
      </c>
      <c r="G21770" s="1" t="s">
        <v>87671</v>
      </c>
      <c r="H21770" s="3" t="s">
        <v>87672</v>
      </c>
    </row>
    <row r="21771" spans="1:8" x14ac:dyDescent="0.25">
      <c r="A21771" s="2">
        <v>43648.75</v>
      </c>
      <c r="B21771" s="2">
        <v>43648.875</v>
      </c>
      <c r="C21771" s="1" t="s">
        <v>83789</v>
      </c>
      <c r="D21771" s="1" t="s">
        <v>83790</v>
      </c>
      <c r="E21771" s="1" t="s">
        <v>87673</v>
      </c>
      <c r="F21771" s="1" t="s">
        <v>82883</v>
      </c>
      <c r="G21771" s="1" t="s">
        <v>87674</v>
      </c>
      <c r="H21771" s="3" t="s">
        <v>87675</v>
      </c>
    </row>
    <row r="21772" spans="1:8" x14ac:dyDescent="0.25">
      <c r="A21772" s="2">
        <v>43648.75</v>
      </c>
      <c r="B21772" s="2">
        <v>43648.833333333328</v>
      </c>
      <c r="C21772" s="1" t="s">
        <v>87676</v>
      </c>
      <c r="D21772" s="1" t="s">
        <v>87677</v>
      </c>
      <c r="E21772" s="1" t="s">
        <v>87678</v>
      </c>
      <c r="F21772" s="1" t="s">
        <v>82883</v>
      </c>
      <c r="G21772" s="1" t="s">
        <v>87679</v>
      </c>
      <c r="H21772" s="3" t="s">
        <v>87680</v>
      </c>
    </row>
    <row r="21773" spans="1:8" x14ac:dyDescent="0.25">
      <c r="A21773" s="2">
        <v>43648.791666666672</v>
      </c>
      <c r="B21773" s="2">
        <v>43648.958333333328</v>
      </c>
      <c r="C21773" s="1" t="s">
        <v>87681</v>
      </c>
      <c r="D21773" s="1" t="s">
        <v>87682</v>
      </c>
      <c r="E21773" s="1" t="s">
        <v>87683</v>
      </c>
      <c r="F21773" s="1" t="s">
        <v>82883</v>
      </c>
      <c r="G21773" s="1" t="s">
        <v>87684</v>
      </c>
      <c r="H21773" s="3" t="s">
        <v>87685</v>
      </c>
    </row>
    <row r="21774" spans="1:8" x14ac:dyDescent="0.25">
      <c r="A21774" s="2">
        <v>43651.395833333328</v>
      </c>
      <c r="B21774" s="2">
        <v>43651.666666666672</v>
      </c>
      <c r="C21774" s="1" t="s">
        <v>87686</v>
      </c>
      <c r="D21774" s="1"/>
      <c r="E21774" s="1" t="s">
        <v>87687</v>
      </c>
      <c r="F21774" s="1" t="s">
        <v>82883</v>
      </c>
      <c r="G21774" s="1" t="s">
        <v>87688</v>
      </c>
      <c r="H21774" s="3" t="s">
        <v>87689</v>
      </c>
    </row>
    <row r="21775" spans="1:8" x14ac:dyDescent="0.25">
      <c r="A21775" s="2">
        <v>43651.5625</v>
      </c>
      <c r="B21775" s="2">
        <v>43651.666666666672</v>
      </c>
      <c r="C21775" s="1" t="s">
        <v>87690</v>
      </c>
      <c r="D21775" s="1" t="s">
        <v>87691</v>
      </c>
      <c r="E21775" s="1" t="s">
        <v>87692</v>
      </c>
      <c r="F21775" s="1" t="s">
        <v>82883</v>
      </c>
      <c r="G21775" s="1" t="s">
        <v>87693</v>
      </c>
      <c r="H21775" s="3" t="s">
        <v>87694</v>
      </c>
    </row>
    <row r="21776" spans="1:8" x14ac:dyDescent="0.25">
      <c r="A21776" s="2">
        <v>43652.375</v>
      </c>
      <c r="B21776" s="2">
        <v>43652.75</v>
      </c>
      <c r="C21776" s="1" t="s">
        <v>87695</v>
      </c>
      <c r="D21776" s="1"/>
      <c r="E21776" s="1" t="s">
        <v>87696</v>
      </c>
      <c r="F21776" s="1" t="s">
        <v>82883</v>
      </c>
      <c r="G21776" s="1" t="s">
        <v>87697</v>
      </c>
      <c r="H21776" s="3" t="s">
        <v>87698</v>
      </c>
    </row>
    <row r="21777" spans="1:8" x14ac:dyDescent="0.25">
      <c r="A21777" s="2">
        <v>43654.375</v>
      </c>
      <c r="B21777" s="2">
        <v>43654.520833333328</v>
      </c>
      <c r="C21777" s="1" t="s">
        <v>87699</v>
      </c>
      <c r="D21777" s="1"/>
      <c r="E21777" s="1" t="s">
        <v>87700</v>
      </c>
      <c r="F21777" s="1" t="s">
        <v>82883</v>
      </c>
      <c r="G21777" s="1" t="s">
        <v>87701</v>
      </c>
      <c r="H21777" s="3" t="s">
        <v>87702</v>
      </c>
    </row>
    <row r="21778" spans="1:8" x14ac:dyDescent="0.25">
      <c r="A21778" s="2">
        <v>43655.4375</v>
      </c>
      <c r="B21778" s="2">
        <v>43655.520833333328</v>
      </c>
      <c r="C21778" s="1" t="s">
        <v>87703</v>
      </c>
      <c r="D21778" s="1"/>
      <c r="E21778" s="1" t="s">
        <v>87704</v>
      </c>
      <c r="F21778" s="1" t="s">
        <v>82883</v>
      </c>
      <c r="G21778" s="1" t="s">
        <v>87705</v>
      </c>
      <c r="H21778" s="3" t="s">
        <v>87706</v>
      </c>
    </row>
    <row r="21779" spans="1:8" x14ac:dyDescent="0.25">
      <c r="A21779" s="2">
        <v>43657.354166666672</v>
      </c>
      <c r="B21779" s="2">
        <v>43657.708333333328</v>
      </c>
      <c r="C21779" s="1" t="s">
        <v>87707</v>
      </c>
      <c r="D21779" s="1" t="s">
        <v>87708</v>
      </c>
      <c r="E21779" s="1" t="s">
        <v>87709</v>
      </c>
      <c r="F21779" s="1" t="s">
        <v>82883</v>
      </c>
      <c r="G21779" s="1" t="s">
        <v>87710</v>
      </c>
      <c r="H21779" s="3" t="s">
        <v>87711</v>
      </c>
    </row>
    <row r="21780" spans="1:8" x14ac:dyDescent="0.25">
      <c r="A21780" s="2">
        <v>43657.479166666672</v>
      </c>
      <c r="B21780" s="2">
        <v>43657.5625</v>
      </c>
      <c r="C21780" s="1" t="s">
        <v>87712</v>
      </c>
      <c r="D21780" s="1"/>
      <c r="E21780" s="1" t="s">
        <v>87713</v>
      </c>
      <c r="F21780" s="1" t="s">
        <v>82883</v>
      </c>
      <c r="G21780" s="1" t="s">
        <v>87714</v>
      </c>
      <c r="H21780" s="3" t="s">
        <v>87715</v>
      </c>
    </row>
    <row r="21781" spans="1:8" x14ac:dyDescent="0.25">
      <c r="A21781" s="2">
        <v>43657.791666666672</v>
      </c>
      <c r="B21781" s="2">
        <v>43657.916666666672</v>
      </c>
      <c r="C21781" s="1" t="s">
        <v>87716</v>
      </c>
      <c r="D21781" s="1"/>
      <c r="E21781" s="1" t="s">
        <v>87717</v>
      </c>
      <c r="F21781" s="1" t="s">
        <v>82883</v>
      </c>
      <c r="G21781" s="1" t="s">
        <v>87718</v>
      </c>
      <c r="H21781" s="3" t="s">
        <v>87719</v>
      </c>
    </row>
    <row r="21782" spans="1:8" x14ac:dyDescent="0.25">
      <c r="A21782" s="2">
        <v>43659.375</v>
      </c>
      <c r="B21782" s="2">
        <v>43659.520833333328</v>
      </c>
      <c r="C21782" s="1" t="s">
        <v>87720</v>
      </c>
      <c r="D21782" s="1"/>
      <c r="E21782" s="1" t="s">
        <v>87721</v>
      </c>
      <c r="F21782" s="1" t="s">
        <v>82883</v>
      </c>
      <c r="G21782" s="1" t="s">
        <v>87722</v>
      </c>
      <c r="H21782" s="3" t="s">
        <v>87723</v>
      </c>
    </row>
    <row r="21783" spans="1:8" x14ac:dyDescent="0.25">
      <c r="A21783" s="2">
        <v>43662.770833333328</v>
      </c>
      <c r="B21783" s="2">
        <v>43662.854166666672</v>
      </c>
      <c r="C21783" s="1" t="s">
        <v>87724</v>
      </c>
      <c r="D21783" s="1" t="s">
        <v>87725</v>
      </c>
      <c r="E21783" s="1" t="s">
        <v>87726</v>
      </c>
      <c r="F21783" s="1" t="s">
        <v>82883</v>
      </c>
      <c r="G21783" s="1" t="s">
        <v>87727</v>
      </c>
      <c r="H21783" s="3" t="s">
        <v>87728</v>
      </c>
    </row>
    <row r="21784" spans="1:8" x14ac:dyDescent="0.25">
      <c r="A21784" s="2">
        <v>43682.375</v>
      </c>
      <c r="B21784" s="2">
        <v>43682.708333333328</v>
      </c>
      <c r="C21784" s="1" t="s">
        <v>87729</v>
      </c>
      <c r="D21784" s="1"/>
      <c r="E21784" s="1" t="s">
        <v>87730</v>
      </c>
      <c r="F21784" s="1" t="s">
        <v>82883</v>
      </c>
      <c r="G21784" s="1" t="s">
        <v>87731</v>
      </c>
      <c r="H21784" s="3" t="s">
        <v>87732</v>
      </c>
    </row>
    <row r="21785" spans="1:8" x14ac:dyDescent="0.25">
      <c r="A21785" s="2">
        <v>43683.333333333328</v>
      </c>
      <c r="B21785" s="2">
        <v>43683.395833333328</v>
      </c>
      <c r="C21785" s="1" t="s">
        <v>87733</v>
      </c>
      <c r="D21785" s="1"/>
      <c r="E21785" s="1" t="s">
        <v>87734</v>
      </c>
      <c r="F21785" s="1" t="s">
        <v>82883</v>
      </c>
      <c r="G21785" s="1" t="s">
        <v>87735</v>
      </c>
      <c r="H21785" s="3" t="s">
        <v>87736</v>
      </c>
    </row>
    <row r="21786" spans="1:8" x14ac:dyDescent="0.25">
      <c r="A21786" s="2">
        <v>43684.375</v>
      </c>
      <c r="B21786" s="2">
        <v>43684.729166666672</v>
      </c>
      <c r="C21786" s="1" t="s">
        <v>87737</v>
      </c>
      <c r="D21786" s="1"/>
      <c r="E21786" s="1" t="s">
        <v>87738</v>
      </c>
      <c r="F21786" s="1" t="s">
        <v>82883</v>
      </c>
      <c r="G21786" s="1" t="s">
        <v>87739</v>
      </c>
      <c r="H21786" s="3" t="s">
        <v>87740</v>
      </c>
    </row>
    <row r="21787" spans="1:8" x14ac:dyDescent="0.25">
      <c r="A21787" s="2">
        <v>43683.75</v>
      </c>
      <c r="B21787" s="2">
        <v>43683.791666666672</v>
      </c>
      <c r="C21787" s="1" t="s">
        <v>87741</v>
      </c>
      <c r="D21787" s="1"/>
      <c r="E21787" s="1" t="s">
        <v>87742</v>
      </c>
      <c r="F21787" s="1" t="s">
        <v>82883</v>
      </c>
      <c r="G21787" s="1" t="s">
        <v>87743</v>
      </c>
      <c r="H21787" s="3" t="s">
        <v>87744</v>
      </c>
    </row>
    <row r="21788" spans="1:8" x14ac:dyDescent="0.25">
      <c r="A21788" s="2">
        <v>43684.770833333328</v>
      </c>
      <c r="B21788" s="2">
        <v>43684.895833333328</v>
      </c>
      <c r="C21788" s="1" t="s">
        <v>87745</v>
      </c>
      <c r="D21788" s="1"/>
      <c r="E21788" s="1" t="s">
        <v>87746</v>
      </c>
      <c r="F21788" s="1" t="s">
        <v>82883</v>
      </c>
      <c r="G21788" s="1" t="s">
        <v>87747</v>
      </c>
      <c r="H21788" s="3" t="s">
        <v>87748</v>
      </c>
    </row>
    <row r="21789" spans="1:8" x14ac:dyDescent="0.25">
      <c r="A21789" s="2">
        <v>43684.791666666672</v>
      </c>
      <c r="B21789" s="2">
        <v>43684.875</v>
      </c>
      <c r="C21789" s="1" t="s">
        <v>87749</v>
      </c>
      <c r="D21789" s="1"/>
      <c r="E21789" s="1" t="s">
        <v>87750</v>
      </c>
      <c r="F21789" s="1" t="s">
        <v>82883</v>
      </c>
      <c r="G21789" s="1" t="s">
        <v>87751</v>
      </c>
      <c r="H21789" s="3" t="s">
        <v>87752</v>
      </c>
    </row>
    <row r="21790" spans="1:8" x14ac:dyDescent="0.25">
      <c r="A21790" s="2">
        <v>43684.791666666672</v>
      </c>
      <c r="B21790" s="2">
        <v>43684.875</v>
      </c>
      <c r="C21790" s="1" t="s">
        <v>87753</v>
      </c>
      <c r="D21790" s="1"/>
      <c r="E21790" s="1" t="s">
        <v>87754</v>
      </c>
      <c r="F21790" s="1" t="s">
        <v>82883</v>
      </c>
      <c r="G21790" s="1" t="s">
        <v>87755</v>
      </c>
      <c r="H21790" s="3" t="s">
        <v>87756</v>
      </c>
    </row>
    <row r="21791" spans="1:8" x14ac:dyDescent="0.25">
      <c r="A21791" s="2">
        <v>43685.416666666672</v>
      </c>
      <c r="B21791" s="2">
        <v>43685.666666666672</v>
      </c>
      <c r="C21791" s="1" t="s">
        <v>87757</v>
      </c>
      <c r="D21791" s="1"/>
      <c r="E21791" s="1" t="s">
        <v>87758</v>
      </c>
      <c r="F21791" s="1" t="s">
        <v>82883</v>
      </c>
      <c r="G21791" s="1" t="s">
        <v>87759</v>
      </c>
      <c r="H21791" s="3" t="s">
        <v>87760</v>
      </c>
    </row>
    <row r="21792" spans="1:8" x14ac:dyDescent="0.25">
      <c r="A21792" s="2">
        <v>43685.479166666672</v>
      </c>
      <c r="B21792" s="2">
        <v>43685.5625</v>
      </c>
      <c r="C21792" s="1" t="s">
        <v>87761</v>
      </c>
      <c r="D21792" s="1"/>
      <c r="E21792" s="1" t="s">
        <v>87762</v>
      </c>
      <c r="F21792" s="1" t="s">
        <v>82883</v>
      </c>
      <c r="G21792" s="1" t="s">
        <v>87763</v>
      </c>
      <c r="H21792" s="3" t="s">
        <v>87764</v>
      </c>
    </row>
    <row r="21793" spans="1:8" x14ac:dyDescent="0.25">
      <c r="A21793" s="2">
        <v>43686.375</v>
      </c>
      <c r="B21793" s="2">
        <v>43686.708333333328</v>
      </c>
      <c r="C21793" s="1" t="s">
        <v>87765</v>
      </c>
      <c r="D21793" s="1"/>
      <c r="E21793" s="1" t="s">
        <v>87766</v>
      </c>
      <c r="F21793" s="1" t="s">
        <v>82883</v>
      </c>
      <c r="G21793" s="1" t="s">
        <v>87767</v>
      </c>
      <c r="H21793" s="3" t="s">
        <v>87768</v>
      </c>
    </row>
    <row r="21794" spans="1:8" x14ac:dyDescent="0.25">
      <c r="A21794" s="2">
        <v>43686.833333333328</v>
      </c>
      <c r="B21794" s="2">
        <v>43686.916666666672</v>
      </c>
      <c r="C21794" s="1" t="s">
        <v>87769</v>
      </c>
      <c r="D21794" s="1"/>
      <c r="E21794" s="1" t="s">
        <v>87770</v>
      </c>
      <c r="F21794" s="1" t="s">
        <v>82883</v>
      </c>
      <c r="G21794" s="1" t="s">
        <v>87771</v>
      </c>
      <c r="H21794" s="3" t="s">
        <v>87772</v>
      </c>
    </row>
    <row r="21795" spans="1:8" x14ac:dyDescent="0.25">
      <c r="A21795" s="2">
        <v>43687.75</v>
      </c>
      <c r="B21795" s="2">
        <v>43687.916666666672</v>
      </c>
      <c r="C21795" s="1" t="s">
        <v>87773</v>
      </c>
      <c r="D21795" s="1"/>
      <c r="E21795" s="1" t="s">
        <v>87774</v>
      </c>
      <c r="F21795" s="1" t="s">
        <v>82883</v>
      </c>
      <c r="G21795" s="1" t="s">
        <v>87775</v>
      </c>
      <c r="H21795" s="3" t="s">
        <v>87776</v>
      </c>
    </row>
    <row r="21796" spans="1:8" x14ac:dyDescent="0.25">
      <c r="A21796" s="2">
        <v>43688.583333333328</v>
      </c>
      <c r="B21796" s="2">
        <v>43688.729166666672</v>
      </c>
      <c r="C21796" s="1" t="s">
        <v>87777</v>
      </c>
      <c r="D21796" s="1"/>
      <c r="E21796" s="1" t="s">
        <v>87778</v>
      </c>
      <c r="F21796" s="1" t="s">
        <v>82883</v>
      </c>
      <c r="G21796" s="1" t="s">
        <v>87779</v>
      </c>
      <c r="H21796" s="3" t="s">
        <v>87780</v>
      </c>
    </row>
    <row r="21797" spans="1:8" x14ac:dyDescent="0.25">
      <c r="A21797" s="2">
        <v>43688.75</v>
      </c>
      <c r="B21797" s="2">
        <v>43688.875</v>
      </c>
      <c r="C21797" s="1" t="s">
        <v>87781</v>
      </c>
      <c r="D21797" s="1"/>
      <c r="E21797" s="1" t="s">
        <v>87782</v>
      </c>
      <c r="F21797" s="1" t="s">
        <v>82883</v>
      </c>
      <c r="G21797" s="1" t="s">
        <v>87783</v>
      </c>
      <c r="H21797" s="3" t="s">
        <v>87784</v>
      </c>
    </row>
    <row r="21798" spans="1:8" x14ac:dyDescent="0.25">
      <c r="A21798" s="2">
        <v>43684.791666666672</v>
      </c>
      <c r="B21798" s="2">
        <v>43684.875</v>
      </c>
      <c r="C21798" s="1" t="s">
        <v>87785</v>
      </c>
      <c r="D21798" s="1" t="s">
        <v>84118</v>
      </c>
      <c r="E21798" s="1" t="s">
        <v>87786</v>
      </c>
      <c r="F21798" s="1" t="s">
        <v>82883</v>
      </c>
      <c r="G21798" s="1" t="s">
        <v>87787</v>
      </c>
      <c r="H21798" s="3" t="s">
        <v>87788</v>
      </c>
    </row>
    <row r="21799" spans="1:8" x14ac:dyDescent="0.25">
      <c r="A21799" s="2">
        <v>43704.833333333328</v>
      </c>
      <c r="B21799" s="2">
        <v>43704.999305555553</v>
      </c>
      <c r="C21799" s="1" t="s">
        <v>87789</v>
      </c>
      <c r="D21799" s="1" t="s">
        <v>87790</v>
      </c>
      <c r="E21799" s="1" t="s">
        <v>87791</v>
      </c>
      <c r="F21799" s="1" t="s">
        <v>82883</v>
      </c>
      <c r="G21799" s="1" t="s">
        <v>87792</v>
      </c>
      <c r="H21799" s="3" t="s">
        <v>87793</v>
      </c>
    </row>
    <row r="21800" spans="1:8" x14ac:dyDescent="0.25">
      <c r="A21800" s="2">
        <v>43685.75</v>
      </c>
      <c r="B21800" s="2">
        <v>43685.916666666672</v>
      </c>
      <c r="C21800" s="1" t="s">
        <v>87794</v>
      </c>
      <c r="D21800" s="1" t="s">
        <v>87795</v>
      </c>
      <c r="E21800" s="1" t="s">
        <v>87796</v>
      </c>
      <c r="F21800" s="1" t="s">
        <v>82883</v>
      </c>
      <c r="G21800" s="1" t="s">
        <v>87797</v>
      </c>
      <c r="H21800" s="3" t="s">
        <v>87798</v>
      </c>
    </row>
    <row r="21801" spans="1:8" x14ac:dyDescent="0.25">
      <c r="A21801" s="2">
        <v>43694.395833333328</v>
      </c>
      <c r="B21801" s="2">
        <v>43694.479166666672</v>
      </c>
      <c r="C21801" s="1" t="s">
        <v>87799</v>
      </c>
      <c r="D21801" s="1" t="s">
        <v>87800</v>
      </c>
      <c r="E21801" s="1" t="s">
        <v>87801</v>
      </c>
      <c r="F21801" s="1" t="s">
        <v>82883</v>
      </c>
      <c r="G21801" s="1" t="s">
        <v>87802</v>
      </c>
      <c r="H21801" s="3" t="s">
        <v>87803</v>
      </c>
    </row>
    <row r="21802" spans="1:8" x14ac:dyDescent="0.25">
      <c r="A21802" s="2">
        <v>43685.791666666672</v>
      </c>
      <c r="B21802" s="2">
        <v>43685.854166666672</v>
      </c>
      <c r="C21802" s="1" t="s">
        <v>87804</v>
      </c>
      <c r="D21802" s="1" t="s">
        <v>87805</v>
      </c>
      <c r="E21802" s="1" t="s">
        <v>87806</v>
      </c>
      <c r="F21802" s="1" t="s">
        <v>82883</v>
      </c>
      <c r="G21802" s="1" t="s">
        <v>87802</v>
      </c>
      <c r="H21802" s="3" t="s">
        <v>87807</v>
      </c>
    </row>
    <row r="21803" spans="1:8" x14ac:dyDescent="0.25">
      <c r="A21803" s="2">
        <v>43701.5625</v>
      </c>
      <c r="B21803" s="2">
        <v>43701.729166666672</v>
      </c>
      <c r="C21803" s="1" t="s">
        <v>87808</v>
      </c>
      <c r="D21803" s="1" t="s">
        <v>85748</v>
      </c>
      <c r="E21803" s="1" t="s">
        <v>87809</v>
      </c>
      <c r="F21803" s="1" t="s">
        <v>82883</v>
      </c>
      <c r="G21803" s="1" t="s">
        <v>87810</v>
      </c>
      <c r="H21803" s="3" t="s">
        <v>87811</v>
      </c>
    </row>
    <row r="21804" spans="1:8" x14ac:dyDescent="0.25">
      <c r="A21804" s="2">
        <v>43698.520833333328</v>
      </c>
      <c r="B21804" s="2">
        <v>43698.645833333328</v>
      </c>
      <c r="C21804" s="1" t="s">
        <v>87812</v>
      </c>
      <c r="D21804" s="1"/>
      <c r="E21804" s="1" t="s">
        <v>87813</v>
      </c>
      <c r="F21804" s="1" t="s">
        <v>82883</v>
      </c>
      <c r="G21804" s="1" t="s">
        <v>87814</v>
      </c>
      <c r="H21804" s="3" t="s">
        <v>87815</v>
      </c>
    </row>
    <row r="21805" spans="1:8" x14ac:dyDescent="0.25">
      <c r="A21805" s="2">
        <v>43683.791666666672</v>
      </c>
      <c r="B21805" s="2">
        <v>43683.875</v>
      </c>
      <c r="C21805" s="1" t="s">
        <v>87816</v>
      </c>
      <c r="D21805" s="1" t="s">
        <v>85764</v>
      </c>
      <c r="E21805" s="1" t="s">
        <v>87817</v>
      </c>
      <c r="F21805" s="1" t="s">
        <v>82883</v>
      </c>
      <c r="G21805" s="1" t="s">
        <v>87818</v>
      </c>
      <c r="H21805" s="3" t="s">
        <v>87819</v>
      </c>
    </row>
    <row r="21806" spans="1:8" x14ac:dyDescent="0.25">
      <c r="A21806" s="2">
        <v>43685.791666666672</v>
      </c>
      <c r="B21806" s="2">
        <v>43685.875</v>
      </c>
      <c r="C21806" s="1" t="s">
        <v>87820</v>
      </c>
      <c r="D21806" s="1" t="s">
        <v>87821</v>
      </c>
      <c r="E21806" s="1" t="s">
        <v>87822</v>
      </c>
      <c r="F21806" s="1" t="s">
        <v>82883</v>
      </c>
      <c r="G21806" s="1" t="s">
        <v>87823</v>
      </c>
      <c r="H21806" s="3" t="s">
        <v>87824</v>
      </c>
    </row>
    <row r="21807" spans="1:8" x14ac:dyDescent="0.25">
      <c r="A21807" s="2">
        <v>43703.354166666672</v>
      </c>
      <c r="B21807" s="2">
        <v>43707.6875</v>
      </c>
      <c r="C21807" s="1" t="s">
        <v>87825</v>
      </c>
      <c r="D21807" s="1" t="s">
        <v>84017</v>
      </c>
      <c r="E21807" s="1" t="s">
        <v>87826</v>
      </c>
      <c r="F21807" s="1" t="s">
        <v>82883</v>
      </c>
      <c r="G21807" s="1" t="s">
        <v>87823</v>
      </c>
      <c r="H21807" s="3" t="s">
        <v>87827</v>
      </c>
    </row>
    <row r="21808" spans="1:8" x14ac:dyDescent="0.25">
      <c r="A21808" s="2">
        <v>43696.354166666672</v>
      </c>
      <c r="B21808" s="2">
        <v>43700.6875</v>
      </c>
      <c r="C21808" s="1" t="s">
        <v>87825</v>
      </c>
      <c r="D21808" s="1" t="s">
        <v>84017</v>
      </c>
      <c r="E21808" s="1" t="s">
        <v>87828</v>
      </c>
      <c r="F21808" s="1" t="s">
        <v>82883</v>
      </c>
      <c r="G21808" s="1" t="s">
        <v>87829</v>
      </c>
      <c r="H21808" s="3" t="s">
        <v>87830</v>
      </c>
    </row>
    <row r="21809" spans="1:8" x14ac:dyDescent="0.25">
      <c r="A21809" s="2">
        <v>43682.416666666672</v>
      </c>
      <c r="B21809" s="2">
        <v>43682.5</v>
      </c>
      <c r="C21809" s="1" t="s">
        <v>87831</v>
      </c>
      <c r="D21809" s="1" t="s">
        <v>84110</v>
      </c>
      <c r="E21809" s="1" t="s">
        <v>87832</v>
      </c>
      <c r="F21809" s="1" t="s">
        <v>82883</v>
      </c>
      <c r="G21809" s="1" t="s">
        <v>87833</v>
      </c>
      <c r="H21809" s="3" t="s">
        <v>87834</v>
      </c>
    </row>
    <row r="21810" spans="1:8" x14ac:dyDescent="0.25">
      <c r="A21810" s="2">
        <v>43702.5</v>
      </c>
      <c r="B21810" s="2">
        <v>43702.5625</v>
      </c>
      <c r="C21810" s="1" t="s">
        <v>1482</v>
      </c>
      <c r="D21810" s="1" t="s">
        <v>87835</v>
      </c>
      <c r="E21810" s="1" t="s">
        <v>87836</v>
      </c>
      <c r="F21810" s="1" t="s">
        <v>82883</v>
      </c>
      <c r="G21810" s="1" t="s">
        <v>87837</v>
      </c>
      <c r="H21810" s="3" t="s">
        <v>87838</v>
      </c>
    </row>
    <row r="21811" spans="1:8" x14ac:dyDescent="0.25">
      <c r="A21811" s="2">
        <v>43700.395833333328</v>
      </c>
      <c r="B21811" s="2">
        <v>43700.5</v>
      </c>
      <c r="C21811" s="1" t="s">
        <v>87839</v>
      </c>
      <c r="D21811" s="1" t="s">
        <v>87840</v>
      </c>
      <c r="E21811" s="1" t="s">
        <v>87841</v>
      </c>
      <c r="F21811" s="1" t="s">
        <v>82883</v>
      </c>
      <c r="G21811" s="1" t="s">
        <v>87842</v>
      </c>
      <c r="H21811" s="3" t="s">
        <v>87843</v>
      </c>
    </row>
    <row r="21812" spans="1:8" x14ac:dyDescent="0.25">
      <c r="A21812" s="2">
        <v>43704.791666666672</v>
      </c>
      <c r="B21812" s="2">
        <v>43704.833333333328</v>
      </c>
      <c r="C21812" s="1" t="s">
        <v>87844</v>
      </c>
      <c r="D21812" s="1" t="s">
        <v>87845</v>
      </c>
      <c r="E21812" s="1" t="s">
        <v>87846</v>
      </c>
      <c r="F21812" s="1" t="s">
        <v>82883</v>
      </c>
      <c r="G21812" s="1" t="s">
        <v>87847</v>
      </c>
      <c r="H21812" s="3" t="s">
        <v>87848</v>
      </c>
    </row>
    <row r="21813" spans="1:8" x14ac:dyDescent="0.25">
      <c r="A21813" s="2">
        <v>43704.770833333328</v>
      </c>
      <c r="B21813" s="2">
        <v>43704.916666666672</v>
      </c>
      <c r="C21813" s="1" t="s">
        <v>87849</v>
      </c>
      <c r="D21813" s="1" t="s">
        <v>87850</v>
      </c>
      <c r="E21813" s="1" t="s">
        <v>87851</v>
      </c>
      <c r="F21813" s="1" t="s">
        <v>82883</v>
      </c>
      <c r="G21813" s="1" t="s">
        <v>87852</v>
      </c>
      <c r="H21813" s="3" t="s">
        <v>87853</v>
      </c>
    </row>
    <row r="21814" spans="1:8" x14ac:dyDescent="0.25">
      <c r="A21814" s="2">
        <v>43700.791666666672</v>
      </c>
      <c r="B21814" s="2">
        <v>43700.875</v>
      </c>
      <c r="C21814" s="1" t="s">
        <v>83086</v>
      </c>
      <c r="D21814" s="1" t="s">
        <v>85644</v>
      </c>
      <c r="E21814" s="1" t="s">
        <v>87854</v>
      </c>
      <c r="F21814" s="1" t="s">
        <v>82883</v>
      </c>
      <c r="G21814" s="1" t="s">
        <v>87855</v>
      </c>
      <c r="H21814" s="3" t="s">
        <v>87856</v>
      </c>
    </row>
    <row r="21815" spans="1:8" x14ac:dyDescent="0.25">
      <c r="A21815" s="2">
        <v>43705.791666666672</v>
      </c>
      <c r="B21815" s="2">
        <v>43705.875</v>
      </c>
      <c r="C21815" s="1" t="s">
        <v>87857</v>
      </c>
      <c r="D21815" s="1" t="s">
        <v>87858</v>
      </c>
      <c r="E21815" s="1" t="s">
        <v>87859</v>
      </c>
      <c r="F21815" s="1" t="s">
        <v>82883</v>
      </c>
      <c r="G21815" s="1" t="s">
        <v>87860</v>
      </c>
      <c r="H21815" s="3" t="s">
        <v>87861</v>
      </c>
    </row>
    <row r="21816" spans="1:8" x14ac:dyDescent="0.25">
      <c r="A21816" s="2">
        <v>43700.375</v>
      </c>
      <c r="B21816" s="2">
        <v>43700.708333333328</v>
      </c>
      <c r="C21816" s="1" t="s">
        <v>87862</v>
      </c>
      <c r="D21816" s="1"/>
      <c r="E21816" s="1" t="s">
        <v>87863</v>
      </c>
      <c r="F21816" s="1" t="s">
        <v>82883</v>
      </c>
      <c r="G21816" s="1" t="s">
        <v>87864</v>
      </c>
      <c r="H21816" s="3" t="s">
        <v>87865</v>
      </c>
    </row>
    <row r="21817" spans="1:8" x14ac:dyDescent="0.25">
      <c r="A21817" s="2">
        <v>43702.604166666672</v>
      </c>
      <c r="B21817" s="2">
        <v>43702.666666666672</v>
      </c>
      <c r="C21817" s="1" t="s">
        <v>87866</v>
      </c>
      <c r="D21817" s="1"/>
      <c r="E21817" s="1" t="s">
        <v>87867</v>
      </c>
      <c r="F21817" s="1" t="s">
        <v>82883</v>
      </c>
      <c r="G21817" s="1" t="s">
        <v>87868</v>
      </c>
      <c r="H21817" s="3" t="s">
        <v>87869</v>
      </c>
    </row>
    <row r="21818" spans="1:8" x14ac:dyDescent="0.25">
      <c r="A21818" s="2">
        <v>43702.791666666672</v>
      </c>
      <c r="B21818" s="2">
        <v>43702.916666666672</v>
      </c>
      <c r="C21818" s="1" t="s">
        <v>87870</v>
      </c>
      <c r="D21818" s="1"/>
      <c r="E21818" s="1" t="s">
        <v>87871</v>
      </c>
      <c r="F21818" s="1" t="s">
        <v>82883</v>
      </c>
      <c r="G21818" s="1" t="s">
        <v>87872</v>
      </c>
      <c r="H21818" s="3" t="s">
        <v>87873</v>
      </c>
    </row>
    <row r="21819" spans="1:8" x14ac:dyDescent="0.25">
      <c r="A21819" s="2">
        <v>43704.333333333328</v>
      </c>
      <c r="B21819" s="2">
        <v>43704.395833333328</v>
      </c>
      <c r="C21819" s="1" t="s">
        <v>87874</v>
      </c>
      <c r="D21819" s="1"/>
      <c r="E21819" s="1" t="s">
        <v>87875</v>
      </c>
      <c r="F21819" s="1" t="s">
        <v>82883</v>
      </c>
      <c r="G21819" s="1" t="s">
        <v>87876</v>
      </c>
      <c r="H21819" s="3" t="s">
        <v>87877</v>
      </c>
    </row>
    <row r="21820" spans="1:8" x14ac:dyDescent="0.25">
      <c r="A21820" s="2">
        <v>43704.458333333328</v>
      </c>
      <c r="B21820" s="2">
        <v>43704.583333333328</v>
      </c>
      <c r="C21820" s="1" t="s">
        <v>87878</v>
      </c>
      <c r="D21820" s="1"/>
      <c r="E21820" s="1" t="s">
        <v>87879</v>
      </c>
      <c r="F21820" s="1" t="s">
        <v>82883</v>
      </c>
      <c r="G21820" s="1" t="s">
        <v>87880</v>
      </c>
      <c r="H21820" s="3" t="s">
        <v>87881</v>
      </c>
    </row>
    <row r="21821" spans="1:8" x14ac:dyDescent="0.25">
      <c r="A21821" s="2">
        <v>43704.375</v>
      </c>
      <c r="B21821" s="2">
        <v>43704.5</v>
      </c>
      <c r="C21821" s="1" t="s">
        <v>87882</v>
      </c>
      <c r="D21821" s="1"/>
      <c r="E21821" s="1" t="s">
        <v>87883</v>
      </c>
      <c r="F21821" s="1" t="s">
        <v>82883</v>
      </c>
      <c r="G21821" s="1" t="s">
        <v>87884</v>
      </c>
      <c r="H21821" s="3" t="s">
        <v>87885</v>
      </c>
    </row>
    <row r="21822" spans="1:8" x14ac:dyDescent="0.25">
      <c r="A21822" s="2">
        <v>43705.3125</v>
      </c>
      <c r="B21822" s="2">
        <v>43705.375</v>
      </c>
      <c r="C21822" s="1" t="s">
        <v>84950</v>
      </c>
      <c r="D21822" s="1"/>
      <c r="E21822" s="1" t="s">
        <v>87886</v>
      </c>
      <c r="F21822" s="1" t="s">
        <v>82883</v>
      </c>
      <c r="G21822" s="1" t="s">
        <v>87887</v>
      </c>
      <c r="H21822" s="3" t="s">
        <v>87888</v>
      </c>
    </row>
    <row r="21823" spans="1:8" x14ac:dyDescent="0.25">
      <c r="A21823" s="2">
        <v>43705.375</v>
      </c>
      <c r="B21823" s="2">
        <v>43705.75</v>
      </c>
      <c r="C21823" s="1" t="s">
        <v>87889</v>
      </c>
      <c r="D21823" s="1"/>
      <c r="E21823" s="1" t="s">
        <v>87890</v>
      </c>
      <c r="F21823" s="1" t="s">
        <v>82883</v>
      </c>
      <c r="G21823" s="1" t="s">
        <v>87891</v>
      </c>
      <c r="H21823" s="3" t="s">
        <v>87892</v>
      </c>
    </row>
    <row r="21824" spans="1:8" x14ac:dyDescent="0.25">
      <c r="A21824" s="2">
        <v>43705.416666666672</v>
      </c>
      <c r="B21824" s="2">
        <v>43705.6875</v>
      </c>
      <c r="C21824" s="1" t="s">
        <v>87893</v>
      </c>
      <c r="D21824" s="1"/>
      <c r="E21824" s="1" t="s">
        <v>87894</v>
      </c>
      <c r="F21824" s="1" t="s">
        <v>82883</v>
      </c>
      <c r="G21824" s="1" t="s">
        <v>87895</v>
      </c>
      <c r="H21824" s="3" t="s">
        <v>87896</v>
      </c>
    </row>
    <row r="21825" spans="1:8" x14ac:dyDescent="0.25">
      <c r="A21825" s="2">
        <v>43705.520833333328</v>
      </c>
      <c r="B21825" s="2">
        <v>43705.5625</v>
      </c>
      <c r="C21825" s="1" t="s">
        <v>87897</v>
      </c>
      <c r="D21825" s="1" t="s">
        <v>84110</v>
      </c>
      <c r="E21825" s="1" t="s">
        <v>87898</v>
      </c>
      <c r="F21825" s="1" t="s">
        <v>82883</v>
      </c>
      <c r="G21825" s="1" t="s">
        <v>87899</v>
      </c>
      <c r="H21825" s="3" t="s">
        <v>87900</v>
      </c>
    </row>
    <row r="21826" spans="1:8" x14ac:dyDescent="0.25">
      <c r="A21826" s="2">
        <v>43705.770833333328</v>
      </c>
      <c r="B21826" s="2">
        <v>43705.854166666672</v>
      </c>
      <c r="C21826" s="1" t="s">
        <v>87901</v>
      </c>
      <c r="D21826" s="1"/>
      <c r="E21826" s="1" t="s">
        <v>87902</v>
      </c>
      <c r="F21826" s="1" t="s">
        <v>82883</v>
      </c>
      <c r="G21826" s="1" t="s">
        <v>87903</v>
      </c>
      <c r="H21826" s="3" t="s">
        <v>87904</v>
      </c>
    </row>
    <row r="21827" spans="1:8" x14ac:dyDescent="0.25">
      <c r="A21827" s="2">
        <v>43706.333333333328</v>
      </c>
      <c r="B21827" s="2">
        <v>43706.395833333328</v>
      </c>
      <c r="C21827" s="1" t="s">
        <v>87905</v>
      </c>
      <c r="D21827" s="1"/>
      <c r="E21827" s="1" t="s">
        <v>87906</v>
      </c>
      <c r="F21827" s="1" t="s">
        <v>82883</v>
      </c>
      <c r="G21827" s="1" t="s">
        <v>87907</v>
      </c>
      <c r="H21827" s="3" t="s">
        <v>87908</v>
      </c>
    </row>
    <row r="21828" spans="1:8" x14ac:dyDescent="0.25">
      <c r="A21828" s="2">
        <v>43706.5</v>
      </c>
      <c r="B21828" s="2">
        <v>43706.583333333328</v>
      </c>
      <c r="C21828" s="1" t="s">
        <v>87909</v>
      </c>
      <c r="D21828" s="1"/>
      <c r="E21828" s="1" t="s">
        <v>87910</v>
      </c>
      <c r="F21828" s="1" t="s">
        <v>82883</v>
      </c>
      <c r="G21828" s="1" t="s">
        <v>87911</v>
      </c>
      <c r="H21828" s="3" t="s">
        <v>87912</v>
      </c>
    </row>
    <row r="21829" spans="1:8" x14ac:dyDescent="0.25">
      <c r="A21829" s="2">
        <v>43706.5</v>
      </c>
      <c r="B21829" s="2">
        <v>43706.583333333328</v>
      </c>
      <c r="C21829" s="1" t="s">
        <v>87913</v>
      </c>
      <c r="D21829" s="1"/>
      <c r="E21829" s="1" t="s">
        <v>87914</v>
      </c>
      <c r="F21829" s="1" t="s">
        <v>82883</v>
      </c>
      <c r="G21829" s="1" t="s">
        <v>87915</v>
      </c>
      <c r="H21829" s="3" t="s">
        <v>87916</v>
      </c>
    </row>
    <row r="21830" spans="1:8" x14ac:dyDescent="0.25">
      <c r="A21830" s="2">
        <v>43706.583333333328</v>
      </c>
      <c r="B21830" s="2">
        <v>43706.708333333328</v>
      </c>
      <c r="C21830" s="1" t="s">
        <v>87917</v>
      </c>
      <c r="D21830" s="1"/>
      <c r="E21830" s="1" t="s">
        <v>87918</v>
      </c>
      <c r="F21830" s="1" t="s">
        <v>82883</v>
      </c>
      <c r="G21830" s="1" t="s">
        <v>87919</v>
      </c>
      <c r="H21830" s="3" t="s">
        <v>87920</v>
      </c>
    </row>
    <row r="21831" spans="1:8" x14ac:dyDescent="0.25">
      <c r="A21831" s="2">
        <v>43706.708333333328</v>
      </c>
      <c r="B21831" s="2">
        <v>43706.791666666672</v>
      </c>
      <c r="C21831" s="1" t="s">
        <v>87921</v>
      </c>
      <c r="D21831" s="1" t="s">
        <v>83474</v>
      </c>
      <c r="E21831" s="1" t="s">
        <v>87922</v>
      </c>
      <c r="F21831" s="1" t="s">
        <v>82883</v>
      </c>
      <c r="G21831" s="1" t="s">
        <v>87923</v>
      </c>
      <c r="H21831" s="3" t="s">
        <v>87924</v>
      </c>
    </row>
    <row r="21832" spans="1:8" x14ac:dyDescent="0.25">
      <c r="A21832" s="2">
        <v>43706.791666666672</v>
      </c>
      <c r="B21832" s="2">
        <v>43706.916666666672</v>
      </c>
      <c r="C21832" s="1" t="s">
        <v>50532</v>
      </c>
      <c r="D21832" s="1"/>
      <c r="E21832" s="1" t="s">
        <v>87925</v>
      </c>
      <c r="F21832" s="1" t="s">
        <v>82883</v>
      </c>
      <c r="G21832" s="1" t="s">
        <v>87926</v>
      </c>
      <c r="H21832" s="3" t="s">
        <v>87927</v>
      </c>
    </row>
    <row r="21833" spans="1:8" x14ac:dyDescent="0.25">
      <c r="A21833" s="2">
        <v>43706.770833333328</v>
      </c>
      <c r="B21833" s="2">
        <v>43706.854166666672</v>
      </c>
      <c r="C21833" s="1" t="s">
        <v>87928</v>
      </c>
      <c r="D21833" s="1"/>
      <c r="E21833" s="1" t="s">
        <v>87929</v>
      </c>
      <c r="F21833" s="1" t="s">
        <v>82883</v>
      </c>
      <c r="G21833" s="1" t="s">
        <v>87930</v>
      </c>
      <c r="H21833" s="3" t="s">
        <v>87931</v>
      </c>
    </row>
    <row r="21834" spans="1:8" x14ac:dyDescent="0.25">
      <c r="A21834" s="2">
        <v>43707.770833333328</v>
      </c>
      <c r="B21834" s="2">
        <v>43707.875</v>
      </c>
      <c r="C21834" s="1" t="s">
        <v>87932</v>
      </c>
      <c r="D21834" s="1"/>
      <c r="E21834" s="1" t="s">
        <v>87933</v>
      </c>
      <c r="F21834" s="1" t="s">
        <v>82883</v>
      </c>
      <c r="G21834" s="1" t="s">
        <v>87934</v>
      </c>
      <c r="H21834" s="3" t="s">
        <v>87935</v>
      </c>
    </row>
    <row r="21835" spans="1:8" x14ac:dyDescent="0.25">
      <c r="A21835" s="2">
        <v>43707.958333333328</v>
      </c>
      <c r="B21835" s="2">
        <v>43708.020833333328</v>
      </c>
      <c r="C21835" s="1" t="s">
        <v>40955</v>
      </c>
      <c r="D21835" s="1"/>
      <c r="E21835" s="1" t="s">
        <v>87936</v>
      </c>
      <c r="F21835" s="1" t="s">
        <v>82883</v>
      </c>
      <c r="G21835" s="1" t="s">
        <v>87937</v>
      </c>
      <c r="H21835" s="3" t="s">
        <v>87938</v>
      </c>
    </row>
    <row r="21836" spans="1:8" x14ac:dyDescent="0.25">
      <c r="A21836" s="2">
        <v>43707.541666666672</v>
      </c>
      <c r="B21836" s="2">
        <v>43707.708333333328</v>
      </c>
      <c r="C21836" s="1" t="s">
        <v>87939</v>
      </c>
      <c r="D21836" s="1"/>
      <c r="E21836" s="1" t="s">
        <v>87940</v>
      </c>
      <c r="F21836" s="1" t="s">
        <v>82883</v>
      </c>
      <c r="G21836" s="1" t="s">
        <v>87941</v>
      </c>
      <c r="H21836" s="3" t="s">
        <v>87942</v>
      </c>
    </row>
    <row r="21837" spans="1:8" x14ac:dyDescent="0.25">
      <c r="A21837" s="2">
        <v>43707.375</v>
      </c>
      <c r="B21837" s="2">
        <v>43707.708333333328</v>
      </c>
      <c r="C21837" s="1" t="s">
        <v>87943</v>
      </c>
      <c r="D21837" s="1"/>
      <c r="E21837" s="1" t="s">
        <v>87944</v>
      </c>
      <c r="F21837" s="1" t="s">
        <v>82883</v>
      </c>
      <c r="G21837" s="1" t="s">
        <v>87945</v>
      </c>
      <c r="H21837" s="3" t="s">
        <v>87946</v>
      </c>
    </row>
    <row r="21838" spans="1:8" x14ac:dyDescent="0.25">
      <c r="A21838" s="2">
        <v>43739.760416666672</v>
      </c>
      <c r="B21838" s="2">
        <v>43776.84375</v>
      </c>
      <c r="C21838" s="1" t="s">
        <v>87947</v>
      </c>
      <c r="D21838" s="1" t="s">
        <v>87948</v>
      </c>
      <c r="E21838" s="1" t="s">
        <v>87949</v>
      </c>
      <c r="F21838" s="1" t="s">
        <v>1765</v>
      </c>
      <c r="G21838" s="1" t="s">
        <v>87950</v>
      </c>
      <c r="H21838" s="3" t="s">
        <v>87951</v>
      </c>
    </row>
    <row r="21839" spans="1:8" x14ac:dyDescent="0.25">
      <c r="A21839" s="5">
        <v>43755.75</v>
      </c>
      <c r="B21839" s="5">
        <v>43755.916666666672</v>
      </c>
      <c r="C21839" s="1" t="s">
        <v>87952</v>
      </c>
      <c r="D21839" s="1" t="s">
        <v>87953</v>
      </c>
      <c r="E21839" s="1" t="s">
        <v>87954</v>
      </c>
      <c r="F21839" s="1" t="s">
        <v>82883</v>
      </c>
      <c r="G21839" s="1" t="s">
        <v>87955</v>
      </c>
      <c r="H21839" s="3" t="s">
        <v>87956</v>
      </c>
    </row>
    <row r="21840" spans="1:8" x14ac:dyDescent="0.25">
      <c r="A21840" s="2">
        <v>43727.75</v>
      </c>
      <c r="B21840" s="2">
        <v>43727.875</v>
      </c>
      <c r="C21840" s="1" t="s">
        <v>87957</v>
      </c>
      <c r="D21840" s="1" t="s">
        <v>84250</v>
      </c>
      <c r="E21840" s="1" t="s">
        <v>87958</v>
      </c>
      <c r="F21840" s="1" t="s">
        <v>85988</v>
      </c>
      <c r="G21840" s="1" t="s">
        <v>87959</v>
      </c>
      <c r="H21840" s="3" t="s">
        <v>87960</v>
      </c>
    </row>
    <row r="21841" spans="1:8" x14ac:dyDescent="0.25">
      <c r="A21841" s="5">
        <v>43783.791666666672</v>
      </c>
      <c r="B21841" s="5">
        <v>43783.916666666672</v>
      </c>
      <c r="C21841" s="1" t="s">
        <v>85700</v>
      </c>
      <c r="D21841" s="1" t="s">
        <v>82911</v>
      </c>
      <c r="E21841" s="1" t="s">
        <v>87961</v>
      </c>
      <c r="F21841" s="1" t="s">
        <v>85988</v>
      </c>
      <c r="G21841" s="1" t="s">
        <v>87962</v>
      </c>
      <c r="H21841" s="3" t="s">
        <v>87963</v>
      </c>
    </row>
    <row r="21842" spans="1:8" x14ac:dyDescent="0.25">
      <c r="A21842" s="2">
        <v>43712.739583333328</v>
      </c>
      <c r="B21842" s="2">
        <v>43712.875</v>
      </c>
      <c r="C21842" s="1" t="s">
        <v>85636</v>
      </c>
      <c r="D21842" s="1" t="s">
        <v>84854</v>
      </c>
      <c r="E21842" s="1" t="s">
        <v>87964</v>
      </c>
      <c r="F21842" s="1" t="s">
        <v>85988</v>
      </c>
      <c r="G21842" s="1" t="s">
        <v>87965</v>
      </c>
      <c r="H21842" s="3" t="s">
        <v>87966</v>
      </c>
    </row>
    <row r="21843" spans="1:8" x14ac:dyDescent="0.25">
      <c r="A21843" s="2">
        <v>43705.520833333328</v>
      </c>
      <c r="B21843" s="2">
        <v>43705.5625</v>
      </c>
      <c r="C21843" s="1" t="s">
        <v>87897</v>
      </c>
      <c r="D21843" s="1" t="s">
        <v>84110</v>
      </c>
      <c r="E21843" s="1" t="s">
        <v>87898</v>
      </c>
      <c r="F21843" s="1" t="s">
        <v>85988</v>
      </c>
      <c r="G21843" s="1" t="s">
        <v>87967</v>
      </c>
      <c r="H21843" s="3" t="s">
        <v>87968</v>
      </c>
    </row>
    <row r="21844" spans="1:8" x14ac:dyDescent="0.25">
      <c r="A21844" s="2">
        <v>43734.791666666672</v>
      </c>
      <c r="B21844" s="2">
        <v>43734.916666666672</v>
      </c>
      <c r="C21844" s="1" t="s">
        <v>87969</v>
      </c>
      <c r="D21844" s="1" t="s">
        <v>87970</v>
      </c>
      <c r="E21844" s="1" t="s">
        <v>87971</v>
      </c>
      <c r="F21844" s="1" t="s">
        <v>85988</v>
      </c>
      <c r="G21844" s="1" t="s">
        <v>87972</v>
      </c>
      <c r="H21844" s="3" t="s">
        <v>87973</v>
      </c>
    </row>
    <row r="21845" spans="1:8" x14ac:dyDescent="0.25">
      <c r="A21845" s="2">
        <v>43713.8125</v>
      </c>
      <c r="B21845" s="2">
        <v>43713.979166666672</v>
      </c>
      <c r="C21845" s="1" t="s">
        <v>87974</v>
      </c>
      <c r="D21845" s="1" t="s">
        <v>82896</v>
      </c>
      <c r="E21845" s="1" t="s">
        <v>87975</v>
      </c>
      <c r="F21845" s="1" t="s">
        <v>85988</v>
      </c>
      <c r="G21845" s="1" t="s">
        <v>87976</v>
      </c>
      <c r="H21845" s="3" t="s">
        <v>87977</v>
      </c>
    </row>
    <row r="21846" spans="1:8" x14ac:dyDescent="0.25">
      <c r="A21846" s="2">
        <v>43727.75</v>
      </c>
      <c r="B21846" s="2">
        <v>43727.875</v>
      </c>
      <c r="C21846" s="1" t="s">
        <v>87978</v>
      </c>
      <c r="D21846" s="1" t="s">
        <v>87979</v>
      </c>
      <c r="E21846" s="1" t="s">
        <v>87980</v>
      </c>
      <c r="F21846" s="1" t="s">
        <v>85988</v>
      </c>
      <c r="G21846" s="1" t="s">
        <v>87981</v>
      </c>
      <c r="H21846" s="3" t="s">
        <v>87982</v>
      </c>
    </row>
    <row r="21847" spans="1:8" x14ac:dyDescent="0.25">
      <c r="A21847" s="2">
        <v>43713.791666666672</v>
      </c>
      <c r="B21847" s="2">
        <v>43713.875</v>
      </c>
      <c r="C21847" s="1" t="s">
        <v>87983</v>
      </c>
      <c r="D21847" s="1" t="s">
        <v>84017</v>
      </c>
      <c r="E21847" s="1" t="s">
        <v>87984</v>
      </c>
      <c r="F21847" s="1" t="s">
        <v>85988</v>
      </c>
      <c r="G21847" s="1" t="s">
        <v>87985</v>
      </c>
      <c r="H21847" s="3" t="s">
        <v>87986</v>
      </c>
    </row>
    <row r="21848" spans="1:8" x14ac:dyDescent="0.25">
      <c r="A21848" s="2">
        <v>43706.708333333328</v>
      </c>
      <c r="B21848" s="2">
        <v>43706.791666666672</v>
      </c>
      <c r="C21848" s="1" t="s">
        <v>87921</v>
      </c>
      <c r="D21848" s="1" t="s">
        <v>83474</v>
      </c>
      <c r="E21848" s="1" t="s">
        <v>87922</v>
      </c>
      <c r="F21848" s="1" t="s">
        <v>85988</v>
      </c>
      <c r="G21848" s="1" t="s">
        <v>87987</v>
      </c>
      <c r="H21848" s="3" t="s">
        <v>87988</v>
      </c>
    </row>
    <row r="21849" spans="1:8" x14ac:dyDescent="0.25">
      <c r="A21849" s="2">
        <v>43713.770833333328</v>
      </c>
      <c r="B21849" s="2">
        <v>43713.895833333328</v>
      </c>
      <c r="C21849" s="1" t="s">
        <v>87989</v>
      </c>
      <c r="D21849" s="1" t="s">
        <v>87990</v>
      </c>
      <c r="E21849" s="1" t="s">
        <v>87991</v>
      </c>
      <c r="F21849" s="1" t="s">
        <v>85988</v>
      </c>
      <c r="G21849" s="1" t="s">
        <v>87992</v>
      </c>
      <c r="H21849" s="3" t="s">
        <v>87993</v>
      </c>
    </row>
    <row r="21850" spans="1:8" x14ac:dyDescent="0.25">
      <c r="A21850" s="2">
        <v>43719.75</v>
      </c>
      <c r="B21850" s="2">
        <v>43719.875</v>
      </c>
      <c r="C21850" s="1" t="s">
        <v>87994</v>
      </c>
      <c r="D21850" s="1" t="s">
        <v>82906</v>
      </c>
      <c r="E21850" s="1" t="s">
        <v>87995</v>
      </c>
      <c r="F21850" s="1" t="s">
        <v>85988</v>
      </c>
      <c r="G21850" s="1" t="s">
        <v>87996</v>
      </c>
      <c r="H21850" s="3" t="s">
        <v>87997</v>
      </c>
    </row>
    <row r="21851" spans="1:8" x14ac:dyDescent="0.25">
      <c r="A21851" s="5">
        <v>43755.75</v>
      </c>
      <c r="B21851" s="5">
        <v>43755.875</v>
      </c>
      <c r="C21851" s="1" t="s">
        <v>87998</v>
      </c>
      <c r="D21851" s="1" t="s">
        <v>86180</v>
      </c>
      <c r="E21851" s="1" t="s">
        <v>87999</v>
      </c>
      <c r="F21851" s="1" t="s">
        <v>85988</v>
      </c>
      <c r="G21851" s="1" t="s">
        <v>88000</v>
      </c>
      <c r="H21851" s="3" t="s">
        <v>88001</v>
      </c>
    </row>
    <row r="21852" spans="1:8" x14ac:dyDescent="0.25">
      <c r="A21852" s="5">
        <v>43767.770833333328</v>
      </c>
      <c r="B21852" s="5">
        <v>43767.854166666672</v>
      </c>
      <c r="C21852" s="1" t="s">
        <v>41052</v>
      </c>
      <c r="D21852" s="1" t="s">
        <v>88002</v>
      </c>
      <c r="E21852" s="1" t="s">
        <v>88003</v>
      </c>
      <c r="F21852" s="1" t="s">
        <v>85988</v>
      </c>
      <c r="G21852" s="1" t="s">
        <v>88004</v>
      </c>
      <c r="H21852" s="3" t="s">
        <v>88005</v>
      </c>
    </row>
    <row r="21853" spans="1:8" x14ac:dyDescent="0.25">
      <c r="A21853" s="5">
        <v>43753.5</v>
      </c>
      <c r="B21853" s="5">
        <v>43753.625</v>
      </c>
      <c r="C21853" s="1" t="s">
        <v>88006</v>
      </c>
      <c r="D21853" s="1" t="s">
        <v>88007</v>
      </c>
      <c r="E21853" s="1" t="s">
        <v>88008</v>
      </c>
      <c r="F21853" s="1" t="s">
        <v>85988</v>
      </c>
      <c r="G21853" s="1" t="s">
        <v>88009</v>
      </c>
      <c r="H21853" s="3" t="s">
        <v>88010</v>
      </c>
    </row>
    <row r="21854" spans="1:8" x14ac:dyDescent="0.25">
      <c r="A21854" s="2">
        <v>43732.770833333328</v>
      </c>
      <c r="B21854" s="2">
        <v>43732.875</v>
      </c>
      <c r="C21854" s="1" t="s">
        <v>88011</v>
      </c>
      <c r="D21854" s="1" t="s">
        <v>88012</v>
      </c>
      <c r="E21854" s="1" t="s">
        <v>88013</v>
      </c>
      <c r="F21854" s="1" t="s">
        <v>85988</v>
      </c>
      <c r="G21854" s="1" t="s">
        <v>88014</v>
      </c>
      <c r="H21854" s="3" t="s">
        <v>88015</v>
      </c>
    </row>
    <row r="21855" spans="1:8" x14ac:dyDescent="0.25">
      <c r="A21855" s="2">
        <v>43712.75</v>
      </c>
      <c r="B21855" s="2">
        <v>43712.833333333328</v>
      </c>
      <c r="C21855" s="1" t="s">
        <v>88016</v>
      </c>
      <c r="D21855" s="1" t="s">
        <v>88017</v>
      </c>
      <c r="E21855" s="1" t="s">
        <v>88018</v>
      </c>
      <c r="F21855" s="1" t="s">
        <v>85988</v>
      </c>
      <c r="G21855" s="1" t="s">
        <v>88019</v>
      </c>
      <c r="H21855" s="3" t="s">
        <v>88020</v>
      </c>
    </row>
    <row r="21856" spans="1:8" x14ac:dyDescent="0.25">
      <c r="A21856" s="2">
        <v>43704.791666666672</v>
      </c>
      <c r="B21856" s="2">
        <v>43704.833333333328</v>
      </c>
      <c r="C21856" s="1" t="s">
        <v>87844</v>
      </c>
      <c r="D21856" s="1" t="s">
        <v>87845</v>
      </c>
      <c r="E21856" s="1" t="s">
        <v>87846</v>
      </c>
      <c r="F21856" s="1" t="s">
        <v>85988</v>
      </c>
      <c r="G21856" s="1" t="s">
        <v>88021</v>
      </c>
      <c r="H21856" s="3" t="s">
        <v>88022</v>
      </c>
    </row>
    <row r="21857" spans="1:8" x14ac:dyDescent="0.25">
      <c r="A21857" s="2">
        <v>43727.416666666672</v>
      </c>
      <c r="B21857" s="2">
        <v>43727.5</v>
      </c>
      <c r="C21857" s="1" t="s">
        <v>88023</v>
      </c>
      <c r="D21857" s="1" t="s">
        <v>88024</v>
      </c>
      <c r="E21857" s="1" t="s">
        <v>88025</v>
      </c>
      <c r="F21857" s="1" t="s">
        <v>85988</v>
      </c>
      <c r="G21857" s="1" t="s">
        <v>88026</v>
      </c>
      <c r="H21857" s="3" t="s">
        <v>88027</v>
      </c>
    </row>
    <row r="21858" spans="1:8" x14ac:dyDescent="0.25">
      <c r="A21858" s="2">
        <v>43725.75</v>
      </c>
      <c r="B21858" s="2">
        <v>43725.833333333328</v>
      </c>
      <c r="C21858" s="1" t="s">
        <v>87794</v>
      </c>
      <c r="D21858" s="1" t="s">
        <v>87795</v>
      </c>
      <c r="E21858" s="1" t="s">
        <v>88028</v>
      </c>
      <c r="F21858" s="1" t="s">
        <v>85988</v>
      </c>
      <c r="G21858" s="1" t="s">
        <v>88029</v>
      </c>
      <c r="H21858" s="3" t="s">
        <v>88030</v>
      </c>
    </row>
    <row r="21859" spans="1:8" x14ac:dyDescent="0.25">
      <c r="A21859" s="2">
        <v>43735.791666666672</v>
      </c>
      <c r="B21859" s="2">
        <v>43737.583333333328</v>
      </c>
      <c r="C21859" s="1" t="s">
        <v>88031</v>
      </c>
      <c r="D21859" s="1" t="s">
        <v>84017</v>
      </c>
      <c r="E21859" s="1" t="s">
        <v>88032</v>
      </c>
      <c r="F21859" s="1" t="s">
        <v>85988</v>
      </c>
      <c r="G21859" s="1" t="s">
        <v>88033</v>
      </c>
      <c r="H21859" s="3" t="s">
        <v>88034</v>
      </c>
    </row>
    <row r="21860" spans="1:8" x14ac:dyDescent="0.25">
      <c r="A21860" s="2">
        <v>43734.791666666672</v>
      </c>
      <c r="B21860" s="2">
        <v>43734.916666666672</v>
      </c>
      <c r="C21860" s="1" t="s">
        <v>88035</v>
      </c>
      <c r="D21860" s="1" t="s">
        <v>83393</v>
      </c>
      <c r="E21860" s="1" t="s">
        <v>88036</v>
      </c>
      <c r="F21860" s="1" t="s">
        <v>85988</v>
      </c>
      <c r="G21860" s="1" t="s">
        <v>88037</v>
      </c>
      <c r="H21860" s="3" t="s">
        <v>88038</v>
      </c>
    </row>
    <row r="21861" spans="1:8" x14ac:dyDescent="0.25">
      <c r="A21861" s="2">
        <v>43722.333333333328</v>
      </c>
      <c r="B21861" s="2">
        <v>43722.708333333328</v>
      </c>
      <c r="C21861" s="1" t="s">
        <v>88039</v>
      </c>
      <c r="D21861" s="1" t="s">
        <v>88040</v>
      </c>
      <c r="E21861" s="1" t="s">
        <v>88041</v>
      </c>
      <c r="F21861" s="1" t="s">
        <v>85988</v>
      </c>
      <c r="G21861" s="1" t="s">
        <v>88042</v>
      </c>
      <c r="H21861" s="3" t="s">
        <v>88043</v>
      </c>
    </row>
    <row r="21862" spans="1:8" x14ac:dyDescent="0.25">
      <c r="A21862" s="2">
        <v>43738.770833333328</v>
      </c>
      <c r="B21862" s="2">
        <v>43738.895833333328</v>
      </c>
      <c r="C21862" s="1" t="s">
        <v>88044</v>
      </c>
      <c r="D21862" s="1" t="s">
        <v>84343</v>
      </c>
      <c r="E21862" s="1" t="s">
        <v>88045</v>
      </c>
      <c r="F21862" s="1" t="s">
        <v>85988</v>
      </c>
      <c r="G21862" s="1" t="s">
        <v>88046</v>
      </c>
      <c r="H21862" s="3" t="s">
        <v>88047</v>
      </c>
    </row>
    <row r="21863" spans="1:8" x14ac:dyDescent="0.25">
      <c r="A21863" s="5">
        <v>43795.770833333328</v>
      </c>
      <c r="B21863" s="5">
        <v>43795.854166666672</v>
      </c>
      <c r="C21863" s="1" t="s">
        <v>88048</v>
      </c>
      <c r="D21863" s="1" t="s">
        <v>88049</v>
      </c>
      <c r="E21863" s="1" t="s">
        <v>88050</v>
      </c>
      <c r="F21863" s="1" t="s">
        <v>85988</v>
      </c>
      <c r="G21863" s="1" t="s">
        <v>88051</v>
      </c>
      <c r="H21863" s="3" t="s">
        <v>88052</v>
      </c>
    </row>
    <row r="21864" spans="1:8" x14ac:dyDescent="0.25">
      <c r="A21864" s="2">
        <v>43803.770833333328</v>
      </c>
      <c r="B21864" s="2">
        <v>43803.854166666672</v>
      </c>
      <c r="C21864" s="1" t="s">
        <v>88053</v>
      </c>
      <c r="D21864" s="1" t="s">
        <v>88054</v>
      </c>
      <c r="E21864" s="1" t="s">
        <v>88055</v>
      </c>
      <c r="F21864" s="1" t="s">
        <v>85988</v>
      </c>
      <c r="G21864" s="1" t="s">
        <v>88056</v>
      </c>
      <c r="H21864" s="3" t="s">
        <v>88057</v>
      </c>
    </row>
    <row r="21865" spans="1:8" x14ac:dyDescent="0.25">
      <c r="A21865" s="5">
        <v>43813.375</v>
      </c>
      <c r="B21865" s="5">
        <v>43813.708333333328</v>
      </c>
      <c r="C21865" s="1" t="s">
        <v>88058</v>
      </c>
      <c r="D21865" s="1" t="s">
        <v>85340</v>
      </c>
      <c r="E21865" s="1" t="s">
        <v>88059</v>
      </c>
      <c r="F21865" s="1" t="s">
        <v>85988</v>
      </c>
      <c r="G21865" s="1" t="s">
        <v>88060</v>
      </c>
      <c r="H21865" s="3" t="s">
        <v>88061</v>
      </c>
    </row>
    <row r="21866" spans="1:8" x14ac:dyDescent="0.25">
      <c r="A21866" s="2">
        <v>43719.770833333328</v>
      </c>
      <c r="B21866" s="2">
        <v>43719.854166666672</v>
      </c>
      <c r="C21866" s="1" t="s">
        <v>88062</v>
      </c>
      <c r="D21866" s="1" t="s">
        <v>87654</v>
      </c>
      <c r="E21866" s="1" t="s">
        <v>88063</v>
      </c>
      <c r="F21866" s="1" t="s">
        <v>85988</v>
      </c>
      <c r="G21866" s="1" t="s">
        <v>88064</v>
      </c>
      <c r="H21866" s="3" t="s">
        <v>88065</v>
      </c>
    </row>
    <row r="21867" spans="1:8" x14ac:dyDescent="0.25">
      <c r="A21867" s="2">
        <v>43738.75</v>
      </c>
      <c r="B21867" s="2">
        <v>43738.833333333328</v>
      </c>
      <c r="C21867" s="1" t="s">
        <v>88066</v>
      </c>
      <c r="D21867" s="1" t="s">
        <v>88067</v>
      </c>
      <c r="E21867" s="1" t="s">
        <v>88068</v>
      </c>
      <c r="F21867" s="1" t="s">
        <v>85988</v>
      </c>
      <c r="G21867" s="1" t="s">
        <v>88069</v>
      </c>
      <c r="H21867" s="3" t="s">
        <v>88070</v>
      </c>
    </row>
    <row r="21868" spans="1:8" x14ac:dyDescent="0.25">
      <c r="A21868" s="2">
        <v>43722.333333333328</v>
      </c>
      <c r="B21868" s="2">
        <v>43722.708333333328</v>
      </c>
      <c r="C21868" s="1" t="s">
        <v>88071</v>
      </c>
      <c r="D21868" s="1" t="s">
        <v>85773</v>
      </c>
      <c r="E21868" s="1" t="s">
        <v>88072</v>
      </c>
      <c r="F21868" s="1" t="s">
        <v>85988</v>
      </c>
      <c r="G21868" s="1" t="s">
        <v>88073</v>
      </c>
      <c r="H21868" s="3" t="s">
        <v>88074</v>
      </c>
    </row>
    <row r="21869" spans="1:8" x14ac:dyDescent="0.25">
      <c r="A21869" s="5">
        <v>43762.75</v>
      </c>
      <c r="B21869" s="5">
        <v>43762.875</v>
      </c>
      <c r="C21869" s="1" t="s">
        <v>88075</v>
      </c>
      <c r="D21869" s="1" t="s">
        <v>88076</v>
      </c>
      <c r="E21869" s="1" t="s">
        <v>88077</v>
      </c>
      <c r="F21869" s="1" t="s">
        <v>85988</v>
      </c>
      <c r="G21869" s="1" t="s">
        <v>88078</v>
      </c>
      <c r="H21869" s="3" t="s">
        <v>88079</v>
      </c>
    </row>
    <row r="21870" spans="1:8" x14ac:dyDescent="0.25">
      <c r="A21870" s="2">
        <v>43733.770833333328</v>
      </c>
      <c r="B21870" s="2">
        <v>43733.895833333328</v>
      </c>
      <c r="C21870" s="1" t="s">
        <v>88080</v>
      </c>
      <c r="D21870" s="1" t="s">
        <v>88081</v>
      </c>
      <c r="E21870" s="1" t="s">
        <v>88082</v>
      </c>
      <c r="F21870" s="1" t="s">
        <v>85988</v>
      </c>
      <c r="G21870" s="1" t="s">
        <v>88083</v>
      </c>
      <c r="H21870" s="3" t="s">
        <v>88084</v>
      </c>
    </row>
    <row r="21871" spans="1:8" x14ac:dyDescent="0.25">
      <c r="A21871" s="2">
        <v>43776.375</v>
      </c>
      <c r="B21871" s="5">
        <v>43797.708333333328</v>
      </c>
      <c r="C21871" s="1" t="s">
        <v>88085</v>
      </c>
      <c r="D21871" s="1" t="s">
        <v>86463</v>
      </c>
      <c r="E21871" s="1" t="s">
        <v>88086</v>
      </c>
      <c r="F21871" s="1" t="s">
        <v>85988</v>
      </c>
      <c r="G21871" s="1" t="s">
        <v>88087</v>
      </c>
      <c r="H21871" s="3" t="s">
        <v>88088</v>
      </c>
    </row>
    <row r="21872" spans="1:8" x14ac:dyDescent="0.25">
      <c r="A21872" s="5">
        <v>43754.791666666672</v>
      </c>
      <c r="B21872" s="5">
        <v>43754.875</v>
      </c>
      <c r="C21872" s="1" t="s">
        <v>88089</v>
      </c>
      <c r="D21872" s="1" t="s">
        <v>88090</v>
      </c>
      <c r="E21872" s="1" t="s">
        <v>88091</v>
      </c>
      <c r="F21872" s="1" t="s">
        <v>85988</v>
      </c>
      <c r="G21872" s="1" t="s">
        <v>88092</v>
      </c>
      <c r="H21872" s="3" t="s">
        <v>88093</v>
      </c>
    </row>
    <row r="21873" spans="1:8" x14ac:dyDescent="0.25">
      <c r="A21873" s="5">
        <v>43748.770833333328</v>
      </c>
      <c r="B21873" s="5">
        <v>43748.916666666672</v>
      </c>
      <c r="C21873" s="1" t="s">
        <v>88094</v>
      </c>
      <c r="D21873" s="1" t="s">
        <v>88095</v>
      </c>
      <c r="E21873" s="1" t="s">
        <v>88096</v>
      </c>
      <c r="F21873" s="1" t="s">
        <v>85988</v>
      </c>
      <c r="G21873" s="1" t="s">
        <v>88097</v>
      </c>
      <c r="H21873" s="3" t="s">
        <v>88098</v>
      </c>
    </row>
    <row r="21874" spans="1:8" x14ac:dyDescent="0.25">
      <c r="A21874" s="5">
        <v>43761.8125</v>
      </c>
      <c r="B21874" s="5">
        <v>43761.9375</v>
      </c>
      <c r="C21874" s="1" t="s">
        <v>88099</v>
      </c>
      <c r="D21874" s="1" t="s">
        <v>82896</v>
      </c>
      <c r="E21874" s="1" t="s">
        <v>88100</v>
      </c>
      <c r="F21874" s="1" t="s">
        <v>85988</v>
      </c>
      <c r="G21874" s="1" t="s">
        <v>88101</v>
      </c>
      <c r="H21874" s="3" t="s">
        <v>88102</v>
      </c>
    </row>
    <row r="21875" spans="1:8" x14ac:dyDescent="0.25">
      <c r="A21875" s="5">
        <v>43753.791666666672</v>
      </c>
      <c r="B21875" s="5">
        <v>43753.916666666672</v>
      </c>
      <c r="C21875" s="1" t="s">
        <v>88103</v>
      </c>
      <c r="D21875" s="1" t="s">
        <v>82911</v>
      </c>
      <c r="E21875" s="1" t="s">
        <v>88104</v>
      </c>
      <c r="F21875" s="1" t="s">
        <v>85988</v>
      </c>
      <c r="G21875" s="1" t="s">
        <v>88105</v>
      </c>
      <c r="H21875" s="3" t="s">
        <v>88106</v>
      </c>
    </row>
    <row r="21876" spans="1:8" x14ac:dyDescent="0.25">
      <c r="A21876" s="5">
        <v>43750.583333333328</v>
      </c>
      <c r="B21876" s="5">
        <v>43750.708333333328</v>
      </c>
      <c r="C21876" s="1" t="s">
        <v>88107</v>
      </c>
      <c r="D21876" s="1" t="s">
        <v>84834</v>
      </c>
      <c r="E21876" s="1" t="s">
        <v>88108</v>
      </c>
      <c r="F21876" s="1" t="s">
        <v>85988</v>
      </c>
      <c r="G21876" s="1" t="s">
        <v>88109</v>
      </c>
      <c r="H21876" s="3" t="s">
        <v>88110</v>
      </c>
    </row>
    <row r="21877" spans="1:8" x14ac:dyDescent="0.25">
      <c r="A21877" s="2">
        <v>43802.791666666672</v>
      </c>
      <c r="B21877" s="2">
        <v>43802.916666666672</v>
      </c>
      <c r="C21877" s="1" t="s">
        <v>88111</v>
      </c>
      <c r="D21877" s="1" t="s">
        <v>84848</v>
      </c>
      <c r="E21877" s="1" t="s">
        <v>88112</v>
      </c>
      <c r="F21877" s="1" t="s">
        <v>85988</v>
      </c>
      <c r="G21877" s="1" t="s">
        <v>88113</v>
      </c>
      <c r="H21877" s="3" t="s">
        <v>88114</v>
      </c>
    </row>
    <row r="21878" spans="1:8" x14ac:dyDescent="0.25">
      <c r="A21878" s="5">
        <v>43762.75</v>
      </c>
      <c r="B21878" s="5">
        <v>43762.916666666672</v>
      </c>
      <c r="C21878" s="1" t="s">
        <v>87794</v>
      </c>
      <c r="D21878" s="1" t="s">
        <v>87795</v>
      </c>
      <c r="E21878" s="1" t="s">
        <v>88115</v>
      </c>
      <c r="F21878" s="1" t="s">
        <v>85988</v>
      </c>
      <c r="G21878" s="1" t="s">
        <v>88116</v>
      </c>
      <c r="H21878" s="3" t="s">
        <v>88117</v>
      </c>
    </row>
    <row r="21879" spans="1:8" x14ac:dyDescent="0.25">
      <c r="A21879" s="5">
        <v>43748.583333333328</v>
      </c>
      <c r="B21879" s="5">
        <v>43748.916666666672</v>
      </c>
      <c r="C21879" s="1" t="s">
        <v>4452</v>
      </c>
      <c r="D21879" s="1"/>
      <c r="E21879" s="1" t="s">
        <v>88118</v>
      </c>
      <c r="F21879" s="1" t="s">
        <v>85988</v>
      </c>
      <c r="G21879" s="1" t="s">
        <v>88119</v>
      </c>
      <c r="H21879" s="3" t="s">
        <v>88120</v>
      </c>
    </row>
    <row r="21880" spans="1:8" x14ac:dyDescent="0.25">
      <c r="A21880" s="5">
        <v>43810.791666666672</v>
      </c>
      <c r="B21880" s="5">
        <v>43810.916666666672</v>
      </c>
      <c r="C21880" s="1" t="s">
        <v>88121</v>
      </c>
      <c r="D21880" s="1" t="s">
        <v>88090</v>
      </c>
      <c r="E21880" s="1" t="s">
        <v>88122</v>
      </c>
      <c r="F21880" s="1" t="s">
        <v>85988</v>
      </c>
      <c r="G21880" s="1" t="s">
        <v>88123</v>
      </c>
      <c r="H21880" s="3" t="s">
        <v>88124</v>
      </c>
    </row>
    <row r="21881" spans="1:8" x14ac:dyDescent="0.25">
      <c r="A21881" s="5">
        <v>43762.75</v>
      </c>
      <c r="B21881" s="5">
        <v>43762.875</v>
      </c>
      <c r="C21881" s="1" t="s">
        <v>85636</v>
      </c>
      <c r="D21881" s="1" t="s">
        <v>84854</v>
      </c>
      <c r="E21881" s="1" t="s">
        <v>88125</v>
      </c>
      <c r="F21881" s="1" t="s">
        <v>85988</v>
      </c>
      <c r="G21881" s="1" t="s">
        <v>88126</v>
      </c>
      <c r="H21881" s="3" t="s">
        <v>88127</v>
      </c>
    </row>
    <row r="21882" spans="1:8" x14ac:dyDescent="0.25">
      <c r="A21882" s="5">
        <v>43783.75</v>
      </c>
      <c r="B21882" s="5">
        <v>43783.875</v>
      </c>
      <c r="C21882" s="1" t="s">
        <v>85636</v>
      </c>
      <c r="D21882" s="1" t="s">
        <v>84854</v>
      </c>
      <c r="E21882" s="1" t="s">
        <v>88128</v>
      </c>
      <c r="F21882" s="1" t="s">
        <v>85988</v>
      </c>
      <c r="G21882" s="1" t="s">
        <v>88129</v>
      </c>
      <c r="H21882" s="3" t="s">
        <v>88130</v>
      </c>
    </row>
    <row r="21883" spans="1:8" x14ac:dyDescent="0.25">
      <c r="A21883" s="5">
        <v>43768.75</v>
      </c>
      <c r="B21883" s="5">
        <v>43768.916666666672</v>
      </c>
      <c r="C21883" s="1" t="s">
        <v>88131</v>
      </c>
      <c r="D21883" s="1" t="s">
        <v>88132</v>
      </c>
      <c r="E21883" s="1" t="s">
        <v>88133</v>
      </c>
      <c r="F21883" s="1" t="s">
        <v>85988</v>
      </c>
      <c r="G21883" s="1" t="s">
        <v>88134</v>
      </c>
      <c r="H21883" s="3" t="s">
        <v>88135</v>
      </c>
    </row>
    <row r="21884" spans="1:8" x14ac:dyDescent="0.25">
      <c r="A21884" s="5">
        <v>43752.541666666672</v>
      </c>
      <c r="B21884" s="5">
        <v>43752.666666666672</v>
      </c>
      <c r="C21884" s="1" t="s">
        <v>88136</v>
      </c>
      <c r="D21884" s="1" t="s">
        <v>88137</v>
      </c>
      <c r="E21884" s="1" t="s">
        <v>88138</v>
      </c>
      <c r="F21884" s="1" t="s">
        <v>85988</v>
      </c>
      <c r="G21884" s="1" t="s">
        <v>88139</v>
      </c>
      <c r="H21884" s="3" t="s">
        <v>88140</v>
      </c>
    </row>
    <row r="21885" spans="1:8" x14ac:dyDescent="0.25">
      <c r="A21885" s="2">
        <v>43771.354166666672</v>
      </c>
      <c r="B21885" s="2">
        <v>43771.729166666672</v>
      </c>
      <c r="C21885" s="1" t="s">
        <v>88141</v>
      </c>
      <c r="D21885" s="1" t="s">
        <v>85408</v>
      </c>
      <c r="E21885" s="1" t="s">
        <v>88142</v>
      </c>
      <c r="F21885" s="1" t="s">
        <v>85988</v>
      </c>
      <c r="G21885" s="1" t="s">
        <v>88143</v>
      </c>
      <c r="H21885" s="3" t="s">
        <v>88144</v>
      </c>
    </row>
    <row r="21886" spans="1:8" x14ac:dyDescent="0.25">
      <c r="A21886" s="5">
        <v>43753.770833333328</v>
      </c>
      <c r="B21886" s="5">
        <v>43753.895833333328</v>
      </c>
      <c r="C21886" s="1" t="s">
        <v>88145</v>
      </c>
      <c r="D21886" s="1" t="s">
        <v>82916</v>
      </c>
      <c r="E21886" s="1" t="s">
        <v>88146</v>
      </c>
      <c r="F21886" s="1" t="s">
        <v>85988</v>
      </c>
      <c r="G21886" s="1" t="s">
        <v>88147</v>
      </c>
      <c r="H21886" s="3" t="s">
        <v>88148</v>
      </c>
    </row>
    <row r="21887" spans="1:8" x14ac:dyDescent="0.25">
      <c r="A21887" s="5">
        <v>43753.75</v>
      </c>
      <c r="B21887" s="5">
        <v>43753.833333333328</v>
      </c>
      <c r="C21887" s="1" t="s">
        <v>88149</v>
      </c>
      <c r="D21887" s="1" t="s">
        <v>86007</v>
      </c>
      <c r="E21887" s="1" t="s">
        <v>88150</v>
      </c>
      <c r="F21887" s="1" t="s">
        <v>85988</v>
      </c>
      <c r="G21887" s="1" t="s">
        <v>88151</v>
      </c>
      <c r="H21887" s="3" t="s">
        <v>88152</v>
      </c>
    </row>
    <row r="21888" spans="1:8" x14ac:dyDescent="0.25">
      <c r="A21888" s="5">
        <v>43754.770833333328</v>
      </c>
      <c r="B21888" s="5">
        <v>43754.9375</v>
      </c>
      <c r="C21888" s="1" t="s">
        <v>83114</v>
      </c>
      <c r="D21888" s="1" t="s">
        <v>82906</v>
      </c>
      <c r="E21888" s="1" t="s">
        <v>88153</v>
      </c>
      <c r="F21888" s="1" t="s">
        <v>85988</v>
      </c>
      <c r="G21888" s="1" t="s">
        <v>88154</v>
      </c>
      <c r="H21888" s="3" t="s">
        <v>88155</v>
      </c>
    </row>
    <row r="21889" spans="1:8" x14ac:dyDescent="0.25">
      <c r="A21889" s="5">
        <v>43788.729166666672</v>
      </c>
      <c r="B21889" s="5">
        <v>43788.916666666672</v>
      </c>
      <c r="C21889" s="1" t="s">
        <v>88156</v>
      </c>
      <c r="D21889" s="1" t="s">
        <v>84343</v>
      </c>
      <c r="E21889" s="1" t="s">
        <v>88157</v>
      </c>
      <c r="F21889" s="1" t="s">
        <v>85988</v>
      </c>
      <c r="G21889" s="1" t="s">
        <v>88158</v>
      </c>
      <c r="H21889" s="3" t="s">
        <v>88159</v>
      </c>
    </row>
    <row r="21890" spans="1:8" x14ac:dyDescent="0.25">
      <c r="A21890" s="5">
        <v>43755.75</v>
      </c>
      <c r="B21890" s="5">
        <v>43755.833333333328</v>
      </c>
      <c r="C21890" s="1" t="s">
        <v>88160</v>
      </c>
      <c r="D21890" s="1" t="s">
        <v>88161</v>
      </c>
      <c r="E21890" s="1" t="s">
        <v>88162</v>
      </c>
      <c r="F21890" s="1" t="s">
        <v>85988</v>
      </c>
      <c r="G21890" s="1" t="s">
        <v>88163</v>
      </c>
      <c r="H21890" s="3" t="s">
        <v>88164</v>
      </c>
    </row>
    <row r="21891" spans="1:8" x14ac:dyDescent="0.25">
      <c r="A21891" s="5">
        <v>43752.770833333328</v>
      </c>
      <c r="B21891" s="5">
        <v>43752.895833333328</v>
      </c>
      <c r="C21891" s="1" t="s">
        <v>88165</v>
      </c>
      <c r="D21891" s="1" t="s">
        <v>88166</v>
      </c>
      <c r="E21891" s="1" t="s">
        <v>88167</v>
      </c>
      <c r="F21891" s="1" t="s">
        <v>85988</v>
      </c>
      <c r="G21891" s="1" t="s">
        <v>88168</v>
      </c>
      <c r="H21891" s="3" t="s">
        <v>88169</v>
      </c>
    </row>
    <row r="21892" spans="1:8" x14ac:dyDescent="0.25">
      <c r="A21892" s="5">
        <v>43768.75</v>
      </c>
      <c r="B21892" s="5">
        <v>43768.916666666672</v>
      </c>
      <c r="C21892" s="1" t="s">
        <v>88170</v>
      </c>
      <c r="D21892" s="1" t="s">
        <v>88171</v>
      </c>
      <c r="E21892" s="1" t="s">
        <v>88172</v>
      </c>
      <c r="F21892" s="1" t="s">
        <v>85988</v>
      </c>
      <c r="G21892" s="1" t="s">
        <v>88173</v>
      </c>
      <c r="H21892" s="3" t="s">
        <v>88174</v>
      </c>
    </row>
    <row r="21893" spans="1:8" x14ac:dyDescent="0.25">
      <c r="A21893" s="5">
        <v>43769.770833333328</v>
      </c>
      <c r="B21893" s="5">
        <v>43769.9375</v>
      </c>
      <c r="C21893" s="1" t="s">
        <v>88175</v>
      </c>
      <c r="D21893" s="1" t="s">
        <v>85340</v>
      </c>
      <c r="E21893" s="1" t="s">
        <v>88176</v>
      </c>
      <c r="F21893" s="1" t="s">
        <v>85988</v>
      </c>
      <c r="G21893" s="1" t="s">
        <v>88177</v>
      </c>
      <c r="H21893" s="3" t="s">
        <v>88178</v>
      </c>
    </row>
    <row r="21894" spans="1:8" x14ac:dyDescent="0.25">
      <c r="A21894" s="2">
        <v>43774.75</v>
      </c>
      <c r="B21894" s="2">
        <v>43774.833333333328</v>
      </c>
      <c r="C21894" s="1" t="s">
        <v>88179</v>
      </c>
      <c r="D21894" s="1" t="s">
        <v>86007</v>
      </c>
      <c r="E21894" s="1" t="s">
        <v>88180</v>
      </c>
      <c r="F21894" s="1" t="s">
        <v>85988</v>
      </c>
      <c r="G21894" s="1" t="s">
        <v>88181</v>
      </c>
      <c r="H21894" s="3" t="s">
        <v>88182</v>
      </c>
    </row>
    <row r="21895" spans="1:8" x14ac:dyDescent="0.25">
      <c r="A21895" s="2">
        <v>43648.75</v>
      </c>
      <c r="B21895" s="2">
        <v>43648.833333333328</v>
      </c>
      <c r="C21895" s="1" t="s">
        <v>88183</v>
      </c>
      <c r="D21895" s="1" t="s">
        <v>88184</v>
      </c>
      <c r="E21895" s="1" t="s">
        <v>88185</v>
      </c>
      <c r="F21895" s="1" t="s">
        <v>85988</v>
      </c>
      <c r="G21895" s="1" t="s">
        <v>86530</v>
      </c>
      <c r="H21895" s="3" t="s">
        <v>88186</v>
      </c>
    </row>
    <row r="21896" spans="1:8" x14ac:dyDescent="0.25">
      <c r="A21896" s="2">
        <v>43648.40625</v>
      </c>
      <c r="B21896" s="2">
        <v>43648.479166666672</v>
      </c>
      <c r="C21896" s="1" t="s">
        <v>88187</v>
      </c>
      <c r="D21896" s="1" t="s">
        <v>88188</v>
      </c>
      <c r="E21896" s="1" t="s">
        <v>88189</v>
      </c>
      <c r="F21896" s="1" t="s">
        <v>85988</v>
      </c>
      <c r="G21896" s="1" t="s">
        <v>86530</v>
      </c>
      <c r="H21896" s="3" t="s">
        <v>88190</v>
      </c>
    </row>
    <row r="21897" spans="1:8" x14ac:dyDescent="0.25">
      <c r="A21897" s="2">
        <v>43648.4375</v>
      </c>
      <c r="B21897" s="2">
        <v>43648.520833333328</v>
      </c>
      <c r="C21897" s="1" t="s">
        <v>88191</v>
      </c>
      <c r="D21897" s="1" t="s">
        <v>86586</v>
      </c>
      <c r="E21897" s="1" t="s">
        <v>88192</v>
      </c>
      <c r="F21897" s="1" t="s">
        <v>85988</v>
      </c>
      <c r="G21897" s="1" t="s">
        <v>86530</v>
      </c>
      <c r="H21897" s="3" t="s">
        <v>88193</v>
      </c>
    </row>
    <row r="21898" spans="1:8" x14ac:dyDescent="0.25">
      <c r="A21898" s="2">
        <v>43647.375</v>
      </c>
      <c r="B21898" s="2">
        <v>43651.708333333328</v>
      </c>
      <c r="C21898" s="1" t="s">
        <v>86600</v>
      </c>
      <c r="D21898" s="1" t="s">
        <v>86601</v>
      </c>
      <c r="E21898" s="1" t="s">
        <v>86602</v>
      </c>
      <c r="F21898" s="1" t="s">
        <v>85988</v>
      </c>
      <c r="G21898" s="1" t="s">
        <v>88194</v>
      </c>
      <c r="H21898" s="3" t="s">
        <v>86603</v>
      </c>
    </row>
    <row r="21899" spans="1:8" x14ac:dyDescent="0.25">
      <c r="A21899" s="2">
        <v>43664.375</v>
      </c>
      <c r="B21899" s="2">
        <v>43664.708333333328</v>
      </c>
      <c r="C21899" s="1" t="s">
        <v>88195</v>
      </c>
      <c r="D21899" s="1" t="s">
        <v>86572</v>
      </c>
      <c r="E21899" s="1" t="s">
        <v>88196</v>
      </c>
      <c r="F21899" s="1" t="s">
        <v>85988</v>
      </c>
      <c r="G21899" s="1" t="s">
        <v>88194</v>
      </c>
      <c r="H21899" s="3" t="s">
        <v>88197</v>
      </c>
    </row>
    <row r="21900" spans="1:8" x14ac:dyDescent="0.25">
      <c r="A21900" s="2">
        <v>43661.375</v>
      </c>
      <c r="B21900" s="2">
        <v>43661.708333333328</v>
      </c>
      <c r="C21900" s="1" t="s">
        <v>88198</v>
      </c>
      <c r="D21900" s="1" t="s">
        <v>86572</v>
      </c>
      <c r="E21900" s="1" t="s">
        <v>88199</v>
      </c>
      <c r="F21900" s="1" t="s">
        <v>85988</v>
      </c>
      <c r="G21900" s="1" t="s">
        <v>88194</v>
      </c>
      <c r="H21900" s="3" t="s">
        <v>88200</v>
      </c>
    </row>
    <row r="21901" spans="1:8" x14ac:dyDescent="0.25">
      <c r="A21901" s="2">
        <v>43657.354166666672</v>
      </c>
      <c r="B21901" s="2">
        <v>43657.708333333328</v>
      </c>
      <c r="C21901" s="1" t="s">
        <v>86927</v>
      </c>
      <c r="D21901" s="1" t="s">
        <v>86572</v>
      </c>
      <c r="E21901" s="1" t="s">
        <v>88201</v>
      </c>
      <c r="F21901" s="1" t="s">
        <v>85988</v>
      </c>
      <c r="G21901" s="1" t="s">
        <v>88194</v>
      </c>
      <c r="H21901" s="3" t="s">
        <v>88202</v>
      </c>
    </row>
    <row r="21902" spans="1:8" x14ac:dyDescent="0.25">
      <c r="A21902" s="2">
        <v>43649.375</v>
      </c>
      <c r="B21902" s="2">
        <v>43649.4375</v>
      </c>
      <c r="C21902" s="1" t="s">
        <v>88203</v>
      </c>
      <c r="D21902" s="1" t="s">
        <v>86877</v>
      </c>
      <c r="E21902" s="1" t="s">
        <v>88204</v>
      </c>
      <c r="F21902" s="1" t="s">
        <v>85988</v>
      </c>
      <c r="G21902" s="1" t="s">
        <v>88194</v>
      </c>
      <c r="H21902" s="3" t="s">
        <v>88205</v>
      </c>
    </row>
    <row r="21903" spans="1:8" x14ac:dyDescent="0.25">
      <c r="A21903" s="2">
        <v>43662.375</v>
      </c>
      <c r="B21903" s="2">
        <v>43662.708333333328</v>
      </c>
      <c r="C21903" s="1" t="s">
        <v>88198</v>
      </c>
      <c r="D21903" s="1" t="s">
        <v>86572</v>
      </c>
      <c r="E21903" s="1" t="s">
        <v>88206</v>
      </c>
      <c r="F21903" s="1" t="s">
        <v>85988</v>
      </c>
      <c r="G21903" s="1" t="s">
        <v>88194</v>
      </c>
      <c r="H21903" s="3" t="s">
        <v>88207</v>
      </c>
    </row>
    <row r="21904" spans="1:8" x14ac:dyDescent="0.25">
      <c r="A21904" s="2">
        <v>43650.666666666672</v>
      </c>
      <c r="B21904" s="2">
        <v>43650.791666666672</v>
      </c>
      <c r="C21904" s="1" t="s">
        <v>88208</v>
      </c>
      <c r="D21904" s="1" t="s">
        <v>88209</v>
      </c>
      <c r="E21904" s="1" t="s">
        <v>88210</v>
      </c>
      <c r="F21904" s="1" t="s">
        <v>85988</v>
      </c>
      <c r="G21904" s="1" t="s">
        <v>88194</v>
      </c>
      <c r="H21904" s="3" t="s">
        <v>88211</v>
      </c>
    </row>
    <row r="21905" spans="1:8" x14ac:dyDescent="0.25">
      <c r="A21905" s="2">
        <v>43699.354166666672</v>
      </c>
      <c r="B21905" s="2">
        <v>43700.791666666672</v>
      </c>
      <c r="C21905" s="1" t="s">
        <v>88212</v>
      </c>
      <c r="D21905" s="1" t="s">
        <v>87368</v>
      </c>
      <c r="E21905" s="1" t="s">
        <v>88213</v>
      </c>
      <c r="F21905" s="1" t="s">
        <v>85988</v>
      </c>
      <c r="G21905" s="1" t="s">
        <v>88194</v>
      </c>
      <c r="H21905" s="3" t="s">
        <v>88214</v>
      </c>
    </row>
    <row r="21906" spans="1:8" x14ac:dyDescent="0.25">
      <c r="A21906" s="2">
        <v>43663.375</v>
      </c>
      <c r="B21906" s="2">
        <v>43664.208333333328</v>
      </c>
      <c r="C21906" s="1" t="s">
        <v>88215</v>
      </c>
      <c r="D21906" s="1" t="s">
        <v>88216</v>
      </c>
      <c r="E21906" s="1" t="s">
        <v>88217</v>
      </c>
      <c r="F21906" s="1" t="s">
        <v>85988</v>
      </c>
      <c r="G21906" s="1" t="s">
        <v>88194</v>
      </c>
      <c r="H21906" s="3" t="s">
        <v>88218</v>
      </c>
    </row>
    <row r="21907" spans="1:8" x14ac:dyDescent="0.25">
      <c r="A21907" s="2">
        <v>43663.770833333328</v>
      </c>
      <c r="B21907" s="2">
        <v>43663.895833333328</v>
      </c>
      <c r="C21907" s="1" t="s">
        <v>88219</v>
      </c>
      <c r="D21907" s="1" t="s">
        <v>88220</v>
      </c>
      <c r="E21907" s="1" t="s">
        <v>88221</v>
      </c>
      <c r="F21907" s="1" t="s">
        <v>85988</v>
      </c>
      <c r="G21907" s="1" t="s">
        <v>88194</v>
      </c>
      <c r="H21907" s="3" t="s">
        <v>88222</v>
      </c>
    </row>
    <row r="21908" spans="1:8" x14ac:dyDescent="0.25">
      <c r="A21908" s="2">
        <v>43675.354166666672</v>
      </c>
      <c r="B21908" s="2">
        <v>43677.708333333328</v>
      </c>
      <c r="C21908" s="1" t="s">
        <v>88223</v>
      </c>
      <c r="D21908" s="1" t="s">
        <v>86572</v>
      </c>
      <c r="E21908" s="1" t="s">
        <v>88224</v>
      </c>
      <c r="F21908" s="1" t="s">
        <v>85988</v>
      </c>
      <c r="G21908" s="1" t="s">
        <v>88225</v>
      </c>
      <c r="H21908" s="3" t="s">
        <v>88226</v>
      </c>
    </row>
    <row r="21909" spans="1:8" x14ac:dyDescent="0.25">
      <c r="A21909" s="2">
        <v>43671.395833333328</v>
      </c>
      <c r="B21909" s="2">
        <v>43671.520833333328</v>
      </c>
      <c r="C21909" s="1" t="s">
        <v>88227</v>
      </c>
      <c r="D21909" s="1" t="s">
        <v>86459</v>
      </c>
      <c r="E21909" s="1" t="s">
        <v>88228</v>
      </c>
      <c r="F21909" s="1" t="s">
        <v>85988</v>
      </c>
      <c r="G21909" s="1" t="s">
        <v>88225</v>
      </c>
      <c r="H21909" s="3" t="s">
        <v>88229</v>
      </c>
    </row>
    <row r="21910" spans="1:8" x14ac:dyDescent="0.25">
      <c r="A21910" s="2">
        <v>43666.5625</v>
      </c>
      <c r="B21910" s="2">
        <v>43666.75</v>
      </c>
      <c r="C21910" s="1" t="s">
        <v>88230</v>
      </c>
      <c r="D21910" s="1" t="s">
        <v>16435</v>
      </c>
      <c r="E21910" s="1" t="s">
        <v>88231</v>
      </c>
      <c r="F21910" s="1" t="s">
        <v>85988</v>
      </c>
      <c r="G21910" s="1" t="s">
        <v>88225</v>
      </c>
      <c r="H21910" s="3" t="s">
        <v>88232</v>
      </c>
    </row>
    <row r="21911" spans="1:8" x14ac:dyDescent="0.25">
      <c r="A21911" s="2">
        <v>43676.770833333328</v>
      </c>
      <c r="B21911" s="2">
        <v>43676.895833333328</v>
      </c>
      <c r="C21911" s="1" t="s">
        <v>88233</v>
      </c>
      <c r="D21911" s="1" t="s">
        <v>16435</v>
      </c>
      <c r="E21911" s="1" t="s">
        <v>88234</v>
      </c>
      <c r="F21911" s="1" t="s">
        <v>85988</v>
      </c>
      <c r="G21911" s="1" t="s">
        <v>88225</v>
      </c>
      <c r="H21911" s="3" t="s">
        <v>88235</v>
      </c>
    </row>
    <row r="21912" spans="1:8" x14ac:dyDescent="0.25">
      <c r="A21912" s="2">
        <v>43671.604166666672</v>
      </c>
      <c r="B21912" s="2">
        <v>43671.6875</v>
      </c>
      <c r="C21912" s="1" t="s">
        <v>88236</v>
      </c>
      <c r="D21912" s="1" t="s">
        <v>86831</v>
      </c>
      <c r="E21912" s="1" t="s">
        <v>88237</v>
      </c>
      <c r="F21912" s="1" t="s">
        <v>85988</v>
      </c>
      <c r="G21912" s="1" t="s">
        <v>88225</v>
      </c>
      <c r="H21912" s="3" t="s">
        <v>88238</v>
      </c>
    </row>
    <row r="21913" spans="1:8" x14ac:dyDescent="0.25">
      <c r="A21913" s="2">
        <v>43670.583333333328</v>
      </c>
      <c r="B21913" s="2">
        <v>43670.666666666672</v>
      </c>
      <c r="C21913" s="1" t="s">
        <v>86578</v>
      </c>
      <c r="D21913" s="1" t="s">
        <v>86579</v>
      </c>
      <c r="E21913" s="1" t="s">
        <v>88239</v>
      </c>
      <c r="F21913" s="1" t="s">
        <v>85988</v>
      </c>
      <c r="G21913" s="1" t="s">
        <v>88225</v>
      </c>
      <c r="H21913" s="3" t="s">
        <v>88240</v>
      </c>
    </row>
    <row r="21914" spans="1:8" x14ac:dyDescent="0.25">
      <c r="A21914" s="2">
        <v>43682.354166666672</v>
      </c>
      <c r="B21914" s="2">
        <v>43684.708333333328</v>
      </c>
      <c r="C21914" s="1" t="s">
        <v>86571</v>
      </c>
      <c r="D21914" s="1" t="s">
        <v>86572</v>
      </c>
      <c r="E21914" s="1" t="s">
        <v>88241</v>
      </c>
      <c r="F21914" s="1" t="s">
        <v>85988</v>
      </c>
      <c r="G21914" s="1" t="s">
        <v>88242</v>
      </c>
      <c r="H21914" s="3" t="s">
        <v>88243</v>
      </c>
    </row>
    <row r="21915" spans="1:8" x14ac:dyDescent="0.25">
      <c r="A21915" s="2">
        <v>43689.335416666669</v>
      </c>
      <c r="B21915" s="2">
        <v>43689.708333333328</v>
      </c>
      <c r="C21915" s="1" t="s">
        <v>86589</v>
      </c>
      <c r="D21915" s="1" t="s">
        <v>86572</v>
      </c>
      <c r="E21915" s="1" t="s">
        <v>88244</v>
      </c>
      <c r="F21915" s="1" t="s">
        <v>85988</v>
      </c>
      <c r="G21915" s="1" t="s">
        <v>88242</v>
      </c>
      <c r="H21915" s="3" t="s">
        <v>88245</v>
      </c>
    </row>
    <row r="21916" spans="1:8" x14ac:dyDescent="0.25">
      <c r="A21916" s="2">
        <v>43684.770833333328</v>
      </c>
      <c r="B21916" s="2">
        <v>43684.854166666672</v>
      </c>
      <c r="C21916" s="1" t="s">
        <v>88246</v>
      </c>
      <c r="D21916" s="1" t="s">
        <v>16435</v>
      </c>
      <c r="E21916" s="1" t="s">
        <v>88247</v>
      </c>
      <c r="F21916" s="1" t="s">
        <v>85988</v>
      </c>
      <c r="G21916" s="1" t="s">
        <v>88242</v>
      </c>
      <c r="H21916" s="3" t="s">
        <v>88248</v>
      </c>
    </row>
    <row r="21917" spans="1:8" x14ac:dyDescent="0.25">
      <c r="A21917" s="2">
        <v>43704.770833333328</v>
      </c>
      <c r="B21917" s="2">
        <v>43704.854166666672</v>
      </c>
      <c r="C21917" s="1" t="s">
        <v>88249</v>
      </c>
      <c r="D21917" s="1" t="s">
        <v>16435</v>
      </c>
      <c r="E21917" s="1" t="s">
        <v>88250</v>
      </c>
      <c r="F21917" s="1" t="s">
        <v>85988</v>
      </c>
      <c r="G21917" s="1" t="s">
        <v>88242</v>
      </c>
      <c r="H21917" s="3" t="s">
        <v>88251</v>
      </c>
    </row>
    <row r="21918" spans="1:8" x14ac:dyDescent="0.25">
      <c r="A21918" s="2">
        <v>43677.770833333328</v>
      </c>
      <c r="B21918" s="2">
        <v>43677.854166666672</v>
      </c>
      <c r="C21918" s="1" t="s">
        <v>88252</v>
      </c>
      <c r="D21918" s="1" t="s">
        <v>16435</v>
      </c>
      <c r="E21918" s="1" t="s">
        <v>88253</v>
      </c>
      <c r="F21918" s="1" t="s">
        <v>85988</v>
      </c>
      <c r="G21918" s="1" t="s">
        <v>88242</v>
      </c>
      <c r="H21918" s="3" t="s">
        <v>88254</v>
      </c>
    </row>
    <row r="21919" spans="1:8" x14ac:dyDescent="0.25">
      <c r="A21919" s="2">
        <v>43733.75</v>
      </c>
      <c r="B21919" s="2">
        <v>43733.875</v>
      </c>
      <c r="C21919" s="1" t="s">
        <v>88255</v>
      </c>
      <c r="D21919" s="1" t="s">
        <v>86504</v>
      </c>
      <c r="E21919" s="1" t="s">
        <v>88256</v>
      </c>
      <c r="F21919" s="1" t="s">
        <v>85988</v>
      </c>
      <c r="G21919" s="1" t="s">
        <v>88242</v>
      </c>
      <c r="H21919" s="3" t="s">
        <v>88257</v>
      </c>
    </row>
    <row r="21920" spans="1:8" x14ac:dyDescent="0.25">
      <c r="A21920" s="2">
        <v>43707.5</v>
      </c>
      <c r="B21920" s="2">
        <v>43707.583333333328</v>
      </c>
      <c r="C21920" s="1" t="s">
        <v>88258</v>
      </c>
      <c r="D21920" s="1" t="s">
        <v>87438</v>
      </c>
      <c r="E21920" s="1" t="s">
        <v>88259</v>
      </c>
      <c r="F21920" s="1" t="s">
        <v>85988</v>
      </c>
      <c r="G21920" s="1" t="s">
        <v>88242</v>
      </c>
      <c r="H21920" s="3" t="s">
        <v>88260</v>
      </c>
    </row>
    <row r="21921" spans="1:8" x14ac:dyDescent="0.25">
      <c r="A21921" s="2">
        <v>43704.520833333328</v>
      </c>
      <c r="B21921" s="2">
        <v>43704.583333333328</v>
      </c>
      <c r="C21921" s="1" t="s">
        <v>88261</v>
      </c>
      <c r="D21921" s="1" t="s">
        <v>16435</v>
      </c>
      <c r="E21921" s="1" t="s">
        <v>88262</v>
      </c>
      <c r="F21921" s="1" t="s">
        <v>85988</v>
      </c>
      <c r="G21921" s="1" t="s">
        <v>88242</v>
      </c>
      <c r="H21921" s="3" t="s">
        <v>88263</v>
      </c>
    </row>
    <row r="21922" spans="1:8" x14ac:dyDescent="0.25">
      <c r="A21922" s="2">
        <v>43685.770833333328</v>
      </c>
      <c r="B21922" s="2">
        <v>43685.854166666672</v>
      </c>
      <c r="C21922" s="1" t="s">
        <v>88264</v>
      </c>
      <c r="D21922" s="1" t="s">
        <v>16435</v>
      </c>
      <c r="E21922" s="1" t="s">
        <v>88265</v>
      </c>
      <c r="F21922" s="1" t="s">
        <v>85988</v>
      </c>
      <c r="G21922" s="1" t="s">
        <v>88242</v>
      </c>
      <c r="H21922" s="3" t="s">
        <v>88266</v>
      </c>
    </row>
    <row r="21923" spans="1:8" x14ac:dyDescent="0.25">
      <c r="A21923" s="2">
        <v>43699.583333333328</v>
      </c>
      <c r="B21923" s="2">
        <v>43699.666666666672</v>
      </c>
      <c r="C21923" s="1" t="s">
        <v>86578</v>
      </c>
      <c r="D21923" s="1" t="s">
        <v>86579</v>
      </c>
      <c r="E21923" s="1" t="s">
        <v>88239</v>
      </c>
      <c r="F21923" s="1" t="s">
        <v>85988</v>
      </c>
      <c r="G21923" s="1" t="s">
        <v>88242</v>
      </c>
      <c r="H21923" s="3" t="s">
        <v>88267</v>
      </c>
    </row>
    <row r="21924" spans="1:8" x14ac:dyDescent="0.25">
      <c r="A21924" s="2">
        <v>43682.625</v>
      </c>
      <c r="B21924" s="2">
        <v>43682.666666666672</v>
      </c>
      <c r="C21924" s="1" t="s">
        <v>88268</v>
      </c>
      <c r="D21924" s="1" t="s">
        <v>88269</v>
      </c>
      <c r="E21924" s="1" t="s">
        <v>88270</v>
      </c>
      <c r="F21924" s="1" t="s">
        <v>85988</v>
      </c>
      <c r="G21924" s="1" t="s">
        <v>88242</v>
      </c>
      <c r="H21924" s="3" t="s">
        <v>88271</v>
      </c>
    </row>
    <row r="21925" spans="1:8" x14ac:dyDescent="0.25">
      <c r="A21925" s="2">
        <v>43735.541666666672</v>
      </c>
      <c r="B21925" s="2">
        <v>43735.708333333328</v>
      </c>
      <c r="C21925" s="1" t="s">
        <v>88272</v>
      </c>
      <c r="D21925" s="1" t="s">
        <v>88273</v>
      </c>
      <c r="E21925" s="1" t="s">
        <v>88274</v>
      </c>
      <c r="F21925" s="1" t="s">
        <v>85988</v>
      </c>
      <c r="G21925" s="1" t="s">
        <v>88275</v>
      </c>
      <c r="H21925" s="3" t="s">
        <v>88276</v>
      </c>
    </row>
    <row r="21926" spans="1:8" x14ac:dyDescent="0.25">
      <c r="A21926" s="2">
        <v>43727.333333333328</v>
      </c>
      <c r="B21926" s="2">
        <v>43728.75</v>
      </c>
      <c r="C21926" s="1" t="s">
        <v>88277</v>
      </c>
      <c r="D21926" s="1" t="s">
        <v>86039</v>
      </c>
      <c r="E21926" s="1" t="s">
        <v>88278</v>
      </c>
      <c r="F21926" s="1" t="s">
        <v>85988</v>
      </c>
      <c r="G21926" s="1" t="s">
        <v>88275</v>
      </c>
      <c r="H21926" s="3" t="s">
        <v>88279</v>
      </c>
    </row>
    <row r="21927" spans="1:8" x14ac:dyDescent="0.25">
      <c r="A21927" s="2">
        <v>43707.770833333328</v>
      </c>
      <c r="B21927" s="2">
        <v>43707.895833333328</v>
      </c>
      <c r="C21927" s="1" t="s">
        <v>88280</v>
      </c>
      <c r="D21927" s="1" t="s">
        <v>86436</v>
      </c>
      <c r="E21927" s="1" t="s">
        <v>88281</v>
      </c>
      <c r="F21927" s="1" t="s">
        <v>85988</v>
      </c>
      <c r="G21927" s="1" t="s">
        <v>88275</v>
      </c>
      <c r="H21927" s="3" t="s">
        <v>88282</v>
      </c>
    </row>
    <row r="21928" spans="1:8" x14ac:dyDescent="0.25">
      <c r="A21928" s="2">
        <v>43733.708333333328</v>
      </c>
      <c r="B21928" s="2">
        <v>43733.833333333328</v>
      </c>
      <c r="C21928" s="1" t="s">
        <v>88283</v>
      </c>
      <c r="D21928" s="1" t="s">
        <v>87046</v>
      </c>
      <c r="E21928" s="1" t="s">
        <v>88284</v>
      </c>
      <c r="F21928" s="1" t="s">
        <v>85988</v>
      </c>
      <c r="G21928" s="1" t="s">
        <v>88275</v>
      </c>
      <c r="H21928" s="3" t="s">
        <v>88285</v>
      </c>
    </row>
    <row r="21929" spans="1:8" x14ac:dyDescent="0.25">
      <c r="A21929" s="2">
        <v>43711.770833333328</v>
      </c>
      <c r="B21929" s="2">
        <v>43711.854166666672</v>
      </c>
      <c r="C21929" s="1" t="s">
        <v>88286</v>
      </c>
      <c r="D21929" s="1" t="s">
        <v>16435</v>
      </c>
      <c r="E21929" s="1" t="s">
        <v>88287</v>
      </c>
      <c r="F21929" s="1" t="s">
        <v>85988</v>
      </c>
      <c r="G21929" s="1" t="s">
        <v>88275</v>
      </c>
      <c r="H21929" s="3" t="s">
        <v>88288</v>
      </c>
    </row>
    <row r="21930" spans="1:8" x14ac:dyDescent="0.25">
      <c r="A21930" s="2">
        <v>43715.5625</v>
      </c>
      <c r="B21930" s="2">
        <v>43715.770833333328</v>
      </c>
      <c r="C21930" s="1" t="s">
        <v>88230</v>
      </c>
      <c r="D21930" s="1" t="s">
        <v>16435</v>
      </c>
      <c r="E21930" s="1" t="s">
        <v>88289</v>
      </c>
      <c r="F21930" s="1" t="s">
        <v>85988</v>
      </c>
      <c r="G21930" s="1" t="s">
        <v>88275</v>
      </c>
      <c r="H21930" s="3" t="s">
        <v>88290</v>
      </c>
    </row>
    <row r="21931" spans="1:8" x14ac:dyDescent="0.25">
      <c r="A21931" s="2">
        <v>43711.375</v>
      </c>
      <c r="B21931" s="2">
        <v>43712.708333333328</v>
      </c>
      <c r="C21931" s="1" t="s">
        <v>88291</v>
      </c>
      <c r="D21931" s="1" t="s">
        <v>86524</v>
      </c>
      <c r="E21931" s="1" t="s">
        <v>88292</v>
      </c>
      <c r="F21931" s="1" t="s">
        <v>85988</v>
      </c>
      <c r="G21931" s="1" t="s">
        <v>88275</v>
      </c>
      <c r="H21931" s="3" t="s">
        <v>88293</v>
      </c>
    </row>
    <row r="21932" spans="1:8" x14ac:dyDescent="0.25">
      <c r="A21932" s="2">
        <v>43718.375</v>
      </c>
      <c r="B21932" s="2">
        <v>43718.666666666672</v>
      </c>
      <c r="C21932" s="1" t="s">
        <v>88294</v>
      </c>
      <c r="D21932" s="1" t="s">
        <v>87438</v>
      </c>
      <c r="E21932" s="1" t="s">
        <v>88295</v>
      </c>
      <c r="F21932" s="1" t="s">
        <v>85988</v>
      </c>
      <c r="G21932" s="1" t="s">
        <v>88275</v>
      </c>
      <c r="H21932" s="3" t="s">
        <v>88296</v>
      </c>
    </row>
    <row r="21933" spans="1:8" x14ac:dyDescent="0.25">
      <c r="A21933" s="2">
        <v>43733.541666666672</v>
      </c>
      <c r="B21933" s="2">
        <v>43733.8125</v>
      </c>
      <c r="C21933" s="1" t="s">
        <v>88297</v>
      </c>
      <c r="D21933" s="1" t="s">
        <v>88298</v>
      </c>
      <c r="E21933" s="1" t="s">
        <v>88299</v>
      </c>
      <c r="F21933" s="1" t="s">
        <v>85988</v>
      </c>
      <c r="G21933" s="1" t="s">
        <v>88275</v>
      </c>
      <c r="H21933" s="3" t="s">
        <v>88300</v>
      </c>
    </row>
    <row r="21934" spans="1:8" x14ac:dyDescent="0.25">
      <c r="A21934" s="2">
        <v>43732.5625</v>
      </c>
      <c r="B21934" s="2">
        <v>43734.916666666672</v>
      </c>
      <c r="C21934" s="1" t="s">
        <v>88301</v>
      </c>
      <c r="D21934" s="1" t="s">
        <v>88302</v>
      </c>
      <c r="E21934" s="1" t="s">
        <v>88303</v>
      </c>
      <c r="F21934" s="1" t="s">
        <v>85988</v>
      </c>
      <c r="G21934" s="1" t="s">
        <v>88275</v>
      </c>
      <c r="H21934" s="3" t="s">
        <v>88304</v>
      </c>
    </row>
    <row r="21935" spans="1:8" x14ac:dyDescent="0.25">
      <c r="A21935" s="2">
        <v>43732.520833333328</v>
      </c>
      <c r="B21935" s="2">
        <v>43732.583333333328</v>
      </c>
      <c r="C21935" s="1" t="s">
        <v>88305</v>
      </c>
      <c r="D21935" s="1" t="s">
        <v>88306</v>
      </c>
      <c r="E21935" s="1" t="s">
        <v>88307</v>
      </c>
      <c r="F21935" s="1" t="s">
        <v>85988</v>
      </c>
      <c r="G21935" s="1" t="s">
        <v>88275</v>
      </c>
      <c r="H21935" s="3" t="s">
        <v>88308</v>
      </c>
    </row>
    <row r="21936" spans="1:8" x14ac:dyDescent="0.25">
      <c r="A21936" s="2">
        <v>43731.354166666672</v>
      </c>
      <c r="B21936" s="2">
        <v>43732.708333333328</v>
      </c>
      <c r="C21936" s="1" t="s">
        <v>88309</v>
      </c>
      <c r="D21936" s="1" t="s">
        <v>86572</v>
      </c>
      <c r="E21936" s="1" t="s">
        <v>88310</v>
      </c>
      <c r="F21936" s="1" t="s">
        <v>85988</v>
      </c>
      <c r="G21936" s="1" t="s">
        <v>88275</v>
      </c>
      <c r="H21936" s="3" t="s">
        <v>88311</v>
      </c>
    </row>
    <row r="21937" spans="1:8" x14ac:dyDescent="0.25">
      <c r="A21937" s="2">
        <v>43731.354166666672</v>
      </c>
      <c r="B21937" s="2">
        <v>43732.708333333328</v>
      </c>
      <c r="C21937" s="1" t="s">
        <v>86910</v>
      </c>
      <c r="D21937" s="1" t="s">
        <v>86572</v>
      </c>
      <c r="E21937" s="1" t="s">
        <v>88312</v>
      </c>
      <c r="F21937" s="1" t="s">
        <v>85988</v>
      </c>
      <c r="G21937" s="1" t="s">
        <v>88275</v>
      </c>
      <c r="H21937" s="3" t="s">
        <v>88313</v>
      </c>
    </row>
    <row r="21938" spans="1:8" x14ac:dyDescent="0.25">
      <c r="A21938" s="2">
        <v>43729.375</v>
      </c>
      <c r="B21938" s="2">
        <v>43729.666666666672</v>
      </c>
      <c r="C21938" s="1" t="s">
        <v>88314</v>
      </c>
      <c r="D21938" s="1" t="s">
        <v>88315</v>
      </c>
      <c r="E21938" s="1" t="s">
        <v>88316</v>
      </c>
      <c r="F21938" s="1" t="s">
        <v>85988</v>
      </c>
      <c r="G21938" s="1" t="s">
        <v>88275</v>
      </c>
      <c r="H21938" s="3" t="s">
        <v>88317</v>
      </c>
    </row>
    <row r="21939" spans="1:8" x14ac:dyDescent="0.25">
      <c r="A21939" s="2">
        <v>43726.770833333328</v>
      </c>
      <c r="B21939" s="2">
        <v>43726.875</v>
      </c>
      <c r="C21939" s="1" t="s">
        <v>88318</v>
      </c>
      <c r="D21939" s="1" t="s">
        <v>88319</v>
      </c>
      <c r="E21939" s="1" t="s">
        <v>88320</v>
      </c>
      <c r="F21939" s="1" t="s">
        <v>85988</v>
      </c>
      <c r="G21939" s="1" t="s">
        <v>88275</v>
      </c>
      <c r="H21939" s="3" t="s">
        <v>88321</v>
      </c>
    </row>
    <row r="21940" spans="1:8" x14ac:dyDescent="0.25">
      <c r="A21940" s="2">
        <v>43725.75</v>
      </c>
      <c r="B21940" s="2">
        <v>43725.875</v>
      </c>
      <c r="C21940" s="1" t="s">
        <v>88322</v>
      </c>
      <c r="D21940" s="1" t="s">
        <v>16418</v>
      </c>
      <c r="E21940" s="1" t="s">
        <v>88323</v>
      </c>
      <c r="F21940" s="1" t="s">
        <v>85988</v>
      </c>
      <c r="G21940" s="1" t="s">
        <v>88275</v>
      </c>
      <c r="H21940" s="3" t="s">
        <v>88324</v>
      </c>
    </row>
    <row r="21941" spans="1:8" x14ac:dyDescent="0.25">
      <c r="A21941" s="2">
        <v>43718.770833333328</v>
      </c>
      <c r="B21941" s="2">
        <v>43718.9375</v>
      </c>
      <c r="C21941" s="1" t="s">
        <v>88325</v>
      </c>
      <c r="D21941" s="1" t="s">
        <v>88326</v>
      </c>
      <c r="E21941" s="1" t="s">
        <v>88327</v>
      </c>
      <c r="F21941" s="1" t="s">
        <v>85988</v>
      </c>
      <c r="G21941" s="1" t="s">
        <v>88275</v>
      </c>
      <c r="H21941" s="3" t="s">
        <v>88328</v>
      </c>
    </row>
    <row r="21942" spans="1:8" x14ac:dyDescent="0.25">
      <c r="A21942" s="2">
        <v>43718.770833333328</v>
      </c>
      <c r="B21942" s="2">
        <v>43718.854166666672</v>
      </c>
      <c r="C21942" s="1" t="s">
        <v>88329</v>
      </c>
      <c r="D21942" s="1" t="s">
        <v>64141</v>
      </c>
      <c r="E21942" s="1" t="s">
        <v>88330</v>
      </c>
      <c r="F21942" s="1" t="s">
        <v>85988</v>
      </c>
      <c r="G21942" s="1" t="s">
        <v>88275</v>
      </c>
      <c r="H21942" s="3" t="s">
        <v>88331</v>
      </c>
    </row>
    <row r="21943" spans="1:8" x14ac:dyDescent="0.25">
      <c r="A21943" s="2">
        <v>43718.416666666672</v>
      </c>
      <c r="B21943" s="2">
        <v>43718.708333333328</v>
      </c>
      <c r="C21943" s="1" t="s">
        <v>88332</v>
      </c>
      <c r="D21943" s="1" t="s">
        <v>84593</v>
      </c>
      <c r="E21943" s="1" t="s">
        <v>88333</v>
      </c>
      <c r="F21943" s="1" t="s">
        <v>85988</v>
      </c>
      <c r="G21943" s="1" t="s">
        <v>88275</v>
      </c>
      <c r="H21943" s="3" t="s">
        <v>88334</v>
      </c>
    </row>
    <row r="21944" spans="1:8" x14ac:dyDescent="0.25">
      <c r="A21944" s="2">
        <v>43732.541666666672</v>
      </c>
      <c r="B21944" s="2">
        <v>43732.583333333328</v>
      </c>
      <c r="C21944" s="1" t="s">
        <v>88335</v>
      </c>
      <c r="D21944" s="1" t="s">
        <v>88336</v>
      </c>
      <c r="E21944" s="1" t="s">
        <v>88337</v>
      </c>
      <c r="F21944" s="1" t="s">
        <v>85988</v>
      </c>
      <c r="G21944" s="1" t="s">
        <v>88275</v>
      </c>
      <c r="H21944" s="3" t="s">
        <v>88338</v>
      </c>
    </row>
    <row r="21945" spans="1:8" x14ac:dyDescent="0.25">
      <c r="A21945" s="2">
        <v>43731.75</v>
      </c>
      <c r="B21945" s="2">
        <v>43731.875</v>
      </c>
      <c r="C21945" s="1" t="s">
        <v>88339</v>
      </c>
      <c r="D21945" s="1" t="s">
        <v>86504</v>
      </c>
      <c r="E21945" s="1" t="s">
        <v>88340</v>
      </c>
      <c r="F21945" s="1" t="s">
        <v>85988</v>
      </c>
      <c r="G21945" s="1" t="s">
        <v>88275</v>
      </c>
      <c r="H21945" s="3" t="s">
        <v>88341</v>
      </c>
    </row>
    <row r="21946" spans="1:8" x14ac:dyDescent="0.25">
      <c r="A21946" s="2">
        <v>43727.770833333328</v>
      </c>
      <c r="B21946" s="2">
        <v>43727.854166666672</v>
      </c>
      <c r="C21946" s="1" t="s">
        <v>88342</v>
      </c>
      <c r="D21946" s="1" t="s">
        <v>87167</v>
      </c>
      <c r="E21946" s="1" t="s">
        <v>88343</v>
      </c>
      <c r="F21946" s="1" t="s">
        <v>85988</v>
      </c>
      <c r="G21946" s="1" t="s">
        <v>88275</v>
      </c>
      <c r="H21946" s="3" t="s">
        <v>88344</v>
      </c>
    </row>
    <row r="21947" spans="1:8" x14ac:dyDescent="0.25">
      <c r="A21947" s="2">
        <v>43727.75</v>
      </c>
      <c r="B21947" s="2">
        <v>43727.875</v>
      </c>
      <c r="C21947" s="1" t="s">
        <v>88345</v>
      </c>
      <c r="D21947" s="1" t="s">
        <v>86504</v>
      </c>
      <c r="E21947" s="1" t="s">
        <v>88346</v>
      </c>
      <c r="F21947" s="1" t="s">
        <v>85988</v>
      </c>
      <c r="G21947" s="1" t="s">
        <v>88275</v>
      </c>
      <c r="H21947" s="3" t="s">
        <v>88347</v>
      </c>
    </row>
    <row r="21948" spans="1:8" x14ac:dyDescent="0.25">
      <c r="A21948" s="2">
        <v>43720.375</v>
      </c>
      <c r="B21948" s="2">
        <v>43720.708333333328</v>
      </c>
      <c r="C21948" s="1" t="s">
        <v>86589</v>
      </c>
      <c r="D21948" s="1" t="s">
        <v>86572</v>
      </c>
      <c r="E21948" s="1" t="s">
        <v>88348</v>
      </c>
      <c r="F21948" s="1" t="s">
        <v>85988</v>
      </c>
      <c r="G21948" s="1" t="s">
        <v>88275</v>
      </c>
      <c r="H21948" s="3" t="s">
        <v>88349</v>
      </c>
    </row>
    <row r="21949" spans="1:8" x14ac:dyDescent="0.25">
      <c r="A21949" s="2">
        <v>43720.354166666672</v>
      </c>
      <c r="B21949" s="2">
        <v>43720.854166666672</v>
      </c>
      <c r="C21949" s="1" t="s">
        <v>88350</v>
      </c>
      <c r="D21949" s="1" t="s">
        <v>88351</v>
      </c>
      <c r="E21949" s="1" t="s">
        <v>88352</v>
      </c>
      <c r="F21949" s="1" t="s">
        <v>85988</v>
      </c>
      <c r="G21949" s="1" t="s">
        <v>88275</v>
      </c>
      <c r="H21949" s="3" t="s">
        <v>88353</v>
      </c>
    </row>
    <row r="21950" spans="1:8" x14ac:dyDescent="0.25">
      <c r="A21950" s="2">
        <v>43718.354166666672</v>
      </c>
      <c r="B21950" s="2">
        <v>43718.729166666672</v>
      </c>
      <c r="C21950" s="1" t="s">
        <v>88354</v>
      </c>
      <c r="D21950" s="1" t="s">
        <v>88355</v>
      </c>
      <c r="E21950" s="1" t="s">
        <v>88356</v>
      </c>
      <c r="F21950" s="1" t="s">
        <v>85988</v>
      </c>
      <c r="G21950" s="1" t="s">
        <v>88275</v>
      </c>
      <c r="H21950" s="3" t="s">
        <v>88357</v>
      </c>
    </row>
    <row r="21951" spans="1:8" x14ac:dyDescent="0.25">
      <c r="A21951" s="2">
        <v>43714.375</v>
      </c>
      <c r="B21951" s="2">
        <v>43716.708333333328</v>
      </c>
      <c r="C21951" s="1" t="s">
        <v>88358</v>
      </c>
      <c r="D21951" s="1" t="s">
        <v>88359</v>
      </c>
      <c r="E21951" s="1" t="s">
        <v>88360</v>
      </c>
      <c r="F21951" s="1" t="s">
        <v>85988</v>
      </c>
      <c r="G21951" s="1" t="s">
        <v>88275</v>
      </c>
      <c r="H21951" s="3" t="s">
        <v>88361</v>
      </c>
    </row>
    <row r="21952" spans="1:8" x14ac:dyDescent="0.25">
      <c r="A21952" s="2">
        <v>43735.416666666672</v>
      </c>
      <c r="B21952" s="2">
        <v>43735.583333333328</v>
      </c>
      <c r="C21952" s="1" t="s">
        <v>86917</v>
      </c>
      <c r="D21952" s="1" t="s">
        <v>86618</v>
      </c>
      <c r="E21952" s="1" t="s">
        <v>88362</v>
      </c>
      <c r="F21952" s="1" t="s">
        <v>85988</v>
      </c>
      <c r="G21952" s="1" t="s">
        <v>88275</v>
      </c>
      <c r="H21952" s="3" t="s">
        <v>88363</v>
      </c>
    </row>
    <row r="21953" spans="1:8" x14ac:dyDescent="0.25">
      <c r="A21953" s="2">
        <v>43732.395833333328</v>
      </c>
      <c r="B21953" s="2">
        <v>43732.729166666672</v>
      </c>
      <c r="C21953" s="1" t="s">
        <v>88364</v>
      </c>
      <c r="D21953" s="1" t="s">
        <v>88365</v>
      </c>
      <c r="E21953" s="1" t="s">
        <v>88366</v>
      </c>
      <c r="F21953" s="1" t="s">
        <v>85988</v>
      </c>
      <c r="G21953" s="1" t="s">
        <v>88275</v>
      </c>
      <c r="H21953" s="3" t="s">
        <v>88367</v>
      </c>
    </row>
    <row r="21954" spans="1:8" x14ac:dyDescent="0.25">
      <c r="A21954" s="2">
        <v>43727.375</v>
      </c>
      <c r="B21954" s="2">
        <v>43727.708333333328</v>
      </c>
      <c r="C21954" s="1" t="s">
        <v>88368</v>
      </c>
      <c r="D21954" s="1" t="s">
        <v>86572</v>
      </c>
      <c r="E21954" s="1" t="s">
        <v>88369</v>
      </c>
      <c r="F21954" s="1" t="s">
        <v>85988</v>
      </c>
      <c r="G21954" s="1" t="s">
        <v>88275</v>
      </c>
      <c r="H21954" s="3" t="s">
        <v>88370</v>
      </c>
    </row>
    <row r="21955" spans="1:8" x14ac:dyDescent="0.25">
      <c r="A21955" s="2">
        <v>43727.354166666672</v>
      </c>
      <c r="B21955" s="2">
        <v>43727.458333333328</v>
      </c>
      <c r="C21955" s="1" t="s">
        <v>88371</v>
      </c>
      <c r="D21955" s="1" t="s">
        <v>88372</v>
      </c>
      <c r="E21955" s="1" t="s">
        <v>88373</v>
      </c>
      <c r="F21955" s="1" t="s">
        <v>85988</v>
      </c>
      <c r="G21955" s="1" t="s">
        <v>88275</v>
      </c>
      <c r="H21955" s="3" t="s">
        <v>88374</v>
      </c>
    </row>
    <row r="21956" spans="1:8" x14ac:dyDescent="0.25">
      <c r="A21956" s="2">
        <v>43725.770833333328</v>
      </c>
      <c r="B21956" s="2">
        <v>43725.854166666672</v>
      </c>
      <c r="C21956" s="1" t="s">
        <v>88375</v>
      </c>
      <c r="D21956" s="1" t="s">
        <v>88376</v>
      </c>
      <c r="E21956" s="1" t="s">
        <v>88377</v>
      </c>
      <c r="F21956" s="1" t="s">
        <v>85988</v>
      </c>
      <c r="G21956" s="1" t="s">
        <v>88275</v>
      </c>
      <c r="H21956" s="3" t="s">
        <v>88378</v>
      </c>
    </row>
    <row r="21957" spans="1:8" x14ac:dyDescent="0.25">
      <c r="A21957" s="2">
        <v>43719.354166666672</v>
      </c>
      <c r="B21957" s="2">
        <v>43719.708333333328</v>
      </c>
      <c r="C21957" s="1" t="s">
        <v>88379</v>
      </c>
      <c r="D21957" s="1" t="s">
        <v>86572</v>
      </c>
      <c r="E21957" s="1" t="s">
        <v>88380</v>
      </c>
      <c r="F21957" s="1" t="s">
        <v>85988</v>
      </c>
      <c r="G21957" s="1" t="s">
        <v>88275</v>
      </c>
      <c r="H21957" s="3" t="s">
        <v>88381</v>
      </c>
    </row>
    <row r="21958" spans="1:8" x14ac:dyDescent="0.25">
      <c r="A21958" s="2">
        <v>43717.583333333328</v>
      </c>
      <c r="B21958" s="2">
        <v>43718.708333333328</v>
      </c>
      <c r="C21958" s="1" t="s">
        <v>88382</v>
      </c>
      <c r="D21958" s="1" t="s">
        <v>88383</v>
      </c>
      <c r="E21958" s="1" t="s">
        <v>88384</v>
      </c>
      <c r="F21958" s="1" t="s">
        <v>85988</v>
      </c>
      <c r="G21958" s="1" t="s">
        <v>88275</v>
      </c>
      <c r="H21958" s="3" t="s">
        <v>88385</v>
      </c>
    </row>
    <row r="21959" spans="1:8" x14ac:dyDescent="0.25">
      <c r="A21959" s="2">
        <v>43717.395833333328</v>
      </c>
      <c r="B21959" s="2">
        <v>43717.520833333328</v>
      </c>
      <c r="C21959" s="1" t="s">
        <v>88386</v>
      </c>
      <c r="D21959" s="1" t="s">
        <v>86671</v>
      </c>
      <c r="E21959" s="1" t="s">
        <v>88387</v>
      </c>
      <c r="F21959" s="1" t="s">
        <v>85988</v>
      </c>
      <c r="G21959" s="1" t="s">
        <v>88275</v>
      </c>
      <c r="H21959" s="3" t="s">
        <v>88388</v>
      </c>
    </row>
    <row r="21960" spans="1:8" x14ac:dyDescent="0.25">
      <c r="A21960" s="2">
        <v>43732.770833333328</v>
      </c>
      <c r="B21960" s="2">
        <v>43732.875</v>
      </c>
      <c r="C21960" s="1" t="s">
        <v>87030</v>
      </c>
      <c r="D21960" s="1" t="s">
        <v>88389</v>
      </c>
      <c r="E21960" s="1" t="s">
        <v>88390</v>
      </c>
      <c r="F21960" s="1" t="s">
        <v>85988</v>
      </c>
      <c r="G21960" s="1" t="s">
        <v>88275</v>
      </c>
      <c r="H21960" s="3" t="s">
        <v>88391</v>
      </c>
    </row>
    <row r="21961" spans="1:8" x14ac:dyDescent="0.25">
      <c r="A21961" s="2">
        <v>43732.416666666672</v>
      </c>
      <c r="B21961" s="2">
        <v>43732.75</v>
      </c>
      <c r="C21961" s="1" t="s">
        <v>88392</v>
      </c>
      <c r="D21961" s="1" t="s">
        <v>88359</v>
      </c>
      <c r="E21961" s="1" t="s">
        <v>88393</v>
      </c>
      <c r="F21961" s="1" t="s">
        <v>85988</v>
      </c>
      <c r="G21961" s="1" t="s">
        <v>88275</v>
      </c>
      <c r="H21961" s="3" t="s">
        <v>88394</v>
      </c>
    </row>
    <row r="21962" spans="1:8" x14ac:dyDescent="0.25">
      <c r="A21962" s="2">
        <v>43732.40625</v>
      </c>
      <c r="B21962" s="2">
        <v>43732.479166666672</v>
      </c>
      <c r="C21962" s="1" t="s">
        <v>88395</v>
      </c>
      <c r="D21962" s="1" t="s">
        <v>88396</v>
      </c>
      <c r="E21962" s="1" t="s">
        <v>88397</v>
      </c>
      <c r="F21962" s="1" t="s">
        <v>85988</v>
      </c>
      <c r="G21962" s="1" t="s">
        <v>88275</v>
      </c>
      <c r="H21962" s="3" t="s">
        <v>88398</v>
      </c>
    </row>
    <row r="21963" spans="1:8" x14ac:dyDescent="0.25">
      <c r="A21963" s="2">
        <v>43731.770833333328</v>
      </c>
      <c r="B21963" s="2">
        <v>43731.916666666672</v>
      </c>
      <c r="C21963" s="1" t="s">
        <v>88399</v>
      </c>
      <c r="D21963" s="1" t="s">
        <v>88400</v>
      </c>
      <c r="E21963" s="1" t="s">
        <v>88401</v>
      </c>
      <c r="F21963" s="1" t="s">
        <v>85988</v>
      </c>
      <c r="G21963" s="1" t="s">
        <v>88275</v>
      </c>
      <c r="H21963" s="3" t="s">
        <v>88402</v>
      </c>
    </row>
    <row r="21964" spans="1:8" x14ac:dyDescent="0.25">
      <c r="A21964" s="2">
        <v>43726.6875</v>
      </c>
      <c r="B21964" s="2">
        <v>43726.895833333328</v>
      </c>
      <c r="C21964" s="1" t="s">
        <v>88403</v>
      </c>
      <c r="D21964" s="1" t="s">
        <v>87380</v>
      </c>
      <c r="E21964" s="1" t="s">
        <v>88404</v>
      </c>
      <c r="F21964" s="1" t="s">
        <v>85988</v>
      </c>
      <c r="G21964" s="1" t="s">
        <v>88275</v>
      </c>
      <c r="H21964" s="3" t="s">
        <v>88405</v>
      </c>
    </row>
    <row r="21965" spans="1:8" x14ac:dyDescent="0.25">
      <c r="A21965" s="2">
        <v>43725.375</v>
      </c>
      <c r="B21965" s="2">
        <v>43725.5625</v>
      </c>
      <c r="C21965" s="1" t="s">
        <v>88406</v>
      </c>
      <c r="D21965" s="1" t="s">
        <v>88407</v>
      </c>
      <c r="E21965" s="1" t="s">
        <v>88408</v>
      </c>
      <c r="F21965" s="1" t="s">
        <v>85988</v>
      </c>
      <c r="G21965" s="1" t="s">
        <v>88275</v>
      </c>
      <c r="H21965" s="3" t="s">
        <v>88409</v>
      </c>
    </row>
    <row r="21966" spans="1:8" x14ac:dyDescent="0.25">
      <c r="A21966" s="2">
        <v>43724.3125</v>
      </c>
      <c r="B21966" s="2">
        <v>43724.791666666672</v>
      </c>
      <c r="C21966" s="1" t="s">
        <v>88410</v>
      </c>
      <c r="D21966" s="1" t="s">
        <v>88411</v>
      </c>
      <c r="E21966" s="1" t="s">
        <v>88412</v>
      </c>
      <c r="F21966" s="1" t="s">
        <v>85988</v>
      </c>
      <c r="G21966" s="1" t="s">
        <v>88275</v>
      </c>
      <c r="H21966" s="3" t="s">
        <v>88413</v>
      </c>
    </row>
    <row r="21967" spans="1:8" x14ac:dyDescent="0.25">
      <c r="A21967" s="2">
        <v>43719.770833333328</v>
      </c>
      <c r="B21967" s="2">
        <v>43719.916666666672</v>
      </c>
      <c r="C21967" s="1" t="s">
        <v>88414</v>
      </c>
      <c r="D21967" s="1" t="s">
        <v>88415</v>
      </c>
      <c r="E21967" s="1" t="s">
        <v>88416</v>
      </c>
      <c r="F21967" s="1" t="s">
        <v>85988</v>
      </c>
      <c r="G21967" s="1" t="s">
        <v>88275</v>
      </c>
      <c r="H21967" s="3" t="s">
        <v>88417</v>
      </c>
    </row>
    <row r="21968" spans="1:8" x14ac:dyDescent="0.25">
      <c r="A21968" s="2">
        <v>43719.395833333328</v>
      </c>
      <c r="B21968" s="2">
        <v>43719.6875</v>
      </c>
      <c r="C21968" s="1" t="s">
        <v>88418</v>
      </c>
      <c r="D21968" s="1" t="s">
        <v>88419</v>
      </c>
      <c r="E21968" s="1" t="s">
        <v>88420</v>
      </c>
      <c r="F21968" s="1" t="s">
        <v>85988</v>
      </c>
      <c r="G21968" s="1" t="s">
        <v>88275</v>
      </c>
      <c r="H21968" s="3" t="s">
        <v>88421</v>
      </c>
    </row>
    <row r="21969" spans="1:8" x14ac:dyDescent="0.25">
      <c r="A21969" s="2">
        <v>43718.395833333328</v>
      </c>
      <c r="B21969" s="2">
        <v>43718.520833333328</v>
      </c>
      <c r="C21969" s="1" t="s">
        <v>88422</v>
      </c>
      <c r="D21969" s="1" t="s">
        <v>88423</v>
      </c>
      <c r="E21969" s="1" t="s">
        <v>88424</v>
      </c>
      <c r="F21969" s="1" t="s">
        <v>85988</v>
      </c>
      <c r="G21969" s="1" t="s">
        <v>88275</v>
      </c>
      <c r="H21969" s="3" t="s">
        <v>88425</v>
      </c>
    </row>
    <row r="21970" spans="1:8" x14ac:dyDescent="0.25">
      <c r="A21970" s="2">
        <v>43735.75</v>
      </c>
      <c r="B21970" s="2">
        <v>43737.958333333328</v>
      </c>
      <c r="C21970" s="1" t="s">
        <v>88426</v>
      </c>
      <c r="D21970" s="1" t="s">
        <v>88427</v>
      </c>
      <c r="E21970" s="1" t="s">
        <v>88428</v>
      </c>
      <c r="F21970" s="1" t="s">
        <v>85988</v>
      </c>
      <c r="G21970" s="1" t="s">
        <v>88275</v>
      </c>
      <c r="H21970" s="3" t="s">
        <v>88429</v>
      </c>
    </row>
    <row r="21971" spans="1:8" x14ac:dyDescent="0.25">
      <c r="A21971" s="2">
        <v>43734.729166666672</v>
      </c>
      <c r="B21971" s="2">
        <v>43734.791666666672</v>
      </c>
      <c r="C21971" s="1" t="s">
        <v>88430</v>
      </c>
      <c r="D21971" s="1" t="s">
        <v>88431</v>
      </c>
      <c r="E21971" s="1" t="s">
        <v>88432</v>
      </c>
      <c r="F21971" s="1" t="s">
        <v>85988</v>
      </c>
      <c r="G21971" s="1" t="s">
        <v>88275</v>
      </c>
      <c r="H21971" s="3" t="s">
        <v>88433</v>
      </c>
    </row>
    <row r="21972" spans="1:8" x14ac:dyDescent="0.25">
      <c r="A21972" s="2">
        <v>43733.5</v>
      </c>
      <c r="B21972" s="2">
        <v>43733.583333333328</v>
      </c>
      <c r="C21972" s="1" t="s">
        <v>88434</v>
      </c>
      <c r="D21972" s="1" t="s">
        <v>86973</v>
      </c>
      <c r="E21972" s="1" t="s">
        <v>88435</v>
      </c>
      <c r="F21972" s="1" t="s">
        <v>85988</v>
      </c>
      <c r="G21972" s="1" t="s">
        <v>88275</v>
      </c>
      <c r="H21972" s="3" t="s">
        <v>88436</v>
      </c>
    </row>
    <row r="21973" spans="1:8" x14ac:dyDescent="0.25">
      <c r="A21973" s="2">
        <v>43732.416666666672</v>
      </c>
      <c r="B21973" s="2">
        <v>43732.5</v>
      </c>
      <c r="C21973" s="1" t="s">
        <v>88437</v>
      </c>
      <c r="D21973" s="1" t="s">
        <v>88438</v>
      </c>
      <c r="E21973" s="1" t="s">
        <v>88439</v>
      </c>
      <c r="F21973" s="1" t="s">
        <v>85988</v>
      </c>
      <c r="G21973" s="1" t="s">
        <v>88275</v>
      </c>
      <c r="H21973" s="3" t="s">
        <v>88440</v>
      </c>
    </row>
    <row r="21974" spans="1:8" x14ac:dyDescent="0.25">
      <c r="A21974" s="2">
        <v>43725.5625</v>
      </c>
      <c r="B21974" s="2">
        <v>43725.75</v>
      </c>
      <c r="C21974" s="1" t="s">
        <v>88441</v>
      </c>
      <c r="D21974" s="1" t="s">
        <v>88407</v>
      </c>
      <c r="E21974" s="1" t="s">
        <v>88442</v>
      </c>
      <c r="F21974" s="1" t="s">
        <v>85988</v>
      </c>
      <c r="G21974" s="1" t="s">
        <v>88275</v>
      </c>
      <c r="H21974" s="3" t="s">
        <v>88443</v>
      </c>
    </row>
    <row r="21975" spans="1:8" x14ac:dyDescent="0.25">
      <c r="A21975" s="2">
        <v>43713.75</v>
      </c>
      <c r="B21975" s="2">
        <v>43713.875</v>
      </c>
      <c r="C21975" s="1" t="s">
        <v>88444</v>
      </c>
      <c r="D21975" s="1" t="s">
        <v>88445</v>
      </c>
      <c r="E21975" s="1" t="s">
        <v>88446</v>
      </c>
      <c r="F21975" s="1" t="s">
        <v>85988</v>
      </c>
      <c r="G21975" s="1" t="s">
        <v>88275</v>
      </c>
      <c r="H21975" s="3" t="s">
        <v>88447</v>
      </c>
    </row>
    <row r="21976" spans="1:8" x14ac:dyDescent="0.25">
      <c r="A21976" s="2">
        <v>43724.75</v>
      </c>
      <c r="B21976" s="2">
        <v>43724.833333333328</v>
      </c>
      <c r="C21976" s="1" t="s">
        <v>88448</v>
      </c>
      <c r="D21976" s="1" t="s">
        <v>16435</v>
      </c>
      <c r="E21976" s="1" t="s">
        <v>88449</v>
      </c>
      <c r="F21976" s="1" t="s">
        <v>85988</v>
      </c>
      <c r="G21976" s="1" t="s">
        <v>88275</v>
      </c>
      <c r="H21976" s="3" t="s">
        <v>88450</v>
      </c>
    </row>
    <row r="21977" spans="1:8" x14ac:dyDescent="0.25">
      <c r="A21977" s="2">
        <v>43724.416666666672</v>
      </c>
      <c r="B21977" s="2">
        <v>43724.666666666672</v>
      </c>
      <c r="C21977" s="1" t="s">
        <v>88451</v>
      </c>
      <c r="D21977" s="1" t="s">
        <v>88452</v>
      </c>
      <c r="E21977" s="1" t="s">
        <v>88453</v>
      </c>
      <c r="F21977" s="1" t="s">
        <v>85988</v>
      </c>
      <c r="G21977" s="1" t="s">
        <v>88275</v>
      </c>
      <c r="H21977" s="3" t="s">
        <v>88454</v>
      </c>
    </row>
    <row r="21978" spans="1:8" x14ac:dyDescent="0.25">
      <c r="A21978" s="2">
        <v>43721.791666666672</v>
      </c>
      <c r="B21978" s="2">
        <v>43721.854166666672</v>
      </c>
      <c r="C21978" s="1" t="s">
        <v>88455</v>
      </c>
      <c r="D21978" s="1" t="s">
        <v>88456</v>
      </c>
      <c r="E21978" s="1" t="s">
        <v>88457</v>
      </c>
      <c r="F21978" s="1" t="s">
        <v>85988</v>
      </c>
      <c r="G21978" s="1" t="s">
        <v>88275</v>
      </c>
      <c r="H21978" s="3" t="s">
        <v>88458</v>
      </c>
    </row>
    <row r="21979" spans="1:8" x14ac:dyDescent="0.25">
      <c r="A21979" s="2">
        <v>43720.375</v>
      </c>
      <c r="B21979" s="2">
        <v>43720.645833333328</v>
      </c>
      <c r="C21979" s="1" t="s">
        <v>88459</v>
      </c>
      <c r="D21979" s="1" t="s">
        <v>88460</v>
      </c>
      <c r="E21979" s="1" t="s">
        <v>88461</v>
      </c>
      <c r="F21979" s="1" t="s">
        <v>85988</v>
      </c>
      <c r="G21979" s="1" t="s">
        <v>88275</v>
      </c>
      <c r="H21979" s="3" t="s">
        <v>88462</v>
      </c>
    </row>
    <row r="21980" spans="1:8" x14ac:dyDescent="0.25">
      <c r="A21980" s="2">
        <v>43720.333333333328</v>
      </c>
      <c r="B21980" s="2">
        <v>43720.729166666672</v>
      </c>
      <c r="C21980" s="1" t="s">
        <v>88463</v>
      </c>
      <c r="D21980" s="1" t="s">
        <v>88464</v>
      </c>
      <c r="E21980" s="1" t="s">
        <v>88465</v>
      </c>
      <c r="F21980" s="1" t="s">
        <v>85988</v>
      </c>
      <c r="G21980" s="1" t="s">
        <v>88275</v>
      </c>
      <c r="H21980" s="3" t="s">
        <v>88466</v>
      </c>
    </row>
    <row r="21981" spans="1:8" x14ac:dyDescent="0.25">
      <c r="A21981" s="5">
        <v>43748.75</v>
      </c>
      <c r="B21981" s="5">
        <v>43748.875</v>
      </c>
      <c r="C21981" s="1" t="s">
        <v>88467</v>
      </c>
      <c r="D21981" s="1" t="s">
        <v>88468</v>
      </c>
      <c r="E21981" s="1" t="s">
        <v>88469</v>
      </c>
      <c r="F21981" s="1" t="s">
        <v>85988</v>
      </c>
      <c r="G21981" s="1" t="s">
        <v>88470</v>
      </c>
      <c r="H21981" s="3" t="s">
        <v>88471</v>
      </c>
    </row>
    <row r="21982" spans="1:8" x14ac:dyDescent="0.25">
      <c r="A21982" s="2">
        <v>43747.5</v>
      </c>
      <c r="B21982" s="2">
        <v>43747.583333333328</v>
      </c>
      <c r="C21982" s="1" t="s">
        <v>88472</v>
      </c>
      <c r="D21982" s="1" t="s">
        <v>87046</v>
      </c>
      <c r="E21982" s="1" t="s">
        <v>88473</v>
      </c>
      <c r="F21982" s="1" t="s">
        <v>85988</v>
      </c>
      <c r="G21982" s="1" t="s">
        <v>88470</v>
      </c>
      <c r="H21982" s="3" t="s">
        <v>88474</v>
      </c>
    </row>
    <row r="21983" spans="1:8" x14ac:dyDescent="0.25">
      <c r="A21983" s="2">
        <v>43747.385416666672</v>
      </c>
      <c r="B21983" s="2">
        <v>43747.447916666672</v>
      </c>
      <c r="C21983" s="1" t="s">
        <v>88475</v>
      </c>
      <c r="D21983" s="1" t="s">
        <v>88476</v>
      </c>
      <c r="E21983" s="1" t="s">
        <v>88477</v>
      </c>
      <c r="F21983" s="1" t="s">
        <v>85988</v>
      </c>
      <c r="G21983" s="1" t="s">
        <v>88470</v>
      </c>
      <c r="H21983" s="3" t="s">
        <v>88478</v>
      </c>
    </row>
    <row r="21984" spans="1:8" x14ac:dyDescent="0.25">
      <c r="A21984" s="2">
        <v>43745.375</v>
      </c>
      <c r="B21984" s="5">
        <v>43748.75</v>
      </c>
      <c r="C21984" s="1" t="s">
        <v>88479</v>
      </c>
      <c r="D21984" s="1" t="s">
        <v>86039</v>
      </c>
      <c r="E21984" s="1" t="s">
        <v>88480</v>
      </c>
      <c r="F21984" s="1" t="s">
        <v>85988</v>
      </c>
      <c r="G21984" s="1" t="s">
        <v>88470</v>
      </c>
      <c r="H21984" s="3" t="s">
        <v>88481</v>
      </c>
    </row>
    <row r="21985" spans="1:8" x14ac:dyDescent="0.25">
      <c r="A21985" s="5">
        <v>43761.354166666672</v>
      </c>
      <c r="B21985" s="5">
        <v>43763.708333333328</v>
      </c>
      <c r="C21985" s="1" t="s">
        <v>88482</v>
      </c>
      <c r="D21985" s="1" t="s">
        <v>86572</v>
      </c>
      <c r="E21985" s="1" t="s">
        <v>88483</v>
      </c>
      <c r="F21985" s="1" t="s">
        <v>85988</v>
      </c>
      <c r="G21985" s="1" t="s">
        <v>88470</v>
      </c>
      <c r="H21985" s="3" t="s">
        <v>88484</v>
      </c>
    </row>
    <row r="21986" spans="1:8" x14ac:dyDescent="0.25">
      <c r="A21986" s="2">
        <v>43746.729166666672</v>
      </c>
      <c r="B21986" s="2">
        <v>43746.854166666672</v>
      </c>
      <c r="C21986" s="1" t="s">
        <v>88485</v>
      </c>
      <c r="D21986" s="1" t="s">
        <v>86463</v>
      </c>
      <c r="E21986" s="1" t="s">
        <v>88486</v>
      </c>
      <c r="F21986" s="1" t="s">
        <v>85988</v>
      </c>
      <c r="G21986" s="1" t="s">
        <v>88470</v>
      </c>
      <c r="H21986" s="3" t="s">
        <v>88487</v>
      </c>
    </row>
    <row r="21987" spans="1:8" x14ac:dyDescent="0.25">
      <c r="A21987" s="2">
        <v>43746.666666666672</v>
      </c>
      <c r="B21987" s="2">
        <v>43746.739583333328</v>
      </c>
      <c r="C21987" s="1" t="s">
        <v>88488</v>
      </c>
      <c r="D21987" s="1" t="s">
        <v>86467</v>
      </c>
      <c r="E21987" s="1" t="s">
        <v>88489</v>
      </c>
      <c r="F21987" s="1" t="s">
        <v>85988</v>
      </c>
      <c r="G21987" s="1" t="s">
        <v>88470</v>
      </c>
      <c r="H21987" s="3" t="s">
        <v>88490</v>
      </c>
    </row>
    <row r="21988" spans="1:8" x14ac:dyDescent="0.25">
      <c r="A21988" s="2">
        <v>43746.5</v>
      </c>
      <c r="B21988" s="2">
        <v>43746.583333333328</v>
      </c>
      <c r="C21988" s="1" t="s">
        <v>88491</v>
      </c>
      <c r="D21988" s="1" t="s">
        <v>87046</v>
      </c>
      <c r="E21988" s="1" t="s">
        <v>88492</v>
      </c>
      <c r="F21988" s="1" t="s">
        <v>85988</v>
      </c>
      <c r="G21988" s="1" t="s">
        <v>88470</v>
      </c>
      <c r="H21988" s="3" t="s">
        <v>88493</v>
      </c>
    </row>
    <row r="21989" spans="1:8" x14ac:dyDescent="0.25">
      <c r="A21989" s="5">
        <v>43748.395833333328</v>
      </c>
      <c r="B21989" s="5">
        <v>43748.6875</v>
      </c>
      <c r="C21989" s="1" t="s">
        <v>88494</v>
      </c>
      <c r="D21989" s="1" t="s">
        <v>88495</v>
      </c>
      <c r="E21989" s="1" t="s">
        <v>88496</v>
      </c>
      <c r="F21989" s="1" t="s">
        <v>85988</v>
      </c>
      <c r="G21989" s="1" t="s">
        <v>88470</v>
      </c>
      <c r="H21989" s="3" t="s">
        <v>88497</v>
      </c>
    </row>
    <row r="21990" spans="1:8" x14ac:dyDescent="0.25">
      <c r="A21990" s="2">
        <v>43747.479166666672</v>
      </c>
      <c r="B21990" s="2">
        <v>43747.541666666672</v>
      </c>
      <c r="C21990" s="1" t="s">
        <v>88498</v>
      </c>
      <c r="D21990" s="1" t="s">
        <v>86039</v>
      </c>
      <c r="E21990" s="1" t="s">
        <v>88499</v>
      </c>
      <c r="F21990" s="1" t="s">
        <v>85988</v>
      </c>
      <c r="G21990" s="1" t="s">
        <v>88470</v>
      </c>
      <c r="H21990" s="3" t="s">
        <v>88500</v>
      </c>
    </row>
    <row r="21991" spans="1:8" x14ac:dyDescent="0.25">
      <c r="A21991" s="2">
        <v>43745.625</v>
      </c>
      <c r="B21991" s="2">
        <v>43745.75</v>
      </c>
      <c r="C21991" s="1" t="s">
        <v>88501</v>
      </c>
      <c r="D21991" s="1" t="s">
        <v>88502</v>
      </c>
      <c r="E21991" s="1" t="s">
        <v>88503</v>
      </c>
      <c r="F21991" s="1" t="s">
        <v>85988</v>
      </c>
      <c r="G21991" s="1" t="s">
        <v>88470</v>
      </c>
      <c r="H21991" s="3" t="s">
        <v>88504</v>
      </c>
    </row>
    <row r="21992" spans="1:8" x14ac:dyDescent="0.25">
      <c r="A21992" s="2">
        <v>43745.625</v>
      </c>
      <c r="B21992" s="2">
        <v>43745.75</v>
      </c>
      <c r="C21992" s="1" t="s">
        <v>88501</v>
      </c>
      <c r="D21992" s="1" t="s">
        <v>88502</v>
      </c>
      <c r="E21992" s="1" t="s">
        <v>88505</v>
      </c>
      <c r="F21992" s="1" t="s">
        <v>85988</v>
      </c>
      <c r="G21992" s="1" t="s">
        <v>88470</v>
      </c>
      <c r="H21992" s="3" t="s">
        <v>88506</v>
      </c>
    </row>
    <row r="21993" spans="1:8" x14ac:dyDescent="0.25">
      <c r="A21993" s="2">
        <v>43746.604166666672</v>
      </c>
      <c r="B21993" s="2">
        <v>43746.708333333328</v>
      </c>
      <c r="C21993" s="1" t="s">
        <v>88507</v>
      </c>
      <c r="D21993" s="1" t="s">
        <v>88508</v>
      </c>
      <c r="E21993" s="1" t="s">
        <v>88509</v>
      </c>
      <c r="F21993" s="1" t="s">
        <v>85988</v>
      </c>
      <c r="G21993" s="1" t="s">
        <v>88470</v>
      </c>
      <c r="H21993" s="3" t="s">
        <v>88510</v>
      </c>
    </row>
    <row r="21994" spans="1:8" x14ac:dyDescent="0.25">
      <c r="A21994" s="2">
        <v>43745.75</v>
      </c>
      <c r="B21994" s="2">
        <v>43745.916666666672</v>
      </c>
      <c r="C21994" s="1" t="s">
        <v>88511</v>
      </c>
      <c r="D21994" s="1" t="s">
        <v>88512</v>
      </c>
      <c r="E21994" s="1" t="s">
        <v>88513</v>
      </c>
      <c r="F21994" s="1" t="s">
        <v>85988</v>
      </c>
      <c r="G21994" s="1" t="s">
        <v>88470</v>
      </c>
      <c r="H21994" s="3" t="s">
        <v>88514</v>
      </c>
    </row>
    <row r="21995" spans="1:8" x14ac:dyDescent="0.25">
      <c r="A21995" s="5">
        <v>43748.791666666672</v>
      </c>
      <c r="B21995" s="5">
        <v>43748.9375</v>
      </c>
      <c r="C21995" s="1" t="s">
        <v>88515</v>
      </c>
      <c r="D21995" s="1" t="s">
        <v>86463</v>
      </c>
      <c r="E21995" s="1" t="s">
        <v>88516</v>
      </c>
      <c r="F21995" s="1" t="s">
        <v>85988</v>
      </c>
      <c r="G21995" s="1" t="s">
        <v>88470</v>
      </c>
      <c r="H21995" s="3" t="s">
        <v>88517</v>
      </c>
    </row>
    <row r="21996" spans="1:8" x14ac:dyDescent="0.25">
      <c r="A21996" s="5">
        <v>43748.385416666672</v>
      </c>
      <c r="B21996" s="5">
        <v>43748.53125</v>
      </c>
      <c r="C21996" s="1" t="s">
        <v>88518</v>
      </c>
      <c r="D21996" s="1" t="s">
        <v>88359</v>
      </c>
      <c r="E21996" s="1" t="s">
        <v>88519</v>
      </c>
      <c r="F21996" s="1" t="s">
        <v>85988</v>
      </c>
      <c r="G21996" s="1" t="s">
        <v>88470</v>
      </c>
      <c r="H21996" s="3" t="s">
        <v>88520</v>
      </c>
    </row>
    <row r="21997" spans="1:8" x14ac:dyDescent="0.25">
      <c r="A21997" s="5">
        <v>43748.375</v>
      </c>
      <c r="B21997" s="5">
        <v>43748.833333333328</v>
      </c>
      <c r="C21997" s="1" t="s">
        <v>88521</v>
      </c>
      <c r="D21997" s="1" t="s">
        <v>87604</v>
      </c>
      <c r="E21997" s="1" t="s">
        <v>88522</v>
      </c>
      <c r="F21997" s="1" t="s">
        <v>85988</v>
      </c>
      <c r="G21997" s="1" t="s">
        <v>88470</v>
      </c>
      <c r="H21997" s="3" t="s">
        <v>88523</v>
      </c>
    </row>
    <row r="21998" spans="1:8" x14ac:dyDescent="0.25">
      <c r="A21998" s="2">
        <v>43747.770833333328</v>
      </c>
      <c r="B21998" s="2">
        <v>43747.916666666672</v>
      </c>
      <c r="C21998" s="1" t="s">
        <v>88524</v>
      </c>
      <c r="D21998" s="1" t="s">
        <v>87072</v>
      </c>
      <c r="E21998" s="1" t="s">
        <v>88525</v>
      </c>
      <c r="F21998" s="1" t="s">
        <v>85988</v>
      </c>
      <c r="G21998" s="1" t="s">
        <v>88470</v>
      </c>
      <c r="H21998" s="3" t="s">
        <v>88526</v>
      </c>
    </row>
    <row r="21999" spans="1:8" x14ac:dyDescent="0.25">
      <c r="A21999" s="2">
        <v>43746.604166666672</v>
      </c>
      <c r="B21999" s="2">
        <v>43746.666666666672</v>
      </c>
      <c r="C21999" s="1" t="s">
        <v>88527</v>
      </c>
      <c r="D21999" s="1" t="s">
        <v>88528</v>
      </c>
      <c r="E21999" s="1" t="s">
        <v>88529</v>
      </c>
      <c r="F21999" s="1" t="s">
        <v>85988</v>
      </c>
      <c r="G21999" s="1" t="s">
        <v>88470</v>
      </c>
      <c r="H21999" s="3" t="s">
        <v>88530</v>
      </c>
    </row>
    <row r="22000" spans="1:8" x14ac:dyDescent="0.25">
      <c r="A22000" s="2">
        <v>43774.375</v>
      </c>
      <c r="B22000" s="2">
        <v>43774.583333333328</v>
      </c>
      <c r="C22000" s="1" t="s">
        <v>88531</v>
      </c>
      <c r="D22000" s="1" t="s">
        <v>86715</v>
      </c>
      <c r="E22000" s="1" t="s">
        <v>88532</v>
      </c>
      <c r="F22000" s="1" t="s">
        <v>85988</v>
      </c>
      <c r="G22000" s="1" t="s">
        <v>88470</v>
      </c>
      <c r="H22000" s="3" t="s">
        <v>88533</v>
      </c>
    </row>
    <row r="22001" spans="1:8" x14ac:dyDescent="0.25">
      <c r="A22001" s="2">
        <v>43774.75</v>
      </c>
      <c r="B22001" s="2">
        <v>43774.875</v>
      </c>
      <c r="C22001" s="1" t="s">
        <v>88322</v>
      </c>
      <c r="D22001" s="1" t="s">
        <v>16418</v>
      </c>
      <c r="E22001" s="1" t="s">
        <v>88534</v>
      </c>
      <c r="F22001" s="1" t="s">
        <v>85988</v>
      </c>
      <c r="G22001" s="1" t="s">
        <v>88470</v>
      </c>
      <c r="H22001" s="3" t="s">
        <v>88535</v>
      </c>
    </row>
    <row r="22002" spans="1:8" x14ac:dyDescent="0.25">
      <c r="A22002" s="5">
        <v>43768.791666666672</v>
      </c>
      <c r="B22002" s="5">
        <v>43768.916666666672</v>
      </c>
      <c r="C22002" s="1" t="s">
        <v>88536</v>
      </c>
      <c r="D22002" s="1" t="s">
        <v>88537</v>
      </c>
      <c r="E22002" s="1" t="s">
        <v>88538</v>
      </c>
      <c r="F22002" s="1" t="s">
        <v>85988</v>
      </c>
      <c r="G22002" s="1" t="s">
        <v>88470</v>
      </c>
      <c r="H22002" s="3" t="s">
        <v>88539</v>
      </c>
    </row>
    <row r="22003" spans="1:8" x14ac:dyDescent="0.25">
      <c r="A22003" s="5">
        <v>43760.375</v>
      </c>
      <c r="B22003" s="5">
        <v>43760.666666666672</v>
      </c>
      <c r="C22003" s="1" t="s">
        <v>88540</v>
      </c>
      <c r="D22003" s="1" t="s">
        <v>88541</v>
      </c>
      <c r="E22003" s="1" t="s">
        <v>88542</v>
      </c>
      <c r="F22003" s="1" t="s">
        <v>85988</v>
      </c>
      <c r="G22003" s="1" t="s">
        <v>88470</v>
      </c>
      <c r="H22003" s="3" t="s">
        <v>88543</v>
      </c>
    </row>
    <row r="22004" spans="1:8" x14ac:dyDescent="0.25">
      <c r="A22004" s="5">
        <v>43752.5</v>
      </c>
      <c r="B22004" s="5">
        <v>43752.583333333328</v>
      </c>
      <c r="C22004" s="1" t="s">
        <v>88544</v>
      </c>
      <c r="D22004" s="1" t="s">
        <v>88545</v>
      </c>
      <c r="E22004" s="1" t="s">
        <v>88546</v>
      </c>
      <c r="F22004" s="1" t="s">
        <v>85988</v>
      </c>
      <c r="G22004" s="1" t="s">
        <v>88470</v>
      </c>
      <c r="H22004" s="3" t="s">
        <v>88547</v>
      </c>
    </row>
    <row r="22005" spans="1:8" x14ac:dyDescent="0.25">
      <c r="A22005" s="5">
        <v>43751.416666666672</v>
      </c>
      <c r="B22005" s="5">
        <v>43751.708333333328</v>
      </c>
      <c r="C22005" s="1" t="s">
        <v>88548</v>
      </c>
      <c r="D22005" s="1" t="s">
        <v>88456</v>
      </c>
      <c r="E22005" s="1" t="s">
        <v>88549</v>
      </c>
      <c r="F22005" s="1" t="s">
        <v>85988</v>
      </c>
      <c r="G22005" s="1" t="s">
        <v>88470</v>
      </c>
      <c r="H22005" s="3" t="s">
        <v>88550</v>
      </c>
    </row>
    <row r="22006" spans="1:8" x14ac:dyDescent="0.25">
      <c r="A22006" s="2">
        <v>43746.375</v>
      </c>
      <c r="B22006" s="2">
        <v>43746.666666666672</v>
      </c>
      <c r="C22006" s="1" t="s">
        <v>88540</v>
      </c>
      <c r="D22006" s="1" t="s">
        <v>88541</v>
      </c>
      <c r="E22006" s="1" t="s">
        <v>88551</v>
      </c>
      <c r="F22006" s="1" t="s">
        <v>85988</v>
      </c>
      <c r="G22006" s="1" t="s">
        <v>88470</v>
      </c>
      <c r="H22006" s="3" t="s">
        <v>88552</v>
      </c>
    </row>
    <row r="22007" spans="1:8" x14ac:dyDescent="0.25">
      <c r="A22007" s="5">
        <v>43751.541666666672</v>
      </c>
      <c r="B22007" s="5">
        <v>43751.625</v>
      </c>
      <c r="C22007" s="1" t="s">
        <v>88553</v>
      </c>
      <c r="D22007" s="1" t="s">
        <v>88554</v>
      </c>
      <c r="E22007" s="1" t="s">
        <v>88555</v>
      </c>
      <c r="F22007" s="1" t="s">
        <v>85988</v>
      </c>
      <c r="G22007" s="1" t="s">
        <v>88470</v>
      </c>
      <c r="H22007" s="3" t="s">
        <v>88556</v>
      </c>
    </row>
    <row r="22008" spans="1:8" x14ac:dyDescent="0.25">
      <c r="A22008" s="5">
        <v>43767.375</v>
      </c>
      <c r="B22008" s="5">
        <v>43767.458333333328</v>
      </c>
      <c r="C22008" s="1" t="s">
        <v>88557</v>
      </c>
      <c r="D22008" s="1" t="s">
        <v>86501</v>
      </c>
      <c r="E22008" s="1" t="s">
        <v>88558</v>
      </c>
      <c r="F22008" s="1" t="s">
        <v>85988</v>
      </c>
      <c r="G22008" s="1" t="s">
        <v>88470</v>
      </c>
      <c r="H22008" s="3" t="s">
        <v>88559</v>
      </c>
    </row>
    <row r="22009" spans="1:8" x14ac:dyDescent="0.25">
      <c r="A22009" s="5">
        <v>43762.75</v>
      </c>
      <c r="B22009" s="5">
        <v>43762.833333333328</v>
      </c>
      <c r="C22009" s="1" t="s">
        <v>88560</v>
      </c>
      <c r="D22009" s="1" t="s">
        <v>88561</v>
      </c>
      <c r="E22009" s="1" t="s">
        <v>88562</v>
      </c>
      <c r="F22009" s="1" t="s">
        <v>85988</v>
      </c>
      <c r="G22009" s="1" t="s">
        <v>88470</v>
      </c>
      <c r="H22009" s="3" t="s">
        <v>88563</v>
      </c>
    </row>
    <row r="22010" spans="1:8" x14ac:dyDescent="0.25">
      <c r="A22010" s="5">
        <v>43762.583333333328</v>
      </c>
      <c r="B22010" s="5">
        <v>43762.666666666672</v>
      </c>
      <c r="C22010" s="1" t="s">
        <v>88564</v>
      </c>
      <c r="D22010" s="1" t="s">
        <v>88565</v>
      </c>
      <c r="E22010" s="1" t="s">
        <v>88566</v>
      </c>
      <c r="F22010" s="1" t="s">
        <v>85988</v>
      </c>
      <c r="G22010" s="1" t="s">
        <v>88470</v>
      </c>
      <c r="H22010" s="3" t="s">
        <v>88567</v>
      </c>
    </row>
    <row r="22011" spans="1:8" x14ac:dyDescent="0.25">
      <c r="A22011" s="5">
        <v>43759.395833333328</v>
      </c>
      <c r="B22011" s="5">
        <v>43759.6875</v>
      </c>
      <c r="C22011" s="1" t="s">
        <v>88568</v>
      </c>
      <c r="D22011" s="1" t="s">
        <v>88569</v>
      </c>
      <c r="E22011" s="1" t="s">
        <v>88570</v>
      </c>
      <c r="F22011" s="1" t="s">
        <v>85988</v>
      </c>
      <c r="G22011" s="1" t="s">
        <v>88470</v>
      </c>
      <c r="H22011" s="3" t="s">
        <v>88571</v>
      </c>
    </row>
    <row r="22012" spans="1:8" x14ac:dyDescent="0.25">
      <c r="A22012" s="5">
        <v>43756.625</v>
      </c>
      <c r="B22012" s="5">
        <v>43756.708333333328</v>
      </c>
      <c r="C22012" s="1" t="s">
        <v>88572</v>
      </c>
      <c r="D22012" s="1" t="s">
        <v>88573</v>
      </c>
      <c r="E22012" s="1" t="s">
        <v>88574</v>
      </c>
      <c r="F22012" s="1" t="s">
        <v>85988</v>
      </c>
      <c r="G22012" s="1" t="s">
        <v>88470</v>
      </c>
      <c r="H22012" s="3" t="s">
        <v>88575</v>
      </c>
    </row>
    <row r="22013" spans="1:8" x14ac:dyDescent="0.25">
      <c r="A22013" s="2">
        <v>43745.75</v>
      </c>
      <c r="B22013" s="2">
        <v>43745.875</v>
      </c>
      <c r="C22013" s="1" t="s">
        <v>88544</v>
      </c>
      <c r="D22013" s="1" t="s">
        <v>88545</v>
      </c>
      <c r="E22013" s="1" t="s">
        <v>88576</v>
      </c>
      <c r="F22013" s="1" t="s">
        <v>85988</v>
      </c>
      <c r="G22013" s="1" t="s">
        <v>88470</v>
      </c>
      <c r="H22013" s="3" t="s">
        <v>88577</v>
      </c>
    </row>
    <row r="22014" spans="1:8" x14ac:dyDescent="0.25">
      <c r="A22014" s="5">
        <v>43753.8125</v>
      </c>
      <c r="B22014" s="5">
        <v>43753.916666666672</v>
      </c>
      <c r="C22014" s="1" t="s">
        <v>88578</v>
      </c>
      <c r="D22014" s="1" t="s">
        <v>88579</v>
      </c>
      <c r="E22014" s="1" t="s">
        <v>88580</v>
      </c>
      <c r="F22014" s="1" t="s">
        <v>85988</v>
      </c>
      <c r="G22014" s="1" t="s">
        <v>88470</v>
      </c>
      <c r="H22014" s="3" t="s">
        <v>88581</v>
      </c>
    </row>
    <row r="22015" spans="1:8" x14ac:dyDescent="0.25">
      <c r="A22015" s="5">
        <v>43751.75</v>
      </c>
      <c r="B22015" s="5">
        <v>43751.916666666672</v>
      </c>
      <c r="C22015" s="1" t="s">
        <v>88582</v>
      </c>
      <c r="D22015" s="1" t="s">
        <v>86560</v>
      </c>
      <c r="E22015" s="1" t="s">
        <v>88583</v>
      </c>
      <c r="F22015" s="1" t="s">
        <v>85988</v>
      </c>
      <c r="G22015" s="1" t="s">
        <v>88470</v>
      </c>
      <c r="H22015" s="3" t="s">
        <v>88584</v>
      </c>
    </row>
    <row r="22016" spans="1:8" x14ac:dyDescent="0.25">
      <c r="A22016" s="5">
        <v>43755.5</v>
      </c>
      <c r="B22016" s="5">
        <v>43755.833333333328</v>
      </c>
      <c r="C22016" s="1" t="s">
        <v>88585</v>
      </c>
      <c r="D22016" s="1" t="s">
        <v>88586</v>
      </c>
      <c r="E22016" s="1" t="s">
        <v>88587</v>
      </c>
      <c r="F22016" s="1" t="s">
        <v>85988</v>
      </c>
      <c r="G22016" s="1" t="s">
        <v>88470</v>
      </c>
      <c r="H22016" s="3" t="s">
        <v>88588</v>
      </c>
    </row>
    <row r="22017" spans="1:8" x14ac:dyDescent="0.25">
      <c r="A22017" s="5">
        <v>43752.625</v>
      </c>
      <c r="B22017" s="5">
        <v>43752.708333333328</v>
      </c>
      <c r="C22017" s="1" t="s">
        <v>88589</v>
      </c>
      <c r="D22017" s="1" t="s">
        <v>88590</v>
      </c>
      <c r="E22017" s="1" t="s">
        <v>88591</v>
      </c>
      <c r="F22017" s="1" t="s">
        <v>85988</v>
      </c>
      <c r="G22017" s="1" t="s">
        <v>88470</v>
      </c>
      <c r="H22017" s="3" t="s">
        <v>88592</v>
      </c>
    </row>
    <row r="22018" spans="1:8" x14ac:dyDescent="0.25">
      <c r="A22018" s="5">
        <v>43762.6875</v>
      </c>
      <c r="B22018" s="5">
        <v>43762.8125</v>
      </c>
      <c r="C22018" s="1" t="s">
        <v>88593</v>
      </c>
      <c r="D22018" s="1" t="s">
        <v>87021</v>
      </c>
      <c r="E22018" s="1" t="s">
        <v>88594</v>
      </c>
      <c r="F22018" s="1" t="s">
        <v>85988</v>
      </c>
      <c r="G22018" s="1" t="s">
        <v>88470</v>
      </c>
      <c r="H22018" s="3" t="s">
        <v>88595</v>
      </c>
    </row>
    <row r="22019" spans="1:8" x14ac:dyDescent="0.25">
      <c r="A22019" s="5">
        <v>43758</v>
      </c>
      <c r="B22019" s="5">
        <v>43758.999305555553</v>
      </c>
      <c r="C22019" s="1" t="s">
        <v>88596</v>
      </c>
      <c r="D22019" s="1" t="s">
        <v>88597</v>
      </c>
      <c r="E22019" s="1" t="s">
        <v>88598</v>
      </c>
      <c r="F22019" s="1" t="s">
        <v>85988</v>
      </c>
      <c r="G22019" s="1" t="s">
        <v>88470</v>
      </c>
      <c r="H22019" s="3" t="s">
        <v>88599</v>
      </c>
    </row>
    <row r="22020" spans="1:8" x14ac:dyDescent="0.25">
      <c r="A22020" s="5">
        <v>43753.416666666672</v>
      </c>
      <c r="B22020" s="5">
        <v>43753.5</v>
      </c>
      <c r="C22020" s="1" t="s">
        <v>88600</v>
      </c>
      <c r="D22020" s="1" t="s">
        <v>88601</v>
      </c>
      <c r="E22020" s="1" t="s">
        <v>88602</v>
      </c>
      <c r="F22020" s="1" t="s">
        <v>85988</v>
      </c>
      <c r="G22020" s="1" t="s">
        <v>88470</v>
      </c>
      <c r="H22020" s="3" t="s">
        <v>88603</v>
      </c>
    </row>
    <row r="22021" spans="1:8" x14ac:dyDescent="0.25">
      <c r="A22021" s="5">
        <v>43769.583333333328</v>
      </c>
      <c r="B22021" s="5">
        <v>43769.708333333328</v>
      </c>
      <c r="C22021" s="1" t="s">
        <v>88604</v>
      </c>
      <c r="D22021" s="1" t="s">
        <v>87464</v>
      </c>
      <c r="E22021" s="1" t="s">
        <v>88605</v>
      </c>
      <c r="F22021" s="1" t="s">
        <v>85988</v>
      </c>
      <c r="G22021" s="1" t="s">
        <v>88470</v>
      </c>
      <c r="H22021" s="3" t="s">
        <v>88606</v>
      </c>
    </row>
    <row r="22022" spans="1:8" x14ac:dyDescent="0.25">
      <c r="A22022" s="5">
        <v>43756.291666666672</v>
      </c>
      <c r="B22022" s="5">
        <v>43756.958333333328</v>
      </c>
      <c r="C22022" s="1" t="s">
        <v>88607</v>
      </c>
      <c r="D22022" s="1" t="s">
        <v>88456</v>
      </c>
      <c r="E22022" s="1" t="s">
        <v>88608</v>
      </c>
      <c r="F22022" s="1" t="s">
        <v>85988</v>
      </c>
      <c r="G22022" s="1" t="s">
        <v>88470</v>
      </c>
      <c r="H22022" s="3" t="s">
        <v>88609</v>
      </c>
    </row>
    <row r="22023" spans="1:8" x14ac:dyDescent="0.25">
      <c r="A22023" s="5">
        <v>43755.770833333328</v>
      </c>
      <c r="B22023" s="5">
        <v>43755.895833333328</v>
      </c>
      <c r="C22023" s="1" t="s">
        <v>88610</v>
      </c>
      <c r="D22023" s="1" t="s">
        <v>88611</v>
      </c>
      <c r="E22023" s="1" t="s">
        <v>88612</v>
      </c>
      <c r="F22023" s="1" t="s">
        <v>85988</v>
      </c>
      <c r="G22023" s="1" t="s">
        <v>88470</v>
      </c>
      <c r="H22023" s="3" t="s">
        <v>88613</v>
      </c>
    </row>
    <row r="22024" spans="1:8" x14ac:dyDescent="0.25">
      <c r="A22024" s="5">
        <v>43754.302083333328</v>
      </c>
      <c r="B22024" s="5">
        <v>43754.375</v>
      </c>
      <c r="C22024" s="1" t="s">
        <v>88614</v>
      </c>
      <c r="D22024" s="1" t="s">
        <v>88615</v>
      </c>
      <c r="E22024" s="1" t="s">
        <v>88616</v>
      </c>
      <c r="F22024" s="1" t="s">
        <v>85988</v>
      </c>
      <c r="G22024" s="1" t="s">
        <v>88470</v>
      </c>
      <c r="H22024" s="3" t="s">
        <v>88617</v>
      </c>
    </row>
    <row r="22025" spans="1:8" x14ac:dyDescent="0.25">
      <c r="A22025" s="5">
        <v>43753.708333333328</v>
      </c>
      <c r="B22025" s="5">
        <v>43753.833333333328</v>
      </c>
      <c r="C22025" s="1" t="s">
        <v>88618</v>
      </c>
      <c r="D22025" s="1" t="s">
        <v>88619</v>
      </c>
      <c r="E22025" s="1" t="s">
        <v>88620</v>
      </c>
      <c r="F22025" s="1" t="s">
        <v>85988</v>
      </c>
      <c r="G22025" s="1" t="s">
        <v>88470</v>
      </c>
      <c r="H22025" s="3" t="s">
        <v>88621</v>
      </c>
    </row>
    <row r="22026" spans="1:8" x14ac:dyDescent="0.25">
      <c r="A22026" s="5">
        <v>43753.416666666672</v>
      </c>
      <c r="B22026" s="5">
        <v>43753.5</v>
      </c>
      <c r="C22026" s="1" t="s">
        <v>88622</v>
      </c>
      <c r="D22026" s="1" t="s">
        <v>88623</v>
      </c>
      <c r="E22026" s="1" t="s">
        <v>88624</v>
      </c>
      <c r="F22026" s="1" t="s">
        <v>85988</v>
      </c>
      <c r="G22026" s="1" t="s">
        <v>88470</v>
      </c>
      <c r="H22026" s="3" t="s">
        <v>88625</v>
      </c>
    </row>
    <row r="22027" spans="1:8" x14ac:dyDescent="0.25">
      <c r="A22027" s="5">
        <v>43769.75</v>
      </c>
      <c r="B22027" s="5">
        <v>43769.916666666672</v>
      </c>
      <c r="C22027" s="1" t="s">
        <v>88626</v>
      </c>
      <c r="D22027" s="1" t="s">
        <v>87035</v>
      </c>
      <c r="E22027" s="1" t="s">
        <v>88627</v>
      </c>
      <c r="F22027" s="1" t="s">
        <v>85988</v>
      </c>
      <c r="G22027" s="1" t="s">
        <v>88470</v>
      </c>
      <c r="H22027" s="3" t="s">
        <v>88628</v>
      </c>
    </row>
    <row r="22028" spans="1:8" x14ac:dyDescent="0.25">
      <c r="A22028" s="5">
        <v>43768.302083333328</v>
      </c>
      <c r="B22028" s="5">
        <v>43768.375</v>
      </c>
      <c r="C22028" s="1" t="s">
        <v>88629</v>
      </c>
      <c r="D22028" s="1" t="s">
        <v>88615</v>
      </c>
      <c r="E22028" s="1" t="s">
        <v>88630</v>
      </c>
      <c r="F22028" s="1" t="s">
        <v>85988</v>
      </c>
      <c r="G22028" s="1" t="s">
        <v>88470</v>
      </c>
      <c r="H22028" s="3" t="s">
        <v>88631</v>
      </c>
    </row>
    <row r="22029" spans="1:8" x14ac:dyDescent="0.25">
      <c r="A22029" s="5">
        <v>43761.291666666672</v>
      </c>
      <c r="B22029" s="5">
        <v>43761.395833333328</v>
      </c>
      <c r="C22029" s="1" t="s">
        <v>88632</v>
      </c>
      <c r="D22029" s="1" t="s">
        <v>88615</v>
      </c>
      <c r="E22029" s="1" t="s">
        <v>88633</v>
      </c>
      <c r="F22029" s="1" t="s">
        <v>85988</v>
      </c>
      <c r="G22029" s="1" t="s">
        <v>88470</v>
      </c>
      <c r="H22029" s="3" t="s">
        <v>88634</v>
      </c>
    </row>
    <row r="22030" spans="1:8" x14ac:dyDescent="0.25">
      <c r="A22030" s="5">
        <v>43754</v>
      </c>
      <c r="B22030" s="5">
        <v>43754.999305555553</v>
      </c>
      <c r="C22030" s="1" t="s">
        <v>88635</v>
      </c>
      <c r="D22030" s="1" t="s">
        <v>88597</v>
      </c>
      <c r="E22030" s="1" t="s">
        <v>88636</v>
      </c>
      <c r="F22030" s="1" t="s">
        <v>85988</v>
      </c>
      <c r="G22030" s="1" t="s">
        <v>88470</v>
      </c>
      <c r="H22030" s="3" t="s">
        <v>88637</v>
      </c>
    </row>
    <row r="22031" spans="1:8" x14ac:dyDescent="0.25">
      <c r="A22031" s="5">
        <v>43769.520833333328</v>
      </c>
      <c r="B22031" s="5">
        <v>43769.583333333328</v>
      </c>
      <c r="C22031" s="1" t="s">
        <v>88638</v>
      </c>
      <c r="D22031" s="1" t="s">
        <v>87479</v>
      </c>
      <c r="E22031" s="1" t="s">
        <v>88639</v>
      </c>
      <c r="F22031" s="1" t="s">
        <v>85988</v>
      </c>
      <c r="G22031" s="1" t="s">
        <v>88470</v>
      </c>
      <c r="H22031" s="3" t="s">
        <v>88640</v>
      </c>
    </row>
    <row r="22032" spans="1:8" x14ac:dyDescent="0.25">
      <c r="A22032" s="5">
        <v>43768.791666666672</v>
      </c>
      <c r="B22032" s="5">
        <v>43768.916666666672</v>
      </c>
      <c r="C22032" s="1" t="s">
        <v>88641</v>
      </c>
      <c r="D22032" s="1" t="s">
        <v>86528</v>
      </c>
      <c r="E22032" s="1" t="s">
        <v>88642</v>
      </c>
      <c r="F22032" s="1" t="s">
        <v>85988</v>
      </c>
      <c r="G22032" s="1" t="s">
        <v>88470</v>
      </c>
      <c r="H22032" s="3" t="s">
        <v>88643</v>
      </c>
    </row>
    <row r="22033" spans="1:8" x14ac:dyDescent="0.25">
      <c r="A22033" s="5">
        <v>43767.416666666672</v>
      </c>
      <c r="B22033" s="5">
        <v>43767.5</v>
      </c>
      <c r="C22033" s="1" t="s">
        <v>88644</v>
      </c>
      <c r="D22033" s="1" t="s">
        <v>88645</v>
      </c>
      <c r="E22033" s="1" t="s">
        <v>88646</v>
      </c>
      <c r="F22033" s="1" t="s">
        <v>85988</v>
      </c>
      <c r="G22033" s="1" t="s">
        <v>88470</v>
      </c>
      <c r="H22033" s="3" t="s">
        <v>88647</v>
      </c>
    </row>
    <row r="22034" spans="1:8" x14ac:dyDescent="0.25">
      <c r="A22034" s="5">
        <v>43764.75</v>
      </c>
      <c r="B22034" s="5">
        <v>43765.083333333328</v>
      </c>
      <c r="C22034" s="1" t="s">
        <v>88648</v>
      </c>
      <c r="D22034" s="1" t="s">
        <v>87140</v>
      </c>
      <c r="E22034" s="1" t="s">
        <v>88649</v>
      </c>
      <c r="F22034" s="1" t="s">
        <v>85988</v>
      </c>
      <c r="G22034" s="1" t="s">
        <v>88470</v>
      </c>
      <c r="H22034" s="3" t="s">
        <v>88650</v>
      </c>
    </row>
    <row r="22035" spans="1:8" x14ac:dyDescent="0.25">
      <c r="A22035" s="5">
        <v>43763.416666666672</v>
      </c>
      <c r="B22035" s="5">
        <v>43764.791666666672</v>
      </c>
      <c r="C22035" s="1" t="s">
        <v>88651</v>
      </c>
      <c r="D22035" s="1" t="s">
        <v>86039</v>
      </c>
      <c r="E22035" s="1" t="s">
        <v>88652</v>
      </c>
      <c r="F22035" s="1" t="s">
        <v>85988</v>
      </c>
      <c r="G22035" s="1" t="s">
        <v>88470</v>
      </c>
      <c r="H22035" s="3" t="s">
        <v>88653</v>
      </c>
    </row>
    <row r="22036" spans="1:8" x14ac:dyDescent="0.25">
      <c r="A22036" s="5">
        <v>43762.75</v>
      </c>
      <c r="B22036" s="5">
        <v>43762.9375</v>
      </c>
      <c r="C22036" s="1" t="s">
        <v>88654</v>
      </c>
      <c r="D22036" s="1" t="s">
        <v>64141</v>
      </c>
      <c r="E22036" s="1" t="s">
        <v>88655</v>
      </c>
      <c r="F22036" s="1" t="s">
        <v>85988</v>
      </c>
      <c r="G22036" s="1" t="s">
        <v>88470</v>
      </c>
      <c r="H22036" s="3" t="s">
        <v>88656</v>
      </c>
    </row>
    <row r="22037" spans="1:8" x14ac:dyDescent="0.25">
      <c r="A22037" s="5">
        <v>43762.729166666672</v>
      </c>
      <c r="B22037" s="5">
        <v>43762.854166666672</v>
      </c>
      <c r="C22037" s="1" t="s">
        <v>88657</v>
      </c>
      <c r="D22037" s="1" t="s">
        <v>86828</v>
      </c>
      <c r="E22037" s="1" t="s">
        <v>88658</v>
      </c>
      <c r="F22037" s="1" t="s">
        <v>85988</v>
      </c>
      <c r="G22037" s="1" t="s">
        <v>88470</v>
      </c>
      <c r="H22037" s="3" t="s">
        <v>88659</v>
      </c>
    </row>
    <row r="22038" spans="1:8" x14ac:dyDescent="0.25">
      <c r="A22038" s="5">
        <v>43762.708333333328</v>
      </c>
      <c r="B22038" s="5">
        <v>43762.791666666672</v>
      </c>
      <c r="C22038" s="1" t="s">
        <v>88660</v>
      </c>
      <c r="D22038" s="1" t="s">
        <v>88661</v>
      </c>
      <c r="E22038" s="1" t="s">
        <v>88662</v>
      </c>
      <c r="F22038" s="1" t="s">
        <v>85988</v>
      </c>
      <c r="G22038" s="1" t="s">
        <v>88470</v>
      </c>
      <c r="H22038" s="3" t="s">
        <v>88663</v>
      </c>
    </row>
    <row r="22039" spans="1:8" x14ac:dyDescent="0.25">
      <c r="A22039" s="5">
        <v>43762.333333333328</v>
      </c>
      <c r="B22039" s="5">
        <v>43767.208333333328</v>
      </c>
      <c r="C22039" s="1" t="s">
        <v>88664</v>
      </c>
      <c r="D22039" s="1" t="s">
        <v>88665</v>
      </c>
      <c r="E22039" s="1" t="s">
        <v>88666</v>
      </c>
      <c r="F22039" s="1" t="s">
        <v>85988</v>
      </c>
      <c r="G22039" s="1" t="s">
        <v>88470</v>
      </c>
      <c r="H22039" s="3" t="s">
        <v>88667</v>
      </c>
    </row>
    <row r="22040" spans="1:8" x14ac:dyDescent="0.25">
      <c r="A22040" s="5">
        <v>43761.583333333328</v>
      </c>
      <c r="B22040" s="5">
        <v>43761.666666666672</v>
      </c>
      <c r="C22040" s="1" t="s">
        <v>88668</v>
      </c>
      <c r="D22040" s="1" t="s">
        <v>86671</v>
      </c>
      <c r="E22040" s="1" t="s">
        <v>88669</v>
      </c>
      <c r="F22040" s="1" t="s">
        <v>85988</v>
      </c>
      <c r="G22040" s="1" t="s">
        <v>88470</v>
      </c>
      <c r="H22040" s="3" t="s">
        <v>88670</v>
      </c>
    </row>
    <row r="22041" spans="1:8" x14ac:dyDescent="0.25">
      <c r="A22041" s="5">
        <v>43761.583333333328</v>
      </c>
      <c r="B22041" s="5">
        <v>43761.75</v>
      </c>
      <c r="C22041" s="1" t="s">
        <v>88671</v>
      </c>
      <c r="D22041" s="1" t="s">
        <v>86593</v>
      </c>
      <c r="E22041" s="1" t="s">
        <v>88672</v>
      </c>
      <c r="F22041" s="1" t="s">
        <v>85988</v>
      </c>
      <c r="G22041" s="1" t="s">
        <v>88470</v>
      </c>
      <c r="H22041" s="3" t="s">
        <v>88673</v>
      </c>
    </row>
    <row r="22042" spans="1:8" x14ac:dyDescent="0.25">
      <c r="A22042" s="5">
        <v>43761.416666666672</v>
      </c>
      <c r="B22042" s="5">
        <v>43761.75</v>
      </c>
      <c r="C22042" s="1" t="s">
        <v>88674</v>
      </c>
      <c r="D22042" s="1" t="s">
        <v>86882</v>
      </c>
      <c r="E22042" s="1" t="s">
        <v>88675</v>
      </c>
      <c r="F22042" s="1" t="s">
        <v>85988</v>
      </c>
      <c r="G22042" s="1" t="s">
        <v>88470</v>
      </c>
      <c r="H22042" s="3" t="s">
        <v>88676</v>
      </c>
    </row>
    <row r="22043" spans="1:8" x14ac:dyDescent="0.25">
      <c r="A22043" s="5">
        <v>43761.416666666672</v>
      </c>
      <c r="B22043" s="5">
        <v>43761.75</v>
      </c>
      <c r="C22043" s="1" t="s">
        <v>88677</v>
      </c>
      <c r="D22043" s="1" t="s">
        <v>86882</v>
      </c>
      <c r="E22043" s="1" t="s">
        <v>88678</v>
      </c>
      <c r="F22043" s="1" t="s">
        <v>85988</v>
      </c>
      <c r="G22043" s="1" t="s">
        <v>88470</v>
      </c>
      <c r="H22043" s="3" t="s">
        <v>88679</v>
      </c>
    </row>
    <row r="22044" spans="1:8" x14ac:dyDescent="0.25">
      <c r="A22044" s="5">
        <v>43760.583333333328</v>
      </c>
      <c r="B22044" s="5">
        <v>43760.916666666672</v>
      </c>
      <c r="C22044" s="1" t="s">
        <v>88680</v>
      </c>
      <c r="D22044" s="1" t="s">
        <v>87393</v>
      </c>
      <c r="E22044" s="1" t="s">
        <v>88681</v>
      </c>
      <c r="F22044" s="1" t="s">
        <v>85988</v>
      </c>
      <c r="G22044" s="1" t="s">
        <v>88470</v>
      </c>
      <c r="H22044" s="3" t="s">
        <v>88682</v>
      </c>
    </row>
    <row r="22045" spans="1:8" x14ac:dyDescent="0.25">
      <c r="A22045" s="5">
        <v>43760.395833333328</v>
      </c>
      <c r="B22045" s="5">
        <v>43760.541666666672</v>
      </c>
      <c r="C22045" s="1" t="s">
        <v>88683</v>
      </c>
      <c r="D22045" s="1" t="s">
        <v>88684</v>
      </c>
      <c r="E22045" s="1" t="s">
        <v>88685</v>
      </c>
      <c r="F22045" s="1" t="s">
        <v>85988</v>
      </c>
      <c r="G22045" s="1" t="s">
        <v>88470</v>
      </c>
      <c r="H22045" s="3" t="s">
        <v>88686</v>
      </c>
    </row>
    <row r="22046" spans="1:8" x14ac:dyDescent="0.25">
      <c r="A22046" s="5">
        <v>43759.75</v>
      </c>
      <c r="B22046" s="5">
        <v>43759.916666666672</v>
      </c>
      <c r="C22046" s="1" t="s">
        <v>88687</v>
      </c>
      <c r="D22046" s="1" t="s">
        <v>86463</v>
      </c>
      <c r="E22046" s="1" t="s">
        <v>88688</v>
      </c>
      <c r="F22046" s="1" t="s">
        <v>85988</v>
      </c>
      <c r="G22046" s="1" t="s">
        <v>88470</v>
      </c>
      <c r="H22046" s="3" t="s">
        <v>88689</v>
      </c>
    </row>
    <row r="22047" spans="1:8" x14ac:dyDescent="0.25">
      <c r="A22047" s="5">
        <v>43756.625</v>
      </c>
      <c r="B22047" s="5">
        <v>43758.625</v>
      </c>
      <c r="C22047" s="1" t="s">
        <v>88690</v>
      </c>
      <c r="D22047" s="1" t="s">
        <v>88691</v>
      </c>
      <c r="E22047" s="1" t="s">
        <v>88692</v>
      </c>
      <c r="F22047" s="1" t="s">
        <v>85988</v>
      </c>
      <c r="G22047" s="1" t="s">
        <v>88470</v>
      </c>
      <c r="H22047" s="3" t="s">
        <v>88693</v>
      </c>
    </row>
    <row r="22048" spans="1:8" x14ac:dyDescent="0.25">
      <c r="A22048" s="5">
        <v>43755.395833333328</v>
      </c>
      <c r="B22048" s="5">
        <v>43755.520833333328</v>
      </c>
      <c r="C22048" s="1" t="s">
        <v>88694</v>
      </c>
      <c r="D22048" s="1" t="s">
        <v>88495</v>
      </c>
      <c r="E22048" s="1" t="s">
        <v>88695</v>
      </c>
      <c r="F22048" s="1" t="s">
        <v>85988</v>
      </c>
      <c r="G22048" s="1" t="s">
        <v>88470</v>
      </c>
      <c r="H22048" s="3" t="s">
        <v>88696</v>
      </c>
    </row>
    <row r="22049" spans="1:8" x14ac:dyDescent="0.25">
      <c r="A22049" s="5">
        <v>43755.385416666672</v>
      </c>
      <c r="B22049" s="5">
        <v>43756.541666666672</v>
      </c>
      <c r="C22049" s="1" t="s">
        <v>88697</v>
      </c>
      <c r="D22049" s="1" t="s">
        <v>88698</v>
      </c>
      <c r="E22049" s="1" t="s">
        <v>88699</v>
      </c>
      <c r="F22049" s="1" t="s">
        <v>85988</v>
      </c>
      <c r="G22049" s="1" t="s">
        <v>88470</v>
      </c>
      <c r="H22049" s="3" t="s">
        <v>88700</v>
      </c>
    </row>
    <row r="22050" spans="1:8" x14ac:dyDescent="0.25">
      <c r="A22050" s="5">
        <v>43755.375</v>
      </c>
      <c r="B22050" s="5">
        <v>43756.75</v>
      </c>
      <c r="C22050" s="1" t="s">
        <v>88701</v>
      </c>
      <c r="D22050" s="1" t="s">
        <v>88508</v>
      </c>
      <c r="E22050" s="1" t="s">
        <v>88702</v>
      </c>
      <c r="F22050" s="1" t="s">
        <v>85988</v>
      </c>
      <c r="G22050" s="1" t="s">
        <v>88470</v>
      </c>
      <c r="H22050" s="3" t="s">
        <v>88703</v>
      </c>
    </row>
    <row r="22051" spans="1:8" x14ac:dyDescent="0.25">
      <c r="A22051" s="5">
        <v>43754.416666666672</v>
      </c>
      <c r="B22051" s="5">
        <v>43754.520833333328</v>
      </c>
      <c r="C22051" s="1" t="s">
        <v>87431</v>
      </c>
      <c r="D22051" s="1" t="s">
        <v>86671</v>
      </c>
      <c r="E22051" s="1" t="s">
        <v>88704</v>
      </c>
      <c r="F22051" s="1" t="s">
        <v>85988</v>
      </c>
      <c r="G22051" s="1" t="s">
        <v>88470</v>
      </c>
      <c r="H22051" s="3" t="s">
        <v>88705</v>
      </c>
    </row>
    <row r="22052" spans="1:8" x14ac:dyDescent="0.25">
      <c r="A22052" s="5">
        <v>43753.833333333328</v>
      </c>
      <c r="B22052" s="5">
        <v>43753.916666666672</v>
      </c>
      <c r="C22052" s="1" t="s">
        <v>88706</v>
      </c>
      <c r="D22052" s="1" t="s">
        <v>88707</v>
      </c>
      <c r="E22052" s="1" t="s">
        <v>88708</v>
      </c>
      <c r="F22052" s="1" t="s">
        <v>85988</v>
      </c>
      <c r="G22052" s="1" t="s">
        <v>88470</v>
      </c>
      <c r="H22052" s="3" t="s">
        <v>88709</v>
      </c>
    </row>
    <row r="22053" spans="1:8" x14ac:dyDescent="0.25">
      <c r="A22053" s="5">
        <v>43753.791666666672</v>
      </c>
      <c r="B22053" s="5">
        <v>43753.895833333328</v>
      </c>
      <c r="C22053" s="1" t="s">
        <v>88710</v>
      </c>
      <c r="D22053" s="1" t="s">
        <v>88711</v>
      </c>
      <c r="E22053" s="1" t="s">
        <v>88712</v>
      </c>
      <c r="F22053" s="1" t="s">
        <v>85988</v>
      </c>
      <c r="G22053" s="1" t="s">
        <v>88470</v>
      </c>
      <c r="H22053" s="3" t="s">
        <v>88713</v>
      </c>
    </row>
    <row r="22054" spans="1:8" x14ac:dyDescent="0.25">
      <c r="A22054" s="5">
        <v>43753.770833333328</v>
      </c>
      <c r="B22054" s="5">
        <v>43753.895833333328</v>
      </c>
      <c r="C22054" s="1" t="s">
        <v>88714</v>
      </c>
      <c r="D22054" s="1" t="s">
        <v>88715</v>
      </c>
      <c r="E22054" s="1" t="s">
        <v>88716</v>
      </c>
      <c r="F22054" s="1" t="s">
        <v>85988</v>
      </c>
      <c r="G22054" s="1" t="s">
        <v>88470</v>
      </c>
      <c r="H22054" s="3" t="s">
        <v>88717</v>
      </c>
    </row>
    <row r="22055" spans="1:8" x14ac:dyDescent="0.25">
      <c r="A22055" s="5">
        <v>43753.5</v>
      </c>
      <c r="B22055" s="5">
        <v>43753.625</v>
      </c>
      <c r="C22055" s="1" t="s">
        <v>88718</v>
      </c>
      <c r="D22055" s="1" t="s">
        <v>88719</v>
      </c>
      <c r="E22055" s="1" t="s">
        <v>88720</v>
      </c>
      <c r="F22055" s="1" t="s">
        <v>85988</v>
      </c>
      <c r="G22055" s="1" t="s">
        <v>88470</v>
      </c>
      <c r="H22055" s="3" t="s">
        <v>88721</v>
      </c>
    </row>
    <row r="22056" spans="1:8" x14ac:dyDescent="0.25">
      <c r="A22056" s="5">
        <v>43753.5</v>
      </c>
      <c r="B22056" s="5">
        <v>43753.583333333328</v>
      </c>
      <c r="C22056" s="1" t="s">
        <v>88722</v>
      </c>
      <c r="D22056" s="1" t="s">
        <v>87586</v>
      </c>
      <c r="E22056" s="1" t="s">
        <v>88723</v>
      </c>
      <c r="F22056" s="1" t="s">
        <v>85988</v>
      </c>
      <c r="G22056" s="1" t="s">
        <v>88470</v>
      </c>
      <c r="H22056" s="3" t="s">
        <v>88724</v>
      </c>
    </row>
    <row r="22057" spans="1:8" x14ac:dyDescent="0.25">
      <c r="A22057" s="5">
        <v>43753.395833333328</v>
      </c>
      <c r="B22057" s="5">
        <v>43753.541666666672</v>
      </c>
      <c r="C22057" s="1" t="s">
        <v>88725</v>
      </c>
      <c r="D22057" s="1" t="s">
        <v>88684</v>
      </c>
      <c r="E22057" s="1" t="s">
        <v>88726</v>
      </c>
      <c r="F22057" s="1" t="s">
        <v>85988</v>
      </c>
      <c r="G22057" s="1" t="s">
        <v>88470</v>
      </c>
      <c r="H22057" s="3" t="s">
        <v>88727</v>
      </c>
    </row>
    <row r="22058" spans="1:8" x14ac:dyDescent="0.25">
      <c r="A22058" s="5">
        <v>43753.354166666672</v>
      </c>
      <c r="B22058" s="5">
        <v>43753.770833333328</v>
      </c>
      <c r="C22058" s="1" t="s">
        <v>88728</v>
      </c>
      <c r="D22058" s="1" t="s">
        <v>88729</v>
      </c>
      <c r="E22058" s="1" t="s">
        <v>88730</v>
      </c>
      <c r="F22058" s="1" t="s">
        <v>85988</v>
      </c>
      <c r="G22058" s="1" t="s">
        <v>88470</v>
      </c>
      <c r="H22058" s="3" t="s">
        <v>88731</v>
      </c>
    </row>
    <row r="22059" spans="1:8" x14ac:dyDescent="0.25">
      <c r="A22059" s="5">
        <v>43752.375</v>
      </c>
      <c r="B22059" s="5">
        <v>43752.708333333328</v>
      </c>
      <c r="C22059" s="1" t="s">
        <v>88732</v>
      </c>
      <c r="D22059" s="1" t="s">
        <v>88733</v>
      </c>
      <c r="E22059" s="1" t="s">
        <v>88734</v>
      </c>
      <c r="F22059" s="1" t="s">
        <v>85988</v>
      </c>
      <c r="G22059" s="1" t="s">
        <v>88470</v>
      </c>
      <c r="H22059" s="3" t="s">
        <v>88735</v>
      </c>
    </row>
    <row r="22060" spans="1:8" x14ac:dyDescent="0.25">
      <c r="A22060" s="5">
        <v>43750.416666666672</v>
      </c>
      <c r="B22060" s="5">
        <v>43751.729166666672</v>
      </c>
      <c r="C22060" s="1" t="s">
        <v>88736</v>
      </c>
      <c r="D22060" s="1" t="s">
        <v>87148</v>
      </c>
      <c r="E22060" s="1" t="s">
        <v>88737</v>
      </c>
      <c r="F22060" s="1" t="s">
        <v>85988</v>
      </c>
      <c r="G22060" s="1" t="s">
        <v>88470</v>
      </c>
      <c r="H22060" s="3" t="s">
        <v>88738</v>
      </c>
    </row>
    <row r="22061" spans="1:8" x14ac:dyDescent="0.25">
      <c r="A22061" s="2">
        <v>43747.583333333328</v>
      </c>
      <c r="B22061" s="2">
        <v>43747.666666666672</v>
      </c>
      <c r="C22061" s="1" t="s">
        <v>88739</v>
      </c>
      <c r="D22061" s="1" t="s">
        <v>86671</v>
      </c>
      <c r="E22061" s="1" t="s">
        <v>88740</v>
      </c>
      <c r="F22061" s="1" t="s">
        <v>85988</v>
      </c>
      <c r="G22061" s="1" t="s">
        <v>88470</v>
      </c>
      <c r="H22061" s="3" t="s">
        <v>88741</v>
      </c>
    </row>
    <row r="22062" spans="1:8" x14ac:dyDescent="0.25">
      <c r="A22062" s="2">
        <v>43747.375</v>
      </c>
      <c r="B22062" s="2">
        <v>43747.708333333328</v>
      </c>
      <c r="C22062" s="1" t="s">
        <v>88742</v>
      </c>
      <c r="D22062" s="1" t="s">
        <v>86504</v>
      </c>
      <c r="E22062" s="1" t="s">
        <v>88743</v>
      </c>
      <c r="F22062" s="1" t="s">
        <v>85988</v>
      </c>
      <c r="G22062" s="1" t="s">
        <v>88470</v>
      </c>
      <c r="H22062" s="3" t="s">
        <v>88744</v>
      </c>
    </row>
    <row r="22063" spans="1:8" x14ac:dyDescent="0.25">
      <c r="A22063" s="5">
        <v>43764.541666666672</v>
      </c>
      <c r="B22063" s="5">
        <v>43764.625</v>
      </c>
      <c r="C22063" s="1" t="s">
        <v>88745</v>
      </c>
      <c r="D22063" s="1" t="s">
        <v>88746</v>
      </c>
      <c r="E22063" s="1" t="s">
        <v>88747</v>
      </c>
      <c r="F22063" s="1" t="s">
        <v>85988</v>
      </c>
      <c r="G22063" s="1" t="s">
        <v>88470</v>
      </c>
      <c r="H22063" s="3" t="s">
        <v>88748</v>
      </c>
    </row>
    <row r="22064" spans="1:8" x14ac:dyDescent="0.25">
      <c r="A22064" s="5">
        <v>43763.375</v>
      </c>
      <c r="B22064" s="5">
        <v>43763.75</v>
      </c>
      <c r="C22064" s="1" t="s">
        <v>88749</v>
      </c>
      <c r="D22064" s="1" t="s">
        <v>88750</v>
      </c>
      <c r="E22064" s="1" t="s">
        <v>88751</v>
      </c>
      <c r="F22064" s="1" t="s">
        <v>85988</v>
      </c>
      <c r="G22064" s="1" t="s">
        <v>88470</v>
      </c>
      <c r="H22064" s="3" t="s">
        <v>88752</v>
      </c>
    </row>
    <row r="22065" spans="1:8" x14ac:dyDescent="0.25">
      <c r="A22065" s="5">
        <v>43762.770833333328</v>
      </c>
      <c r="B22065" s="5">
        <v>43762.854166666672</v>
      </c>
      <c r="C22065" s="1" t="s">
        <v>88753</v>
      </c>
      <c r="D22065" s="1" t="s">
        <v>88754</v>
      </c>
      <c r="E22065" s="1" t="s">
        <v>88755</v>
      </c>
      <c r="F22065" s="1" t="s">
        <v>85988</v>
      </c>
      <c r="G22065" s="1" t="s">
        <v>88470</v>
      </c>
      <c r="H22065" s="3" t="s">
        <v>88756</v>
      </c>
    </row>
    <row r="22066" spans="1:8" x14ac:dyDescent="0.25">
      <c r="A22066" s="5">
        <v>43762.75</v>
      </c>
      <c r="B22066" s="5">
        <v>43762.958333333328</v>
      </c>
      <c r="C22066" s="1" t="s">
        <v>88757</v>
      </c>
      <c r="D22066" s="1" t="s">
        <v>87533</v>
      </c>
      <c r="E22066" s="1" t="s">
        <v>88758</v>
      </c>
      <c r="F22066" s="1" t="s">
        <v>85988</v>
      </c>
      <c r="G22066" s="1" t="s">
        <v>88470</v>
      </c>
      <c r="H22066" s="3" t="s">
        <v>88759</v>
      </c>
    </row>
    <row r="22067" spans="1:8" x14ac:dyDescent="0.25">
      <c r="A22067" s="5">
        <v>43762.583333333328</v>
      </c>
      <c r="B22067" s="5">
        <v>43762.729166666672</v>
      </c>
      <c r="C22067" s="1" t="s">
        <v>88760</v>
      </c>
      <c r="D22067" s="1" t="s">
        <v>88761</v>
      </c>
      <c r="E22067" s="1" t="s">
        <v>88762</v>
      </c>
      <c r="F22067" s="1" t="s">
        <v>85988</v>
      </c>
      <c r="G22067" s="1" t="s">
        <v>88470</v>
      </c>
      <c r="H22067" s="3" t="s">
        <v>88763</v>
      </c>
    </row>
    <row r="22068" spans="1:8" x14ac:dyDescent="0.25">
      <c r="A22068" s="5">
        <v>43762.583333333328</v>
      </c>
      <c r="B22068" s="5">
        <v>43762.729166666672</v>
      </c>
      <c r="C22068" s="1" t="s">
        <v>88764</v>
      </c>
      <c r="D22068" s="1" t="s">
        <v>64141</v>
      </c>
      <c r="E22068" s="1" t="s">
        <v>88765</v>
      </c>
      <c r="F22068" s="1" t="s">
        <v>85988</v>
      </c>
      <c r="G22068" s="1" t="s">
        <v>88470</v>
      </c>
      <c r="H22068" s="3" t="s">
        <v>88766</v>
      </c>
    </row>
    <row r="22069" spans="1:8" x14ac:dyDescent="0.25">
      <c r="A22069" s="5">
        <v>43762.333333333328</v>
      </c>
      <c r="B22069" s="5">
        <v>43762.395833333328</v>
      </c>
      <c r="C22069" s="1" t="s">
        <v>88767</v>
      </c>
      <c r="D22069" s="1" t="s">
        <v>86593</v>
      </c>
      <c r="E22069" s="1" t="s">
        <v>88768</v>
      </c>
      <c r="F22069" s="1" t="s">
        <v>85988</v>
      </c>
      <c r="G22069" s="1" t="s">
        <v>88470</v>
      </c>
      <c r="H22069" s="3" t="s">
        <v>88769</v>
      </c>
    </row>
    <row r="22070" spans="1:8" x14ac:dyDescent="0.25">
      <c r="A22070" s="5">
        <v>43761.75</v>
      </c>
      <c r="B22070" s="5">
        <v>43761.895833333328</v>
      </c>
      <c r="C22070" s="1" t="s">
        <v>88770</v>
      </c>
      <c r="D22070" s="1" t="s">
        <v>87498</v>
      </c>
      <c r="E22070" s="1" t="s">
        <v>88771</v>
      </c>
      <c r="F22070" s="1" t="s">
        <v>85988</v>
      </c>
      <c r="G22070" s="1" t="s">
        <v>88470</v>
      </c>
      <c r="H22070" s="3" t="s">
        <v>88772</v>
      </c>
    </row>
    <row r="22071" spans="1:8" x14ac:dyDescent="0.25">
      <c r="A22071" s="5">
        <v>43761.333333333328</v>
      </c>
      <c r="B22071" s="5">
        <v>43762.333333333328</v>
      </c>
      <c r="C22071" s="1" t="s">
        <v>88773</v>
      </c>
      <c r="D22071" s="1" t="s">
        <v>88774</v>
      </c>
      <c r="E22071" s="1" t="s">
        <v>88775</v>
      </c>
      <c r="F22071" s="1" t="s">
        <v>85988</v>
      </c>
      <c r="G22071" s="1" t="s">
        <v>88470</v>
      </c>
      <c r="H22071" s="3" t="s">
        <v>88776</v>
      </c>
    </row>
    <row r="22072" spans="1:8" x14ac:dyDescent="0.25">
      <c r="A22072" s="5">
        <v>43760.770833333328</v>
      </c>
      <c r="B22072" s="5">
        <v>43760.875</v>
      </c>
      <c r="C22072" s="1" t="s">
        <v>88777</v>
      </c>
      <c r="D22072" s="1" t="s">
        <v>88778</v>
      </c>
      <c r="E22072" s="1" t="s">
        <v>88779</v>
      </c>
      <c r="F22072" s="1" t="s">
        <v>85988</v>
      </c>
      <c r="G22072" s="1" t="s">
        <v>88470</v>
      </c>
      <c r="H22072" s="3" t="s">
        <v>88780</v>
      </c>
    </row>
    <row r="22073" spans="1:8" x14ac:dyDescent="0.25">
      <c r="A22073" s="5">
        <v>43760.666666666672</v>
      </c>
      <c r="B22073" s="5">
        <v>43760.708333333328</v>
      </c>
      <c r="C22073" s="1" t="s">
        <v>88781</v>
      </c>
      <c r="D22073" s="3" t="s">
        <v>88782</v>
      </c>
      <c r="E22073" s="1" t="s">
        <v>88783</v>
      </c>
      <c r="F22073" s="1" t="s">
        <v>85988</v>
      </c>
      <c r="G22073" s="1" t="s">
        <v>88470</v>
      </c>
      <c r="H22073" s="3" t="s">
        <v>88784</v>
      </c>
    </row>
    <row r="22074" spans="1:8" x14ac:dyDescent="0.25">
      <c r="A22074" s="5">
        <v>43760.416666666672</v>
      </c>
      <c r="B22074" s="5">
        <v>43762.708333333328</v>
      </c>
      <c r="C22074" s="1" t="s">
        <v>88785</v>
      </c>
      <c r="D22074" s="1" t="s">
        <v>88786</v>
      </c>
      <c r="E22074" s="1" t="s">
        <v>88787</v>
      </c>
      <c r="F22074" s="1" t="s">
        <v>85988</v>
      </c>
      <c r="G22074" s="1" t="s">
        <v>88470</v>
      </c>
      <c r="H22074" s="3" t="s">
        <v>88788</v>
      </c>
    </row>
    <row r="22075" spans="1:8" x14ac:dyDescent="0.25">
      <c r="A22075" s="5">
        <v>43760.333333333328</v>
      </c>
      <c r="B22075" s="5">
        <v>43761.708333333328</v>
      </c>
      <c r="C22075" s="1" t="s">
        <v>88789</v>
      </c>
      <c r="D22075" s="1" t="s">
        <v>86845</v>
      </c>
      <c r="E22075" s="1" t="s">
        <v>88790</v>
      </c>
      <c r="F22075" s="1" t="s">
        <v>85988</v>
      </c>
      <c r="G22075" s="1" t="s">
        <v>88470</v>
      </c>
      <c r="H22075" s="3" t="s">
        <v>88791</v>
      </c>
    </row>
    <row r="22076" spans="1:8" x14ac:dyDescent="0.25">
      <c r="A22076" s="5">
        <v>43757.645833333328</v>
      </c>
      <c r="B22076" s="5">
        <v>43757.729166666672</v>
      </c>
      <c r="C22076" s="1" t="s">
        <v>88792</v>
      </c>
      <c r="D22076" s="1" t="s">
        <v>88793</v>
      </c>
      <c r="E22076" s="1" t="s">
        <v>88794</v>
      </c>
      <c r="F22076" s="1" t="s">
        <v>85988</v>
      </c>
      <c r="G22076" s="1" t="s">
        <v>88470</v>
      </c>
      <c r="H22076" s="3" t="s">
        <v>88795</v>
      </c>
    </row>
    <row r="22077" spans="1:8" x14ac:dyDescent="0.25">
      <c r="A22077" s="5">
        <v>43757.458333333328</v>
      </c>
      <c r="B22077" s="5">
        <v>43757.625</v>
      </c>
      <c r="C22077" s="1" t="s">
        <v>88796</v>
      </c>
      <c r="D22077" s="1" t="s">
        <v>88797</v>
      </c>
      <c r="E22077" s="1" t="s">
        <v>88798</v>
      </c>
      <c r="F22077" s="1" t="s">
        <v>85988</v>
      </c>
      <c r="G22077" s="1" t="s">
        <v>88470</v>
      </c>
      <c r="H22077" s="3" t="s">
        <v>88799</v>
      </c>
    </row>
    <row r="22078" spans="1:8" x14ac:dyDescent="0.25">
      <c r="A22078" s="5">
        <v>43755.729166666672</v>
      </c>
      <c r="B22078" s="5">
        <v>43757.5</v>
      </c>
      <c r="C22078" s="1" t="s">
        <v>88800</v>
      </c>
      <c r="D22078" s="1" t="s">
        <v>86039</v>
      </c>
      <c r="E22078" s="1" t="s">
        <v>88801</v>
      </c>
      <c r="F22078" s="1" t="s">
        <v>85988</v>
      </c>
      <c r="G22078" s="1" t="s">
        <v>88470</v>
      </c>
      <c r="H22078" s="3" t="s">
        <v>88802</v>
      </c>
    </row>
    <row r="22079" spans="1:8" x14ac:dyDescent="0.25">
      <c r="A22079" s="5">
        <v>43754.791666666672</v>
      </c>
      <c r="B22079" s="5">
        <v>43754.895833333328</v>
      </c>
      <c r="C22079" s="1" t="s">
        <v>88803</v>
      </c>
      <c r="D22079" s="1" t="s">
        <v>88804</v>
      </c>
      <c r="E22079" s="1" t="s">
        <v>88805</v>
      </c>
      <c r="F22079" s="1" t="s">
        <v>85988</v>
      </c>
      <c r="G22079" s="1" t="s">
        <v>88470</v>
      </c>
      <c r="H22079" s="3" t="s">
        <v>88806</v>
      </c>
    </row>
    <row r="22080" spans="1:8" x14ac:dyDescent="0.25">
      <c r="A22080" s="5">
        <v>43754.75</v>
      </c>
      <c r="B22080" s="5">
        <v>43754.875</v>
      </c>
      <c r="C22080" s="1" t="s">
        <v>88807</v>
      </c>
      <c r="D22080" s="1" t="s">
        <v>86812</v>
      </c>
      <c r="E22080" s="1" t="s">
        <v>88808</v>
      </c>
      <c r="F22080" s="1" t="s">
        <v>85988</v>
      </c>
      <c r="G22080" s="1" t="s">
        <v>88470</v>
      </c>
      <c r="H22080" s="3" t="s">
        <v>88809</v>
      </c>
    </row>
    <row r="22081" spans="1:8" x14ac:dyDescent="0.25">
      <c r="A22081" s="5">
        <v>43753.791666666672</v>
      </c>
      <c r="B22081" s="5">
        <v>43753.9375</v>
      </c>
      <c r="C22081" s="1" t="s">
        <v>88810</v>
      </c>
      <c r="D22081" s="1" t="s">
        <v>88811</v>
      </c>
      <c r="E22081" s="1" t="s">
        <v>88812</v>
      </c>
      <c r="F22081" s="1" t="s">
        <v>85988</v>
      </c>
      <c r="G22081" s="1" t="s">
        <v>88470</v>
      </c>
      <c r="H22081" s="3" t="s">
        <v>88813</v>
      </c>
    </row>
    <row r="22082" spans="1:8" x14ac:dyDescent="0.25">
      <c r="A22082" s="5">
        <v>43753.770833333328</v>
      </c>
      <c r="B22082" s="5">
        <v>43753.895833333328</v>
      </c>
      <c r="C22082" s="1" t="s">
        <v>88814</v>
      </c>
      <c r="D22082" s="1" t="s">
        <v>88815</v>
      </c>
      <c r="E22082" s="1" t="s">
        <v>88816</v>
      </c>
      <c r="F22082" s="1" t="s">
        <v>85988</v>
      </c>
      <c r="G22082" s="1" t="s">
        <v>88470</v>
      </c>
      <c r="H22082" s="3" t="s">
        <v>88817</v>
      </c>
    </row>
    <row r="22083" spans="1:8" x14ac:dyDescent="0.25">
      <c r="A22083" s="5">
        <v>43753.458333333328</v>
      </c>
      <c r="B22083" s="5">
        <v>43753.5</v>
      </c>
      <c r="C22083" s="1" t="s">
        <v>88818</v>
      </c>
      <c r="D22083" s="1" t="s">
        <v>88269</v>
      </c>
      <c r="E22083" s="1" t="s">
        <v>88819</v>
      </c>
      <c r="F22083" s="1" t="s">
        <v>85988</v>
      </c>
      <c r="G22083" s="1" t="s">
        <v>88470</v>
      </c>
      <c r="H22083" s="3" t="s">
        <v>88820</v>
      </c>
    </row>
    <row r="22084" spans="1:8" x14ac:dyDescent="0.25">
      <c r="A22084" s="5">
        <v>43753.375</v>
      </c>
      <c r="B22084" s="5">
        <v>43753.75</v>
      </c>
      <c r="C22084" s="1" t="s">
        <v>88821</v>
      </c>
      <c r="D22084" s="1" t="s">
        <v>86698</v>
      </c>
      <c r="E22084" s="1" t="s">
        <v>88822</v>
      </c>
      <c r="F22084" s="1" t="s">
        <v>85988</v>
      </c>
      <c r="G22084" s="1" t="s">
        <v>88470</v>
      </c>
      <c r="H22084" s="3" t="s">
        <v>88823</v>
      </c>
    </row>
    <row r="22085" spans="1:8" x14ac:dyDescent="0.25">
      <c r="A22085" s="5">
        <v>43752.395833333328</v>
      </c>
      <c r="B22085" s="5">
        <v>43756.729166666672</v>
      </c>
      <c r="C22085" s="1" t="s">
        <v>88824</v>
      </c>
      <c r="D22085" s="1" t="s">
        <v>88825</v>
      </c>
      <c r="E22085" s="1" t="s">
        <v>88826</v>
      </c>
      <c r="F22085" s="1" t="s">
        <v>85988</v>
      </c>
      <c r="G22085" s="1" t="s">
        <v>88470</v>
      </c>
      <c r="H22085" s="3" t="s">
        <v>88827</v>
      </c>
    </row>
    <row r="22086" spans="1:8" x14ac:dyDescent="0.25">
      <c r="A22086" s="5">
        <v>43751.416666666672</v>
      </c>
      <c r="B22086" s="5">
        <v>43752.708333333328</v>
      </c>
      <c r="C22086" s="1" t="s">
        <v>88828</v>
      </c>
      <c r="D22086" s="1" t="s">
        <v>88829</v>
      </c>
      <c r="E22086" s="1" t="s">
        <v>88830</v>
      </c>
      <c r="F22086" s="1" t="s">
        <v>85988</v>
      </c>
      <c r="G22086" s="1" t="s">
        <v>88470</v>
      </c>
      <c r="H22086" s="3" t="s">
        <v>88831</v>
      </c>
    </row>
    <row r="22087" spans="1:8" x14ac:dyDescent="0.25">
      <c r="A22087" s="5">
        <v>43748.8125</v>
      </c>
      <c r="B22087" s="5">
        <v>43748.875</v>
      </c>
      <c r="C22087" s="1" t="s">
        <v>88832</v>
      </c>
      <c r="D22087" s="1" t="s">
        <v>88746</v>
      </c>
      <c r="E22087" s="1" t="s">
        <v>88833</v>
      </c>
      <c r="F22087" s="1" t="s">
        <v>85988</v>
      </c>
      <c r="G22087" s="1" t="s">
        <v>88470</v>
      </c>
      <c r="H22087" s="3" t="s">
        <v>88834</v>
      </c>
    </row>
    <row r="22088" spans="1:8" x14ac:dyDescent="0.25">
      <c r="A22088" s="5">
        <v>43768.375</v>
      </c>
      <c r="B22088" s="5">
        <v>43768.770833333328</v>
      </c>
      <c r="C22088" s="1" t="s">
        <v>88835</v>
      </c>
      <c r="D22088" s="1" t="s">
        <v>88836</v>
      </c>
      <c r="E22088" s="1" t="s">
        <v>88837</v>
      </c>
      <c r="F22088" s="1" t="s">
        <v>85988</v>
      </c>
      <c r="G22088" s="1" t="s">
        <v>88470</v>
      </c>
      <c r="H22088" s="3" t="s">
        <v>88838</v>
      </c>
    </row>
    <row r="22089" spans="1:8" x14ac:dyDescent="0.25">
      <c r="A22089" s="5">
        <v>43765.416666666672</v>
      </c>
      <c r="B22089" s="5">
        <v>43765.541666666672</v>
      </c>
      <c r="C22089" s="1" t="s">
        <v>87831</v>
      </c>
      <c r="D22089" s="1" t="s">
        <v>87072</v>
      </c>
      <c r="E22089" s="1" t="s">
        <v>88839</v>
      </c>
      <c r="F22089" s="1" t="s">
        <v>85988</v>
      </c>
      <c r="G22089" s="1" t="s">
        <v>88470</v>
      </c>
      <c r="H22089" s="3" t="s">
        <v>88840</v>
      </c>
    </row>
    <row r="22090" spans="1:8" x14ac:dyDescent="0.25">
      <c r="A22090" s="5">
        <v>43764.416666666672</v>
      </c>
      <c r="B22090" s="5">
        <v>43764.5</v>
      </c>
      <c r="C22090" s="1" t="s">
        <v>88841</v>
      </c>
      <c r="D22090" s="1" t="s">
        <v>88746</v>
      </c>
      <c r="E22090" s="1" t="s">
        <v>88842</v>
      </c>
      <c r="F22090" s="1" t="s">
        <v>85988</v>
      </c>
      <c r="G22090" s="1" t="s">
        <v>88470</v>
      </c>
      <c r="H22090" s="3" t="s">
        <v>88843</v>
      </c>
    </row>
    <row r="22091" spans="1:8" x14ac:dyDescent="0.25">
      <c r="A22091" s="5">
        <v>43761.75</v>
      </c>
      <c r="B22091" s="5">
        <v>43761.854166666672</v>
      </c>
      <c r="C22091" s="1" t="s">
        <v>88844</v>
      </c>
      <c r="D22091" s="1"/>
      <c r="E22091" s="1" t="s">
        <v>88845</v>
      </c>
      <c r="F22091" s="1" t="s">
        <v>85988</v>
      </c>
      <c r="G22091" s="1" t="s">
        <v>88470</v>
      </c>
      <c r="H22091" s="3" t="s">
        <v>88846</v>
      </c>
    </row>
    <row r="22092" spans="1:8" x14ac:dyDescent="0.25">
      <c r="A22092" s="5">
        <v>43761.375</v>
      </c>
      <c r="B22092" s="5">
        <v>43762.541666666672</v>
      </c>
      <c r="C22092" s="1" t="s">
        <v>88847</v>
      </c>
      <c r="D22092" s="1" t="s">
        <v>88848</v>
      </c>
      <c r="E22092" s="1" t="s">
        <v>88849</v>
      </c>
      <c r="F22092" s="1" t="s">
        <v>85988</v>
      </c>
      <c r="G22092" s="1" t="s">
        <v>88470</v>
      </c>
      <c r="H22092" s="3" t="s">
        <v>88850</v>
      </c>
    </row>
    <row r="22093" spans="1:8" x14ac:dyDescent="0.25">
      <c r="A22093" s="5">
        <v>43760.770833333328</v>
      </c>
      <c r="B22093" s="5">
        <v>43760.854166666672</v>
      </c>
      <c r="C22093" s="1" t="s">
        <v>88851</v>
      </c>
      <c r="D22093" s="1" t="s">
        <v>16435</v>
      </c>
      <c r="E22093" s="1" t="s">
        <v>88852</v>
      </c>
      <c r="F22093" s="1" t="s">
        <v>85988</v>
      </c>
      <c r="G22093" s="1" t="s">
        <v>88470</v>
      </c>
      <c r="H22093" s="3" t="s">
        <v>88853</v>
      </c>
    </row>
    <row r="22094" spans="1:8" x14ac:dyDescent="0.25">
      <c r="A22094" s="5">
        <v>43760.583333333328</v>
      </c>
      <c r="B22094" s="5">
        <v>43760.666666666672</v>
      </c>
      <c r="C22094" s="1" t="s">
        <v>88854</v>
      </c>
      <c r="D22094" s="1" t="s">
        <v>88855</v>
      </c>
      <c r="E22094" s="1" t="s">
        <v>88856</v>
      </c>
      <c r="F22094" s="1" t="s">
        <v>85988</v>
      </c>
      <c r="G22094" s="1" t="s">
        <v>88470</v>
      </c>
      <c r="H22094" s="3" t="s">
        <v>88857</v>
      </c>
    </row>
    <row r="22095" spans="1:8" x14ac:dyDescent="0.25">
      <c r="A22095" s="5">
        <v>43760.364583333328</v>
      </c>
      <c r="B22095" s="5">
        <v>43760.666666666672</v>
      </c>
      <c r="C22095" s="1" t="s">
        <v>88858</v>
      </c>
      <c r="D22095" s="1" t="s">
        <v>88315</v>
      </c>
      <c r="E22095" s="1" t="s">
        <v>88859</v>
      </c>
      <c r="F22095" s="1" t="s">
        <v>85988</v>
      </c>
      <c r="G22095" s="1" t="s">
        <v>88470</v>
      </c>
      <c r="H22095" s="3" t="s">
        <v>88860</v>
      </c>
    </row>
    <row r="22096" spans="1:8" x14ac:dyDescent="0.25">
      <c r="A22096" s="5">
        <v>43759.520833333328</v>
      </c>
      <c r="B22096" s="5">
        <v>43759.604166666672</v>
      </c>
      <c r="C22096" s="1" t="s">
        <v>88861</v>
      </c>
      <c r="D22096" s="1" t="s">
        <v>86593</v>
      </c>
      <c r="E22096" s="1" t="s">
        <v>88862</v>
      </c>
      <c r="F22096" s="1" t="s">
        <v>85988</v>
      </c>
      <c r="G22096" s="1" t="s">
        <v>88470</v>
      </c>
      <c r="H22096" s="3" t="s">
        <v>88863</v>
      </c>
    </row>
    <row r="22097" spans="1:8" x14ac:dyDescent="0.25">
      <c r="A22097" s="5">
        <v>43757.833333333328</v>
      </c>
      <c r="B22097" s="5">
        <v>43758.020833333328</v>
      </c>
      <c r="C22097" s="1" t="s">
        <v>88864</v>
      </c>
      <c r="D22097" s="1" t="s">
        <v>88865</v>
      </c>
      <c r="E22097" s="1" t="s">
        <v>88866</v>
      </c>
      <c r="F22097" s="1" t="s">
        <v>85988</v>
      </c>
      <c r="G22097" s="1" t="s">
        <v>88470</v>
      </c>
      <c r="H22097" s="3" t="s">
        <v>88867</v>
      </c>
    </row>
    <row r="22098" spans="1:8" x14ac:dyDescent="0.25">
      <c r="A22098" s="5">
        <v>43757.4375</v>
      </c>
      <c r="B22098" s="5">
        <v>43757.708333333328</v>
      </c>
      <c r="C22098" s="1" t="s">
        <v>88868</v>
      </c>
      <c r="D22098" s="1" t="s">
        <v>88869</v>
      </c>
      <c r="E22098" s="1" t="s">
        <v>88870</v>
      </c>
      <c r="F22098" s="1" t="s">
        <v>85988</v>
      </c>
      <c r="G22098" s="1" t="s">
        <v>88470</v>
      </c>
      <c r="H22098" s="3" t="s">
        <v>88871</v>
      </c>
    </row>
    <row r="22099" spans="1:8" x14ac:dyDescent="0.25">
      <c r="A22099" s="5">
        <v>43756.354166666672</v>
      </c>
      <c r="B22099" s="5">
        <v>43756.479166666672</v>
      </c>
      <c r="C22099" s="1" t="s">
        <v>88872</v>
      </c>
      <c r="D22099" s="1" t="s">
        <v>86512</v>
      </c>
      <c r="E22099" s="1" t="s">
        <v>88873</v>
      </c>
      <c r="F22099" s="1" t="s">
        <v>85988</v>
      </c>
      <c r="G22099" s="1" t="s">
        <v>88470</v>
      </c>
      <c r="H22099" s="3" t="s">
        <v>88874</v>
      </c>
    </row>
    <row r="22100" spans="1:8" x14ac:dyDescent="0.25">
      <c r="A22100" s="5">
        <v>43755.416666666672</v>
      </c>
      <c r="B22100" s="5">
        <v>43755.5</v>
      </c>
      <c r="C22100" s="1" t="s">
        <v>88875</v>
      </c>
      <c r="D22100" s="1" t="s">
        <v>88661</v>
      </c>
      <c r="E22100" s="1" t="s">
        <v>88876</v>
      </c>
      <c r="F22100" s="1" t="s">
        <v>85988</v>
      </c>
      <c r="G22100" s="1" t="s">
        <v>88470</v>
      </c>
      <c r="H22100" s="3" t="s">
        <v>88877</v>
      </c>
    </row>
    <row r="22101" spans="1:8" x14ac:dyDescent="0.25">
      <c r="A22101" s="5">
        <v>43755.375</v>
      </c>
      <c r="B22101" s="5">
        <v>43755.708333333328</v>
      </c>
      <c r="C22101" s="1" t="s">
        <v>85207</v>
      </c>
      <c r="D22101" s="1" t="s">
        <v>86504</v>
      </c>
      <c r="E22101" s="1" t="s">
        <v>88878</v>
      </c>
      <c r="F22101" s="1" t="s">
        <v>85988</v>
      </c>
      <c r="G22101" s="1" t="s">
        <v>88470</v>
      </c>
      <c r="H22101" s="3" t="s">
        <v>88879</v>
      </c>
    </row>
    <row r="22102" spans="1:8" x14ac:dyDescent="0.25">
      <c r="A22102" s="5">
        <v>43755.375</v>
      </c>
      <c r="B22102" s="5">
        <v>43755.791666666672</v>
      </c>
      <c r="C22102" s="1" t="s">
        <v>88880</v>
      </c>
      <c r="D22102" s="1" t="s">
        <v>88881</v>
      </c>
      <c r="E22102" s="1" t="s">
        <v>88882</v>
      </c>
      <c r="F22102" s="1" t="s">
        <v>85988</v>
      </c>
      <c r="G22102" s="1" t="s">
        <v>88470</v>
      </c>
      <c r="H22102" s="3" t="s">
        <v>88883</v>
      </c>
    </row>
    <row r="22103" spans="1:8" x14ac:dyDescent="0.25">
      <c r="A22103" s="5">
        <v>43755.333333333328</v>
      </c>
      <c r="B22103" s="5">
        <v>43755.395833333328</v>
      </c>
      <c r="C22103" s="1" t="s">
        <v>88884</v>
      </c>
      <c r="D22103" s="1" t="s">
        <v>84959</v>
      </c>
      <c r="E22103" s="1" t="s">
        <v>88885</v>
      </c>
      <c r="F22103" s="1" t="s">
        <v>85988</v>
      </c>
      <c r="G22103" s="1" t="s">
        <v>88470</v>
      </c>
      <c r="H22103" s="3" t="s">
        <v>88886</v>
      </c>
    </row>
    <row r="22104" spans="1:8" x14ac:dyDescent="0.25">
      <c r="A22104" s="5">
        <v>43754.416666666672</v>
      </c>
      <c r="B22104" s="5">
        <v>43755.75</v>
      </c>
      <c r="C22104" s="1" t="s">
        <v>88887</v>
      </c>
      <c r="D22104" s="1" t="s">
        <v>86882</v>
      </c>
      <c r="E22104" s="1" t="s">
        <v>88888</v>
      </c>
      <c r="F22104" s="1" t="s">
        <v>85988</v>
      </c>
      <c r="G22104" s="1" t="s">
        <v>88470</v>
      </c>
      <c r="H22104" s="3" t="s">
        <v>88889</v>
      </c>
    </row>
    <row r="22105" spans="1:8" x14ac:dyDescent="0.25">
      <c r="A22105" s="5">
        <v>43753.75</v>
      </c>
      <c r="B22105" s="5">
        <v>43753.875</v>
      </c>
      <c r="C22105" s="1" t="s">
        <v>88890</v>
      </c>
      <c r="D22105" s="1" t="s">
        <v>87021</v>
      </c>
      <c r="E22105" s="1" t="s">
        <v>88891</v>
      </c>
      <c r="F22105" s="1" t="s">
        <v>85988</v>
      </c>
      <c r="G22105" s="1" t="s">
        <v>88470</v>
      </c>
      <c r="H22105" s="3" t="s">
        <v>88892</v>
      </c>
    </row>
    <row r="22106" spans="1:8" x14ac:dyDescent="0.25">
      <c r="A22106" s="5">
        <v>43753.395833333328</v>
      </c>
      <c r="B22106" s="5">
        <v>43753.541666666672</v>
      </c>
      <c r="C22106" s="1" t="s">
        <v>88725</v>
      </c>
      <c r="D22106" s="1" t="s">
        <v>88684</v>
      </c>
      <c r="E22106" s="1" t="s">
        <v>88893</v>
      </c>
      <c r="F22106" s="1" t="s">
        <v>85988</v>
      </c>
      <c r="G22106" s="1" t="s">
        <v>88470</v>
      </c>
      <c r="H22106" s="3" t="s">
        <v>88894</v>
      </c>
    </row>
    <row r="22107" spans="1:8" x14ac:dyDescent="0.25">
      <c r="A22107" s="5">
        <v>43753.375</v>
      </c>
      <c r="B22107" s="5">
        <v>43753.708333333328</v>
      </c>
      <c r="C22107" s="1" t="s">
        <v>88895</v>
      </c>
      <c r="D22107" s="1" t="s">
        <v>88896</v>
      </c>
      <c r="E22107" s="1" t="s">
        <v>88897</v>
      </c>
      <c r="F22107" s="1" t="s">
        <v>85988</v>
      </c>
      <c r="G22107" s="1" t="s">
        <v>88470</v>
      </c>
      <c r="H22107" s="3" t="s">
        <v>88898</v>
      </c>
    </row>
    <row r="22108" spans="1:8" x14ac:dyDescent="0.25">
      <c r="A22108" s="5">
        <v>43752.375</v>
      </c>
      <c r="B22108" s="5">
        <v>43755.708333333328</v>
      </c>
      <c r="C22108" s="1" t="s">
        <v>88899</v>
      </c>
      <c r="D22108" s="1" t="s">
        <v>86698</v>
      </c>
      <c r="E22108" s="1" t="s">
        <v>88900</v>
      </c>
      <c r="F22108" s="1" t="s">
        <v>85988</v>
      </c>
      <c r="G22108" s="1" t="s">
        <v>88470</v>
      </c>
      <c r="H22108" s="3" t="s">
        <v>88901</v>
      </c>
    </row>
    <row r="22109" spans="1:8" x14ac:dyDescent="0.25">
      <c r="A22109" s="5">
        <v>43751.4375</v>
      </c>
      <c r="B22109" s="5">
        <v>43751.625</v>
      </c>
      <c r="C22109" s="1" t="s">
        <v>88902</v>
      </c>
      <c r="D22109" s="1" t="s">
        <v>88903</v>
      </c>
      <c r="E22109" s="1" t="s">
        <v>88904</v>
      </c>
      <c r="F22109" s="1" t="s">
        <v>85988</v>
      </c>
      <c r="G22109" s="1" t="s">
        <v>88470</v>
      </c>
      <c r="H22109" s="3" t="s">
        <v>88905</v>
      </c>
    </row>
    <row r="22110" spans="1:8" x14ac:dyDescent="0.25">
      <c r="A22110" s="2">
        <v>43747.708333333328</v>
      </c>
      <c r="B22110" s="5">
        <v>43748</v>
      </c>
      <c r="C22110" s="1" t="s">
        <v>88906</v>
      </c>
      <c r="D22110" s="1" t="s">
        <v>88907</v>
      </c>
      <c r="E22110" s="1" t="s">
        <v>88908</v>
      </c>
      <c r="F22110" s="1" t="s">
        <v>85988</v>
      </c>
      <c r="G22110" s="1" t="s">
        <v>88470</v>
      </c>
      <c r="H22110" s="3" t="s">
        <v>88909</v>
      </c>
    </row>
    <row r="22111" spans="1:8" x14ac:dyDescent="0.25">
      <c r="A22111" s="5">
        <v>43767.375</v>
      </c>
      <c r="B22111" s="5">
        <v>43769.708333333328</v>
      </c>
      <c r="C22111" s="1" t="s">
        <v>88910</v>
      </c>
      <c r="D22111" s="1" t="s">
        <v>88911</v>
      </c>
      <c r="E22111" s="1" t="s">
        <v>88912</v>
      </c>
      <c r="F22111" s="1" t="s">
        <v>85988</v>
      </c>
      <c r="G22111" s="1" t="s">
        <v>88470</v>
      </c>
      <c r="H22111" s="3" t="s">
        <v>88913</v>
      </c>
    </row>
    <row r="22112" spans="1:8" x14ac:dyDescent="0.25">
      <c r="A22112" s="5">
        <v>43766.5</v>
      </c>
      <c r="B22112" s="5">
        <v>43767.916666666672</v>
      </c>
      <c r="C22112" s="1" t="s">
        <v>88914</v>
      </c>
      <c r="D22112" s="1" t="s">
        <v>88915</v>
      </c>
      <c r="E22112" s="1" t="s">
        <v>88916</v>
      </c>
      <c r="F22112" s="1" t="s">
        <v>85988</v>
      </c>
      <c r="G22112" s="1" t="s">
        <v>88470</v>
      </c>
      <c r="H22112" s="3" t="s">
        <v>88917</v>
      </c>
    </row>
    <row r="22113" spans="1:8" x14ac:dyDescent="0.25">
      <c r="A22113" s="5">
        <v>43762.75</v>
      </c>
      <c r="B22113" s="5">
        <v>43766.625</v>
      </c>
      <c r="C22113" s="1" t="s">
        <v>88918</v>
      </c>
      <c r="D22113" s="1" t="s">
        <v>86698</v>
      </c>
      <c r="E22113" s="1" t="s">
        <v>88919</v>
      </c>
      <c r="F22113" s="1" t="s">
        <v>85988</v>
      </c>
      <c r="G22113" s="1" t="s">
        <v>88470</v>
      </c>
      <c r="H22113" s="3" t="s">
        <v>88920</v>
      </c>
    </row>
    <row r="22114" spans="1:8" x14ac:dyDescent="0.25">
      <c r="A22114" s="5">
        <v>43762.75</v>
      </c>
      <c r="B22114" s="5">
        <v>43762.875</v>
      </c>
      <c r="C22114" s="1" t="s">
        <v>88921</v>
      </c>
      <c r="D22114" s="1" t="s">
        <v>88922</v>
      </c>
      <c r="E22114" s="1" t="s">
        <v>88923</v>
      </c>
      <c r="F22114" s="1" t="s">
        <v>85988</v>
      </c>
      <c r="G22114" s="1" t="s">
        <v>88470</v>
      </c>
      <c r="H22114" s="3" t="s">
        <v>88924</v>
      </c>
    </row>
    <row r="22115" spans="1:8" x14ac:dyDescent="0.25">
      <c r="A22115" s="5">
        <v>43762.5</v>
      </c>
      <c r="B22115" s="5">
        <v>43762.583333333328</v>
      </c>
      <c r="C22115" s="1" t="s">
        <v>88925</v>
      </c>
      <c r="D22115" s="1" t="s">
        <v>88926</v>
      </c>
      <c r="E22115" s="1" t="s">
        <v>88927</v>
      </c>
      <c r="F22115" s="1" t="s">
        <v>85988</v>
      </c>
      <c r="G22115" s="1" t="s">
        <v>88470</v>
      </c>
      <c r="H22115" s="3" t="s">
        <v>88928</v>
      </c>
    </row>
    <row r="22116" spans="1:8" x14ac:dyDescent="0.25">
      <c r="A22116" s="5">
        <v>43761.770833333328</v>
      </c>
      <c r="B22116" s="5">
        <v>43761.854166666672</v>
      </c>
      <c r="C22116" s="1" t="s">
        <v>88929</v>
      </c>
      <c r="D22116" s="1" t="s">
        <v>16435</v>
      </c>
      <c r="E22116" s="1" t="s">
        <v>88930</v>
      </c>
      <c r="F22116" s="1" t="s">
        <v>85988</v>
      </c>
      <c r="G22116" s="1" t="s">
        <v>88470</v>
      </c>
      <c r="H22116" s="3" t="s">
        <v>88931</v>
      </c>
    </row>
    <row r="22117" spans="1:8" x14ac:dyDescent="0.25">
      <c r="A22117" s="5">
        <v>43759.5</v>
      </c>
      <c r="B22117" s="5">
        <v>43759.583333333328</v>
      </c>
      <c r="C22117" s="1" t="s">
        <v>88932</v>
      </c>
      <c r="D22117" s="1" t="s">
        <v>87046</v>
      </c>
      <c r="E22117" s="1" t="s">
        <v>88933</v>
      </c>
      <c r="F22117" s="1" t="s">
        <v>85988</v>
      </c>
      <c r="G22117" s="1" t="s">
        <v>88470</v>
      </c>
      <c r="H22117" s="3" t="s">
        <v>88934</v>
      </c>
    </row>
    <row r="22118" spans="1:8" x14ac:dyDescent="0.25">
      <c r="A22118" s="5">
        <v>43759.395833333328</v>
      </c>
      <c r="B22118" s="5">
        <v>43759.520833333328</v>
      </c>
      <c r="C22118" s="1" t="s">
        <v>88386</v>
      </c>
      <c r="D22118" s="1" t="s">
        <v>86671</v>
      </c>
      <c r="E22118" s="1" t="s">
        <v>88935</v>
      </c>
      <c r="F22118" s="1" t="s">
        <v>85988</v>
      </c>
      <c r="G22118" s="1" t="s">
        <v>88470</v>
      </c>
      <c r="H22118" s="3" t="s">
        <v>88936</v>
      </c>
    </row>
    <row r="22119" spans="1:8" x14ac:dyDescent="0.25">
      <c r="A22119" s="5">
        <v>43759.375</v>
      </c>
      <c r="B22119" s="5">
        <v>43759.708333333328</v>
      </c>
      <c r="C22119" s="1" t="s">
        <v>88937</v>
      </c>
      <c r="D22119" s="1" t="s">
        <v>88938</v>
      </c>
      <c r="E22119" s="1" t="s">
        <v>88939</v>
      </c>
      <c r="F22119" s="1" t="s">
        <v>85988</v>
      </c>
      <c r="G22119" s="1" t="s">
        <v>88470</v>
      </c>
      <c r="H22119" s="3" t="s">
        <v>88940</v>
      </c>
    </row>
    <row r="22120" spans="1:8" x14ac:dyDescent="0.25">
      <c r="A22120" s="5">
        <v>43756.416666666672</v>
      </c>
      <c r="B22120" s="5">
        <v>43761.75</v>
      </c>
      <c r="C22120" s="1" t="s">
        <v>88941</v>
      </c>
      <c r="D22120" s="1" t="s">
        <v>87140</v>
      </c>
      <c r="E22120" s="1" t="s">
        <v>88942</v>
      </c>
      <c r="F22120" s="1" t="s">
        <v>85988</v>
      </c>
      <c r="G22120" s="1" t="s">
        <v>88470</v>
      </c>
      <c r="H22120" s="3" t="s">
        <v>88943</v>
      </c>
    </row>
    <row r="22121" spans="1:8" x14ac:dyDescent="0.25">
      <c r="A22121" s="5">
        <v>43756.416666666672</v>
      </c>
      <c r="B22121" s="5">
        <v>43756.458333333328</v>
      </c>
      <c r="C22121" s="1" t="s">
        <v>88944</v>
      </c>
      <c r="D22121" s="1" t="s">
        <v>88645</v>
      </c>
      <c r="E22121" s="1" t="s">
        <v>88945</v>
      </c>
      <c r="F22121" s="1" t="s">
        <v>85988</v>
      </c>
      <c r="G22121" s="1" t="s">
        <v>88470</v>
      </c>
      <c r="H22121" s="3" t="s">
        <v>88946</v>
      </c>
    </row>
    <row r="22122" spans="1:8" x14ac:dyDescent="0.25">
      <c r="A22122" s="5">
        <v>43756.375</v>
      </c>
      <c r="B22122" s="5">
        <v>43757.333333333328</v>
      </c>
      <c r="C22122" s="1" t="s">
        <v>88947</v>
      </c>
      <c r="D22122" s="1" t="s">
        <v>88216</v>
      </c>
      <c r="E22122" s="1" t="s">
        <v>88948</v>
      </c>
      <c r="F22122" s="1" t="s">
        <v>85988</v>
      </c>
      <c r="G22122" s="1" t="s">
        <v>88470</v>
      </c>
      <c r="H22122" s="3" t="s">
        <v>88949</v>
      </c>
    </row>
    <row r="22123" spans="1:8" x14ac:dyDescent="0.25">
      <c r="A22123" s="5">
        <v>43755.833333333328</v>
      </c>
      <c r="B22123" s="5">
        <v>43755.916666666672</v>
      </c>
      <c r="C22123" s="1" t="s">
        <v>88950</v>
      </c>
      <c r="D22123" s="1" t="s">
        <v>87148</v>
      </c>
      <c r="E22123" s="1" t="s">
        <v>88951</v>
      </c>
      <c r="F22123" s="1" t="s">
        <v>85988</v>
      </c>
      <c r="G22123" s="1" t="s">
        <v>88470</v>
      </c>
      <c r="H22123" s="3" t="s">
        <v>88952</v>
      </c>
    </row>
    <row r="22124" spans="1:8" x14ac:dyDescent="0.25">
      <c r="A22124" s="5">
        <v>43755.791666666672</v>
      </c>
      <c r="B22124" s="5">
        <v>43755.958333333328</v>
      </c>
      <c r="C22124" s="1" t="s">
        <v>88953</v>
      </c>
      <c r="D22124" s="1" t="s">
        <v>88684</v>
      </c>
      <c r="E22124" s="1" t="s">
        <v>88954</v>
      </c>
      <c r="F22124" s="1" t="s">
        <v>85988</v>
      </c>
      <c r="G22124" s="1" t="s">
        <v>88470</v>
      </c>
      <c r="H22124" s="3" t="s">
        <v>88955</v>
      </c>
    </row>
    <row r="22125" spans="1:8" x14ac:dyDescent="0.25">
      <c r="A22125" s="5">
        <v>43755.729166666672</v>
      </c>
      <c r="B22125" s="5">
        <v>43755.875</v>
      </c>
      <c r="C22125" s="1" t="s">
        <v>88956</v>
      </c>
      <c r="D22125" s="1" t="s">
        <v>86463</v>
      </c>
      <c r="E22125" s="1" t="s">
        <v>88957</v>
      </c>
      <c r="F22125" s="1" t="s">
        <v>85988</v>
      </c>
      <c r="G22125" s="1" t="s">
        <v>88470</v>
      </c>
      <c r="H22125" s="3" t="s">
        <v>88958</v>
      </c>
    </row>
    <row r="22126" spans="1:8" x14ac:dyDescent="0.25">
      <c r="A22126" s="5">
        <v>43755.041666666672</v>
      </c>
      <c r="B22126" s="5">
        <v>43755.999305555553</v>
      </c>
      <c r="C22126" s="1" t="s">
        <v>88959</v>
      </c>
      <c r="D22126" s="1" t="s">
        <v>88960</v>
      </c>
      <c r="E22126" s="1" t="s">
        <v>88961</v>
      </c>
      <c r="F22126" s="1" t="s">
        <v>85988</v>
      </c>
      <c r="G22126" s="1" t="s">
        <v>88470</v>
      </c>
      <c r="H22126" s="3" t="s">
        <v>88962</v>
      </c>
    </row>
    <row r="22127" spans="1:8" x14ac:dyDescent="0.25">
      <c r="A22127" s="5">
        <v>43754.75</v>
      </c>
      <c r="B22127" s="5">
        <v>43754.999305555553</v>
      </c>
      <c r="C22127" s="1" t="s">
        <v>88963</v>
      </c>
      <c r="D22127" s="1" t="s">
        <v>86882</v>
      </c>
      <c r="E22127" s="1" t="s">
        <v>88964</v>
      </c>
      <c r="F22127" s="1" t="s">
        <v>85988</v>
      </c>
      <c r="G22127" s="1" t="s">
        <v>88470</v>
      </c>
      <c r="H22127" s="3" t="s">
        <v>88965</v>
      </c>
    </row>
    <row r="22128" spans="1:8" x14ac:dyDescent="0.25">
      <c r="A22128" s="5">
        <v>43754.6875</v>
      </c>
      <c r="B22128" s="5">
        <v>43754.854166666672</v>
      </c>
      <c r="C22128" s="1" t="s">
        <v>88966</v>
      </c>
      <c r="D22128" s="1" t="s">
        <v>86436</v>
      </c>
      <c r="E22128" s="1" t="s">
        <v>88967</v>
      </c>
      <c r="F22128" s="1" t="s">
        <v>85988</v>
      </c>
      <c r="G22128" s="1" t="s">
        <v>88470</v>
      </c>
      <c r="H22128" s="3" t="s">
        <v>88968</v>
      </c>
    </row>
    <row r="22129" spans="1:8" x14ac:dyDescent="0.25">
      <c r="A22129" s="5">
        <v>43754.375</v>
      </c>
      <c r="B22129" s="5">
        <v>43755.708333333328</v>
      </c>
      <c r="C22129" s="1" t="s">
        <v>88969</v>
      </c>
      <c r="D22129" s="1" t="s">
        <v>86572</v>
      </c>
      <c r="E22129" s="1" t="s">
        <v>88970</v>
      </c>
      <c r="F22129" s="1" t="s">
        <v>85988</v>
      </c>
      <c r="G22129" s="1" t="s">
        <v>88470</v>
      </c>
      <c r="H22129" s="3" t="s">
        <v>88971</v>
      </c>
    </row>
    <row r="22130" spans="1:8" x14ac:dyDescent="0.25">
      <c r="A22130" s="5">
        <v>43753.4375</v>
      </c>
      <c r="B22130" s="5">
        <v>43753.479166666672</v>
      </c>
      <c r="C22130" s="1" t="s">
        <v>88972</v>
      </c>
      <c r="D22130" s="1" t="s">
        <v>88973</v>
      </c>
      <c r="E22130" s="1" t="s">
        <v>88974</v>
      </c>
      <c r="F22130" s="1" t="s">
        <v>85988</v>
      </c>
      <c r="G22130" s="1" t="s">
        <v>88470</v>
      </c>
      <c r="H22130" s="3" t="s">
        <v>88975</v>
      </c>
    </row>
    <row r="22131" spans="1:8" x14ac:dyDescent="0.25">
      <c r="A22131" s="5">
        <v>43752.791666666672</v>
      </c>
      <c r="B22131" s="5">
        <v>43752.916666666672</v>
      </c>
      <c r="C22131" s="1" t="s">
        <v>88976</v>
      </c>
      <c r="D22131" s="1" t="s">
        <v>86504</v>
      </c>
      <c r="E22131" s="1" t="s">
        <v>88977</v>
      </c>
      <c r="F22131" s="1" t="s">
        <v>85988</v>
      </c>
      <c r="G22131" s="1" t="s">
        <v>88470</v>
      </c>
      <c r="H22131" s="3" t="s">
        <v>88978</v>
      </c>
    </row>
    <row r="22132" spans="1:8" x14ac:dyDescent="0.25">
      <c r="A22132" s="5">
        <v>43752.552083333328</v>
      </c>
      <c r="B22132" s="5">
        <v>43752.708333333328</v>
      </c>
      <c r="C22132" s="1" t="s">
        <v>88979</v>
      </c>
      <c r="D22132" s="1" t="s">
        <v>86478</v>
      </c>
      <c r="E22132" s="1" t="s">
        <v>88980</v>
      </c>
      <c r="F22132" s="1" t="s">
        <v>85988</v>
      </c>
      <c r="G22132" s="1" t="s">
        <v>88470</v>
      </c>
      <c r="H22132" s="3" t="s">
        <v>88981</v>
      </c>
    </row>
    <row r="22133" spans="1:8" x14ac:dyDescent="0.25">
      <c r="A22133" s="5">
        <v>43752.375</v>
      </c>
      <c r="B22133" s="5">
        <v>43756.541666666672</v>
      </c>
      <c r="C22133" s="1" t="s">
        <v>88982</v>
      </c>
      <c r="D22133" s="1" t="s">
        <v>88983</v>
      </c>
      <c r="E22133" s="1" t="s">
        <v>88984</v>
      </c>
      <c r="F22133" s="1" t="s">
        <v>85988</v>
      </c>
      <c r="G22133" s="1" t="s">
        <v>88470</v>
      </c>
      <c r="H22133" s="3" t="s">
        <v>88985</v>
      </c>
    </row>
    <row r="22134" spans="1:8" x14ac:dyDescent="0.25">
      <c r="A22134" s="5">
        <v>43749.375</v>
      </c>
      <c r="B22134" s="5">
        <v>43749.708333333328</v>
      </c>
      <c r="C22134" s="1" t="s">
        <v>85207</v>
      </c>
      <c r="D22134" s="1" t="s">
        <v>86504</v>
      </c>
      <c r="E22134" s="1" t="s">
        <v>88986</v>
      </c>
      <c r="F22134" s="1" t="s">
        <v>85988</v>
      </c>
      <c r="G22134" s="1" t="s">
        <v>88470</v>
      </c>
      <c r="H22134" s="3" t="s">
        <v>88987</v>
      </c>
    </row>
    <row r="22135" spans="1:8" x14ac:dyDescent="0.25">
      <c r="A22135" s="5">
        <v>43769.583333333328</v>
      </c>
      <c r="B22135" s="5">
        <v>43769.666666666672</v>
      </c>
      <c r="C22135" s="1" t="s">
        <v>88988</v>
      </c>
      <c r="D22135" s="1" t="s">
        <v>86671</v>
      </c>
      <c r="E22135" s="1" t="s">
        <v>88989</v>
      </c>
      <c r="F22135" s="1" t="s">
        <v>85988</v>
      </c>
      <c r="G22135" s="1" t="s">
        <v>88470</v>
      </c>
      <c r="H22135" s="3" t="s">
        <v>88990</v>
      </c>
    </row>
    <row r="22136" spans="1:8" x14ac:dyDescent="0.25">
      <c r="A22136" s="5">
        <v>43768.5</v>
      </c>
      <c r="B22136" s="5">
        <v>43768.583333333328</v>
      </c>
      <c r="C22136" s="1" t="s">
        <v>88991</v>
      </c>
      <c r="D22136" s="1" t="s">
        <v>16435</v>
      </c>
      <c r="E22136" s="1" t="s">
        <v>88992</v>
      </c>
      <c r="F22136" s="1" t="s">
        <v>85988</v>
      </c>
      <c r="G22136" s="1" t="s">
        <v>88470</v>
      </c>
      <c r="H22136" s="3" t="s">
        <v>88993</v>
      </c>
    </row>
    <row r="22137" spans="1:8" x14ac:dyDescent="0.25">
      <c r="A22137" s="5">
        <v>43767.333333333328</v>
      </c>
      <c r="B22137" s="5">
        <v>43767.729166666672</v>
      </c>
      <c r="C22137" s="1" t="s">
        <v>88994</v>
      </c>
      <c r="D22137" s="1" t="s">
        <v>88995</v>
      </c>
      <c r="E22137" s="1" t="s">
        <v>88996</v>
      </c>
      <c r="F22137" s="1" t="s">
        <v>85988</v>
      </c>
      <c r="G22137" s="1" t="s">
        <v>88470</v>
      </c>
      <c r="H22137" s="3" t="s">
        <v>88997</v>
      </c>
    </row>
    <row r="22138" spans="1:8" x14ac:dyDescent="0.25">
      <c r="A22138" s="5">
        <v>43761.75</v>
      </c>
      <c r="B22138" s="5">
        <v>43761.8125</v>
      </c>
      <c r="C22138" s="1" t="s">
        <v>88998</v>
      </c>
      <c r="D22138" s="1" t="s">
        <v>88999</v>
      </c>
      <c r="E22138" s="1" t="s">
        <v>89000</v>
      </c>
      <c r="F22138" s="1" t="s">
        <v>85988</v>
      </c>
      <c r="G22138" s="1" t="s">
        <v>88470</v>
      </c>
      <c r="H22138" s="3" t="s">
        <v>89001</v>
      </c>
    </row>
    <row r="22139" spans="1:8" x14ac:dyDescent="0.25">
      <c r="A22139" s="5">
        <v>43761.395833333328</v>
      </c>
      <c r="B22139" s="5">
        <v>43763.729166666672</v>
      </c>
      <c r="C22139" s="1" t="s">
        <v>89002</v>
      </c>
      <c r="D22139" s="1" t="s">
        <v>89003</v>
      </c>
      <c r="E22139" s="1" t="s">
        <v>89004</v>
      </c>
      <c r="F22139" s="1" t="s">
        <v>85988</v>
      </c>
      <c r="G22139" s="1" t="s">
        <v>88470</v>
      </c>
      <c r="H22139" s="3" t="s">
        <v>89005</v>
      </c>
    </row>
    <row r="22140" spans="1:8" x14ac:dyDescent="0.25">
      <c r="A22140" s="5">
        <v>43760.385416666672</v>
      </c>
      <c r="B22140" s="5">
        <v>43760.708333333328</v>
      </c>
      <c r="C22140" s="1" t="s">
        <v>89006</v>
      </c>
      <c r="D22140" s="1" t="s">
        <v>86463</v>
      </c>
      <c r="E22140" s="1" t="s">
        <v>89007</v>
      </c>
      <c r="F22140" s="1" t="s">
        <v>85988</v>
      </c>
      <c r="G22140" s="1" t="s">
        <v>88470</v>
      </c>
      <c r="H22140" s="3" t="s">
        <v>89008</v>
      </c>
    </row>
    <row r="22141" spans="1:8" x14ac:dyDescent="0.25">
      <c r="A22141" s="5">
        <v>43757.333333333328</v>
      </c>
      <c r="B22141" s="5">
        <v>43757.791666666672</v>
      </c>
      <c r="C22141" s="1" t="s">
        <v>89009</v>
      </c>
      <c r="D22141" s="1" t="s">
        <v>89010</v>
      </c>
      <c r="E22141" s="1" t="s">
        <v>89011</v>
      </c>
      <c r="F22141" s="1" t="s">
        <v>85988</v>
      </c>
      <c r="G22141" s="1" t="s">
        <v>88470</v>
      </c>
      <c r="H22141" s="3" t="s">
        <v>89012</v>
      </c>
    </row>
    <row r="22142" spans="1:8" x14ac:dyDescent="0.25">
      <c r="A22142" s="5">
        <v>43756.354166666672</v>
      </c>
      <c r="B22142" s="5">
        <v>43756.4375</v>
      </c>
      <c r="C22142" s="1" t="s">
        <v>89013</v>
      </c>
      <c r="D22142" s="1" t="s">
        <v>87232</v>
      </c>
      <c r="E22142" s="1" t="s">
        <v>89014</v>
      </c>
      <c r="F22142" s="1" t="s">
        <v>85988</v>
      </c>
      <c r="G22142" s="1" t="s">
        <v>88470</v>
      </c>
      <c r="H22142" s="3" t="s">
        <v>89015</v>
      </c>
    </row>
    <row r="22143" spans="1:8" x14ac:dyDescent="0.25">
      <c r="A22143" s="5">
        <v>43755.8125</v>
      </c>
      <c r="B22143" s="5">
        <v>43755.875</v>
      </c>
      <c r="C22143" s="1" t="s">
        <v>88832</v>
      </c>
      <c r="D22143" s="1" t="s">
        <v>88746</v>
      </c>
      <c r="E22143" s="1" t="s">
        <v>89016</v>
      </c>
      <c r="F22143" s="1" t="s">
        <v>85988</v>
      </c>
      <c r="G22143" s="1" t="s">
        <v>88470</v>
      </c>
      <c r="H22143" s="3" t="s">
        <v>89017</v>
      </c>
    </row>
    <row r="22144" spans="1:8" x14ac:dyDescent="0.25">
      <c r="A22144" s="5">
        <v>43755.5</v>
      </c>
      <c r="B22144" s="5">
        <v>43755.625</v>
      </c>
      <c r="C22144" s="1" t="s">
        <v>89018</v>
      </c>
      <c r="D22144" s="1" t="s">
        <v>88661</v>
      </c>
      <c r="E22144" s="1" t="s">
        <v>89019</v>
      </c>
      <c r="F22144" s="1" t="s">
        <v>85988</v>
      </c>
      <c r="G22144" s="1" t="s">
        <v>88470</v>
      </c>
      <c r="H22144" s="3" t="s">
        <v>89020</v>
      </c>
    </row>
    <row r="22145" spans="1:8" x14ac:dyDescent="0.25">
      <c r="A22145" s="5">
        <v>43754.583333333328</v>
      </c>
      <c r="B22145" s="5">
        <v>43754.666666666672</v>
      </c>
      <c r="C22145" s="1" t="s">
        <v>88739</v>
      </c>
      <c r="D22145" s="1" t="s">
        <v>86671</v>
      </c>
      <c r="E22145" s="1" t="s">
        <v>89021</v>
      </c>
      <c r="F22145" s="1" t="s">
        <v>85988</v>
      </c>
      <c r="G22145" s="1" t="s">
        <v>88470</v>
      </c>
      <c r="H22145" s="3" t="s">
        <v>89022</v>
      </c>
    </row>
    <row r="22146" spans="1:8" x14ac:dyDescent="0.25">
      <c r="A22146" s="5">
        <v>43753.75</v>
      </c>
      <c r="B22146" s="5">
        <v>43753.875</v>
      </c>
      <c r="C22146" s="1" t="s">
        <v>89023</v>
      </c>
      <c r="D22146" s="1" t="s">
        <v>86039</v>
      </c>
      <c r="E22146" s="1" t="s">
        <v>89024</v>
      </c>
      <c r="F22146" s="1" t="s">
        <v>85988</v>
      </c>
      <c r="G22146" s="1" t="s">
        <v>88470</v>
      </c>
      <c r="H22146" s="3" t="s">
        <v>89025</v>
      </c>
    </row>
    <row r="22147" spans="1:8" x14ac:dyDescent="0.25">
      <c r="A22147" s="5">
        <v>43753.375</v>
      </c>
      <c r="B22147" s="5">
        <v>43753.708333333328</v>
      </c>
      <c r="C22147" s="1" t="s">
        <v>88742</v>
      </c>
      <c r="D22147" s="1" t="s">
        <v>86504</v>
      </c>
      <c r="E22147" s="1" t="s">
        <v>89026</v>
      </c>
      <c r="F22147" s="1" t="s">
        <v>85988</v>
      </c>
      <c r="G22147" s="1" t="s">
        <v>88470</v>
      </c>
      <c r="H22147" s="3" t="s">
        <v>89027</v>
      </c>
    </row>
    <row r="22148" spans="1:8" x14ac:dyDescent="0.25">
      <c r="A22148" s="5">
        <v>43752.375</v>
      </c>
      <c r="B22148" s="5">
        <v>43752.666666666672</v>
      </c>
      <c r="C22148" s="1" t="s">
        <v>89028</v>
      </c>
      <c r="D22148" s="1" t="s">
        <v>89029</v>
      </c>
      <c r="E22148" s="1" t="s">
        <v>89030</v>
      </c>
      <c r="F22148" s="1" t="s">
        <v>85988</v>
      </c>
      <c r="G22148" s="1" t="s">
        <v>88470</v>
      </c>
      <c r="H22148" s="3" t="s">
        <v>89031</v>
      </c>
    </row>
    <row r="22149" spans="1:8" x14ac:dyDescent="0.25">
      <c r="A22149" s="2">
        <v>43746.375</v>
      </c>
      <c r="B22149" s="2">
        <v>43746.5</v>
      </c>
      <c r="C22149" s="1" t="s">
        <v>89032</v>
      </c>
      <c r="D22149" s="1" t="s">
        <v>89033</v>
      </c>
      <c r="E22149" s="1" t="s">
        <v>89034</v>
      </c>
      <c r="F22149" s="1" t="s">
        <v>85988</v>
      </c>
      <c r="G22149" s="1" t="s">
        <v>88470</v>
      </c>
      <c r="H22149" s="3" t="s">
        <v>89035</v>
      </c>
    </row>
    <row r="22150" spans="1:8" x14ac:dyDescent="0.25">
      <c r="A22150" s="2">
        <v>43745.375</v>
      </c>
      <c r="B22150" s="2">
        <v>43745.666666666672</v>
      </c>
      <c r="C22150" s="1" t="s">
        <v>89028</v>
      </c>
      <c r="D22150" s="1" t="s">
        <v>89029</v>
      </c>
      <c r="E22150" s="1" t="s">
        <v>89036</v>
      </c>
      <c r="F22150" s="1" t="s">
        <v>85988</v>
      </c>
      <c r="G22150" s="1" t="s">
        <v>88470</v>
      </c>
      <c r="H22150" s="3" t="s">
        <v>89037</v>
      </c>
    </row>
    <row r="22151" spans="1:8" x14ac:dyDescent="0.25">
      <c r="A22151" s="5">
        <v>43749.625</v>
      </c>
      <c r="B22151" s="5">
        <v>43749.708333333328</v>
      </c>
      <c r="C22151" s="1" t="s">
        <v>88572</v>
      </c>
      <c r="D22151" s="1" t="s">
        <v>88573</v>
      </c>
      <c r="E22151" s="1" t="s">
        <v>89038</v>
      </c>
      <c r="F22151" s="1" t="s">
        <v>85988</v>
      </c>
      <c r="G22151" s="1" t="s">
        <v>88470</v>
      </c>
      <c r="H22151" s="3" t="s">
        <v>89039</v>
      </c>
    </row>
    <row r="22152" spans="1:8" x14ac:dyDescent="0.25">
      <c r="A22152" s="5">
        <v>43764.541666666672</v>
      </c>
      <c r="B22152" s="5">
        <v>43764.625</v>
      </c>
      <c r="C22152" s="1" t="s">
        <v>88745</v>
      </c>
      <c r="D22152" s="1" t="s">
        <v>88746</v>
      </c>
      <c r="E22152" s="1" t="s">
        <v>89040</v>
      </c>
      <c r="F22152" s="1" t="s">
        <v>85988</v>
      </c>
      <c r="G22152" s="1" t="s">
        <v>88470</v>
      </c>
      <c r="H22152" s="3" t="s">
        <v>89041</v>
      </c>
    </row>
    <row r="22153" spans="1:8" x14ac:dyDescent="0.25">
      <c r="A22153" s="2">
        <v>43744.416666666672</v>
      </c>
      <c r="B22153" s="2">
        <v>43744.708333333328</v>
      </c>
      <c r="C22153" s="1" t="s">
        <v>88548</v>
      </c>
      <c r="D22153" s="1" t="s">
        <v>88456</v>
      </c>
      <c r="E22153" s="1" t="s">
        <v>89042</v>
      </c>
      <c r="F22153" s="1" t="s">
        <v>85988</v>
      </c>
      <c r="G22153" s="1" t="s">
        <v>88470</v>
      </c>
      <c r="H22153" s="3" t="s">
        <v>89043</v>
      </c>
    </row>
    <row r="22154" spans="1:8" x14ac:dyDescent="0.25">
      <c r="A22154" s="2">
        <v>43623.395833333328</v>
      </c>
      <c r="B22154" s="2">
        <v>43623.479166666672</v>
      </c>
      <c r="C22154" s="1" t="s">
        <v>89044</v>
      </c>
      <c r="D22154" s="1" t="s">
        <v>89045</v>
      </c>
      <c r="E22154" s="1" t="s">
        <v>89046</v>
      </c>
      <c r="F22154" s="1" t="s">
        <v>89047</v>
      </c>
      <c r="G22154" s="1" t="s">
        <v>89048</v>
      </c>
      <c r="H22154" s="3" t="s">
        <v>89049</v>
      </c>
    </row>
    <row r="22155" spans="1:8" x14ac:dyDescent="0.25">
      <c r="A22155" s="2">
        <v>43621.520833333328</v>
      </c>
      <c r="B22155" s="2">
        <v>43621.625</v>
      </c>
      <c r="C22155" s="1" t="s">
        <v>89050</v>
      </c>
      <c r="D22155" s="1" t="s">
        <v>89051</v>
      </c>
      <c r="E22155" s="1" t="s">
        <v>89052</v>
      </c>
      <c r="F22155" s="1" t="s">
        <v>89047</v>
      </c>
      <c r="G22155" s="1" t="s">
        <v>89048</v>
      </c>
      <c r="H22155" s="3" t="s">
        <v>89053</v>
      </c>
    </row>
    <row r="22156" spans="1:8" x14ac:dyDescent="0.25">
      <c r="A22156" s="2">
        <v>43622.791666666672</v>
      </c>
      <c r="B22156" s="2">
        <v>43622.875</v>
      </c>
      <c r="C22156" s="1" t="s">
        <v>89054</v>
      </c>
      <c r="D22156" s="1" t="s">
        <v>89055</v>
      </c>
      <c r="E22156" s="1" t="s">
        <v>89056</v>
      </c>
      <c r="F22156" s="1" t="s">
        <v>89047</v>
      </c>
      <c r="G22156" s="1" t="s">
        <v>89048</v>
      </c>
      <c r="H22156" s="3" t="s">
        <v>89057</v>
      </c>
    </row>
    <row r="22157" spans="1:8" x14ac:dyDescent="0.25">
      <c r="A22157" s="2">
        <v>43621.5</v>
      </c>
      <c r="B22157" s="2">
        <v>43621.583333333328</v>
      </c>
      <c r="C22157" s="1" t="s">
        <v>89058</v>
      </c>
      <c r="D22157" s="1" t="s">
        <v>89059</v>
      </c>
      <c r="E22157" s="1" t="s">
        <v>89060</v>
      </c>
      <c r="F22157" s="1" t="s">
        <v>89047</v>
      </c>
      <c r="G22157" s="1" t="s">
        <v>89048</v>
      </c>
      <c r="H22157" s="3" t="s">
        <v>89061</v>
      </c>
    </row>
    <row r="22158" spans="1:8" x14ac:dyDescent="0.25">
      <c r="A22158" s="2">
        <v>43623.395833333328</v>
      </c>
      <c r="B22158" s="2">
        <v>43623.645833333328</v>
      </c>
      <c r="C22158" s="1" t="s">
        <v>89062</v>
      </c>
      <c r="D22158" s="1" t="s">
        <v>89063</v>
      </c>
      <c r="E22158" s="1" t="s">
        <v>89064</v>
      </c>
      <c r="F22158" s="1" t="s">
        <v>89047</v>
      </c>
      <c r="G22158" s="1" t="s">
        <v>89048</v>
      </c>
      <c r="H22158" s="3" t="s">
        <v>89065</v>
      </c>
    </row>
    <row r="22159" spans="1:8" x14ac:dyDescent="0.25">
      <c r="A22159" s="2">
        <v>43637.583333333328</v>
      </c>
      <c r="B22159" s="2">
        <v>43637.708333333328</v>
      </c>
      <c r="C22159" s="1" t="s">
        <v>89066</v>
      </c>
      <c r="D22159" s="1" t="s">
        <v>89067</v>
      </c>
      <c r="E22159" s="1" t="s">
        <v>89068</v>
      </c>
      <c r="F22159" s="1" t="s">
        <v>89047</v>
      </c>
      <c r="G22159" s="1" t="s">
        <v>89048</v>
      </c>
      <c r="H22159" s="3" t="s">
        <v>89069</v>
      </c>
    </row>
    <row r="22160" spans="1:8" x14ac:dyDescent="0.25">
      <c r="A22160" s="2">
        <v>43635.395833333328</v>
      </c>
      <c r="B22160" s="2">
        <v>43635.6875</v>
      </c>
      <c r="C22160" s="1" t="s">
        <v>89070</v>
      </c>
      <c r="D22160" s="1" t="s">
        <v>89071</v>
      </c>
      <c r="E22160" s="1" t="s">
        <v>89072</v>
      </c>
      <c r="F22160" s="1" t="s">
        <v>89047</v>
      </c>
      <c r="G22160" s="1" t="s">
        <v>89048</v>
      </c>
      <c r="H22160" s="3" t="s">
        <v>89073</v>
      </c>
    </row>
    <row r="22161" spans="1:8" x14ac:dyDescent="0.25">
      <c r="A22161" s="2">
        <v>43637.416666666672</v>
      </c>
      <c r="B22161" s="2">
        <v>43638.666666666672</v>
      </c>
      <c r="C22161" s="1" t="s">
        <v>89074</v>
      </c>
      <c r="D22161" s="1" t="s">
        <v>89075</v>
      </c>
      <c r="E22161" s="1" t="s">
        <v>89076</v>
      </c>
      <c r="F22161" s="1" t="s">
        <v>89047</v>
      </c>
      <c r="G22161" s="1" t="s">
        <v>89048</v>
      </c>
      <c r="H22161" s="3" t="s">
        <v>89077</v>
      </c>
    </row>
    <row r="22162" spans="1:8" x14ac:dyDescent="0.25">
      <c r="A22162" s="2">
        <v>43638.416666666672</v>
      </c>
      <c r="B22162" s="2">
        <v>43638.5</v>
      </c>
      <c r="C22162" s="1" t="s">
        <v>89078</v>
      </c>
      <c r="D22162" s="1" t="s">
        <v>89079</v>
      </c>
      <c r="E22162" s="1" t="s">
        <v>89080</v>
      </c>
      <c r="F22162" s="1" t="s">
        <v>89047</v>
      </c>
      <c r="G22162" s="1" t="s">
        <v>89048</v>
      </c>
      <c r="H22162" s="3" t="s">
        <v>89081</v>
      </c>
    </row>
    <row r="22163" spans="1:8" x14ac:dyDescent="0.25">
      <c r="A22163" s="2">
        <v>43634.333333333328</v>
      </c>
      <c r="B22163" s="2">
        <v>43634.395833333328</v>
      </c>
      <c r="C22163" s="1" t="s">
        <v>89082</v>
      </c>
      <c r="D22163" s="1" t="s">
        <v>89083</v>
      </c>
      <c r="E22163" s="1" t="s">
        <v>89084</v>
      </c>
      <c r="F22163" s="1" t="s">
        <v>89047</v>
      </c>
      <c r="G22163" s="1" t="s">
        <v>89048</v>
      </c>
      <c r="H22163" s="3" t="s">
        <v>89085</v>
      </c>
    </row>
    <row r="22164" spans="1:8" x14ac:dyDescent="0.25">
      <c r="A22164" s="2">
        <v>43633.395833333328</v>
      </c>
      <c r="B22164" s="2">
        <v>43633.6875</v>
      </c>
      <c r="C22164" s="1" t="s">
        <v>89086</v>
      </c>
      <c r="D22164" s="1" t="s">
        <v>89071</v>
      </c>
      <c r="E22164" s="1" t="s">
        <v>89087</v>
      </c>
      <c r="F22164" s="1" t="s">
        <v>89047</v>
      </c>
      <c r="G22164" s="1" t="s">
        <v>89048</v>
      </c>
      <c r="H22164" s="3" t="s">
        <v>89088</v>
      </c>
    </row>
    <row r="22165" spans="1:8" x14ac:dyDescent="0.25">
      <c r="A22165" s="2">
        <v>43638.395833333328</v>
      </c>
      <c r="B22165" s="2">
        <v>43638.666666666672</v>
      </c>
      <c r="C22165" s="1" t="s">
        <v>89089</v>
      </c>
      <c r="D22165" s="1" t="s">
        <v>89090</v>
      </c>
      <c r="E22165" s="1" t="s">
        <v>89091</v>
      </c>
      <c r="F22165" s="1" t="s">
        <v>89047</v>
      </c>
      <c r="G22165" s="1" t="s">
        <v>89048</v>
      </c>
      <c r="H22165" s="3" t="s">
        <v>89092</v>
      </c>
    </row>
    <row r="22166" spans="1:8" x14ac:dyDescent="0.25">
      <c r="A22166" s="2">
        <v>43634.385416666672</v>
      </c>
      <c r="B22166" s="2">
        <v>43634.479166666672</v>
      </c>
      <c r="C22166" s="1" t="s">
        <v>89093</v>
      </c>
      <c r="D22166" s="1" t="s">
        <v>89094</v>
      </c>
      <c r="E22166" s="1" t="s">
        <v>89095</v>
      </c>
      <c r="F22166" s="1" t="s">
        <v>89047</v>
      </c>
      <c r="G22166" s="1" t="s">
        <v>89048</v>
      </c>
      <c r="H22166" s="3" t="s">
        <v>89096</v>
      </c>
    </row>
    <row r="22167" spans="1:8" x14ac:dyDescent="0.25">
      <c r="A22167" s="2">
        <v>43634.354166666672</v>
      </c>
      <c r="B22167" s="2">
        <v>43634.479166666672</v>
      </c>
      <c r="C22167" s="1" t="s">
        <v>89097</v>
      </c>
      <c r="D22167" s="1" t="s">
        <v>89098</v>
      </c>
      <c r="E22167" s="1" t="s">
        <v>89099</v>
      </c>
      <c r="F22167" s="1" t="s">
        <v>89047</v>
      </c>
      <c r="G22167" s="1" t="s">
        <v>89048</v>
      </c>
      <c r="H22167" s="3" t="s">
        <v>89100</v>
      </c>
    </row>
    <row r="22168" spans="1:8" x14ac:dyDescent="0.25">
      <c r="A22168" s="2">
        <v>43624.395833333328</v>
      </c>
      <c r="B22168" s="2">
        <v>43624.666666666672</v>
      </c>
      <c r="C22168" s="1" t="s">
        <v>89089</v>
      </c>
      <c r="D22168" s="1" t="s">
        <v>89090</v>
      </c>
      <c r="E22168" s="1" t="s">
        <v>89101</v>
      </c>
      <c r="F22168" s="1" t="s">
        <v>89047</v>
      </c>
      <c r="G22168" s="1" t="s">
        <v>89048</v>
      </c>
      <c r="H22168" s="3" t="s">
        <v>89102</v>
      </c>
    </row>
    <row r="22169" spans="1:8" x14ac:dyDescent="0.25">
      <c r="A22169" s="2">
        <v>43644.416666666672</v>
      </c>
      <c r="B22169" s="2">
        <v>43644.583333333328</v>
      </c>
      <c r="C22169" s="1" t="s">
        <v>89103</v>
      </c>
      <c r="D22169" s="1" t="s">
        <v>89104</v>
      </c>
      <c r="E22169" s="1" t="s">
        <v>89105</v>
      </c>
      <c r="F22169" s="1" t="s">
        <v>89047</v>
      </c>
      <c r="G22169" s="1" t="s">
        <v>89106</v>
      </c>
      <c r="H22169" s="3" t="s">
        <v>89107</v>
      </c>
    </row>
    <row r="22170" spans="1:8" x14ac:dyDescent="0.25">
      <c r="A22170" s="2">
        <v>43640.604166666672</v>
      </c>
      <c r="B22170" s="2">
        <v>43640.75</v>
      </c>
      <c r="C22170" s="1" t="s">
        <v>89108</v>
      </c>
      <c r="D22170" s="1" t="s">
        <v>89109</v>
      </c>
      <c r="E22170" s="1" t="s">
        <v>89110</v>
      </c>
      <c r="F22170" s="1" t="s">
        <v>89047</v>
      </c>
      <c r="G22170" s="1" t="s">
        <v>89106</v>
      </c>
      <c r="H22170" s="3" t="s">
        <v>89111</v>
      </c>
    </row>
    <row r="22171" spans="1:8" x14ac:dyDescent="0.25">
      <c r="A22171" s="2">
        <v>43642.5</v>
      </c>
      <c r="B22171" s="2">
        <v>43642.583333333328</v>
      </c>
      <c r="C22171" s="1" t="s">
        <v>89112</v>
      </c>
      <c r="D22171" s="1" t="s">
        <v>89090</v>
      </c>
      <c r="E22171" s="1" t="s">
        <v>89113</v>
      </c>
      <c r="F22171" s="1" t="s">
        <v>89047</v>
      </c>
      <c r="G22171" s="1" t="s">
        <v>89106</v>
      </c>
      <c r="H22171" s="3" t="s">
        <v>89114</v>
      </c>
    </row>
    <row r="22172" spans="1:8" x14ac:dyDescent="0.25">
      <c r="A22172" s="2">
        <v>43643.541666666672</v>
      </c>
      <c r="B22172" s="2">
        <v>43643.645833333328</v>
      </c>
      <c r="C22172" s="1" t="s">
        <v>89115</v>
      </c>
      <c r="D22172" s="1" t="s">
        <v>89116</v>
      </c>
      <c r="E22172" s="1" t="s">
        <v>89117</v>
      </c>
      <c r="F22172" s="1" t="s">
        <v>89047</v>
      </c>
      <c r="G22172" s="1" t="s">
        <v>89106</v>
      </c>
      <c r="H22172" s="3" t="s">
        <v>89118</v>
      </c>
    </row>
    <row r="22173" spans="1:8" x14ac:dyDescent="0.25">
      <c r="A22173" s="2">
        <v>43642.416666666672</v>
      </c>
      <c r="B22173" s="2">
        <v>43642.75</v>
      </c>
      <c r="C22173" s="1" t="s">
        <v>89119</v>
      </c>
      <c r="D22173" s="1" t="s">
        <v>89120</v>
      </c>
      <c r="E22173" s="1" t="s">
        <v>89121</v>
      </c>
      <c r="F22173" s="1" t="s">
        <v>89047</v>
      </c>
      <c r="G22173" s="1" t="s">
        <v>89106</v>
      </c>
      <c r="H22173" s="3" t="s">
        <v>89122</v>
      </c>
    </row>
    <row r="22174" spans="1:8" x14ac:dyDescent="0.25">
      <c r="A22174" s="2">
        <v>43643.604166666672</v>
      </c>
      <c r="B22174" s="2">
        <v>43643.666666666672</v>
      </c>
      <c r="C22174" s="1" t="s">
        <v>89123</v>
      </c>
      <c r="D22174" s="1" t="s">
        <v>89124</v>
      </c>
      <c r="E22174" s="1" t="s">
        <v>89125</v>
      </c>
      <c r="F22174" s="1" t="s">
        <v>89047</v>
      </c>
      <c r="G22174" s="1" t="s">
        <v>89106</v>
      </c>
      <c r="H22174" s="3" t="s">
        <v>89126</v>
      </c>
    </row>
    <row r="22175" spans="1:8" x14ac:dyDescent="0.25">
      <c r="A22175" s="2">
        <v>43644.375</v>
      </c>
      <c r="B22175" s="2">
        <v>43644.541666666672</v>
      </c>
      <c r="C22175" s="1" t="s">
        <v>89127</v>
      </c>
      <c r="D22175" s="1" t="s">
        <v>89083</v>
      </c>
      <c r="E22175" s="1" t="s">
        <v>89128</v>
      </c>
      <c r="F22175" s="1" t="s">
        <v>89047</v>
      </c>
      <c r="G22175" s="1" t="s">
        <v>89106</v>
      </c>
      <c r="H22175" s="3" t="s">
        <v>89129</v>
      </c>
    </row>
    <row r="22176" spans="1:8" x14ac:dyDescent="0.25">
      <c r="A22176" s="2">
        <v>43642.395833333328</v>
      </c>
      <c r="B22176" s="2">
        <v>43642.6875</v>
      </c>
      <c r="C22176" s="1" t="s">
        <v>89130</v>
      </c>
      <c r="D22176" s="1" t="s">
        <v>89131</v>
      </c>
      <c r="E22176" s="1" t="s">
        <v>89132</v>
      </c>
      <c r="F22176" s="1" t="s">
        <v>89047</v>
      </c>
      <c r="G22176" s="1" t="s">
        <v>89106</v>
      </c>
      <c r="H22176" s="3" t="s">
        <v>89133</v>
      </c>
    </row>
    <row r="22177" spans="1:8" x14ac:dyDescent="0.25">
      <c r="A22177" s="2">
        <v>43475.770833333328</v>
      </c>
      <c r="B22177" s="2">
        <v>43475.895833333328</v>
      </c>
      <c r="C22177" s="1" t="s">
        <v>89134</v>
      </c>
      <c r="D22177" s="1" t="s">
        <v>89135</v>
      </c>
      <c r="E22177" s="1" t="s">
        <v>89136</v>
      </c>
      <c r="F22177" s="1" t="s">
        <v>89137</v>
      </c>
      <c r="G22177" s="1" t="s">
        <v>89138</v>
      </c>
      <c r="H22177" s="3" t="s">
        <v>89139</v>
      </c>
    </row>
    <row r="22178" spans="1:8" x14ac:dyDescent="0.25">
      <c r="A22178" s="2">
        <v>43475.416666666672</v>
      </c>
      <c r="B22178" s="2">
        <v>43475.666666666672</v>
      </c>
      <c r="C22178" s="1" t="s">
        <v>89140</v>
      </c>
      <c r="D22178" s="1" t="s">
        <v>89141</v>
      </c>
      <c r="E22178" s="1" t="s">
        <v>89142</v>
      </c>
      <c r="F22178" s="1" t="s">
        <v>89137</v>
      </c>
      <c r="G22178" s="1" t="s">
        <v>89138</v>
      </c>
      <c r="H22178" s="3" t="s">
        <v>89143</v>
      </c>
    </row>
    <row r="22179" spans="1:8" x14ac:dyDescent="0.25">
      <c r="A22179" s="2">
        <v>43474.75</v>
      </c>
      <c r="B22179" s="2">
        <v>43474.791666666672</v>
      </c>
      <c r="C22179" s="1" t="s">
        <v>89144</v>
      </c>
      <c r="D22179" s="1" t="s">
        <v>89145</v>
      </c>
      <c r="E22179" s="1" t="s">
        <v>89146</v>
      </c>
      <c r="F22179" s="1" t="s">
        <v>89137</v>
      </c>
      <c r="G22179" s="1" t="s">
        <v>89138</v>
      </c>
      <c r="H22179" s="3" t="s">
        <v>89147</v>
      </c>
    </row>
    <row r="22180" spans="1:8" x14ac:dyDescent="0.25">
      <c r="A22180" s="2">
        <v>43475.395833333328</v>
      </c>
      <c r="B22180" s="2">
        <v>43475.6875</v>
      </c>
      <c r="C22180" s="1" t="s">
        <v>89148</v>
      </c>
      <c r="D22180" s="1" t="s">
        <v>89071</v>
      </c>
      <c r="E22180" s="1" t="s">
        <v>89149</v>
      </c>
      <c r="F22180" s="1" t="s">
        <v>89137</v>
      </c>
      <c r="G22180" s="1" t="s">
        <v>89138</v>
      </c>
      <c r="H22180" s="3" t="s">
        <v>89150</v>
      </c>
    </row>
    <row r="22181" spans="1:8" x14ac:dyDescent="0.25">
      <c r="A22181" s="2">
        <v>43475.395833333328</v>
      </c>
      <c r="B22181" s="2">
        <v>43475.479166666672</v>
      </c>
      <c r="C22181" s="1" t="s">
        <v>89151</v>
      </c>
      <c r="D22181" s="1" t="s">
        <v>89152</v>
      </c>
      <c r="E22181" s="1" t="s">
        <v>89153</v>
      </c>
      <c r="F22181" s="1" t="s">
        <v>89137</v>
      </c>
      <c r="G22181" s="1" t="s">
        <v>89138</v>
      </c>
      <c r="H22181" s="3" t="s">
        <v>89154</v>
      </c>
    </row>
    <row r="22182" spans="1:8" x14ac:dyDescent="0.25">
      <c r="A22182" s="2">
        <v>43475.375</v>
      </c>
      <c r="B22182" s="2">
        <v>43475.708333333328</v>
      </c>
      <c r="C22182" s="1" t="s">
        <v>89155</v>
      </c>
      <c r="D22182" s="1" t="s">
        <v>89156</v>
      </c>
      <c r="E22182" s="1" t="s">
        <v>89157</v>
      </c>
      <c r="F22182" s="1" t="s">
        <v>89137</v>
      </c>
      <c r="G22182" s="1" t="s">
        <v>89138</v>
      </c>
      <c r="H22182" s="3" t="s">
        <v>89158</v>
      </c>
    </row>
    <row r="22183" spans="1:8" x14ac:dyDescent="0.25">
      <c r="A22183" s="2">
        <v>43474.895833333328</v>
      </c>
      <c r="B22183" s="2">
        <v>43475.458333333328</v>
      </c>
      <c r="C22183" s="1" t="s">
        <v>89159</v>
      </c>
      <c r="D22183" s="1" t="s">
        <v>89160</v>
      </c>
      <c r="E22183" s="1" t="s">
        <v>89161</v>
      </c>
      <c r="F22183" s="1" t="s">
        <v>89137</v>
      </c>
      <c r="G22183" s="1" t="s">
        <v>89138</v>
      </c>
      <c r="H22183" s="3" t="s">
        <v>89162</v>
      </c>
    </row>
    <row r="22184" spans="1:8" x14ac:dyDescent="0.25">
      <c r="A22184" s="2">
        <v>43483.5</v>
      </c>
      <c r="B22184" s="2">
        <v>43483.583333333328</v>
      </c>
      <c r="C22184" s="1" t="s">
        <v>89163</v>
      </c>
      <c r="D22184" s="1" t="s">
        <v>89164</v>
      </c>
      <c r="E22184" s="1" t="s">
        <v>89165</v>
      </c>
      <c r="F22184" s="1" t="s">
        <v>89137</v>
      </c>
      <c r="G22184" s="1" t="s">
        <v>89138</v>
      </c>
      <c r="H22184" s="3" t="s">
        <v>89166</v>
      </c>
    </row>
    <row r="22185" spans="1:8" x14ac:dyDescent="0.25">
      <c r="A22185" s="2">
        <v>43480.416666666672</v>
      </c>
      <c r="B22185" s="2">
        <v>43480.75</v>
      </c>
      <c r="C22185" s="1" t="s">
        <v>89167</v>
      </c>
      <c r="D22185" s="1" t="s">
        <v>89168</v>
      </c>
      <c r="E22185" s="1" t="s">
        <v>89169</v>
      </c>
      <c r="F22185" s="1" t="s">
        <v>89137</v>
      </c>
      <c r="G22185" s="1" t="s">
        <v>89138</v>
      </c>
      <c r="H22185" s="3" t="s">
        <v>89170</v>
      </c>
    </row>
    <row r="22186" spans="1:8" x14ac:dyDescent="0.25">
      <c r="A22186" s="2">
        <v>43476.625</v>
      </c>
      <c r="B22186" s="2">
        <v>43478.5</v>
      </c>
      <c r="C22186" s="1" t="s">
        <v>89171</v>
      </c>
      <c r="D22186" s="1" t="s">
        <v>89172</v>
      </c>
      <c r="E22186" s="1" t="s">
        <v>89173</v>
      </c>
      <c r="F22186" s="1" t="s">
        <v>89137</v>
      </c>
      <c r="G22186" s="1" t="s">
        <v>89138</v>
      </c>
      <c r="H22186" s="3" t="s">
        <v>89174</v>
      </c>
    </row>
    <row r="22187" spans="1:8" x14ac:dyDescent="0.25">
      <c r="A22187" s="2">
        <v>43473.4375</v>
      </c>
      <c r="B22187" s="2">
        <v>43473.520833333328</v>
      </c>
      <c r="C22187" s="1" t="s">
        <v>89175</v>
      </c>
      <c r="D22187" s="1" t="s">
        <v>89176</v>
      </c>
      <c r="E22187" s="1" t="s">
        <v>89177</v>
      </c>
      <c r="F22187" s="1" t="s">
        <v>89137</v>
      </c>
      <c r="G22187" s="1" t="s">
        <v>89138</v>
      </c>
      <c r="H22187" s="3" t="s">
        <v>89178</v>
      </c>
    </row>
    <row r="22188" spans="1:8" x14ac:dyDescent="0.25">
      <c r="A22188" s="2">
        <v>43480.4375</v>
      </c>
      <c r="B22188" s="2">
        <v>43480.6875</v>
      </c>
      <c r="C22188" s="1" t="s">
        <v>89179</v>
      </c>
      <c r="D22188" s="1" t="s">
        <v>89180</v>
      </c>
      <c r="E22188" s="1" t="s">
        <v>89181</v>
      </c>
      <c r="F22188" s="1" t="s">
        <v>89137</v>
      </c>
      <c r="G22188" s="1" t="s">
        <v>89138</v>
      </c>
      <c r="H22188" s="3" t="s">
        <v>89182</v>
      </c>
    </row>
    <row r="22189" spans="1:8" x14ac:dyDescent="0.25">
      <c r="A22189" s="2">
        <v>43475.395833333328</v>
      </c>
      <c r="B22189" s="2">
        <v>43475.6875</v>
      </c>
      <c r="C22189" s="1" t="s">
        <v>89148</v>
      </c>
      <c r="D22189" s="1" t="s">
        <v>89071</v>
      </c>
      <c r="E22189" s="1" t="s">
        <v>89183</v>
      </c>
      <c r="F22189" s="1" t="s">
        <v>89137</v>
      </c>
      <c r="G22189" s="1" t="s">
        <v>89138</v>
      </c>
      <c r="H22189" s="3" t="s">
        <v>89184</v>
      </c>
    </row>
    <row r="22190" spans="1:8" x14ac:dyDescent="0.25">
      <c r="A22190" s="2">
        <v>43473.75</v>
      </c>
      <c r="B22190" s="2">
        <v>43473.833333333328</v>
      </c>
      <c r="C22190" s="1" t="s">
        <v>89185</v>
      </c>
      <c r="D22190" s="1" t="s">
        <v>89186</v>
      </c>
      <c r="E22190" s="1" t="s">
        <v>89187</v>
      </c>
      <c r="F22190" s="1" t="s">
        <v>89137</v>
      </c>
      <c r="G22190" s="1" t="s">
        <v>89138</v>
      </c>
      <c r="H22190" s="3" t="s">
        <v>89188</v>
      </c>
    </row>
    <row r="22191" spans="1:8" x14ac:dyDescent="0.25">
      <c r="A22191" s="2">
        <v>43473.416666666672</v>
      </c>
      <c r="B22191" s="2">
        <v>43473.5</v>
      </c>
      <c r="C22191" s="1" t="s">
        <v>89189</v>
      </c>
      <c r="D22191" s="1" t="s">
        <v>89190</v>
      </c>
      <c r="E22191" s="1" t="s">
        <v>89191</v>
      </c>
      <c r="F22191" s="1" t="s">
        <v>89137</v>
      </c>
      <c r="G22191" s="1" t="s">
        <v>89138</v>
      </c>
      <c r="H22191" s="3" t="s">
        <v>89192</v>
      </c>
    </row>
    <row r="22192" spans="1:8" x14ac:dyDescent="0.25">
      <c r="A22192" s="2">
        <v>43481.5</v>
      </c>
      <c r="B22192" s="2">
        <v>43481.5625</v>
      </c>
      <c r="C22192" s="1" t="s">
        <v>89193</v>
      </c>
      <c r="D22192" s="1" t="s">
        <v>89083</v>
      </c>
      <c r="E22192" s="1" t="s">
        <v>89194</v>
      </c>
      <c r="F22192" s="1" t="s">
        <v>89137</v>
      </c>
      <c r="G22192" s="1" t="s">
        <v>89138</v>
      </c>
      <c r="H22192" s="3" t="s">
        <v>89195</v>
      </c>
    </row>
    <row r="22193" spans="1:8" x14ac:dyDescent="0.25">
      <c r="A22193" s="2">
        <v>43474.416666666672</v>
      </c>
      <c r="B22193" s="2">
        <v>43474.520833333328</v>
      </c>
      <c r="C22193" s="1" t="s">
        <v>89196</v>
      </c>
      <c r="D22193" s="1" t="s">
        <v>89197</v>
      </c>
      <c r="E22193" s="1" t="s">
        <v>89198</v>
      </c>
      <c r="F22193" s="1" t="s">
        <v>89137</v>
      </c>
      <c r="G22193" s="1" t="s">
        <v>89138</v>
      </c>
      <c r="H22193" s="3" t="s">
        <v>89199</v>
      </c>
    </row>
    <row r="22194" spans="1:8" x14ac:dyDescent="0.25">
      <c r="A22194" s="2">
        <v>43482.416666666672</v>
      </c>
      <c r="B22194" s="2">
        <v>43482.447916666672</v>
      </c>
      <c r="C22194" s="1" t="s">
        <v>89200</v>
      </c>
      <c r="D22194" s="1" t="s">
        <v>2051</v>
      </c>
      <c r="E22194" s="1" t="s">
        <v>89201</v>
      </c>
      <c r="F22194" s="1" t="s">
        <v>89137</v>
      </c>
      <c r="G22194" s="1" t="s">
        <v>89138</v>
      </c>
      <c r="H22194" s="3" t="s">
        <v>89202</v>
      </c>
    </row>
    <row r="22195" spans="1:8" x14ac:dyDescent="0.25">
      <c r="A22195" s="2">
        <v>43480.75</v>
      </c>
      <c r="B22195" s="2">
        <v>43480.875</v>
      </c>
      <c r="C22195" s="1" t="s">
        <v>89203</v>
      </c>
      <c r="D22195" s="1" t="s">
        <v>89204</v>
      </c>
      <c r="E22195" s="1" t="s">
        <v>89205</v>
      </c>
      <c r="F22195" s="1" t="s">
        <v>89137</v>
      </c>
      <c r="G22195" s="1" t="s">
        <v>89138</v>
      </c>
      <c r="H22195" s="3" t="s">
        <v>89206</v>
      </c>
    </row>
    <row r="22196" spans="1:8" x14ac:dyDescent="0.25">
      <c r="A22196" s="2">
        <v>43475.8125</v>
      </c>
      <c r="B22196" s="2">
        <v>43475.875</v>
      </c>
      <c r="C22196" s="1" t="s">
        <v>89207</v>
      </c>
      <c r="D22196" s="1" t="s">
        <v>89208</v>
      </c>
      <c r="E22196" s="1" t="s">
        <v>89209</v>
      </c>
      <c r="F22196" s="1" t="s">
        <v>89137</v>
      </c>
      <c r="G22196" s="1" t="s">
        <v>89138</v>
      </c>
      <c r="H22196" s="3" t="s">
        <v>89210</v>
      </c>
    </row>
    <row r="22197" spans="1:8" x14ac:dyDescent="0.25">
      <c r="A22197" s="2">
        <v>43474.8125</v>
      </c>
      <c r="B22197" s="2">
        <v>43474.9375</v>
      </c>
      <c r="C22197" s="1" t="s">
        <v>89211</v>
      </c>
      <c r="D22197" s="1" t="s">
        <v>89212</v>
      </c>
      <c r="E22197" s="1" t="s">
        <v>89213</v>
      </c>
      <c r="F22197" s="1" t="s">
        <v>89137</v>
      </c>
      <c r="G22197" s="1" t="s">
        <v>89138</v>
      </c>
      <c r="H22197" s="3" t="s">
        <v>89214</v>
      </c>
    </row>
    <row r="22198" spans="1:8" x14ac:dyDescent="0.25">
      <c r="A22198" s="2">
        <v>43473.416666666672</v>
      </c>
      <c r="B22198" s="2">
        <v>43473.5</v>
      </c>
      <c r="C22198" s="1" t="s">
        <v>89215</v>
      </c>
      <c r="D22198" s="1" t="s">
        <v>89190</v>
      </c>
      <c r="E22198" s="1" t="s">
        <v>89216</v>
      </c>
      <c r="F22198" s="1" t="s">
        <v>89137</v>
      </c>
      <c r="G22198" s="1" t="s">
        <v>89138</v>
      </c>
      <c r="H22198" s="3" t="s">
        <v>89217</v>
      </c>
    </row>
    <row r="22199" spans="1:8" x14ac:dyDescent="0.25">
      <c r="A22199" s="2">
        <v>43482.416666666672</v>
      </c>
      <c r="B22199" s="2">
        <v>43482.541666666672</v>
      </c>
      <c r="C22199" s="1" t="s">
        <v>89218</v>
      </c>
      <c r="D22199" s="1" t="s">
        <v>89219</v>
      </c>
      <c r="E22199" s="1" t="s">
        <v>89220</v>
      </c>
      <c r="F22199" s="1" t="s">
        <v>89137</v>
      </c>
      <c r="G22199" s="1" t="s">
        <v>89138</v>
      </c>
      <c r="H22199" s="3" t="s">
        <v>89221</v>
      </c>
    </row>
    <row r="22200" spans="1:8" x14ac:dyDescent="0.25">
      <c r="A22200" s="2">
        <v>43473.75</v>
      </c>
      <c r="B22200" s="2">
        <v>43473.833333333328</v>
      </c>
      <c r="C22200" s="1" t="s">
        <v>89222</v>
      </c>
      <c r="D22200" s="1" t="s">
        <v>89186</v>
      </c>
      <c r="E22200" s="1" t="s">
        <v>89223</v>
      </c>
      <c r="F22200" s="1" t="s">
        <v>89137</v>
      </c>
      <c r="G22200" s="1" t="s">
        <v>89138</v>
      </c>
      <c r="H22200" s="3" t="s">
        <v>89224</v>
      </c>
    </row>
    <row r="22201" spans="1:8" x14ac:dyDescent="0.25">
      <c r="A22201" s="2">
        <v>43487.395833333328</v>
      </c>
      <c r="B22201" s="2">
        <v>43487.666666666672</v>
      </c>
      <c r="C22201" s="1" t="s">
        <v>89225</v>
      </c>
      <c r="D22201" s="1" t="s">
        <v>89226</v>
      </c>
      <c r="E22201" s="1" t="s">
        <v>89227</v>
      </c>
      <c r="F22201" s="1" t="s">
        <v>89137</v>
      </c>
      <c r="G22201" s="1" t="s">
        <v>89138</v>
      </c>
      <c r="H22201" s="3" t="s">
        <v>89228</v>
      </c>
    </row>
    <row r="22202" spans="1:8" x14ac:dyDescent="0.25">
      <c r="A22202" s="2">
        <v>43483.583333333328</v>
      </c>
      <c r="B22202" s="2">
        <v>43483.666666666672</v>
      </c>
      <c r="C22202" s="1" t="s">
        <v>89229</v>
      </c>
      <c r="D22202" s="1" t="s">
        <v>89230</v>
      </c>
      <c r="E22202" s="1" t="s">
        <v>89231</v>
      </c>
      <c r="F22202" s="1" t="s">
        <v>89137</v>
      </c>
      <c r="G22202" s="1" t="s">
        <v>89138</v>
      </c>
      <c r="H22202" s="3" t="s">
        <v>89232</v>
      </c>
    </row>
    <row r="22203" spans="1:8" x14ac:dyDescent="0.25">
      <c r="A22203" s="2">
        <v>43473.5</v>
      </c>
      <c r="B22203" s="2">
        <v>43473.583333333328</v>
      </c>
      <c r="C22203" s="1" t="s">
        <v>89233</v>
      </c>
      <c r="D22203" s="1" t="s">
        <v>89234</v>
      </c>
      <c r="E22203" s="1" t="s">
        <v>89235</v>
      </c>
      <c r="F22203" s="1" t="s">
        <v>89137</v>
      </c>
      <c r="G22203" s="1" t="s">
        <v>89138</v>
      </c>
      <c r="H22203" s="3" t="s">
        <v>89236</v>
      </c>
    </row>
    <row r="22204" spans="1:8" x14ac:dyDescent="0.25">
      <c r="A22204" s="2">
        <v>43490.75</v>
      </c>
      <c r="B22204" s="2">
        <v>43490.895833333328</v>
      </c>
      <c r="C22204" s="1" t="s">
        <v>89237</v>
      </c>
      <c r="D22204" s="1" t="s">
        <v>89238</v>
      </c>
      <c r="E22204" s="1" t="s">
        <v>89239</v>
      </c>
      <c r="F22204" s="1" t="s">
        <v>89137</v>
      </c>
      <c r="G22204" s="1" t="s">
        <v>89240</v>
      </c>
      <c r="H22204" s="3" t="s">
        <v>89241</v>
      </c>
    </row>
    <row r="22205" spans="1:8" x14ac:dyDescent="0.25">
      <c r="A22205" s="2">
        <v>43511.416666666672</v>
      </c>
      <c r="B22205" s="2">
        <v>43511.666666666672</v>
      </c>
      <c r="C22205" s="1" t="s">
        <v>89242</v>
      </c>
      <c r="D22205" s="1" t="s">
        <v>89197</v>
      </c>
      <c r="E22205" s="1" t="s">
        <v>89243</v>
      </c>
      <c r="F22205" s="1" t="s">
        <v>89137</v>
      </c>
      <c r="G22205" s="1" t="s">
        <v>89240</v>
      </c>
      <c r="H22205" s="3" t="s">
        <v>89244</v>
      </c>
    </row>
    <row r="22206" spans="1:8" x14ac:dyDescent="0.25">
      <c r="A22206" s="2">
        <v>43508.354166666672</v>
      </c>
      <c r="B22206" s="2">
        <v>43508.541666666672</v>
      </c>
      <c r="C22206" s="1" t="s">
        <v>89245</v>
      </c>
      <c r="D22206" s="1" t="s">
        <v>89246</v>
      </c>
      <c r="E22206" s="1" t="s">
        <v>89247</v>
      </c>
      <c r="F22206" s="1" t="s">
        <v>89137</v>
      </c>
      <c r="G22206" s="1" t="s">
        <v>89240</v>
      </c>
      <c r="H22206" s="3" t="s">
        <v>89248</v>
      </c>
    </row>
    <row r="22207" spans="1:8" x14ac:dyDescent="0.25">
      <c r="A22207" s="2">
        <v>43503.395833333328</v>
      </c>
      <c r="B22207" s="2">
        <v>43503.6875</v>
      </c>
      <c r="C22207" s="1" t="s">
        <v>89249</v>
      </c>
      <c r="D22207" s="1" t="s">
        <v>89071</v>
      </c>
      <c r="E22207" s="1" t="s">
        <v>89250</v>
      </c>
      <c r="F22207" s="1" t="s">
        <v>89137</v>
      </c>
      <c r="G22207" s="1" t="s">
        <v>89240</v>
      </c>
      <c r="H22207" s="3" t="s">
        <v>89251</v>
      </c>
    </row>
    <row r="22208" spans="1:8" x14ac:dyDescent="0.25">
      <c r="A22208" s="2">
        <v>43501.541666666672</v>
      </c>
      <c r="B22208" s="2">
        <v>43501.604166666672</v>
      </c>
      <c r="C22208" s="1" t="s">
        <v>89252</v>
      </c>
      <c r="D22208" s="1" t="s">
        <v>89083</v>
      </c>
      <c r="E22208" s="1" t="s">
        <v>89253</v>
      </c>
      <c r="F22208" s="1" t="s">
        <v>89137</v>
      </c>
      <c r="G22208" s="1" t="s">
        <v>89240</v>
      </c>
      <c r="H22208" s="3" t="s">
        <v>89254</v>
      </c>
    </row>
    <row r="22209" spans="1:8" x14ac:dyDescent="0.25">
      <c r="A22209" s="2">
        <v>43501.479166666672</v>
      </c>
      <c r="B22209" s="2">
        <v>43501.625</v>
      </c>
      <c r="C22209" s="1" t="s">
        <v>89255</v>
      </c>
      <c r="D22209" s="1" t="s">
        <v>89246</v>
      </c>
      <c r="E22209" s="1" t="s">
        <v>89256</v>
      </c>
      <c r="F22209" s="1" t="s">
        <v>89137</v>
      </c>
      <c r="G22209" s="1" t="s">
        <v>89240</v>
      </c>
      <c r="H22209" s="3" t="s">
        <v>89257</v>
      </c>
    </row>
    <row r="22210" spans="1:8" x14ac:dyDescent="0.25">
      <c r="A22210" s="2">
        <v>43501.40625</v>
      </c>
      <c r="B22210" s="2">
        <v>43501.46875</v>
      </c>
      <c r="C22210" s="1" t="s">
        <v>89258</v>
      </c>
      <c r="D22210" s="1" t="s">
        <v>89083</v>
      </c>
      <c r="E22210" s="1" t="s">
        <v>89259</v>
      </c>
      <c r="F22210" s="1" t="s">
        <v>89137</v>
      </c>
      <c r="G22210" s="1" t="s">
        <v>89240</v>
      </c>
      <c r="H22210" s="3" t="s">
        <v>89260</v>
      </c>
    </row>
    <row r="22211" spans="1:8" x14ac:dyDescent="0.25">
      <c r="A22211" s="2">
        <v>43500.729166666672</v>
      </c>
      <c r="B22211" s="2">
        <v>43500.854166666672</v>
      </c>
      <c r="C22211" s="1" t="s">
        <v>89261</v>
      </c>
      <c r="D22211" s="1" t="s">
        <v>89261</v>
      </c>
      <c r="E22211" s="1" t="s">
        <v>89262</v>
      </c>
      <c r="F22211" s="1" t="s">
        <v>89137</v>
      </c>
      <c r="G22211" s="1" t="s">
        <v>89240</v>
      </c>
      <c r="H22211" s="3" t="s">
        <v>89263</v>
      </c>
    </row>
    <row r="22212" spans="1:8" x14ac:dyDescent="0.25">
      <c r="A22212" s="2">
        <v>43500.708333333328</v>
      </c>
      <c r="B22212" s="2">
        <v>43500.791666666672</v>
      </c>
      <c r="C22212" s="1" t="s">
        <v>89264</v>
      </c>
      <c r="D22212" s="1" t="s">
        <v>89265</v>
      </c>
      <c r="E22212" s="1" t="s">
        <v>89266</v>
      </c>
      <c r="F22212" s="1" t="s">
        <v>89137</v>
      </c>
      <c r="G22212" s="1" t="s">
        <v>89240</v>
      </c>
      <c r="H22212" s="3" t="s">
        <v>89267</v>
      </c>
    </row>
    <row r="22213" spans="1:8" x14ac:dyDescent="0.25">
      <c r="A22213" s="2">
        <v>43503.375</v>
      </c>
      <c r="B22213" s="2">
        <v>43503.5</v>
      </c>
      <c r="C22213" s="1" t="s">
        <v>89268</v>
      </c>
      <c r="D22213" s="1" t="s">
        <v>89269</v>
      </c>
      <c r="E22213" s="1" t="s">
        <v>89270</v>
      </c>
      <c r="F22213" s="1" t="s">
        <v>89137</v>
      </c>
      <c r="G22213" s="1" t="s">
        <v>89240</v>
      </c>
      <c r="H22213" s="3" t="s">
        <v>89271</v>
      </c>
    </row>
    <row r="22214" spans="1:8" x14ac:dyDescent="0.25">
      <c r="A22214" s="2">
        <v>43501.75</v>
      </c>
      <c r="B22214" s="2">
        <v>43501.875</v>
      </c>
      <c r="C22214" s="1" t="s">
        <v>89272</v>
      </c>
      <c r="D22214" s="1" t="s">
        <v>89273</v>
      </c>
      <c r="E22214" s="1" t="s">
        <v>89274</v>
      </c>
      <c r="F22214" s="1" t="s">
        <v>89137</v>
      </c>
      <c r="G22214" s="1" t="s">
        <v>89240</v>
      </c>
      <c r="H22214" s="3" t="s">
        <v>89275</v>
      </c>
    </row>
    <row r="22215" spans="1:8" x14ac:dyDescent="0.25">
      <c r="A22215" s="2">
        <v>43501.75</v>
      </c>
      <c r="B22215" s="2">
        <v>43503.875</v>
      </c>
      <c r="C22215" s="1" t="s">
        <v>89276</v>
      </c>
      <c r="D22215" s="1" t="s">
        <v>89277</v>
      </c>
      <c r="E22215" s="1" t="s">
        <v>89278</v>
      </c>
      <c r="F22215" s="1" t="s">
        <v>89137</v>
      </c>
      <c r="G22215" s="1" t="s">
        <v>89240</v>
      </c>
      <c r="H22215" s="3" t="s">
        <v>89279</v>
      </c>
    </row>
    <row r="22216" spans="1:8" x14ac:dyDescent="0.25">
      <c r="A22216" s="2">
        <v>43495.791666666672</v>
      </c>
      <c r="B22216" s="2">
        <v>43495.854166666672</v>
      </c>
      <c r="C22216" s="1" t="s">
        <v>89280</v>
      </c>
      <c r="D22216" s="1" t="s">
        <v>89281</v>
      </c>
      <c r="E22216" s="1" t="s">
        <v>89282</v>
      </c>
      <c r="F22216" s="1" t="s">
        <v>89137</v>
      </c>
      <c r="G22216" s="1" t="s">
        <v>89240</v>
      </c>
      <c r="H22216" s="3" t="s">
        <v>89283</v>
      </c>
    </row>
    <row r="22217" spans="1:8" x14ac:dyDescent="0.25">
      <c r="A22217" s="2">
        <v>43495.645833333328</v>
      </c>
      <c r="B22217" s="2">
        <v>43495.729166666672</v>
      </c>
      <c r="C22217" s="1" t="s">
        <v>89284</v>
      </c>
      <c r="D22217" s="1" t="s">
        <v>89285</v>
      </c>
      <c r="E22217" s="1" t="s">
        <v>89286</v>
      </c>
      <c r="F22217" s="1" t="s">
        <v>89137</v>
      </c>
      <c r="G22217" s="1" t="s">
        <v>89240</v>
      </c>
      <c r="H22217" s="3" t="s">
        <v>89287</v>
      </c>
    </row>
    <row r="22218" spans="1:8" x14ac:dyDescent="0.25">
      <c r="A22218" s="2">
        <v>43494.5625</v>
      </c>
      <c r="B22218" s="2">
        <v>43494.645833333328</v>
      </c>
      <c r="C22218" s="1" t="s">
        <v>89288</v>
      </c>
      <c r="D22218" s="1" t="s">
        <v>89289</v>
      </c>
      <c r="E22218" s="1" t="s">
        <v>89290</v>
      </c>
      <c r="F22218" s="1" t="s">
        <v>89137</v>
      </c>
      <c r="G22218" s="1" t="s">
        <v>89240</v>
      </c>
      <c r="H22218" s="3" t="s">
        <v>89291</v>
      </c>
    </row>
    <row r="22219" spans="1:8" x14ac:dyDescent="0.25">
      <c r="A22219" s="2">
        <v>43503.75</v>
      </c>
      <c r="B22219" s="2">
        <v>43503.8125</v>
      </c>
      <c r="C22219" s="1" t="s">
        <v>89292</v>
      </c>
      <c r="D22219" s="1" t="s">
        <v>89293</v>
      </c>
      <c r="E22219" s="1" t="s">
        <v>89294</v>
      </c>
      <c r="F22219" s="1" t="s">
        <v>89137</v>
      </c>
      <c r="G22219" s="1" t="s">
        <v>89240</v>
      </c>
      <c r="H22219" s="3" t="s">
        <v>89295</v>
      </c>
    </row>
    <row r="22220" spans="1:8" x14ac:dyDescent="0.25">
      <c r="A22220" s="2">
        <v>43501.479166666672</v>
      </c>
      <c r="B22220" s="2">
        <v>43501.520833333328</v>
      </c>
      <c r="C22220" s="1" t="s">
        <v>89296</v>
      </c>
      <c r="D22220" s="1" t="s">
        <v>89083</v>
      </c>
      <c r="E22220" s="1" t="s">
        <v>89297</v>
      </c>
      <c r="F22220" s="1" t="s">
        <v>89137</v>
      </c>
      <c r="G22220" s="1" t="s">
        <v>89240</v>
      </c>
      <c r="H22220" s="3" t="s">
        <v>89298</v>
      </c>
    </row>
    <row r="22221" spans="1:8" x14ac:dyDescent="0.25">
      <c r="A22221" s="2">
        <v>43496.510416666672</v>
      </c>
      <c r="B22221" s="2">
        <v>43496.572916666672</v>
      </c>
      <c r="C22221" s="1" t="s">
        <v>89299</v>
      </c>
      <c r="D22221" s="1" t="s">
        <v>16418</v>
      </c>
      <c r="E22221" s="1" t="s">
        <v>89300</v>
      </c>
      <c r="F22221" s="1" t="s">
        <v>89137</v>
      </c>
      <c r="G22221" s="1" t="s">
        <v>89240</v>
      </c>
      <c r="H22221" s="3" t="s">
        <v>89301</v>
      </c>
    </row>
    <row r="22222" spans="1:8" x14ac:dyDescent="0.25">
      <c r="A22222" s="2">
        <v>43503.416666666672</v>
      </c>
      <c r="B22222" s="2">
        <v>43503.5</v>
      </c>
      <c r="C22222" s="1" t="s">
        <v>89302</v>
      </c>
      <c r="D22222" s="1" t="s">
        <v>89303</v>
      </c>
      <c r="E22222" s="1" t="s">
        <v>89304</v>
      </c>
      <c r="F22222" s="1" t="s">
        <v>89137</v>
      </c>
      <c r="G22222" s="1" t="s">
        <v>89240</v>
      </c>
      <c r="H22222" s="3" t="s">
        <v>89305</v>
      </c>
    </row>
    <row r="22223" spans="1:8" x14ac:dyDescent="0.25">
      <c r="A22223" s="2">
        <v>43501.4375</v>
      </c>
      <c r="B22223" s="2">
        <v>43501.5625</v>
      </c>
      <c r="C22223" s="1" t="s">
        <v>89306</v>
      </c>
      <c r="D22223" s="1" t="s">
        <v>89307</v>
      </c>
      <c r="E22223" s="1" t="s">
        <v>89308</v>
      </c>
      <c r="F22223" s="1" t="s">
        <v>89137</v>
      </c>
      <c r="G22223" s="1" t="s">
        <v>89240</v>
      </c>
      <c r="H22223" s="3" t="s">
        <v>89309</v>
      </c>
    </row>
    <row r="22224" spans="1:8" x14ac:dyDescent="0.25">
      <c r="A22224" s="2">
        <v>43494.75</v>
      </c>
      <c r="B22224" s="2">
        <v>43494.791666666672</v>
      </c>
      <c r="C22224" s="1" t="s">
        <v>89310</v>
      </c>
      <c r="D22224" s="1" t="s">
        <v>89277</v>
      </c>
      <c r="E22224" s="1" t="s">
        <v>89311</v>
      </c>
      <c r="F22224" s="1" t="s">
        <v>89137</v>
      </c>
      <c r="G22224" s="1" t="s">
        <v>89240</v>
      </c>
      <c r="H22224" s="3" t="s">
        <v>89312</v>
      </c>
    </row>
    <row r="22225" spans="1:8" x14ac:dyDescent="0.25">
      <c r="A22225" s="2">
        <v>43503.395833333328</v>
      </c>
      <c r="B22225" s="2">
        <v>43503.6875</v>
      </c>
      <c r="C22225" s="1" t="s">
        <v>89249</v>
      </c>
      <c r="D22225" s="1" t="s">
        <v>89071</v>
      </c>
      <c r="E22225" s="1" t="s">
        <v>89313</v>
      </c>
      <c r="F22225" s="1" t="s">
        <v>89137</v>
      </c>
      <c r="G22225" s="1" t="s">
        <v>89240</v>
      </c>
      <c r="H22225" s="3" t="s">
        <v>89314</v>
      </c>
    </row>
    <row r="22226" spans="1:8" x14ac:dyDescent="0.25">
      <c r="A22226" s="2">
        <v>43501.5</v>
      </c>
      <c r="B22226" s="2">
        <v>43501.541666666672</v>
      </c>
      <c r="C22226" s="1" t="s">
        <v>89315</v>
      </c>
      <c r="D22226" s="1" t="s">
        <v>89316</v>
      </c>
      <c r="E22226" s="1" t="s">
        <v>89317</v>
      </c>
      <c r="F22226" s="1" t="s">
        <v>89137</v>
      </c>
      <c r="G22226" s="1" t="s">
        <v>89240</v>
      </c>
      <c r="H22226" s="3" t="s">
        <v>89318</v>
      </c>
    </row>
    <row r="22227" spans="1:8" x14ac:dyDescent="0.25">
      <c r="A22227" s="2">
        <v>43500.375</v>
      </c>
      <c r="B22227" s="2">
        <v>43502.708333333328</v>
      </c>
      <c r="C22227" s="1" t="s">
        <v>89319</v>
      </c>
      <c r="D22227" s="1" t="s">
        <v>89320</v>
      </c>
      <c r="E22227" s="1" t="s">
        <v>89321</v>
      </c>
      <c r="F22227" s="1" t="s">
        <v>89137</v>
      </c>
      <c r="G22227" s="1" t="s">
        <v>89240</v>
      </c>
      <c r="H22227" s="3" t="s">
        <v>89322</v>
      </c>
    </row>
    <row r="22228" spans="1:8" x14ac:dyDescent="0.25">
      <c r="A22228" s="2">
        <v>43496.416666666672</v>
      </c>
      <c r="B22228" s="2">
        <v>43496.541666666672</v>
      </c>
      <c r="C22228" s="1" t="s">
        <v>89323</v>
      </c>
      <c r="D22228" s="1" t="s">
        <v>89324</v>
      </c>
      <c r="E22228" s="1" t="s">
        <v>89325</v>
      </c>
      <c r="F22228" s="1" t="s">
        <v>89137</v>
      </c>
      <c r="G22228" s="1" t="s">
        <v>89240</v>
      </c>
      <c r="H22228" s="3" t="s">
        <v>89326</v>
      </c>
    </row>
    <row r="22229" spans="1:8" x14ac:dyDescent="0.25">
      <c r="A22229" s="2">
        <v>43495.75</v>
      </c>
      <c r="B22229" s="2">
        <v>43495.854166666672</v>
      </c>
      <c r="C22229" s="1" t="s">
        <v>89327</v>
      </c>
      <c r="D22229" s="1" t="s">
        <v>89328</v>
      </c>
      <c r="E22229" s="1" t="s">
        <v>89329</v>
      </c>
      <c r="F22229" s="1" t="s">
        <v>89137</v>
      </c>
      <c r="G22229" s="1" t="s">
        <v>89240</v>
      </c>
      <c r="H22229" s="3" t="s">
        <v>89330</v>
      </c>
    </row>
    <row r="22230" spans="1:8" x14ac:dyDescent="0.25">
      <c r="A22230" s="2">
        <v>43494.416666666672</v>
      </c>
      <c r="B22230" s="2">
        <v>43494.645833333328</v>
      </c>
      <c r="C22230" s="1" t="s">
        <v>89331</v>
      </c>
      <c r="D22230" s="1" t="s">
        <v>89332</v>
      </c>
      <c r="E22230" s="1" t="s">
        <v>89333</v>
      </c>
      <c r="F22230" s="1" t="s">
        <v>89137</v>
      </c>
      <c r="G22230" s="1" t="s">
        <v>89240</v>
      </c>
      <c r="H22230" s="3" t="s">
        <v>89334</v>
      </c>
    </row>
    <row r="22231" spans="1:8" x14ac:dyDescent="0.25">
      <c r="A22231" s="2">
        <v>43494.395833333328</v>
      </c>
      <c r="B22231" s="2">
        <v>43494.6875</v>
      </c>
      <c r="C22231" s="1" t="s">
        <v>89335</v>
      </c>
      <c r="D22231" s="1" t="s">
        <v>89071</v>
      </c>
      <c r="E22231" s="1" t="s">
        <v>89336</v>
      </c>
      <c r="F22231" s="1" t="s">
        <v>89137</v>
      </c>
      <c r="G22231" s="1" t="s">
        <v>89240</v>
      </c>
      <c r="H22231" s="3" t="s">
        <v>89337</v>
      </c>
    </row>
    <row r="22232" spans="1:8" x14ac:dyDescent="0.25">
      <c r="A22232" s="2">
        <v>43491.416666666672</v>
      </c>
      <c r="B22232" s="2">
        <v>43492.666666666672</v>
      </c>
      <c r="C22232" s="1" t="s">
        <v>89338</v>
      </c>
      <c r="D22232" s="1" t="s">
        <v>89339</v>
      </c>
      <c r="E22232" s="1" t="s">
        <v>89340</v>
      </c>
      <c r="F22232" s="1" t="s">
        <v>89137</v>
      </c>
      <c r="G22232" s="1" t="s">
        <v>89240</v>
      </c>
      <c r="H22232" s="3" t="s">
        <v>89341</v>
      </c>
    </row>
    <row r="22233" spans="1:8" x14ac:dyDescent="0.25">
      <c r="A22233" s="2">
        <v>43526.416666666672</v>
      </c>
      <c r="B22233" s="2">
        <v>43527.666666666672</v>
      </c>
      <c r="C22233" s="1" t="s">
        <v>89342</v>
      </c>
      <c r="D22233" s="1" t="s">
        <v>89343</v>
      </c>
      <c r="E22233" s="1" t="s">
        <v>89344</v>
      </c>
      <c r="F22233" s="1" t="s">
        <v>157</v>
      </c>
      <c r="G22233" s="1" t="s">
        <v>89345</v>
      </c>
      <c r="H22233" s="3" t="s">
        <v>89346</v>
      </c>
    </row>
    <row r="22234" spans="1:8" x14ac:dyDescent="0.25">
      <c r="A22234" s="2">
        <v>43525.395833333328</v>
      </c>
      <c r="B22234" s="2">
        <v>43525.6875</v>
      </c>
      <c r="C22234" s="1" t="s">
        <v>89347</v>
      </c>
      <c r="D22234" s="1" t="s">
        <v>89071</v>
      </c>
      <c r="E22234" s="1" t="s">
        <v>89348</v>
      </c>
      <c r="F22234" s="1" t="s">
        <v>157</v>
      </c>
      <c r="G22234" s="1" t="s">
        <v>89345</v>
      </c>
      <c r="H22234" s="3" t="s">
        <v>89349</v>
      </c>
    </row>
    <row r="22235" spans="1:8" x14ac:dyDescent="0.25">
      <c r="A22235" s="2">
        <v>43523.395833333328</v>
      </c>
      <c r="B22235" s="2">
        <v>43523.6875</v>
      </c>
      <c r="C22235" s="1" t="s">
        <v>89350</v>
      </c>
      <c r="D22235" s="1" t="s">
        <v>89071</v>
      </c>
      <c r="E22235" s="1" t="s">
        <v>89351</v>
      </c>
      <c r="F22235" s="1" t="s">
        <v>157</v>
      </c>
      <c r="G22235" s="1" t="s">
        <v>89345</v>
      </c>
      <c r="H22235" s="3" t="s">
        <v>89352</v>
      </c>
    </row>
    <row r="22236" spans="1:8" x14ac:dyDescent="0.25">
      <c r="A22236" s="2">
        <v>43545.75</v>
      </c>
      <c r="B22236" s="2">
        <v>43545.875</v>
      </c>
      <c r="C22236" s="1" t="s">
        <v>89353</v>
      </c>
      <c r="D22236" s="1" t="s">
        <v>89354</v>
      </c>
      <c r="E22236" s="1" t="s">
        <v>89355</v>
      </c>
      <c r="F22236" s="1" t="s">
        <v>157</v>
      </c>
      <c r="G22236" s="1" t="s">
        <v>89345</v>
      </c>
      <c r="H22236" s="3" t="s">
        <v>89356</v>
      </c>
    </row>
    <row r="22237" spans="1:8" x14ac:dyDescent="0.25">
      <c r="A22237" s="2">
        <v>43538.791666666672</v>
      </c>
      <c r="B22237" s="2">
        <v>43538.875</v>
      </c>
      <c r="C22237" s="1" t="s">
        <v>89357</v>
      </c>
      <c r="D22237" s="1" t="s">
        <v>89180</v>
      </c>
      <c r="E22237" s="1" t="s">
        <v>89358</v>
      </c>
      <c r="F22237" s="1" t="s">
        <v>157</v>
      </c>
      <c r="G22237" s="1" t="s">
        <v>89345</v>
      </c>
      <c r="H22237" s="3" t="s">
        <v>89359</v>
      </c>
    </row>
    <row r="22238" spans="1:8" x14ac:dyDescent="0.25">
      <c r="A22238" s="2">
        <v>43530.395833333328</v>
      </c>
      <c r="B22238" s="2">
        <v>43530.458333333328</v>
      </c>
      <c r="C22238" s="1" t="s">
        <v>89360</v>
      </c>
      <c r="D22238" s="1" t="s">
        <v>89361</v>
      </c>
      <c r="E22238" s="1" t="s">
        <v>89362</v>
      </c>
      <c r="F22238" s="1" t="s">
        <v>157</v>
      </c>
      <c r="G22238" s="1" t="s">
        <v>89345</v>
      </c>
      <c r="H22238" s="3" t="s">
        <v>89363</v>
      </c>
    </row>
    <row r="22239" spans="1:8" x14ac:dyDescent="0.25">
      <c r="A22239" s="2">
        <v>43525.708333333328</v>
      </c>
      <c r="B22239" s="2">
        <v>43525.791666666672</v>
      </c>
      <c r="C22239" s="1" t="s">
        <v>89364</v>
      </c>
      <c r="D22239" s="1" t="s">
        <v>89365</v>
      </c>
      <c r="E22239" s="1" t="s">
        <v>89366</v>
      </c>
      <c r="F22239" s="1" t="s">
        <v>157</v>
      </c>
      <c r="G22239" s="1" t="s">
        <v>89345</v>
      </c>
      <c r="H22239" s="3" t="s">
        <v>89367</v>
      </c>
    </row>
    <row r="22240" spans="1:8" x14ac:dyDescent="0.25">
      <c r="A22240" s="2">
        <v>43523.770833333328</v>
      </c>
      <c r="B22240" s="2">
        <v>43523.854166666672</v>
      </c>
      <c r="C22240" s="1" t="s">
        <v>89368</v>
      </c>
      <c r="D22240" s="1" t="s">
        <v>89369</v>
      </c>
      <c r="E22240" s="1" t="s">
        <v>89370</v>
      </c>
      <c r="F22240" s="1" t="s">
        <v>157</v>
      </c>
      <c r="G22240" s="1" t="s">
        <v>89345</v>
      </c>
      <c r="H22240" s="3" t="s">
        <v>89371</v>
      </c>
    </row>
    <row r="22241" spans="1:8" x14ac:dyDescent="0.25">
      <c r="A22241" s="2">
        <v>43523.770833333328</v>
      </c>
      <c r="B22241" s="2">
        <v>43523.854166666672</v>
      </c>
      <c r="C22241" s="1" t="s">
        <v>89372</v>
      </c>
      <c r="D22241" s="1" t="s">
        <v>89152</v>
      </c>
      <c r="E22241" s="1" t="s">
        <v>89373</v>
      </c>
      <c r="F22241" s="1" t="s">
        <v>157</v>
      </c>
      <c r="G22241" s="1" t="s">
        <v>89345</v>
      </c>
      <c r="H22241" s="3" t="s">
        <v>89374</v>
      </c>
    </row>
    <row r="22242" spans="1:8" x14ac:dyDescent="0.25">
      <c r="A22242" s="2">
        <v>43517.8125</v>
      </c>
      <c r="B22242" s="2">
        <v>43517.875</v>
      </c>
      <c r="C22242" s="1" t="s">
        <v>89375</v>
      </c>
      <c r="D22242" s="1" t="s">
        <v>89376</v>
      </c>
      <c r="E22242" s="1" t="s">
        <v>89377</v>
      </c>
      <c r="F22242" s="1" t="s">
        <v>157</v>
      </c>
      <c r="G22242" s="1" t="s">
        <v>89345</v>
      </c>
      <c r="H22242" s="3" t="s">
        <v>89378</v>
      </c>
    </row>
    <row r="22243" spans="1:8" x14ac:dyDescent="0.25">
      <c r="A22243" s="2">
        <v>43516.375</v>
      </c>
      <c r="B22243" s="2">
        <v>43516.6875</v>
      </c>
      <c r="C22243" s="1" t="s">
        <v>89379</v>
      </c>
      <c r="D22243" s="1" t="s">
        <v>89071</v>
      </c>
      <c r="E22243" s="1" t="s">
        <v>89380</v>
      </c>
      <c r="F22243" s="1" t="s">
        <v>157</v>
      </c>
      <c r="G22243" s="1" t="s">
        <v>89345</v>
      </c>
      <c r="H22243" s="3" t="s">
        <v>89381</v>
      </c>
    </row>
    <row r="22244" spans="1:8" x14ac:dyDescent="0.25">
      <c r="A22244" s="2">
        <v>43544.666666666672</v>
      </c>
      <c r="B22244" s="2">
        <v>43544.75</v>
      </c>
      <c r="C22244" s="1" t="s">
        <v>89382</v>
      </c>
      <c r="D22244" s="1" t="s">
        <v>89383</v>
      </c>
      <c r="E22244" s="1" t="s">
        <v>89384</v>
      </c>
      <c r="F22244" s="1" t="s">
        <v>157</v>
      </c>
      <c r="G22244" s="1" t="s">
        <v>89345</v>
      </c>
      <c r="H22244" s="3" t="s">
        <v>89385</v>
      </c>
    </row>
    <row r="22245" spans="1:8" x14ac:dyDescent="0.25">
      <c r="A22245" s="2">
        <v>43526.395833333328</v>
      </c>
      <c r="B22245" s="2">
        <v>43526.666666666672</v>
      </c>
      <c r="C22245" s="1" t="s">
        <v>89386</v>
      </c>
      <c r="D22245" s="1" t="s">
        <v>89387</v>
      </c>
      <c r="E22245" s="1" t="s">
        <v>89388</v>
      </c>
      <c r="F22245" s="1" t="s">
        <v>157</v>
      </c>
      <c r="G22245" s="1" t="s">
        <v>89345</v>
      </c>
      <c r="H22245" s="3" t="s">
        <v>89389</v>
      </c>
    </row>
    <row r="22246" spans="1:8" x14ac:dyDescent="0.25">
      <c r="A22246" s="2">
        <v>43525.395833333328</v>
      </c>
      <c r="B22246" s="2">
        <v>43525.479166666672</v>
      </c>
      <c r="C22246" s="1" t="s">
        <v>89390</v>
      </c>
      <c r="D22246" s="1" t="s">
        <v>89045</v>
      </c>
      <c r="E22246" s="1" t="s">
        <v>89391</v>
      </c>
      <c r="F22246" s="1" t="s">
        <v>157</v>
      </c>
      <c r="G22246" s="1" t="s">
        <v>89345</v>
      </c>
      <c r="H22246" s="3" t="s">
        <v>89392</v>
      </c>
    </row>
    <row r="22247" spans="1:8" x14ac:dyDescent="0.25">
      <c r="A22247" s="2">
        <v>43522.729166666672</v>
      </c>
      <c r="B22247" s="2">
        <v>43522.854166666672</v>
      </c>
      <c r="C22247" s="1" t="s">
        <v>89393</v>
      </c>
      <c r="D22247" s="1" t="s">
        <v>89394</v>
      </c>
      <c r="E22247" s="1" t="s">
        <v>89395</v>
      </c>
      <c r="F22247" s="1" t="s">
        <v>157</v>
      </c>
      <c r="G22247" s="1" t="s">
        <v>89345</v>
      </c>
      <c r="H22247" s="3" t="s">
        <v>89396</v>
      </c>
    </row>
    <row r="22248" spans="1:8" x14ac:dyDescent="0.25">
      <c r="A22248" s="2">
        <v>43521.75</v>
      </c>
      <c r="B22248" s="2">
        <v>43521.895833333328</v>
      </c>
      <c r="C22248" s="1" t="s">
        <v>89397</v>
      </c>
      <c r="D22248" s="1" t="s">
        <v>89398</v>
      </c>
      <c r="E22248" s="1" t="s">
        <v>89399</v>
      </c>
      <c r="F22248" s="1" t="s">
        <v>157</v>
      </c>
      <c r="G22248" s="1" t="s">
        <v>89345</v>
      </c>
      <c r="H22248" s="3" t="s">
        <v>89400</v>
      </c>
    </row>
    <row r="22249" spans="1:8" x14ac:dyDescent="0.25">
      <c r="A22249" s="2">
        <v>43517.708333333328</v>
      </c>
      <c r="B22249" s="2">
        <v>43517.791666666672</v>
      </c>
      <c r="C22249" s="1" t="s">
        <v>89401</v>
      </c>
      <c r="D22249" s="1" t="s">
        <v>89402</v>
      </c>
      <c r="E22249" s="1" t="s">
        <v>89403</v>
      </c>
      <c r="F22249" s="1" t="s">
        <v>157</v>
      </c>
      <c r="G22249" s="1" t="s">
        <v>89345</v>
      </c>
      <c r="H22249" s="3" t="s">
        <v>89404</v>
      </c>
    </row>
    <row r="22250" spans="1:8" x14ac:dyDescent="0.25">
      <c r="A22250" s="2">
        <v>43516.729166666672</v>
      </c>
      <c r="B22250" s="2">
        <v>43516.833333333328</v>
      </c>
      <c r="C22250" s="1" t="s">
        <v>89405</v>
      </c>
      <c r="D22250" s="1" t="s">
        <v>89406</v>
      </c>
      <c r="E22250" s="1" t="s">
        <v>89407</v>
      </c>
      <c r="F22250" s="1" t="s">
        <v>157</v>
      </c>
      <c r="G22250" s="1" t="s">
        <v>89345</v>
      </c>
      <c r="H22250" s="3" t="s">
        <v>89408</v>
      </c>
    </row>
    <row r="22251" spans="1:8" x14ac:dyDescent="0.25">
      <c r="A22251" s="2">
        <v>43516.729166666672</v>
      </c>
      <c r="B22251" s="2">
        <v>43516.854166666672</v>
      </c>
      <c r="C22251" s="1" t="s">
        <v>89409</v>
      </c>
      <c r="D22251" s="1" t="s">
        <v>89410</v>
      </c>
      <c r="E22251" s="1" t="s">
        <v>89411</v>
      </c>
      <c r="F22251" s="1" t="s">
        <v>157</v>
      </c>
      <c r="G22251" s="1" t="s">
        <v>89345</v>
      </c>
      <c r="H22251" s="3" t="s">
        <v>89412</v>
      </c>
    </row>
    <row r="22252" spans="1:8" x14ac:dyDescent="0.25">
      <c r="A22252" s="2">
        <v>43515.75</v>
      </c>
      <c r="B22252" s="2">
        <v>43515.875</v>
      </c>
      <c r="C22252" s="1" t="s">
        <v>89413</v>
      </c>
      <c r="D22252" s="1" t="s">
        <v>89145</v>
      </c>
      <c r="E22252" s="1" t="s">
        <v>89414</v>
      </c>
      <c r="F22252" s="1" t="s">
        <v>157</v>
      </c>
      <c r="G22252" s="1" t="s">
        <v>89345</v>
      </c>
      <c r="H22252" s="3" t="s">
        <v>89415</v>
      </c>
    </row>
    <row r="22253" spans="1:8" x14ac:dyDescent="0.25">
      <c r="A22253" s="2">
        <v>43549.375</v>
      </c>
      <c r="B22253" s="2">
        <v>43550.729166666672</v>
      </c>
      <c r="C22253" s="1" t="s">
        <v>29724</v>
      </c>
      <c r="D22253" s="1" t="s">
        <v>89416</v>
      </c>
      <c r="E22253" s="1" t="s">
        <v>89417</v>
      </c>
      <c r="F22253" s="1" t="s">
        <v>157</v>
      </c>
      <c r="G22253" s="1" t="s">
        <v>89345</v>
      </c>
      <c r="H22253" s="3" t="s">
        <v>89418</v>
      </c>
    </row>
    <row r="22254" spans="1:8" x14ac:dyDescent="0.25">
      <c r="A22254" s="2">
        <v>43547.375</v>
      </c>
      <c r="B22254" s="2">
        <v>43547.5</v>
      </c>
      <c r="C22254" s="1" t="s">
        <v>89419</v>
      </c>
      <c r="D22254" s="1" t="s">
        <v>89420</v>
      </c>
      <c r="E22254" s="1" t="s">
        <v>89421</v>
      </c>
      <c r="F22254" s="1" t="s">
        <v>157</v>
      </c>
      <c r="G22254" s="1" t="s">
        <v>89345</v>
      </c>
      <c r="H22254" s="3" t="s">
        <v>89422</v>
      </c>
    </row>
    <row r="22255" spans="1:8" x14ac:dyDescent="0.25">
      <c r="A22255" s="2">
        <v>43529.375</v>
      </c>
      <c r="B22255" s="2">
        <v>43529.6875</v>
      </c>
      <c r="C22255" s="1" t="s">
        <v>89423</v>
      </c>
      <c r="D22255" s="1" t="s">
        <v>89424</v>
      </c>
      <c r="E22255" s="1" t="s">
        <v>89425</v>
      </c>
      <c r="F22255" s="1" t="s">
        <v>157</v>
      </c>
      <c r="G22255" s="1" t="s">
        <v>89345</v>
      </c>
      <c r="H22255" s="3" t="s">
        <v>89426</v>
      </c>
    </row>
    <row r="22256" spans="1:8" x14ac:dyDescent="0.25">
      <c r="A22256" s="2">
        <v>43526.583333333328</v>
      </c>
      <c r="B22256" s="2">
        <v>43526.729166666672</v>
      </c>
      <c r="C22256" s="1" t="s">
        <v>89427</v>
      </c>
      <c r="D22256" s="1" t="s">
        <v>89428</v>
      </c>
      <c r="E22256" s="1" t="s">
        <v>89429</v>
      </c>
      <c r="F22256" s="1" t="s">
        <v>157</v>
      </c>
      <c r="G22256" s="1" t="s">
        <v>89345</v>
      </c>
      <c r="H22256" s="3" t="s">
        <v>89430</v>
      </c>
    </row>
    <row r="22257" spans="1:8" x14ac:dyDescent="0.25">
      <c r="A22257" s="2">
        <v>43525.75</v>
      </c>
      <c r="B22257" s="2">
        <v>43525.875</v>
      </c>
      <c r="C22257" s="1" t="s">
        <v>89431</v>
      </c>
      <c r="D22257" s="1" t="s">
        <v>89432</v>
      </c>
      <c r="E22257" s="1" t="s">
        <v>89433</v>
      </c>
      <c r="F22257" s="1" t="s">
        <v>157</v>
      </c>
      <c r="G22257" s="1" t="s">
        <v>89345</v>
      </c>
      <c r="H22257" s="3" t="s">
        <v>89434</v>
      </c>
    </row>
    <row r="22258" spans="1:8" x14ac:dyDescent="0.25">
      <c r="A22258" s="2">
        <v>43524.75</v>
      </c>
      <c r="B22258" s="2">
        <v>43524.854166666672</v>
      </c>
      <c r="C22258" s="1" t="s">
        <v>89435</v>
      </c>
      <c r="D22258" s="1" t="s">
        <v>89436</v>
      </c>
      <c r="E22258" s="1" t="s">
        <v>89437</v>
      </c>
      <c r="F22258" s="1" t="s">
        <v>157</v>
      </c>
      <c r="G22258" s="1" t="s">
        <v>89345</v>
      </c>
      <c r="H22258" s="3" t="s">
        <v>89438</v>
      </c>
    </row>
    <row r="22259" spans="1:8" x14ac:dyDescent="0.25">
      <c r="A22259" s="2">
        <v>43523.75</v>
      </c>
      <c r="B22259" s="2">
        <v>43523.8125</v>
      </c>
      <c r="C22259" s="1" t="s">
        <v>89439</v>
      </c>
      <c r="D22259" s="1" t="s">
        <v>89440</v>
      </c>
      <c r="E22259" s="1" t="s">
        <v>89441</v>
      </c>
      <c r="F22259" s="1" t="s">
        <v>157</v>
      </c>
      <c r="G22259" s="1" t="s">
        <v>89345</v>
      </c>
      <c r="H22259" s="3" t="s">
        <v>89442</v>
      </c>
    </row>
    <row r="22260" spans="1:8" x14ac:dyDescent="0.25">
      <c r="A22260" s="2">
        <v>43523.458333333328</v>
      </c>
      <c r="B22260" s="2">
        <v>43523.666666666672</v>
      </c>
      <c r="C22260" s="1" t="s">
        <v>89443</v>
      </c>
      <c r="D22260" s="1" t="s">
        <v>89075</v>
      </c>
      <c r="E22260" s="1" t="s">
        <v>89444</v>
      </c>
      <c r="F22260" s="1" t="s">
        <v>157</v>
      </c>
      <c r="G22260" s="1" t="s">
        <v>89345</v>
      </c>
      <c r="H22260" s="3" t="s">
        <v>89445</v>
      </c>
    </row>
    <row r="22261" spans="1:8" x14ac:dyDescent="0.25">
      <c r="A22261" s="2">
        <v>43523.375</v>
      </c>
      <c r="B22261" s="2">
        <v>43523.708333333328</v>
      </c>
      <c r="C22261" s="1" t="s">
        <v>89446</v>
      </c>
      <c r="D22261" s="1" t="s">
        <v>89447</v>
      </c>
      <c r="E22261" s="1" t="s">
        <v>89448</v>
      </c>
      <c r="F22261" s="1" t="s">
        <v>157</v>
      </c>
      <c r="G22261" s="1" t="s">
        <v>89345</v>
      </c>
      <c r="H22261" s="3" t="s">
        <v>89449</v>
      </c>
    </row>
    <row r="22262" spans="1:8" x14ac:dyDescent="0.25">
      <c r="A22262" s="2">
        <v>43516.375</v>
      </c>
      <c r="B22262" s="2">
        <v>43516.541666666672</v>
      </c>
      <c r="C22262" s="1" t="s">
        <v>89450</v>
      </c>
      <c r="D22262" s="1" t="s">
        <v>89451</v>
      </c>
      <c r="E22262" s="1" t="s">
        <v>89452</v>
      </c>
      <c r="F22262" s="1" t="s">
        <v>157</v>
      </c>
      <c r="G22262" s="1" t="s">
        <v>89345</v>
      </c>
      <c r="H22262" s="3" t="s">
        <v>89453</v>
      </c>
    </row>
    <row r="22263" spans="1:8" x14ac:dyDescent="0.25">
      <c r="A22263" s="2">
        <v>43516</v>
      </c>
      <c r="B22263" s="2">
        <v>43516.125</v>
      </c>
      <c r="C22263" s="1" t="s">
        <v>89454</v>
      </c>
      <c r="D22263" s="1" t="s">
        <v>89455</v>
      </c>
      <c r="E22263" s="1" t="s">
        <v>89456</v>
      </c>
      <c r="F22263" s="1" t="s">
        <v>157</v>
      </c>
      <c r="G22263" s="1" t="s">
        <v>89345</v>
      </c>
      <c r="H22263" s="3" t="s">
        <v>89457</v>
      </c>
    </row>
    <row r="22264" spans="1:8" x14ac:dyDescent="0.25">
      <c r="A22264" s="2">
        <v>43515.75</v>
      </c>
      <c r="B22264" s="2">
        <v>43515.875</v>
      </c>
      <c r="C22264" s="1" t="s">
        <v>89458</v>
      </c>
      <c r="D22264" s="1" t="s">
        <v>89459</v>
      </c>
      <c r="E22264" s="1" t="s">
        <v>89460</v>
      </c>
      <c r="F22264" s="1" t="s">
        <v>157</v>
      </c>
      <c r="G22264" s="1" t="s">
        <v>89345</v>
      </c>
      <c r="H22264" s="3" t="s">
        <v>89461</v>
      </c>
    </row>
    <row r="22265" spans="1:8" x14ac:dyDescent="0.25">
      <c r="A22265" s="2">
        <v>43515.395833333328</v>
      </c>
      <c r="B22265" s="2">
        <v>43515.6875</v>
      </c>
      <c r="C22265" s="1" t="s">
        <v>89462</v>
      </c>
      <c r="D22265" s="1" t="s">
        <v>89463</v>
      </c>
      <c r="E22265" s="1" t="s">
        <v>89464</v>
      </c>
      <c r="F22265" s="1" t="s">
        <v>157</v>
      </c>
      <c r="G22265" s="1" t="s">
        <v>89345</v>
      </c>
      <c r="H22265" s="3" t="s">
        <v>89465</v>
      </c>
    </row>
    <row r="22266" spans="1:8" x14ac:dyDescent="0.25">
      <c r="A22266" s="2">
        <v>43538.666666666672</v>
      </c>
      <c r="B22266" s="2">
        <v>43538.875</v>
      </c>
      <c r="C22266" s="1" t="s">
        <v>89466</v>
      </c>
      <c r="D22266" s="1" t="s">
        <v>89467</v>
      </c>
      <c r="E22266" s="1" t="s">
        <v>89468</v>
      </c>
      <c r="F22266" s="1" t="s">
        <v>157</v>
      </c>
      <c r="G22266" s="1" t="s">
        <v>89345</v>
      </c>
      <c r="H22266" s="3" t="s">
        <v>89469</v>
      </c>
    </row>
    <row r="22267" spans="1:8" x14ac:dyDescent="0.25">
      <c r="A22267" s="2">
        <v>43536.375</v>
      </c>
      <c r="B22267" s="2">
        <v>43536.708333333328</v>
      </c>
      <c r="C22267" s="1" t="s">
        <v>89470</v>
      </c>
      <c r="D22267" s="1" t="s">
        <v>89471</v>
      </c>
      <c r="E22267" s="1" t="s">
        <v>89472</v>
      </c>
      <c r="F22267" s="1" t="s">
        <v>157</v>
      </c>
      <c r="G22267" s="1" t="s">
        <v>89345</v>
      </c>
      <c r="H22267" s="3" t="s">
        <v>89473</v>
      </c>
    </row>
    <row r="22268" spans="1:8" x14ac:dyDescent="0.25">
      <c r="A22268" s="2">
        <v>43530.770833333328</v>
      </c>
      <c r="B22268" s="2">
        <v>43530.875</v>
      </c>
      <c r="C22268" s="1" t="s">
        <v>89474</v>
      </c>
      <c r="D22268" s="1" t="s">
        <v>16418</v>
      </c>
      <c r="E22268" s="1" t="s">
        <v>89475</v>
      </c>
      <c r="F22268" s="1" t="s">
        <v>157</v>
      </c>
      <c r="G22268" s="1" t="s">
        <v>89345</v>
      </c>
      <c r="H22268" s="3" t="s">
        <v>89476</v>
      </c>
    </row>
    <row r="22269" spans="1:8" x14ac:dyDescent="0.25">
      <c r="A22269" s="2">
        <v>43525.375</v>
      </c>
      <c r="B22269" s="2">
        <v>43526.666666666672</v>
      </c>
      <c r="C22269" s="1" t="s">
        <v>89477</v>
      </c>
      <c r="D22269" s="1" t="s">
        <v>89478</v>
      </c>
      <c r="E22269" s="1" t="s">
        <v>89479</v>
      </c>
      <c r="F22269" s="1" t="s">
        <v>157</v>
      </c>
      <c r="G22269" s="1" t="s">
        <v>89345</v>
      </c>
      <c r="H22269" s="3" t="s">
        <v>89480</v>
      </c>
    </row>
    <row r="22270" spans="1:8" x14ac:dyDescent="0.25">
      <c r="A22270" s="2">
        <v>43524.708333333328</v>
      </c>
      <c r="B22270" s="2">
        <v>43524.916666666672</v>
      </c>
      <c r="C22270" s="1" t="s">
        <v>89481</v>
      </c>
      <c r="D22270" s="1" t="s">
        <v>89482</v>
      </c>
      <c r="E22270" s="1" t="s">
        <v>89483</v>
      </c>
      <c r="F22270" s="1" t="s">
        <v>157</v>
      </c>
      <c r="G22270" s="1" t="s">
        <v>89345</v>
      </c>
      <c r="H22270" s="3" t="s">
        <v>89484</v>
      </c>
    </row>
    <row r="22271" spans="1:8" x14ac:dyDescent="0.25">
      <c r="A22271" s="2">
        <v>43523.416666666672</v>
      </c>
      <c r="B22271" s="2">
        <v>43523.583333333328</v>
      </c>
      <c r="C22271" s="1" t="s">
        <v>89485</v>
      </c>
      <c r="D22271" s="1" t="s">
        <v>89486</v>
      </c>
      <c r="E22271" s="1" t="s">
        <v>89487</v>
      </c>
      <c r="F22271" s="1" t="s">
        <v>157</v>
      </c>
      <c r="G22271" s="1" t="s">
        <v>89345</v>
      </c>
      <c r="H22271" s="3" t="s">
        <v>89488</v>
      </c>
    </row>
    <row r="22272" spans="1:8" x14ac:dyDescent="0.25">
      <c r="A22272" s="2">
        <v>43523.395833333328</v>
      </c>
      <c r="B22272" s="2">
        <v>43523.6875</v>
      </c>
      <c r="C22272" s="1" t="s">
        <v>89489</v>
      </c>
      <c r="D22272" s="1" t="s">
        <v>89490</v>
      </c>
      <c r="E22272" s="1" t="s">
        <v>89491</v>
      </c>
      <c r="F22272" s="1" t="s">
        <v>157</v>
      </c>
      <c r="G22272" s="1" t="s">
        <v>89345</v>
      </c>
      <c r="H22272" s="3" t="s">
        <v>89492</v>
      </c>
    </row>
    <row r="22273" spans="1:8" x14ac:dyDescent="0.25">
      <c r="A22273" s="2">
        <v>43521.75</v>
      </c>
      <c r="B22273" s="2">
        <v>43521.875</v>
      </c>
      <c r="C22273" s="1" t="s">
        <v>89493</v>
      </c>
      <c r="D22273" s="1" t="s">
        <v>89494</v>
      </c>
      <c r="E22273" s="1" t="s">
        <v>89495</v>
      </c>
      <c r="F22273" s="1" t="s">
        <v>157</v>
      </c>
      <c r="G22273" s="1" t="s">
        <v>89345</v>
      </c>
      <c r="H22273" s="3" t="s">
        <v>89496</v>
      </c>
    </row>
    <row r="22274" spans="1:8" x14ac:dyDescent="0.25">
      <c r="A22274" s="2">
        <v>43521.395833333328</v>
      </c>
      <c r="B22274" s="2">
        <v>43521.6875</v>
      </c>
      <c r="C22274" s="1" t="s">
        <v>89497</v>
      </c>
      <c r="D22274" s="1" t="s">
        <v>89071</v>
      </c>
      <c r="E22274" s="1" t="s">
        <v>89498</v>
      </c>
      <c r="F22274" s="1" t="s">
        <v>157</v>
      </c>
      <c r="G22274" s="1" t="s">
        <v>89345</v>
      </c>
      <c r="H22274" s="3" t="s">
        <v>89499</v>
      </c>
    </row>
    <row r="22275" spans="1:8" x14ac:dyDescent="0.25">
      <c r="A22275" s="2">
        <v>43518.416666666672</v>
      </c>
      <c r="B22275" s="2">
        <v>43518.583333333328</v>
      </c>
      <c r="C22275" s="1" t="s">
        <v>89500</v>
      </c>
      <c r="D22275" s="1" t="s">
        <v>89285</v>
      </c>
      <c r="E22275" s="1" t="s">
        <v>89501</v>
      </c>
      <c r="F22275" s="1" t="s">
        <v>157</v>
      </c>
      <c r="G22275" s="1" t="s">
        <v>89345</v>
      </c>
      <c r="H22275" s="3" t="s">
        <v>89502</v>
      </c>
    </row>
    <row r="22276" spans="1:8" x14ac:dyDescent="0.25">
      <c r="A22276" s="2">
        <v>43517.729166666672</v>
      </c>
      <c r="B22276" s="2">
        <v>43517.833333333328</v>
      </c>
      <c r="C22276" s="1" t="s">
        <v>89503</v>
      </c>
      <c r="D22276" s="1" t="s">
        <v>89504</v>
      </c>
      <c r="E22276" s="1" t="s">
        <v>89505</v>
      </c>
      <c r="F22276" s="1" t="s">
        <v>157</v>
      </c>
      <c r="G22276" s="1" t="s">
        <v>89345</v>
      </c>
      <c r="H22276" s="3" t="s">
        <v>89506</v>
      </c>
    </row>
    <row r="22277" spans="1:8" x14ac:dyDescent="0.25">
      <c r="A22277" s="2">
        <v>43554.375</v>
      </c>
      <c r="B22277" s="2">
        <v>43554.6875</v>
      </c>
      <c r="C22277" s="1" t="s">
        <v>89507</v>
      </c>
      <c r="D22277" s="1" t="s">
        <v>89508</v>
      </c>
      <c r="E22277" s="1" t="s">
        <v>89509</v>
      </c>
      <c r="F22277" s="1" t="s">
        <v>157</v>
      </c>
      <c r="G22277" s="1" t="s">
        <v>89345</v>
      </c>
      <c r="H22277" s="3" t="s">
        <v>89510</v>
      </c>
    </row>
    <row r="22278" spans="1:8" x14ac:dyDescent="0.25">
      <c r="A22278" s="2">
        <v>43542.75</v>
      </c>
      <c r="B22278" s="2">
        <v>43542.916666666672</v>
      </c>
      <c r="C22278" s="1" t="s">
        <v>89511</v>
      </c>
      <c r="D22278" s="1" t="s">
        <v>89512</v>
      </c>
      <c r="E22278" s="1" t="s">
        <v>89513</v>
      </c>
      <c r="F22278" s="1" t="s">
        <v>157</v>
      </c>
      <c r="G22278" s="1" t="s">
        <v>89345</v>
      </c>
      <c r="H22278" s="3" t="s">
        <v>89514</v>
      </c>
    </row>
    <row r="22279" spans="1:8" x14ac:dyDescent="0.25">
      <c r="A22279" s="2">
        <v>43537.791666666672</v>
      </c>
      <c r="B22279" s="2">
        <v>43537.916666666672</v>
      </c>
      <c r="C22279" s="1" t="s">
        <v>89515</v>
      </c>
      <c r="D22279" s="1" t="s">
        <v>89516</v>
      </c>
      <c r="E22279" s="1" t="s">
        <v>89517</v>
      </c>
      <c r="F22279" s="1" t="s">
        <v>157</v>
      </c>
      <c r="G22279" s="1" t="s">
        <v>89345</v>
      </c>
      <c r="H22279" s="3" t="s">
        <v>89518</v>
      </c>
    </row>
    <row r="22280" spans="1:8" x14ac:dyDescent="0.25">
      <c r="A22280" s="2">
        <v>43537.395833333328</v>
      </c>
      <c r="B22280" s="2">
        <v>43537.708333333328</v>
      </c>
      <c r="C22280" s="1" t="s">
        <v>69946</v>
      </c>
      <c r="D22280" s="1" t="s">
        <v>89519</v>
      </c>
      <c r="E22280" s="1" t="s">
        <v>89520</v>
      </c>
      <c r="F22280" s="1" t="s">
        <v>157</v>
      </c>
      <c r="G22280" s="1" t="s">
        <v>89345</v>
      </c>
      <c r="H22280" s="3" t="s">
        <v>89521</v>
      </c>
    </row>
    <row r="22281" spans="1:8" x14ac:dyDescent="0.25">
      <c r="A22281" s="2">
        <v>43536.75</v>
      </c>
      <c r="B22281" s="2">
        <v>43536.854166666672</v>
      </c>
      <c r="C22281" s="1" t="s">
        <v>89522</v>
      </c>
      <c r="D22281" s="1" t="s">
        <v>89186</v>
      </c>
      <c r="E22281" s="1" t="s">
        <v>89523</v>
      </c>
      <c r="F22281" s="1" t="s">
        <v>157</v>
      </c>
      <c r="G22281" s="1" t="s">
        <v>89345</v>
      </c>
      <c r="H22281" s="3" t="s">
        <v>89524</v>
      </c>
    </row>
    <row r="22282" spans="1:8" x14ac:dyDescent="0.25">
      <c r="A22282" s="2">
        <v>43536.416666666672</v>
      </c>
      <c r="B22282" s="2">
        <v>43536.708333333328</v>
      </c>
      <c r="C22282" s="1" t="s">
        <v>89525</v>
      </c>
      <c r="D22282" s="1" t="s">
        <v>89526</v>
      </c>
      <c r="E22282" s="1" t="s">
        <v>89527</v>
      </c>
      <c r="F22282" s="1" t="s">
        <v>157</v>
      </c>
      <c r="G22282" s="1" t="s">
        <v>89345</v>
      </c>
      <c r="H22282" s="3" t="s">
        <v>89528</v>
      </c>
    </row>
    <row r="22283" spans="1:8" x14ac:dyDescent="0.25">
      <c r="A22283" s="2">
        <v>43532.416666666672</v>
      </c>
      <c r="B22283" s="2">
        <v>43533.666666666672</v>
      </c>
      <c r="C22283" s="1" t="s">
        <v>89529</v>
      </c>
      <c r="D22283" s="1" t="s">
        <v>89116</v>
      </c>
      <c r="E22283" s="1" t="s">
        <v>89530</v>
      </c>
      <c r="F22283" s="1" t="s">
        <v>157</v>
      </c>
      <c r="G22283" s="1" t="s">
        <v>89345</v>
      </c>
      <c r="H22283" s="3" t="s">
        <v>89531</v>
      </c>
    </row>
    <row r="22284" spans="1:8" x14ac:dyDescent="0.25">
      <c r="A22284" s="2">
        <v>43531.75</v>
      </c>
      <c r="B22284" s="2">
        <v>43531.833333333328</v>
      </c>
      <c r="C22284" s="1" t="s">
        <v>89532</v>
      </c>
      <c r="D22284" s="1" t="s">
        <v>89533</v>
      </c>
      <c r="E22284" s="1" t="s">
        <v>89534</v>
      </c>
      <c r="F22284" s="1" t="s">
        <v>157</v>
      </c>
      <c r="G22284" s="1" t="s">
        <v>89345</v>
      </c>
      <c r="H22284" s="3" t="s">
        <v>89535</v>
      </c>
    </row>
    <row r="22285" spans="1:8" x14ac:dyDescent="0.25">
      <c r="A22285" s="2">
        <v>43524.729166666672</v>
      </c>
      <c r="B22285" s="2">
        <v>43524.833333333328</v>
      </c>
      <c r="C22285" s="1" t="s">
        <v>89536</v>
      </c>
      <c r="D22285" s="1" t="s">
        <v>89083</v>
      </c>
      <c r="E22285" s="1" t="s">
        <v>89537</v>
      </c>
      <c r="F22285" s="1" t="s">
        <v>157</v>
      </c>
      <c r="G22285" s="1" t="s">
        <v>89345</v>
      </c>
      <c r="H22285" s="3" t="s">
        <v>89538</v>
      </c>
    </row>
    <row r="22286" spans="1:8" x14ac:dyDescent="0.25">
      <c r="A22286" s="2">
        <v>43524.333333333328</v>
      </c>
      <c r="B22286" s="2">
        <v>43524.75</v>
      </c>
      <c r="C22286" s="1" t="s">
        <v>89539</v>
      </c>
      <c r="D22286" s="1" t="s">
        <v>89540</v>
      </c>
      <c r="E22286" s="1" t="s">
        <v>89541</v>
      </c>
      <c r="F22286" s="1" t="s">
        <v>157</v>
      </c>
      <c r="G22286" s="1" t="s">
        <v>89345</v>
      </c>
      <c r="H22286" s="3" t="s">
        <v>89542</v>
      </c>
    </row>
    <row r="22287" spans="1:8" x14ac:dyDescent="0.25">
      <c r="A22287" s="2">
        <v>43523.458333333328</v>
      </c>
      <c r="B22287" s="2">
        <v>43523.708333333328</v>
      </c>
      <c r="C22287" s="1" t="s">
        <v>89543</v>
      </c>
      <c r="D22287" s="1" t="s">
        <v>89544</v>
      </c>
      <c r="E22287" s="1" t="s">
        <v>89545</v>
      </c>
      <c r="F22287" s="1" t="s">
        <v>157</v>
      </c>
      <c r="G22287" s="1" t="s">
        <v>89345</v>
      </c>
      <c r="H22287" s="3" t="s">
        <v>89546</v>
      </c>
    </row>
    <row r="22288" spans="1:8" x14ac:dyDescent="0.25">
      <c r="A22288" s="2">
        <v>43523.416666666672</v>
      </c>
      <c r="B22288" s="2">
        <v>43523.625</v>
      </c>
      <c r="C22288" s="1" t="s">
        <v>89547</v>
      </c>
      <c r="D22288" s="1" t="s">
        <v>89548</v>
      </c>
      <c r="E22288" s="1" t="s">
        <v>89549</v>
      </c>
      <c r="F22288" s="1" t="s">
        <v>157</v>
      </c>
      <c r="G22288" s="1" t="s">
        <v>89345</v>
      </c>
      <c r="H22288" s="3" t="s">
        <v>89550</v>
      </c>
    </row>
    <row r="22289" spans="1:8" x14ac:dyDescent="0.25">
      <c r="A22289" s="2">
        <v>43523.375</v>
      </c>
      <c r="B22289" s="2">
        <v>43524.708333333328</v>
      </c>
      <c r="C22289" s="1" t="s">
        <v>89551</v>
      </c>
      <c r="D22289" s="1" t="s">
        <v>89552</v>
      </c>
      <c r="E22289" s="1" t="s">
        <v>89553</v>
      </c>
      <c r="F22289" s="1" t="s">
        <v>157</v>
      </c>
      <c r="G22289" s="1" t="s">
        <v>89345</v>
      </c>
      <c r="H22289" s="3" t="s">
        <v>89554</v>
      </c>
    </row>
    <row r="22290" spans="1:8" x14ac:dyDescent="0.25">
      <c r="A22290" s="2">
        <v>43522.75</v>
      </c>
      <c r="B22290" s="2">
        <v>43522.833333333328</v>
      </c>
      <c r="C22290" s="1" t="s">
        <v>89555</v>
      </c>
      <c r="D22290" s="1" t="s">
        <v>89556</v>
      </c>
      <c r="E22290" s="1" t="s">
        <v>89557</v>
      </c>
      <c r="F22290" s="1" t="s">
        <v>157</v>
      </c>
      <c r="G22290" s="1" t="s">
        <v>89345</v>
      </c>
      <c r="H22290" s="3" t="s">
        <v>89558</v>
      </c>
    </row>
    <row r="22291" spans="1:8" x14ac:dyDescent="0.25">
      <c r="A22291" s="2">
        <v>43519.458333333328</v>
      </c>
      <c r="B22291" s="2">
        <v>43519.625</v>
      </c>
      <c r="C22291" s="1" t="s">
        <v>89559</v>
      </c>
      <c r="D22291" s="1" t="s">
        <v>89560</v>
      </c>
      <c r="E22291" s="1" t="s">
        <v>89561</v>
      </c>
      <c r="F22291" s="1" t="s">
        <v>157</v>
      </c>
      <c r="G22291" s="1" t="s">
        <v>89345</v>
      </c>
      <c r="H22291" s="3" t="s">
        <v>89562</v>
      </c>
    </row>
    <row r="22292" spans="1:8" x14ac:dyDescent="0.25">
      <c r="A22292" s="2">
        <v>43517.75</v>
      </c>
      <c r="B22292" s="2">
        <v>43517.875</v>
      </c>
      <c r="C22292" s="1" t="s">
        <v>89563</v>
      </c>
      <c r="D22292" s="1" t="s">
        <v>89564</v>
      </c>
      <c r="E22292" s="1" t="s">
        <v>89565</v>
      </c>
      <c r="F22292" s="1" t="s">
        <v>157</v>
      </c>
      <c r="G22292" s="1" t="s">
        <v>89345</v>
      </c>
      <c r="H22292" s="3" t="s">
        <v>89566</v>
      </c>
    </row>
    <row r="22293" spans="1:8" x14ac:dyDescent="0.25">
      <c r="A22293" s="2">
        <v>43516.708333333328</v>
      </c>
      <c r="B22293" s="2">
        <v>43516.833333333328</v>
      </c>
      <c r="C22293" s="1" t="s">
        <v>89567</v>
      </c>
      <c r="D22293" s="1" t="s">
        <v>89568</v>
      </c>
      <c r="E22293" s="1" t="s">
        <v>89569</v>
      </c>
      <c r="F22293" s="1" t="s">
        <v>157</v>
      </c>
      <c r="G22293" s="1" t="s">
        <v>89345</v>
      </c>
      <c r="H22293" s="3" t="s">
        <v>89570</v>
      </c>
    </row>
    <row r="22294" spans="1:8" x14ac:dyDescent="0.25">
      <c r="A22294" s="2">
        <v>43516.354166666672</v>
      </c>
      <c r="B22294" s="2">
        <v>43516.833333333328</v>
      </c>
      <c r="C22294" s="1" t="s">
        <v>89571</v>
      </c>
      <c r="D22294" s="1" t="s">
        <v>89572</v>
      </c>
      <c r="E22294" s="1" t="s">
        <v>89573</v>
      </c>
      <c r="F22294" s="1" t="s">
        <v>157</v>
      </c>
      <c r="G22294" s="1" t="s">
        <v>89345</v>
      </c>
      <c r="H22294" s="3" t="s">
        <v>89574</v>
      </c>
    </row>
    <row r="22295" spans="1:8" x14ac:dyDescent="0.25">
      <c r="A22295" s="2">
        <v>43567.395833333328</v>
      </c>
      <c r="B22295" s="2">
        <v>43567.666666666672</v>
      </c>
      <c r="C22295" s="1" t="s">
        <v>89575</v>
      </c>
      <c r="D22295" s="1" t="s">
        <v>89576</v>
      </c>
      <c r="E22295" s="1" t="s">
        <v>89577</v>
      </c>
      <c r="F22295" s="1" t="s">
        <v>157</v>
      </c>
      <c r="G22295" s="1" t="s">
        <v>89578</v>
      </c>
      <c r="H22295" s="3" t="s">
        <v>89579</v>
      </c>
    </row>
    <row r="22296" spans="1:8" x14ac:dyDescent="0.25">
      <c r="A22296" s="2">
        <v>43564.75</v>
      </c>
      <c r="B22296" s="2">
        <v>43564.854166666672</v>
      </c>
      <c r="C22296" s="1" t="s">
        <v>89185</v>
      </c>
      <c r="D22296" s="1" t="s">
        <v>89186</v>
      </c>
      <c r="E22296" s="1" t="s">
        <v>89580</v>
      </c>
      <c r="F22296" s="1" t="s">
        <v>157</v>
      </c>
      <c r="G22296" s="1" t="s">
        <v>89578</v>
      </c>
      <c r="H22296" s="3" t="s">
        <v>89581</v>
      </c>
    </row>
    <row r="22297" spans="1:8" x14ac:dyDescent="0.25">
      <c r="A22297" s="2">
        <v>43560.395833333328</v>
      </c>
      <c r="B22297" s="2">
        <v>43560.6875</v>
      </c>
      <c r="C22297" s="1" t="s">
        <v>89582</v>
      </c>
      <c r="D22297" s="1" t="s">
        <v>89071</v>
      </c>
      <c r="E22297" s="1" t="s">
        <v>89583</v>
      </c>
      <c r="F22297" s="1" t="s">
        <v>157</v>
      </c>
      <c r="G22297" s="1" t="s">
        <v>89578</v>
      </c>
      <c r="H22297" s="3" t="s">
        <v>89584</v>
      </c>
    </row>
    <row r="22298" spans="1:8" x14ac:dyDescent="0.25">
      <c r="A22298" s="2">
        <v>43565.395833333328</v>
      </c>
      <c r="B22298" s="2">
        <v>43565.708333333328</v>
      </c>
      <c r="C22298" s="1" t="s">
        <v>69946</v>
      </c>
      <c r="D22298" s="1" t="s">
        <v>89519</v>
      </c>
      <c r="E22298" s="1" t="s">
        <v>89585</v>
      </c>
      <c r="F22298" s="1" t="s">
        <v>157</v>
      </c>
      <c r="G22298" s="1" t="s">
        <v>89578</v>
      </c>
      <c r="H22298" s="3" t="s">
        <v>89586</v>
      </c>
    </row>
    <row r="22299" spans="1:8" x14ac:dyDescent="0.25">
      <c r="A22299" s="2">
        <v>43558.75</v>
      </c>
      <c r="B22299" s="2">
        <v>43558.854166666672</v>
      </c>
      <c r="C22299" s="1" t="s">
        <v>89587</v>
      </c>
      <c r="D22299" s="1" t="s">
        <v>89588</v>
      </c>
      <c r="E22299" s="1" t="s">
        <v>89589</v>
      </c>
      <c r="F22299" s="1" t="s">
        <v>157</v>
      </c>
      <c r="G22299" s="1" t="s">
        <v>89578</v>
      </c>
      <c r="H22299" s="3" t="s">
        <v>89590</v>
      </c>
    </row>
    <row r="22300" spans="1:8" x14ac:dyDescent="0.25">
      <c r="A22300" s="2">
        <v>43551.541666666672</v>
      </c>
      <c r="B22300" s="2">
        <v>43551.604166666672</v>
      </c>
      <c r="C22300" s="1" t="s">
        <v>89591</v>
      </c>
      <c r="D22300" s="1" t="s">
        <v>89592</v>
      </c>
      <c r="E22300" s="1" t="s">
        <v>89593</v>
      </c>
      <c r="F22300" s="1" t="s">
        <v>157</v>
      </c>
      <c r="G22300" s="1" t="s">
        <v>89578</v>
      </c>
      <c r="H22300" s="3" t="s">
        <v>89594</v>
      </c>
    </row>
    <row r="22301" spans="1:8" x14ac:dyDescent="0.25">
      <c r="A22301" s="2">
        <v>43551.395833333328</v>
      </c>
      <c r="B22301" s="2">
        <v>43551.458333333328</v>
      </c>
      <c r="C22301" s="1" t="s">
        <v>89595</v>
      </c>
      <c r="D22301" s="1" t="s">
        <v>89463</v>
      </c>
      <c r="E22301" s="1" t="s">
        <v>89596</v>
      </c>
      <c r="F22301" s="1" t="s">
        <v>157</v>
      </c>
      <c r="G22301" s="1" t="s">
        <v>89578</v>
      </c>
      <c r="H22301" s="3" t="s">
        <v>89597</v>
      </c>
    </row>
    <row r="22302" spans="1:8" x14ac:dyDescent="0.25">
      <c r="A22302" s="2">
        <v>43554.416666666672</v>
      </c>
      <c r="B22302" s="2">
        <v>43554.708333333328</v>
      </c>
      <c r="C22302" s="1" t="s">
        <v>89598</v>
      </c>
      <c r="D22302" s="1" t="s">
        <v>89599</v>
      </c>
      <c r="E22302" s="1" t="s">
        <v>89600</v>
      </c>
      <c r="F22302" s="1" t="s">
        <v>157</v>
      </c>
      <c r="G22302" s="1" t="s">
        <v>89578</v>
      </c>
      <c r="H22302" s="3" t="s">
        <v>89601</v>
      </c>
    </row>
    <row r="22303" spans="1:8" x14ac:dyDescent="0.25">
      <c r="A22303" s="2">
        <v>43553.395833333328</v>
      </c>
      <c r="B22303" s="2">
        <v>43553.708333333328</v>
      </c>
      <c r="C22303" s="1" t="s">
        <v>89602</v>
      </c>
      <c r="D22303" s="1" t="s">
        <v>89603</v>
      </c>
      <c r="E22303" s="1" t="s">
        <v>89604</v>
      </c>
      <c r="F22303" s="1" t="s">
        <v>157</v>
      </c>
      <c r="G22303" s="1" t="s">
        <v>89578</v>
      </c>
      <c r="H22303" s="3" t="s">
        <v>89605</v>
      </c>
    </row>
    <row r="22304" spans="1:8" x14ac:dyDescent="0.25">
      <c r="A22304" s="2">
        <v>43552.75</v>
      </c>
      <c r="B22304" s="2">
        <v>43552.979166666672</v>
      </c>
      <c r="C22304" s="1" t="s">
        <v>89606</v>
      </c>
      <c r="D22304" s="1" t="s">
        <v>89607</v>
      </c>
      <c r="E22304" s="1" t="s">
        <v>89608</v>
      </c>
      <c r="F22304" s="1" t="s">
        <v>157</v>
      </c>
      <c r="G22304" s="1" t="s">
        <v>89578</v>
      </c>
      <c r="H22304" s="3" t="s">
        <v>89609</v>
      </c>
    </row>
    <row r="22305" spans="1:8" x14ac:dyDescent="0.25">
      <c r="A22305" s="2">
        <v>43552.75</v>
      </c>
      <c r="B22305" s="2">
        <v>43552.833333333328</v>
      </c>
      <c r="C22305" s="1" t="s">
        <v>89610</v>
      </c>
      <c r="D22305" s="1" t="s">
        <v>89611</v>
      </c>
      <c r="E22305" s="1" t="s">
        <v>89612</v>
      </c>
      <c r="F22305" s="1" t="s">
        <v>157</v>
      </c>
      <c r="G22305" s="1" t="s">
        <v>89578</v>
      </c>
      <c r="H22305" s="3" t="s">
        <v>89613</v>
      </c>
    </row>
    <row r="22306" spans="1:8" x14ac:dyDescent="0.25">
      <c r="A22306" s="2">
        <v>43551.416666666672</v>
      </c>
      <c r="B22306" s="2">
        <v>43551.541666666672</v>
      </c>
      <c r="C22306" s="1" t="s">
        <v>89614</v>
      </c>
      <c r="D22306" s="1" t="s">
        <v>89615</v>
      </c>
      <c r="E22306" s="1" t="s">
        <v>89616</v>
      </c>
      <c r="F22306" s="1" t="s">
        <v>157</v>
      </c>
      <c r="G22306" s="1" t="s">
        <v>89578</v>
      </c>
      <c r="H22306" s="3" t="s">
        <v>89617</v>
      </c>
    </row>
    <row r="22307" spans="1:8" x14ac:dyDescent="0.25">
      <c r="A22307" s="2">
        <v>43549.604166666672</v>
      </c>
      <c r="B22307" s="2">
        <v>43549.75</v>
      </c>
      <c r="C22307" s="1" t="s">
        <v>89618</v>
      </c>
      <c r="D22307" s="1" t="s">
        <v>89109</v>
      </c>
      <c r="E22307" s="1" t="s">
        <v>89619</v>
      </c>
      <c r="F22307" s="1" t="s">
        <v>157</v>
      </c>
      <c r="G22307" s="1" t="s">
        <v>89578</v>
      </c>
      <c r="H22307" s="3" t="s">
        <v>89620</v>
      </c>
    </row>
    <row r="22308" spans="1:8" x14ac:dyDescent="0.25">
      <c r="A22308" s="2">
        <v>43550.395833333328</v>
      </c>
      <c r="B22308" s="2">
        <v>43550.708333333328</v>
      </c>
      <c r="C22308" s="1" t="s">
        <v>89621</v>
      </c>
      <c r="D22308" s="1" t="s">
        <v>89622</v>
      </c>
      <c r="E22308" s="1" t="s">
        <v>89623</v>
      </c>
      <c r="F22308" s="1" t="s">
        <v>157</v>
      </c>
      <c r="G22308" s="1" t="s">
        <v>89578</v>
      </c>
      <c r="H22308" s="3" t="s">
        <v>89624</v>
      </c>
    </row>
    <row r="22309" spans="1:8" x14ac:dyDescent="0.25">
      <c r="A22309" s="2">
        <v>43554.416666666672</v>
      </c>
      <c r="B22309" s="2">
        <v>43554.729166666672</v>
      </c>
      <c r="C22309" s="1" t="s">
        <v>89625</v>
      </c>
      <c r="D22309" s="1" t="s">
        <v>89626</v>
      </c>
      <c r="E22309" s="1" t="s">
        <v>89627</v>
      </c>
      <c r="F22309" s="1" t="s">
        <v>157</v>
      </c>
      <c r="G22309" s="1" t="s">
        <v>89578</v>
      </c>
      <c r="H22309" s="3" t="s">
        <v>89628</v>
      </c>
    </row>
    <row r="22310" spans="1:8" x14ac:dyDescent="0.25">
      <c r="A22310" s="2">
        <v>43551.416666666672</v>
      </c>
      <c r="B22310" s="2">
        <v>43551.541666666672</v>
      </c>
      <c r="C22310" s="1" t="s">
        <v>89629</v>
      </c>
      <c r="D22310" s="1" t="s">
        <v>89615</v>
      </c>
      <c r="E22310" s="1" t="s">
        <v>89630</v>
      </c>
      <c r="F22310" s="1" t="s">
        <v>157</v>
      </c>
      <c r="G22310" s="1" t="s">
        <v>89578</v>
      </c>
      <c r="H22310" s="3" t="s">
        <v>89631</v>
      </c>
    </row>
    <row r="22311" spans="1:8" x14ac:dyDescent="0.25">
      <c r="A22311" s="2">
        <v>43550.75</v>
      </c>
      <c r="B22311" s="2">
        <v>43550.854166666672</v>
      </c>
      <c r="C22311" s="1" t="s">
        <v>89632</v>
      </c>
      <c r="D22311" s="1" t="s">
        <v>89633</v>
      </c>
      <c r="E22311" s="1" t="s">
        <v>89634</v>
      </c>
      <c r="F22311" s="1" t="s">
        <v>157</v>
      </c>
      <c r="G22311" s="1" t="s">
        <v>89578</v>
      </c>
      <c r="H22311" s="3" t="s">
        <v>89635</v>
      </c>
    </row>
    <row r="22312" spans="1:8" x14ac:dyDescent="0.25">
      <c r="A22312" s="2">
        <v>43550.416666666672</v>
      </c>
      <c r="B22312" s="2">
        <v>43550.541666666672</v>
      </c>
      <c r="C22312" s="1" t="s">
        <v>89636</v>
      </c>
      <c r="D22312" s="1" t="s">
        <v>89387</v>
      </c>
      <c r="E22312" s="1" t="s">
        <v>89637</v>
      </c>
      <c r="F22312" s="1" t="s">
        <v>157</v>
      </c>
      <c r="G22312" s="1" t="s">
        <v>89578</v>
      </c>
      <c r="H22312" s="3" t="s">
        <v>89638</v>
      </c>
    </row>
    <row r="22313" spans="1:8" x14ac:dyDescent="0.25">
      <c r="A22313" s="2">
        <v>43553.729166666672</v>
      </c>
      <c r="B22313" s="2">
        <v>43555.75</v>
      </c>
      <c r="C22313" s="1" t="s">
        <v>89639</v>
      </c>
      <c r="D22313" s="1" t="s">
        <v>89369</v>
      </c>
      <c r="E22313" s="1" t="s">
        <v>89640</v>
      </c>
      <c r="F22313" s="1" t="s">
        <v>157</v>
      </c>
      <c r="G22313" s="1" t="s">
        <v>89578</v>
      </c>
      <c r="H22313" s="3" t="s">
        <v>89641</v>
      </c>
    </row>
    <row r="22314" spans="1:8" x14ac:dyDescent="0.25">
      <c r="A22314" s="2">
        <v>43552.375</v>
      </c>
      <c r="B22314" s="2">
        <v>43552.666666666672</v>
      </c>
      <c r="C22314" s="1" t="s">
        <v>89642</v>
      </c>
      <c r="D22314" s="1" t="s">
        <v>89643</v>
      </c>
      <c r="E22314" s="1" t="s">
        <v>89644</v>
      </c>
      <c r="F22314" s="1" t="s">
        <v>157</v>
      </c>
      <c r="G22314" s="1" t="s">
        <v>89578</v>
      </c>
      <c r="H22314" s="3" t="s">
        <v>89645</v>
      </c>
    </row>
    <row r="22315" spans="1:8" x14ac:dyDescent="0.25">
      <c r="A22315" s="2">
        <v>43551.729166666672</v>
      </c>
      <c r="B22315" s="2">
        <v>43551.854166666672</v>
      </c>
      <c r="C22315" s="1" t="s">
        <v>89646</v>
      </c>
      <c r="D22315" s="1" t="s">
        <v>89647</v>
      </c>
      <c r="E22315" s="1" t="s">
        <v>89648</v>
      </c>
      <c r="F22315" s="1" t="s">
        <v>157</v>
      </c>
      <c r="G22315" s="1" t="s">
        <v>89578</v>
      </c>
      <c r="H22315" s="3" t="s">
        <v>89649</v>
      </c>
    </row>
    <row r="22316" spans="1:8" x14ac:dyDescent="0.25">
      <c r="A22316" s="2">
        <v>43550.770833333328</v>
      </c>
      <c r="B22316" s="2">
        <v>43550.854166666672</v>
      </c>
      <c r="C22316" s="1" t="s">
        <v>89650</v>
      </c>
      <c r="D22316" s="1" t="s">
        <v>89369</v>
      </c>
      <c r="E22316" s="1" t="s">
        <v>89651</v>
      </c>
      <c r="F22316" s="1" t="s">
        <v>157</v>
      </c>
      <c r="G22316" s="1" t="s">
        <v>89578</v>
      </c>
      <c r="H22316" s="3" t="s">
        <v>89652</v>
      </c>
    </row>
    <row r="22317" spans="1:8" x14ac:dyDescent="0.25">
      <c r="A22317" s="2">
        <v>43550.75</v>
      </c>
      <c r="B22317" s="2">
        <v>43550.854166666672</v>
      </c>
      <c r="C22317" s="1" t="s">
        <v>89653</v>
      </c>
      <c r="D22317" s="1" t="s">
        <v>89654</v>
      </c>
      <c r="E22317" s="1" t="s">
        <v>89655</v>
      </c>
      <c r="F22317" s="1" t="s">
        <v>157</v>
      </c>
      <c r="G22317" s="1" t="s">
        <v>89578</v>
      </c>
      <c r="H22317" s="3" t="s">
        <v>89656</v>
      </c>
    </row>
    <row r="22318" spans="1:8" x14ac:dyDescent="0.25">
      <c r="A22318" s="2">
        <v>43554.375</v>
      </c>
      <c r="B22318" s="2">
        <v>43554.541666666672</v>
      </c>
      <c r="C22318" s="1" t="s">
        <v>89657</v>
      </c>
      <c r="D22318" s="1" t="s">
        <v>89658</v>
      </c>
      <c r="E22318" s="1" t="s">
        <v>89659</v>
      </c>
      <c r="F22318" s="1" t="s">
        <v>157</v>
      </c>
      <c r="G22318" s="1" t="s">
        <v>89578</v>
      </c>
      <c r="H22318" s="3" t="s">
        <v>89660</v>
      </c>
    </row>
    <row r="22319" spans="1:8" x14ac:dyDescent="0.25">
      <c r="A22319" s="2">
        <v>43553.395833333328</v>
      </c>
      <c r="B22319" s="2">
        <v>43553.6875</v>
      </c>
      <c r="C22319" s="1" t="s">
        <v>89661</v>
      </c>
      <c r="D22319" s="1" t="s">
        <v>89662</v>
      </c>
      <c r="E22319" s="1" t="s">
        <v>89663</v>
      </c>
      <c r="F22319" s="1" t="s">
        <v>157</v>
      </c>
      <c r="G22319" s="1" t="s">
        <v>89578</v>
      </c>
      <c r="H22319" s="3" t="s">
        <v>89664</v>
      </c>
    </row>
    <row r="22320" spans="1:8" x14ac:dyDescent="0.25">
      <c r="A22320" s="2">
        <v>43552.770833333328</v>
      </c>
      <c r="B22320" s="2">
        <v>43552.833333333328</v>
      </c>
      <c r="C22320" s="1" t="s">
        <v>89665</v>
      </c>
      <c r="D22320" s="1" t="s">
        <v>89666</v>
      </c>
      <c r="E22320" s="1" t="s">
        <v>89667</v>
      </c>
      <c r="F22320" s="1" t="s">
        <v>157</v>
      </c>
      <c r="G22320" s="1" t="s">
        <v>89578</v>
      </c>
      <c r="H22320" s="3" t="s">
        <v>89668</v>
      </c>
    </row>
    <row r="22321" spans="1:8" x14ac:dyDescent="0.25">
      <c r="A22321" s="2">
        <v>43549.583333333328</v>
      </c>
      <c r="B22321" s="2">
        <v>43549.708333333328</v>
      </c>
      <c r="C22321" s="1" t="s">
        <v>89669</v>
      </c>
      <c r="D22321" s="1" t="s">
        <v>89670</v>
      </c>
      <c r="E22321" s="1" t="s">
        <v>89671</v>
      </c>
      <c r="F22321" s="1" t="s">
        <v>157</v>
      </c>
      <c r="G22321" s="1" t="s">
        <v>89578</v>
      </c>
      <c r="H22321" s="3" t="s">
        <v>89672</v>
      </c>
    </row>
    <row r="22322" spans="1:8" x14ac:dyDescent="0.25">
      <c r="A22322" s="2">
        <v>43549.375</v>
      </c>
      <c r="B22322" s="2">
        <v>43551.666666666672</v>
      </c>
      <c r="C22322" s="1" t="s">
        <v>89673</v>
      </c>
      <c r="D22322" s="1" t="s">
        <v>89674</v>
      </c>
      <c r="E22322" s="1" t="s">
        <v>89675</v>
      </c>
      <c r="F22322" s="1" t="s">
        <v>157</v>
      </c>
      <c r="G22322" s="1" t="s">
        <v>89578</v>
      </c>
      <c r="H22322" s="3" t="s">
        <v>89676</v>
      </c>
    </row>
    <row r="22323" spans="1:8" x14ac:dyDescent="0.25">
      <c r="A22323" s="2">
        <v>43556.791666666672</v>
      </c>
      <c r="B22323" s="2">
        <v>43556.895833333328</v>
      </c>
      <c r="C22323" s="1" t="s">
        <v>89677</v>
      </c>
      <c r="D22323" s="1" t="s">
        <v>89678</v>
      </c>
      <c r="E22323" s="1" t="s">
        <v>89679</v>
      </c>
      <c r="F22323" s="1" t="s">
        <v>157</v>
      </c>
      <c r="G22323" s="1" t="s">
        <v>89578</v>
      </c>
      <c r="H22323" s="3" t="s">
        <v>89680</v>
      </c>
    </row>
    <row r="22324" spans="1:8" x14ac:dyDescent="0.25">
      <c r="A22324" s="2">
        <v>43556.75</v>
      </c>
      <c r="B22324" s="2">
        <v>43556.8125</v>
      </c>
      <c r="C22324" s="1" t="s">
        <v>89681</v>
      </c>
      <c r="D22324" s="1" t="s">
        <v>89682</v>
      </c>
      <c r="E22324" s="1" t="s">
        <v>89683</v>
      </c>
      <c r="F22324" s="1" t="s">
        <v>157</v>
      </c>
      <c r="G22324" s="1" t="s">
        <v>89578</v>
      </c>
      <c r="H22324" s="3" t="s">
        <v>89684</v>
      </c>
    </row>
    <row r="22325" spans="1:8" x14ac:dyDescent="0.25">
      <c r="A22325" s="2">
        <v>43554.541666666672</v>
      </c>
      <c r="B22325" s="2">
        <v>43554.666666666672</v>
      </c>
      <c r="C22325" s="1" t="s">
        <v>89685</v>
      </c>
      <c r="D22325" s="1" t="s">
        <v>89686</v>
      </c>
      <c r="E22325" s="1" t="s">
        <v>89687</v>
      </c>
      <c r="F22325" s="1" t="s">
        <v>157</v>
      </c>
      <c r="G22325" s="1" t="s">
        <v>89578</v>
      </c>
      <c r="H22325" s="3" t="s">
        <v>89688</v>
      </c>
    </row>
    <row r="22326" spans="1:8" x14ac:dyDescent="0.25">
      <c r="A22326" s="2">
        <v>43550.395833333328</v>
      </c>
      <c r="B22326" s="2">
        <v>43550.645833333328</v>
      </c>
      <c r="C22326" s="1" t="s">
        <v>89689</v>
      </c>
      <c r="D22326" s="1" t="s">
        <v>89690</v>
      </c>
      <c r="E22326" s="1" t="s">
        <v>89691</v>
      </c>
      <c r="F22326" s="1" t="s">
        <v>157</v>
      </c>
      <c r="G22326" s="1" t="s">
        <v>89578</v>
      </c>
      <c r="H22326" s="3" t="s">
        <v>89692</v>
      </c>
    </row>
    <row r="22327" spans="1:8" x14ac:dyDescent="0.25">
      <c r="A22327" s="2">
        <v>43549.791666666672</v>
      </c>
      <c r="B22327" s="2">
        <v>43549.895833333328</v>
      </c>
      <c r="C22327" s="1" t="s">
        <v>89677</v>
      </c>
      <c r="D22327" s="1" t="s">
        <v>89678</v>
      </c>
      <c r="E22327" s="1" t="s">
        <v>89693</v>
      </c>
      <c r="F22327" s="1" t="s">
        <v>157</v>
      </c>
      <c r="G22327" s="1" t="s">
        <v>89578</v>
      </c>
      <c r="H22327" s="3" t="s">
        <v>89694</v>
      </c>
    </row>
    <row r="22328" spans="1:8" x14ac:dyDescent="0.25">
      <c r="A22328" s="2">
        <v>43549.75</v>
      </c>
      <c r="B22328" s="2">
        <v>43549.8125</v>
      </c>
      <c r="C22328" s="1" t="s">
        <v>89681</v>
      </c>
      <c r="D22328" s="1" t="s">
        <v>89682</v>
      </c>
      <c r="E22328" s="1" t="s">
        <v>89695</v>
      </c>
      <c r="F22328" s="1" t="s">
        <v>157</v>
      </c>
      <c r="G22328" s="1" t="s">
        <v>89578</v>
      </c>
      <c r="H22328" s="3" t="s">
        <v>89696</v>
      </c>
    </row>
    <row r="22329" spans="1:8" x14ac:dyDescent="0.25">
      <c r="A22329" s="2">
        <v>43552.8125</v>
      </c>
      <c r="B22329" s="2">
        <v>43552.875</v>
      </c>
      <c r="C22329" s="1" t="s">
        <v>89697</v>
      </c>
      <c r="D22329" s="1" t="s">
        <v>89698</v>
      </c>
      <c r="E22329" s="1" t="s">
        <v>89699</v>
      </c>
      <c r="F22329" s="1" t="s">
        <v>157</v>
      </c>
      <c r="G22329" s="1" t="s">
        <v>89578</v>
      </c>
      <c r="H22329" s="3" t="s">
        <v>89700</v>
      </c>
    </row>
    <row r="22330" spans="1:8" x14ac:dyDescent="0.25">
      <c r="A22330" s="2">
        <v>43552.75</v>
      </c>
      <c r="B22330" s="2">
        <v>43552.916666666672</v>
      </c>
      <c r="C22330" s="1" t="s">
        <v>89701</v>
      </c>
      <c r="D22330" s="1" t="s">
        <v>89702</v>
      </c>
      <c r="E22330" s="1" t="s">
        <v>89703</v>
      </c>
      <c r="F22330" s="1" t="s">
        <v>157</v>
      </c>
      <c r="G22330" s="1" t="s">
        <v>89578</v>
      </c>
      <c r="H22330" s="3" t="s">
        <v>89704</v>
      </c>
    </row>
    <row r="22331" spans="1:8" x14ac:dyDescent="0.25">
      <c r="A22331" s="2">
        <v>43552.347222222219</v>
      </c>
      <c r="B22331" s="2">
        <v>43552.708333333328</v>
      </c>
      <c r="C22331" s="1" t="s">
        <v>89705</v>
      </c>
      <c r="D22331" s="1" t="s">
        <v>89706</v>
      </c>
      <c r="E22331" s="1" t="s">
        <v>89707</v>
      </c>
      <c r="F22331" s="1" t="s">
        <v>157</v>
      </c>
      <c r="G22331" s="1" t="s">
        <v>89578</v>
      </c>
      <c r="H22331" s="3" t="s">
        <v>89708</v>
      </c>
    </row>
    <row r="22332" spans="1:8" x14ac:dyDescent="0.25">
      <c r="A22332" s="2">
        <v>43551.75</v>
      </c>
      <c r="B22332" s="2">
        <v>43551.875</v>
      </c>
      <c r="C22332" s="1" t="s">
        <v>89709</v>
      </c>
      <c r="D22332" s="1" t="s">
        <v>89369</v>
      </c>
      <c r="E22332" s="1" t="s">
        <v>89710</v>
      </c>
      <c r="F22332" s="1" t="s">
        <v>157</v>
      </c>
      <c r="G22332" s="1" t="s">
        <v>89578</v>
      </c>
      <c r="H22332" s="3" t="s">
        <v>89711</v>
      </c>
    </row>
    <row r="22333" spans="1:8" x14ac:dyDescent="0.25">
      <c r="A22333" s="2">
        <v>43551.458333333328</v>
      </c>
      <c r="B22333" s="2">
        <v>43551.541666666672</v>
      </c>
      <c r="C22333" s="1" t="s">
        <v>89712</v>
      </c>
      <c r="D22333" s="1" t="s">
        <v>89713</v>
      </c>
      <c r="E22333" s="1" t="s">
        <v>89714</v>
      </c>
      <c r="F22333" s="1" t="s">
        <v>157</v>
      </c>
      <c r="G22333" s="1" t="s">
        <v>89578</v>
      </c>
      <c r="H22333" s="3" t="s">
        <v>89715</v>
      </c>
    </row>
    <row r="22334" spans="1:8" x14ac:dyDescent="0.25">
      <c r="A22334" s="2">
        <v>43550.791666666672</v>
      </c>
      <c r="B22334" s="2">
        <v>43550.916666666672</v>
      </c>
      <c r="C22334" s="1" t="s">
        <v>89716</v>
      </c>
      <c r="D22334" s="1" t="s">
        <v>89717</v>
      </c>
      <c r="E22334" s="1" t="s">
        <v>89718</v>
      </c>
      <c r="F22334" s="1" t="s">
        <v>157</v>
      </c>
      <c r="G22334" s="1" t="s">
        <v>89578</v>
      </c>
      <c r="H22334" s="3" t="s">
        <v>89719</v>
      </c>
    </row>
    <row r="22335" spans="1:8" x14ac:dyDescent="0.25">
      <c r="A22335" s="2">
        <v>43607.75</v>
      </c>
      <c r="B22335" s="2">
        <v>43607.875</v>
      </c>
      <c r="C22335" s="1" t="s">
        <v>89720</v>
      </c>
      <c r="D22335" s="1" t="s">
        <v>89548</v>
      </c>
      <c r="E22335" s="1" t="s">
        <v>89721</v>
      </c>
      <c r="F22335" s="1" t="s">
        <v>157</v>
      </c>
      <c r="G22335" s="1" t="s">
        <v>89578</v>
      </c>
      <c r="H22335" s="3" t="s">
        <v>89722</v>
      </c>
    </row>
    <row r="22336" spans="1:8" x14ac:dyDescent="0.25">
      <c r="A22336" s="2">
        <v>43585.583333333328</v>
      </c>
      <c r="B22336" s="2">
        <v>43585.708333333328</v>
      </c>
      <c r="C22336" s="1" t="s">
        <v>89723</v>
      </c>
      <c r="D22336" s="1" t="s">
        <v>89724</v>
      </c>
      <c r="E22336" s="1" t="s">
        <v>89725</v>
      </c>
      <c r="F22336" s="1" t="s">
        <v>157</v>
      </c>
      <c r="G22336" s="1" t="s">
        <v>89578</v>
      </c>
      <c r="H22336" s="3" t="s">
        <v>89726</v>
      </c>
    </row>
    <row r="22337" spans="1:8" x14ac:dyDescent="0.25">
      <c r="A22337" s="2">
        <v>43566.75</v>
      </c>
      <c r="B22337" s="2">
        <v>43571.875</v>
      </c>
      <c r="C22337" s="1" t="s">
        <v>89727</v>
      </c>
      <c r="D22337" s="1" t="s">
        <v>89145</v>
      </c>
      <c r="E22337" s="1" t="s">
        <v>89728</v>
      </c>
      <c r="F22337" s="1" t="s">
        <v>157</v>
      </c>
      <c r="G22337" s="1" t="s">
        <v>89578</v>
      </c>
      <c r="H22337" s="3" t="s">
        <v>89729</v>
      </c>
    </row>
    <row r="22338" spans="1:8" x14ac:dyDescent="0.25">
      <c r="A22338" s="2">
        <v>43550.770833333328</v>
      </c>
      <c r="B22338" s="2">
        <v>43550.895833333328</v>
      </c>
      <c r="C22338" s="1" t="s">
        <v>89730</v>
      </c>
      <c r="D22338" s="1" t="s">
        <v>89369</v>
      </c>
      <c r="E22338" s="1" t="s">
        <v>89731</v>
      </c>
      <c r="F22338" s="1" t="s">
        <v>157</v>
      </c>
      <c r="G22338" s="1" t="s">
        <v>89578</v>
      </c>
      <c r="H22338" s="3" t="s">
        <v>89732</v>
      </c>
    </row>
    <row r="22339" spans="1:8" x14ac:dyDescent="0.25">
      <c r="A22339" s="2">
        <v>43608.375</v>
      </c>
      <c r="B22339" s="2">
        <v>43608.666666666672</v>
      </c>
      <c r="C22339" s="1" t="s">
        <v>89733</v>
      </c>
      <c r="D22339" s="1" t="s">
        <v>89643</v>
      </c>
      <c r="E22339" s="1" t="s">
        <v>89734</v>
      </c>
      <c r="F22339" s="1" t="s">
        <v>157</v>
      </c>
      <c r="G22339" s="1" t="s">
        <v>89578</v>
      </c>
      <c r="H22339" s="3" t="s">
        <v>89735</v>
      </c>
    </row>
    <row r="22340" spans="1:8" x14ac:dyDescent="0.25">
      <c r="A22340" s="2">
        <v>43585.395833333328</v>
      </c>
      <c r="B22340" s="2">
        <v>43585.520833333328</v>
      </c>
      <c r="C22340" s="1" t="s">
        <v>89736</v>
      </c>
      <c r="D22340" s="1" t="s">
        <v>89737</v>
      </c>
      <c r="E22340" s="1" t="s">
        <v>89738</v>
      </c>
      <c r="F22340" s="1" t="s">
        <v>157</v>
      </c>
      <c r="G22340" s="1" t="s">
        <v>89578</v>
      </c>
      <c r="H22340" s="3" t="s">
        <v>89739</v>
      </c>
    </row>
    <row r="22341" spans="1:8" x14ac:dyDescent="0.25">
      <c r="A22341" s="2">
        <v>43573.5625</v>
      </c>
      <c r="B22341" s="2">
        <v>43573.6875</v>
      </c>
      <c r="C22341" s="1" t="s">
        <v>89740</v>
      </c>
      <c r="D22341" s="1" t="s">
        <v>89741</v>
      </c>
      <c r="E22341" s="1" t="s">
        <v>89742</v>
      </c>
      <c r="F22341" s="1" t="s">
        <v>157</v>
      </c>
      <c r="G22341" s="1" t="s">
        <v>89578</v>
      </c>
      <c r="H22341" s="3" t="s">
        <v>89743</v>
      </c>
    </row>
    <row r="22342" spans="1:8" x14ac:dyDescent="0.25">
      <c r="A22342" s="2">
        <v>43571.385416666672</v>
      </c>
      <c r="B22342" s="2">
        <v>43571.479166666672</v>
      </c>
      <c r="C22342" s="1" t="s">
        <v>89744</v>
      </c>
      <c r="D22342" s="1" t="s">
        <v>89094</v>
      </c>
      <c r="E22342" s="1" t="s">
        <v>89745</v>
      </c>
      <c r="F22342" s="1" t="s">
        <v>157</v>
      </c>
      <c r="G22342" s="1" t="s">
        <v>89578</v>
      </c>
      <c r="H22342" s="3" t="s">
        <v>89746</v>
      </c>
    </row>
    <row r="22343" spans="1:8" x14ac:dyDescent="0.25">
      <c r="A22343" s="2">
        <v>43559.625</v>
      </c>
      <c r="B22343" s="2">
        <v>43559.708333333328</v>
      </c>
      <c r="C22343" s="1" t="s">
        <v>89747</v>
      </c>
      <c r="D22343" s="1" t="s">
        <v>89748</v>
      </c>
      <c r="E22343" s="1" t="s">
        <v>89749</v>
      </c>
      <c r="F22343" s="1" t="s">
        <v>157</v>
      </c>
      <c r="G22343" s="1" t="s">
        <v>89578</v>
      </c>
      <c r="H22343" s="3" t="s">
        <v>89750</v>
      </c>
    </row>
    <row r="22344" spans="1:8" x14ac:dyDescent="0.25">
      <c r="A22344" s="2">
        <v>43553.5</v>
      </c>
      <c r="B22344" s="2">
        <v>43553.5625</v>
      </c>
      <c r="C22344" s="1" t="s">
        <v>89751</v>
      </c>
      <c r="D22344" s="1" t="s">
        <v>89083</v>
      </c>
      <c r="E22344" s="1" t="s">
        <v>89752</v>
      </c>
      <c r="F22344" s="1" t="s">
        <v>157</v>
      </c>
      <c r="G22344" s="1" t="s">
        <v>89578</v>
      </c>
      <c r="H22344" s="3" t="s">
        <v>89753</v>
      </c>
    </row>
    <row r="22345" spans="1:8" x14ac:dyDescent="0.25">
      <c r="A22345" s="2">
        <v>43608.75</v>
      </c>
      <c r="B22345" s="2">
        <v>43608.833333333328</v>
      </c>
      <c r="C22345" s="1" t="s">
        <v>89754</v>
      </c>
      <c r="D22345" s="1" t="s">
        <v>89755</v>
      </c>
      <c r="E22345" s="1" t="s">
        <v>89756</v>
      </c>
      <c r="F22345" s="1" t="s">
        <v>157</v>
      </c>
      <c r="G22345" s="1" t="s">
        <v>89578</v>
      </c>
      <c r="H22345" s="3" t="s">
        <v>89757</v>
      </c>
    </row>
    <row r="22346" spans="1:8" x14ac:dyDescent="0.25">
      <c r="A22346" s="2">
        <v>43608.395833333328</v>
      </c>
      <c r="B22346" s="2">
        <v>43608.520833333328</v>
      </c>
      <c r="C22346" s="1" t="s">
        <v>89758</v>
      </c>
      <c r="D22346" s="1" t="s">
        <v>16418</v>
      </c>
      <c r="E22346" s="1" t="s">
        <v>89759</v>
      </c>
      <c r="F22346" s="1" t="s">
        <v>157</v>
      </c>
      <c r="G22346" s="1" t="s">
        <v>89578</v>
      </c>
      <c r="H22346" s="3" t="s">
        <v>89760</v>
      </c>
    </row>
    <row r="22347" spans="1:8" x14ac:dyDescent="0.25">
      <c r="A22347" s="2">
        <v>43579.75</v>
      </c>
      <c r="B22347" s="2">
        <v>43579.833333333328</v>
      </c>
      <c r="C22347" s="1" t="s">
        <v>89761</v>
      </c>
      <c r="D22347" s="1" t="s">
        <v>89762</v>
      </c>
      <c r="E22347" s="1" t="s">
        <v>89763</v>
      </c>
      <c r="F22347" s="1" t="s">
        <v>157</v>
      </c>
      <c r="G22347" s="1" t="s">
        <v>89578</v>
      </c>
      <c r="H22347" s="3" t="s">
        <v>89764</v>
      </c>
    </row>
    <row r="22348" spans="1:8" x14ac:dyDescent="0.25">
      <c r="A22348" s="2">
        <v>43567.416666666672</v>
      </c>
      <c r="B22348" s="2">
        <v>43567.75</v>
      </c>
      <c r="C22348" s="1" t="s">
        <v>89765</v>
      </c>
      <c r="D22348" s="1" t="s">
        <v>89168</v>
      </c>
      <c r="E22348" s="1" t="s">
        <v>89766</v>
      </c>
      <c r="F22348" s="1" t="s">
        <v>157</v>
      </c>
      <c r="G22348" s="1" t="s">
        <v>89578</v>
      </c>
      <c r="H22348" s="3" t="s">
        <v>89767</v>
      </c>
    </row>
    <row r="22349" spans="1:8" x14ac:dyDescent="0.25">
      <c r="A22349" s="2">
        <v>43560.416666666672</v>
      </c>
      <c r="B22349" s="2">
        <v>43560.6875</v>
      </c>
      <c r="C22349" s="1" t="s">
        <v>89768</v>
      </c>
      <c r="D22349" s="1" t="s">
        <v>89769</v>
      </c>
      <c r="E22349" s="1" t="s">
        <v>89770</v>
      </c>
      <c r="F22349" s="1" t="s">
        <v>157</v>
      </c>
      <c r="G22349" s="1" t="s">
        <v>89578</v>
      </c>
      <c r="H22349" s="3" t="s">
        <v>89771</v>
      </c>
    </row>
    <row r="22350" spans="1:8" x14ac:dyDescent="0.25">
      <c r="A22350" s="2">
        <v>43559.739583333328</v>
      </c>
      <c r="B22350" s="2">
        <v>43559.833333333328</v>
      </c>
      <c r="C22350" s="1" t="s">
        <v>89772</v>
      </c>
      <c r="D22350" s="1" t="s">
        <v>89406</v>
      </c>
      <c r="E22350" s="1" t="s">
        <v>89773</v>
      </c>
      <c r="F22350" s="1" t="s">
        <v>157</v>
      </c>
      <c r="G22350" s="1" t="s">
        <v>89578</v>
      </c>
      <c r="H22350" s="3" t="s">
        <v>89774</v>
      </c>
    </row>
    <row r="22351" spans="1:8" x14ac:dyDescent="0.25">
      <c r="A22351" s="2">
        <v>43557.333333333328</v>
      </c>
      <c r="B22351" s="2">
        <v>43557.416666666672</v>
      </c>
      <c r="C22351" s="1" t="s">
        <v>89775</v>
      </c>
      <c r="D22351" s="1" t="s">
        <v>89776</v>
      </c>
      <c r="E22351" s="1" t="s">
        <v>89777</v>
      </c>
      <c r="F22351" s="1" t="s">
        <v>157</v>
      </c>
      <c r="G22351" s="1" t="s">
        <v>89578</v>
      </c>
      <c r="H22351" s="3" t="s">
        <v>89778</v>
      </c>
    </row>
    <row r="22352" spans="1:8" x14ac:dyDescent="0.25">
      <c r="A22352" s="2">
        <v>43556.770833333328</v>
      </c>
      <c r="B22352" s="2">
        <v>43556.895833333328</v>
      </c>
      <c r="C22352" s="1" t="s">
        <v>89779</v>
      </c>
      <c r="D22352" s="1" t="s">
        <v>89780</v>
      </c>
      <c r="E22352" s="1" t="s">
        <v>89781</v>
      </c>
      <c r="F22352" s="1" t="s">
        <v>157</v>
      </c>
      <c r="G22352" s="1" t="s">
        <v>89578</v>
      </c>
      <c r="H22352" s="3" t="s">
        <v>89782</v>
      </c>
    </row>
    <row r="22353" spans="1:8" x14ac:dyDescent="0.25">
      <c r="A22353" s="2">
        <v>43551.75</v>
      </c>
      <c r="B22353" s="2">
        <v>43551.833333333328</v>
      </c>
      <c r="C22353" s="1" t="s">
        <v>89783</v>
      </c>
      <c r="D22353" s="1" t="s">
        <v>89083</v>
      </c>
      <c r="E22353" s="1" t="s">
        <v>89784</v>
      </c>
      <c r="F22353" s="1" t="s">
        <v>157</v>
      </c>
      <c r="G22353" s="1" t="s">
        <v>89578</v>
      </c>
      <c r="H22353" s="3" t="s">
        <v>89785</v>
      </c>
    </row>
    <row r="22354" spans="1:8" x14ac:dyDescent="0.25">
      <c r="A22354" s="2">
        <v>43566.395833333328</v>
      </c>
      <c r="B22354" s="2">
        <v>43566.666666666672</v>
      </c>
      <c r="C22354" s="1" t="s">
        <v>89786</v>
      </c>
      <c r="D22354" s="1" t="s">
        <v>89787</v>
      </c>
      <c r="E22354" s="1" t="s">
        <v>89788</v>
      </c>
      <c r="F22354" s="1" t="s">
        <v>157</v>
      </c>
      <c r="G22354" s="1" t="s">
        <v>89578</v>
      </c>
      <c r="H22354" s="3" t="s">
        <v>89789</v>
      </c>
    </row>
    <row r="22355" spans="1:8" x14ac:dyDescent="0.25">
      <c r="A22355" s="2">
        <v>43565.770833333328</v>
      </c>
      <c r="B22355" s="2">
        <v>43565.875</v>
      </c>
      <c r="C22355" s="1" t="s">
        <v>89790</v>
      </c>
      <c r="D22355" s="1" t="s">
        <v>89791</v>
      </c>
      <c r="E22355" s="1" t="s">
        <v>89792</v>
      </c>
      <c r="F22355" s="1" t="s">
        <v>157</v>
      </c>
      <c r="G22355" s="1" t="s">
        <v>89578</v>
      </c>
      <c r="H22355" s="3" t="s">
        <v>89793</v>
      </c>
    </row>
    <row r="22356" spans="1:8" x14ac:dyDescent="0.25">
      <c r="A22356" s="2">
        <v>43564.4375</v>
      </c>
      <c r="B22356" s="2">
        <v>43564.541666666672</v>
      </c>
      <c r="C22356" s="1" t="s">
        <v>89794</v>
      </c>
      <c r="D22356" s="1" t="s">
        <v>89176</v>
      </c>
      <c r="E22356" s="1" t="s">
        <v>89795</v>
      </c>
      <c r="F22356" s="1" t="s">
        <v>157</v>
      </c>
      <c r="G22356" s="1" t="s">
        <v>89578</v>
      </c>
      <c r="H22356" s="3" t="s">
        <v>89796</v>
      </c>
    </row>
    <row r="22357" spans="1:8" x14ac:dyDescent="0.25">
      <c r="A22357" s="2">
        <v>43557.354166666672</v>
      </c>
      <c r="B22357" s="2">
        <v>43557.520833333328</v>
      </c>
      <c r="C22357" s="1" t="s">
        <v>89797</v>
      </c>
      <c r="D22357" s="1" t="s">
        <v>89083</v>
      </c>
      <c r="E22357" s="1" t="s">
        <v>89798</v>
      </c>
      <c r="F22357" s="1" t="s">
        <v>157</v>
      </c>
      <c r="G22357" s="1" t="s">
        <v>89578</v>
      </c>
      <c r="H22357" s="3" t="s">
        <v>89799</v>
      </c>
    </row>
    <row r="22358" spans="1:8" x14ac:dyDescent="0.25">
      <c r="A22358" s="2">
        <v>43592.75</v>
      </c>
      <c r="B22358" s="2">
        <v>43592.875</v>
      </c>
      <c r="C22358" s="1" t="s">
        <v>89800</v>
      </c>
      <c r="D22358" s="1" t="s">
        <v>89801</v>
      </c>
      <c r="E22358" s="1" t="s">
        <v>89802</v>
      </c>
      <c r="F22358" s="1" t="s">
        <v>157</v>
      </c>
      <c r="G22358" s="1" t="s">
        <v>89578</v>
      </c>
      <c r="H22358" s="3" t="s">
        <v>89803</v>
      </c>
    </row>
    <row r="22359" spans="1:8" x14ac:dyDescent="0.25">
      <c r="A22359" s="2">
        <v>43552.75</v>
      </c>
      <c r="B22359" s="2">
        <v>43552.8125</v>
      </c>
      <c r="C22359" s="1" t="s">
        <v>89804</v>
      </c>
      <c r="D22359" s="1" t="s">
        <v>89805</v>
      </c>
      <c r="E22359" s="1" t="s">
        <v>89806</v>
      </c>
      <c r="F22359" s="1" t="s">
        <v>157</v>
      </c>
      <c r="G22359" s="1" t="s">
        <v>89578</v>
      </c>
      <c r="H22359" s="3" t="s">
        <v>89807</v>
      </c>
    </row>
    <row r="22360" spans="1:8" x14ac:dyDescent="0.25">
      <c r="A22360" s="2">
        <v>43579.395833333328</v>
      </c>
      <c r="B22360" s="2">
        <v>43579.6875</v>
      </c>
      <c r="C22360" s="1" t="s">
        <v>89808</v>
      </c>
      <c r="D22360" s="1" t="s">
        <v>89071</v>
      </c>
      <c r="E22360" s="1" t="s">
        <v>89809</v>
      </c>
      <c r="F22360" s="1" t="s">
        <v>157</v>
      </c>
      <c r="G22360" s="1" t="s">
        <v>89578</v>
      </c>
      <c r="H22360" s="3" t="s">
        <v>89810</v>
      </c>
    </row>
    <row r="22361" spans="1:8" x14ac:dyDescent="0.25">
      <c r="A22361" s="2">
        <v>43566.333333333328</v>
      </c>
      <c r="B22361" s="2">
        <v>43566.395833333328</v>
      </c>
      <c r="C22361" s="1" t="s">
        <v>89811</v>
      </c>
      <c r="D22361" s="1" t="s">
        <v>89083</v>
      </c>
      <c r="E22361" s="1" t="s">
        <v>89812</v>
      </c>
      <c r="F22361" s="1" t="s">
        <v>157</v>
      </c>
      <c r="G22361" s="1" t="s">
        <v>89578</v>
      </c>
      <c r="H22361" s="3" t="s">
        <v>89813</v>
      </c>
    </row>
    <row r="22362" spans="1:8" x14ac:dyDescent="0.25">
      <c r="A22362" s="2">
        <v>43554.375</v>
      </c>
      <c r="B22362" s="2">
        <v>43554.5</v>
      </c>
      <c r="C22362" s="1" t="s">
        <v>89814</v>
      </c>
      <c r="D22362" s="1" t="s">
        <v>89285</v>
      </c>
      <c r="E22362" s="1" t="s">
        <v>89815</v>
      </c>
      <c r="F22362" s="1" t="s">
        <v>157</v>
      </c>
      <c r="G22362" s="1" t="s">
        <v>89578</v>
      </c>
      <c r="H22362" s="3" t="s">
        <v>89816</v>
      </c>
    </row>
    <row r="22363" spans="1:8" x14ac:dyDescent="0.25">
      <c r="A22363" s="2">
        <v>43559.416666666672</v>
      </c>
      <c r="B22363" s="2">
        <v>43559.479166666672</v>
      </c>
      <c r="C22363" s="1" t="s">
        <v>89817</v>
      </c>
      <c r="D22363" s="1" t="s">
        <v>89818</v>
      </c>
      <c r="E22363" s="1" t="s">
        <v>89819</v>
      </c>
      <c r="F22363" s="1" t="s">
        <v>157</v>
      </c>
      <c r="G22363" s="1" t="s">
        <v>89578</v>
      </c>
      <c r="H22363" s="3" t="s">
        <v>89820</v>
      </c>
    </row>
    <row r="22364" spans="1:8" x14ac:dyDescent="0.25">
      <c r="A22364" s="2">
        <v>43559.395833333328</v>
      </c>
      <c r="B22364" s="2">
        <v>43559.708333333328</v>
      </c>
      <c r="C22364" s="1" t="s">
        <v>89821</v>
      </c>
      <c r="D22364" s="1" t="s">
        <v>89822</v>
      </c>
      <c r="E22364" s="1" t="s">
        <v>89823</v>
      </c>
      <c r="F22364" s="1" t="s">
        <v>157</v>
      </c>
      <c r="G22364" s="1" t="s">
        <v>89578</v>
      </c>
      <c r="H22364" s="3" t="s">
        <v>89824</v>
      </c>
    </row>
    <row r="22365" spans="1:8" x14ac:dyDescent="0.25">
      <c r="A22365" s="2">
        <v>43587.770833333328</v>
      </c>
      <c r="B22365" s="2">
        <v>43587.854166666672</v>
      </c>
      <c r="C22365" s="1" t="s">
        <v>89825</v>
      </c>
      <c r="D22365" s="1" t="s">
        <v>89152</v>
      </c>
      <c r="E22365" s="1" t="s">
        <v>89826</v>
      </c>
      <c r="F22365" s="1" t="s">
        <v>157</v>
      </c>
      <c r="G22365" s="1" t="s">
        <v>89578</v>
      </c>
      <c r="H22365" s="3" t="s">
        <v>89827</v>
      </c>
    </row>
    <row r="22366" spans="1:8" x14ac:dyDescent="0.25">
      <c r="A22366" s="2">
        <v>43587.416666666672</v>
      </c>
      <c r="B22366" s="2">
        <v>43587.645833333328</v>
      </c>
      <c r="C22366" s="1" t="s">
        <v>89288</v>
      </c>
      <c r="D22366" s="1" t="s">
        <v>89289</v>
      </c>
      <c r="E22366" s="1" t="s">
        <v>89828</v>
      </c>
      <c r="F22366" s="1" t="s">
        <v>157</v>
      </c>
      <c r="G22366" s="1" t="s">
        <v>89578</v>
      </c>
      <c r="H22366" s="3" t="s">
        <v>89829</v>
      </c>
    </row>
    <row r="22367" spans="1:8" x14ac:dyDescent="0.25">
      <c r="A22367" s="2">
        <v>43564.416666666672</v>
      </c>
      <c r="B22367" s="2">
        <v>43564.447916666672</v>
      </c>
      <c r="C22367" s="1" t="s">
        <v>89830</v>
      </c>
      <c r="D22367" s="1" t="s">
        <v>8639</v>
      </c>
      <c r="E22367" s="1" t="s">
        <v>89831</v>
      </c>
      <c r="F22367" s="1" t="s">
        <v>157</v>
      </c>
      <c r="G22367" s="1" t="s">
        <v>89578</v>
      </c>
      <c r="H22367" s="3" t="s">
        <v>89832</v>
      </c>
    </row>
    <row r="22368" spans="1:8" x14ac:dyDescent="0.25">
      <c r="A22368" s="2">
        <v>43557.708333333328</v>
      </c>
      <c r="B22368" s="2">
        <v>43557.770833333328</v>
      </c>
      <c r="C22368" s="1" t="s">
        <v>89833</v>
      </c>
      <c r="D22368" s="1" t="s">
        <v>89834</v>
      </c>
      <c r="E22368" s="1" t="s">
        <v>89835</v>
      </c>
      <c r="F22368" s="1" t="s">
        <v>157</v>
      </c>
      <c r="G22368" s="1" t="s">
        <v>89578</v>
      </c>
      <c r="H22368" s="3" t="s">
        <v>89836</v>
      </c>
    </row>
    <row r="22369" spans="1:8" x14ac:dyDescent="0.25">
      <c r="A22369" s="2">
        <v>43557.708333333328</v>
      </c>
      <c r="B22369" s="2">
        <v>43557.8125</v>
      </c>
      <c r="C22369" s="1" t="s">
        <v>89837</v>
      </c>
      <c r="D22369" s="1" t="s">
        <v>89838</v>
      </c>
      <c r="E22369" s="1" t="s">
        <v>89839</v>
      </c>
      <c r="F22369" s="1" t="s">
        <v>157</v>
      </c>
      <c r="G22369" s="1" t="s">
        <v>89578</v>
      </c>
      <c r="H22369" s="3" t="s">
        <v>89840</v>
      </c>
    </row>
    <row r="22370" spans="1:8" x14ac:dyDescent="0.25">
      <c r="A22370" s="2">
        <v>43554.458333333328</v>
      </c>
      <c r="B22370" s="2">
        <v>43554.625</v>
      </c>
      <c r="C22370" s="1" t="s">
        <v>89841</v>
      </c>
      <c r="D22370" s="1" t="s">
        <v>89842</v>
      </c>
      <c r="E22370" s="1" t="s">
        <v>89843</v>
      </c>
      <c r="F22370" s="1" t="s">
        <v>157</v>
      </c>
      <c r="G22370" s="1" t="s">
        <v>89578</v>
      </c>
      <c r="H22370" s="3" t="s">
        <v>89844</v>
      </c>
    </row>
    <row r="22371" spans="1:8" x14ac:dyDescent="0.25">
      <c r="A22371" s="2">
        <v>43585.395833333328</v>
      </c>
      <c r="B22371" s="2">
        <v>43586.6875</v>
      </c>
      <c r="C22371" s="1" t="s">
        <v>89845</v>
      </c>
      <c r="D22371" s="1" t="s">
        <v>89846</v>
      </c>
      <c r="E22371" s="1" t="s">
        <v>89847</v>
      </c>
      <c r="F22371" s="1" t="s">
        <v>157</v>
      </c>
      <c r="G22371" s="1" t="s">
        <v>89578</v>
      </c>
      <c r="H22371" s="3" t="s">
        <v>89848</v>
      </c>
    </row>
    <row r="22372" spans="1:8" x14ac:dyDescent="0.25">
      <c r="A22372" s="2">
        <v>43550.6875</v>
      </c>
      <c r="B22372" s="2">
        <v>43550.770833333328</v>
      </c>
      <c r="C22372" s="1" t="s">
        <v>89849</v>
      </c>
      <c r="D22372" s="1" t="s">
        <v>89850</v>
      </c>
      <c r="E22372" s="1" t="s">
        <v>89851</v>
      </c>
      <c r="F22372" s="1" t="s">
        <v>157</v>
      </c>
      <c r="G22372" s="1" t="s">
        <v>89578</v>
      </c>
      <c r="H22372" s="3" t="s">
        <v>89852</v>
      </c>
    </row>
    <row r="22373" spans="1:8" x14ac:dyDescent="0.25">
      <c r="A22373" s="2">
        <v>43606.375</v>
      </c>
      <c r="B22373" s="2">
        <v>43606.708333333328</v>
      </c>
      <c r="C22373" s="1" t="s">
        <v>89853</v>
      </c>
      <c r="D22373" s="1" t="s">
        <v>81563</v>
      </c>
      <c r="E22373" s="1" t="s">
        <v>89854</v>
      </c>
      <c r="F22373" s="1" t="s">
        <v>157</v>
      </c>
      <c r="G22373" s="1" t="s">
        <v>89578</v>
      </c>
      <c r="H22373" s="3" t="s">
        <v>89855</v>
      </c>
    </row>
    <row r="22374" spans="1:8" x14ac:dyDescent="0.25">
      <c r="A22374" s="2">
        <v>43594.333333333328</v>
      </c>
      <c r="B22374" s="2">
        <v>43594.395833333328</v>
      </c>
      <c r="C22374" s="1" t="s">
        <v>89856</v>
      </c>
      <c r="D22374" s="1" t="s">
        <v>89083</v>
      </c>
      <c r="E22374" s="1" t="s">
        <v>89857</v>
      </c>
      <c r="F22374" s="1" t="s">
        <v>157</v>
      </c>
      <c r="G22374" s="1" t="s">
        <v>89578</v>
      </c>
      <c r="H22374" s="3" t="s">
        <v>89858</v>
      </c>
    </row>
    <row r="22375" spans="1:8" x14ac:dyDescent="0.25">
      <c r="A22375" s="2">
        <v>43585.375</v>
      </c>
      <c r="B22375" s="2">
        <v>43585.708333333328</v>
      </c>
      <c r="C22375" s="1" t="s">
        <v>89859</v>
      </c>
      <c r="D22375" s="1" t="s">
        <v>81563</v>
      </c>
      <c r="E22375" s="1" t="s">
        <v>89860</v>
      </c>
      <c r="F22375" s="1" t="s">
        <v>157</v>
      </c>
      <c r="G22375" s="1" t="s">
        <v>89578</v>
      </c>
      <c r="H22375" s="3" t="s">
        <v>89861</v>
      </c>
    </row>
    <row r="22376" spans="1:8" x14ac:dyDescent="0.25">
      <c r="A22376" s="2">
        <v>43579.395833333328</v>
      </c>
      <c r="B22376" s="2">
        <v>43579.6875</v>
      </c>
      <c r="C22376" s="1" t="s">
        <v>89862</v>
      </c>
      <c r="D22376" s="1" t="s">
        <v>89071</v>
      </c>
      <c r="E22376" s="1" t="s">
        <v>89863</v>
      </c>
      <c r="F22376" s="1" t="s">
        <v>157</v>
      </c>
      <c r="G22376" s="1" t="s">
        <v>89578</v>
      </c>
      <c r="H22376" s="3" t="s">
        <v>89864</v>
      </c>
    </row>
    <row r="22377" spans="1:8" x14ac:dyDescent="0.25">
      <c r="A22377" s="2">
        <v>43551.5</v>
      </c>
      <c r="B22377" s="2">
        <v>43551.59375</v>
      </c>
      <c r="C22377" s="1" t="s">
        <v>89865</v>
      </c>
      <c r="D22377" s="1" t="s">
        <v>89866</v>
      </c>
      <c r="E22377" s="1" t="s">
        <v>89867</v>
      </c>
      <c r="F22377" s="1" t="s">
        <v>157</v>
      </c>
      <c r="G22377" s="1" t="s">
        <v>89578</v>
      </c>
      <c r="H22377" s="3" t="s">
        <v>89868</v>
      </c>
    </row>
    <row r="22378" spans="1:8" x14ac:dyDescent="0.25">
      <c r="A22378" s="2">
        <v>43623.395833333328</v>
      </c>
      <c r="B22378" s="2">
        <v>43623.479166666672</v>
      </c>
      <c r="C22378" s="1" t="s">
        <v>89044</v>
      </c>
      <c r="D22378" s="1" t="s">
        <v>89045</v>
      </c>
      <c r="E22378" s="1" t="s">
        <v>89046</v>
      </c>
      <c r="F22378" s="1" t="s">
        <v>157</v>
      </c>
      <c r="G22378" s="1" t="s">
        <v>89869</v>
      </c>
      <c r="H22378" s="3" t="s">
        <v>89870</v>
      </c>
    </row>
    <row r="22379" spans="1:8" x14ac:dyDescent="0.25">
      <c r="A22379" s="2">
        <v>43636.354166666672</v>
      </c>
      <c r="B22379" s="2">
        <v>43637.708333333328</v>
      </c>
      <c r="C22379" s="1" t="s">
        <v>89871</v>
      </c>
      <c r="D22379" s="1" t="s">
        <v>89872</v>
      </c>
      <c r="E22379" s="1" t="s">
        <v>89873</v>
      </c>
      <c r="F22379" s="1" t="s">
        <v>157</v>
      </c>
      <c r="G22379" s="1" t="s">
        <v>89869</v>
      </c>
      <c r="H22379" s="3" t="s">
        <v>89874</v>
      </c>
    </row>
    <row r="22380" spans="1:8" x14ac:dyDescent="0.25">
      <c r="A22380" s="2">
        <v>43629.375</v>
      </c>
      <c r="B22380" s="2">
        <v>43629.708333333328</v>
      </c>
      <c r="C22380" s="1" t="s">
        <v>89875</v>
      </c>
      <c r="D22380" s="1" t="s">
        <v>81563</v>
      </c>
      <c r="E22380" s="1" t="s">
        <v>89876</v>
      </c>
      <c r="F22380" s="1" t="s">
        <v>157</v>
      </c>
      <c r="G22380" s="1" t="s">
        <v>89869</v>
      </c>
      <c r="H22380" s="3" t="s">
        <v>89877</v>
      </c>
    </row>
    <row r="22381" spans="1:8" x14ac:dyDescent="0.25">
      <c r="A22381" s="2">
        <v>43613.375</v>
      </c>
      <c r="B22381" s="2">
        <v>43613.6875</v>
      </c>
      <c r="C22381" s="1" t="s">
        <v>89878</v>
      </c>
      <c r="D22381" s="1" t="s">
        <v>89424</v>
      </c>
      <c r="E22381" s="1" t="s">
        <v>89879</v>
      </c>
      <c r="F22381" s="1" t="s">
        <v>157</v>
      </c>
      <c r="G22381" s="1" t="s">
        <v>89869</v>
      </c>
      <c r="H22381" s="3" t="s">
        <v>89880</v>
      </c>
    </row>
    <row r="22382" spans="1:8" x14ac:dyDescent="0.25">
      <c r="A22382" s="2">
        <v>43615.729166666672</v>
      </c>
      <c r="B22382" s="2">
        <v>43615.833333333328</v>
      </c>
      <c r="C22382" s="1" t="s">
        <v>89881</v>
      </c>
      <c r="D22382" s="1" t="s">
        <v>89755</v>
      </c>
      <c r="E22382" s="1" t="s">
        <v>89882</v>
      </c>
      <c r="F22382" s="1" t="s">
        <v>157</v>
      </c>
      <c r="G22382" s="1" t="s">
        <v>89869</v>
      </c>
      <c r="H22382" s="3" t="s">
        <v>89883</v>
      </c>
    </row>
    <row r="22383" spans="1:8" x14ac:dyDescent="0.25">
      <c r="A22383" s="2">
        <v>43644.416666666672</v>
      </c>
      <c r="B22383" s="2">
        <v>43644.583333333328</v>
      </c>
      <c r="C22383" s="1" t="s">
        <v>89103</v>
      </c>
      <c r="D22383" s="1" t="s">
        <v>89104</v>
      </c>
      <c r="E22383" s="1" t="s">
        <v>89105</v>
      </c>
      <c r="F22383" s="1" t="s">
        <v>157</v>
      </c>
      <c r="G22383" s="1" t="s">
        <v>89869</v>
      </c>
      <c r="H22383" s="3" t="s">
        <v>89884</v>
      </c>
    </row>
    <row r="22384" spans="1:8" x14ac:dyDescent="0.25">
      <c r="A22384" s="2">
        <v>43640.604166666672</v>
      </c>
      <c r="B22384" s="2">
        <v>43640.75</v>
      </c>
      <c r="C22384" s="1" t="s">
        <v>89108</v>
      </c>
      <c r="D22384" s="1" t="s">
        <v>89109</v>
      </c>
      <c r="E22384" s="1" t="s">
        <v>89110</v>
      </c>
      <c r="F22384" s="1" t="s">
        <v>157</v>
      </c>
      <c r="G22384" s="1" t="s">
        <v>89869</v>
      </c>
      <c r="H22384" s="3" t="s">
        <v>89885</v>
      </c>
    </row>
    <row r="22385" spans="1:8" x14ac:dyDescent="0.25">
      <c r="A22385" s="2">
        <v>43628.375</v>
      </c>
      <c r="B22385" s="2">
        <v>43629.708333333328</v>
      </c>
      <c r="C22385" s="1" t="s">
        <v>89886</v>
      </c>
      <c r="D22385" s="1" t="s">
        <v>89887</v>
      </c>
      <c r="E22385" s="1" t="s">
        <v>89888</v>
      </c>
      <c r="F22385" s="1" t="s">
        <v>157</v>
      </c>
      <c r="G22385" s="1" t="s">
        <v>89869</v>
      </c>
      <c r="H22385" s="3" t="s">
        <v>89889</v>
      </c>
    </row>
    <row r="22386" spans="1:8" x14ac:dyDescent="0.25">
      <c r="A22386" s="2">
        <v>43621.520833333328</v>
      </c>
      <c r="B22386" s="2">
        <v>43621.625</v>
      </c>
      <c r="C22386" s="1" t="s">
        <v>89050</v>
      </c>
      <c r="D22386" s="1" t="s">
        <v>89051</v>
      </c>
      <c r="E22386" s="1" t="s">
        <v>89052</v>
      </c>
      <c r="F22386" s="1" t="s">
        <v>157</v>
      </c>
      <c r="G22386" s="1" t="s">
        <v>89869</v>
      </c>
      <c r="H22386" s="3" t="s">
        <v>89890</v>
      </c>
    </row>
    <row r="22387" spans="1:8" x14ac:dyDescent="0.25">
      <c r="A22387" s="2">
        <v>43615.333333333328</v>
      </c>
      <c r="B22387" s="2">
        <v>43615.708333333328</v>
      </c>
      <c r="C22387" s="1" t="s">
        <v>89891</v>
      </c>
      <c r="D22387" s="1" t="s">
        <v>89420</v>
      </c>
      <c r="E22387" s="1" t="s">
        <v>89892</v>
      </c>
      <c r="F22387" s="1" t="s">
        <v>157</v>
      </c>
      <c r="G22387" s="1" t="s">
        <v>89869</v>
      </c>
      <c r="H22387" s="3" t="s">
        <v>89893</v>
      </c>
    </row>
    <row r="22388" spans="1:8" x14ac:dyDescent="0.25">
      <c r="A22388" s="2">
        <v>43614.770833333328</v>
      </c>
      <c r="B22388" s="2">
        <v>43614.895833333328</v>
      </c>
      <c r="C22388" s="1" t="s">
        <v>89894</v>
      </c>
      <c r="D22388" s="1" t="s">
        <v>89895</v>
      </c>
      <c r="E22388" s="1" t="s">
        <v>89896</v>
      </c>
      <c r="F22388" s="1" t="s">
        <v>157</v>
      </c>
      <c r="G22388" s="1" t="s">
        <v>89869</v>
      </c>
      <c r="H22388" s="3" t="s">
        <v>89897</v>
      </c>
    </row>
    <row r="22389" spans="1:8" x14ac:dyDescent="0.25">
      <c r="A22389" s="2">
        <v>43622.791666666672</v>
      </c>
      <c r="B22389" s="2">
        <v>43622.875</v>
      </c>
      <c r="C22389" s="1" t="s">
        <v>89054</v>
      </c>
      <c r="D22389" s="1" t="s">
        <v>89055</v>
      </c>
      <c r="E22389" s="1" t="s">
        <v>89056</v>
      </c>
      <c r="F22389" s="1" t="s">
        <v>157</v>
      </c>
      <c r="G22389" s="1" t="s">
        <v>89869</v>
      </c>
      <c r="H22389" s="3" t="s">
        <v>89898</v>
      </c>
    </row>
    <row r="22390" spans="1:8" x14ac:dyDescent="0.25">
      <c r="A22390" s="2">
        <v>43614.395833333328</v>
      </c>
      <c r="B22390" s="2">
        <v>43614.645833333328</v>
      </c>
      <c r="C22390" s="1" t="s">
        <v>89899</v>
      </c>
      <c r="D22390" s="1" t="s">
        <v>89063</v>
      </c>
      <c r="E22390" s="1" t="s">
        <v>89900</v>
      </c>
      <c r="F22390" s="1" t="s">
        <v>157</v>
      </c>
      <c r="G22390" s="1" t="s">
        <v>89869</v>
      </c>
      <c r="H22390" s="3" t="s">
        <v>89901</v>
      </c>
    </row>
    <row r="22391" spans="1:8" x14ac:dyDescent="0.25">
      <c r="A22391" s="2">
        <v>43621.5</v>
      </c>
      <c r="B22391" s="2">
        <v>43621.583333333328</v>
      </c>
      <c r="C22391" s="1" t="s">
        <v>89058</v>
      </c>
      <c r="D22391" s="1" t="s">
        <v>89059</v>
      </c>
      <c r="E22391" s="1" t="s">
        <v>89060</v>
      </c>
      <c r="F22391" s="1" t="s">
        <v>157</v>
      </c>
      <c r="G22391" s="1" t="s">
        <v>89869</v>
      </c>
      <c r="H22391" s="3" t="s">
        <v>89902</v>
      </c>
    </row>
    <row r="22392" spans="1:8" x14ac:dyDescent="0.25">
      <c r="A22392" s="2">
        <v>43619.395833333328</v>
      </c>
      <c r="B22392" s="2">
        <v>43619.625</v>
      </c>
      <c r="C22392" s="1" t="s">
        <v>89903</v>
      </c>
      <c r="D22392" s="1" t="s">
        <v>89904</v>
      </c>
      <c r="E22392" s="1" t="s">
        <v>89905</v>
      </c>
      <c r="F22392" s="1" t="s">
        <v>157</v>
      </c>
      <c r="G22392" s="1" t="s">
        <v>89869</v>
      </c>
      <c r="H22392" s="3" t="s">
        <v>89906</v>
      </c>
    </row>
    <row r="22393" spans="1:8" x14ac:dyDescent="0.25">
      <c r="A22393" s="2">
        <v>43617.666666666672</v>
      </c>
      <c r="B22393" s="2">
        <v>43617.729166666672</v>
      </c>
      <c r="C22393" s="1" t="s">
        <v>89907</v>
      </c>
      <c r="D22393" s="1" t="s">
        <v>89908</v>
      </c>
      <c r="E22393" s="1" t="s">
        <v>89909</v>
      </c>
      <c r="F22393" s="1" t="s">
        <v>157</v>
      </c>
      <c r="G22393" s="1" t="s">
        <v>89869</v>
      </c>
      <c r="H22393" s="3" t="s">
        <v>89910</v>
      </c>
    </row>
    <row r="22394" spans="1:8" x14ac:dyDescent="0.25">
      <c r="A22394" s="2">
        <v>43623.395833333328</v>
      </c>
      <c r="B22394" s="2">
        <v>43623.645833333328</v>
      </c>
      <c r="C22394" s="1" t="s">
        <v>89062</v>
      </c>
      <c r="D22394" s="1" t="s">
        <v>89063</v>
      </c>
      <c r="E22394" s="1" t="s">
        <v>89064</v>
      </c>
      <c r="F22394" s="1" t="s">
        <v>157</v>
      </c>
      <c r="G22394" s="1" t="s">
        <v>89869</v>
      </c>
      <c r="H22394" s="3" t="s">
        <v>89911</v>
      </c>
    </row>
    <row r="22395" spans="1:8" x14ac:dyDescent="0.25">
      <c r="A22395" s="2">
        <v>43623.395833333328</v>
      </c>
      <c r="B22395" s="2">
        <v>43623.6875</v>
      </c>
      <c r="C22395" s="1" t="s">
        <v>89912</v>
      </c>
      <c r="D22395" s="1" t="s">
        <v>89071</v>
      </c>
      <c r="E22395" s="1" t="s">
        <v>89913</v>
      </c>
      <c r="F22395" s="1" t="s">
        <v>157</v>
      </c>
      <c r="G22395" s="1" t="s">
        <v>89869</v>
      </c>
      <c r="H22395" s="3" t="s">
        <v>89914</v>
      </c>
    </row>
    <row r="22396" spans="1:8" x14ac:dyDescent="0.25">
      <c r="A22396" s="2">
        <v>43619.395833333328</v>
      </c>
      <c r="B22396" s="2">
        <v>43619.645833333328</v>
      </c>
      <c r="C22396" s="1" t="s">
        <v>89899</v>
      </c>
      <c r="D22396" s="1" t="s">
        <v>89063</v>
      </c>
      <c r="E22396" s="1" t="s">
        <v>89915</v>
      </c>
      <c r="F22396" s="1" t="s">
        <v>157</v>
      </c>
      <c r="G22396" s="1" t="s">
        <v>89869</v>
      </c>
      <c r="H22396" s="3" t="s">
        <v>89916</v>
      </c>
    </row>
    <row r="22397" spans="1:8" x14ac:dyDescent="0.25">
      <c r="A22397" s="2">
        <v>43617.416666666672</v>
      </c>
      <c r="B22397" s="2">
        <v>43617.5</v>
      </c>
      <c r="C22397" s="1" t="s">
        <v>89917</v>
      </c>
      <c r="D22397" s="1" t="s">
        <v>89918</v>
      </c>
      <c r="E22397" s="1" t="s">
        <v>89919</v>
      </c>
      <c r="F22397" s="1" t="s">
        <v>157</v>
      </c>
      <c r="G22397" s="1" t="s">
        <v>89869</v>
      </c>
      <c r="H22397" s="3" t="s">
        <v>89920</v>
      </c>
    </row>
    <row r="22398" spans="1:8" x14ac:dyDescent="0.25">
      <c r="A22398" s="2">
        <v>43613.770833333328</v>
      </c>
      <c r="B22398" s="2">
        <v>43613.854166666672</v>
      </c>
      <c r="C22398" s="1" t="s">
        <v>89921</v>
      </c>
      <c r="D22398" s="1" t="s">
        <v>89369</v>
      </c>
      <c r="E22398" s="1" t="s">
        <v>89922</v>
      </c>
      <c r="F22398" s="1" t="s">
        <v>157</v>
      </c>
      <c r="G22398" s="1" t="s">
        <v>89869</v>
      </c>
      <c r="H22398" s="3" t="s">
        <v>89923</v>
      </c>
    </row>
    <row r="22399" spans="1:8" x14ac:dyDescent="0.25">
      <c r="A22399" s="2">
        <v>43272.75</v>
      </c>
      <c r="B22399" s="2">
        <v>43272.895833333328</v>
      </c>
      <c r="C22399" s="1" t="s">
        <v>89924</v>
      </c>
      <c r="D22399" s="1" t="s">
        <v>89925</v>
      </c>
      <c r="E22399" s="1" t="s">
        <v>89926</v>
      </c>
      <c r="F22399" s="1" t="s">
        <v>89927</v>
      </c>
      <c r="G22399" s="1" t="s">
        <v>89928</v>
      </c>
      <c r="H22399" s="3" t="s">
        <v>89929</v>
      </c>
    </row>
    <row r="22400" spans="1:8" x14ac:dyDescent="0.25">
      <c r="A22400" s="2">
        <v>43277.75</v>
      </c>
      <c r="B22400" s="2">
        <v>43277.8125</v>
      </c>
      <c r="C22400" s="1" t="s">
        <v>89930</v>
      </c>
      <c r="D22400" s="1" t="s">
        <v>89931</v>
      </c>
      <c r="E22400" s="1" t="s">
        <v>89932</v>
      </c>
      <c r="F22400" s="1" t="s">
        <v>89927</v>
      </c>
      <c r="G22400" s="1" t="s">
        <v>89933</v>
      </c>
      <c r="H22400" s="3" t="s">
        <v>89934</v>
      </c>
    </row>
    <row r="22401" spans="1:8" x14ac:dyDescent="0.25">
      <c r="A22401" s="2">
        <v>43298.75</v>
      </c>
      <c r="B22401" s="2">
        <v>43298.854166666672</v>
      </c>
      <c r="C22401" s="1" t="s">
        <v>89935</v>
      </c>
      <c r="D22401" s="1" t="s">
        <v>89936</v>
      </c>
      <c r="E22401" s="1" t="s">
        <v>89937</v>
      </c>
      <c r="F22401" s="1" t="s">
        <v>89927</v>
      </c>
      <c r="G22401" s="1" t="s">
        <v>89938</v>
      </c>
      <c r="H22401" s="3" t="s">
        <v>89939</v>
      </c>
    </row>
    <row r="22402" spans="1:8" x14ac:dyDescent="0.25">
      <c r="A22402" s="2">
        <v>43378.75</v>
      </c>
      <c r="B22402" s="2">
        <v>43378.875</v>
      </c>
      <c r="C22402" s="1" t="s">
        <v>89940</v>
      </c>
      <c r="D22402" s="1" t="s">
        <v>89941</v>
      </c>
      <c r="E22402" s="1" t="s">
        <v>89942</v>
      </c>
      <c r="F22402" s="1" t="s">
        <v>89927</v>
      </c>
      <c r="G22402" s="1" t="s">
        <v>89943</v>
      </c>
      <c r="H22402" s="3" t="s">
        <v>89944</v>
      </c>
    </row>
    <row r="22403" spans="1:8" x14ac:dyDescent="0.25">
      <c r="A22403" s="5">
        <v>43390.75</v>
      </c>
      <c r="B22403" s="5">
        <v>43390.854166666672</v>
      </c>
      <c r="C22403" s="1" t="s">
        <v>89945</v>
      </c>
      <c r="D22403" s="1" t="s">
        <v>89946</v>
      </c>
      <c r="E22403" s="1" t="s">
        <v>89947</v>
      </c>
      <c r="F22403" s="1" t="s">
        <v>89927</v>
      </c>
      <c r="G22403" s="1" t="s">
        <v>89948</v>
      </c>
      <c r="H22403" s="3" t="s">
        <v>89949</v>
      </c>
    </row>
    <row r="22404" spans="1:8" x14ac:dyDescent="0.25">
      <c r="A22404" s="5">
        <v>43398.770833333328</v>
      </c>
      <c r="B22404" s="5">
        <v>43398.875</v>
      </c>
      <c r="C22404" s="1" t="s">
        <v>89950</v>
      </c>
      <c r="D22404" s="1" t="s">
        <v>89951</v>
      </c>
      <c r="E22404" s="1" t="s">
        <v>89952</v>
      </c>
      <c r="F22404" s="1" t="s">
        <v>89927</v>
      </c>
      <c r="G22404" s="1" t="s">
        <v>89953</v>
      </c>
      <c r="H22404" s="3" t="s">
        <v>89954</v>
      </c>
    </row>
    <row r="22405" spans="1:8" x14ac:dyDescent="0.25">
      <c r="A22405" s="2">
        <v>43523.333333333328</v>
      </c>
      <c r="B22405" s="2">
        <v>43526.75</v>
      </c>
      <c r="C22405" s="1" t="s">
        <v>89955</v>
      </c>
      <c r="D22405" s="1" t="s">
        <v>89956</v>
      </c>
      <c r="E22405" s="1" t="s">
        <v>89957</v>
      </c>
      <c r="F22405" s="1" t="s">
        <v>89927</v>
      </c>
      <c r="G22405" s="1" t="s">
        <v>89958</v>
      </c>
      <c r="H22405" s="3" t="s">
        <v>89959</v>
      </c>
    </row>
    <row r="22406" spans="1:8" x14ac:dyDescent="0.25">
      <c r="A22406" s="2">
        <v>43376.770833333328</v>
      </c>
      <c r="B22406" s="2">
        <v>43376.854166666672</v>
      </c>
      <c r="C22406" s="1" t="s">
        <v>89960</v>
      </c>
      <c r="D22406" s="1" t="s">
        <v>89961</v>
      </c>
      <c r="E22406" s="1" t="s">
        <v>89962</v>
      </c>
      <c r="F22406" s="1" t="s">
        <v>89927</v>
      </c>
      <c r="G22406" s="1" t="s">
        <v>89963</v>
      </c>
      <c r="H22406" s="3" t="s">
        <v>89964</v>
      </c>
    </row>
    <row r="22407" spans="1:8" x14ac:dyDescent="0.25">
      <c r="A22407" s="5">
        <v>43393.458333333328</v>
      </c>
      <c r="B22407" s="5">
        <v>43393.708333333328</v>
      </c>
      <c r="C22407" s="1" t="s">
        <v>89965</v>
      </c>
      <c r="D22407" s="1" t="s">
        <v>89966</v>
      </c>
      <c r="E22407" s="1" t="s">
        <v>89967</v>
      </c>
      <c r="F22407" s="1" t="s">
        <v>89927</v>
      </c>
      <c r="G22407" s="1" t="s">
        <v>89968</v>
      </c>
      <c r="H22407" s="3" t="s">
        <v>89969</v>
      </c>
    </row>
    <row r="22408" spans="1:8" x14ac:dyDescent="0.25">
      <c r="A22408" s="2">
        <v>43412.770833333328</v>
      </c>
      <c r="B22408" s="2">
        <v>43412.854166666672</v>
      </c>
      <c r="C22408" s="1" t="s">
        <v>89970</v>
      </c>
      <c r="D22408" s="1" t="s">
        <v>89971</v>
      </c>
      <c r="E22408" s="1" t="s">
        <v>89972</v>
      </c>
      <c r="F22408" s="1" t="s">
        <v>89927</v>
      </c>
      <c r="G22408" s="1" t="s">
        <v>89973</v>
      </c>
      <c r="H22408" s="3" t="s">
        <v>89974</v>
      </c>
    </row>
    <row r="22409" spans="1:8" x14ac:dyDescent="0.25">
      <c r="A22409" s="5">
        <v>43383.791666666672</v>
      </c>
      <c r="B22409" s="5">
        <v>43383.833333333328</v>
      </c>
      <c r="C22409" s="1" t="s">
        <v>89975</v>
      </c>
      <c r="D22409" s="1" t="s">
        <v>89976</v>
      </c>
      <c r="E22409" s="1" t="s">
        <v>89977</v>
      </c>
      <c r="F22409" s="1" t="s">
        <v>89927</v>
      </c>
      <c r="G22409" s="1" t="s">
        <v>89978</v>
      </c>
      <c r="H22409" s="3" t="s">
        <v>89979</v>
      </c>
    </row>
    <row r="22410" spans="1:8" x14ac:dyDescent="0.25">
      <c r="A22410" s="2">
        <v>43375.75</v>
      </c>
      <c r="B22410" s="2">
        <v>43375.875</v>
      </c>
      <c r="C22410" s="1" t="s">
        <v>89980</v>
      </c>
      <c r="D22410" s="1" t="s">
        <v>89981</v>
      </c>
      <c r="E22410" s="1" t="s">
        <v>89982</v>
      </c>
      <c r="F22410" s="1" t="s">
        <v>89927</v>
      </c>
      <c r="G22410" s="1" t="s">
        <v>89983</v>
      </c>
      <c r="H22410" s="3" t="s">
        <v>89984</v>
      </c>
    </row>
    <row r="22411" spans="1:8" x14ac:dyDescent="0.25">
      <c r="A22411" s="2">
        <v>43370.791666666672</v>
      </c>
      <c r="B22411" s="2">
        <v>43370.875</v>
      </c>
      <c r="C22411" s="1" t="s">
        <v>89985</v>
      </c>
      <c r="D22411" s="1" t="s">
        <v>89986</v>
      </c>
      <c r="E22411" s="1" t="s">
        <v>89987</v>
      </c>
      <c r="F22411" s="1" t="s">
        <v>89927</v>
      </c>
      <c r="G22411" s="1" t="s">
        <v>89988</v>
      </c>
      <c r="H22411" s="3" t="s">
        <v>89989</v>
      </c>
    </row>
    <row r="22412" spans="1:8" x14ac:dyDescent="0.25">
      <c r="A22412" s="5">
        <v>43418.75</v>
      </c>
      <c r="B22412" s="5">
        <v>43418.833333333328</v>
      </c>
      <c r="C22412" s="1" t="s">
        <v>89990</v>
      </c>
      <c r="D22412" s="1" t="s">
        <v>89991</v>
      </c>
      <c r="E22412" s="1" t="s">
        <v>89992</v>
      </c>
      <c r="F22412" s="1" t="s">
        <v>89927</v>
      </c>
      <c r="G22412" s="1" t="s">
        <v>89993</v>
      </c>
      <c r="H22412" s="3" t="s">
        <v>89994</v>
      </c>
    </row>
    <row r="22413" spans="1:8" x14ac:dyDescent="0.25">
      <c r="A22413" s="5">
        <v>43391.770833333328</v>
      </c>
      <c r="B22413" s="5">
        <v>43391.875</v>
      </c>
      <c r="C22413" s="1" t="s">
        <v>89995</v>
      </c>
      <c r="D22413" s="1" t="s">
        <v>89996</v>
      </c>
      <c r="E22413" s="1" t="s">
        <v>89997</v>
      </c>
      <c r="F22413" s="1" t="s">
        <v>89927</v>
      </c>
      <c r="G22413" s="1" t="s">
        <v>89998</v>
      </c>
      <c r="H22413" s="3" t="s">
        <v>89999</v>
      </c>
    </row>
    <row r="22414" spans="1:8" x14ac:dyDescent="0.25">
      <c r="A22414" s="2">
        <v>43369.791666666672</v>
      </c>
      <c r="B22414" s="2">
        <v>43369.833333333328</v>
      </c>
      <c r="C22414" s="1" t="s">
        <v>90000</v>
      </c>
      <c r="D22414" s="1" t="s">
        <v>90001</v>
      </c>
      <c r="E22414" s="1" t="s">
        <v>90002</v>
      </c>
      <c r="F22414" s="1" t="s">
        <v>89927</v>
      </c>
      <c r="G22414" s="1" t="s">
        <v>90003</v>
      </c>
      <c r="H22414" s="3" t="s">
        <v>90004</v>
      </c>
    </row>
    <row r="22415" spans="1:8" x14ac:dyDescent="0.25">
      <c r="A22415" s="2">
        <v>43373.791666666672</v>
      </c>
      <c r="B22415" s="2">
        <v>43373.875</v>
      </c>
      <c r="C22415" s="1" t="s">
        <v>90005</v>
      </c>
      <c r="D22415" s="1" t="s">
        <v>90006</v>
      </c>
      <c r="E22415" s="1" t="s">
        <v>90007</v>
      </c>
      <c r="F22415" s="1" t="s">
        <v>89927</v>
      </c>
      <c r="G22415" s="1" t="s">
        <v>90008</v>
      </c>
      <c r="H22415" s="3" t="s">
        <v>90009</v>
      </c>
    </row>
    <row r="22416" spans="1:8" x14ac:dyDescent="0.25">
      <c r="A22416" s="2">
        <v>43368.75</v>
      </c>
      <c r="B22416" s="2">
        <v>43368.875</v>
      </c>
      <c r="C22416" s="1" t="s">
        <v>90010</v>
      </c>
      <c r="D22416" s="1" t="s">
        <v>90011</v>
      </c>
      <c r="E22416" s="1" t="s">
        <v>90012</v>
      </c>
      <c r="F22416" s="1" t="s">
        <v>89927</v>
      </c>
      <c r="G22416" s="1" t="s">
        <v>90013</v>
      </c>
      <c r="H22416" s="3" t="s">
        <v>90014</v>
      </c>
    </row>
    <row r="22417" spans="1:8" x14ac:dyDescent="0.25">
      <c r="A22417" s="2">
        <v>43381.75</v>
      </c>
      <c r="B22417" s="2">
        <v>43381.875</v>
      </c>
      <c r="C22417" s="1" t="s">
        <v>90015</v>
      </c>
      <c r="D22417" s="1" t="s">
        <v>90016</v>
      </c>
      <c r="E22417" s="1" t="s">
        <v>90017</v>
      </c>
      <c r="F22417" s="1" t="s">
        <v>89927</v>
      </c>
      <c r="G22417" s="1" t="s">
        <v>90018</v>
      </c>
      <c r="H22417" s="3" t="s">
        <v>90019</v>
      </c>
    </row>
    <row r="22418" spans="1:8" x14ac:dyDescent="0.25">
      <c r="A22418" s="2">
        <v>43368.3125</v>
      </c>
      <c r="B22418" s="2">
        <v>43368.395833333328</v>
      </c>
      <c r="C22418" s="1" t="s">
        <v>90020</v>
      </c>
      <c r="D22418" s="1" t="s">
        <v>89986</v>
      </c>
      <c r="E22418" s="1" t="s">
        <v>90021</v>
      </c>
      <c r="F22418" s="1" t="s">
        <v>89927</v>
      </c>
      <c r="G22418" s="1" t="s">
        <v>90022</v>
      </c>
      <c r="H22418" s="3" t="s">
        <v>90023</v>
      </c>
    </row>
    <row r="22419" spans="1:8" x14ac:dyDescent="0.25">
      <c r="A22419" s="2">
        <v>43368.3125</v>
      </c>
      <c r="B22419" s="2">
        <v>43368.395833333328</v>
      </c>
      <c r="C22419" s="1" t="s">
        <v>90020</v>
      </c>
      <c r="D22419" s="1" t="s">
        <v>89986</v>
      </c>
      <c r="E22419" s="1" t="s">
        <v>90021</v>
      </c>
      <c r="F22419" s="1" t="s">
        <v>89927</v>
      </c>
      <c r="G22419" s="1" t="s">
        <v>90024</v>
      </c>
      <c r="H22419" s="3" t="s">
        <v>90025</v>
      </c>
    </row>
    <row r="22420" spans="1:8" x14ac:dyDescent="0.25">
      <c r="A22420" s="2">
        <v>43382.791666666672</v>
      </c>
      <c r="B22420" s="2">
        <v>43382.875</v>
      </c>
      <c r="C22420" s="1" t="s">
        <v>90026</v>
      </c>
      <c r="D22420" s="1" t="s">
        <v>90027</v>
      </c>
      <c r="E22420" s="1" t="s">
        <v>90028</v>
      </c>
      <c r="F22420" s="1" t="s">
        <v>89927</v>
      </c>
      <c r="G22420" s="1" t="s">
        <v>90029</v>
      </c>
      <c r="H22420" s="3" t="s">
        <v>90030</v>
      </c>
    </row>
    <row r="22421" spans="1:8" x14ac:dyDescent="0.25">
      <c r="A22421" s="2">
        <v>43375.75</v>
      </c>
      <c r="B22421" s="2">
        <v>43375.875</v>
      </c>
      <c r="C22421" s="1" t="s">
        <v>90031</v>
      </c>
      <c r="D22421" s="1" t="s">
        <v>89936</v>
      </c>
      <c r="E22421" s="1" t="s">
        <v>90032</v>
      </c>
      <c r="F22421" s="1" t="s">
        <v>89927</v>
      </c>
      <c r="G22421" s="1" t="s">
        <v>90033</v>
      </c>
      <c r="H22421" s="3" t="s">
        <v>90034</v>
      </c>
    </row>
    <row r="22422" spans="1:8" x14ac:dyDescent="0.25">
      <c r="A22422" s="5">
        <v>43390.75</v>
      </c>
      <c r="B22422" s="5">
        <v>43390.875</v>
      </c>
      <c r="C22422" s="1" t="s">
        <v>90035</v>
      </c>
      <c r="D22422" s="1" t="s">
        <v>90036</v>
      </c>
      <c r="E22422" s="1" t="s">
        <v>90037</v>
      </c>
      <c r="F22422" s="1" t="s">
        <v>89927</v>
      </c>
      <c r="G22422" s="1" t="s">
        <v>90038</v>
      </c>
      <c r="H22422" s="3" t="s">
        <v>90039</v>
      </c>
    </row>
    <row r="22423" spans="1:8" x14ac:dyDescent="0.25">
      <c r="A22423" s="5">
        <v>43391.8125</v>
      </c>
      <c r="B22423" s="5">
        <v>43391.895833333328</v>
      </c>
      <c r="C22423" s="1" t="s">
        <v>90040</v>
      </c>
      <c r="D22423" s="1" t="s">
        <v>90041</v>
      </c>
      <c r="E22423" s="1" t="s">
        <v>90042</v>
      </c>
      <c r="F22423" s="1" t="s">
        <v>89927</v>
      </c>
      <c r="G22423" s="1" t="s">
        <v>90043</v>
      </c>
      <c r="H22423" s="3" t="s">
        <v>90044</v>
      </c>
    </row>
    <row r="22424" spans="1:8" x14ac:dyDescent="0.25">
      <c r="A22424" s="2">
        <v>43375.75</v>
      </c>
      <c r="B22424" s="2">
        <v>43375.875</v>
      </c>
      <c r="C22424" s="1" t="s">
        <v>89980</v>
      </c>
      <c r="D22424" s="1" t="s">
        <v>89981</v>
      </c>
      <c r="E22424" s="1" t="s">
        <v>90045</v>
      </c>
      <c r="F22424" s="1" t="s">
        <v>89927</v>
      </c>
      <c r="G22424" s="1" t="s">
        <v>90046</v>
      </c>
      <c r="H22424" s="3" t="s">
        <v>90047</v>
      </c>
    </row>
    <row r="22425" spans="1:8" x14ac:dyDescent="0.25">
      <c r="A22425" s="5">
        <v>43396.78125</v>
      </c>
      <c r="B22425" s="5">
        <v>43396.875</v>
      </c>
      <c r="C22425" s="1" t="s">
        <v>90048</v>
      </c>
      <c r="D22425" s="1" t="s">
        <v>90049</v>
      </c>
      <c r="E22425" s="1" t="s">
        <v>90050</v>
      </c>
      <c r="F22425" s="1" t="s">
        <v>89927</v>
      </c>
      <c r="G22425" s="1" t="s">
        <v>90051</v>
      </c>
      <c r="H22425" s="3" t="s">
        <v>90052</v>
      </c>
    </row>
    <row r="22426" spans="1:8" x14ac:dyDescent="0.25">
      <c r="A22426" s="5">
        <v>43383.770833333328</v>
      </c>
      <c r="B22426" s="5">
        <v>43383.875</v>
      </c>
      <c r="C22426" s="1" t="s">
        <v>90053</v>
      </c>
      <c r="D22426" s="1" t="s">
        <v>90054</v>
      </c>
      <c r="E22426" s="1" t="s">
        <v>90055</v>
      </c>
      <c r="F22426" s="1" t="s">
        <v>89927</v>
      </c>
      <c r="G22426" s="1" t="s">
        <v>90056</v>
      </c>
      <c r="H22426" s="3" t="s">
        <v>90057</v>
      </c>
    </row>
    <row r="22427" spans="1:8" x14ac:dyDescent="0.25">
      <c r="A22427" s="2">
        <v>43377.770833333328</v>
      </c>
      <c r="B22427" s="2">
        <v>43377.854166666672</v>
      </c>
      <c r="C22427" s="1" t="s">
        <v>90058</v>
      </c>
      <c r="D22427" s="1"/>
      <c r="E22427" s="1" t="s">
        <v>90059</v>
      </c>
      <c r="F22427" s="1" t="s">
        <v>89927</v>
      </c>
      <c r="G22427" s="1" t="s">
        <v>90060</v>
      </c>
      <c r="H22427" s="3" t="s">
        <v>90061</v>
      </c>
    </row>
    <row r="22428" spans="1:8" x14ac:dyDescent="0.25">
      <c r="A22428" s="5">
        <v>43403.770833333328</v>
      </c>
      <c r="B22428" s="5">
        <v>43403.854166666672</v>
      </c>
      <c r="C22428" s="1" t="s">
        <v>90062</v>
      </c>
      <c r="D22428" s="1" t="s">
        <v>89966</v>
      </c>
      <c r="E22428" s="1" t="s">
        <v>90063</v>
      </c>
      <c r="F22428" s="1" t="s">
        <v>89927</v>
      </c>
      <c r="G22428" s="1" t="s">
        <v>90064</v>
      </c>
      <c r="H22428" s="3" t="s">
        <v>90065</v>
      </c>
    </row>
    <row r="22429" spans="1:8" x14ac:dyDescent="0.25">
      <c r="A22429" s="2">
        <v>43382.770833333328</v>
      </c>
      <c r="B22429" s="2">
        <v>43382.833333333328</v>
      </c>
      <c r="C22429" s="1" t="s">
        <v>90066</v>
      </c>
      <c r="D22429" s="1" t="s">
        <v>90067</v>
      </c>
      <c r="E22429" s="1" t="s">
        <v>90068</v>
      </c>
      <c r="F22429" s="1" t="s">
        <v>89927</v>
      </c>
      <c r="G22429" s="1" t="s">
        <v>90069</v>
      </c>
      <c r="H22429" s="3" t="s">
        <v>90070</v>
      </c>
    </row>
    <row r="22430" spans="1:8" x14ac:dyDescent="0.25">
      <c r="A22430" s="5">
        <v>43384.770833333328</v>
      </c>
      <c r="B22430" s="5">
        <v>43384.875</v>
      </c>
      <c r="C22430" s="1" t="s">
        <v>90071</v>
      </c>
      <c r="D22430" s="1" t="s">
        <v>90072</v>
      </c>
      <c r="E22430" s="1" t="s">
        <v>90073</v>
      </c>
      <c r="F22430" s="1" t="s">
        <v>89927</v>
      </c>
      <c r="G22430" s="1" t="s">
        <v>90074</v>
      </c>
      <c r="H22430" s="3" t="s">
        <v>90075</v>
      </c>
    </row>
    <row r="22431" spans="1:8" x14ac:dyDescent="0.25">
      <c r="A22431" s="2">
        <v>43368.78125</v>
      </c>
      <c r="B22431" s="2">
        <v>43368.875</v>
      </c>
      <c r="C22431" s="1" t="s">
        <v>90076</v>
      </c>
      <c r="D22431" s="1" t="s">
        <v>90049</v>
      </c>
      <c r="E22431" s="1" t="s">
        <v>90077</v>
      </c>
      <c r="F22431" s="1" t="s">
        <v>89927</v>
      </c>
      <c r="G22431" s="1" t="s">
        <v>90078</v>
      </c>
      <c r="H22431" s="3" t="s">
        <v>90079</v>
      </c>
    </row>
    <row r="22432" spans="1:8" x14ac:dyDescent="0.25">
      <c r="A22432" s="2">
        <v>43375.770833333328</v>
      </c>
      <c r="B22432" s="2">
        <v>43375.875</v>
      </c>
      <c r="C22432" s="1" t="s">
        <v>90080</v>
      </c>
      <c r="D22432" s="1" t="s">
        <v>90081</v>
      </c>
      <c r="E22432" s="1" t="s">
        <v>90082</v>
      </c>
      <c r="F22432" s="1" t="s">
        <v>89927</v>
      </c>
      <c r="G22432" s="1" t="s">
        <v>90083</v>
      </c>
      <c r="H22432" s="3" t="s">
        <v>90084</v>
      </c>
    </row>
    <row r="22433" spans="1:8" x14ac:dyDescent="0.25">
      <c r="A22433" s="5">
        <v>43384.729166666672</v>
      </c>
      <c r="B22433" s="5">
        <v>43384.833333333328</v>
      </c>
      <c r="C22433" s="1" t="s">
        <v>90085</v>
      </c>
      <c r="D22433" s="1" t="s">
        <v>90086</v>
      </c>
      <c r="E22433" s="1" t="s">
        <v>90087</v>
      </c>
      <c r="F22433" s="1" t="s">
        <v>89927</v>
      </c>
      <c r="G22433" s="1" t="s">
        <v>90088</v>
      </c>
      <c r="H22433" s="3" t="s">
        <v>90089</v>
      </c>
    </row>
    <row r="22434" spans="1:8" x14ac:dyDescent="0.25">
      <c r="A22434" s="2">
        <v>43378.3125</v>
      </c>
      <c r="B22434" s="2">
        <v>43378.4375</v>
      </c>
      <c r="C22434" s="1" t="s">
        <v>90090</v>
      </c>
      <c r="D22434" s="1" t="s">
        <v>90091</v>
      </c>
      <c r="E22434" s="1" t="s">
        <v>90092</v>
      </c>
      <c r="F22434" s="1" t="s">
        <v>89927</v>
      </c>
      <c r="G22434" s="1" t="s">
        <v>90093</v>
      </c>
      <c r="H22434" s="3" t="s">
        <v>90094</v>
      </c>
    </row>
    <row r="22435" spans="1:8" x14ac:dyDescent="0.25">
      <c r="A22435" s="2">
        <v>43381.791666666672</v>
      </c>
      <c r="B22435" s="2">
        <v>43381.875</v>
      </c>
      <c r="C22435" s="1" t="s">
        <v>90095</v>
      </c>
      <c r="D22435" s="1" t="s">
        <v>90096</v>
      </c>
      <c r="E22435" s="1" t="s">
        <v>90097</v>
      </c>
      <c r="F22435" s="1" t="s">
        <v>89927</v>
      </c>
      <c r="G22435" s="1" t="s">
        <v>90098</v>
      </c>
      <c r="H22435" s="3" t="s">
        <v>90099</v>
      </c>
    </row>
    <row r="22436" spans="1:8" x14ac:dyDescent="0.25">
      <c r="A22436" s="5">
        <v>43389.791666666672</v>
      </c>
      <c r="B22436" s="5">
        <v>43389.875</v>
      </c>
      <c r="C22436" s="1" t="s">
        <v>90100</v>
      </c>
      <c r="D22436" s="1" t="s">
        <v>90101</v>
      </c>
      <c r="E22436" s="1" t="s">
        <v>90102</v>
      </c>
      <c r="F22436" s="1" t="s">
        <v>89927</v>
      </c>
      <c r="G22436" s="1" t="s">
        <v>90103</v>
      </c>
      <c r="H22436" s="3" t="s">
        <v>90104</v>
      </c>
    </row>
    <row r="22437" spans="1:8" x14ac:dyDescent="0.25">
      <c r="A22437" s="5">
        <v>43398.729166666672</v>
      </c>
      <c r="B22437" s="5">
        <v>43398.854166666672</v>
      </c>
      <c r="C22437" s="1" t="s">
        <v>90105</v>
      </c>
      <c r="D22437" s="1" t="s">
        <v>90106</v>
      </c>
      <c r="E22437" s="1" t="s">
        <v>90107</v>
      </c>
      <c r="F22437" s="1" t="s">
        <v>89927</v>
      </c>
      <c r="G22437" s="1" t="s">
        <v>90108</v>
      </c>
      <c r="H22437" s="3" t="s">
        <v>90109</v>
      </c>
    </row>
    <row r="22438" spans="1:8" x14ac:dyDescent="0.25">
      <c r="A22438" s="2">
        <v>43378.760416666672</v>
      </c>
      <c r="B22438" s="2">
        <v>43378.916666666672</v>
      </c>
      <c r="C22438" s="1" t="s">
        <v>90110</v>
      </c>
      <c r="D22438" s="1" t="s">
        <v>90111</v>
      </c>
      <c r="E22438" s="1" t="s">
        <v>90112</v>
      </c>
      <c r="F22438" s="1" t="s">
        <v>89927</v>
      </c>
      <c r="G22438" s="1" t="s">
        <v>90113</v>
      </c>
      <c r="H22438" s="3" t="s">
        <v>90114</v>
      </c>
    </row>
    <row r="22439" spans="1:8" x14ac:dyDescent="0.25">
      <c r="A22439" s="2">
        <v>43376.791666666672</v>
      </c>
      <c r="B22439" s="2">
        <v>43376.895833333328</v>
      </c>
      <c r="C22439" s="1" t="s">
        <v>90115</v>
      </c>
      <c r="D22439" s="1" t="s">
        <v>90116</v>
      </c>
      <c r="E22439" s="1" t="s">
        <v>90117</v>
      </c>
      <c r="F22439" s="1" t="s">
        <v>89927</v>
      </c>
      <c r="G22439" s="1" t="s">
        <v>90118</v>
      </c>
      <c r="H22439" s="3" t="s">
        <v>90119</v>
      </c>
    </row>
    <row r="22440" spans="1:8" x14ac:dyDescent="0.25">
      <c r="A22440" s="2">
        <v>43376.75</v>
      </c>
      <c r="B22440" s="2">
        <v>43376.833333333328</v>
      </c>
      <c r="C22440" s="1" t="s">
        <v>90120</v>
      </c>
      <c r="D22440" s="1" t="s">
        <v>90121</v>
      </c>
      <c r="E22440" s="1" t="s">
        <v>90122</v>
      </c>
      <c r="F22440" s="1" t="s">
        <v>89927</v>
      </c>
      <c r="G22440" s="1" t="s">
        <v>90123</v>
      </c>
      <c r="H22440" s="3" t="s">
        <v>90124</v>
      </c>
    </row>
    <row r="22441" spans="1:8" x14ac:dyDescent="0.25">
      <c r="A22441" s="5">
        <v>43391.770833333328</v>
      </c>
      <c r="B22441" s="5">
        <v>43391.916666666672</v>
      </c>
      <c r="C22441" s="1" t="s">
        <v>90125</v>
      </c>
      <c r="D22441" s="1" t="s">
        <v>90111</v>
      </c>
      <c r="E22441" s="1" t="s">
        <v>90126</v>
      </c>
      <c r="F22441" s="1" t="s">
        <v>89927</v>
      </c>
      <c r="G22441" s="1" t="s">
        <v>90127</v>
      </c>
      <c r="H22441" s="3" t="s">
        <v>90128</v>
      </c>
    </row>
    <row r="22442" spans="1:8" x14ac:dyDescent="0.25">
      <c r="A22442" s="5">
        <v>43389.791666666672</v>
      </c>
      <c r="B22442" s="5">
        <v>43389.875</v>
      </c>
      <c r="C22442" s="1" t="s">
        <v>90129</v>
      </c>
      <c r="D22442" s="1"/>
      <c r="E22442" s="1" t="s">
        <v>90130</v>
      </c>
      <c r="F22442" s="1" t="s">
        <v>89927</v>
      </c>
      <c r="G22442" s="1" t="s">
        <v>90131</v>
      </c>
      <c r="H22442" s="3" t="s">
        <v>90132</v>
      </c>
    </row>
    <row r="22443" spans="1:8" x14ac:dyDescent="0.25">
      <c r="A22443" s="2">
        <v>43382.75</v>
      </c>
      <c r="B22443" s="2">
        <v>43382.875</v>
      </c>
      <c r="C22443" s="1" t="s">
        <v>90133</v>
      </c>
      <c r="D22443" s="1" t="s">
        <v>90134</v>
      </c>
      <c r="E22443" s="1" t="s">
        <v>90135</v>
      </c>
      <c r="F22443" s="1" t="s">
        <v>89927</v>
      </c>
      <c r="G22443" s="1" t="s">
        <v>90136</v>
      </c>
      <c r="H22443" s="3" t="s">
        <v>90137</v>
      </c>
    </row>
    <row r="22444" spans="1:8" x14ac:dyDescent="0.25">
      <c r="A22444" s="2">
        <v>43375.791666666672</v>
      </c>
      <c r="B22444" s="2">
        <v>43375.875</v>
      </c>
      <c r="C22444" s="1" t="s">
        <v>90138</v>
      </c>
      <c r="D22444" s="1" t="s">
        <v>90139</v>
      </c>
      <c r="E22444" s="1" t="s">
        <v>90140</v>
      </c>
      <c r="F22444" s="1" t="s">
        <v>89927</v>
      </c>
      <c r="G22444" s="1" t="s">
        <v>90141</v>
      </c>
      <c r="H22444" s="3" t="s">
        <v>90142</v>
      </c>
    </row>
    <row r="22445" spans="1:8" x14ac:dyDescent="0.25">
      <c r="A22445" s="2">
        <v>43370.791666666672</v>
      </c>
      <c r="B22445" s="2">
        <v>43370.875</v>
      </c>
      <c r="C22445" s="1" t="s">
        <v>90143</v>
      </c>
      <c r="D22445" s="1" t="s">
        <v>90144</v>
      </c>
      <c r="E22445" s="1" t="s">
        <v>90145</v>
      </c>
      <c r="F22445" s="1" t="s">
        <v>89927</v>
      </c>
      <c r="G22445" s="1" t="s">
        <v>90146</v>
      </c>
      <c r="H22445" s="3" t="s">
        <v>90147</v>
      </c>
    </row>
    <row r="22446" spans="1:8" x14ac:dyDescent="0.25">
      <c r="A22446" s="2">
        <v>43342.75</v>
      </c>
      <c r="B22446" s="2">
        <v>43342.854166666672</v>
      </c>
      <c r="C22446" s="1" t="s">
        <v>90148</v>
      </c>
      <c r="D22446" s="1" t="s">
        <v>90149</v>
      </c>
      <c r="E22446" s="1" t="s">
        <v>90150</v>
      </c>
      <c r="F22446" s="1" t="s">
        <v>89927</v>
      </c>
      <c r="G22446" s="1" t="s">
        <v>90151</v>
      </c>
      <c r="H22446" s="3" t="s">
        <v>90152</v>
      </c>
    </row>
    <row r="22447" spans="1:8" x14ac:dyDescent="0.25">
      <c r="A22447" s="2">
        <v>43353.75</v>
      </c>
      <c r="B22447" s="2">
        <v>43353.875</v>
      </c>
      <c r="C22447" s="1" t="s">
        <v>90153</v>
      </c>
      <c r="D22447" s="1" t="s">
        <v>90016</v>
      </c>
      <c r="E22447" s="1" t="s">
        <v>90154</v>
      </c>
      <c r="F22447" s="1" t="s">
        <v>89927</v>
      </c>
      <c r="G22447" s="1" t="s">
        <v>90155</v>
      </c>
      <c r="H22447" s="3" t="s">
        <v>90156</v>
      </c>
    </row>
    <row r="22448" spans="1:8" x14ac:dyDescent="0.25">
      <c r="A22448" s="2">
        <v>43559.4375</v>
      </c>
      <c r="B22448" s="2">
        <v>43561.75</v>
      </c>
      <c r="C22448" s="1" t="s">
        <v>90157</v>
      </c>
      <c r="D22448" s="1" t="s">
        <v>90158</v>
      </c>
      <c r="E22448" s="1" t="s">
        <v>90159</v>
      </c>
      <c r="F22448" s="1" t="s">
        <v>89927</v>
      </c>
      <c r="G22448" s="1" t="s">
        <v>90160</v>
      </c>
      <c r="H22448" s="3" t="s">
        <v>90161</v>
      </c>
    </row>
    <row r="22449" spans="1:8" x14ac:dyDescent="0.25">
      <c r="A22449" s="2">
        <v>43407.375</v>
      </c>
      <c r="B22449" s="2">
        <v>43407.708333333328</v>
      </c>
      <c r="C22449" s="1" t="s">
        <v>90162</v>
      </c>
      <c r="D22449" s="1" t="s">
        <v>90163</v>
      </c>
      <c r="E22449" s="1" t="s">
        <v>90164</v>
      </c>
      <c r="F22449" s="1" t="s">
        <v>89927</v>
      </c>
      <c r="G22449" s="1" t="s">
        <v>90165</v>
      </c>
      <c r="H22449" s="3" t="s">
        <v>90166</v>
      </c>
    </row>
    <row r="22450" spans="1:8" x14ac:dyDescent="0.25">
      <c r="A22450" s="5">
        <v>43383.75</v>
      </c>
      <c r="B22450" s="5">
        <v>43383.875</v>
      </c>
      <c r="C22450" s="1" t="s">
        <v>90167</v>
      </c>
      <c r="D22450" s="1" t="s">
        <v>89936</v>
      </c>
      <c r="E22450" s="1" t="s">
        <v>90168</v>
      </c>
      <c r="F22450" s="1" t="s">
        <v>89927</v>
      </c>
      <c r="G22450" s="1" t="s">
        <v>90169</v>
      </c>
      <c r="H22450" s="3" t="s">
        <v>90170</v>
      </c>
    </row>
    <row r="22451" spans="1:8" x14ac:dyDescent="0.25">
      <c r="A22451" s="2">
        <v>43379.458333333328</v>
      </c>
      <c r="B22451" s="2">
        <v>43379.583333333328</v>
      </c>
      <c r="C22451" s="1" t="s">
        <v>90171</v>
      </c>
      <c r="D22451" s="1" t="s">
        <v>90016</v>
      </c>
      <c r="E22451" s="1" t="s">
        <v>90172</v>
      </c>
      <c r="F22451" s="1" t="s">
        <v>89927</v>
      </c>
      <c r="G22451" s="1" t="s">
        <v>90173</v>
      </c>
      <c r="H22451" s="3" t="s">
        <v>90174</v>
      </c>
    </row>
    <row r="22452" spans="1:8" x14ac:dyDescent="0.25">
      <c r="A22452" s="2">
        <v>43374.791666666672</v>
      </c>
      <c r="B22452" s="2">
        <v>43374.875</v>
      </c>
      <c r="C22452" s="1" t="s">
        <v>90175</v>
      </c>
      <c r="D22452" s="1" t="s">
        <v>90176</v>
      </c>
      <c r="E22452" s="1" t="s">
        <v>90177</v>
      </c>
      <c r="F22452" s="1" t="s">
        <v>89927</v>
      </c>
      <c r="G22452" s="1" t="s">
        <v>90178</v>
      </c>
      <c r="H22452" s="3" t="s">
        <v>90179</v>
      </c>
    </row>
    <row r="22453" spans="1:8" x14ac:dyDescent="0.25">
      <c r="A22453" s="5">
        <v>43426.729166666672</v>
      </c>
      <c r="B22453" s="5">
        <v>43426.875</v>
      </c>
      <c r="C22453" s="1" t="s">
        <v>90180</v>
      </c>
      <c r="D22453" s="1" t="s">
        <v>90144</v>
      </c>
      <c r="E22453" s="1" t="s">
        <v>90181</v>
      </c>
      <c r="F22453" s="1" t="s">
        <v>89927</v>
      </c>
      <c r="G22453" s="1" t="s">
        <v>90182</v>
      </c>
      <c r="H22453" s="3" t="s">
        <v>90183</v>
      </c>
    </row>
    <row r="22454" spans="1:8" x14ac:dyDescent="0.25">
      <c r="A22454" s="2">
        <v>43382.75</v>
      </c>
      <c r="B22454" s="2">
        <v>43382.833333333328</v>
      </c>
      <c r="C22454" s="1" t="s">
        <v>90184</v>
      </c>
      <c r="D22454" s="1" t="s">
        <v>90185</v>
      </c>
      <c r="E22454" s="1" t="s">
        <v>90186</v>
      </c>
      <c r="F22454" s="1" t="s">
        <v>89927</v>
      </c>
      <c r="G22454" s="1" t="s">
        <v>90187</v>
      </c>
      <c r="H22454" s="3" t="s">
        <v>90188</v>
      </c>
    </row>
    <row r="22455" spans="1:8" x14ac:dyDescent="0.25">
      <c r="A22455" s="2">
        <v>43375.75</v>
      </c>
      <c r="B22455" s="2">
        <v>43375.875</v>
      </c>
      <c r="C22455" s="1" t="s">
        <v>89980</v>
      </c>
      <c r="D22455" s="1" t="s">
        <v>89981</v>
      </c>
      <c r="E22455" s="1" t="s">
        <v>89982</v>
      </c>
      <c r="F22455" s="1" t="s">
        <v>89927</v>
      </c>
      <c r="G22455" s="1" t="s">
        <v>90189</v>
      </c>
      <c r="H22455" s="3" t="s">
        <v>90190</v>
      </c>
    </row>
    <row r="22456" spans="1:8" x14ac:dyDescent="0.25">
      <c r="A22456" s="5">
        <v>43398.354166666672</v>
      </c>
      <c r="B22456" s="5">
        <v>43398.4375</v>
      </c>
      <c r="C22456" s="1" t="s">
        <v>90191</v>
      </c>
      <c r="D22456" s="1" t="s">
        <v>90192</v>
      </c>
      <c r="E22456" s="1" t="s">
        <v>90193</v>
      </c>
      <c r="F22456" s="1" t="s">
        <v>89927</v>
      </c>
      <c r="G22456" s="1" t="s">
        <v>90194</v>
      </c>
      <c r="H22456" s="3" t="s">
        <v>90195</v>
      </c>
    </row>
    <row r="22457" spans="1:8" x14ac:dyDescent="0.25">
      <c r="A22457" s="5">
        <v>43397.770833333328</v>
      </c>
      <c r="B22457" s="5">
        <v>43397.875</v>
      </c>
      <c r="C22457" s="1" t="s">
        <v>90196</v>
      </c>
      <c r="D22457" s="1" t="s">
        <v>89966</v>
      </c>
      <c r="E22457" s="1" t="s">
        <v>90197</v>
      </c>
      <c r="F22457" s="1" t="s">
        <v>89927</v>
      </c>
      <c r="G22457" s="1" t="s">
        <v>90198</v>
      </c>
      <c r="H22457" s="3" t="s">
        <v>90199</v>
      </c>
    </row>
    <row r="22458" spans="1:8" x14ac:dyDescent="0.25">
      <c r="A22458" s="2">
        <v>43376.770833333328</v>
      </c>
      <c r="B22458" s="2">
        <v>43376.854166666672</v>
      </c>
      <c r="C22458" s="1" t="s">
        <v>89960</v>
      </c>
      <c r="D22458" s="1" t="s">
        <v>89961</v>
      </c>
      <c r="E22458" s="1" t="s">
        <v>89962</v>
      </c>
      <c r="F22458" s="1" t="s">
        <v>89927</v>
      </c>
      <c r="G22458" s="1" t="s">
        <v>90200</v>
      </c>
      <c r="H22458" s="3" t="s">
        <v>90201</v>
      </c>
    </row>
    <row r="22459" spans="1:8" x14ac:dyDescent="0.25">
      <c r="A22459" s="5">
        <v>43383.708333333328</v>
      </c>
      <c r="B22459" s="5">
        <v>43383.791666666672</v>
      </c>
      <c r="C22459" s="1" t="s">
        <v>20163</v>
      </c>
      <c r="D22459" s="1" t="s">
        <v>90202</v>
      </c>
      <c r="E22459" s="1" t="s">
        <v>90203</v>
      </c>
      <c r="F22459" s="1" t="s">
        <v>89927</v>
      </c>
      <c r="G22459" s="1" t="s">
        <v>90204</v>
      </c>
      <c r="H22459" s="3" t="s">
        <v>90205</v>
      </c>
    </row>
    <row r="22460" spans="1:8" x14ac:dyDescent="0.25">
      <c r="A22460" s="2">
        <v>43412.770833333328</v>
      </c>
      <c r="B22460" s="2">
        <v>43412.854166666672</v>
      </c>
      <c r="C22460" s="1" t="s">
        <v>90206</v>
      </c>
      <c r="D22460" s="1" t="s">
        <v>90207</v>
      </c>
      <c r="E22460" s="1" t="s">
        <v>90208</v>
      </c>
      <c r="F22460" s="1" t="s">
        <v>89927</v>
      </c>
      <c r="G22460" s="1" t="s">
        <v>90209</v>
      </c>
      <c r="H22460" s="3" t="s">
        <v>90210</v>
      </c>
    </row>
    <row r="22461" spans="1:8" x14ac:dyDescent="0.25">
      <c r="A22461" s="2">
        <v>43382.75</v>
      </c>
      <c r="B22461" s="2">
        <v>43382.875</v>
      </c>
      <c r="C22461" s="1" t="s">
        <v>90211</v>
      </c>
      <c r="D22461" s="1" t="s">
        <v>90212</v>
      </c>
      <c r="E22461" s="1" t="s">
        <v>90213</v>
      </c>
      <c r="F22461" s="1" t="s">
        <v>89927</v>
      </c>
      <c r="G22461" s="1" t="s">
        <v>90214</v>
      </c>
      <c r="H22461" s="3" t="s">
        <v>90215</v>
      </c>
    </row>
    <row r="22462" spans="1:8" x14ac:dyDescent="0.25">
      <c r="A22462" s="5">
        <v>43397.791666666672</v>
      </c>
      <c r="B22462" s="5">
        <v>43397.875</v>
      </c>
      <c r="C22462" s="1" t="s">
        <v>90216</v>
      </c>
      <c r="D22462" s="1" t="s">
        <v>90217</v>
      </c>
      <c r="E22462" s="1" t="s">
        <v>90218</v>
      </c>
      <c r="F22462" s="1" t="s">
        <v>89927</v>
      </c>
      <c r="G22462" s="1" t="s">
        <v>90219</v>
      </c>
      <c r="H22462" s="3" t="s">
        <v>90220</v>
      </c>
    </row>
    <row r="22463" spans="1:8" x14ac:dyDescent="0.25">
      <c r="A22463" s="2">
        <v>43382.729166666672</v>
      </c>
      <c r="B22463" s="2">
        <v>43382.8125</v>
      </c>
      <c r="C22463" s="1" t="s">
        <v>90221</v>
      </c>
      <c r="D22463" s="1" t="s">
        <v>90222</v>
      </c>
      <c r="E22463" s="1" t="s">
        <v>90223</v>
      </c>
      <c r="F22463" s="1" t="s">
        <v>89927</v>
      </c>
      <c r="G22463" s="1" t="s">
        <v>90224</v>
      </c>
      <c r="H22463" s="3" t="s">
        <v>90225</v>
      </c>
    </row>
    <row r="22464" spans="1:8" x14ac:dyDescent="0.25">
      <c r="A22464" s="5">
        <v>43432.770833333328</v>
      </c>
      <c r="B22464" s="5">
        <v>43432.854166666672</v>
      </c>
      <c r="C22464" s="1" t="s">
        <v>90226</v>
      </c>
      <c r="D22464" s="1" t="s">
        <v>89961</v>
      </c>
      <c r="E22464" s="1" t="s">
        <v>90227</v>
      </c>
      <c r="F22464" s="1" t="s">
        <v>89927</v>
      </c>
      <c r="G22464" s="1" t="s">
        <v>90228</v>
      </c>
      <c r="H22464" s="3" t="s">
        <v>90229</v>
      </c>
    </row>
    <row r="22465" spans="1:8" x14ac:dyDescent="0.25">
      <c r="A22465" s="5">
        <v>43391.770833333328</v>
      </c>
      <c r="B22465" s="5">
        <v>43391.854166666672</v>
      </c>
      <c r="C22465" s="1" t="s">
        <v>90230</v>
      </c>
      <c r="D22465" s="1" t="s">
        <v>90027</v>
      </c>
      <c r="E22465" s="1" t="s">
        <v>90231</v>
      </c>
      <c r="F22465" s="1" t="s">
        <v>89927</v>
      </c>
      <c r="G22465" s="1" t="s">
        <v>90232</v>
      </c>
      <c r="H22465" s="3" t="s">
        <v>90233</v>
      </c>
    </row>
    <row r="22466" spans="1:8" x14ac:dyDescent="0.25">
      <c r="A22466" s="2">
        <v>43378.75</v>
      </c>
      <c r="B22466" s="2">
        <v>43378.875</v>
      </c>
      <c r="C22466" s="1" t="s">
        <v>89940</v>
      </c>
      <c r="D22466" s="1" t="s">
        <v>89941</v>
      </c>
      <c r="E22466" s="1" t="s">
        <v>89942</v>
      </c>
      <c r="F22466" s="1" t="s">
        <v>89927</v>
      </c>
      <c r="G22466" s="1" t="s">
        <v>90234</v>
      </c>
      <c r="H22466" s="3" t="s">
        <v>90235</v>
      </c>
    </row>
    <row r="22467" spans="1:8" x14ac:dyDescent="0.25">
      <c r="A22467" s="5">
        <v>43397.75</v>
      </c>
      <c r="B22467" s="5">
        <v>43397.833333333328</v>
      </c>
      <c r="C22467" s="1" t="s">
        <v>90236</v>
      </c>
      <c r="D22467" s="1" t="s">
        <v>90237</v>
      </c>
      <c r="E22467" s="1" t="s">
        <v>90238</v>
      </c>
      <c r="F22467" s="1" t="s">
        <v>89927</v>
      </c>
      <c r="G22467" s="1" t="s">
        <v>90239</v>
      </c>
      <c r="H22467" s="3" t="s">
        <v>90240</v>
      </c>
    </row>
    <row r="22468" spans="1:8" x14ac:dyDescent="0.25">
      <c r="A22468" s="2">
        <v>43411.791666666672</v>
      </c>
      <c r="B22468" s="2">
        <v>43411.895833333328</v>
      </c>
      <c r="C22468" s="1" t="s">
        <v>58842</v>
      </c>
      <c r="D22468" s="1" t="s">
        <v>90116</v>
      </c>
      <c r="E22468" s="1" t="s">
        <v>90241</v>
      </c>
      <c r="F22468" s="1" t="s">
        <v>89927</v>
      </c>
      <c r="G22468" s="1" t="s">
        <v>90242</v>
      </c>
      <c r="H22468" s="3" t="s">
        <v>90243</v>
      </c>
    </row>
    <row r="22469" spans="1:8" x14ac:dyDescent="0.25">
      <c r="A22469" s="5">
        <v>43383.791666666672</v>
      </c>
      <c r="B22469" s="5">
        <v>43383.875</v>
      </c>
      <c r="C22469" s="1" t="s">
        <v>90244</v>
      </c>
      <c r="D22469" s="1" t="s">
        <v>90245</v>
      </c>
      <c r="E22469" s="1" t="s">
        <v>90246</v>
      </c>
      <c r="F22469" s="1" t="s">
        <v>89927</v>
      </c>
      <c r="G22469" s="1" t="s">
        <v>90247</v>
      </c>
      <c r="H22469" s="3" t="s">
        <v>90248</v>
      </c>
    </row>
    <row r="22470" spans="1:8" x14ac:dyDescent="0.25">
      <c r="A22470" s="5">
        <v>43383.791666666672</v>
      </c>
      <c r="B22470" s="5">
        <v>43383.833333333328</v>
      </c>
      <c r="C22470" s="1" t="s">
        <v>89975</v>
      </c>
      <c r="D22470" s="1" t="s">
        <v>89976</v>
      </c>
      <c r="E22470" s="1" t="s">
        <v>90249</v>
      </c>
      <c r="F22470" s="1" t="s">
        <v>89927</v>
      </c>
      <c r="G22470" s="1" t="s">
        <v>90250</v>
      </c>
      <c r="H22470" s="3" t="s">
        <v>90251</v>
      </c>
    </row>
    <row r="22471" spans="1:8" x14ac:dyDescent="0.25">
      <c r="A22471" s="5">
        <v>43404.791666666672</v>
      </c>
      <c r="B22471" s="5">
        <v>43404.875</v>
      </c>
      <c r="C22471" s="1" t="s">
        <v>90252</v>
      </c>
      <c r="D22471" s="1" t="s">
        <v>90253</v>
      </c>
      <c r="E22471" s="1" t="s">
        <v>90254</v>
      </c>
      <c r="F22471" s="1" t="s">
        <v>89927</v>
      </c>
      <c r="G22471" s="1" t="s">
        <v>90255</v>
      </c>
      <c r="H22471" s="3" t="s">
        <v>90256</v>
      </c>
    </row>
    <row r="22472" spans="1:8" x14ac:dyDescent="0.25">
      <c r="A22472" s="5">
        <v>43397.770833333328</v>
      </c>
      <c r="B22472" s="5">
        <v>43397.833333333328</v>
      </c>
      <c r="C22472" s="1" t="s">
        <v>90257</v>
      </c>
      <c r="D22472" s="1" t="s">
        <v>90258</v>
      </c>
      <c r="E22472" s="1" t="s">
        <v>90259</v>
      </c>
      <c r="F22472" s="1" t="s">
        <v>89927</v>
      </c>
      <c r="G22472" s="1" t="s">
        <v>90260</v>
      </c>
      <c r="H22472" s="3" t="s">
        <v>90261</v>
      </c>
    </row>
    <row r="22473" spans="1:8" x14ac:dyDescent="0.25">
      <c r="A22473" s="5">
        <v>43433.729166666672</v>
      </c>
      <c r="B22473" s="5">
        <v>43433.875</v>
      </c>
      <c r="C22473" s="1" t="s">
        <v>90262</v>
      </c>
      <c r="D22473" s="1" t="s">
        <v>90263</v>
      </c>
      <c r="E22473" s="1" t="s">
        <v>90264</v>
      </c>
      <c r="F22473" s="1" t="s">
        <v>89927</v>
      </c>
      <c r="G22473" s="1" t="s">
        <v>90265</v>
      </c>
      <c r="H22473" s="3" t="s">
        <v>90266</v>
      </c>
    </row>
    <row r="22474" spans="1:8" x14ac:dyDescent="0.25">
      <c r="A22474" s="5">
        <v>43390.791666666672</v>
      </c>
      <c r="B22474" s="5">
        <v>43390.875</v>
      </c>
      <c r="C22474" s="1" t="s">
        <v>90267</v>
      </c>
      <c r="D22474" s="1" t="s">
        <v>90268</v>
      </c>
      <c r="E22474" s="1" t="s">
        <v>90269</v>
      </c>
      <c r="F22474" s="1" t="s">
        <v>89927</v>
      </c>
      <c r="G22474" s="1" t="s">
        <v>90270</v>
      </c>
      <c r="H22474" s="3" t="s">
        <v>90271</v>
      </c>
    </row>
    <row r="22475" spans="1:8" x14ac:dyDescent="0.25">
      <c r="A22475" s="5">
        <v>43426.78125</v>
      </c>
      <c r="B22475" s="5">
        <v>43426.875</v>
      </c>
      <c r="C22475" s="1" t="s">
        <v>90272</v>
      </c>
      <c r="D22475" s="1" t="s">
        <v>90049</v>
      </c>
      <c r="E22475" s="1" t="s">
        <v>90273</v>
      </c>
      <c r="F22475" s="1" t="s">
        <v>89927</v>
      </c>
      <c r="G22475" s="1" t="s">
        <v>90274</v>
      </c>
      <c r="H22475" s="3" t="s">
        <v>90275</v>
      </c>
    </row>
    <row r="22476" spans="1:8" x14ac:dyDescent="0.25">
      <c r="A22476" s="2">
        <v>43382.75</v>
      </c>
      <c r="B22476" s="2">
        <v>43382.875</v>
      </c>
      <c r="C22476" s="1" t="s">
        <v>90211</v>
      </c>
      <c r="D22476" s="1" t="s">
        <v>90212</v>
      </c>
      <c r="E22476" s="1" t="s">
        <v>90213</v>
      </c>
      <c r="F22476" s="1" t="s">
        <v>89927</v>
      </c>
      <c r="G22476" s="1" t="s">
        <v>90276</v>
      </c>
      <c r="H22476" s="3" t="s">
        <v>90277</v>
      </c>
    </row>
    <row r="22477" spans="1:8" x14ac:dyDescent="0.25">
      <c r="A22477" s="5">
        <v>43391.791666666672</v>
      </c>
      <c r="B22477" s="5">
        <v>43391.875</v>
      </c>
      <c r="C22477" s="1" t="s">
        <v>90278</v>
      </c>
      <c r="D22477" s="1" t="s">
        <v>90027</v>
      </c>
      <c r="E22477" s="1" t="s">
        <v>90279</v>
      </c>
      <c r="F22477" s="1" t="s">
        <v>89927</v>
      </c>
      <c r="G22477" s="1" t="s">
        <v>90280</v>
      </c>
      <c r="H22477" s="3" t="s">
        <v>90281</v>
      </c>
    </row>
    <row r="22478" spans="1:8" x14ac:dyDescent="0.25">
      <c r="A22478" s="5">
        <v>43391.729166666672</v>
      </c>
      <c r="B22478" s="5">
        <v>43391.875</v>
      </c>
      <c r="C22478" s="1" t="s">
        <v>90282</v>
      </c>
      <c r="D22478" s="1" t="s">
        <v>90283</v>
      </c>
      <c r="E22478" s="1" t="s">
        <v>90284</v>
      </c>
      <c r="F22478" s="1" t="s">
        <v>89927</v>
      </c>
      <c r="G22478" s="1" t="s">
        <v>90285</v>
      </c>
      <c r="H22478" s="3" t="s">
        <v>90286</v>
      </c>
    </row>
    <row r="22479" spans="1:8" x14ac:dyDescent="0.25">
      <c r="A22479" s="5">
        <v>43403.75</v>
      </c>
      <c r="B22479" s="5">
        <v>43403.875</v>
      </c>
      <c r="C22479" s="1" t="s">
        <v>90287</v>
      </c>
      <c r="D22479" s="1" t="s">
        <v>90288</v>
      </c>
      <c r="E22479" s="1" t="s">
        <v>90289</v>
      </c>
      <c r="F22479" s="1" t="s">
        <v>89927</v>
      </c>
      <c r="G22479" s="1" t="s">
        <v>90290</v>
      </c>
      <c r="H22479" s="3" t="s">
        <v>90291</v>
      </c>
    </row>
    <row r="22480" spans="1:8" x14ac:dyDescent="0.25">
      <c r="A22480" s="5">
        <v>43388.8125</v>
      </c>
      <c r="B22480" s="5">
        <v>43388.875</v>
      </c>
      <c r="C22480" s="1" t="s">
        <v>90292</v>
      </c>
      <c r="D22480" s="1" t="s">
        <v>90027</v>
      </c>
      <c r="E22480" s="1" t="s">
        <v>90293</v>
      </c>
      <c r="F22480" s="1" t="s">
        <v>89927</v>
      </c>
      <c r="G22480" s="1" t="s">
        <v>90294</v>
      </c>
      <c r="H22480" s="3" t="s">
        <v>90295</v>
      </c>
    </row>
    <row r="22481" spans="1:8" x14ac:dyDescent="0.25">
      <c r="A22481" s="5">
        <v>43390.791666666672</v>
      </c>
      <c r="B22481" s="5">
        <v>43390.875</v>
      </c>
      <c r="C22481" s="1" t="s">
        <v>90296</v>
      </c>
      <c r="D22481" s="1" t="s">
        <v>90297</v>
      </c>
      <c r="E22481" s="1" t="s">
        <v>90298</v>
      </c>
      <c r="F22481" s="1" t="s">
        <v>89927</v>
      </c>
      <c r="G22481" s="1" t="s">
        <v>90299</v>
      </c>
      <c r="H22481" s="3" t="s">
        <v>90300</v>
      </c>
    </row>
    <row r="22482" spans="1:8" x14ac:dyDescent="0.25">
      <c r="A22482" s="5">
        <v>43383.791666666672</v>
      </c>
      <c r="B22482" s="5">
        <v>43383.875</v>
      </c>
      <c r="C22482" s="1" t="s">
        <v>90244</v>
      </c>
      <c r="D22482" s="1" t="s">
        <v>90245</v>
      </c>
      <c r="E22482" s="1" t="s">
        <v>90246</v>
      </c>
      <c r="F22482" s="1" t="s">
        <v>89927</v>
      </c>
      <c r="G22482" s="1" t="s">
        <v>90301</v>
      </c>
      <c r="H22482" s="3" t="s">
        <v>90302</v>
      </c>
    </row>
    <row r="22483" spans="1:8" x14ac:dyDescent="0.25">
      <c r="A22483" s="5">
        <v>43383.791666666672</v>
      </c>
      <c r="B22483" s="5">
        <v>43383.833333333328</v>
      </c>
      <c r="C22483" s="1" t="s">
        <v>89975</v>
      </c>
      <c r="D22483" s="1" t="s">
        <v>89976</v>
      </c>
      <c r="E22483" s="1" t="s">
        <v>90249</v>
      </c>
      <c r="F22483" s="1" t="s">
        <v>89927</v>
      </c>
      <c r="G22483" s="1" t="s">
        <v>90303</v>
      </c>
      <c r="H22483" s="3" t="s">
        <v>90304</v>
      </c>
    </row>
    <row r="22484" spans="1:8" x14ac:dyDescent="0.25">
      <c r="A22484" s="5">
        <v>43416.75</v>
      </c>
      <c r="B22484" s="5">
        <v>43416.875</v>
      </c>
      <c r="C22484" s="1" t="s">
        <v>90305</v>
      </c>
      <c r="D22484" s="1" t="s">
        <v>90011</v>
      </c>
      <c r="E22484" s="1" t="s">
        <v>90306</v>
      </c>
      <c r="F22484" s="1" t="s">
        <v>89927</v>
      </c>
      <c r="G22484" s="1" t="s">
        <v>90307</v>
      </c>
      <c r="H22484" s="3" t="s">
        <v>90308</v>
      </c>
    </row>
    <row r="22485" spans="1:8" x14ac:dyDescent="0.25">
      <c r="A22485" s="5">
        <v>43416.791666666672</v>
      </c>
      <c r="B22485" s="5">
        <v>43416.875</v>
      </c>
      <c r="C22485" s="1" t="s">
        <v>90309</v>
      </c>
      <c r="D22485" s="1" t="s">
        <v>90096</v>
      </c>
      <c r="E22485" s="1" t="s">
        <v>90310</v>
      </c>
      <c r="F22485" s="1" t="s">
        <v>89927</v>
      </c>
      <c r="G22485" s="1" t="s">
        <v>90311</v>
      </c>
      <c r="H22485" s="3" t="s">
        <v>90312</v>
      </c>
    </row>
    <row r="22486" spans="1:8" x14ac:dyDescent="0.25">
      <c r="A22486" s="5">
        <v>43390.770833333328</v>
      </c>
      <c r="B22486" s="5">
        <v>43390.854166666672</v>
      </c>
      <c r="C22486" s="1" t="s">
        <v>90313</v>
      </c>
      <c r="D22486" s="1" t="s">
        <v>67778</v>
      </c>
      <c r="E22486" s="1" t="s">
        <v>90314</v>
      </c>
      <c r="F22486" s="1" t="s">
        <v>89927</v>
      </c>
      <c r="G22486" s="1" t="s">
        <v>90315</v>
      </c>
      <c r="H22486" s="3" t="s">
        <v>90316</v>
      </c>
    </row>
    <row r="22487" spans="1:8" x14ac:dyDescent="0.25">
      <c r="A22487" s="5">
        <v>43425.75</v>
      </c>
      <c r="B22487" s="5">
        <v>43425.833333333328</v>
      </c>
      <c r="C22487" s="1" t="s">
        <v>90317</v>
      </c>
      <c r="D22487" s="1" t="s">
        <v>89991</v>
      </c>
      <c r="E22487" s="1" t="s">
        <v>90318</v>
      </c>
      <c r="F22487" s="1" t="s">
        <v>89927</v>
      </c>
      <c r="G22487" s="1" t="s">
        <v>90319</v>
      </c>
      <c r="H22487" s="3" t="s">
        <v>90320</v>
      </c>
    </row>
    <row r="22488" spans="1:8" x14ac:dyDescent="0.25">
      <c r="A22488" s="5">
        <v>43390.75</v>
      </c>
      <c r="B22488" s="5">
        <v>43390.833333333328</v>
      </c>
      <c r="C22488" s="1" t="s">
        <v>90321</v>
      </c>
      <c r="D22488" s="1" t="s">
        <v>90322</v>
      </c>
      <c r="E22488" s="1" t="s">
        <v>90323</v>
      </c>
      <c r="F22488" s="1" t="s">
        <v>89927</v>
      </c>
      <c r="G22488" s="1" t="s">
        <v>90324</v>
      </c>
      <c r="H22488" s="3" t="s">
        <v>90325</v>
      </c>
    </row>
    <row r="22489" spans="1:8" x14ac:dyDescent="0.25">
      <c r="A22489" s="2">
        <v>43410.75</v>
      </c>
      <c r="B22489" s="2">
        <v>43410.875</v>
      </c>
      <c r="C22489" s="1" t="s">
        <v>90326</v>
      </c>
      <c r="D22489" s="1" t="s">
        <v>90011</v>
      </c>
      <c r="E22489" s="1" t="s">
        <v>90327</v>
      </c>
      <c r="F22489" s="1" t="s">
        <v>89927</v>
      </c>
      <c r="G22489" s="1" t="s">
        <v>90328</v>
      </c>
      <c r="H22489" s="3" t="s">
        <v>90329</v>
      </c>
    </row>
    <row r="22490" spans="1:8" x14ac:dyDescent="0.25">
      <c r="A22490" s="5">
        <v>43403.791666666672</v>
      </c>
      <c r="B22490" s="5">
        <v>43403.875</v>
      </c>
      <c r="C22490" s="1" t="s">
        <v>90080</v>
      </c>
      <c r="D22490" s="1" t="s">
        <v>90330</v>
      </c>
      <c r="E22490" s="1" t="s">
        <v>90331</v>
      </c>
      <c r="F22490" s="1" t="s">
        <v>89927</v>
      </c>
      <c r="G22490" s="1" t="s">
        <v>90332</v>
      </c>
      <c r="H22490" s="3" t="s">
        <v>90333</v>
      </c>
    </row>
    <row r="22491" spans="1:8" x14ac:dyDescent="0.25">
      <c r="A22491" s="5">
        <v>43426.791666666672</v>
      </c>
      <c r="B22491" s="5">
        <v>43426.895833333328</v>
      </c>
      <c r="C22491" s="1" t="s">
        <v>90334</v>
      </c>
      <c r="D22491" s="1" t="s">
        <v>90335</v>
      </c>
      <c r="E22491" s="1" t="s">
        <v>90336</v>
      </c>
      <c r="F22491" s="1" t="s">
        <v>89927</v>
      </c>
      <c r="G22491" s="1" t="s">
        <v>90337</v>
      </c>
      <c r="H22491" s="3" t="s">
        <v>90338</v>
      </c>
    </row>
    <row r="22492" spans="1:8" x14ac:dyDescent="0.25">
      <c r="A22492" s="5">
        <v>43391.708333333328</v>
      </c>
      <c r="B22492" s="5">
        <v>43391.791666666672</v>
      </c>
      <c r="C22492" s="1" t="s">
        <v>90339</v>
      </c>
      <c r="D22492" s="1" t="s">
        <v>90340</v>
      </c>
      <c r="E22492" s="1" t="s">
        <v>90341</v>
      </c>
      <c r="F22492" s="1" t="s">
        <v>89927</v>
      </c>
      <c r="G22492" s="1" t="s">
        <v>90342</v>
      </c>
      <c r="H22492" s="3" t="s">
        <v>90343</v>
      </c>
    </row>
    <row r="22493" spans="1:8" x14ac:dyDescent="0.25">
      <c r="A22493" s="5">
        <v>43391.75</v>
      </c>
      <c r="B22493" s="5">
        <v>43391.875</v>
      </c>
      <c r="C22493" s="1" t="s">
        <v>90344</v>
      </c>
      <c r="D22493" s="1" t="s">
        <v>90345</v>
      </c>
      <c r="E22493" s="1" t="s">
        <v>90346</v>
      </c>
      <c r="F22493" s="1" t="s">
        <v>89927</v>
      </c>
      <c r="G22493" s="1" t="s">
        <v>90347</v>
      </c>
      <c r="H22493" s="3" t="s">
        <v>90348</v>
      </c>
    </row>
    <row r="22494" spans="1:8" x14ac:dyDescent="0.25">
      <c r="A22494" s="5">
        <v>43391.75</v>
      </c>
      <c r="B22494" s="5">
        <v>43391.84375</v>
      </c>
      <c r="C22494" s="1" t="s">
        <v>90349</v>
      </c>
      <c r="D22494" s="1" t="s">
        <v>90350</v>
      </c>
      <c r="E22494" s="1" t="s">
        <v>90351</v>
      </c>
      <c r="F22494" s="1" t="s">
        <v>89927</v>
      </c>
      <c r="G22494" s="1" t="s">
        <v>90352</v>
      </c>
      <c r="H22494" s="3" t="s">
        <v>90353</v>
      </c>
    </row>
    <row r="22495" spans="1:8" x14ac:dyDescent="0.25">
      <c r="A22495" s="5">
        <v>43396.875</v>
      </c>
      <c r="B22495" s="5">
        <v>43396.958333333328</v>
      </c>
      <c r="C22495" s="1" t="s">
        <v>16107</v>
      </c>
      <c r="D22495" s="1"/>
      <c r="E22495" s="1" t="s">
        <v>90354</v>
      </c>
      <c r="F22495" s="1" t="s">
        <v>89927</v>
      </c>
      <c r="G22495" s="1" t="s">
        <v>90355</v>
      </c>
      <c r="H22495" s="3" t="s">
        <v>90356</v>
      </c>
    </row>
    <row r="22496" spans="1:8" x14ac:dyDescent="0.25">
      <c r="A22496" s="2">
        <v>43641.75</v>
      </c>
      <c r="B22496" s="2">
        <v>43641.854166666672</v>
      </c>
      <c r="C22496" s="1" t="s">
        <v>90357</v>
      </c>
      <c r="D22496" s="1" t="s">
        <v>90358</v>
      </c>
      <c r="E22496" s="1" t="s">
        <v>90359</v>
      </c>
      <c r="F22496" s="1" t="s">
        <v>89047</v>
      </c>
      <c r="G22496" s="1" t="s">
        <v>90360</v>
      </c>
      <c r="H22496" s="3" t="s">
        <v>90361</v>
      </c>
    </row>
    <row r="22497" spans="1:8" x14ac:dyDescent="0.25">
      <c r="A22497" s="2">
        <v>43623.708333333328</v>
      </c>
      <c r="B22497" s="2">
        <v>43625.708333333328</v>
      </c>
      <c r="C22497" s="1" t="s">
        <v>90362</v>
      </c>
      <c r="D22497" s="1" t="s">
        <v>90363</v>
      </c>
      <c r="E22497" s="1" t="s">
        <v>90364</v>
      </c>
      <c r="F22497" s="1" t="s">
        <v>89047</v>
      </c>
      <c r="G22497" s="1" t="s">
        <v>90365</v>
      </c>
      <c r="H22497" s="3" t="s">
        <v>90366</v>
      </c>
    </row>
    <row r="22498" spans="1:8" x14ac:dyDescent="0.25">
      <c r="A22498" s="2">
        <v>43629.770833333328</v>
      </c>
      <c r="B22498" s="2">
        <v>43629.833333333328</v>
      </c>
      <c r="C22498" s="1" t="s">
        <v>90367</v>
      </c>
      <c r="D22498" s="1" t="s">
        <v>90368</v>
      </c>
      <c r="E22498" s="1" t="s">
        <v>90369</v>
      </c>
      <c r="F22498" s="1" t="s">
        <v>89047</v>
      </c>
      <c r="G22498" s="1" t="s">
        <v>90365</v>
      </c>
      <c r="H22498" s="3" t="s">
        <v>90370</v>
      </c>
    </row>
    <row r="22499" spans="1:8" x14ac:dyDescent="0.25">
      <c r="A22499" s="2">
        <v>43627.770833333328</v>
      </c>
      <c r="B22499" s="2">
        <v>43627.895833333328</v>
      </c>
      <c r="C22499" s="1" t="s">
        <v>90371</v>
      </c>
      <c r="D22499" s="1" t="s">
        <v>90372</v>
      </c>
      <c r="E22499" s="1" t="s">
        <v>90373</v>
      </c>
      <c r="F22499" s="1" t="s">
        <v>89047</v>
      </c>
      <c r="G22499" s="1" t="s">
        <v>90374</v>
      </c>
      <c r="H22499" s="3" t="s">
        <v>90375</v>
      </c>
    </row>
    <row r="22500" spans="1:8" x14ac:dyDescent="0.25">
      <c r="A22500" s="2">
        <v>43628.5</v>
      </c>
      <c r="B22500" s="2">
        <v>43628.5625</v>
      </c>
      <c r="C22500" s="1" t="s">
        <v>90376</v>
      </c>
      <c r="D22500" s="1" t="s">
        <v>90377</v>
      </c>
      <c r="E22500" s="1" t="s">
        <v>90378</v>
      </c>
      <c r="F22500" s="1" t="s">
        <v>89047</v>
      </c>
      <c r="G22500" s="1" t="s">
        <v>90379</v>
      </c>
      <c r="H22500" s="3" t="s">
        <v>90380</v>
      </c>
    </row>
    <row r="22501" spans="1:8" x14ac:dyDescent="0.25">
      <c r="A22501" s="2">
        <v>43641.395833333328</v>
      </c>
      <c r="B22501" s="2">
        <v>43641.6875</v>
      </c>
      <c r="C22501" s="1" t="s">
        <v>90381</v>
      </c>
      <c r="D22501" s="1" t="s">
        <v>90382</v>
      </c>
      <c r="E22501" s="1" t="s">
        <v>90383</v>
      </c>
      <c r="F22501" s="1" t="s">
        <v>89047</v>
      </c>
      <c r="G22501" s="1" t="s">
        <v>90384</v>
      </c>
      <c r="H22501" s="3" t="s">
        <v>90385</v>
      </c>
    </row>
    <row r="22502" spans="1:8" x14ac:dyDescent="0.25">
      <c r="A22502" s="2">
        <v>43627.770833333328</v>
      </c>
      <c r="B22502" s="2">
        <v>43627.895833333328</v>
      </c>
      <c r="C22502" s="1" t="s">
        <v>90386</v>
      </c>
      <c r="D22502" s="1" t="s">
        <v>79135</v>
      </c>
      <c r="E22502" s="1" t="s">
        <v>90387</v>
      </c>
      <c r="F22502" s="1" t="s">
        <v>89047</v>
      </c>
      <c r="G22502" s="1" t="s">
        <v>90388</v>
      </c>
      <c r="H22502" s="3" t="s">
        <v>90389</v>
      </c>
    </row>
    <row r="22503" spans="1:8" x14ac:dyDescent="0.25">
      <c r="A22503" s="2">
        <v>43628.75</v>
      </c>
      <c r="B22503" s="2">
        <v>43628.8125</v>
      </c>
      <c r="C22503" s="1" t="s">
        <v>90390</v>
      </c>
      <c r="D22503" s="1" t="s">
        <v>90391</v>
      </c>
      <c r="E22503" s="1" t="s">
        <v>90392</v>
      </c>
      <c r="F22503" s="1" t="s">
        <v>89047</v>
      </c>
      <c r="G22503" s="1" t="s">
        <v>90393</v>
      </c>
      <c r="H22503" s="3" t="s">
        <v>90394</v>
      </c>
    </row>
    <row r="22504" spans="1:8" x14ac:dyDescent="0.25">
      <c r="A22504" s="2">
        <v>43629.75</v>
      </c>
      <c r="B22504" s="2">
        <v>43629.833333333328</v>
      </c>
      <c r="C22504" s="1" t="s">
        <v>90395</v>
      </c>
      <c r="D22504" s="1" t="s">
        <v>90396</v>
      </c>
      <c r="E22504" s="1" t="s">
        <v>90397</v>
      </c>
      <c r="F22504" s="1" t="s">
        <v>89047</v>
      </c>
      <c r="G22504" s="1" t="s">
        <v>90398</v>
      </c>
      <c r="H22504" s="3" t="s">
        <v>90399</v>
      </c>
    </row>
    <row r="22505" spans="1:8" x14ac:dyDescent="0.25">
      <c r="A22505" s="2">
        <v>43629.729166666672</v>
      </c>
      <c r="B22505" s="2">
        <v>43629.854166666672</v>
      </c>
      <c r="C22505" s="1" t="s">
        <v>90400</v>
      </c>
      <c r="D22505" s="1" t="s">
        <v>90401</v>
      </c>
      <c r="E22505" s="1" t="s">
        <v>90402</v>
      </c>
      <c r="F22505" s="1" t="s">
        <v>89047</v>
      </c>
      <c r="G22505" s="1" t="s">
        <v>90403</v>
      </c>
      <c r="H22505" s="3" t="s">
        <v>90404</v>
      </c>
    </row>
    <row r="22506" spans="1:8" x14ac:dyDescent="0.25">
      <c r="A22506" s="2">
        <v>43634.75</v>
      </c>
      <c r="B22506" s="2">
        <v>43634.833333333328</v>
      </c>
      <c r="C22506" s="1" t="s">
        <v>90405</v>
      </c>
      <c r="D22506" s="1" t="s">
        <v>90406</v>
      </c>
      <c r="E22506" s="1" t="s">
        <v>90407</v>
      </c>
      <c r="F22506" s="1" t="s">
        <v>89047</v>
      </c>
      <c r="G22506" s="1" t="s">
        <v>90408</v>
      </c>
      <c r="H22506" s="3" t="s">
        <v>90409</v>
      </c>
    </row>
    <row r="22507" spans="1:8" x14ac:dyDescent="0.25">
      <c r="A22507" s="2">
        <v>43627.520833333328</v>
      </c>
      <c r="B22507" s="2">
        <v>43627.572916666672</v>
      </c>
      <c r="C22507" s="1" t="s">
        <v>90410</v>
      </c>
      <c r="D22507" s="1" t="s">
        <v>90411</v>
      </c>
      <c r="E22507" s="1" t="s">
        <v>90412</v>
      </c>
      <c r="F22507" s="1" t="s">
        <v>89047</v>
      </c>
      <c r="G22507" s="1" t="s">
        <v>90413</v>
      </c>
      <c r="H22507" s="3" t="s">
        <v>90414</v>
      </c>
    </row>
    <row r="22508" spans="1:8" x14ac:dyDescent="0.25">
      <c r="A22508" s="2">
        <v>43635.75</v>
      </c>
      <c r="B22508" s="2">
        <v>43635.833333333328</v>
      </c>
      <c r="C22508" s="1" t="s">
        <v>90415</v>
      </c>
      <c r="D22508" s="1" t="s">
        <v>90416</v>
      </c>
      <c r="E22508" s="1" t="s">
        <v>90417</v>
      </c>
      <c r="F22508" s="1" t="s">
        <v>89047</v>
      </c>
      <c r="G22508" s="1" t="s">
        <v>90418</v>
      </c>
      <c r="H22508" s="3" t="s">
        <v>90419</v>
      </c>
    </row>
    <row r="22509" spans="1:8" x14ac:dyDescent="0.25">
      <c r="A22509" s="2">
        <v>43624.416666666672</v>
      </c>
      <c r="B22509" s="2">
        <v>43624.729166666672</v>
      </c>
      <c r="C22509" s="1" t="s">
        <v>90420</v>
      </c>
      <c r="D22509" s="1" t="s">
        <v>90421</v>
      </c>
      <c r="E22509" s="1" t="s">
        <v>90422</v>
      </c>
      <c r="F22509" s="1" t="s">
        <v>89047</v>
      </c>
      <c r="G22509" s="1" t="s">
        <v>90423</v>
      </c>
      <c r="H22509" s="3" t="s">
        <v>90424</v>
      </c>
    </row>
    <row r="22510" spans="1:8" x14ac:dyDescent="0.25">
      <c r="A22510" s="2">
        <v>43627.75</v>
      </c>
      <c r="B22510" s="2">
        <v>43627.854166666672</v>
      </c>
      <c r="C22510" s="1" t="s">
        <v>90425</v>
      </c>
      <c r="D22510" s="1" t="s">
        <v>90426</v>
      </c>
      <c r="E22510" s="1" t="s">
        <v>90427</v>
      </c>
      <c r="F22510" s="1" t="s">
        <v>89047</v>
      </c>
      <c r="G22510" s="1" t="s">
        <v>90428</v>
      </c>
      <c r="H22510" s="3" t="s">
        <v>90429</v>
      </c>
    </row>
    <row r="22511" spans="1:8" x14ac:dyDescent="0.25">
      <c r="A22511" s="5">
        <v>43432.770833333328</v>
      </c>
      <c r="B22511" s="5">
        <v>43432.895833333328</v>
      </c>
      <c r="C22511" s="1" t="s">
        <v>90430</v>
      </c>
      <c r="D22511" s="1" t="s">
        <v>89966</v>
      </c>
      <c r="E22511" s="1" t="s">
        <v>90431</v>
      </c>
      <c r="F22511" s="1" t="s">
        <v>90432</v>
      </c>
      <c r="G22511" s="1" t="s">
        <v>90433</v>
      </c>
      <c r="H22511" s="3" t="s">
        <v>90434</v>
      </c>
    </row>
    <row r="22512" spans="1:8" x14ac:dyDescent="0.25">
      <c r="A22512" s="5">
        <v>43428.375</v>
      </c>
      <c r="B22512" s="5">
        <v>43429.666666666672</v>
      </c>
      <c r="C22512" s="1" t="s">
        <v>90435</v>
      </c>
      <c r="D22512" s="1"/>
      <c r="E22512" s="1" t="s">
        <v>90436</v>
      </c>
      <c r="F22512" s="1" t="s">
        <v>90432</v>
      </c>
      <c r="G22512" s="1" t="s">
        <v>90437</v>
      </c>
      <c r="H22512" s="3" t="s">
        <v>90438</v>
      </c>
    </row>
    <row r="22513" spans="1:8" x14ac:dyDescent="0.25">
      <c r="A22513" s="2">
        <v>43410.75</v>
      </c>
      <c r="B22513" s="2">
        <v>43410.875</v>
      </c>
      <c r="C22513" s="1" t="s">
        <v>90439</v>
      </c>
      <c r="D22513" s="1" t="s">
        <v>89936</v>
      </c>
      <c r="E22513" s="1" t="s">
        <v>90440</v>
      </c>
      <c r="F22513" s="1" t="s">
        <v>90432</v>
      </c>
      <c r="G22513" s="1" t="s">
        <v>90441</v>
      </c>
      <c r="H22513" s="3" t="s">
        <v>90442</v>
      </c>
    </row>
    <row r="22514" spans="1:8" x14ac:dyDescent="0.25">
      <c r="A22514" s="5">
        <v>43417.791666666672</v>
      </c>
      <c r="B22514" s="5">
        <v>43417.875</v>
      </c>
      <c r="C22514" s="1" t="s">
        <v>90443</v>
      </c>
      <c r="D22514" s="1" t="s">
        <v>90027</v>
      </c>
      <c r="E22514" s="1" t="s">
        <v>90444</v>
      </c>
      <c r="F22514" s="1" t="s">
        <v>90432</v>
      </c>
      <c r="G22514" s="1" t="s">
        <v>90445</v>
      </c>
      <c r="H22514" s="3" t="s">
        <v>90446</v>
      </c>
    </row>
    <row r="22515" spans="1:8" x14ac:dyDescent="0.25">
      <c r="A22515" s="2">
        <v>43488.770833333328</v>
      </c>
      <c r="B22515" s="2">
        <v>43488.854166666672</v>
      </c>
      <c r="C22515" s="1" t="s">
        <v>90447</v>
      </c>
      <c r="D22515" s="1" t="s">
        <v>89961</v>
      </c>
      <c r="E22515" s="1" t="s">
        <v>90448</v>
      </c>
      <c r="F22515" s="1" t="s">
        <v>90432</v>
      </c>
      <c r="G22515" s="1" t="s">
        <v>90449</v>
      </c>
      <c r="H22515" s="3" t="s">
        <v>90450</v>
      </c>
    </row>
    <row r="22516" spans="1:8" x14ac:dyDescent="0.25">
      <c r="A22516" s="2">
        <v>43411.40625</v>
      </c>
      <c r="B22516" s="2">
        <v>43411.5</v>
      </c>
      <c r="C22516" s="1" t="s">
        <v>90451</v>
      </c>
      <c r="D22516" s="1" t="s">
        <v>90049</v>
      </c>
      <c r="E22516" s="1" t="s">
        <v>90452</v>
      </c>
      <c r="F22516" s="1" t="s">
        <v>90432</v>
      </c>
      <c r="G22516" s="1" t="s">
        <v>90453</v>
      </c>
      <c r="H22516" s="3" t="s">
        <v>90454</v>
      </c>
    </row>
    <row r="22517" spans="1:8" x14ac:dyDescent="0.25">
      <c r="A22517" s="5">
        <v>43418.770833333328</v>
      </c>
      <c r="B22517" s="5">
        <v>43418.875</v>
      </c>
      <c r="C22517" s="1" t="s">
        <v>90053</v>
      </c>
      <c r="D22517" s="1" t="s">
        <v>90054</v>
      </c>
      <c r="E22517" s="1" t="s">
        <v>90455</v>
      </c>
      <c r="F22517" s="1" t="s">
        <v>90432</v>
      </c>
      <c r="G22517" s="1" t="s">
        <v>90456</v>
      </c>
      <c r="H22517" s="3" t="s">
        <v>90457</v>
      </c>
    </row>
    <row r="22518" spans="1:8" x14ac:dyDescent="0.25">
      <c r="A22518" s="5">
        <v>43432.75</v>
      </c>
      <c r="B22518" s="5">
        <v>43432.833333333328</v>
      </c>
      <c r="C22518" s="1" t="s">
        <v>90458</v>
      </c>
      <c r="D22518" s="1" t="s">
        <v>89981</v>
      </c>
      <c r="E22518" s="1" t="s">
        <v>90459</v>
      </c>
      <c r="F22518" s="1" t="s">
        <v>90432</v>
      </c>
      <c r="G22518" s="1" t="s">
        <v>90460</v>
      </c>
      <c r="H22518" s="3" t="s">
        <v>90461</v>
      </c>
    </row>
    <row r="22519" spans="1:8" x14ac:dyDescent="0.25">
      <c r="A22519" s="5">
        <v>43417.75</v>
      </c>
      <c r="B22519" s="5">
        <v>43417.854166666672</v>
      </c>
      <c r="C22519" s="1" t="s">
        <v>90462</v>
      </c>
      <c r="D22519" s="1" t="s">
        <v>90426</v>
      </c>
      <c r="E22519" s="1" t="s">
        <v>90463</v>
      </c>
      <c r="F22519" s="1" t="s">
        <v>90432</v>
      </c>
      <c r="G22519" s="1" t="s">
        <v>90464</v>
      </c>
      <c r="H22519" s="3" t="s">
        <v>90465</v>
      </c>
    </row>
    <row r="22520" spans="1:8" x14ac:dyDescent="0.25">
      <c r="A22520" s="2">
        <v>43412.5625</v>
      </c>
      <c r="B22520" s="2">
        <v>43412.666666666672</v>
      </c>
      <c r="C22520" s="1" t="s">
        <v>90466</v>
      </c>
      <c r="D22520" s="1" t="s">
        <v>90467</v>
      </c>
      <c r="E22520" s="1" t="s">
        <v>90468</v>
      </c>
      <c r="F22520" s="1" t="s">
        <v>90432</v>
      </c>
      <c r="G22520" s="1" t="s">
        <v>90469</v>
      </c>
      <c r="H22520" s="3" t="s">
        <v>90470</v>
      </c>
    </row>
    <row r="22521" spans="1:8" x14ac:dyDescent="0.25">
      <c r="A22521" s="2">
        <v>43410.583333333328</v>
      </c>
      <c r="B22521" s="2">
        <v>43410.666666666672</v>
      </c>
      <c r="C22521" s="1" t="s">
        <v>90471</v>
      </c>
      <c r="D22521" s="1" t="s">
        <v>90027</v>
      </c>
      <c r="E22521" s="1" t="s">
        <v>90472</v>
      </c>
      <c r="F22521" s="1" t="s">
        <v>90432</v>
      </c>
      <c r="G22521" s="1" t="s">
        <v>90473</v>
      </c>
      <c r="H22521" s="3" t="s">
        <v>90474</v>
      </c>
    </row>
    <row r="22522" spans="1:8" x14ac:dyDescent="0.25">
      <c r="A22522" s="2">
        <v>43410.75</v>
      </c>
      <c r="B22522" s="2">
        <v>43410.875</v>
      </c>
      <c r="C22522" s="1" t="s">
        <v>90475</v>
      </c>
      <c r="D22522" s="1" t="s">
        <v>90476</v>
      </c>
      <c r="E22522" s="1" t="s">
        <v>90477</v>
      </c>
      <c r="F22522" s="1" t="s">
        <v>90432</v>
      </c>
      <c r="G22522" s="1" t="s">
        <v>90478</v>
      </c>
      <c r="H22522" s="3" t="s">
        <v>90479</v>
      </c>
    </row>
    <row r="22523" spans="1:8" x14ac:dyDescent="0.25">
      <c r="A22523" s="2">
        <v>43410.791666666672</v>
      </c>
      <c r="B22523" s="2">
        <v>43410.875</v>
      </c>
      <c r="C22523" s="1" t="s">
        <v>90480</v>
      </c>
      <c r="D22523" s="1"/>
      <c r="E22523" s="1" t="s">
        <v>90481</v>
      </c>
      <c r="F22523" s="1" t="s">
        <v>90432</v>
      </c>
      <c r="G22523" s="1" t="s">
        <v>90482</v>
      </c>
      <c r="H22523" s="3" t="s">
        <v>90483</v>
      </c>
    </row>
    <row r="22524" spans="1:8" x14ac:dyDescent="0.25">
      <c r="A22524" s="5">
        <v>43425.75</v>
      </c>
      <c r="B22524" s="5">
        <v>43425.875</v>
      </c>
      <c r="C22524" s="1" t="s">
        <v>90484</v>
      </c>
      <c r="D22524" s="1" t="s">
        <v>90036</v>
      </c>
      <c r="E22524" s="1" t="s">
        <v>90485</v>
      </c>
      <c r="F22524" s="1" t="s">
        <v>90432</v>
      </c>
      <c r="G22524" s="1" t="s">
        <v>90486</v>
      </c>
      <c r="H22524" s="3" t="s">
        <v>90487</v>
      </c>
    </row>
    <row r="22525" spans="1:8" x14ac:dyDescent="0.25">
      <c r="A22525" s="5">
        <v>43418.75</v>
      </c>
      <c r="B22525" s="5">
        <v>43418.875</v>
      </c>
      <c r="C22525" s="1" t="s">
        <v>90488</v>
      </c>
      <c r="D22525" s="1" t="s">
        <v>90489</v>
      </c>
      <c r="E22525" s="1" t="s">
        <v>90490</v>
      </c>
      <c r="F22525" s="1" t="s">
        <v>90432</v>
      </c>
      <c r="G22525" s="1" t="s">
        <v>90491</v>
      </c>
      <c r="H22525" s="3" t="s">
        <v>90492</v>
      </c>
    </row>
    <row r="22526" spans="1:8" x14ac:dyDescent="0.25">
      <c r="A22526" s="5">
        <v>43433.791666666672</v>
      </c>
      <c r="B22526" s="5">
        <v>43433.875</v>
      </c>
      <c r="C22526" s="1" t="s">
        <v>90493</v>
      </c>
      <c r="D22526" s="1" t="s">
        <v>90268</v>
      </c>
      <c r="E22526" s="1" t="s">
        <v>90494</v>
      </c>
      <c r="F22526" s="1" t="s">
        <v>90432</v>
      </c>
      <c r="G22526" s="1" t="s">
        <v>90495</v>
      </c>
      <c r="H22526" s="3" t="s">
        <v>90496</v>
      </c>
    </row>
    <row r="22527" spans="1:8" x14ac:dyDescent="0.25">
      <c r="A22527" s="2">
        <v>43412.75</v>
      </c>
      <c r="B22527" s="2">
        <v>43412.875</v>
      </c>
      <c r="C22527" s="1" t="s">
        <v>90497</v>
      </c>
      <c r="D22527" s="1" t="s">
        <v>90498</v>
      </c>
      <c r="E22527" s="1" t="s">
        <v>90499</v>
      </c>
      <c r="F22527" s="1" t="s">
        <v>90432</v>
      </c>
      <c r="G22527" s="1" t="s">
        <v>90500</v>
      </c>
      <c r="H22527" s="3" t="s">
        <v>90501</v>
      </c>
    </row>
    <row r="22528" spans="1:8" x14ac:dyDescent="0.25">
      <c r="A22528" s="5">
        <v>43419.75</v>
      </c>
      <c r="B22528" s="5">
        <v>43419.833333333328</v>
      </c>
      <c r="C22528" s="1" t="s">
        <v>90502</v>
      </c>
      <c r="D22528" s="1" t="s">
        <v>89981</v>
      </c>
      <c r="E22528" s="1" t="s">
        <v>90503</v>
      </c>
      <c r="F22528" s="1" t="s">
        <v>90432</v>
      </c>
      <c r="G22528" s="1" t="s">
        <v>90504</v>
      </c>
      <c r="H22528" s="3" t="s">
        <v>90505</v>
      </c>
    </row>
    <row r="22529" spans="1:8" x14ac:dyDescent="0.25">
      <c r="A22529" s="5">
        <v>43419.770833333328</v>
      </c>
      <c r="B22529" s="5">
        <v>43419.875</v>
      </c>
      <c r="C22529" s="1" t="s">
        <v>90506</v>
      </c>
      <c r="D22529" s="1" t="s">
        <v>90217</v>
      </c>
      <c r="E22529" s="1" t="s">
        <v>90507</v>
      </c>
      <c r="F22529" s="1" t="s">
        <v>90432</v>
      </c>
      <c r="G22529" s="1" t="s">
        <v>90508</v>
      </c>
      <c r="H22529" s="3" t="s">
        <v>90509</v>
      </c>
    </row>
    <row r="22530" spans="1:8" x14ac:dyDescent="0.25">
      <c r="A22530" s="2">
        <v>43440.75</v>
      </c>
      <c r="B22530" s="2">
        <v>43440.854166666672</v>
      </c>
      <c r="C22530" s="1" t="s">
        <v>90510</v>
      </c>
      <c r="D22530" s="1" t="s">
        <v>90372</v>
      </c>
      <c r="E22530" s="1" t="s">
        <v>90511</v>
      </c>
      <c r="F22530" s="1" t="s">
        <v>90432</v>
      </c>
      <c r="G22530" s="1" t="s">
        <v>90512</v>
      </c>
      <c r="H22530" s="3" t="s">
        <v>90513</v>
      </c>
    </row>
    <row r="22531" spans="1:8" x14ac:dyDescent="0.25">
      <c r="A22531" s="5">
        <v>43432.75</v>
      </c>
      <c r="B22531" s="5">
        <v>43432.854166666672</v>
      </c>
      <c r="C22531" s="1" t="s">
        <v>90514</v>
      </c>
      <c r="D22531" s="1" t="s">
        <v>90515</v>
      </c>
      <c r="E22531" s="1" t="s">
        <v>90516</v>
      </c>
      <c r="F22531" s="1" t="s">
        <v>90432</v>
      </c>
      <c r="G22531" s="1" t="s">
        <v>90517</v>
      </c>
      <c r="H22531" s="3" t="s">
        <v>90518</v>
      </c>
    </row>
    <row r="22532" spans="1:8" x14ac:dyDescent="0.25">
      <c r="A22532" s="2">
        <v>43523.729166666672</v>
      </c>
      <c r="B22532" s="2">
        <v>43523.875</v>
      </c>
      <c r="C22532" s="1" t="s">
        <v>90519</v>
      </c>
      <c r="D22532" s="1" t="s">
        <v>90134</v>
      </c>
      <c r="E22532" s="1" t="s">
        <v>90520</v>
      </c>
      <c r="F22532" s="1" t="s">
        <v>90432</v>
      </c>
      <c r="G22532" s="1" t="s">
        <v>90521</v>
      </c>
      <c r="H22532" s="3" t="s">
        <v>90522</v>
      </c>
    </row>
    <row r="22533" spans="1:8" x14ac:dyDescent="0.25">
      <c r="A22533" s="5">
        <v>43447.354166666672</v>
      </c>
      <c r="B22533" s="5">
        <v>43447.541666666672</v>
      </c>
      <c r="C22533" s="1" t="s">
        <v>90523</v>
      </c>
      <c r="D22533" s="1" t="s">
        <v>90524</v>
      </c>
      <c r="E22533" s="1" t="s">
        <v>90525</v>
      </c>
      <c r="F22533" s="1" t="s">
        <v>90432</v>
      </c>
      <c r="G22533" s="1" t="s">
        <v>90526</v>
      </c>
      <c r="H22533" s="3" t="s">
        <v>90527</v>
      </c>
    </row>
    <row r="22534" spans="1:8" x14ac:dyDescent="0.25">
      <c r="A22534" s="5">
        <v>43417.777777777781</v>
      </c>
      <c r="B22534" s="5">
        <v>43417.875</v>
      </c>
      <c r="C22534" s="1" t="s">
        <v>90528</v>
      </c>
      <c r="D22534" s="1" t="s">
        <v>90529</v>
      </c>
      <c r="E22534" s="1" t="s">
        <v>90530</v>
      </c>
      <c r="F22534" s="1" t="s">
        <v>90432</v>
      </c>
      <c r="G22534" s="1" t="s">
        <v>90531</v>
      </c>
      <c r="H22534" s="3" t="s">
        <v>90532</v>
      </c>
    </row>
    <row r="22535" spans="1:8" x14ac:dyDescent="0.25">
      <c r="A22535" s="5">
        <v>43432.760416666672</v>
      </c>
      <c r="B22535" s="5">
        <v>43432.84375</v>
      </c>
      <c r="C22535" s="1" t="s">
        <v>90533</v>
      </c>
      <c r="D22535" s="1" t="s">
        <v>90534</v>
      </c>
      <c r="E22535" s="1" t="s">
        <v>90535</v>
      </c>
      <c r="F22535" s="1" t="s">
        <v>90432</v>
      </c>
      <c r="G22535" s="1" t="s">
        <v>90536</v>
      </c>
      <c r="H22535" s="3" t="s">
        <v>90537</v>
      </c>
    </row>
    <row r="22536" spans="1:8" x14ac:dyDescent="0.25">
      <c r="A22536" s="5">
        <v>43417.770833333328</v>
      </c>
      <c r="B22536" s="5">
        <v>43417.854166666672</v>
      </c>
      <c r="C22536" s="1" t="s">
        <v>90538</v>
      </c>
      <c r="D22536" s="1" t="s">
        <v>67778</v>
      </c>
      <c r="E22536" s="1" t="s">
        <v>90539</v>
      </c>
      <c r="F22536" s="1" t="s">
        <v>90432</v>
      </c>
      <c r="G22536" s="1" t="s">
        <v>90540</v>
      </c>
      <c r="H22536" s="3" t="s">
        <v>90541</v>
      </c>
    </row>
    <row r="22537" spans="1:8" x14ac:dyDescent="0.25">
      <c r="A22537" s="2">
        <v>43410.75</v>
      </c>
      <c r="B22537" s="2">
        <v>43410.875</v>
      </c>
      <c r="C22537" s="1" t="s">
        <v>90326</v>
      </c>
      <c r="D22537" s="1" t="s">
        <v>90011</v>
      </c>
      <c r="E22537" s="1" t="s">
        <v>90327</v>
      </c>
      <c r="F22537" s="1" t="s">
        <v>90432</v>
      </c>
      <c r="G22537" s="1" t="s">
        <v>90542</v>
      </c>
      <c r="H22537" s="3" t="s">
        <v>90543</v>
      </c>
    </row>
    <row r="22538" spans="1:8" x14ac:dyDescent="0.25">
      <c r="A22538" s="5">
        <v>43425.75</v>
      </c>
      <c r="B22538" s="5">
        <v>43425.833333333328</v>
      </c>
      <c r="C22538" s="1" t="s">
        <v>90544</v>
      </c>
      <c r="D22538" s="1" t="s">
        <v>89946</v>
      </c>
      <c r="E22538" s="1" t="s">
        <v>90545</v>
      </c>
      <c r="F22538" s="1" t="s">
        <v>90432</v>
      </c>
      <c r="G22538" s="1" t="s">
        <v>90546</v>
      </c>
      <c r="H22538" s="3" t="s">
        <v>90547</v>
      </c>
    </row>
    <row r="22539" spans="1:8" x14ac:dyDescent="0.25">
      <c r="A22539" s="5">
        <v>43430.770833333328</v>
      </c>
      <c r="B22539" s="5">
        <v>43430.875</v>
      </c>
      <c r="C22539" s="1" t="s">
        <v>90548</v>
      </c>
      <c r="D22539" s="1" t="s">
        <v>90549</v>
      </c>
      <c r="E22539" s="1" t="s">
        <v>90550</v>
      </c>
      <c r="F22539" s="1" t="s">
        <v>90432</v>
      </c>
      <c r="G22539" s="1" t="s">
        <v>90551</v>
      </c>
      <c r="H22539" s="3" t="s">
        <v>90552</v>
      </c>
    </row>
    <row r="22540" spans="1:8" x14ac:dyDescent="0.25">
      <c r="A22540" s="2">
        <v>43413.75</v>
      </c>
      <c r="B22540" s="2">
        <v>43413.854166666672</v>
      </c>
      <c r="C22540" s="1" t="s">
        <v>90553</v>
      </c>
      <c r="D22540" s="1" t="s">
        <v>90086</v>
      </c>
      <c r="E22540" s="1" t="s">
        <v>90554</v>
      </c>
      <c r="F22540" s="1" t="s">
        <v>90432</v>
      </c>
      <c r="G22540" s="1" t="s">
        <v>90555</v>
      </c>
      <c r="H22540" s="3" t="s">
        <v>90556</v>
      </c>
    </row>
    <row r="22541" spans="1:8" x14ac:dyDescent="0.25">
      <c r="A22541" s="2">
        <v>43496.791666666672</v>
      </c>
      <c r="B22541" s="2">
        <v>43496.875</v>
      </c>
      <c r="C22541" s="1" t="s">
        <v>90557</v>
      </c>
      <c r="D22541" s="1" t="s">
        <v>90268</v>
      </c>
      <c r="E22541" s="1" t="s">
        <v>90558</v>
      </c>
      <c r="F22541" s="1" t="s">
        <v>90432</v>
      </c>
      <c r="G22541" s="1" t="s">
        <v>90559</v>
      </c>
      <c r="H22541" s="3" t="s">
        <v>90560</v>
      </c>
    </row>
    <row r="22542" spans="1:8" x14ac:dyDescent="0.25">
      <c r="A22542" s="2">
        <v>43411.763888888891</v>
      </c>
      <c r="B22542" s="2">
        <v>43411.847222222219</v>
      </c>
      <c r="C22542" s="1" t="s">
        <v>90561</v>
      </c>
      <c r="D22542" s="1" t="s">
        <v>90562</v>
      </c>
      <c r="E22542" s="1" t="s">
        <v>90563</v>
      </c>
      <c r="F22542" s="1" t="s">
        <v>90432</v>
      </c>
      <c r="G22542" s="1" t="s">
        <v>90564</v>
      </c>
      <c r="H22542" s="3" t="s">
        <v>90565</v>
      </c>
    </row>
    <row r="22543" spans="1:8" x14ac:dyDescent="0.25">
      <c r="A22543" s="5">
        <v>43423.75</v>
      </c>
      <c r="B22543" s="5">
        <v>43423.875</v>
      </c>
      <c r="C22543" s="1" t="s">
        <v>90566</v>
      </c>
      <c r="D22543" s="1" t="s">
        <v>90016</v>
      </c>
      <c r="E22543" s="1" t="s">
        <v>90567</v>
      </c>
      <c r="F22543" s="1" t="s">
        <v>90432</v>
      </c>
      <c r="G22543" s="1" t="s">
        <v>90568</v>
      </c>
      <c r="H22543" s="3" t="s">
        <v>90569</v>
      </c>
    </row>
    <row r="22544" spans="1:8" x14ac:dyDescent="0.25">
      <c r="A22544" s="2">
        <v>43412.770833333328</v>
      </c>
      <c r="B22544" s="2">
        <v>43412.875</v>
      </c>
      <c r="C22544" s="1" t="s">
        <v>90570</v>
      </c>
      <c r="D22544" s="1" t="s">
        <v>90571</v>
      </c>
      <c r="E22544" s="1" t="s">
        <v>90572</v>
      </c>
      <c r="F22544" s="1" t="s">
        <v>90432</v>
      </c>
      <c r="G22544" s="1" t="s">
        <v>90573</v>
      </c>
      <c r="H22544" s="3" t="s">
        <v>90574</v>
      </c>
    </row>
    <row r="22545" spans="1:8" x14ac:dyDescent="0.25">
      <c r="A22545" s="5">
        <v>43414.395833333328</v>
      </c>
      <c r="B22545" s="5">
        <v>43415.645833333328</v>
      </c>
      <c r="C22545" s="1" t="s">
        <v>90575</v>
      </c>
      <c r="D22545" s="1" t="s">
        <v>90576</v>
      </c>
      <c r="E22545" s="1" t="s">
        <v>90577</v>
      </c>
      <c r="F22545" s="1" t="s">
        <v>90432</v>
      </c>
      <c r="G22545" s="1" t="s">
        <v>90578</v>
      </c>
      <c r="H22545" s="3" t="s">
        <v>90579</v>
      </c>
    </row>
    <row r="22546" spans="1:8" x14ac:dyDescent="0.25">
      <c r="A22546" s="5">
        <v>43414.375</v>
      </c>
      <c r="B22546" s="5">
        <v>43414.708333333328</v>
      </c>
      <c r="C22546" s="1" t="s">
        <v>90580</v>
      </c>
      <c r="D22546" s="1" t="s">
        <v>90581</v>
      </c>
      <c r="E22546" s="1" t="s">
        <v>90582</v>
      </c>
      <c r="F22546" s="1" t="s">
        <v>90432</v>
      </c>
      <c r="G22546" s="1" t="s">
        <v>90583</v>
      </c>
      <c r="H22546" s="3" t="s">
        <v>90584</v>
      </c>
    </row>
    <row r="22547" spans="1:8" x14ac:dyDescent="0.25">
      <c r="A22547" s="5">
        <v>43416.604166666672</v>
      </c>
      <c r="B22547" s="5">
        <v>43416.75</v>
      </c>
      <c r="C22547" s="1" t="s">
        <v>90585</v>
      </c>
      <c r="D22547" s="1" t="s">
        <v>90586</v>
      </c>
      <c r="E22547" s="1" t="s">
        <v>90587</v>
      </c>
      <c r="F22547" s="1" t="s">
        <v>90432</v>
      </c>
      <c r="G22547" s="1" t="s">
        <v>90588</v>
      </c>
      <c r="H22547" s="3" t="s">
        <v>90589</v>
      </c>
    </row>
    <row r="22548" spans="1:8" x14ac:dyDescent="0.25">
      <c r="A22548" s="5">
        <v>43417.416666666672</v>
      </c>
      <c r="B22548" s="5">
        <v>43417.479166666672</v>
      </c>
      <c r="C22548" s="1" t="s">
        <v>90590</v>
      </c>
      <c r="D22548" s="1" t="s">
        <v>90591</v>
      </c>
      <c r="E22548" s="1" t="s">
        <v>90592</v>
      </c>
      <c r="F22548" s="1" t="s">
        <v>90432</v>
      </c>
      <c r="G22548" s="1" t="s">
        <v>90593</v>
      </c>
      <c r="H22548" s="3" t="s">
        <v>90594</v>
      </c>
    </row>
    <row r="22549" spans="1:8" x14ac:dyDescent="0.25">
      <c r="A22549" s="4">
        <v>43420</v>
      </c>
      <c r="B22549" s="4">
        <v>43423</v>
      </c>
      <c r="C22549" s="1" t="s">
        <v>90595</v>
      </c>
      <c r="D22549" s="1" t="s">
        <v>90596</v>
      </c>
      <c r="E22549" s="1" t="s">
        <v>90597</v>
      </c>
      <c r="F22549" s="1" t="s">
        <v>90432</v>
      </c>
      <c r="G22549" s="1" t="s">
        <v>90598</v>
      </c>
      <c r="H22549" s="3" t="s">
        <v>90599</v>
      </c>
    </row>
    <row r="22550" spans="1:8" x14ac:dyDescent="0.25">
      <c r="A22550" s="5">
        <v>43420.75</v>
      </c>
      <c r="B22550" s="5">
        <v>43422.854166666672</v>
      </c>
      <c r="C22550" s="1" t="s">
        <v>90600</v>
      </c>
      <c r="D22550" s="1" t="s">
        <v>90601</v>
      </c>
      <c r="E22550" s="1" t="s">
        <v>90602</v>
      </c>
      <c r="F22550" s="1" t="s">
        <v>90432</v>
      </c>
      <c r="G22550" s="1" t="s">
        <v>90603</v>
      </c>
      <c r="H22550" s="3" t="s">
        <v>90604</v>
      </c>
    </row>
    <row r="22551" spans="1:8" x14ac:dyDescent="0.25">
      <c r="A22551" s="5">
        <v>43432.791666666672</v>
      </c>
      <c r="B22551" s="5">
        <v>43432.875</v>
      </c>
      <c r="C22551" s="1" t="s">
        <v>90605</v>
      </c>
      <c r="D22551" s="1" t="s">
        <v>90606</v>
      </c>
      <c r="E22551" s="1" t="s">
        <v>90607</v>
      </c>
      <c r="F22551" s="1" t="s">
        <v>90432</v>
      </c>
      <c r="G22551" s="1" t="s">
        <v>90608</v>
      </c>
      <c r="H22551" s="3" t="s">
        <v>90609</v>
      </c>
    </row>
    <row r="22552" spans="1:8" x14ac:dyDescent="0.25">
      <c r="A22552" s="5">
        <v>43432.791666666672</v>
      </c>
      <c r="B22552" s="5">
        <v>43432.875</v>
      </c>
      <c r="C22552" s="1" t="s">
        <v>90610</v>
      </c>
      <c r="D22552" s="1" t="s">
        <v>90611</v>
      </c>
      <c r="E22552" s="1" t="s">
        <v>90612</v>
      </c>
      <c r="F22552" s="1" t="s">
        <v>90432</v>
      </c>
      <c r="G22552" s="1" t="s">
        <v>90613</v>
      </c>
      <c r="H22552" s="3" t="s">
        <v>90614</v>
      </c>
    </row>
    <row r="22553" spans="1:8" x14ac:dyDescent="0.25">
      <c r="A22553" s="5">
        <v>43418.770833333328</v>
      </c>
      <c r="B22553" s="5">
        <v>43418.854166666672</v>
      </c>
      <c r="C22553" s="1" t="s">
        <v>90615</v>
      </c>
      <c r="D22553" s="1" t="s">
        <v>90297</v>
      </c>
      <c r="E22553" s="1" t="s">
        <v>90616</v>
      </c>
      <c r="F22553" s="1" t="s">
        <v>90432</v>
      </c>
      <c r="G22553" s="1" t="s">
        <v>90617</v>
      </c>
      <c r="H22553" s="3" t="s">
        <v>90618</v>
      </c>
    </row>
    <row r="22554" spans="1:8" x14ac:dyDescent="0.25">
      <c r="A22554" s="5">
        <v>43447.729166666672</v>
      </c>
      <c r="B22554" s="5">
        <v>43447.895833333328</v>
      </c>
      <c r="C22554" s="1" t="s">
        <v>90619</v>
      </c>
      <c r="D22554" s="1" t="s">
        <v>90620</v>
      </c>
      <c r="E22554" s="1" t="s">
        <v>90621</v>
      </c>
      <c r="F22554" s="1" t="s">
        <v>90432</v>
      </c>
      <c r="G22554" s="1" t="s">
        <v>90622</v>
      </c>
      <c r="H22554" s="3" t="s">
        <v>90623</v>
      </c>
    </row>
    <row r="22555" spans="1:8" x14ac:dyDescent="0.25">
      <c r="A22555" s="2">
        <v>43482.75</v>
      </c>
      <c r="B22555" s="2">
        <v>43482.875</v>
      </c>
      <c r="C22555" s="1" t="s">
        <v>90624</v>
      </c>
      <c r="D22555" s="1" t="s">
        <v>90350</v>
      </c>
      <c r="E22555" s="1" t="s">
        <v>90625</v>
      </c>
      <c r="F22555" s="1" t="s">
        <v>90432</v>
      </c>
      <c r="G22555" s="1" t="s">
        <v>90626</v>
      </c>
      <c r="H22555" s="3" t="s">
        <v>90627</v>
      </c>
    </row>
    <row r="22556" spans="1:8" x14ac:dyDescent="0.25">
      <c r="A22556" s="5">
        <v>43425.770833333328</v>
      </c>
      <c r="B22556" s="5">
        <v>43425.854166666672</v>
      </c>
      <c r="C22556" s="1" t="s">
        <v>90628</v>
      </c>
      <c r="D22556" s="1" t="s">
        <v>90268</v>
      </c>
      <c r="E22556" s="1" t="s">
        <v>90629</v>
      </c>
      <c r="F22556" s="1" t="s">
        <v>90432</v>
      </c>
      <c r="G22556" s="1" t="s">
        <v>90630</v>
      </c>
      <c r="H22556" s="3" t="s">
        <v>90631</v>
      </c>
    </row>
    <row r="22557" spans="1:8" x14ac:dyDescent="0.25">
      <c r="A22557" s="5">
        <v>43445.770833333328</v>
      </c>
      <c r="B22557" s="5">
        <v>43445.854166666672</v>
      </c>
      <c r="C22557" s="1" t="s">
        <v>90632</v>
      </c>
      <c r="D22557" s="1" t="s">
        <v>90633</v>
      </c>
      <c r="E22557" s="1" t="s">
        <v>90634</v>
      </c>
      <c r="F22557" s="1" t="s">
        <v>90432</v>
      </c>
      <c r="G22557" s="1" t="s">
        <v>90635</v>
      </c>
      <c r="H22557" s="3" t="s">
        <v>90636</v>
      </c>
    </row>
    <row r="22558" spans="1:8" x14ac:dyDescent="0.25">
      <c r="A22558" s="5">
        <v>43418.75</v>
      </c>
      <c r="B22558" s="5">
        <v>43418.8125</v>
      </c>
      <c r="C22558" s="1" t="s">
        <v>90221</v>
      </c>
      <c r="D22558" s="1" t="s">
        <v>90222</v>
      </c>
      <c r="E22558" s="1" t="s">
        <v>90637</v>
      </c>
      <c r="F22558" s="1" t="s">
        <v>90432</v>
      </c>
      <c r="G22558" s="1" t="s">
        <v>90638</v>
      </c>
      <c r="H22558" s="3" t="s">
        <v>90639</v>
      </c>
    </row>
    <row r="22559" spans="1:8" x14ac:dyDescent="0.25">
      <c r="A22559" s="5">
        <v>43444.770833333328</v>
      </c>
      <c r="B22559" s="5">
        <v>43444.916666666672</v>
      </c>
      <c r="C22559" s="1" t="s">
        <v>90640</v>
      </c>
      <c r="D22559" s="1"/>
      <c r="E22559" s="1" t="s">
        <v>90641</v>
      </c>
      <c r="F22559" s="1" t="s">
        <v>90432</v>
      </c>
      <c r="G22559" s="1" t="s">
        <v>90642</v>
      </c>
      <c r="H22559" s="3" t="s">
        <v>90643</v>
      </c>
    </row>
    <row r="22560" spans="1:8" x14ac:dyDescent="0.25">
      <c r="A22560" s="5">
        <v>43431.770833333328</v>
      </c>
      <c r="B22560" s="5">
        <v>43431.854166666672</v>
      </c>
      <c r="C22560" s="1" t="s">
        <v>90644</v>
      </c>
      <c r="D22560" s="1" t="s">
        <v>89966</v>
      </c>
      <c r="E22560" s="1" t="s">
        <v>90645</v>
      </c>
      <c r="F22560" s="1" t="s">
        <v>90432</v>
      </c>
      <c r="G22560" s="1" t="s">
        <v>90646</v>
      </c>
      <c r="H22560" s="3" t="s">
        <v>90647</v>
      </c>
    </row>
    <row r="22561" spans="1:8" x14ac:dyDescent="0.25">
      <c r="A22561" s="5">
        <v>43417.708333333328</v>
      </c>
      <c r="B22561" s="5">
        <v>43417.833333333328</v>
      </c>
      <c r="C22561" s="1" t="s">
        <v>90648</v>
      </c>
      <c r="D22561" s="1" t="s">
        <v>89986</v>
      </c>
      <c r="E22561" s="1" t="s">
        <v>90649</v>
      </c>
      <c r="F22561" s="1" t="s">
        <v>90432</v>
      </c>
      <c r="G22561" s="1" t="s">
        <v>90650</v>
      </c>
      <c r="H22561" s="3" t="s">
        <v>90651</v>
      </c>
    </row>
    <row r="22562" spans="1:8" x14ac:dyDescent="0.25">
      <c r="A22562" s="5">
        <v>43417.729166666672</v>
      </c>
      <c r="B22562" s="5">
        <v>43417.833333333328</v>
      </c>
      <c r="C22562" s="1" t="s">
        <v>90652</v>
      </c>
      <c r="D22562" s="1" t="s">
        <v>90653</v>
      </c>
      <c r="E22562" s="1" t="s">
        <v>90654</v>
      </c>
      <c r="F22562" s="1" t="s">
        <v>90432</v>
      </c>
      <c r="G22562" s="1" t="s">
        <v>90655</v>
      </c>
      <c r="H22562" s="3" t="s">
        <v>90656</v>
      </c>
    </row>
    <row r="22563" spans="1:8" x14ac:dyDescent="0.25">
      <c r="A22563" s="2">
        <v>43439.791666666672</v>
      </c>
      <c r="B22563" s="2">
        <v>43439.895833333328</v>
      </c>
      <c r="C22563" s="1" t="s">
        <v>90657</v>
      </c>
      <c r="D22563" s="1" t="s">
        <v>90116</v>
      </c>
      <c r="E22563" s="1" t="s">
        <v>90658</v>
      </c>
      <c r="F22563" s="1" t="s">
        <v>90432</v>
      </c>
      <c r="G22563" s="1" t="s">
        <v>90659</v>
      </c>
      <c r="H22563" s="3" t="s">
        <v>90660</v>
      </c>
    </row>
    <row r="22564" spans="1:8" x14ac:dyDescent="0.25">
      <c r="A22564" s="5">
        <v>43432.78125</v>
      </c>
      <c r="B22564" s="5">
        <v>43432.875</v>
      </c>
      <c r="C22564" s="1" t="s">
        <v>90661</v>
      </c>
      <c r="D22564" s="1" t="s">
        <v>90268</v>
      </c>
      <c r="E22564" s="1" t="s">
        <v>90662</v>
      </c>
      <c r="F22564" s="1" t="s">
        <v>90432</v>
      </c>
      <c r="G22564" s="1" t="s">
        <v>90663</v>
      </c>
      <c r="H22564" s="3" t="s">
        <v>90664</v>
      </c>
    </row>
    <row r="22565" spans="1:8" x14ac:dyDescent="0.25">
      <c r="A22565" s="5">
        <v>43414.375</v>
      </c>
      <c r="B22565" s="5">
        <v>43414.708333333328</v>
      </c>
      <c r="C22565" s="1" t="s">
        <v>90665</v>
      </c>
      <c r="D22565" s="1"/>
      <c r="E22565" s="1" t="s">
        <v>90666</v>
      </c>
      <c r="F22565" s="1" t="s">
        <v>90432</v>
      </c>
      <c r="G22565" s="1" t="s">
        <v>90667</v>
      </c>
      <c r="H22565" s="3" t="s">
        <v>90668</v>
      </c>
    </row>
    <row r="22566" spans="1:8" x14ac:dyDescent="0.25">
      <c r="A22566" s="5">
        <v>43414.416666666672</v>
      </c>
      <c r="B22566" s="5">
        <v>43414.520833333328</v>
      </c>
      <c r="C22566" s="1" t="s">
        <v>90669</v>
      </c>
      <c r="D22566" s="1"/>
      <c r="E22566" s="1" t="s">
        <v>90670</v>
      </c>
      <c r="F22566" s="1" t="s">
        <v>90432</v>
      </c>
      <c r="G22566" s="1" t="s">
        <v>90671</v>
      </c>
      <c r="H22566" s="3" t="s">
        <v>90672</v>
      </c>
    </row>
    <row r="22567" spans="1:8" x14ac:dyDescent="0.25">
      <c r="A22567" s="5">
        <v>43414.4375</v>
      </c>
      <c r="B22567" s="5">
        <v>43414.708333333328</v>
      </c>
      <c r="C22567" s="1" t="s">
        <v>90673</v>
      </c>
      <c r="D22567" s="1"/>
      <c r="E22567" s="1" t="s">
        <v>90674</v>
      </c>
      <c r="F22567" s="1" t="s">
        <v>90432</v>
      </c>
      <c r="G22567" s="1" t="s">
        <v>90675</v>
      </c>
      <c r="H22567" s="3" t="s">
        <v>90676</v>
      </c>
    </row>
    <row r="22568" spans="1:8" x14ac:dyDescent="0.25">
      <c r="A22568" s="5">
        <v>43414.4375</v>
      </c>
      <c r="B22568" s="5">
        <v>43414.666666666672</v>
      </c>
      <c r="C22568" s="1" t="s">
        <v>90677</v>
      </c>
      <c r="D22568" s="1"/>
      <c r="E22568" s="1" t="s">
        <v>90678</v>
      </c>
      <c r="F22568" s="1" t="s">
        <v>90432</v>
      </c>
      <c r="G22568" s="1" t="s">
        <v>90679</v>
      </c>
      <c r="H22568" s="3" t="s">
        <v>90680</v>
      </c>
    </row>
    <row r="22569" spans="1:8" x14ac:dyDescent="0.25">
      <c r="A22569" s="5">
        <v>43414.458333333328</v>
      </c>
      <c r="B22569" s="5">
        <v>43414.666666666672</v>
      </c>
      <c r="C22569" s="1" t="s">
        <v>90681</v>
      </c>
      <c r="D22569" s="1"/>
      <c r="E22569" s="1" t="s">
        <v>90682</v>
      </c>
      <c r="F22569" s="1" t="s">
        <v>90432</v>
      </c>
      <c r="G22569" s="1" t="s">
        <v>90683</v>
      </c>
      <c r="H22569" s="3" t="s">
        <v>90684</v>
      </c>
    </row>
    <row r="22570" spans="1:8" x14ac:dyDescent="0.25">
      <c r="A22570" s="5">
        <v>43414.5</v>
      </c>
      <c r="B22570" s="5">
        <v>43414.583333333328</v>
      </c>
      <c r="C22570" s="1" t="s">
        <v>90685</v>
      </c>
      <c r="D22570" s="1"/>
      <c r="E22570" s="1" t="s">
        <v>90686</v>
      </c>
      <c r="F22570" s="1" t="s">
        <v>90432</v>
      </c>
      <c r="G22570" s="1" t="s">
        <v>90687</v>
      </c>
      <c r="H22570" s="3" t="s">
        <v>90688</v>
      </c>
    </row>
    <row r="22571" spans="1:8" x14ac:dyDescent="0.25">
      <c r="A22571" s="5">
        <v>43414.583333333328</v>
      </c>
      <c r="B22571" s="5">
        <v>43414.666666666672</v>
      </c>
      <c r="C22571" s="1" t="s">
        <v>90689</v>
      </c>
      <c r="D22571" s="1"/>
      <c r="E22571" s="1" t="s">
        <v>90690</v>
      </c>
      <c r="F22571" s="1" t="s">
        <v>90432</v>
      </c>
      <c r="G22571" s="1" t="s">
        <v>90691</v>
      </c>
      <c r="H22571" s="3" t="s">
        <v>90692</v>
      </c>
    </row>
    <row r="22572" spans="1:8" x14ac:dyDescent="0.25">
      <c r="A22572" s="5">
        <v>43414.75</v>
      </c>
      <c r="B22572" s="5">
        <v>43414.916666666672</v>
      </c>
      <c r="C22572" s="1" t="s">
        <v>90693</v>
      </c>
      <c r="D22572" s="1"/>
      <c r="E22572" s="1" t="s">
        <v>90694</v>
      </c>
      <c r="F22572" s="1" t="s">
        <v>90432</v>
      </c>
      <c r="G22572" s="1" t="s">
        <v>90695</v>
      </c>
      <c r="H22572" s="3" t="s">
        <v>90696</v>
      </c>
    </row>
    <row r="22573" spans="1:8" x14ac:dyDescent="0.25">
      <c r="A22573" s="5">
        <v>43415.604166666672</v>
      </c>
      <c r="B22573" s="5">
        <v>43415.791666666672</v>
      </c>
      <c r="C22573" s="1" t="s">
        <v>90697</v>
      </c>
      <c r="D22573" s="1"/>
      <c r="E22573" s="1" t="s">
        <v>90698</v>
      </c>
      <c r="F22573" s="1" t="s">
        <v>90432</v>
      </c>
      <c r="G22573" s="1" t="s">
        <v>90699</v>
      </c>
      <c r="H22573" s="3" t="s">
        <v>90700</v>
      </c>
    </row>
    <row r="22574" spans="1:8" x14ac:dyDescent="0.25">
      <c r="A22574" s="5">
        <v>43416.458333333328</v>
      </c>
      <c r="B22574" s="5">
        <v>43416.75</v>
      </c>
      <c r="C22574" s="1" t="s">
        <v>90701</v>
      </c>
      <c r="D22574" s="1"/>
      <c r="E22574" s="1" t="s">
        <v>90702</v>
      </c>
      <c r="F22574" s="1" t="s">
        <v>90432</v>
      </c>
      <c r="G22574" s="1" t="s">
        <v>90703</v>
      </c>
      <c r="H22574" s="3" t="s">
        <v>90704</v>
      </c>
    </row>
    <row r="22575" spans="1:8" x14ac:dyDescent="0.25">
      <c r="A22575" s="5">
        <v>43416.458333333328</v>
      </c>
      <c r="B22575" s="5">
        <v>43416.75</v>
      </c>
      <c r="C22575" s="1" t="s">
        <v>90705</v>
      </c>
      <c r="D22575" s="1"/>
      <c r="E22575" s="1" t="s">
        <v>90706</v>
      </c>
      <c r="F22575" s="1" t="s">
        <v>90432</v>
      </c>
      <c r="G22575" s="1" t="s">
        <v>90707</v>
      </c>
      <c r="H22575" s="3" t="s">
        <v>90708</v>
      </c>
    </row>
    <row r="22576" spans="1:8" x14ac:dyDescent="0.25">
      <c r="A22576" s="5">
        <v>43416.4375</v>
      </c>
      <c r="B22576" s="5">
        <v>43416.479166666672</v>
      </c>
      <c r="C22576" s="1" t="s">
        <v>90709</v>
      </c>
      <c r="D22576" s="1"/>
      <c r="E22576" s="1" t="s">
        <v>90710</v>
      </c>
      <c r="F22576" s="1" t="s">
        <v>90432</v>
      </c>
      <c r="G22576" s="1" t="s">
        <v>90711</v>
      </c>
      <c r="H22576" s="3" t="s">
        <v>90712</v>
      </c>
    </row>
    <row r="22577" spans="1:8" x14ac:dyDescent="0.25">
      <c r="A22577" s="5">
        <v>43416.75</v>
      </c>
      <c r="B22577" s="5">
        <v>43416.833333333328</v>
      </c>
      <c r="C22577" s="1" t="s">
        <v>90713</v>
      </c>
      <c r="D22577" s="1"/>
      <c r="E22577" s="1" t="s">
        <v>90714</v>
      </c>
      <c r="F22577" s="1" t="s">
        <v>90432</v>
      </c>
      <c r="G22577" s="1" t="s">
        <v>90715</v>
      </c>
      <c r="H22577" s="3" t="s">
        <v>90716</v>
      </c>
    </row>
    <row r="22578" spans="1:8" x14ac:dyDescent="0.25">
      <c r="A22578" s="5">
        <v>43416.791666666672</v>
      </c>
      <c r="B22578" s="5">
        <v>43416.875</v>
      </c>
      <c r="C22578" s="1" t="s">
        <v>90309</v>
      </c>
      <c r="D22578" s="1" t="s">
        <v>90096</v>
      </c>
      <c r="E22578" s="1" t="s">
        <v>90310</v>
      </c>
      <c r="F22578" s="1" t="s">
        <v>90432</v>
      </c>
      <c r="G22578" s="1" t="s">
        <v>90717</v>
      </c>
      <c r="H22578" s="3" t="s">
        <v>90718</v>
      </c>
    </row>
    <row r="22579" spans="1:8" x14ac:dyDescent="0.25">
      <c r="A22579" s="5">
        <v>43417.75</v>
      </c>
      <c r="B22579" s="5">
        <v>43417.791666666672</v>
      </c>
      <c r="C22579" s="1" t="s">
        <v>89310</v>
      </c>
      <c r="D22579" s="1"/>
      <c r="E22579" s="1" t="s">
        <v>90719</v>
      </c>
      <c r="F22579" s="1" t="s">
        <v>90432</v>
      </c>
      <c r="G22579" s="1" t="s">
        <v>90720</v>
      </c>
      <c r="H22579" s="3" t="s">
        <v>90721</v>
      </c>
    </row>
    <row r="22580" spans="1:8" x14ac:dyDescent="0.25">
      <c r="A22580" s="5">
        <v>43417.770833333328</v>
      </c>
      <c r="B22580" s="5">
        <v>43417.895833333328</v>
      </c>
      <c r="C22580" s="1" t="s">
        <v>90722</v>
      </c>
      <c r="D22580" s="1"/>
      <c r="E22580" s="1" t="s">
        <v>90723</v>
      </c>
      <c r="F22580" s="1" t="s">
        <v>90432</v>
      </c>
      <c r="G22580" s="1" t="s">
        <v>90724</v>
      </c>
      <c r="H22580" s="3" t="s">
        <v>90725</v>
      </c>
    </row>
    <row r="22581" spans="1:8" x14ac:dyDescent="0.25">
      <c r="A22581" s="5">
        <v>43417.291666666672</v>
      </c>
      <c r="B22581" s="5">
        <v>43417.375</v>
      </c>
      <c r="C22581" s="1" t="s">
        <v>90726</v>
      </c>
      <c r="D22581" s="1"/>
      <c r="E22581" s="1" t="s">
        <v>90727</v>
      </c>
      <c r="F22581" s="1" t="s">
        <v>90432</v>
      </c>
      <c r="G22581" s="1" t="s">
        <v>90728</v>
      </c>
      <c r="H22581" s="3" t="s">
        <v>90729</v>
      </c>
    </row>
    <row r="22582" spans="1:8" x14ac:dyDescent="0.25">
      <c r="A22582" s="5">
        <v>43417.354166666672</v>
      </c>
      <c r="B22582" s="5">
        <v>43417.479166666672</v>
      </c>
      <c r="C22582" s="1" t="s">
        <v>90730</v>
      </c>
      <c r="D22582" s="1"/>
      <c r="E22582" s="1" t="s">
        <v>90731</v>
      </c>
      <c r="F22582" s="1" t="s">
        <v>90432</v>
      </c>
      <c r="G22582" s="1" t="s">
        <v>90732</v>
      </c>
      <c r="H22582" s="3" t="s">
        <v>90733</v>
      </c>
    </row>
    <row r="22583" spans="1:8" x14ac:dyDescent="0.25">
      <c r="A22583" s="5">
        <v>43417.354166666672</v>
      </c>
      <c r="B22583" s="5">
        <v>43417.4375</v>
      </c>
      <c r="C22583" s="1" t="s">
        <v>90734</v>
      </c>
      <c r="D22583" s="1"/>
      <c r="E22583" s="1" t="s">
        <v>90735</v>
      </c>
      <c r="F22583" s="1" t="s">
        <v>90432</v>
      </c>
      <c r="G22583" s="1" t="s">
        <v>90736</v>
      </c>
      <c r="H22583" s="3" t="s">
        <v>90737</v>
      </c>
    </row>
    <row r="22584" spans="1:8" x14ac:dyDescent="0.25">
      <c r="A22584" s="5">
        <v>43417.395833333328</v>
      </c>
      <c r="B22584" s="5">
        <v>43417.708333333328</v>
      </c>
      <c r="C22584" s="1" t="s">
        <v>90738</v>
      </c>
      <c r="D22584" s="1"/>
      <c r="E22584" s="1" t="s">
        <v>90739</v>
      </c>
      <c r="F22584" s="1" t="s">
        <v>90432</v>
      </c>
      <c r="G22584" s="1" t="s">
        <v>90740</v>
      </c>
      <c r="H22584" s="3" t="s">
        <v>90741</v>
      </c>
    </row>
    <row r="22585" spans="1:8" x14ac:dyDescent="0.25">
      <c r="A22585" s="5">
        <v>43417.395833333328</v>
      </c>
      <c r="B22585" s="5">
        <v>43417.6875</v>
      </c>
      <c r="C22585" s="1" t="s">
        <v>90742</v>
      </c>
      <c r="D22585" s="1"/>
      <c r="E22585" s="1" t="s">
        <v>90743</v>
      </c>
      <c r="F22585" s="1" t="s">
        <v>90432</v>
      </c>
      <c r="G22585" s="1" t="s">
        <v>90744</v>
      </c>
      <c r="H22585" s="3" t="s">
        <v>90745</v>
      </c>
    </row>
    <row r="22586" spans="1:8" x14ac:dyDescent="0.25">
      <c r="A22586" s="5">
        <v>43417.416666666672</v>
      </c>
      <c r="B22586" s="5">
        <v>43417.604166666672</v>
      </c>
      <c r="C22586" s="1" t="s">
        <v>90746</v>
      </c>
      <c r="D22586" s="1"/>
      <c r="E22586" s="1" t="s">
        <v>90747</v>
      </c>
      <c r="F22586" s="1" t="s">
        <v>90432</v>
      </c>
      <c r="G22586" s="1" t="s">
        <v>90748</v>
      </c>
      <c r="H22586" s="3" t="s">
        <v>90749</v>
      </c>
    </row>
    <row r="22587" spans="1:8" x14ac:dyDescent="0.25">
      <c r="A22587" s="5">
        <v>43417.479166666672</v>
      </c>
      <c r="B22587" s="5">
        <v>43417.541666666672</v>
      </c>
      <c r="C22587" s="1" t="s">
        <v>90750</v>
      </c>
      <c r="D22587" s="1"/>
      <c r="E22587" s="1" t="s">
        <v>90751</v>
      </c>
      <c r="F22587" s="1" t="s">
        <v>90432</v>
      </c>
      <c r="G22587" s="1" t="s">
        <v>90752</v>
      </c>
      <c r="H22587" s="3" t="s">
        <v>90753</v>
      </c>
    </row>
    <row r="22588" spans="1:8" x14ac:dyDescent="0.25">
      <c r="A22588" s="5">
        <v>43417.614583333328</v>
      </c>
      <c r="B22588" s="5">
        <v>43417.65625</v>
      </c>
      <c r="C22588" s="1" t="s">
        <v>90754</v>
      </c>
      <c r="D22588" s="1"/>
      <c r="E22588" s="1" t="s">
        <v>90755</v>
      </c>
      <c r="F22588" s="1" t="s">
        <v>90432</v>
      </c>
      <c r="G22588" s="1" t="s">
        <v>90756</v>
      </c>
      <c r="H22588" s="3" t="s">
        <v>90757</v>
      </c>
    </row>
    <row r="22589" spans="1:8" x14ac:dyDescent="0.25">
      <c r="A22589" s="5">
        <v>43417.729166666672</v>
      </c>
      <c r="B22589" s="5">
        <v>43417.8125</v>
      </c>
      <c r="C22589" s="1" t="s">
        <v>90758</v>
      </c>
      <c r="D22589" s="1"/>
      <c r="E22589" s="1" t="s">
        <v>90759</v>
      </c>
      <c r="F22589" s="1" t="s">
        <v>90432</v>
      </c>
      <c r="G22589" s="1" t="s">
        <v>90760</v>
      </c>
      <c r="H22589" s="3" t="s">
        <v>90761</v>
      </c>
    </row>
    <row r="22590" spans="1:8" x14ac:dyDescent="0.25">
      <c r="A22590" s="5">
        <v>43417.729166666672</v>
      </c>
      <c r="B22590" s="5">
        <v>43417.8125</v>
      </c>
      <c r="C22590" s="1" t="s">
        <v>90648</v>
      </c>
      <c r="D22590" s="1"/>
      <c r="E22590" s="1" t="s">
        <v>90762</v>
      </c>
      <c r="F22590" s="1" t="s">
        <v>90432</v>
      </c>
      <c r="G22590" s="1" t="s">
        <v>90763</v>
      </c>
      <c r="H22590" s="3" t="s">
        <v>90764</v>
      </c>
    </row>
    <row r="22591" spans="1:8" x14ac:dyDescent="0.25">
      <c r="A22591" s="5">
        <v>43417.770833333328</v>
      </c>
      <c r="B22591" s="5">
        <v>43417.833333333328</v>
      </c>
      <c r="C22591" s="1" t="s">
        <v>90765</v>
      </c>
      <c r="D22591" s="1"/>
      <c r="E22591" s="1" t="s">
        <v>90766</v>
      </c>
      <c r="F22591" s="1" t="s">
        <v>90432</v>
      </c>
      <c r="G22591" s="1" t="s">
        <v>90767</v>
      </c>
      <c r="H22591" s="3" t="s">
        <v>90768</v>
      </c>
    </row>
    <row r="22592" spans="1:8" x14ac:dyDescent="0.25">
      <c r="A22592" s="5">
        <v>43417.791666666672</v>
      </c>
      <c r="B22592" s="5">
        <v>43417.875</v>
      </c>
      <c r="C22592" s="1" t="s">
        <v>90769</v>
      </c>
      <c r="D22592" s="1"/>
      <c r="E22592" s="1" t="s">
        <v>90770</v>
      </c>
      <c r="F22592" s="1" t="s">
        <v>90432</v>
      </c>
      <c r="G22592" s="1" t="s">
        <v>90771</v>
      </c>
      <c r="H22592" s="3" t="s">
        <v>90772</v>
      </c>
    </row>
    <row r="22593" spans="1:8" x14ac:dyDescent="0.25">
      <c r="A22593" s="5">
        <v>43418.770833333328</v>
      </c>
      <c r="B22593" s="5">
        <v>43418.854166666672</v>
      </c>
      <c r="C22593" s="1" t="s">
        <v>90773</v>
      </c>
      <c r="D22593" s="1"/>
      <c r="E22593" s="1" t="s">
        <v>90774</v>
      </c>
      <c r="F22593" s="1" t="s">
        <v>90432</v>
      </c>
      <c r="G22593" s="1" t="s">
        <v>90775</v>
      </c>
      <c r="H22593" s="3" t="s">
        <v>90776</v>
      </c>
    </row>
    <row r="22594" spans="1:8" x14ac:dyDescent="0.25">
      <c r="A22594" s="5">
        <v>43418.75</v>
      </c>
      <c r="B22594" s="5">
        <v>43418.833333333328</v>
      </c>
      <c r="C22594" s="1" t="s">
        <v>90777</v>
      </c>
      <c r="D22594" s="1"/>
      <c r="E22594" s="1" t="s">
        <v>90778</v>
      </c>
      <c r="F22594" s="1" t="s">
        <v>90432</v>
      </c>
      <c r="G22594" s="1" t="s">
        <v>90779</v>
      </c>
      <c r="H22594" s="3" t="s">
        <v>90780</v>
      </c>
    </row>
    <row r="22595" spans="1:8" x14ac:dyDescent="0.25">
      <c r="A22595" s="5">
        <v>43418.5625</v>
      </c>
      <c r="B22595" s="5">
        <v>43418.75</v>
      </c>
      <c r="C22595" s="1" t="s">
        <v>90781</v>
      </c>
      <c r="D22595" s="1"/>
      <c r="E22595" s="1" t="s">
        <v>90782</v>
      </c>
      <c r="F22595" s="1" t="s">
        <v>90432</v>
      </c>
      <c r="G22595" s="1" t="s">
        <v>90783</v>
      </c>
      <c r="H22595" s="3" t="s">
        <v>90784</v>
      </c>
    </row>
    <row r="22596" spans="1:8" x14ac:dyDescent="0.25">
      <c r="A22596" s="5">
        <v>43418.541666666672</v>
      </c>
      <c r="B22596" s="5">
        <v>43418.583333333328</v>
      </c>
      <c r="C22596" s="1" t="s">
        <v>90785</v>
      </c>
      <c r="D22596" s="1"/>
      <c r="E22596" s="1" t="s">
        <v>90786</v>
      </c>
      <c r="F22596" s="1" t="s">
        <v>90432</v>
      </c>
      <c r="G22596" s="1" t="s">
        <v>90787</v>
      </c>
      <c r="H22596" s="3" t="s">
        <v>90788</v>
      </c>
    </row>
    <row r="22597" spans="1:8" x14ac:dyDescent="0.25">
      <c r="A22597" s="5">
        <v>43418.333333333328</v>
      </c>
      <c r="B22597" s="5">
        <v>43418.416666666672</v>
      </c>
      <c r="C22597" s="1" t="s">
        <v>90789</v>
      </c>
      <c r="D22597" s="1"/>
      <c r="E22597" s="1" t="s">
        <v>90790</v>
      </c>
      <c r="F22597" s="1" t="s">
        <v>90432</v>
      </c>
      <c r="G22597" s="1" t="s">
        <v>90791</v>
      </c>
      <c r="H22597" s="3" t="s">
        <v>90792</v>
      </c>
    </row>
    <row r="22598" spans="1:8" x14ac:dyDescent="0.25">
      <c r="A22598" s="5">
        <v>43418.333333333328</v>
      </c>
      <c r="B22598" s="5">
        <v>43418.416666666672</v>
      </c>
      <c r="C22598" s="1" t="s">
        <v>90793</v>
      </c>
      <c r="D22598" s="1"/>
      <c r="E22598" s="1" t="s">
        <v>90794</v>
      </c>
      <c r="F22598" s="1" t="s">
        <v>90432</v>
      </c>
      <c r="G22598" s="1" t="s">
        <v>90795</v>
      </c>
      <c r="H22598" s="3" t="s">
        <v>90796</v>
      </c>
    </row>
    <row r="22599" spans="1:8" x14ac:dyDescent="0.25">
      <c r="A22599" s="5">
        <v>43418.375</v>
      </c>
      <c r="B22599" s="5">
        <v>43418.4375</v>
      </c>
      <c r="C22599" s="1" t="s">
        <v>90797</v>
      </c>
      <c r="D22599" s="1"/>
      <c r="E22599" s="1" t="s">
        <v>90798</v>
      </c>
      <c r="F22599" s="1" t="s">
        <v>90432</v>
      </c>
      <c r="G22599" s="1" t="s">
        <v>90799</v>
      </c>
      <c r="H22599" s="3" t="s">
        <v>90800</v>
      </c>
    </row>
    <row r="22600" spans="1:8" x14ac:dyDescent="0.25">
      <c r="A22600" s="5">
        <v>43418.416666666672</v>
      </c>
      <c r="B22600" s="5">
        <v>43418.708333333328</v>
      </c>
      <c r="C22600" s="1" t="s">
        <v>90801</v>
      </c>
      <c r="D22600" s="1"/>
      <c r="E22600" s="1" t="s">
        <v>90802</v>
      </c>
      <c r="F22600" s="1" t="s">
        <v>90432</v>
      </c>
      <c r="G22600" s="1" t="s">
        <v>90803</v>
      </c>
      <c r="H22600" s="3" t="s">
        <v>90804</v>
      </c>
    </row>
    <row r="22601" spans="1:8" x14ac:dyDescent="0.25">
      <c r="A22601" s="5">
        <v>43418.416666666672</v>
      </c>
      <c r="B22601" s="5">
        <v>43418.666666666672</v>
      </c>
      <c r="C22601" s="1" t="s">
        <v>90805</v>
      </c>
      <c r="D22601" s="1"/>
      <c r="E22601" s="1" t="s">
        <v>90806</v>
      </c>
      <c r="F22601" s="1" t="s">
        <v>90432</v>
      </c>
      <c r="G22601" s="1" t="s">
        <v>90807</v>
      </c>
      <c r="H22601" s="3" t="s">
        <v>90808</v>
      </c>
    </row>
    <row r="22602" spans="1:8" x14ac:dyDescent="0.25">
      <c r="A22602" s="5">
        <v>43419.3125</v>
      </c>
      <c r="B22602" s="5">
        <v>43419.416666666672</v>
      </c>
      <c r="C22602" s="1" t="s">
        <v>90809</v>
      </c>
      <c r="D22602" s="1"/>
      <c r="E22602" s="1" t="s">
        <v>90810</v>
      </c>
      <c r="F22602" s="1" t="s">
        <v>90432</v>
      </c>
      <c r="G22602" s="1" t="s">
        <v>90811</v>
      </c>
      <c r="H22602" s="3" t="s">
        <v>90812</v>
      </c>
    </row>
    <row r="22603" spans="1:8" x14ac:dyDescent="0.25">
      <c r="A22603" s="5">
        <v>43419.3125</v>
      </c>
      <c r="B22603" s="5">
        <v>43419.375</v>
      </c>
      <c r="C22603" s="1" t="s">
        <v>90813</v>
      </c>
      <c r="D22603" s="1"/>
      <c r="E22603" s="1" t="s">
        <v>90814</v>
      </c>
      <c r="F22603" s="1" t="s">
        <v>90432</v>
      </c>
      <c r="G22603" s="1" t="s">
        <v>90815</v>
      </c>
      <c r="H22603" s="3" t="s">
        <v>90816</v>
      </c>
    </row>
    <row r="22604" spans="1:8" x14ac:dyDescent="0.25">
      <c r="A22604" s="5">
        <v>43419.333333333328</v>
      </c>
      <c r="B22604" s="5">
        <v>43419.4375</v>
      </c>
      <c r="C22604" s="1" t="s">
        <v>90817</v>
      </c>
      <c r="D22604" s="1"/>
      <c r="E22604" s="1" t="s">
        <v>90818</v>
      </c>
      <c r="F22604" s="1" t="s">
        <v>90432</v>
      </c>
      <c r="G22604" s="1" t="s">
        <v>90819</v>
      </c>
      <c r="H22604" s="3" t="s">
        <v>90820</v>
      </c>
    </row>
    <row r="22605" spans="1:8" x14ac:dyDescent="0.25">
      <c r="A22605" s="5">
        <v>43419.333333333328</v>
      </c>
      <c r="B22605" s="5">
        <v>43419.416666666672</v>
      </c>
      <c r="C22605" s="1" t="s">
        <v>90821</v>
      </c>
      <c r="D22605" s="1"/>
      <c r="E22605" s="1" t="s">
        <v>90822</v>
      </c>
      <c r="F22605" s="1" t="s">
        <v>90432</v>
      </c>
      <c r="G22605" s="1" t="s">
        <v>90823</v>
      </c>
      <c r="H22605" s="3" t="s">
        <v>90824</v>
      </c>
    </row>
    <row r="22606" spans="1:8" x14ac:dyDescent="0.25">
      <c r="A22606" s="5">
        <v>43419.395833333328</v>
      </c>
      <c r="B22606" s="5">
        <v>43419.6875</v>
      </c>
      <c r="C22606" s="1" t="s">
        <v>90825</v>
      </c>
      <c r="D22606" s="1"/>
      <c r="E22606" s="1" t="s">
        <v>90826</v>
      </c>
      <c r="F22606" s="1" t="s">
        <v>90432</v>
      </c>
      <c r="G22606" s="1" t="s">
        <v>90827</v>
      </c>
      <c r="H22606" s="3" t="s">
        <v>90828</v>
      </c>
    </row>
    <row r="22607" spans="1:8" x14ac:dyDescent="0.25">
      <c r="A22607" s="5">
        <v>43419.395833333328</v>
      </c>
      <c r="B22607" s="5">
        <v>43419.541666666672</v>
      </c>
      <c r="C22607" s="1" t="s">
        <v>90829</v>
      </c>
      <c r="D22607" s="1"/>
      <c r="E22607" s="1" t="s">
        <v>90830</v>
      </c>
      <c r="F22607" s="1" t="s">
        <v>90432</v>
      </c>
      <c r="G22607" s="1" t="s">
        <v>90831</v>
      </c>
      <c r="H22607" s="3" t="s">
        <v>90832</v>
      </c>
    </row>
    <row r="22608" spans="1:8" x14ac:dyDescent="0.25">
      <c r="A22608" s="5">
        <v>43419.416666666672</v>
      </c>
      <c r="B22608" s="5">
        <v>43419.666666666672</v>
      </c>
      <c r="C22608" s="1" t="s">
        <v>90833</v>
      </c>
      <c r="D22608" s="1"/>
      <c r="E22608" s="1" t="s">
        <v>90834</v>
      </c>
      <c r="F22608" s="1" t="s">
        <v>90432</v>
      </c>
      <c r="G22608" s="1" t="s">
        <v>90835</v>
      </c>
      <c r="H22608" s="3" t="s">
        <v>90836</v>
      </c>
    </row>
    <row r="22609" spans="1:8" x14ac:dyDescent="0.25">
      <c r="A22609" s="5">
        <v>43419.416666666672</v>
      </c>
      <c r="B22609" s="5">
        <v>43419.666666666672</v>
      </c>
      <c r="C22609" s="1" t="s">
        <v>90837</v>
      </c>
      <c r="D22609" s="1"/>
      <c r="E22609" s="1" t="s">
        <v>90838</v>
      </c>
      <c r="F22609" s="1" t="s">
        <v>90432</v>
      </c>
      <c r="G22609" s="1" t="s">
        <v>90839</v>
      </c>
      <c r="H22609" s="3" t="s">
        <v>90840</v>
      </c>
    </row>
    <row r="22610" spans="1:8" x14ac:dyDescent="0.25">
      <c r="A22610" s="5">
        <v>43419.4375</v>
      </c>
      <c r="B22610" s="5">
        <v>43419.625</v>
      </c>
      <c r="C22610" s="1" t="s">
        <v>90841</v>
      </c>
      <c r="D22610" s="1"/>
      <c r="E22610" s="1" t="s">
        <v>90842</v>
      </c>
      <c r="F22610" s="1" t="s">
        <v>90432</v>
      </c>
      <c r="G22610" s="1" t="s">
        <v>90843</v>
      </c>
      <c r="H22610" s="3" t="s">
        <v>90844</v>
      </c>
    </row>
    <row r="22611" spans="1:8" x14ac:dyDescent="0.25">
      <c r="A22611" s="5">
        <v>43419.458333333328</v>
      </c>
      <c r="B22611" s="5">
        <v>43419.541666666672</v>
      </c>
      <c r="C22611" s="1" t="s">
        <v>90845</v>
      </c>
      <c r="D22611" s="1"/>
      <c r="E22611" s="1" t="s">
        <v>90846</v>
      </c>
      <c r="F22611" s="1" t="s">
        <v>90432</v>
      </c>
      <c r="G22611" s="1" t="s">
        <v>90847</v>
      </c>
      <c r="H22611" s="3" t="s">
        <v>90848</v>
      </c>
    </row>
    <row r="22612" spans="1:8" x14ac:dyDescent="0.25">
      <c r="A22612" s="5">
        <v>43419.416666666672</v>
      </c>
      <c r="B22612" s="5">
        <v>43419.666666666672</v>
      </c>
      <c r="C22612" s="1" t="s">
        <v>90849</v>
      </c>
      <c r="D22612" s="1"/>
      <c r="E22612" s="1" t="s">
        <v>90850</v>
      </c>
      <c r="F22612" s="1" t="s">
        <v>90432</v>
      </c>
      <c r="G22612" s="1" t="s">
        <v>90851</v>
      </c>
      <c r="H22612" s="3" t="s">
        <v>90852</v>
      </c>
    </row>
    <row r="22613" spans="1:8" x14ac:dyDescent="0.25">
      <c r="A22613" s="5">
        <v>43419.458333333328</v>
      </c>
      <c r="B22613" s="5">
        <v>43419.5</v>
      </c>
      <c r="C22613" s="1" t="s">
        <v>90853</v>
      </c>
      <c r="D22613" s="1"/>
      <c r="E22613" s="1" t="s">
        <v>90854</v>
      </c>
      <c r="F22613" s="1" t="s">
        <v>90432</v>
      </c>
      <c r="G22613" s="1" t="s">
        <v>90855</v>
      </c>
      <c r="H22613" s="3" t="s">
        <v>90856</v>
      </c>
    </row>
    <row r="22614" spans="1:8" x14ac:dyDescent="0.25">
      <c r="A22614" s="5">
        <v>43419.520833333328</v>
      </c>
      <c r="B22614" s="5">
        <v>43419.635416666672</v>
      </c>
      <c r="C22614" s="1" t="s">
        <v>90857</v>
      </c>
      <c r="D22614" s="1"/>
      <c r="E22614" s="1" t="s">
        <v>90858</v>
      </c>
      <c r="F22614" s="1" t="s">
        <v>90432</v>
      </c>
      <c r="G22614" s="1" t="s">
        <v>90859</v>
      </c>
      <c r="H22614" s="3" t="s">
        <v>90860</v>
      </c>
    </row>
    <row r="22615" spans="1:8" x14ac:dyDescent="0.25">
      <c r="A22615" s="5">
        <v>43419.541666666672</v>
      </c>
      <c r="B22615" s="5">
        <v>43419.708333333328</v>
      </c>
      <c r="C22615" s="1" t="s">
        <v>90861</v>
      </c>
      <c r="D22615" s="1"/>
      <c r="E22615" s="1" t="s">
        <v>90862</v>
      </c>
      <c r="F22615" s="1" t="s">
        <v>90432</v>
      </c>
      <c r="G22615" s="1" t="s">
        <v>90863</v>
      </c>
      <c r="H22615" s="3" t="s">
        <v>90864</v>
      </c>
    </row>
    <row r="22616" spans="1:8" x14ac:dyDescent="0.25">
      <c r="A22616" s="5">
        <v>43419.541666666672</v>
      </c>
      <c r="B22616" s="5">
        <v>43419.708333333328</v>
      </c>
      <c r="C22616" s="1" t="s">
        <v>90865</v>
      </c>
      <c r="D22616" s="1"/>
      <c r="E22616" s="1" t="s">
        <v>90866</v>
      </c>
      <c r="F22616" s="1" t="s">
        <v>90432</v>
      </c>
      <c r="G22616" s="1" t="s">
        <v>90867</v>
      </c>
      <c r="H22616" s="3" t="s">
        <v>90868</v>
      </c>
    </row>
    <row r="22617" spans="1:8" x14ac:dyDescent="0.25">
      <c r="A22617" s="5">
        <v>43419.604166666672</v>
      </c>
      <c r="B22617" s="5">
        <v>43419.708333333328</v>
      </c>
      <c r="C22617" s="1" t="s">
        <v>90869</v>
      </c>
      <c r="D22617" s="1"/>
      <c r="E22617" s="1" t="s">
        <v>90870</v>
      </c>
      <c r="F22617" s="1" t="s">
        <v>90432</v>
      </c>
      <c r="G22617" s="1" t="s">
        <v>90871</v>
      </c>
      <c r="H22617" s="3" t="s">
        <v>90872</v>
      </c>
    </row>
    <row r="22618" spans="1:8" x14ac:dyDescent="0.25">
      <c r="A22618" s="5">
        <v>43419.770833333328</v>
      </c>
      <c r="B22618" s="5">
        <v>43419.958333333328</v>
      </c>
      <c r="C22618" s="1" t="s">
        <v>90873</v>
      </c>
      <c r="D22618" s="1"/>
      <c r="E22618" s="1" t="s">
        <v>90874</v>
      </c>
      <c r="F22618" s="1" t="s">
        <v>90432</v>
      </c>
      <c r="G22618" s="1" t="s">
        <v>90875</v>
      </c>
      <c r="H22618" s="3" t="s">
        <v>90876</v>
      </c>
    </row>
    <row r="22619" spans="1:8" x14ac:dyDescent="0.25">
      <c r="A22619" s="5">
        <v>43419.770833333328</v>
      </c>
      <c r="B22619" s="5">
        <v>43419.854166666672</v>
      </c>
      <c r="C22619" s="1" t="s">
        <v>90877</v>
      </c>
      <c r="D22619" s="1"/>
      <c r="E22619" s="1" t="s">
        <v>90878</v>
      </c>
      <c r="F22619" s="1" t="s">
        <v>90432</v>
      </c>
      <c r="G22619" s="1" t="s">
        <v>90879</v>
      </c>
      <c r="H22619" s="3" t="s">
        <v>90880</v>
      </c>
    </row>
    <row r="22620" spans="1:8" x14ac:dyDescent="0.25">
      <c r="A22620" s="5">
        <v>43419.833333333328</v>
      </c>
      <c r="B22620" s="5">
        <v>43419.895833333328</v>
      </c>
      <c r="C22620" s="1" t="s">
        <v>90881</v>
      </c>
      <c r="D22620" s="1"/>
      <c r="E22620" s="1" t="s">
        <v>90882</v>
      </c>
      <c r="F22620" s="1" t="s">
        <v>90432</v>
      </c>
      <c r="G22620" s="1" t="s">
        <v>90883</v>
      </c>
      <c r="H22620" s="3" t="s">
        <v>90884</v>
      </c>
    </row>
    <row r="22621" spans="1:8" x14ac:dyDescent="0.25">
      <c r="A22621" s="5">
        <v>43419.8125</v>
      </c>
      <c r="B22621" s="5">
        <v>43419.875</v>
      </c>
      <c r="C22621" s="1" t="s">
        <v>90885</v>
      </c>
      <c r="D22621" s="1"/>
      <c r="E22621" s="1" t="s">
        <v>90886</v>
      </c>
      <c r="F22621" s="1" t="s">
        <v>90432</v>
      </c>
      <c r="G22621" s="1" t="s">
        <v>90887</v>
      </c>
      <c r="H22621" s="3" t="s">
        <v>90888</v>
      </c>
    </row>
    <row r="22622" spans="1:8" x14ac:dyDescent="0.25">
      <c r="A22622" s="5">
        <v>43419.8125</v>
      </c>
      <c r="B22622" s="5">
        <v>43419.875</v>
      </c>
      <c r="C22622" s="1" t="s">
        <v>90889</v>
      </c>
      <c r="D22622" s="1"/>
      <c r="E22622" s="1" t="s">
        <v>90890</v>
      </c>
      <c r="F22622" s="1" t="s">
        <v>90432</v>
      </c>
      <c r="G22622" s="1" t="s">
        <v>90891</v>
      </c>
      <c r="H22622" s="3" t="s">
        <v>90892</v>
      </c>
    </row>
    <row r="22623" spans="1:8" x14ac:dyDescent="0.25">
      <c r="A22623" s="5">
        <v>43419.354166666672</v>
      </c>
      <c r="B22623" s="5">
        <v>43419.708333333328</v>
      </c>
      <c r="C22623" s="1" t="s">
        <v>90893</v>
      </c>
      <c r="D22623" s="1"/>
      <c r="E22623" s="1" t="s">
        <v>90894</v>
      </c>
      <c r="F22623" s="1" t="s">
        <v>90432</v>
      </c>
      <c r="G22623" s="1" t="s">
        <v>90895</v>
      </c>
      <c r="H22623" s="3" t="s">
        <v>90896</v>
      </c>
    </row>
    <row r="22624" spans="1:8" x14ac:dyDescent="0.25">
      <c r="A22624" s="5">
        <v>43419.354166666672</v>
      </c>
      <c r="B22624" s="5">
        <v>43419.458333333328</v>
      </c>
      <c r="C22624" s="1" t="s">
        <v>90897</v>
      </c>
      <c r="D22624" s="1"/>
      <c r="E22624" s="1" t="s">
        <v>90898</v>
      </c>
      <c r="F22624" s="1" t="s">
        <v>90432</v>
      </c>
      <c r="G22624" s="1" t="s">
        <v>90899</v>
      </c>
      <c r="H22624" s="3" t="s">
        <v>90900</v>
      </c>
    </row>
    <row r="22625" spans="1:8" x14ac:dyDescent="0.25">
      <c r="A22625" s="5">
        <v>43419.8125</v>
      </c>
      <c r="B22625" s="5">
        <v>43419.875</v>
      </c>
      <c r="C22625" s="1" t="s">
        <v>90901</v>
      </c>
      <c r="D22625" s="1"/>
      <c r="E22625" s="1" t="s">
        <v>90902</v>
      </c>
      <c r="F22625" s="1" t="s">
        <v>90432</v>
      </c>
      <c r="G22625" s="1" t="s">
        <v>90903</v>
      </c>
      <c r="H22625" s="3" t="s">
        <v>90904</v>
      </c>
    </row>
    <row r="22626" spans="1:8" x14ac:dyDescent="0.25">
      <c r="A22626" s="5">
        <v>43420.291666666672</v>
      </c>
      <c r="B22626" s="5">
        <v>43420.354166666672</v>
      </c>
      <c r="C22626" s="1" t="s">
        <v>90905</v>
      </c>
      <c r="D22626" s="1"/>
      <c r="E22626" s="1" t="s">
        <v>90906</v>
      </c>
      <c r="F22626" s="1" t="s">
        <v>90432</v>
      </c>
      <c r="G22626" s="1" t="s">
        <v>90907</v>
      </c>
      <c r="H22626" s="3" t="s">
        <v>90908</v>
      </c>
    </row>
    <row r="22627" spans="1:8" x14ac:dyDescent="0.25">
      <c r="A22627" s="5">
        <v>43420.395833333328</v>
      </c>
      <c r="B22627" s="5">
        <v>43420.479166666672</v>
      </c>
      <c r="C22627" s="1" t="s">
        <v>90909</v>
      </c>
      <c r="D22627" s="1"/>
      <c r="E22627" s="1" t="s">
        <v>90910</v>
      </c>
      <c r="F22627" s="1" t="s">
        <v>90432</v>
      </c>
      <c r="G22627" s="1" t="s">
        <v>90911</v>
      </c>
      <c r="H22627" s="3" t="s">
        <v>90912</v>
      </c>
    </row>
    <row r="22628" spans="1:8" x14ac:dyDescent="0.25">
      <c r="A22628" s="5">
        <v>43420.416666666672</v>
      </c>
      <c r="B22628" s="5">
        <v>43420.625</v>
      </c>
      <c r="C22628" s="1" t="s">
        <v>90913</v>
      </c>
      <c r="D22628" s="1"/>
      <c r="E22628" s="1" t="s">
        <v>90914</v>
      </c>
      <c r="F22628" s="1" t="s">
        <v>90432</v>
      </c>
      <c r="G22628" s="1" t="s">
        <v>90915</v>
      </c>
      <c r="H22628" s="3" t="s">
        <v>90916</v>
      </c>
    </row>
    <row r="22629" spans="1:8" x14ac:dyDescent="0.25">
      <c r="A22629" s="5">
        <v>43420.520833333328</v>
      </c>
      <c r="B22629" s="5">
        <v>43420.770833333328</v>
      </c>
      <c r="C22629" s="1" t="s">
        <v>90917</v>
      </c>
      <c r="D22629" s="1"/>
      <c r="E22629" s="1" t="s">
        <v>90918</v>
      </c>
      <c r="F22629" s="1" t="s">
        <v>90432</v>
      </c>
      <c r="G22629" s="1" t="s">
        <v>90919</v>
      </c>
      <c r="H22629" s="3" t="s">
        <v>90920</v>
      </c>
    </row>
    <row r="22630" spans="1:8" x14ac:dyDescent="0.25">
      <c r="A22630" s="5">
        <v>43421.395833333328</v>
      </c>
      <c r="B22630" s="5">
        <v>43421.708333333328</v>
      </c>
      <c r="C22630" s="1" t="s">
        <v>90921</v>
      </c>
      <c r="D22630" s="1"/>
      <c r="E22630" s="1" t="s">
        <v>90922</v>
      </c>
      <c r="F22630" s="1" t="s">
        <v>90432</v>
      </c>
      <c r="G22630" s="1" t="s">
        <v>90923</v>
      </c>
      <c r="H22630" s="3" t="s">
        <v>90924</v>
      </c>
    </row>
    <row r="22631" spans="1:8" x14ac:dyDescent="0.25">
      <c r="A22631" s="5">
        <v>43421.427083333328</v>
      </c>
      <c r="B22631" s="5">
        <v>43421.583333333328</v>
      </c>
      <c r="C22631" s="1" t="s">
        <v>90925</v>
      </c>
      <c r="D22631" s="1"/>
      <c r="E22631" s="1" t="s">
        <v>90926</v>
      </c>
      <c r="F22631" s="1" t="s">
        <v>90432</v>
      </c>
      <c r="G22631" s="1" t="s">
        <v>90927</v>
      </c>
      <c r="H22631" s="3" t="s">
        <v>90928</v>
      </c>
    </row>
    <row r="22632" spans="1:8" x14ac:dyDescent="0.25">
      <c r="A22632" s="5">
        <v>43421.666666666672</v>
      </c>
      <c r="B22632" s="5">
        <v>43421.770833333328</v>
      </c>
      <c r="C22632" s="1" t="s">
        <v>90929</v>
      </c>
      <c r="D22632" s="1"/>
      <c r="E22632" s="1" t="s">
        <v>90930</v>
      </c>
      <c r="F22632" s="1" t="s">
        <v>90432</v>
      </c>
      <c r="G22632" s="1" t="s">
        <v>90931</v>
      </c>
      <c r="H22632" s="3" t="s">
        <v>90932</v>
      </c>
    </row>
    <row r="22633" spans="1:8" x14ac:dyDescent="0.25">
      <c r="A22633" s="5">
        <v>43422.458333333328</v>
      </c>
      <c r="B22633" s="5">
        <v>43422.583333333328</v>
      </c>
      <c r="C22633" s="1" t="s">
        <v>90933</v>
      </c>
      <c r="D22633" s="1"/>
      <c r="E22633" s="1" t="s">
        <v>90934</v>
      </c>
      <c r="F22633" s="1" t="s">
        <v>90432</v>
      </c>
      <c r="G22633" s="1" t="s">
        <v>90935</v>
      </c>
      <c r="H22633" s="3" t="s">
        <v>90936</v>
      </c>
    </row>
    <row r="22634" spans="1:8" x14ac:dyDescent="0.25">
      <c r="A22634" s="5">
        <v>43423.75</v>
      </c>
      <c r="B22634" s="5">
        <v>43423.895833333328</v>
      </c>
      <c r="C22634" s="1" t="s">
        <v>90937</v>
      </c>
      <c r="D22634" s="1"/>
      <c r="E22634" s="1" t="s">
        <v>90938</v>
      </c>
      <c r="F22634" s="1" t="s">
        <v>90432</v>
      </c>
      <c r="G22634" s="1" t="s">
        <v>90939</v>
      </c>
      <c r="H22634" s="3" t="s">
        <v>90940</v>
      </c>
    </row>
    <row r="22635" spans="1:8" x14ac:dyDescent="0.25">
      <c r="A22635" s="5">
        <v>43424.333333333328</v>
      </c>
      <c r="B22635" s="5">
        <v>43424.4375</v>
      </c>
      <c r="C22635" s="1" t="s">
        <v>90941</v>
      </c>
      <c r="D22635" s="1"/>
      <c r="E22635" s="1" t="s">
        <v>90942</v>
      </c>
      <c r="F22635" s="1" t="s">
        <v>90432</v>
      </c>
      <c r="G22635" s="1" t="s">
        <v>90943</v>
      </c>
      <c r="H22635" s="3" t="s">
        <v>90944</v>
      </c>
    </row>
    <row r="22636" spans="1:8" x14ac:dyDescent="0.25">
      <c r="A22636" s="5">
        <v>43424.375</v>
      </c>
      <c r="B22636" s="5">
        <v>43424.791666666672</v>
      </c>
      <c r="C22636" s="1" t="s">
        <v>90945</v>
      </c>
      <c r="D22636" s="1"/>
      <c r="E22636" s="1" t="s">
        <v>90946</v>
      </c>
      <c r="F22636" s="1" t="s">
        <v>90432</v>
      </c>
      <c r="G22636" s="1" t="s">
        <v>90947</v>
      </c>
      <c r="H22636" s="3" t="s">
        <v>90948</v>
      </c>
    </row>
    <row r="22637" spans="1:8" x14ac:dyDescent="0.25">
      <c r="A22637" s="5">
        <v>43424.375</v>
      </c>
      <c r="B22637" s="5">
        <v>43424.708333333328</v>
      </c>
      <c r="C22637" s="1" t="s">
        <v>90949</v>
      </c>
      <c r="D22637" s="1"/>
      <c r="E22637" s="1" t="s">
        <v>90950</v>
      </c>
      <c r="F22637" s="1" t="s">
        <v>90432</v>
      </c>
      <c r="G22637" s="1" t="s">
        <v>90951</v>
      </c>
      <c r="H22637" s="3" t="s">
        <v>90952</v>
      </c>
    </row>
    <row r="22638" spans="1:8" x14ac:dyDescent="0.25">
      <c r="A22638" s="5">
        <v>43424.395833333328</v>
      </c>
      <c r="B22638" s="5">
        <v>43424.520833333328</v>
      </c>
      <c r="C22638" s="1" t="s">
        <v>90953</v>
      </c>
      <c r="D22638" s="1"/>
      <c r="E22638" s="1" t="s">
        <v>90954</v>
      </c>
      <c r="F22638" s="1" t="s">
        <v>90432</v>
      </c>
      <c r="G22638" s="1" t="s">
        <v>90955</v>
      </c>
      <c r="H22638" s="3" t="s">
        <v>90956</v>
      </c>
    </row>
    <row r="22639" spans="1:8" x14ac:dyDescent="0.25">
      <c r="A22639" s="5">
        <v>43424.416666666672</v>
      </c>
      <c r="B22639" s="5">
        <v>43424.625</v>
      </c>
      <c r="C22639" s="1" t="s">
        <v>90957</v>
      </c>
      <c r="D22639" s="1"/>
      <c r="E22639" s="1" t="s">
        <v>90958</v>
      </c>
      <c r="F22639" s="1" t="s">
        <v>90432</v>
      </c>
      <c r="G22639" s="1" t="s">
        <v>90959</v>
      </c>
      <c r="H22639" s="3" t="s">
        <v>90960</v>
      </c>
    </row>
    <row r="22640" spans="1:8" x14ac:dyDescent="0.25">
      <c r="A22640" s="5">
        <v>43424.416666666672</v>
      </c>
      <c r="B22640" s="5">
        <v>43424.541666666672</v>
      </c>
      <c r="C22640" s="1" t="s">
        <v>90961</v>
      </c>
      <c r="D22640" s="1"/>
      <c r="E22640" s="1" t="s">
        <v>90962</v>
      </c>
      <c r="F22640" s="1" t="s">
        <v>90432</v>
      </c>
      <c r="G22640" s="1" t="s">
        <v>90963</v>
      </c>
      <c r="H22640" s="3" t="s">
        <v>90964</v>
      </c>
    </row>
    <row r="22641" spans="1:8" x14ac:dyDescent="0.25">
      <c r="A22641" s="5">
        <v>43424.416666666672</v>
      </c>
      <c r="B22641" s="5">
        <v>43424.5</v>
      </c>
      <c r="C22641" s="1" t="s">
        <v>90965</v>
      </c>
      <c r="D22641" s="1"/>
      <c r="E22641" s="1" t="s">
        <v>90966</v>
      </c>
      <c r="F22641" s="1" t="s">
        <v>90432</v>
      </c>
      <c r="G22641" s="1" t="s">
        <v>90967</v>
      </c>
      <c r="H22641" s="3" t="s">
        <v>90968</v>
      </c>
    </row>
    <row r="22642" spans="1:8" x14ac:dyDescent="0.25">
      <c r="A22642" s="5">
        <v>43424.708333333328</v>
      </c>
      <c r="B22642" s="5">
        <v>43424.791666666672</v>
      </c>
      <c r="C22642" s="1" t="s">
        <v>90969</v>
      </c>
      <c r="D22642" s="1"/>
      <c r="E22642" s="1" t="s">
        <v>90970</v>
      </c>
      <c r="F22642" s="1" t="s">
        <v>90432</v>
      </c>
      <c r="G22642" s="1" t="s">
        <v>90971</v>
      </c>
      <c r="H22642" s="3" t="s">
        <v>90972</v>
      </c>
    </row>
    <row r="22643" spans="1:8" x14ac:dyDescent="0.25">
      <c r="A22643" s="5">
        <v>43424.583333333328</v>
      </c>
      <c r="B22643" s="5">
        <v>43424.708333333328</v>
      </c>
      <c r="C22643" s="1" t="s">
        <v>90973</v>
      </c>
      <c r="D22643" s="1"/>
      <c r="E22643" s="1" t="s">
        <v>90974</v>
      </c>
      <c r="F22643" s="1" t="s">
        <v>90432</v>
      </c>
      <c r="G22643" s="1" t="s">
        <v>90975</v>
      </c>
      <c r="H22643" s="3" t="s">
        <v>90976</v>
      </c>
    </row>
    <row r="22644" spans="1:8" x14ac:dyDescent="0.25">
      <c r="A22644" s="5">
        <v>43424.729166666672</v>
      </c>
      <c r="B22644" s="5">
        <v>43424.8125</v>
      </c>
      <c r="C22644" s="1" t="s">
        <v>90977</v>
      </c>
      <c r="D22644" s="1"/>
      <c r="E22644" s="1" t="s">
        <v>90978</v>
      </c>
      <c r="F22644" s="1" t="s">
        <v>90432</v>
      </c>
      <c r="G22644" s="1" t="s">
        <v>90979</v>
      </c>
      <c r="H22644" s="3" t="s">
        <v>90980</v>
      </c>
    </row>
    <row r="22645" spans="1:8" x14ac:dyDescent="0.25">
      <c r="A22645" s="5">
        <v>43424.75</v>
      </c>
      <c r="B22645" s="5">
        <v>43424.833333333328</v>
      </c>
      <c r="C22645" s="1" t="s">
        <v>90981</v>
      </c>
      <c r="D22645" s="1"/>
      <c r="E22645" s="1" t="s">
        <v>90982</v>
      </c>
      <c r="F22645" s="1" t="s">
        <v>90432</v>
      </c>
      <c r="G22645" s="1" t="s">
        <v>90983</v>
      </c>
      <c r="H22645" s="3" t="s">
        <v>90984</v>
      </c>
    </row>
    <row r="22646" spans="1:8" x14ac:dyDescent="0.25">
      <c r="A22646" s="5">
        <v>43424.760416666672</v>
      </c>
      <c r="B22646" s="5">
        <v>43424.833333333328</v>
      </c>
      <c r="C22646" s="1" t="s">
        <v>90985</v>
      </c>
      <c r="D22646" s="1" t="s">
        <v>90101</v>
      </c>
      <c r="E22646" s="1" t="s">
        <v>90986</v>
      </c>
      <c r="F22646" s="1" t="s">
        <v>90432</v>
      </c>
      <c r="G22646" s="1" t="s">
        <v>90987</v>
      </c>
      <c r="H22646" s="3" t="s">
        <v>90988</v>
      </c>
    </row>
    <row r="22647" spans="1:8" x14ac:dyDescent="0.25">
      <c r="A22647" s="5">
        <v>43424.770833333328</v>
      </c>
      <c r="B22647" s="5">
        <v>43425.041666666672</v>
      </c>
      <c r="C22647" s="1" t="s">
        <v>90989</v>
      </c>
      <c r="D22647" s="1"/>
      <c r="E22647" s="1" t="s">
        <v>90990</v>
      </c>
      <c r="F22647" s="1" t="s">
        <v>90432</v>
      </c>
      <c r="G22647" s="1" t="s">
        <v>90991</v>
      </c>
      <c r="H22647" s="3" t="s">
        <v>90992</v>
      </c>
    </row>
    <row r="22648" spans="1:8" x14ac:dyDescent="0.25">
      <c r="A22648" s="5">
        <v>43425.375</v>
      </c>
      <c r="B22648" s="5">
        <v>43425.5625</v>
      </c>
      <c r="C22648" s="1" t="s">
        <v>90993</v>
      </c>
      <c r="D22648" s="1"/>
      <c r="E22648" s="1" t="s">
        <v>90994</v>
      </c>
      <c r="F22648" s="1" t="s">
        <v>90432</v>
      </c>
      <c r="G22648" s="1" t="s">
        <v>90995</v>
      </c>
      <c r="H22648" s="3" t="s">
        <v>90996</v>
      </c>
    </row>
    <row r="22649" spans="1:8" x14ac:dyDescent="0.25">
      <c r="A22649" s="5">
        <v>43425.770833333328</v>
      </c>
      <c r="B22649" s="5">
        <v>43425.833333333328</v>
      </c>
      <c r="C22649" s="1" t="s">
        <v>90765</v>
      </c>
      <c r="D22649" s="1"/>
      <c r="E22649" s="1" t="s">
        <v>90997</v>
      </c>
      <c r="F22649" s="1" t="s">
        <v>90432</v>
      </c>
      <c r="G22649" s="1" t="s">
        <v>90998</v>
      </c>
      <c r="H22649" s="3" t="s">
        <v>90999</v>
      </c>
    </row>
    <row r="22650" spans="1:8" x14ac:dyDescent="0.25">
      <c r="A22650" s="5">
        <v>43425.833333333328</v>
      </c>
      <c r="B22650" s="5">
        <v>43425.895833333328</v>
      </c>
      <c r="C22650" s="1" t="s">
        <v>90885</v>
      </c>
      <c r="D22650" s="1"/>
      <c r="E22650" s="1" t="s">
        <v>91000</v>
      </c>
      <c r="F22650" s="1" t="s">
        <v>90432</v>
      </c>
      <c r="G22650" s="1" t="s">
        <v>91001</v>
      </c>
      <c r="H22650" s="3" t="s">
        <v>91002</v>
      </c>
    </row>
    <row r="22651" spans="1:8" x14ac:dyDescent="0.25">
      <c r="A22651" s="5">
        <v>43425.833333333328</v>
      </c>
      <c r="B22651" s="5">
        <v>43425.895833333328</v>
      </c>
      <c r="C22651" s="1" t="s">
        <v>91003</v>
      </c>
      <c r="D22651" s="1"/>
      <c r="E22651" s="1" t="s">
        <v>91004</v>
      </c>
      <c r="F22651" s="1" t="s">
        <v>90432</v>
      </c>
      <c r="G22651" s="1" t="s">
        <v>91005</v>
      </c>
      <c r="H22651" s="3" t="s">
        <v>91006</v>
      </c>
    </row>
    <row r="22652" spans="1:8" x14ac:dyDescent="0.25">
      <c r="A22652" s="5">
        <v>43425.833333333328</v>
      </c>
      <c r="B22652" s="5">
        <v>43425.875</v>
      </c>
      <c r="C22652" s="1" t="s">
        <v>91007</v>
      </c>
      <c r="D22652" s="1"/>
      <c r="E22652" s="1" t="s">
        <v>91008</v>
      </c>
      <c r="F22652" s="1" t="s">
        <v>90432</v>
      </c>
      <c r="G22652" s="1" t="s">
        <v>91009</v>
      </c>
      <c r="H22652" s="3" t="s">
        <v>91010</v>
      </c>
    </row>
    <row r="22653" spans="1:8" x14ac:dyDescent="0.25">
      <c r="A22653" s="5">
        <v>43425.833333333328</v>
      </c>
      <c r="B22653" s="5">
        <v>43425.875</v>
      </c>
      <c r="C22653" s="1" t="s">
        <v>91011</v>
      </c>
      <c r="D22653" s="1"/>
      <c r="E22653" s="1" t="s">
        <v>91012</v>
      </c>
      <c r="F22653" s="1" t="s">
        <v>90432</v>
      </c>
      <c r="G22653" s="1" t="s">
        <v>91013</v>
      </c>
      <c r="H22653" s="3" t="s">
        <v>91014</v>
      </c>
    </row>
    <row r="22654" spans="1:8" x14ac:dyDescent="0.25">
      <c r="A22654" s="5">
        <v>43426.375</v>
      </c>
      <c r="B22654" s="5">
        <v>43426.541666666672</v>
      </c>
      <c r="C22654" s="1" t="s">
        <v>91015</v>
      </c>
      <c r="D22654" s="1"/>
      <c r="E22654" s="1" t="s">
        <v>91016</v>
      </c>
      <c r="F22654" s="1" t="s">
        <v>90432</v>
      </c>
      <c r="G22654" s="1" t="s">
        <v>91017</v>
      </c>
      <c r="H22654" s="3" t="s">
        <v>91018</v>
      </c>
    </row>
    <row r="22655" spans="1:8" x14ac:dyDescent="0.25">
      <c r="A22655" s="5">
        <v>43426.395833333328</v>
      </c>
      <c r="B22655" s="5">
        <v>43426.6875</v>
      </c>
      <c r="C22655" s="1" t="s">
        <v>91019</v>
      </c>
      <c r="D22655" s="1"/>
      <c r="E22655" s="1" t="s">
        <v>91020</v>
      </c>
      <c r="F22655" s="1" t="s">
        <v>90432</v>
      </c>
      <c r="G22655" s="1" t="s">
        <v>91021</v>
      </c>
      <c r="H22655" s="3" t="s">
        <v>91022</v>
      </c>
    </row>
    <row r="22656" spans="1:8" x14ac:dyDescent="0.25">
      <c r="A22656" s="5">
        <v>43426.395833333328</v>
      </c>
      <c r="B22656" s="5">
        <v>43426.625</v>
      </c>
      <c r="C22656" s="1" t="s">
        <v>91023</v>
      </c>
      <c r="D22656" s="1"/>
      <c r="E22656" s="1" t="s">
        <v>91024</v>
      </c>
      <c r="F22656" s="1" t="s">
        <v>90432</v>
      </c>
      <c r="G22656" s="1" t="s">
        <v>91025</v>
      </c>
      <c r="H22656" s="3" t="s">
        <v>91026</v>
      </c>
    </row>
    <row r="22657" spans="1:8" x14ac:dyDescent="0.25">
      <c r="A22657" s="5">
        <v>43426.416666666672</v>
      </c>
      <c r="B22657" s="5">
        <v>43426.541666666672</v>
      </c>
      <c r="C22657" s="1" t="s">
        <v>91027</v>
      </c>
      <c r="D22657" s="1"/>
      <c r="E22657" s="1" t="s">
        <v>91028</v>
      </c>
      <c r="F22657" s="1" t="s">
        <v>90432</v>
      </c>
      <c r="G22657" s="1" t="s">
        <v>91029</v>
      </c>
      <c r="H22657" s="3" t="s">
        <v>91030</v>
      </c>
    </row>
    <row r="22658" spans="1:8" x14ac:dyDescent="0.25">
      <c r="A22658" s="5">
        <v>43426.4375</v>
      </c>
      <c r="B22658" s="5">
        <v>43426.520833333328</v>
      </c>
      <c r="C22658" s="1" t="s">
        <v>91031</v>
      </c>
      <c r="D22658" s="1"/>
      <c r="E22658" s="1" t="s">
        <v>91032</v>
      </c>
      <c r="F22658" s="1" t="s">
        <v>90432</v>
      </c>
      <c r="G22658" s="1" t="s">
        <v>91033</v>
      </c>
      <c r="H22658" s="3" t="s">
        <v>91034</v>
      </c>
    </row>
    <row r="22659" spans="1:8" x14ac:dyDescent="0.25">
      <c r="A22659" s="5">
        <v>43426.5</v>
      </c>
      <c r="B22659" s="5">
        <v>43426.604166666672</v>
      </c>
      <c r="C22659" s="1" t="s">
        <v>91035</v>
      </c>
      <c r="D22659" s="1"/>
      <c r="E22659" s="1" t="s">
        <v>91036</v>
      </c>
      <c r="F22659" s="1" t="s">
        <v>90432</v>
      </c>
      <c r="G22659" s="1" t="s">
        <v>91037</v>
      </c>
      <c r="H22659" s="3" t="s">
        <v>91038</v>
      </c>
    </row>
    <row r="22660" spans="1:8" x14ac:dyDescent="0.25">
      <c r="A22660" s="5">
        <v>43426.541666666672</v>
      </c>
      <c r="B22660" s="5">
        <v>43426.708333333328</v>
      </c>
      <c r="C22660" s="1" t="s">
        <v>91039</v>
      </c>
      <c r="D22660" s="1"/>
      <c r="E22660" s="1" t="s">
        <v>91040</v>
      </c>
      <c r="F22660" s="1" t="s">
        <v>90432</v>
      </c>
      <c r="G22660" s="1" t="s">
        <v>91041</v>
      </c>
      <c r="H22660" s="3" t="s">
        <v>91042</v>
      </c>
    </row>
    <row r="22661" spans="1:8" x14ac:dyDescent="0.25">
      <c r="A22661" s="5">
        <v>43426.604166666672</v>
      </c>
      <c r="B22661" s="5">
        <v>43426.677083333328</v>
      </c>
      <c r="C22661" s="1" t="s">
        <v>91043</v>
      </c>
      <c r="D22661" s="1"/>
      <c r="E22661" s="1" t="s">
        <v>91044</v>
      </c>
      <c r="F22661" s="1" t="s">
        <v>90432</v>
      </c>
      <c r="G22661" s="1" t="s">
        <v>91045</v>
      </c>
      <c r="H22661" s="3" t="s">
        <v>91046</v>
      </c>
    </row>
    <row r="22662" spans="1:8" x14ac:dyDescent="0.25">
      <c r="A22662" s="5">
        <v>43426.666666666672</v>
      </c>
      <c r="B22662" s="5">
        <v>43426.875</v>
      </c>
      <c r="C22662" s="1" t="s">
        <v>91047</v>
      </c>
      <c r="D22662" s="1"/>
      <c r="E22662" s="1" t="s">
        <v>91048</v>
      </c>
      <c r="F22662" s="1" t="s">
        <v>90432</v>
      </c>
      <c r="G22662" s="1" t="s">
        <v>91049</v>
      </c>
      <c r="H22662" s="3" t="s">
        <v>91050</v>
      </c>
    </row>
    <row r="22663" spans="1:8" x14ac:dyDescent="0.25">
      <c r="A22663" s="5">
        <v>43426.708333333328</v>
      </c>
      <c r="B22663" s="5">
        <v>43426.875</v>
      </c>
      <c r="C22663" s="1" t="s">
        <v>91051</v>
      </c>
      <c r="D22663" s="1"/>
      <c r="E22663" s="1" t="s">
        <v>91052</v>
      </c>
      <c r="F22663" s="1" t="s">
        <v>90432</v>
      </c>
      <c r="G22663" s="1" t="s">
        <v>91053</v>
      </c>
      <c r="H22663" s="3" t="s">
        <v>91054</v>
      </c>
    </row>
    <row r="22664" spans="1:8" x14ac:dyDescent="0.25">
      <c r="A22664" s="5">
        <v>43426.8125</v>
      </c>
      <c r="B22664" s="5">
        <v>43426.895833333328</v>
      </c>
      <c r="C22664" s="1" t="s">
        <v>91055</v>
      </c>
      <c r="D22664" s="1"/>
      <c r="E22664" s="1" t="s">
        <v>91056</v>
      </c>
      <c r="F22664" s="1" t="s">
        <v>90432</v>
      </c>
      <c r="G22664" s="1" t="s">
        <v>91057</v>
      </c>
      <c r="H22664" s="3" t="s">
        <v>91058</v>
      </c>
    </row>
    <row r="22665" spans="1:8" x14ac:dyDescent="0.25">
      <c r="A22665" s="5">
        <v>43427.354166666672</v>
      </c>
      <c r="B22665" s="5">
        <v>43427.416666666672</v>
      </c>
      <c r="C22665" s="1" t="s">
        <v>91059</v>
      </c>
      <c r="D22665" s="1"/>
      <c r="E22665" s="1" t="s">
        <v>91060</v>
      </c>
      <c r="F22665" s="1" t="s">
        <v>90432</v>
      </c>
      <c r="G22665" s="1" t="s">
        <v>91061</v>
      </c>
      <c r="H22665" s="3" t="s">
        <v>91062</v>
      </c>
    </row>
    <row r="22666" spans="1:8" x14ac:dyDescent="0.25">
      <c r="A22666" s="5">
        <v>43427.354166666672</v>
      </c>
      <c r="B22666" s="5">
        <v>43427.395833333328</v>
      </c>
      <c r="C22666" s="1" t="s">
        <v>91063</v>
      </c>
      <c r="D22666" s="1"/>
      <c r="E22666" s="1" t="s">
        <v>91064</v>
      </c>
      <c r="F22666" s="1" t="s">
        <v>90432</v>
      </c>
      <c r="G22666" s="1" t="s">
        <v>91065</v>
      </c>
      <c r="H22666" s="3" t="s">
        <v>91066</v>
      </c>
    </row>
    <row r="22667" spans="1:8" x14ac:dyDescent="0.25">
      <c r="A22667" s="5">
        <v>43427.416666666672</v>
      </c>
      <c r="B22667" s="5">
        <v>43427.666666666672</v>
      </c>
      <c r="C22667" s="1" t="s">
        <v>91067</v>
      </c>
      <c r="D22667" s="1"/>
      <c r="E22667" s="1" t="s">
        <v>91068</v>
      </c>
      <c r="F22667" s="1" t="s">
        <v>90432</v>
      </c>
      <c r="G22667" s="1" t="s">
        <v>91069</v>
      </c>
      <c r="H22667" s="3" t="s">
        <v>91070</v>
      </c>
    </row>
    <row r="22668" spans="1:8" x14ac:dyDescent="0.25">
      <c r="A22668" s="5">
        <v>43427.416666666672</v>
      </c>
      <c r="B22668" s="5">
        <v>43427.5</v>
      </c>
      <c r="C22668" s="1" t="s">
        <v>91071</v>
      </c>
      <c r="D22668" s="1"/>
      <c r="E22668" s="1" t="s">
        <v>91072</v>
      </c>
      <c r="F22668" s="1" t="s">
        <v>90432</v>
      </c>
      <c r="G22668" s="1" t="s">
        <v>91073</v>
      </c>
      <c r="H22668" s="3" t="s">
        <v>91074</v>
      </c>
    </row>
    <row r="22669" spans="1:8" x14ac:dyDescent="0.25">
      <c r="A22669" s="5">
        <v>43427.5</v>
      </c>
      <c r="B22669" s="5">
        <v>43427.583333333328</v>
      </c>
      <c r="C22669" s="1" t="s">
        <v>91075</v>
      </c>
      <c r="D22669" s="1"/>
      <c r="E22669" s="1" t="s">
        <v>91076</v>
      </c>
      <c r="F22669" s="1" t="s">
        <v>90432</v>
      </c>
      <c r="G22669" s="1" t="s">
        <v>91077</v>
      </c>
      <c r="H22669" s="3" t="s">
        <v>91078</v>
      </c>
    </row>
    <row r="22670" spans="1:8" x14ac:dyDescent="0.25">
      <c r="A22670" s="5">
        <v>43427.770833333328</v>
      </c>
      <c r="B22670" s="5">
        <v>43427.833333333328</v>
      </c>
      <c r="C22670" s="1" t="s">
        <v>91079</v>
      </c>
      <c r="D22670" s="1"/>
      <c r="E22670" s="1" t="s">
        <v>91080</v>
      </c>
      <c r="F22670" s="1" t="s">
        <v>90432</v>
      </c>
      <c r="G22670" s="1" t="s">
        <v>91081</v>
      </c>
      <c r="H22670" s="3" t="s">
        <v>91082</v>
      </c>
    </row>
    <row r="22671" spans="1:8" x14ac:dyDescent="0.25">
      <c r="A22671" s="5">
        <v>43428.416666666672</v>
      </c>
      <c r="B22671" s="5">
        <v>43428.5</v>
      </c>
      <c r="C22671" s="1" t="s">
        <v>91083</v>
      </c>
      <c r="D22671" s="1"/>
      <c r="E22671" s="1" t="s">
        <v>91084</v>
      </c>
      <c r="F22671" s="1" t="s">
        <v>90432</v>
      </c>
      <c r="G22671" s="1" t="s">
        <v>91085</v>
      </c>
      <c r="H22671" s="3" t="s">
        <v>91086</v>
      </c>
    </row>
    <row r="22672" spans="1:8" x14ac:dyDescent="0.25">
      <c r="A22672" s="5">
        <v>43428.458333333328</v>
      </c>
      <c r="B22672" s="5">
        <v>43428.583333333328</v>
      </c>
      <c r="C22672" s="1" t="s">
        <v>91087</v>
      </c>
      <c r="D22672" s="1"/>
      <c r="E22672" s="1" t="s">
        <v>91088</v>
      </c>
      <c r="F22672" s="1" t="s">
        <v>90432</v>
      </c>
      <c r="G22672" s="1" t="s">
        <v>91089</v>
      </c>
      <c r="H22672" s="3" t="s">
        <v>91090</v>
      </c>
    </row>
    <row r="22673" spans="1:8" x14ac:dyDescent="0.25">
      <c r="A22673" s="5">
        <v>43428.458333333328</v>
      </c>
      <c r="B22673" s="5">
        <v>43428.541666666672</v>
      </c>
      <c r="C22673" s="1" t="s">
        <v>91091</v>
      </c>
      <c r="D22673" s="1"/>
      <c r="E22673" s="1" t="s">
        <v>91092</v>
      </c>
      <c r="F22673" s="1" t="s">
        <v>90432</v>
      </c>
      <c r="G22673" s="1" t="s">
        <v>91093</v>
      </c>
      <c r="H22673" s="3" t="s">
        <v>91094</v>
      </c>
    </row>
    <row r="22674" spans="1:8" x14ac:dyDescent="0.25">
      <c r="A22674" s="5">
        <v>43428.541666666672</v>
      </c>
      <c r="B22674" s="5">
        <v>43428.75</v>
      </c>
      <c r="C22674" s="1" t="s">
        <v>91095</v>
      </c>
      <c r="D22674" s="1"/>
      <c r="E22674" s="1" t="s">
        <v>91096</v>
      </c>
      <c r="F22674" s="1" t="s">
        <v>90432</v>
      </c>
      <c r="G22674" s="1" t="s">
        <v>91097</v>
      </c>
      <c r="H22674" s="3" t="s">
        <v>91098</v>
      </c>
    </row>
    <row r="22675" spans="1:8" x14ac:dyDescent="0.25">
      <c r="A22675" s="5">
        <v>43429.791666666672</v>
      </c>
      <c r="B22675" s="5">
        <v>43429.916666666672</v>
      </c>
      <c r="C22675" s="1" t="s">
        <v>91099</v>
      </c>
      <c r="D22675" s="1"/>
      <c r="E22675" s="1" t="s">
        <v>91100</v>
      </c>
      <c r="F22675" s="1" t="s">
        <v>90432</v>
      </c>
      <c r="G22675" s="1" t="s">
        <v>91101</v>
      </c>
      <c r="H22675" s="3" t="s">
        <v>91102</v>
      </c>
    </row>
    <row r="22676" spans="1:8" x14ac:dyDescent="0.25">
      <c r="A22676" s="5">
        <v>43430.375</v>
      </c>
      <c r="B22676" s="5">
        <v>43430.541666666672</v>
      </c>
      <c r="C22676" s="1" t="s">
        <v>91103</v>
      </c>
      <c r="D22676" s="1"/>
      <c r="E22676" s="1" t="s">
        <v>91104</v>
      </c>
      <c r="F22676" s="1" t="s">
        <v>90432</v>
      </c>
      <c r="G22676" s="1" t="s">
        <v>91105</v>
      </c>
      <c r="H22676" s="3" t="s">
        <v>91106</v>
      </c>
    </row>
    <row r="22677" spans="1:8" x14ac:dyDescent="0.25">
      <c r="A22677" s="5">
        <v>43430.395833333328</v>
      </c>
      <c r="B22677" s="5">
        <v>43430.666666666672</v>
      </c>
      <c r="C22677" s="1" t="s">
        <v>91107</v>
      </c>
      <c r="D22677" s="1"/>
      <c r="E22677" s="1" t="s">
        <v>91108</v>
      </c>
      <c r="F22677" s="1" t="s">
        <v>90432</v>
      </c>
      <c r="G22677" s="1" t="s">
        <v>91109</v>
      </c>
      <c r="H22677" s="3" t="s">
        <v>91110</v>
      </c>
    </row>
    <row r="22678" spans="1:8" x14ac:dyDescent="0.25">
      <c r="A22678" s="5">
        <v>43430.541666666672</v>
      </c>
      <c r="B22678" s="5">
        <v>43430.708333333328</v>
      </c>
      <c r="C22678" s="1" t="s">
        <v>91111</v>
      </c>
      <c r="D22678" s="1"/>
      <c r="E22678" s="1" t="s">
        <v>91112</v>
      </c>
      <c r="F22678" s="1" t="s">
        <v>90432</v>
      </c>
      <c r="G22678" s="1" t="s">
        <v>91113</v>
      </c>
      <c r="H22678" s="3" t="s">
        <v>91114</v>
      </c>
    </row>
    <row r="22679" spans="1:8" x14ac:dyDescent="0.25">
      <c r="A22679" s="5">
        <v>43430.541666666672</v>
      </c>
      <c r="B22679" s="5">
        <v>43430.708333333328</v>
      </c>
      <c r="C22679" s="1" t="s">
        <v>91115</v>
      </c>
      <c r="D22679" s="1"/>
      <c r="E22679" s="1" t="s">
        <v>91116</v>
      </c>
      <c r="F22679" s="1" t="s">
        <v>90432</v>
      </c>
      <c r="G22679" s="1" t="s">
        <v>91117</v>
      </c>
      <c r="H22679" s="3" t="s">
        <v>91118</v>
      </c>
    </row>
    <row r="22680" spans="1:8" x14ac:dyDescent="0.25">
      <c r="A22680" s="5">
        <v>43430.541666666672</v>
      </c>
      <c r="B22680" s="5">
        <v>43430.666666666672</v>
      </c>
      <c r="C22680" s="1" t="s">
        <v>91119</v>
      </c>
      <c r="D22680" s="1"/>
      <c r="E22680" s="1" t="s">
        <v>91120</v>
      </c>
      <c r="F22680" s="1" t="s">
        <v>90432</v>
      </c>
      <c r="G22680" s="1" t="s">
        <v>91121</v>
      </c>
      <c r="H22680" s="3" t="s">
        <v>91122</v>
      </c>
    </row>
    <row r="22681" spans="1:8" x14ac:dyDescent="0.25">
      <c r="A22681" s="5">
        <v>43430.583333333328</v>
      </c>
      <c r="B22681" s="5">
        <v>43430.604166666672</v>
      </c>
      <c r="C22681" s="1" t="s">
        <v>91123</v>
      </c>
      <c r="D22681" s="1"/>
      <c r="E22681" s="1" t="s">
        <v>91124</v>
      </c>
      <c r="F22681" s="1" t="s">
        <v>90432</v>
      </c>
      <c r="G22681" s="1" t="s">
        <v>91125</v>
      </c>
      <c r="H22681" s="3" t="s">
        <v>91126</v>
      </c>
    </row>
    <row r="22682" spans="1:8" x14ac:dyDescent="0.25">
      <c r="A22682" s="5">
        <v>43430.729166666672</v>
      </c>
      <c r="B22682" s="5">
        <v>43430.854166666672</v>
      </c>
      <c r="C22682" s="1" t="s">
        <v>91127</v>
      </c>
      <c r="D22682" s="1"/>
      <c r="E22682" s="1" t="s">
        <v>91128</v>
      </c>
      <c r="F22682" s="1" t="s">
        <v>90432</v>
      </c>
      <c r="G22682" s="1" t="s">
        <v>91129</v>
      </c>
      <c r="H22682" s="3" t="s">
        <v>91130</v>
      </c>
    </row>
    <row r="22683" spans="1:8" x14ac:dyDescent="0.25">
      <c r="A22683" s="5">
        <v>43431.3125</v>
      </c>
      <c r="B22683" s="5">
        <v>43431.416666666672</v>
      </c>
      <c r="C22683" s="1" t="s">
        <v>91131</v>
      </c>
      <c r="D22683" s="1"/>
      <c r="E22683" s="1" t="s">
        <v>91132</v>
      </c>
      <c r="F22683" s="1" t="s">
        <v>90432</v>
      </c>
      <c r="G22683" s="1" t="s">
        <v>91133</v>
      </c>
      <c r="H22683" s="3" t="s">
        <v>91134</v>
      </c>
    </row>
    <row r="22684" spans="1:8" x14ac:dyDescent="0.25">
      <c r="A22684" s="5">
        <v>43431.375</v>
      </c>
      <c r="B22684" s="5">
        <v>43431.541666666672</v>
      </c>
      <c r="C22684" s="1" t="s">
        <v>91135</v>
      </c>
      <c r="D22684" s="1"/>
      <c r="E22684" s="1" t="s">
        <v>91136</v>
      </c>
      <c r="F22684" s="1" t="s">
        <v>90432</v>
      </c>
      <c r="G22684" s="1" t="s">
        <v>91137</v>
      </c>
      <c r="H22684" s="3" t="s">
        <v>91138</v>
      </c>
    </row>
    <row r="22685" spans="1:8" x14ac:dyDescent="0.25">
      <c r="A22685" s="5">
        <v>43431.395833333328</v>
      </c>
      <c r="B22685" s="5">
        <v>43431.6875</v>
      </c>
      <c r="C22685" s="1" t="s">
        <v>91139</v>
      </c>
      <c r="D22685" s="1"/>
      <c r="E22685" s="1" t="s">
        <v>91140</v>
      </c>
      <c r="F22685" s="1" t="s">
        <v>90432</v>
      </c>
      <c r="G22685" s="1" t="s">
        <v>91141</v>
      </c>
      <c r="H22685" s="3" t="s">
        <v>91142</v>
      </c>
    </row>
    <row r="22686" spans="1:8" x14ac:dyDescent="0.25">
      <c r="A22686" s="5">
        <v>43431.395833333328</v>
      </c>
      <c r="B22686" s="5">
        <v>43431.666666666672</v>
      </c>
      <c r="C22686" s="1" t="s">
        <v>91143</v>
      </c>
      <c r="D22686" s="1"/>
      <c r="E22686" s="1" t="s">
        <v>91144</v>
      </c>
      <c r="F22686" s="1" t="s">
        <v>90432</v>
      </c>
      <c r="G22686" s="1" t="s">
        <v>91145</v>
      </c>
      <c r="H22686" s="3" t="s">
        <v>91146</v>
      </c>
    </row>
    <row r="22687" spans="1:8" x14ac:dyDescent="0.25">
      <c r="A22687" s="5">
        <v>43431.416666666672</v>
      </c>
      <c r="B22687" s="5">
        <v>43431.5</v>
      </c>
      <c r="C22687" s="1" t="s">
        <v>91147</v>
      </c>
      <c r="D22687" s="1"/>
      <c r="E22687" s="1" t="s">
        <v>91148</v>
      </c>
      <c r="F22687" s="1" t="s">
        <v>90432</v>
      </c>
      <c r="G22687" s="1" t="s">
        <v>91149</v>
      </c>
      <c r="H22687" s="3" t="s">
        <v>91150</v>
      </c>
    </row>
    <row r="22688" spans="1:8" x14ac:dyDescent="0.25">
      <c r="A22688" s="5">
        <v>43431.4375</v>
      </c>
      <c r="B22688" s="5">
        <v>43431.666666666672</v>
      </c>
      <c r="C22688" s="1" t="s">
        <v>91151</v>
      </c>
      <c r="D22688" s="1"/>
      <c r="E22688" s="1" t="s">
        <v>91152</v>
      </c>
      <c r="F22688" s="1" t="s">
        <v>90432</v>
      </c>
      <c r="G22688" s="1" t="s">
        <v>91153</v>
      </c>
      <c r="H22688" s="3" t="s">
        <v>91154</v>
      </c>
    </row>
    <row r="22689" spans="1:8" x14ac:dyDescent="0.25">
      <c r="A22689" s="5">
        <v>43431.5</v>
      </c>
      <c r="B22689" s="5">
        <v>43431.583333333328</v>
      </c>
      <c r="C22689" s="1" t="s">
        <v>91155</v>
      </c>
      <c r="D22689" s="1"/>
      <c r="E22689" s="1" t="s">
        <v>91156</v>
      </c>
      <c r="F22689" s="1" t="s">
        <v>90432</v>
      </c>
      <c r="G22689" s="1" t="s">
        <v>91157</v>
      </c>
      <c r="H22689" s="3" t="s">
        <v>91158</v>
      </c>
    </row>
    <row r="22690" spans="1:8" x14ac:dyDescent="0.25">
      <c r="A22690" s="5">
        <v>43431.708333333328</v>
      </c>
      <c r="B22690" s="5">
        <v>43431.791666666672</v>
      </c>
      <c r="C22690" s="1" t="s">
        <v>91159</v>
      </c>
      <c r="D22690" s="1"/>
      <c r="E22690" s="1" t="s">
        <v>91160</v>
      </c>
      <c r="F22690" s="1" t="s">
        <v>90432</v>
      </c>
      <c r="G22690" s="1" t="s">
        <v>91161</v>
      </c>
      <c r="H22690" s="3" t="s">
        <v>91162</v>
      </c>
    </row>
    <row r="22691" spans="1:8" x14ac:dyDescent="0.25">
      <c r="A22691" s="5">
        <v>43431.729166666672</v>
      </c>
      <c r="B22691" s="5">
        <v>43431.833333333328</v>
      </c>
      <c r="C22691" s="1" t="s">
        <v>91163</v>
      </c>
      <c r="D22691" s="1"/>
      <c r="E22691" s="1" t="s">
        <v>91164</v>
      </c>
      <c r="F22691" s="1" t="s">
        <v>90432</v>
      </c>
      <c r="G22691" s="1" t="s">
        <v>91165</v>
      </c>
      <c r="H22691" s="3" t="s">
        <v>91166</v>
      </c>
    </row>
    <row r="22692" spans="1:8" x14ac:dyDescent="0.25">
      <c r="A22692" s="5">
        <v>43431.75</v>
      </c>
      <c r="B22692" s="5">
        <v>43431.875</v>
      </c>
      <c r="C22692" s="1" t="s">
        <v>91167</v>
      </c>
      <c r="D22692" s="1"/>
      <c r="E22692" s="1" t="s">
        <v>91168</v>
      </c>
      <c r="F22692" s="1" t="s">
        <v>90432</v>
      </c>
      <c r="G22692" s="1" t="s">
        <v>91169</v>
      </c>
      <c r="H22692" s="3" t="s">
        <v>91170</v>
      </c>
    </row>
    <row r="22693" spans="1:8" x14ac:dyDescent="0.25">
      <c r="A22693" s="5">
        <v>43432.3125</v>
      </c>
      <c r="B22693" s="5">
        <v>43432.375</v>
      </c>
      <c r="C22693" s="1" t="s">
        <v>91171</v>
      </c>
      <c r="D22693" s="1"/>
      <c r="E22693" s="1" t="s">
        <v>91172</v>
      </c>
      <c r="F22693" s="1" t="s">
        <v>90432</v>
      </c>
      <c r="G22693" s="1" t="s">
        <v>91173</v>
      </c>
      <c r="H22693" s="3" t="s">
        <v>91174</v>
      </c>
    </row>
    <row r="22694" spans="1:8" x14ac:dyDescent="0.25">
      <c r="A22694" s="5">
        <v>43432.375</v>
      </c>
      <c r="B22694" s="5">
        <v>43432.479166666672</v>
      </c>
      <c r="C22694" s="1" t="s">
        <v>91175</v>
      </c>
      <c r="D22694" s="1"/>
      <c r="E22694" s="1" t="s">
        <v>91176</v>
      </c>
      <c r="F22694" s="1" t="s">
        <v>90432</v>
      </c>
      <c r="G22694" s="1" t="s">
        <v>91177</v>
      </c>
      <c r="H22694" s="3" t="s">
        <v>91178</v>
      </c>
    </row>
    <row r="22695" spans="1:8" x14ac:dyDescent="0.25">
      <c r="A22695" s="5">
        <v>43432.375</v>
      </c>
      <c r="B22695" s="5">
        <v>43432.458333333328</v>
      </c>
      <c r="C22695" s="1" t="s">
        <v>91179</v>
      </c>
      <c r="D22695" s="1"/>
      <c r="E22695" s="1" t="s">
        <v>91180</v>
      </c>
      <c r="F22695" s="1" t="s">
        <v>90432</v>
      </c>
      <c r="G22695" s="1" t="s">
        <v>91181</v>
      </c>
      <c r="H22695" s="3" t="s">
        <v>91182</v>
      </c>
    </row>
    <row r="22696" spans="1:8" x14ac:dyDescent="0.25">
      <c r="A22696" s="5">
        <v>43432.395833333328</v>
      </c>
      <c r="B22696" s="5">
        <v>43432.6875</v>
      </c>
      <c r="C22696" s="1" t="s">
        <v>73277</v>
      </c>
      <c r="D22696" s="1"/>
      <c r="E22696" s="1" t="s">
        <v>91183</v>
      </c>
      <c r="F22696" s="1" t="s">
        <v>90432</v>
      </c>
      <c r="G22696" s="1" t="s">
        <v>91184</v>
      </c>
      <c r="H22696" s="3" t="s">
        <v>91185</v>
      </c>
    </row>
    <row r="22697" spans="1:8" x14ac:dyDescent="0.25">
      <c r="A22697" s="5">
        <v>43432.4375</v>
      </c>
      <c r="B22697" s="5">
        <v>43432.520833333328</v>
      </c>
      <c r="C22697" s="1" t="s">
        <v>91186</v>
      </c>
      <c r="D22697" s="1"/>
      <c r="E22697" s="1" t="s">
        <v>91187</v>
      </c>
      <c r="F22697" s="1" t="s">
        <v>90432</v>
      </c>
      <c r="G22697" s="1" t="s">
        <v>91188</v>
      </c>
      <c r="H22697" s="3" t="s">
        <v>91189</v>
      </c>
    </row>
    <row r="22698" spans="1:8" x14ac:dyDescent="0.25">
      <c r="A22698" s="5">
        <v>43432.5</v>
      </c>
      <c r="B22698" s="5">
        <v>43432.583333333328</v>
      </c>
      <c r="C22698" s="1" t="s">
        <v>91190</v>
      </c>
      <c r="D22698" s="1"/>
      <c r="E22698" s="1" t="s">
        <v>91191</v>
      </c>
      <c r="F22698" s="1" t="s">
        <v>90432</v>
      </c>
      <c r="G22698" s="1" t="s">
        <v>91192</v>
      </c>
      <c r="H22698" s="3" t="s">
        <v>91193</v>
      </c>
    </row>
    <row r="22699" spans="1:8" x14ac:dyDescent="0.25">
      <c r="A22699" s="5">
        <v>43432.572916666672</v>
      </c>
      <c r="B22699" s="5">
        <v>43432.708333333328</v>
      </c>
      <c r="C22699" s="1" t="s">
        <v>91194</v>
      </c>
      <c r="D22699" s="1"/>
      <c r="E22699" s="1" t="s">
        <v>91195</v>
      </c>
      <c r="F22699" s="1" t="s">
        <v>90432</v>
      </c>
      <c r="G22699" s="1" t="s">
        <v>91196</v>
      </c>
      <c r="H22699" s="3" t="s">
        <v>91197</v>
      </c>
    </row>
    <row r="22700" spans="1:8" x14ac:dyDescent="0.25">
      <c r="A22700" s="5">
        <v>43432.75</v>
      </c>
      <c r="B22700" s="5">
        <v>43432.875</v>
      </c>
      <c r="C22700" s="1" t="s">
        <v>90605</v>
      </c>
      <c r="D22700" s="1"/>
      <c r="E22700" s="1" t="s">
        <v>91198</v>
      </c>
      <c r="F22700" s="1" t="s">
        <v>90432</v>
      </c>
      <c r="G22700" s="1" t="s">
        <v>91199</v>
      </c>
      <c r="H22700" s="3" t="s">
        <v>91200</v>
      </c>
    </row>
    <row r="22701" spans="1:8" x14ac:dyDescent="0.25">
      <c r="A22701" s="5">
        <v>43432.75</v>
      </c>
      <c r="B22701" s="5">
        <v>43432.854166666672</v>
      </c>
      <c r="C22701" s="1" t="s">
        <v>91201</v>
      </c>
      <c r="D22701" s="1"/>
      <c r="E22701" s="1" t="s">
        <v>91202</v>
      </c>
      <c r="F22701" s="1" t="s">
        <v>90432</v>
      </c>
      <c r="G22701" s="1" t="s">
        <v>91203</v>
      </c>
      <c r="H22701" s="3" t="s">
        <v>91204</v>
      </c>
    </row>
    <row r="22702" spans="1:8" x14ac:dyDescent="0.25">
      <c r="A22702" s="5">
        <v>43432.791666666672</v>
      </c>
      <c r="B22702" s="5">
        <v>43432.9375</v>
      </c>
      <c r="C22702" s="1" t="s">
        <v>91205</v>
      </c>
      <c r="D22702" s="1"/>
      <c r="E22702" s="1" t="s">
        <v>91206</v>
      </c>
      <c r="F22702" s="1" t="s">
        <v>90432</v>
      </c>
      <c r="G22702" s="1" t="s">
        <v>91207</v>
      </c>
      <c r="H22702" s="3" t="s">
        <v>91208</v>
      </c>
    </row>
    <row r="22703" spans="1:8" x14ac:dyDescent="0.25">
      <c r="A22703" s="5">
        <v>43433.333333333328</v>
      </c>
      <c r="B22703" s="5">
        <v>43433.4375</v>
      </c>
      <c r="C22703" s="1" t="s">
        <v>91209</v>
      </c>
      <c r="D22703" s="1"/>
      <c r="E22703" s="1" t="s">
        <v>91210</v>
      </c>
      <c r="F22703" s="1" t="s">
        <v>90432</v>
      </c>
      <c r="G22703" s="1" t="s">
        <v>91211</v>
      </c>
      <c r="H22703" s="3" t="s">
        <v>91212</v>
      </c>
    </row>
    <row r="22704" spans="1:8" x14ac:dyDescent="0.25">
      <c r="A22704" s="5">
        <v>43433.354166666672</v>
      </c>
      <c r="B22704" s="5">
        <v>43433.6875</v>
      </c>
      <c r="C22704" s="1" t="s">
        <v>91213</v>
      </c>
      <c r="D22704" s="1"/>
      <c r="E22704" s="1" t="s">
        <v>91214</v>
      </c>
      <c r="F22704" s="1" t="s">
        <v>90432</v>
      </c>
      <c r="G22704" s="1" t="s">
        <v>91215</v>
      </c>
      <c r="H22704" s="3" t="s">
        <v>91216</v>
      </c>
    </row>
    <row r="22705" spans="1:8" x14ac:dyDescent="0.25">
      <c r="A22705" s="5">
        <v>43433.375</v>
      </c>
      <c r="B22705" s="5">
        <v>43433.541666666672</v>
      </c>
      <c r="C22705" s="1" t="s">
        <v>91217</v>
      </c>
      <c r="D22705" s="1"/>
      <c r="E22705" s="1" t="s">
        <v>91218</v>
      </c>
      <c r="F22705" s="1" t="s">
        <v>90432</v>
      </c>
      <c r="G22705" s="1" t="s">
        <v>91219</v>
      </c>
      <c r="H22705" s="3" t="s">
        <v>91220</v>
      </c>
    </row>
    <row r="22706" spans="1:8" x14ac:dyDescent="0.25">
      <c r="A22706" s="5">
        <v>43433.625</v>
      </c>
      <c r="B22706" s="5">
        <v>43433.791666666672</v>
      </c>
      <c r="C22706" s="1" t="s">
        <v>91221</v>
      </c>
      <c r="D22706" s="1"/>
      <c r="E22706" s="1" t="s">
        <v>91222</v>
      </c>
      <c r="F22706" s="1" t="s">
        <v>90432</v>
      </c>
      <c r="G22706" s="1" t="s">
        <v>91223</v>
      </c>
      <c r="H22706" s="3" t="s">
        <v>91224</v>
      </c>
    </row>
    <row r="22707" spans="1:8" x14ac:dyDescent="0.25">
      <c r="A22707" s="5">
        <v>43433.729166666672</v>
      </c>
      <c r="B22707" s="5">
        <v>43433.854166666672</v>
      </c>
      <c r="C22707" s="1" t="s">
        <v>91225</v>
      </c>
      <c r="D22707" s="1"/>
      <c r="E22707" s="1" t="s">
        <v>91226</v>
      </c>
      <c r="F22707" s="1" t="s">
        <v>90432</v>
      </c>
      <c r="G22707" s="1" t="s">
        <v>91227</v>
      </c>
      <c r="H22707" s="3" t="s">
        <v>91228</v>
      </c>
    </row>
    <row r="22708" spans="1:8" x14ac:dyDescent="0.25">
      <c r="A22708" s="5">
        <v>43433.739583333328</v>
      </c>
      <c r="B22708" s="5">
        <v>43433.802083333328</v>
      </c>
      <c r="C22708" s="1" t="s">
        <v>91229</v>
      </c>
      <c r="D22708" s="1"/>
      <c r="E22708" s="1" t="s">
        <v>91230</v>
      </c>
      <c r="F22708" s="1" t="s">
        <v>90432</v>
      </c>
      <c r="G22708" s="1" t="s">
        <v>91231</v>
      </c>
      <c r="H22708" s="3" t="s">
        <v>91232</v>
      </c>
    </row>
    <row r="22709" spans="1:8" x14ac:dyDescent="0.25">
      <c r="A22709" s="5">
        <v>43433.75</v>
      </c>
      <c r="B22709" s="5">
        <v>43433.8125</v>
      </c>
      <c r="C22709" s="1" t="s">
        <v>91233</v>
      </c>
      <c r="D22709" s="1"/>
      <c r="E22709" s="1" t="s">
        <v>91234</v>
      </c>
      <c r="F22709" s="1" t="s">
        <v>90432</v>
      </c>
      <c r="G22709" s="1" t="s">
        <v>91235</v>
      </c>
      <c r="H22709" s="3" t="s">
        <v>91236</v>
      </c>
    </row>
    <row r="22710" spans="1:8" x14ac:dyDescent="0.25">
      <c r="A22710" s="5">
        <v>43433.770833333328</v>
      </c>
      <c r="B22710" s="5">
        <v>43433.999305555553</v>
      </c>
      <c r="C22710" s="1" t="s">
        <v>91237</v>
      </c>
      <c r="D22710" s="1"/>
      <c r="E22710" s="1" t="s">
        <v>91238</v>
      </c>
      <c r="F22710" s="1" t="s">
        <v>90432</v>
      </c>
      <c r="G22710" s="1" t="s">
        <v>91239</v>
      </c>
      <c r="H22710" s="3" t="s">
        <v>91240</v>
      </c>
    </row>
    <row r="22711" spans="1:8" x14ac:dyDescent="0.25">
      <c r="A22711" s="5">
        <v>43434.395833333328</v>
      </c>
      <c r="B22711" s="5">
        <v>43434.6875</v>
      </c>
      <c r="C22711" s="1" t="s">
        <v>91241</v>
      </c>
      <c r="D22711" s="1"/>
      <c r="E22711" s="1" t="s">
        <v>91242</v>
      </c>
      <c r="F22711" s="1" t="s">
        <v>90432</v>
      </c>
      <c r="G22711" s="1" t="s">
        <v>91243</v>
      </c>
      <c r="H22711" s="3" t="s">
        <v>91244</v>
      </c>
    </row>
    <row r="22712" spans="1:8" x14ac:dyDescent="0.25">
      <c r="A22712" s="5">
        <v>43434.770833333328</v>
      </c>
      <c r="B22712" s="5">
        <v>43434.875</v>
      </c>
      <c r="C22712" s="1" t="s">
        <v>91245</v>
      </c>
      <c r="D22712" s="1"/>
      <c r="E22712" s="1" t="s">
        <v>91246</v>
      </c>
      <c r="F22712" s="1" t="s">
        <v>90432</v>
      </c>
      <c r="G22712" s="1" t="s">
        <v>91247</v>
      </c>
      <c r="H22712" s="3" t="s">
        <v>91248</v>
      </c>
    </row>
    <row r="22713" spans="1:8" x14ac:dyDescent="0.25">
      <c r="A22713" s="5">
        <v>43434.75</v>
      </c>
      <c r="B22713" s="5">
        <v>43434.958333333328</v>
      </c>
      <c r="C22713" s="1" t="s">
        <v>91249</v>
      </c>
      <c r="D22713" s="1"/>
      <c r="E22713" s="1" t="s">
        <v>91250</v>
      </c>
      <c r="F22713" s="1" t="s">
        <v>90432</v>
      </c>
      <c r="G22713" s="1" t="s">
        <v>91251</v>
      </c>
      <c r="H22713" s="3" t="s">
        <v>91252</v>
      </c>
    </row>
    <row r="22714" spans="1:8" x14ac:dyDescent="0.25">
      <c r="A22714" s="5">
        <v>43425.75</v>
      </c>
      <c r="B22714" s="5">
        <v>43425.854166666672</v>
      </c>
      <c r="C22714" s="1" t="s">
        <v>91253</v>
      </c>
      <c r="D22714" s="1" t="s">
        <v>91254</v>
      </c>
      <c r="E22714" s="1" t="s">
        <v>91255</v>
      </c>
      <c r="F22714" s="1" t="s">
        <v>90432</v>
      </c>
      <c r="G22714" s="1" t="s">
        <v>91256</v>
      </c>
      <c r="H22714" s="3" t="s">
        <v>91257</v>
      </c>
    </row>
    <row r="22715" spans="1:8" x14ac:dyDescent="0.25">
      <c r="A22715" s="2">
        <v>43438.75</v>
      </c>
      <c r="B22715" s="2">
        <v>43438.833333333328</v>
      </c>
      <c r="C22715" s="1" t="s">
        <v>91258</v>
      </c>
      <c r="D22715" s="1" t="s">
        <v>90144</v>
      </c>
      <c r="E22715" s="1" t="s">
        <v>91259</v>
      </c>
      <c r="F22715" s="1" t="s">
        <v>90432</v>
      </c>
      <c r="G22715" s="1" t="s">
        <v>91260</v>
      </c>
      <c r="H22715" s="3" t="s">
        <v>91261</v>
      </c>
    </row>
    <row r="22716" spans="1:8" x14ac:dyDescent="0.25">
      <c r="A22716" s="5">
        <v>43419.8125</v>
      </c>
      <c r="B22716" s="5">
        <v>43419.895833333328</v>
      </c>
      <c r="C22716" s="1" t="s">
        <v>91262</v>
      </c>
      <c r="D22716" s="1" t="s">
        <v>90041</v>
      </c>
      <c r="E22716" s="1" t="s">
        <v>91263</v>
      </c>
      <c r="F22716" s="1" t="s">
        <v>90432</v>
      </c>
      <c r="G22716" s="1" t="s">
        <v>91264</v>
      </c>
      <c r="H22716" s="3" t="s">
        <v>91265</v>
      </c>
    </row>
    <row r="22717" spans="1:8" x14ac:dyDescent="0.25">
      <c r="A22717" s="2">
        <v>43438.770833333328</v>
      </c>
      <c r="B22717" s="2">
        <v>43438.833333333328</v>
      </c>
      <c r="C22717" s="1" t="s">
        <v>91266</v>
      </c>
      <c r="D22717" s="1" t="s">
        <v>89966</v>
      </c>
      <c r="E22717" s="1" t="s">
        <v>91267</v>
      </c>
      <c r="F22717" s="1" t="s">
        <v>90432</v>
      </c>
      <c r="G22717" s="1" t="s">
        <v>91268</v>
      </c>
      <c r="H22717" s="3" t="s">
        <v>91269</v>
      </c>
    </row>
    <row r="22718" spans="1:8" x14ac:dyDescent="0.25">
      <c r="A22718" s="5">
        <v>43425.770833333328</v>
      </c>
      <c r="B22718" s="5">
        <v>43425.854166666672</v>
      </c>
      <c r="C22718" s="1" t="s">
        <v>91270</v>
      </c>
      <c r="D22718" s="1" t="s">
        <v>90011</v>
      </c>
      <c r="E22718" s="1" t="s">
        <v>91271</v>
      </c>
      <c r="F22718" s="1" t="s">
        <v>90432</v>
      </c>
      <c r="G22718" s="1" t="s">
        <v>91272</v>
      </c>
      <c r="H22718" s="3" t="s">
        <v>91273</v>
      </c>
    </row>
    <row r="22719" spans="1:8" x14ac:dyDescent="0.25">
      <c r="A22719" s="5">
        <v>43433.75</v>
      </c>
      <c r="B22719" s="5">
        <v>43433.875</v>
      </c>
      <c r="C22719" s="1" t="s">
        <v>91274</v>
      </c>
      <c r="D22719" s="1" t="s">
        <v>89951</v>
      </c>
      <c r="E22719" s="1" t="s">
        <v>91275</v>
      </c>
      <c r="F22719" s="1" t="s">
        <v>90432</v>
      </c>
      <c r="G22719" s="1" t="s">
        <v>91276</v>
      </c>
      <c r="H22719" s="3" t="s">
        <v>91277</v>
      </c>
    </row>
    <row r="22720" spans="1:8" x14ac:dyDescent="0.25">
      <c r="A22720" s="5">
        <v>43448.729166666672</v>
      </c>
      <c r="B22720" s="5">
        <v>43448.8125</v>
      </c>
      <c r="C22720" s="1" t="s">
        <v>91278</v>
      </c>
      <c r="D22720" s="1" t="s">
        <v>91279</v>
      </c>
      <c r="E22720" s="1" t="s">
        <v>91280</v>
      </c>
      <c r="F22720" s="1" t="s">
        <v>90432</v>
      </c>
      <c r="G22720" s="1" t="s">
        <v>91281</v>
      </c>
      <c r="H22720" s="3" t="s">
        <v>91282</v>
      </c>
    </row>
    <row r="22721" spans="1:8" x14ac:dyDescent="0.25">
      <c r="A22721" s="2">
        <v>43438.791666666672</v>
      </c>
      <c r="B22721" s="2">
        <v>43438.875</v>
      </c>
      <c r="C22721" s="1" t="s">
        <v>91283</v>
      </c>
      <c r="D22721" s="1" t="s">
        <v>90027</v>
      </c>
      <c r="E22721" s="1" t="s">
        <v>91284</v>
      </c>
      <c r="F22721" s="1" t="s">
        <v>90432</v>
      </c>
      <c r="G22721" s="1" t="s">
        <v>91285</v>
      </c>
      <c r="H22721" s="3" t="s">
        <v>91286</v>
      </c>
    </row>
    <row r="22722" spans="1:8" x14ac:dyDescent="0.25">
      <c r="A22722" s="2">
        <v>43439.791666666672</v>
      </c>
      <c r="B22722" s="2">
        <v>43439.958333333328</v>
      </c>
      <c r="C22722" s="1" t="s">
        <v>91287</v>
      </c>
      <c r="D22722" s="1" t="s">
        <v>90283</v>
      </c>
      <c r="E22722" s="1" t="s">
        <v>91288</v>
      </c>
      <c r="F22722" s="1" t="s">
        <v>90432</v>
      </c>
      <c r="G22722" s="1" t="s">
        <v>91289</v>
      </c>
      <c r="H22722" s="3" t="s">
        <v>91290</v>
      </c>
    </row>
    <row r="22723" spans="1:8" x14ac:dyDescent="0.25">
      <c r="A22723" s="2">
        <v>43438.75</v>
      </c>
      <c r="B22723" s="2">
        <v>43438.895833333328</v>
      </c>
      <c r="C22723" s="1" t="s">
        <v>91291</v>
      </c>
      <c r="D22723" s="1" t="s">
        <v>90144</v>
      </c>
      <c r="E22723" s="1" t="s">
        <v>91292</v>
      </c>
      <c r="F22723" s="1" t="s">
        <v>90432</v>
      </c>
      <c r="G22723" s="1" t="s">
        <v>91293</v>
      </c>
      <c r="H22723" s="3" t="s">
        <v>91294</v>
      </c>
    </row>
    <row r="22724" spans="1:8" x14ac:dyDescent="0.25">
      <c r="A22724" s="5">
        <v>43425.729166666672</v>
      </c>
      <c r="B22724" s="5">
        <v>43425.875</v>
      </c>
      <c r="C22724" s="1" t="s">
        <v>90282</v>
      </c>
      <c r="D22724" s="1" t="s">
        <v>90283</v>
      </c>
      <c r="E22724" s="1" t="s">
        <v>91295</v>
      </c>
      <c r="F22724" s="1" t="s">
        <v>90432</v>
      </c>
      <c r="G22724" s="1" t="s">
        <v>91296</v>
      </c>
      <c r="H22724" s="3" t="s">
        <v>91297</v>
      </c>
    </row>
    <row r="22725" spans="1:8" x14ac:dyDescent="0.25">
      <c r="A22725" s="5">
        <v>43419.75</v>
      </c>
      <c r="B22725" s="5">
        <v>43419.833333333328</v>
      </c>
      <c r="C22725" s="1" t="s">
        <v>90502</v>
      </c>
      <c r="D22725" s="1" t="s">
        <v>89981</v>
      </c>
      <c r="E22725" s="1" t="s">
        <v>90503</v>
      </c>
      <c r="F22725" s="1" t="s">
        <v>90432</v>
      </c>
      <c r="G22725" s="1" t="s">
        <v>91298</v>
      </c>
      <c r="H22725" s="3" t="s">
        <v>91299</v>
      </c>
    </row>
    <row r="22726" spans="1:8" x14ac:dyDescent="0.25">
      <c r="A22726" s="5">
        <v>43419.75</v>
      </c>
      <c r="B22726" s="5">
        <v>43419.875</v>
      </c>
      <c r="C22726" s="1" t="s">
        <v>91300</v>
      </c>
      <c r="D22726" s="1" t="s">
        <v>90350</v>
      </c>
      <c r="E22726" s="1" t="s">
        <v>91301</v>
      </c>
      <c r="F22726" s="1" t="s">
        <v>90432</v>
      </c>
      <c r="G22726" s="1" t="s">
        <v>91302</v>
      </c>
      <c r="H22726" s="3" t="s">
        <v>91303</v>
      </c>
    </row>
    <row r="22727" spans="1:8" x14ac:dyDescent="0.25">
      <c r="A22727" s="5">
        <v>43453.75</v>
      </c>
      <c r="B22727" s="5">
        <v>43453.833333333328</v>
      </c>
      <c r="C22727" s="1" t="s">
        <v>91304</v>
      </c>
      <c r="D22727" s="1" t="s">
        <v>90121</v>
      </c>
      <c r="E22727" s="1" t="s">
        <v>91305</v>
      </c>
      <c r="F22727" s="1" t="s">
        <v>90432</v>
      </c>
      <c r="G22727" s="1" t="s">
        <v>91306</v>
      </c>
      <c r="H22727" s="3" t="s">
        <v>91307</v>
      </c>
    </row>
    <row r="22728" spans="1:8" x14ac:dyDescent="0.25">
      <c r="A22728" s="5">
        <v>43424.75</v>
      </c>
      <c r="B22728" s="5">
        <v>43424.916666666672</v>
      </c>
      <c r="C22728" s="1" t="s">
        <v>91308</v>
      </c>
      <c r="D22728" s="1" t="s">
        <v>90121</v>
      </c>
      <c r="E22728" s="1" t="s">
        <v>91309</v>
      </c>
      <c r="F22728" s="1" t="s">
        <v>90432</v>
      </c>
      <c r="G22728" s="1" t="s">
        <v>91310</v>
      </c>
      <c r="H22728" s="3" t="s">
        <v>91311</v>
      </c>
    </row>
    <row r="22729" spans="1:8" x14ac:dyDescent="0.25">
      <c r="A22729" s="2">
        <v>43438.75</v>
      </c>
      <c r="B22729" s="2">
        <v>43438.875</v>
      </c>
      <c r="C22729" s="1" t="s">
        <v>91312</v>
      </c>
      <c r="D22729" s="1" t="s">
        <v>90515</v>
      </c>
      <c r="E22729" s="1" t="s">
        <v>91313</v>
      </c>
      <c r="F22729" s="1" t="s">
        <v>90432</v>
      </c>
      <c r="G22729" s="1" t="s">
        <v>91314</v>
      </c>
      <c r="H22729" s="3" t="s">
        <v>91315</v>
      </c>
    </row>
    <row r="22730" spans="1:8" x14ac:dyDescent="0.25">
      <c r="A22730" s="5">
        <v>43431.770833333328</v>
      </c>
      <c r="B22730" s="5">
        <v>43431.875</v>
      </c>
      <c r="C22730" s="1" t="s">
        <v>91316</v>
      </c>
      <c r="D22730" s="1" t="s">
        <v>89951</v>
      </c>
      <c r="E22730" s="1" t="s">
        <v>91317</v>
      </c>
      <c r="F22730" s="1" t="s">
        <v>90432</v>
      </c>
      <c r="G22730" s="1" t="s">
        <v>91318</v>
      </c>
      <c r="H22730" s="3" t="s">
        <v>91319</v>
      </c>
    </row>
    <row r="22731" spans="1:8" x14ac:dyDescent="0.25">
      <c r="A22731" s="5">
        <v>43433.354166666672</v>
      </c>
      <c r="B22731" s="5">
        <v>43433.4375</v>
      </c>
      <c r="C22731" s="1" t="s">
        <v>90191</v>
      </c>
      <c r="D22731" s="1" t="s">
        <v>90192</v>
      </c>
      <c r="E22731" s="1" t="s">
        <v>91320</v>
      </c>
      <c r="F22731" s="1" t="s">
        <v>90432</v>
      </c>
      <c r="G22731" s="1" t="s">
        <v>91321</v>
      </c>
      <c r="H22731" s="3" t="s">
        <v>91322</v>
      </c>
    </row>
    <row r="22732" spans="1:8" x14ac:dyDescent="0.25">
      <c r="A22732" s="5">
        <v>43419.791666666672</v>
      </c>
      <c r="B22732" s="5">
        <v>43419.875</v>
      </c>
      <c r="C22732" s="1" t="s">
        <v>91323</v>
      </c>
      <c r="D22732" s="1" t="s">
        <v>91324</v>
      </c>
      <c r="E22732" s="1" t="s">
        <v>91325</v>
      </c>
      <c r="F22732" s="1" t="s">
        <v>90432</v>
      </c>
      <c r="G22732" s="1" t="s">
        <v>91326</v>
      </c>
      <c r="H22732" s="3" t="s">
        <v>91327</v>
      </c>
    </row>
    <row r="22733" spans="1:8" x14ac:dyDescent="0.25">
      <c r="A22733" s="5">
        <v>43430.8125</v>
      </c>
      <c r="B22733" s="5">
        <v>43430.895833333328</v>
      </c>
      <c r="C22733" s="1" t="s">
        <v>91328</v>
      </c>
      <c r="D22733" s="1" t="s">
        <v>90027</v>
      </c>
      <c r="E22733" s="1" t="s">
        <v>91329</v>
      </c>
      <c r="F22733" s="1" t="s">
        <v>90432</v>
      </c>
      <c r="G22733" s="1" t="s">
        <v>91330</v>
      </c>
      <c r="H22733" s="3" t="s">
        <v>91331</v>
      </c>
    </row>
    <row r="22734" spans="1:8" x14ac:dyDescent="0.25">
      <c r="A22734" s="2">
        <v>43440.75</v>
      </c>
      <c r="B22734" s="2">
        <v>43440.833333333328</v>
      </c>
      <c r="C22734" s="1" t="s">
        <v>91332</v>
      </c>
      <c r="D22734" s="1" t="s">
        <v>89966</v>
      </c>
      <c r="E22734" s="1" t="s">
        <v>91333</v>
      </c>
      <c r="F22734" s="1" t="s">
        <v>90432</v>
      </c>
      <c r="G22734" s="1" t="s">
        <v>91334</v>
      </c>
      <c r="H22734" s="3" t="s">
        <v>91335</v>
      </c>
    </row>
    <row r="22735" spans="1:8" x14ac:dyDescent="0.25">
      <c r="A22735" s="5">
        <v>43424.791666666672</v>
      </c>
      <c r="B22735" s="5">
        <v>43424.875</v>
      </c>
      <c r="C22735" s="1" t="s">
        <v>91336</v>
      </c>
      <c r="D22735" s="1" t="s">
        <v>91337</v>
      </c>
      <c r="E22735" s="1" t="s">
        <v>91338</v>
      </c>
      <c r="F22735" s="1" t="s">
        <v>90432</v>
      </c>
      <c r="G22735" s="1" t="s">
        <v>91339</v>
      </c>
      <c r="H22735" s="3" t="s">
        <v>91340</v>
      </c>
    </row>
    <row r="22736" spans="1:8" x14ac:dyDescent="0.25">
      <c r="A22736" s="5">
        <v>43425.770833333328</v>
      </c>
      <c r="B22736" s="5">
        <v>43425.875</v>
      </c>
      <c r="C22736" s="1" t="s">
        <v>91341</v>
      </c>
      <c r="D22736" s="1" t="s">
        <v>91342</v>
      </c>
      <c r="E22736" s="1" t="s">
        <v>91343</v>
      </c>
      <c r="F22736" s="1" t="s">
        <v>90432</v>
      </c>
      <c r="G22736" s="1" t="s">
        <v>91344</v>
      </c>
      <c r="H22736" s="3" t="s">
        <v>91345</v>
      </c>
    </row>
    <row r="22737" spans="1:8" x14ac:dyDescent="0.25">
      <c r="A22737" s="5">
        <v>43423.416666666672</v>
      </c>
      <c r="B22737" s="5">
        <v>43423.5</v>
      </c>
      <c r="C22737" s="1" t="s">
        <v>91346</v>
      </c>
      <c r="D22737" s="1"/>
      <c r="E22737" s="1" t="s">
        <v>91347</v>
      </c>
      <c r="F22737" s="1" t="s">
        <v>90432</v>
      </c>
      <c r="G22737" s="1" t="s">
        <v>91348</v>
      </c>
      <c r="H22737" s="3" t="s">
        <v>91349</v>
      </c>
    </row>
    <row r="22738" spans="1:8" x14ac:dyDescent="0.25">
      <c r="A22738" s="5">
        <v>43423.729166666672</v>
      </c>
      <c r="B22738" s="5">
        <v>43423.8125</v>
      </c>
      <c r="C22738" s="1" t="s">
        <v>91350</v>
      </c>
      <c r="D22738" s="1"/>
      <c r="E22738" s="1" t="s">
        <v>91351</v>
      </c>
      <c r="F22738" s="1" t="s">
        <v>90432</v>
      </c>
      <c r="G22738" s="1" t="s">
        <v>91352</v>
      </c>
      <c r="H22738" s="3" t="s">
        <v>91353</v>
      </c>
    </row>
    <row r="22739" spans="1:8" x14ac:dyDescent="0.25">
      <c r="A22739" s="5">
        <v>43424.791666666672</v>
      </c>
      <c r="B22739" s="5">
        <v>43424.875</v>
      </c>
      <c r="C22739" s="1" t="s">
        <v>91354</v>
      </c>
      <c r="D22739" s="1"/>
      <c r="E22739" s="1" t="s">
        <v>91355</v>
      </c>
      <c r="F22739" s="1" t="s">
        <v>90432</v>
      </c>
      <c r="G22739" s="1" t="s">
        <v>91356</v>
      </c>
      <c r="H22739" s="3" t="s">
        <v>91357</v>
      </c>
    </row>
    <row r="22740" spans="1:8" x14ac:dyDescent="0.25">
      <c r="A22740" s="5">
        <v>43424.729166666672</v>
      </c>
      <c r="B22740" s="5">
        <v>43424.8125</v>
      </c>
      <c r="C22740" s="1" t="s">
        <v>91358</v>
      </c>
      <c r="D22740" s="1"/>
      <c r="E22740" s="1" t="s">
        <v>91359</v>
      </c>
      <c r="F22740" s="1" t="s">
        <v>90432</v>
      </c>
      <c r="G22740" s="1" t="s">
        <v>91360</v>
      </c>
      <c r="H22740" s="3" t="s">
        <v>91361</v>
      </c>
    </row>
    <row r="22741" spans="1:8" x14ac:dyDescent="0.25">
      <c r="A22741" s="5">
        <v>43424.75</v>
      </c>
      <c r="B22741" s="5">
        <v>43424.875</v>
      </c>
      <c r="C22741" s="1" t="s">
        <v>91362</v>
      </c>
      <c r="D22741" s="1"/>
      <c r="E22741" s="1" t="s">
        <v>91363</v>
      </c>
      <c r="F22741" s="1" t="s">
        <v>90432</v>
      </c>
      <c r="G22741" s="1" t="s">
        <v>91364</v>
      </c>
      <c r="H22741" s="3" t="s">
        <v>91365</v>
      </c>
    </row>
    <row r="22742" spans="1:8" x14ac:dyDescent="0.25">
      <c r="A22742" s="5">
        <v>43424.75</v>
      </c>
      <c r="B22742" s="5">
        <v>43424.833333333328</v>
      </c>
      <c r="C22742" s="1" t="s">
        <v>90981</v>
      </c>
      <c r="D22742" s="1"/>
      <c r="E22742" s="1" t="s">
        <v>90982</v>
      </c>
      <c r="F22742" s="1" t="s">
        <v>90432</v>
      </c>
      <c r="G22742" s="1" t="s">
        <v>91366</v>
      </c>
      <c r="H22742" s="3" t="s">
        <v>91367</v>
      </c>
    </row>
    <row r="22743" spans="1:8" x14ac:dyDescent="0.25">
      <c r="A22743" s="5">
        <v>43424.770833333328</v>
      </c>
      <c r="B22743" s="5">
        <v>43425.041666666672</v>
      </c>
      <c r="C22743" s="1" t="s">
        <v>90989</v>
      </c>
      <c r="D22743" s="1"/>
      <c r="E22743" s="1" t="s">
        <v>90990</v>
      </c>
      <c r="F22743" s="1" t="s">
        <v>90432</v>
      </c>
      <c r="G22743" s="1" t="s">
        <v>91368</v>
      </c>
      <c r="H22743" s="3" t="s">
        <v>91369</v>
      </c>
    </row>
    <row r="22744" spans="1:8" x14ac:dyDescent="0.25">
      <c r="A22744" s="5">
        <v>43424.770833333328</v>
      </c>
      <c r="B22744" s="5">
        <v>43424.854166666672</v>
      </c>
      <c r="C22744" s="1" t="s">
        <v>91370</v>
      </c>
      <c r="D22744" s="1"/>
      <c r="E22744" s="1" t="s">
        <v>91371</v>
      </c>
      <c r="F22744" s="1" t="s">
        <v>90432</v>
      </c>
      <c r="G22744" s="1" t="s">
        <v>91372</v>
      </c>
      <c r="H22744" s="3" t="s">
        <v>91373</v>
      </c>
    </row>
    <row r="22745" spans="1:8" x14ac:dyDescent="0.25">
      <c r="A22745" s="5">
        <v>43424.583333333328</v>
      </c>
      <c r="B22745" s="5">
        <v>43424.708333333328</v>
      </c>
      <c r="C22745" s="1" t="s">
        <v>90973</v>
      </c>
      <c r="D22745" s="1"/>
      <c r="E22745" s="1" t="s">
        <v>90974</v>
      </c>
      <c r="F22745" s="1" t="s">
        <v>90432</v>
      </c>
      <c r="G22745" s="1" t="s">
        <v>91374</v>
      </c>
      <c r="H22745" s="3" t="s">
        <v>91375</v>
      </c>
    </row>
    <row r="22746" spans="1:8" x14ac:dyDescent="0.25">
      <c r="A22746" s="5">
        <v>43424.385416666672</v>
      </c>
      <c r="B22746" s="5">
        <v>43424.729166666672</v>
      </c>
      <c r="C22746" s="1" t="s">
        <v>91376</v>
      </c>
      <c r="D22746" s="1"/>
      <c r="E22746" s="1" t="s">
        <v>91377</v>
      </c>
      <c r="F22746" s="1" t="s">
        <v>90432</v>
      </c>
      <c r="G22746" s="1" t="s">
        <v>91378</v>
      </c>
      <c r="H22746" s="3" t="s">
        <v>91379</v>
      </c>
    </row>
    <row r="22747" spans="1:8" x14ac:dyDescent="0.25">
      <c r="A22747" s="5">
        <v>43425.5</v>
      </c>
      <c r="B22747" s="5">
        <v>43425.5625</v>
      </c>
      <c r="C22747" s="1" t="s">
        <v>91380</v>
      </c>
      <c r="D22747" s="1"/>
      <c r="E22747" s="1" t="s">
        <v>91381</v>
      </c>
      <c r="F22747" s="1" t="s">
        <v>90432</v>
      </c>
      <c r="G22747" s="1" t="s">
        <v>91382</v>
      </c>
      <c r="H22747" s="3" t="s">
        <v>91383</v>
      </c>
    </row>
    <row r="22748" spans="1:8" x14ac:dyDescent="0.25">
      <c r="A22748" s="5">
        <v>43425.416666666672</v>
      </c>
      <c r="B22748" s="5">
        <v>43425.708333333328</v>
      </c>
      <c r="C22748" s="1" t="s">
        <v>91384</v>
      </c>
      <c r="D22748" s="1"/>
      <c r="E22748" s="1" t="s">
        <v>91385</v>
      </c>
      <c r="F22748" s="1" t="s">
        <v>90432</v>
      </c>
      <c r="G22748" s="1" t="s">
        <v>91386</v>
      </c>
      <c r="H22748" s="3" t="s">
        <v>91387</v>
      </c>
    </row>
    <row r="22749" spans="1:8" x14ac:dyDescent="0.25">
      <c r="A22749" s="5">
        <v>43425.791666666672</v>
      </c>
      <c r="B22749" s="5">
        <v>43426.041666666672</v>
      </c>
      <c r="C22749" s="1" t="s">
        <v>91388</v>
      </c>
      <c r="D22749" s="1"/>
      <c r="E22749" s="1" t="s">
        <v>91389</v>
      </c>
      <c r="F22749" s="1" t="s">
        <v>90432</v>
      </c>
      <c r="G22749" s="1" t="s">
        <v>91390</v>
      </c>
      <c r="H22749" s="3" t="s">
        <v>91391</v>
      </c>
    </row>
    <row r="22750" spans="1:8" x14ac:dyDescent="0.25">
      <c r="A22750" s="5">
        <v>43425.75</v>
      </c>
      <c r="B22750" s="5">
        <v>43425.8125</v>
      </c>
      <c r="C22750" s="1" t="s">
        <v>91392</v>
      </c>
      <c r="D22750" s="1"/>
      <c r="E22750" s="1" t="s">
        <v>91393</v>
      </c>
      <c r="F22750" s="1" t="s">
        <v>90432</v>
      </c>
      <c r="G22750" s="1" t="s">
        <v>91394</v>
      </c>
      <c r="H22750" s="3" t="s">
        <v>91395</v>
      </c>
    </row>
    <row r="22751" spans="1:8" x14ac:dyDescent="0.25">
      <c r="A22751" s="5">
        <v>43427.322916666672</v>
      </c>
      <c r="B22751" s="5">
        <v>43427.364583333328</v>
      </c>
      <c r="C22751" s="1" t="s">
        <v>91396</v>
      </c>
      <c r="D22751" s="1"/>
      <c r="E22751" s="1" t="s">
        <v>91397</v>
      </c>
      <c r="F22751" s="1" t="s">
        <v>90432</v>
      </c>
      <c r="G22751" s="1" t="s">
        <v>91398</v>
      </c>
      <c r="H22751" s="3" t="s">
        <v>91399</v>
      </c>
    </row>
    <row r="22752" spans="1:8" x14ac:dyDescent="0.25">
      <c r="A22752" s="5">
        <v>43427.375</v>
      </c>
      <c r="B22752" s="5">
        <v>43427.520833333328</v>
      </c>
      <c r="C22752" s="1" t="s">
        <v>91400</v>
      </c>
      <c r="D22752" s="1"/>
      <c r="E22752" s="1" t="s">
        <v>91401</v>
      </c>
      <c r="F22752" s="1" t="s">
        <v>90432</v>
      </c>
      <c r="G22752" s="1" t="s">
        <v>91402</v>
      </c>
      <c r="H22752" s="3" t="s">
        <v>91403</v>
      </c>
    </row>
    <row r="22753" spans="1:8" x14ac:dyDescent="0.25">
      <c r="A22753" s="5">
        <v>43427.333333333328</v>
      </c>
      <c r="B22753" s="5">
        <v>43427.416666666672</v>
      </c>
      <c r="C22753" s="1" t="s">
        <v>91404</v>
      </c>
      <c r="D22753" s="1"/>
      <c r="E22753" s="1" t="s">
        <v>91405</v>
      </c>
      <c r="F22753" s="1" t="s">
        <v>90432</v>
      </c>
      <c r="G22753" s="1" t="s">
        <v>91406</v>
      </c>
      <c r="H22753" s="3" t="s">
        <v>91407</v>
      </c>
    </row>
    <row r="22754" spans="1:8" x14ac:dyDescent="0.25">
      <c r="A22754" s="5">
        <v>43427.583333333328</v>
      </c>
      <c r="B22754" s="5">
        <v>43427.6875</v>
      </c>
      <c r="C22754" s="1" t="s">
        <v>91408</v>
      </c>
      <c r="D22754" s="1"/>
      <c r="E22754" s="1" t="s">
        <v>91409</v>
      </c>
      <c r="F22754" s="1" t="s">
        <v>90432</v>
      </c>
      <c r="G22754" s="1" t="s">
        <v>91410</v>
      </c>
      <c r="H22754" s="3" t="s">
        <v>91411</v>
      </c>
    </row>
    <row r="22755" spans="1:8" x14ac:dyDescent="0.25">
      <c r="A22755" s="5">
        <v>43427.520833333328</v>
      </c>
      <c r="B22755" s="5">
        <v>43427.625</v>
      </c>
      <c r="C22755" s="1" t="s">
        <v>91412</v>
      </c>
      <c r="D22755" s="1"/>
      <c r="E22755" s="1" t="s">
        <v>91413</v>
      </c>
      <c r="F22755" s="1" t="s">
        <v>90432</v>
      </c>
      <c r="G22755" s="1" t="s">
        <v>91414</v>
      </c>
      <c r="H22755" s="3" t="s">
        <v>91415</v>
      </c>
    </row>
    <row r="22756" spans="1:8" x14ac:dyDescent="0.25">
      <c r="A22756" s="5">
        <v>43445.791666666672</v>
      </c>
      <c r="B22756" s="5">
        <v>43445.875</v>
      </c>
      <c r="C22756" s="1" t="s">
        <v>91416</v>
      </c>
      <c r="D22756" s="1"/>
      <c r="E22756" s="1" t="s">
        <v>91417</v>
      </c>
      <c r="F22756" s="1" t="s">
        <v>90432</v>
      </c>
      <c r="G22756" s="1" t="s">
        <v>91418</v>
      </c>
      <c r="H22756" s="3" t="s">
        <v>91419</v>
      </c>
    </row>
    <row r="22757" spans="1:8" x14ac:dyDescent="0.25">
      <c r="A22757" s="5">
        <v>43430.4375</v>
      </c>
      <c r="B22757" s="5">
        <v>43430.708333333328</v>
      </c>
      <c r="C22757" s="1" t="s">
        <v>91420</v>
      </c>
      <c r="D22757" s="1" t="s">
        <v>90121</v>
      </c>
      <c r="E22757" s="1" t="s">
        <v>91421</v>
      </c>
      <c r="F22757" s="1" t="s">
        <v>90432</v>
      </c>
      <c r="G22757" s="1" t="s">
        <v>91422</v>
      </c>
      <c r="H22757" s="3" t="s">
        <v>91423</v>
      </c>
    </row>
    <row r="22758" spans="1:8" x14ac:dyDescent="0.25">
      <c r="A22758" s="5">
        <v>43430.791666666672</v>
      </c>
      <c r="B22758" s="5">
        <v>43430.875</v>
      </c>
      <c r="C22758" s="1" t="s">
        <v>91424</v>
      </c>
      <c r="D22758" s="1" t="s">
        <v>90027</v>
      </c>
      <c r="E22758" s="1" t="s">
        <v>91425</v>
      </c>
      <c r="F22758" s="1" t="s">
        <v>90432</v>
      </c>
      <c r="G22758" s="1" t="s">
        <v>91426</v>
      </c>
      <c r="H22758" s="3" t="s">
        <v>91427</v>
      </c>
    </row>
    <row r="22759" spans="1:8" x14ac:dyDescent="0.25">
      <c r="A22759" s="5">
        <v>43444.791666666672</v>
      </c>
      <c r="B22759" s="5">
        <v>43444.875</v>
      </c>
      <c r="C22759" s="1" t="s">
        <v>91428</v>
      </c>
      <c r="D22759" s="1" t="s">
        <v>90096</v>
      </c>
      <c r="E22759" s="1" t="s">
        <v>91429</v>
      </c>
      <c r="F22759" s="1" t="s">
        <v>90432</v>
      </c>
      <c r="G22759" s="1" t="s">
        <v>91430</v>
      </c>
      <c r="H22759" s="3" t="s">
        <v>91431</v>
      </c>
    </row>
    <row r="22760" spans="1:8" x14ac:dyDescent="0.25">
      <c r="A22760" s="5">
        <v>43433.770833333328</v>
      </c>
      <c r="B22760" s="5">
        <v>43433.854166666672</v>
      </c>
      <c r="C22760" s="1" t="s">
        <v>91432</v>
      </c>
      <c r="D22760" s="1" t="s">
        <v>91433</v>
      </c>
      <c r="E22760" s="1" t="s">
        <v>91434</v>
      </c>
      <c r="F22760" s="1" t="s">
        <v>90432</v>
      </c>
      <c r="G22760" s="1" t="s">
        <v>91435</v>
      </c>
      <c r="H22760" s="3" t="s">
        <v>91436</v>
      </c>
    </row>
    <row r="22761" spans="1:8" x14ac:dyDescent="0.25">
      <c r="A22761" s="2">
        <v>43439.791666666672</v>
      </c>
      <c r="B22761" s="2">
        <v>43439.875</v>
      </c>
      <c r="C22761" s="1" t="s">
        <v>91437</v>
      </c>
      <c r="D22761" s="1" t="s">
        <v>91438</v>
      </c>
      <c r="E22761" s="1" t="s">
        <v>91439</v>
      </c>
      <c r="F22761" s="1" t="s">
        <v>90432</v>
      </c>
      <c r="G22761" s="1" t="s">
        <v>91440</v>
      </c>
      <c r="H22761" s="3" t="s">
        <v>91441</v>
      </c>
    </row>
    <row r="22762" spans="1:8" x14ac:dyDescent="0.25">
      <c r="A22762" s="2">
        <v>43437.75</v>
      </c>
      <c r="B22762" s="2">
        <v>43437.833333333328</v>
      </c>
      <c r="C22762" s="1" t="s">
        <v>91442</v>
      </c>
      <c r="D22762" s="1" t="s">
        <v>89996</v>
      </c>
      <c r="E22762" s="1" t="s">
        <v>91443</v>
      </c>
      <c r="F22762" s="1" t="s">
        <v>90432</v>
      </c>
      <c r="G22762" s="1" t="s">
        <v>91444</v>
      </c>
      <c r="H22762" s="3" t="s">
        <v>91445</v>
      </c>
    </row>
    <row r="22763" spans="1:8" x14ac:dyDescent="0.25">
      <c r="A22763" s="5">
        <v>43432.729166666672</v>
      </c>
      <c r="B22763" s="5">
        <v>43432.854166666672</v>
      </c>
      <c r="C22763" s="1" t="s">
        <v>91446</v>
      </c>
      <c r="D22763" s="1" t="s">
        <v>90149</v>
      </c>
      <c r="E22763" s="1" t="s">
        <v>91447</v>
      </c>
      <c r="F22763" s="1" t="s">
        <v>90432</v>
      </c>
      <c r="G22763" s="1" t="s">
        <v>91448</v>
      </c>
      <c r="H22763" s="3" t="s">
        <v>91449</v>
      </c>
    </row>
    <row r="22764" spans="1:8" x14ac:dyDescent="0.25">
      <c r="A22764" s="5">
        <v>43446.78125</v>
      </c>
      <c r="B22764" s="5">
        <v>43446.833333333328</v>
      </c>
      <c r="C22764" s="1" t="s">
        <v>91450</v>
      </c>
      <c r="D22764" s="1" t="s">
        <v>91451</v>
      </c>
      <c r="E22764" s="1" t="s">
        <v>91452</v>
      </c>
      <c r="F22764" s="1" t="s">
        <v>90432</v>
      </c>
      <c r="G22764" s="1" t="s">
        <v>91453</v>
      </c>
      <c r="H22764" s="3" t="s">
        <v>91454</v>
      </c>
    </row>
    <row r="22765" spans="1:8" x14ac:dyDescent="0.25">
      <c r="A22765" s="2">
        <v>43486.75</v>
      </c>
      <c r="B22765" s="2">
        <v>43486.875</v>
      </c>
      <c r="C22765" s="1" t="s">
        <v>91455</v>
      </c>
      <c r="D22765" s="1" t="s">
        <v>90011</v>
      </c>
      <c r="E22765" s="1" t="s">
        <v>91456</v>
      </c>
      <c r="F22765" s="1" t="s">
        <v>90432</v>
      </c>
      <c r="G22765" s="1" t="s">
        <v>91457</v>
      </c>
      <c r="H22765" s="3" t="s">
        <v>91458</v>
      </c>
    </row>
    <row r="22766" spans="1:8" x14ac:dyDescent="0.25">
      <c r="A22766" s="5">
        <v>43445.75</v>
      </c>
      <c r="B22766" s="5">
        <v>43445.854166666672</v>
      </c>
      <c r="C22766" s="1" t="s">
        <v>91459</v>
      </c>
      <c r="D22766" s="1" t="s">
        <v>90426</v>
      </c>
      <c r="E22766" s="1" t="s">
        <v>91460</v>
      </c>
      <c r="F22766" s="1" t="s">
        <v>90432</v>
      </c>
      <c r="G22766" s="1" t="s">
        <v>91461</v>
      </c>
      <c r="H22766" s="3" t="s">
        <v>91462</v>
      </c>
    </row>
    <row r="22767" spans="1:8" x14ac:dyDescent="0.25">
      <c r="A22767" s="2">
        <v>43438.447916666672</v>
      </c>
      <c r="B22767" s="2">
        <v>43438.53125</v>
      </c>
      <c r="C22767" s="1" t="s">
        <v>91463</v>
      </c>
      <c r="D22767" s="1" t="s">
        <v>91464</v>
      </c>
      <c r="E22767" s="1" t="s">
        <v>91465</v>
      </c>
      <c r="F22767" s="1" t="s">
        <v>90432</v>
      </c>
      <c r="G22767" s="1" t="s">
        <v>91466</v>
      </c>
      <c r="H22767" s="3" t="s">
        <v>91467</v>
      </c>
    </row>
    <row r="22768" spans="1:8" x14ac:dyDescent="0.25">
      <c r="A22768" s="2">
        <v>43439.416666666672</v>
      </c>
      <c r="B22768" s="2">
        <v>43439.5</v>
      </c>
      <c r="C22768" s="1" t="s">
        <v>91468</v>
      </c>
      <c r="D22768" s="1" t="s">
        <v>90049</v>
      </c>
      <c r="E22768" s="1" t="s">
        <v>91469</v>
      </c>
      <c r="F22768" s="1" t="s">
        <v>90432</v>
      </c>
      <c r="G22768" s="1" t="s">
        <v>91470</v>
      </c>
      <c r="H22768" s="3" t="s">
        <v>91471</v>
      </c>
    </row>
    <row r="22769" spans="1:8" x14ac:dyDescent="0.25">
      <c r="A22769" s="2">
        <v>43481.75</v>
      </c>
      <c r="B22769" s="2">
        <v>43481.875</v>
      </c>
      <c r="C22769" s="1" t="s">
        <v>91472</v>
      </c>
      <c r="D22769" s="1" t="s">
        <v>90036</v>
      </c>
      <c r="E22769" s="1" t="s">
        <v>91473</v>
      </c>
      <c r="F22769" s="1" t="s">
        <v>90432</v>
      </c>
      <c r="G22769" s="1" t="s">
        <v>91474</v>
      </c>
      <c r="H22769" s="3" t="s">
        <v>91475</v>
      </c>
    </row>
    <row r="22770" spans="1:8" x14ac:dyDescent="0.25">
      <c r="A22770" s="5">
        <v>43452.770833333328</v>
      </c>
      <c r="B22770" s="5">
        <v>43452.833333333328</v>
      </c>
      <c r="C22770" s="1" t="s">
        <v>91476</v>
      </c>
      <c r="D22770" s="1"/>
      <c r="E22770" s="1" t="s">
        <v>91477</v>
      </c>
      <c r="F22770" s="1" t="s">
        <v>90432</v>
      </c>
      <c r="G22770" s="1" t="s">
        <v>91478</v>
      </c>
      <c r="H22770" s="3" t="s">
        <v>91479</v>
      </c>
    </row>
    <row r="22771" spans="1:8" x14ac:dyDescent="0.25">
      <c r="A22771" s="5">
        <v>43447.729166666672</v>
      </c>
      <c r="B22771" s="5">
        <v>43447.833333333328</v>
      </c>
      <c r="C22771" s="1" t="s">
        <v>91480</v>
      </c>
      <c r="D22771" s="1" t="s">
        <v>91481</v>
      </c>
      <c r="E22771" s="1" t="s">
        <v>91482</v>
      </c>
      <c r="F22771" s="1" t="s">
        <v>90432</v>
      </c>
      <c r="G22771" s="1" t="s">
        <v>91483</v>
      </c>
      <c r="H22771" s="3" t="s">
        <v>91484</v>
      </c>
    </row>
    <row r="22772" spans="1:8" x14ac:dyDescent="0.25">
      <c r="A22772" s="5">
        <v>43445.75</v>
      </c>
      <c r="B22772" s="5">
        <v>43445.958333333328</v>
      </c>
      <c r="C22772" s="1" t="s">
        <v>91485</v>
      </c>
      <c r="D22772" s="1" t="s">
        <v>91486</v>
      </c>
      <c r="E22772" s="1" t="s">
        <v>91487</v>
      </c>
      <c r="F22772" s="1" t="s">
        <v>90432</v>
      </c>
      <c r="G22772" s="1" t="s">
        <v>91488</v>
      </c>
      <c r="H22772" s="3" t="s">
        <v>91489</v>
      </c>
    </row>
    <row r="22773" spans="1:8" x14ac:dyDescent="0.25">
      <c r="A22773" s="5">
        <v>43446.763888888891</v>
      </c>
      <c r="B22773" s="5">
        <v>43446.826388888891</v>
      </c>
      <c r="C22773" s="1" t="s">
        <v>91490</v>
      </c>
      <c r="D22773" s="1" t="s">
        <v>90562</v>
      </c>
      <c r="E22773" s="1" t="s">
        <v>91491</v>
      </c>
      <c r="F22773" s="1" t="s">
        <v>90432</v>
      </c>
      <c r="G22773" s="1" t="s">
        <v>91492</v>
      </c>
      <c r="H22773" s="3" t="s">
        <v>91493</v>
      </c>
    </row>
    <row r="22774" spans="1:8" x14ac:dyDescent="0.25">
      <c r="A22774" s="2">
        <v>43438.791666666672</v>
      </c>
      <c r="B22774" s="2">
        <v>43438.875</v>
      </c>
      <c r="C22774" s="1" t="s">
        <v>91494</v>
      </c>
      <c r="D22774" s="1" t="s">
        <v>90149</v>
      </c>
      <c r="E22774" s="1" t="s">
        <v>91495</v>
      </c>
      <c r="F22774" s="1" t="s">
        <v>90432</v>
      </c>
      <c r="G22774" s="1" t="s">
        <v>91496</v>
      </c>
      <c r="H22774" s="3" t="s">
        <v>91497</v>
      </c>
    </row>
    <row r="22775" spans="1:8" x14ac:dyDescent="0.25">
      <c r="A22775" s="2">
        <v>43440.78125</v>
      </c>
      <c r="B22775" s="2">
        <v>43440.864583333328</v>
      </c>
      <c r="C22775" s="1" t="s">
        <v>91498</v>
      </c>
      <c r="D22775" s="1" t="s">
        <v>91499</v>
      </c>
      <c r="E22775" s="1" t="s">
        <v>91500</v>
      </c>
      <c r="F22775" s="1" t="s">
        <v>90432</v>
      </c>
      <c r="G22775" s="1" t="s">
        <v>91501</v>
      </c>
      <c r="H22775" s="3" t="s">
        <v>91502</v>
      </c>
    </row>
    <row r="22776" spans="1:8" x14ac:dyDescent="0.25">
      <c r="A22776" s="2">
        <v>43496.729166666672</v>
      </c>
      <c r="B22776" s="2">
        <v>43496.854166666672</v>
      </c>
      <c r="C22776" s="1" t="s">
        <v>91503</v>
      </c>
      <c r="D22776" s="1" t="s">
        <v>90101</v>
      </c>
      <c r="E22776" s="1" t="s">
        <v>91504</v>
      </c>
      <c r="F22776" s="1" t="s">
        <v>90432</v>
      </c>
      <c r="G22776" s="1" t="s">
        <v>91505</v>
      </c>
      <c r="H22776" s="3" t="s">
        <v>91506</v>
      </c>
    </row>
    <row r="22777" spans="1:8" x14ac:dyDescent="0.25">
      <c r="A22777" s="2">
        <v>43494.770833333328</v>
      </c>
      <c r="B22777" s="2">
        <v>43494.854166666672</v>
      </c>
      <c r="C22777" s="1" t="s">
        <v>91507</v>
      </c>
      <c r="D22777" s="1" t="s">
        <v>89966</v>
      </c>
      <c r="E22777" s="1" t="s">
        <v>91508</v>
      </c>
      <c r="F22777" s="1" t="s">
        <v>90432</v>
      </c>
      <c r="G22777" s="1" t="s">
        <v>91509</v>
      </c>
      <c r="H22777" s="3" t="s">
        <v>91510</v>
      </c>
    </row>
    <row r="22778" spans="1:8" x14ac:dyDescent="0.25">
      <c r="A22778" s="2">
        <v>43501.75</v>
      </c>
      <c r="B22778" s="2">
        <v>43501.875</v>
      </c>
      <c r="C22778" s="1" t="s">
        <v>91511</v>
      </c>
      <c r="D22778" s="1" t="s">
        <v>91512</v>
      </c>
      <c r="E22778" s="1" t="s">
        <v>91513</v>
      </c>
      <c r="F22778" s="1" t="s">
        <v>90432</v>
      </c>
      <c r="G22778" s="1" t="s">
        <v>91514</v>
      </c>
      <c r="H22778" s="3" t="s">
        <v>91515</v>
      </c>
    </row>
    <row r="22779" spans="1:8" x14ac:dyDescent="0.25">
      <c r="A22779" s="5">
        <v>43447.75</v>
      </c>
      <c r="B22779" s="5">
        <v>43447.833333333328</v>
      </c>
      <c r="C22779" s="1" t="s">
        <v>91516</v>
      </c>
      <c r="D22779" s="1"/>
      <c r="E22779" s="1" t="s">
        <v>91517</v>
      </c>
      <c r="F22779" s="1" t="s">
        <v>90432</v>
      </c>
      <c r="G22779" s="1" t="s">
        <v>91518</v>
      </c>
      <c r="H22779" s="3" t="s">
        <v>91519</v>
      </c>
    </row>
    <row r="22780" spans="1:8" x14ac:dyDescent="0.25">
      <c r="A22780" s="5">
        <v>43445.791666666672</v>
      </c>
      <c r="B22780" s="5">
        <v>43445.875</v>
      </c>
      <c r="C22780" s="1" t="s">
        <v>91520</v>
      </c>
      <c r="D22780" s="1" t="s">
        <v>91521</v>
      </c>
      <c r="E22780" s="1" t="s">
        <v>91522</v>
      </c>
      <c r="F22780" s="1" t="s">
        <v>90432</v>
      </c>
      <c r="G22780" s="1" t="s">
        <v>91523</v>
      </c>
      <c r="H22780" s="3" t="s">
        <v>91524</v>
      </c>
    </row>
    <row r="22781" spans="1:8" x14ac:dyDescent="0.25">
      <c r="A22781" s="2">
        <v>43442.541666666672</v>
      </c>
      <c r="B22781" s="2">
        <v>43442.666666666672</v>
      </c>
      <c r="C22781" s="1" t="s">
        <v>91525</v>
      </c>
      <c r="D22781" s="1" t="s">
        <v>91526</v>
      </c>
      <c r="E22781" s="1" t="s">
        <v>91527</v>
      </c>
      <c r="F22781" s="1" t="s">
        <v>90432</v>
      </c>
      <c r="G22781" s="1" t="s">
        <v>91528</v>
      </c>
      <c r="H22781" s="3" t="s">
        <v>91529</v>
      </c>
    </row>
    <row r="22782" spans="1:8" x14ac:dyDescent="0.25">
      <c r="A22782" s="2">
        <v>43488.791666666672</v>
      </c>
      <c r="B22782" s="2">
        <v>43488.958333333328</v>
      </c>
      <c r="C22782" s="1" t="s">
        <v>91530</v>
      </c>
      <c r="D22782" s="1" t="s">
        <v>91531</v>
      </c>
      <c r="E22782" s="1" t="s">
        <v>91532</v>
      </c>
      <c r="F22782" s="1" t="s">
        <v>90432</v>
      </c>
      <c r="G22782" s="1" t="s">
        <v>91533</v>
      </c>
      <c r="H22782" s="3" t="s">
        <v>91534</v>
      </c>
    </row>
    <row r="22783" spans="1:8" x14ac:dyDescent="0.25">
      <c r="A22783" s="2">
        <v>43489.770833333328</v>
      </c>
      <c r="B22783" s="2">
        <v>43489.875</v>
      </c>
      <c r="C22783" s="1" t="s">
        <v>91535</v>
      </c>
      <c r="D22783" s="1" t="s">
        <v>90217</v>
      </c>
      <c r="E22783" s="1" t="s">
        <v>91536</v>
      </c>
      <c r="F22783" s="1" t="s">
        <v>90432</v>
      </c>
      <c r="G22783" s="1" t="s">
        <v>91537</v>
      </c>
      <c r="H22783" s="3" t="s">
        <v>91538</v>
      </c>
    </row>
    <row r="22784" spans="1:8" x14ac:dyDescent="0.25">
      <c r="A22784" s="2">
        <v>43482.791666666672</v>
      </c>
      <c r="B22784" s="2">
        <v>43482.875</v>
      </c>
      <c r="C22784" s="1" t="s">
        <v>91539</v>
      </c>
      <c r="D22784" s="1" t="s">
        <v>91324</v>
      </c>
      <c r="E22784" s="1" t="s">
        <v>91540</v>
      </c>
      <c r="F22784" s="1" t="s">
        <v>90432</v>
      </c>
      <c r="G22784" s="1" t="s">
        <v>91541</v>
      </c>
      <c r="H22784" s="3" t="s">
        <v>91542</v>
      </c>
    </row>
    <row r="22785" spans="1:8" x14ac:dyDescent="0.25">
      <c r="A22785" s="5">
        <v>43446.770833333328</v>
      </c>
      <c r="B22785" s="5">
        <v>43446.854166666672</v>
      </c>
      <c r="C22785" s="1" t="s">
        <v>13658</v>
      </c>
      <c r="D22785" s="1"/>
      <c r="E22785" s="1" t="s">
        <v>91543</v>
      </c>
      <c r="F22785" s="1" t="s">
        <v>90432</v>
      </c>
      <c r="G22785" s="1" t="s">
        <v>91544</v>
      </c>
      <c r="H22785" s="3" t="s">
        <v>91545</v>
      </c>
    </row>
    <row r="22786" spans="1:8" x14ac:dyDescent="0.25">
      <c r="A22786" s="2">
        <v>43438.395833333328</v>
      </c>
      <c r="B22786" s="2">
        <v>43438.541666666672</v>
      </c>
      <c r="C22786" s="1" t="s">
        <v>91546</v>
      </c>
      <c r="D22786" s="1"/>
      <c r="E22786" s="1" t="s">
        <v>91547</v>
      </c>
      <c r="F22786" s="1" t="s">
        <v>90432</v>
      </c>
      <c r="G22786" s="1" t="s">
        <v>91548</v>
      </c>
      <c r="H22786" s="3" t="s">
        <v>91549</v>
      </c>
    </row>
    <row r="22787" spans="1:8" x14ac:dyDescent="0.25">
      <c r="A22787" s="2">
        <v>43438.5</v>
      </c>
      <c r="B22787" s="2">
        <v>43438.666666666672</v>
      </c>
      <c r="C22787" s="1" t="s">
        <v>91550</v>
      </c>
      <c r="D22787" s="1"/>
      <c r="E22787" s="1" t="s">
        <v>91551</v>
      </c>
      <c r="F22787" s="1" t="s">
        <v>90432</v>
      </c>
      <c r="G22787" s="1" t="s">
        <v>91552</v>
      </c>
      <c r="H22787" s="3" t="s">
        <v>91553</v>
      </c>
    </row>
    <row r="22788" spans="1:8" x14ac:dyDescent="0.25">
      <c r="A22788" s="2">
        <v>43438.5</v>
      </c>
      <c r="B22788" s="2">
        <v>43438.604166666672</v>
      </c>
      <c r="C22788" s="1" t="s">
        <v>91554</v>
      </c>
      <c r="D22788" s="1"/>
      <c r="E22788" s="1" t="s">
        <v>91555</v>
      </c>
      <c r="F22788" s="1" t="s">
        <v>90432</v>
      </c>
      <c r="G22788" s="1" t="s">
        <v>91556</v>
      </c>
      <c r="H22788" s="3" t="s">
        <v>91557</v>
      </c>
    </row>
    <row r="22789" spans="1:8" x14ac:dyDescent="0.25">
      <c r="A22789" s="2">
        <v>43438.5</v>
      </c>
      <c r="B22789" s="2">
        <v>43438.583333333328</v>
      </c>
      <c r="C22789" s="1" t="s">
        <v>91155</v>
      </c>
      <c r="D22789" s="1"/>
      <c r="E22789" s="1" t="s">
        <v>91558</v>
      </c>
      <c r="F22789" s="1" t="s">
        <v>90432</v>
      </c>
      <c r="G22789" s="1" t="s">
        <v>91559</v>
      </c>
      <c r="H22789" s="3" t="s">
        <v>91560</v>
      </c>
    </row>
    <row r="22790" spans="1:8" x14ac:dyDescent="0.25">
      <c r="A22790" s="2">
        <v>43438.520833333328</v>
      </c>
      <c r="B22790" s="2">
        <v>43438.625</v>
      </c>
      <c r="C22790" s="1" t="s">
        <v>91561</v>
      </c>
      <c r="D22790" s="1"/>
      <c r="E22790" s="1" t="s">
        <v>91562</v>
      </c>
      <c r="F22790" s="1" t="s">
        <v>90432</v>
      </c>
      <c r="G22790" s="1" t="s">
        <v>91563</v>
      </c>
      <c r="H22790" s="3" t="s">
        <v>91564</v>
      </c>
    </row>
    <row r="22791" spans="1:8" x14ac:dyDescent="0.25">
      <c r="A22791" s="2">
        <v>43438.708333333328</v>
      </c>
      <c r="B22791" s="2">
        <v>43438.791666666672</v>
      </c>
      <c r="C22791" s="1" t="s">
        <v>91565</v>
      </c>
      <c r="D22791" s="1"/>
      <c r="E22791" s="1" t="s">
        <v>91566</v>
      </c>
      <c r="F22791" s="1" t="s">
        <v>90432</v>
      </c>
      <c r="G22791" s="1" t="s">
        <v>91567</v>
      </c>
      <c r="H22791" s="3" t="s">
        <v>91568</v>
      </c>
    </row>
    <row r="22792" spans="1:8" x14ac:dyDescent="0.25">
      <c r="A22792" s="2">
        <v>43438.729166666672</v>
      </c>
      <c r="B22792" s="2">
        <v>43438.833333333328</v>
      </c>
      <c r="C22792" s="1" t="s">
        <v>91569</v>
      </c>
      <c r="D22792" s="1"/>
      <c r="E22792" s="1" t="s">
        <v>91570</v>
      </c>
      <c r="F22792" s="1" t="s">
        <v>90432</v>
      </c>
      <c r="G22792" s="1" t="s">
        <v>91571</v>
      </c>
      <c r="H22792" s="3" t="s">
        <v>91572</v>
      </c>
    </row>
    <row r="22793" spans="1:8" x14ac:dyDescent="0.25">
      <c r="A22793" s="2">
        <v>43438.739583333328</v>
      </c>
      <c r="B22793" s="2">
        <v>43438.854166666672</v>
      </c>
      <c r="C22793" s="1" t="s">
        <v>91573</v>
      </c>
      <c r="D22793" s="1"/>
      <c r="E22793" s="1" t="s">
        <v>91574</v>
      </c>
      <c r="F22793" s="1" t="s">
        <v>90432</v>
      </c>
      <c r="G22793" s="1" t="s">
        <v>91575</v>
      </c>
      <c r="H22793" s="3" t="s">
        <v>91576</v>
      </c>
    </row>
    <row r="22794" spans="1:8" x14ac:dyDescent="0.25">
      <c r="A22794" s="2">
        <v>43438.791666666672</v>
      </c>
      <c r="B22794" s="2">
        <v>43438.875</v>
      </c>
      <c r="C22794" s="1" t="s">
        <v>91577</v>
      </c>
      <c r="D22794" s="1"/>
      <c r="E22794" s="1" t="s">
        <v>91578</v>
      </c>
      <c r="F22794" s="1" t="s">
        <v>90432</v>
      </c>
      <c r="G22794" s="1" t="s">
        <v>91579</v>
      </c>
      <c r="H22794" s="3" t="s">
        <v>91580</v>
      </c>
    </row>
    <row r="22795" spans="1:8" x14ac:dyDescent="0.25">
      <c r="A22795" s="2">
        <v>43438.791666666672</v>
      </c>
      <c r="B22795" s="2">
        <v>43438.875</v>
      </c>
      <c r="C22795" s="1" t="s">
        <v>91581</v>
      </c>
      <c r="D22795" s="1"/>
      <c r="E22795" s="1" t="s">
        <v>91582</v>
      </c>
      <c r="F22795" s="1" t="s">
        <v>90432</v>
      </c>
      <c r="G22795" s="1" t="s">
        <v>91583</v>
      </c>
      <c r="H22795" s="3" t="s">
        <v>91584</v>
      </c>
    </row>
    <row r="22796" spans="1:8" x14ac:dyDescent="0.25">
      <c r="A22796" s="2">
        <v>43439.375</v>
      </c>
      <c r="B22796" s="2">
        <v>43439.541666666672</v>
      </c>
      <c r="C22796" s="1" t="s">
        <v>91585</v>
      </c>
      <c r="D22796" s="1"/>
      <c r="E22796" s="1" t="s">
        <v>91586</v>
      </c>
      <c r="F22796" s="1" t="s">
        <v>90432</v>
      </c>
      <c r="G22796" s="1" t="s">
        <v>91587</v>
      </c>
      <c r="H22796" s="3" t="s">
        <v>91588</v>
      </c>
    </row>
    <row r="22797" spans="1:8" x14ac:dyDescent="0.25">
      <c r="A22797" s="2">
        <v>43439.375</v>
      </c>
      <c r="B22797" s="2">
        <v>43439.6875</v>
      </c>
      <c r="C22797" s="1" t="s">
        <v>91589</v>
      </c>
      <c r="D22797" s="1"/>
      <c r="E22797" s="1" t="s">
        <v>91590</v>
      </c>
      <c r="F22797" s="1" t="s">
        <v>90432</v>
      </c>
      <c r="G22797" s="1" t="s">
        <v>91591</v>
      </c>
      <c r="H22797" s="3" t="s">
        <v>91592</v>
      </c>
    </row>
    <row r="22798" spans="1:8" x14ac:dyDescent="0.25">
      <c r="A22798" s="2">
        <v>43439.375</v>
      </c>
      <c r="B22798" s="2">
        <v>43439.6875</v>
      </c>
      <c r="C22798" s="1" t="s">
        <v>91593</v>
      </c>
      <c r="D22798" s="1"/>
      <c r="E22798" s="1" t="s">
        <v>91594</v>
      </c>
      <c r="F22798" s="1" t="s">
        <v>90432</v>
      </c>
      <c r="G22798" s="1" t="s">
        <v>91595</v>
      </c>
      <c r="H22798" s="3" t="s">
        <v>91596</v>
      </c>
    </row>
    <row r="22799" spans="1:8" x14ac:dyDescent="0.25">
      <c r="A22799" s="2">
        <v>43439.541666666672</v>
      </c>
      <c r="B22799" s="2">
        <v>43439.625</v>
      </c>
      <c r="C22799" s="1" t="s">
        <v>91597</v>
      </c>
      <c r="D22799" s="1" t="s">
        <v>91598</v>
      </c>
      <c r="E22799" s="1" t="s">
        <v>91599</v>
      </c>
      <c r="F22799" s="1" t="s">
        <v>90432</v>
      </c>
      <c r="G22799" s="1" t="s">
        <v>91600</v>
      </c>
      <c r="H22799" s="3" t="s">
        <v>91601</v>
      </c>
    </row>
    <row r="22800" spans="1:8" x14ac:dyDescent="0.25">
      <c r="A22800" s="2">
        <v>43439.395833333328</v>
      </c>
      <c r="B22800" s="2">
        <v>43439.6875</v>
      </c>
      <c r="C22800" s="1" t="s">
        <v>91602</v>
      </c>
      <c r="D22800" s="1"/>
      <c r="E22800" s="1" t="s">
        <v>91603</v>
      </c>
      <c r="F22800" s="1" t="s">
        <v>90432</v>
      </c>
      <c r="G22800" s="1" t="s">
        <v>91604</v>
      </c>
      <c r="H22800" s="3" t="s">
        <v>91605</v>
      </c>
    </row>
    <row r="22801" spans="1:8" x14ac:dyDescent="0.25">
      <c r="A22801" s="2">
        <v>43439.395833333328</v>
      </c>
      <c r="B22801" s="2">
        <v>43439.520833333328</v>
      </c>
      <c r="C22801" s="1" t="s">
        <v>91606</v>
      </c>
      <c r="D22801" s="1"/>
      <c r="E22801" s="1" t="s">
        <v>91607</v>
      </c>
      <c r="F22801" s="1" t="s">
        <v>90432</v>
      </c>
      <c r="G22801" s="1" t="s">
        <v>91608</v>
      </c>
      <c r="H22801" s="3" t="s">
        <v>91609</v>
      </c>
    </row>
    <row r="22802" spans="1:8" x14ac:dyDescent="0.25">
      <c r="A22802" s="2">
        <v>43439.395833333328</v>
      </c>
      <c r="B22802" s="2">
        <v>43439.479166666672</v>
      </c>
      <c r="C22802" s="1" t="s">
        <v>91610</v>
      </c>
      <c r="D22802" s="1"/>
      <c r="E22802" s="1" t="s">
        <v>91611</v>
      </c>
      <c r="F22802" s="1" t="s">
        <v>90432</v>
      </c>
      <c r="G22802" s="1" t="s">
        <v>91612</v>
      </c>
      <c r="H22802" s="3" t="s">
        <v>91613</v>
      </c>
    </row>
    <row r="22803" spans="1:8" x14ac:dyDescent="0.25">
      <c r="A22803" s="2">
        <v>43439.395833333328</v>
      </c>
      <c r="B22803" s="2">
        <v>43439.458333333328</v>
      </c>
      <c r="C22803" s="1" t="s">
        <v>91614</v>
      </c>
      <c r="D22803" s="1"/>
      <c r="E22803" s="1" t="s">
        <v>91615</v>
      </c>
      <c r="F22803" s="1" t="s">
        <v>90432</v>
      </c>
      <c r="G22803" s="1" t="s">
        <v>91616</v>
      </c>
      <c r="H22803" s="3" t="s">
        <v>91617</v>
      </c>
    </row>
    <row r="22804" spans="1:8" x14ac:dyDescent="0.25">
      <c r="A22804" s="2">
        <v>43439.416666666672</v>
      </c>
      <c r="B22804" s="2">
        <v>43439.708333333328</v>
      </c>
      <c r="C22804" s="1" t="s">
        <v>91618</v>
      </c>
      <c r="D22804" s="1"/>
      <c r="E22804" s="1" t="s">
        <v>91619</v>
      </c>
      <c r="F22804" s="1" t="s">
        <v>90432</v>
      </c>
      <c r="G22804" s="1" t="s">
        <v>91620</v>
      </c>
      <c r="H22804" s="3" t="s">
        <v>91621</v>
      </c>
    </row>
    <row r="22805" spans="1:8" x14ac:dyDescent="0.25">
      <c r="A22805" s="2">
        <v>43439.416666666672</v>
      </c>
      <c r="B22805" s="2">
        <v>43439.458333333328</v>
      </c>
      <c r="C22805" s="1" t="s">
        <v>91622</v>
      </c>
      <c r="D22805" s="1"/>
      <c r="E22805" s="1" t="s">
        <v>91623</v>
      </c>
      <c r="F22805" s="1" t="s">
        <v>90432</v>
      </c>
      <c r="G22805" s="1" t="s">
        <v>91624</v>
      </c>
      <c r="H22805" s="3" t="s">
        <v>91625</v>
      </c>
    </row>
    <row r="22806" spans="1:8" x14ac:dyDescent="0.25">
      <c r="A22806" s="2">
        <v>43439.6875</v>
      </c>
      <c r="B22806" s="2">
        <v>43439.770833333328</v>
      </c>
      <c r="C22806" s="1" t="s">
        <v>91626</v>
      </c>
      <c r="D22806" s="1"/>
      <c r="E22806" s="1" t="s">
        <v>91627</v>
      </c>
      <c r="F22806" s="1" t="s">
        <v>90432</v>
      </c>
      <c r="G22806" s="1" t="s">
        <v>91628</v>
      </c>
      <c r="H22806" s="3" t="s">
        <v>91629</v>
      </c>
    </row>
    <row r="22807" spans="1:8" x14ac:dyDescent="0.25">
      <c r="A22807" s="2">
        <v>43439.75</v>
      </c>
      <c r="B22807" s="2">
        <v>43439.979166666672</v>
      </c>
      <c r="C22807" s="1" t="s">
        <v>91630</v>
      </c>
      <c r="D22807" s="1"/>
      <c r="E22807" s="1" t="s">
        <v>91631</v>
      </c>
      <c r="F22807" s="1" t="s">
        <v>90432</v>
      </c>
      <c r="G22807" s="1" t="s">
        <v>91632</v>
      </c>
      <c r="H22807" s="3" t="s">
        <v>91633</v>
      </c>
    </row>
    <row r="22808" spans="1:8" x14ac:dyDescent="0.25">
      <c r="A22808" s="2">
        <v>43439.75</v>
      </c>
      <c r="B22808" s="2">
        <v>43439.9375</v>
      </c>
      <c r="C22808" s="1" t="s">
        <v>91634</v>
      </c>
      <c r="D22808" s="1"/>
      <c r="E22808" s="1" t="s">
        <v>91635</v>
      </c>
      <c r="F22808" s="1" t="s">
        <v>90432</v>
      </c>
      <c r="G22808" s="1" t="s">
        <v>91636</v>
      </c>
      <c r="H22808" s="3" t="s">
        <v>91637</v>
      </c>
    </row>
    <row r="22809" spans="1:8" x14ac:dyDescent="0.25">
      <c r="A22809" s="2">
        <v>43439.75</v>
      </c>
      <c r="B22809" s="2">
        <v>43439.833333333328</v>
      </c>
      <c r="C22809" s="1" t="s">
        <v>91638</v>
      </c>
      <c r="D22809" s="1"/>
      <c r="E22809" s="1" t="s">
        <v>91639</v>
      </c>
      <c r="F22809" s="1" t="s">
        <v>90432</v>
      </c>
      <c r="G22809" s="1" t="s">
        <v>91640</v>
      </c>
      <c r="H22809" s="3" t="s">
        <v>91641</v>
      </c>
    </row>
    <row r="22810" spans="1:8" x14ac:dyDescent="0.25">
      <c r="A22810" s="2">
        <v>43439.75</v>
      </c>
      <c r="B22810" s="2">
        <v>43439.822916666672</v>
      </c>
      <c r="C22810" s="1" t="s">
        <v>91642</v>
      </c>
      <c r="D22810" s="1"/>
      <c r="E22810" s="1" t="s">
        <v>91643</v>
      </c>
      <c r="F22810" s="1" t="s">
        <v>90432</v>
      </c>
      <c r="G22810" s="1" t="s">
        <v>91644</v>
      </c>
      <c r="H22810" s="3" t="s">
        <v>91645</v>
      </c>
    </row>
    <row r="22811" spans="1:8" x14ac:dyDescent="0.25">
      <c r="A22811" s="2">
        <v>43439.833333333328</v>
      </c>
      <c r="B22811" s="2">
        <v>43439.875</v>
      </c>
      <c r="C22811" s="1" t="s">
        <v>91646</v>
      </c>
      <c r="D22811" s="1"/>
      <c r="E22811" s="1" t="s">
        <v>91647</v>
      </c>
      <c r="F22811" s="1" t="s">
        <v>90432</v>
      </c>
      <c r="G22811" s="1" t="s">
        <v>91648</v>
      </c>
      <c r="H22811" s="3" t="s">
        <v>91649</v>
      </c>
    </row>
    <row r="22812" spans="1:8" x14ac:dyDescent="0.25">
      <c r="A22812" s="2">
        <v>43440.375</v>
      </c>
      <c r="B22812" s="2">
        <v>43440.6875</v>
      </c>
      <c r="C22812" s="1" t="s">
        <v>91650</v>
      </c>
      <c r="D22812" s="1"/>
      <c r="E22812" s="1" t="s">
        <v>91651</v>
      </c>
      <c r="F22812" s="1" t="s">
        <v>90432</v>
      </c>
      <c r="G22812" s="1" t="s">
        <v>91652</v>
      </c>
      <c r="H22812" s="3" t="s">
        <v>91653</v>
      </c>
    </row>
    <row r="22813" spans="1:8" x14ac:dyDescent="0.25">
      <c r="A22813" s="2">
        <v>43440.375</v>
      </c>
      <c r="B22813" s="2">
        <v>43440.6875</v>
      </c>
      <c r="C22813" s="1" t="s">
        <v>91593</v>
      </c>
      <c r="D22813" s="1"/>
      <c r="E22813" s="1" t="s">
        <v>91654</v>
      </c>
      <c r="F22813" s="1" t="s">
        <v>90432</v>
      </c>
      <c r="G22813" s="1" t="s">
        <v>91655</v>
      </c>
      <c r="H22813" s="3" t="s">
        <v>91656</v>
      </c>
    </row>
    <row r="22814" spans="1:8" x14ac:dyDescent="0.25">
      <c r="A22814" s="2">
        <v>43440.395833333328</v>
      </c>
      <c r="B22814" s="2">
        <v>43440.6875</v>
      </c>
      <c r="C22814" s="1" t="s">
        <v>91657</v>
      </c>
      <c r="D22814" s="1"/>
      <c r="E22814" s="1" t="s">
        <v>91658</v>
      </c>
      <c r="F22814" s="1" t="s">
        <v>90432</v>
      </c>
      <c r="G22814" s="1" t="s">
        <v>91659</v>
      </c>
      <c r="H22814" s="3" t="s">
        <v>91660</v>
      </c>
    </row>
    <row r="22815" spans="1:8" x14ac:dyDescent="0.25">
      <c r="A22815" s="2">
        <v>43440.458333333328</v>
      </c>
      <c r="B22815" s="2">
        <v>43440.75</v>
      </c>
      <c r="C22815" s="1" t="s">
        <v>91661</v>
      </c>
      <c r="D22815" s="1"/>
      <c r="E22815" s="1" t="s">
        <v>91662</v>
      </c>
      <c r="F22815" s="1" t="s">
        <v>90432</v>
      </c>
      <c r="G22815" s="1" t="s">
        <v>91663</v>
      </c>
      <c r="H22815" s="3" t="s">
        <v>91664</v>
      </c>
    </row>
    <row r="22816" spans="1:8" x14ac:dyDescent="0.25">
      <c r="A22816" s="2">
        <v>43440.458333333328</v>
      </c>
      <c r="B22816" s="2">
        <v>43440.75</v>
      </c>
      <c r="C22816" s="1" t="s">
        <v>91665</v>
      </c>
      <c r="D22816" s="1"/>
      <c r="E22816" s="1" t="s">
        <v>91666</v>
      </c>
      <c r="F22816" s="1" t="s">
        <v>90432</v>
      </c>
      <c r="G22816" s="1" t="s">
        <v>91667</v>
      </c>
      <c r="H22816" s="3" t="s">
        <v>91668</v>
      </c>
    </row>
    <row r="22817" spans="1:8" x14ac:dyDescent="0.25">
      <c r="A22817" s="2">
        <v>43440.5</v>
      </c>
      <c r="B22817" s="2">
        <v>43440.625</v>
      </c>
      <c r="C22817" s="1" t="s">
        <v>91669</v>
      </c>
      <c r="D22817" s="1"/>
      <c r="E22817" s="1" t="s">
        <v>91670</v>
      </c>
      <c r="F22817" s="1" t="s">
        <v>90432</v>
      </c>
      <c r="G22817" s="1" t="s">
        <v>91671</v>
      </c>
      <c r="H22817" s="3" t="s">
        <v>91672</v>
      </c>
    </row>
    <row r="22818" spans="1:8" x14ac:dyDescent="0.25">
      <c r="A22818" s="2">
        <v>43440.625</v>
      </c>
      <c r="B22818" s="2">
        <v>43440.666666666672</v>
      </c>
      <c r="C22818" s="1" t="s">
        <v>91673</v>
      </c>
      <c r="D22818" s="1" t="s">
        <v>91674</v>
      </c>
      <c r="E22818" s="1" t="s">
        <v>91675</v>
      </c>
      <c r="F22818" s="1" t="s">
        <v>90432</v>
      </c>
      <c r="G22818" s="1" t="s">
        <v>91676</v>
      </c>
      <c r="H22818" s="3" t="s">
        <v>91677</v>
      </c>
    </row>
    <row r="22819" spans="1:8" x14ac:dyDescent="0.25">
      <c r="A22819" s="2">
        <v>43440.75</v>
      </c>
      <c r="B22819" s="2">
        <v>43440.895833333328</v>
      </c>
      <c r="C22819" s="1" t="s">
        <v>91678</v>
      </c>
      <c r="D22819" s="1"/>
      <c r="E22819" s="1" t="s">
        <v>91679</v>
      </c>
      <c r="F22819" s="1" t="s">
        <v>90432</v>
      </c>
      <c r="G22819" s="1" t="s">
        <v>91680</v>
      </c>
      <c r="H22819" s="3" t="s">
        <v>91681</v>
      </c>
    </row>
    <row r="22820" spans="1:8" x14ac:dyDescent="0.25">
      <c r="A22820" s="2">
        <v>43440.75</v>
      </c>
      <c r="B22820" s="2">
        <v>43440.875</v>
      </c>
      <c r="C22820" s="1" t="s">
        <v>91332</v>
      </c>
      <c r="D22820" s="1" t="s">
        <v>91682</v>
      </c>
      <c r="E22820" s="1" t="s">
        <v>91683</v>
      </c>
      <c r="F22820" s="1" t="s">
        <v>90432</v>
      </c>
      <c r="G22820" s="1" t="s">
        <v>91684</v>
      </c>
      <c r="H22820" s="3" t="s">
        <v>91685</v>
      </c>
    </row>
    <row r="22821" spans="1:8" x14ac:dyDescent="0.25">
      <c r="A22821" s="2">
        <v>43440.770833333328</v>
      </c>
      <c r="B22821" s="2">
        <v>43440.895833333328</v>
      </c>
      <c r="C22821" s="1" t="s">
        <v>91686</v>
      </c>
      <c r="D22821" s="1"/>
      <c r="E22821" s="1" t="s">
        <v>91687</v>
      </c>
      <c r="F22821" s="1" t="s">
        <v>90432</v>
      </c>
      <c r="G22821" s="1" t="s">
        <v>91688</v>
      </c>
      <c r="H22821" s="3" t="s">
        <v>91689</v>
      </c>
    </row>
    <row r="22822" spans="1:8" x14ac:dyDescent="0.25">
      <c r="A22822" s="2">
        <v>43440.770833333328</v>
      </c>
      <c r="B22822" s="2">
        <v>43440.854166666672</v>
      </c>
      <c r="C22822" s="1" t="s">
        <v>91690</v>
      </c>
      <c r="D22822" s="1"/>
      <c r="E22822" s="1" t="s">
        <v>91691</v>
      </c>
      <c r="F22822" s="1" t="s">
        <v>90432</v>
      </c>
      <c r="G22822" s="1" t="s">
        <v>91692</v>
      </c>
      <c r="H22822" s="3" t="s">
        <v>91693</v>
      </c>
    </row>
    <row r="22823" spans="1:8" x14ac:dyDescent="0.25">
      <c r="A22823" s="2">
        <v>43440.770833333328</v>
      </c>
      <c r="B22823" s="2">
        <v>43440.833333333328</v>
      </c>
      <c r="C22823" s="1" t="s">
        <v>91694</v>
      </c>
      <c r="D22823" s="1"/>
      <c r="E22823" s="1" t="s">
        <v>91695</v>
      </c>
      <c r="F22823" s="1" t="s">
        <v>90432</v>
      </c>
      <c r="G22823" s="1" t="s">
        <v>91696</v>
      </c>
      <c r="H22823" s="3" t="s">
        <v>91697</v>
      </c>
    </row>
    <row r="22824" spans="1:8" x14ac:dyDescent="0.25">
      <c r="A22824" s="2">
        <v>43440.791666666672</v>
      </c>
      <c r="B22824" s="2">
        <v>43440.895833333328</v>
      </c>
      <c r="C22824" s="1" t="s">
        <v>91698</v>
      </c>
      <c r="D22824" s="1"/>
      <c r="E22824" s="1" t="s">
        <v>91699</v>
      </c>
      <c r="F22824" s="1" t="s">
        <v>90432</v>
      </c>
      <c r="G22824" s="1" t="s">
        <v>91700</v>
      </c>
      <c r="H22824" s="3" t="s">
        <v>91701</v>
      </c>
    </row>
    <row r="22825" spans="1:8" x14ac:dyDescent="0.25">
      <c r="A22825" s="2">
        <v>43441.375</v>
      </c>
      <c r="B22825" s="2">
        <v>43441.770833333328</v>
      </c>
      <c r="C22825" s="1" t="s">
        <v>91702</v>
      </c>
      <c r="D22825" s="1"/>
      <c r="E22825" s="1" t="s">
        <v>91703</v>
      </c>
      <c r="F22825" s="1" t="s">
        <v>90432</v>
      </c>
      <c r="G22825" s="1" t="s">
        <v>91704</v>
      </c>
      <c r="H22825" s="3" t="s">
        <v>91705</v>
      </c>
    </row>
    <row r="22826" spans="1:8" x14ac:dyDescent="0.25">
      <c r="A22826" s="2">
        <v>43441.458333333328</v>
      </c>
      <c r="B22826" s="2">
        <v>43441.75</v>
      </c>
      <c r="C22826" s="1" t="s">
        <v>91706</v>
      </c>
      <c r="D22826" s="1"/>
      <c r="E22826" s="1" t="s">
        <v>91707</v>
      </c>
      <c r="F22826" s="1" t="s">
        <v>90432</v>
      </c>
      <c r="G22826" s="1" t="s">
        <v>91708</v>
      </c>
      <c r="H22826" s="3" t="s">
        <v>91709</v>
      </c>
    </row>
    <row r="22827" spans="1:8" x14ac:dyDescent="0.25">
      <c r="A22827" s="2">
        <v>43441.458333333328</v>
      </c>
      <c r="B22827" s="2">
        <v>43441.75</v>
      </c>
      <c r="C22827" s="1" t="s">
        <v>91710</v>
      </c>
      <c r="D22827" s="1"/>
      <c r="E22827" s="1" t="s">
        <v>91711</v>
      </c>
      <c r="F22827" s="1" t="s">
        <v>90432</v>
      </c>
      <c r="G22827" s="1" t="s">
        <v>91712</v>
      </c>
      <c r="H22827" s="3" t="s">
        <v>91713</v>
      </c>
    </row>
    <row r="22828" spans="1:8" x14ac:dyDescent="0.25">
      <c r="A22828" s="2">
        <v>43441.520833333328</v>
      </c>
      <c r="B22828" s="2">
        <v>43441.666666666672</v>
      </c>
      <c r="C22828" s="1" t="s">
        <v>91714</v>
      </c>
      <c r="D22828" s="1"/>
      <c r="E22828" s="1" t="s">
        <v>91715</v>
      </c>
      <c r="F22828" s="1" t="s">
        <v>90432</v>
      </c>
      <c r="G22828" s="1" t="s">
        <v>91716</v>
      </c>
      <c r="H22828" s="3" t="s">
        <v>91717</v>
      </c>
    </row>
    <row r="22829" spans="1:8" x14ac:dyDescent="0.25">
      <c r="A22829" s="2">
        <v>43441.541666666672</v>
      </c>
      <c r="B22829" s="2">
        <v>43441.625</v>
      </c>
      <c r="C22829" s="1" t="s">
        <v>91718</v>
      </c>
      <c r="D22829" s="1"/>
      <c r="E22829" s="1" t="s">
        <v>91719</v>
      </c>
      <c r="F22829" s="1" t="s">
        <v>90432</v>
      </c>
      <c r="G22829" s="1" t="s">
        <v>91720</v>
      </c>
      <c r="H22829" s="3" t="s">
        <v>91721</v>
      </c>
    </row>
    <row r="22830" spans="1:8" x14ac:dyDescent="0.25">
      <c r="A22830" s="2">
        <v>43442.385416666672</v>
      </c>
      <c r="B22830" s="2">
        <v>43442.6875</v>
      </c>
      <c r="C22830" s="1" t="s">
        <v>91722</v>
      </c>
      <c r="D22830" s="1"/>
      <c r="E22830" s="1" t="s">
        <v>91723</v>
      </c>
      <c r="F22830" s="1" t="s">
        <v>90432</v>
      </c>
      <c r="G22830" s="1" t="s">
        <v>91724</v>
      </c>
      <c r="H22830" s="3" t="s">
        <v>91725</v>
      </c>
    </row>
    <row r="22831" spans="1:8" x14ac:dyDescent="0.25">
      <c r="A22831" s="2">
        <v>43442.416666666672</v>
      </c>
      <c r="B22831" s="2">
        <v>43442.5</v>
      </c>
      <c r="C22831" s="1" t="s">
        <v>91083</v>
      </c>
      <c r="D22831" s="1"/>
      <c r="E22831" s="1" t="s">
        <v>91726</v>
      </c>
      <c r="F22831" s="1" t="s">
        <v>90432</v>
      </c>
      <c r="G22831" s="1" t="s">
        <v>91727</v>
      </c>
      <c r="H22831" s="3" t="s">
        <v>91728</v>
      </c>
    </row>
    <row r="22832" spans="1:8" x14ac:dyDescent="0.25">
      <c r="A22832" s="5">
        <v>43444.541666666672</v>
      </c>
      <c r="B22832" s="5">
        <v>43444.708333333328</v>
      </c>
      <c r="C22832" s="1" t="s">
        <v>91729</v>
      </c>
      <c r="D22832" s="1"/>
      <c r="E22832" s="1" t="s">
        <v>91730</v>
      </c>
      <c r="F22832" s="1" t="s">
        <v>90432</v>
      </c>
      <c r="G22832" s="1" t="s">
        <v>91731</v>
      </c>
      <c r="H22832" s="3" t="s">
        <v>91732</v>
      </c>
    </row>
    <row r="22833" spans="1:8" x14ac:dyDescent="0.25">
      <c r="A22833" s="5">
        <v>43444.416666666672</v>
      </c>
      <c r="B22833" s="5">
        <v>43444.666666666672</v>
      </c>
      <c r="C22833" s="1" t="s">
        <v>91733</v>
      </c>
      <c r="D22833" s="1"/>
      <c r="E22833" s="1" t="s">
        <v>91734</v>
      </c>
      <c r="F22833" s="1" t="s">
        <v>90432</v>
      </c>
      <c r="G22833" s="1" t="s">
        <v>91735</v>
      </c>
      <c r="H22833" s="3" t="s">
        <v>91736</v>
      </c>
    </row>
    <row r="22834" spans="1:8" x14ac:dyDescent="0.25">
      <c r="A22834" s="5">
        <v>43444.416666666672</v>
      </c>
      <c r="B22834" s="5">
        <v>43444.458333333328</v>
      </c>
      <c r="C22834" s="1" t="s">
        <v>91737</v>
      </c>
      <c r="D22834" s="1"/>
      <c r="E22834" s="1" t="s">
        <v>91738</v>
      </c>
      <c r="F22834" s="1" t="s">
        <v>90432</v>
      </c>
      <c r="G22834" s="1" t="s">
        <v>91739</v>
      </c>
      <c r="H22834" s="3" t="s">
        <v>91740</v>
      </c>
    </row>
    <row r="22835" spans="1:8" x14ac:dyDescent="0.25">
      <c r="A22835" s="5">
        <v>43444.729166666672</v>
      </c>
      <c r="B22835" s="5">
        <v>43444.875</v>
      </c>
      <c r="C22835" s="1" t="s">
        <v>91741</v>
      </c>
      <c r="D22835" s="1"/>
      <c r="E22835" s="1" t="s">
        <v>91742</v>
      </c>
      <c r="F22835" s="1" t="s">
        <v>90432</v>
      </c>
      <c r="G22835" s="1" t="s">
        <v>91743</v>
      </c>
      <c r="H22835" s="3" t="s">
        <v>91744</v>
      </c>
    </row>
    <row r="22836" spans="1:8" x14ac:dyDescent="0.25">
      <c r="A22836" s="5">
        <v>43445.375</v>
      </c>
      <c r="B22836" s="5">
        <v>43445.520833333328</v>
      </c>
      <c r="C22836" s="1" t="s">
        <v>91745</v>
      </c>
      <c r="D22836" s="1"/>
      <c r="E22836" s="1" t="s">
        <v>91746</v>
      </c>
      <c r="F22836" s="1" t="s">
        <v>90432</v>
      </c>
      <c r="G22836" s="1" t="s">
        <v>91747</v>
      </c>
      <c r="H22836" s="3" t="s">
        <v>91748</v>
      </c>
    </row>
    <row r="22837" spans="1:8" x14ac:dyDescent="0.25">
      <c r="A22837" s="5">
        <v>43445.416666666672</v>
      </c>
      <c r="B22837" s="5">
        <v>43445.666666666672</v>
      </c>
      <c r="C22837" s="1" t="s">
        <v>91749</v>
      </c>
      <c r="D22837" s="1"/>
      <c r="E22837" s="1" t="s">
        <v>91750</v>
      </c>
      <c r="F22837" s="1" t="s">
        <v>90432</v>
      </c>
      <c r="G22837" s="1" t="s">
        <v>91751</v>
      </c>
      <c r="H22837" s="3" t="s">
        <v>91752</v>
      </c>
    </row>
    <row r="22838" spans="1:8" x14ac:dyDescent="0.25">
      <c r="A22838" s="5">
        <v>43445.416666666672</v>
      </c>
      <c r="B22838" s="5">
        <v>43445.666666666672</v>
      </c>
      <c r="C22838" s="1" t="s">
        <v>91753</v>
      </c>
      <c r="D22838" s="1"/>
      <c r="E22838" s="1" t="s">
        <v>91754</v>
      </c>
      <c r="F22838" s="1" t="s">
        <v>90432</v>
      </c>
      <c r="G22838" s="1" t="s">
        <v>91755</v>
      </c>
      <c r="H22838" s="3" t="s">
        <v>91756</v>
      </c>
    </row>
    <row r="22839" spans="1:8" x14ac:dyDescent="0.25">
      <c r="A22839" s="5">
        <v>43445.416666666672</v>
      </c>
      <c r="B22839" s="5">
        <v>43445.604166666672</v>
      </c>
      <c r="C22839" s="1" t="s">
        <v>91757</v>
      </c>
      <c r="D22839" s="1"/>
      <c r="E22839" s="1" t="s">
        <v>91758</v>
      </c>
      <c r="F22839" s="1" t="s">
        <v>90432</v>
      </c>
      <c r="G22839" s="1" t="s">
        <v>91759</v>
      </c>
      <c r="H22839" s="3" t="s">
        <v>91760</v>
      </c>
    </row>
    <row r="22840" spans="1:8" x14ac:dyDescent="0.25">
      <c r="A22840" s="5">
        <v>43445.416666666672</v>
      </c>
      <c r="B22840" s="5">
        <v>43445.479166666672</v>
      </c>
      <c r="C22840" s="1" t="s">
        <v>90590</v>
      </c>
      <c r="D22840" s="1" t="s">
        <v>90591</v>
      </c>
      <c r="E22840" s="1" t="s">
        <v>91761</v>
      </c>
      <c r="F22840" s="1" t="s">
        <v>90432</v>
      </c>
      <c r="G22840" s="1" t="s">
        <v>91762</v>
      </c>
      <c r="H22840" s="3" t="s">
        <v>91763</v>
      </c>
    </row>
    <row r="22841" spans="1:8" x14ac:dyDescent="0.25">
      <c r="A22841" s="5">
        <v>43445.416666666672</v>
      </c>
      <c r="B22841" s="5">
        <v>43445.479166666672</v>
      </c>
      <c r="C22841" s="1" t="s">
        <v>91764</v>
      </c>
      <c r="D22841" s="1"/>
      <c r="E22841" s="1" t="s">
        <v>91765</v>
      </c>
      <c r="F22841" s="1" t="s">
        <v>90432</v>
      </c>
      <c r="G22841" s="1" t="s">
        <v>91766</v>
      </c>
      <c r="H22841" s="3" t="s">
        <v>91767</v>
      </c>
    </row>
    <row r="22842" spans="1:8" x14ac:dyDescent="0.25">
      <c r="A22842" s="5">
        <v>43445.666666666672</v>
      </c>
      <c r="B22842" s="5">
        <v>43445.75</v>
      </c>
      <c r="C22842" s="1" t="s">
        <v>91768</v>
      </c>
      <c r="D22842" s="1" t="s">
        <v>91342</v>
      </c>
      <c r="E22842" s="1" t="s">
        <v>91769</v>
      </c>
      <c r="F22842" s="1" t="s">
        <v>90432</v>
      </c>
      <c r="G22842" s="1" t="s">
        <v>91770</v>
      </c>
      <c r="H22842" s="3" t="s">
        <v>91771</v>
      </c>
    </row>
    <row r="22843" spans="1:8" x14ac:dyDescent="0.25">
      <c r="A22843" s="5">
        <v>43445.75</v>
      </c>
      <c r="B22843" s="5">
        <v>43445.833333333328</v>
      </c>
      <c r="C22843" s="1" t="s">
        <v>91772</v>
      </c>
      <c r="D22843" s="1"/>
      <c r="E22843" s="1" t="s">
        <v>91773</v>
      </c>
      <c r="F22843" s="1" t="s">
        <v>90432</v>
      </c>
      <c r="G22843" s="1" t="s">
        <v>91774</v>
      </c>
      <c r="H22843" s="3" t="s">
        <v>91775</v>
      </c>
    </row>
    <row r="22844" spans="1:8" x14ac:dyDescent="0.25">
      <c r="A22844" s="5">
        <v>43445.770833333328</v>
      </c>
      <c r="B22844" s="5">
        <v>43445.916666666672</v>
      </c>
      <c r="C22844" s="1" t="s">
        <v>91776</v>
      </c>
      <c r="D22844" s="1" t="s">
        <v>91777</v>
      </c>
      <c r="E22844" s="1" t="s">
        <v>91778</v>
      </c>
      <c r="F22844" s="1" t="s">
        <v>90432</v>
      </c>
      <c r="G22844" s="1" t="s">
        <v>91779</v>
      </c>
      <c r="H22844" s="3" t="s">
        <v>91780</v>
      </c>
    </row>
    <row r="22845" spans="1:8" x14ac:dyDescent="0.25">
      <c r="A22845" s="5">
        <v>43446.5</v>
      </c>
      <c r="B22845" s="5">
        <v>43446.5625</v>
      </c>
      <c r="C22845" s="1" t="s">
        <v>91781</v>
      </c>
      <c r="D22845" s="1"/>
      <c r="E22845" s="1" t="s">
        <v>91782</v>
      </c>
      <c r="F22845" s="1" t="s">
        <v>90432</v>
      </c>
      <c r="G22845" s="1" t="s">
        <v>91783</v>
      </c>
      <c r="H22845" s="3" t="s">
        <v>91784</v>
      </c>
    </row>
    <row r="22846" spans="1:8" x14ac:dyDescent="0.25">
      <c r="A22846" s="5">
        <v>43446.583333333328</v>
      </c>
      <c r="B22846" s="5">
        <v>43447.041666666672</v>
      </c>
      <c r="C22846" s="1" t="s">
        <v>91785</v>
      </c>
      <c r="D22846" s="1"/>
      <c r="E22846" s="1" t="s">
        <v>91786</v>
      </c>
      <c r="F22846" s="1" t="s">
        <v>90432</v>
      </c>
      <c r="G22846" s="1" t="s">
        <v>91787</v>
      </c>
      <c r="H22846" s="3" t="s">
        <v>91788</v>
      </c>
    </row>
    <row r="22847" spans="1:8" x14ac:dyDescent="0.25">
      <c r="A22847" s="5">
        <v>43446.625</v>
      </c>
      <c r="B22847" s="5">
        <v>43446.875</v>
      </c>
      <c r="C22847" s="1" t="s">
        <v>91789</v>
      </c>
      <c r="D22847" s="1"/>
      <c r="E22847" s="1" t="s">
        <v>91790</v>
      </c>
      <c r="F22847" s="1" t="s">
        <v>90432</v>
      </c>
      <c r="G22847" s="1" t="s">
        <v>91791</v>
      </c>
      <c r="H22847" s="3" t="s">
        <v>91792</v>
      </c>
    </row>
    <row r="22848" spans="1:8" x14ac:dyDescent="0.25">
      <c r="A22848" s="5">
        <v>43446.666666666672</v>
      </c>
      <c r="B22848" s="5">
        <v>43446.791666666672</v>
      </c>
      <c r="C22848" s="1" t="s">
        <v>91793</v>
      </c>
      <c r="D22848" s="1"/>
      <c r="E22848" s="1" t="s">
        <v>91794</v>
      </c>
      <c r="F22848" s="1" t="s">
        <v>90432</v>
      </c>
      <c r="G22848" s="1" t="s">
        <v>91795</v>
      </c>
      <c r="H22848" s="3" t="s">
        <v>91796</v>
      </c>
    </row>
    <row r="22849" spans="1:8" x14ac:dyDescent="0.25">
      <c r="A22849" s="5">
        <v>43446.708333333328</v>
      </c>
      <c r="B22849" s="5">
        <v>43446.791666666672</v>
      </c>
      <c r="C22849" s="1" t="s">
        <v>91797</v>
      </c>
      <c r="D22849" s="1"/>
      <c r="E22849" s="1" t="s">
        <v>91798</v>
      </c>
      <c r="F22849" s="1" t="s">
        <v>90432</v>
      </c>
      <c r="G22849" s="1" t="s">
        <v>91799</v>
      </c>
      <c r="H22849" s="3" t="s">
        <v>91800</v>
      </c>
    </row>
    <row r="22850" spans="1:8" x14ac:dyDescent="0.25">
      <c r="A22850" s="5">
        <v>43446.729166666672</v>
      </c>
      <c r="B22850" s="5">
        <v>43446.791666666672</v>
      </c>
      <c r="C22850" s="1" t="s">
        <v>91801</v>
      </c>
      <c r="D22850" s="1" t="s">
        <v>91802</v>
      </c>
      <c r="E22850" s="1" t="s">
        <v>91803</v>
      </c>
      <c r="F22850" s="1" t="s">
        <v>90432</v>
      </c>
      <c r="G22850" s="1" t="s">
        <v>91804</v>
      </c>
      <c r="H22850" s="3" t="s">
        <v>91805</v>
      </c>
    </row>
    <row r="22851" spans="1:8" x14ac:dyDescent="0.25">
      <c r="A22851" s="5">
        <v>43446.729166666672</v>
      </c>
      <c r="B22851" s="5">
        <v>43446.791666666672</v>
      </c>
      <c r="C22851" s="1" t="s">
        <v>91806</v>
      </c>
      <c r="D22851" s="1"/>
      <c r="E22851" s="1" t="s">
        <v>91807</v>
      </c>
      <c r="F22851" s="1" t="s">
        <v>90432</v>
      </c>
      <c r="G22851" s="1" t="s">
        <v>91808</v>
      </c>
      <c r="H22851" s="3" t="s">
        <v>91809</v>
      </c>
    </row>
    <row r="22852" spans="1:8" x14ac:dyDescent="0.25">
      <c r="A22852" s="5">
        <v>43446.770833333328</v>
      </c>
      <c r="B22852" s="5">
        <v>43446.854166666672</v>
      </c>
      <c r="C22852" s="1" t="s">
        <v>91810</v>
      </c>
      <c r="D22852" s="1"/>
      <c r="E22852" s="1" t="s">
        <v>91811</v>
      </c>
      <c r="F22852" s="1" t="s">
        <v>90432</v>
      </c>
      <c r="G22852" s="1" t="s">
        <v>91812</v>
      </c>
      <c r="H22852" s="3" t="s">
        <v>91813</v>
      </c>
    </row>
    <row r="22853" spans="1:8" x14ac:dyDescent="0.25">
      <c r="A22853" s="5">
        <v>43446.833333333328</v>
      </c>
      <c r="B22853" s="5">
        <v>43446.895833333328</v>
      </c>
      <c r="C22853" s="1" t="s">
        <v>91814</v>
      </c>
      <c r="D22853" s="1"/>
      <c r="E22853" s="1" t="s">
        <v>91815</v>
      </c>
      <c r="F22853" s="1" t="s">
        <v>90432</v>
      </c>
      <c r="G22853" s="1" t="s">
        <v>91816</v>
      </c>
      <c r="H22853" s="3" t="s">
        <v>91817</v>
      </c>
    </row>
    <row r="22854" spans="1:8" x14ac:dyDescent="0.25">
      <c r="A22854" s="5">
        <v>43446.833333333328</v>
      </c>
      <c r="B22854" s="5">
        <v>43446.895833333328</v>
      </c>
      <c r="C22854" s="1" t="s">
        <v>91818</v>
      </c>
      <c r="D22854" s="1"/>
      <c r="E22854" s="1" t="s">
        <v>91819</v>
      </c>
      <c r="F22854" s="1" t="s">
        <v>90432</v>
      </c>
      <c r="G22854" s="1" t="s">
        <v>91820</v>
      </c>
      <c r="H22854" s="3" t="s">
        <v>91821</v>
      </c>
    </row>
    <row r="22855" spans="1:8" x14ac:dyDescent="0.25">
      <c r="A22855" s="5">
        <v>43446.833333333328</v>
      </c>
      <c r="B22855" s="5">
        <v>43446.875</v>
      </c>
      <c r="C22855" s="1" t="s">
        <v>91822</v>
      </c>
      <c r="D22855" s="1"/>
      <c r="E22855" s="1" t="s">
        <v>91823</v>
      </c>
      <c r="F22855" s="1" t="s">
        <v>90432</v>
      </c>
      <c r="G22855" s="1" t="s">
        <v>91824</v>
      </c>
      <c r="H22855" s="3" t="s">
        <v>91825</v>
      </c>
    </row>
    <row r="22856" spans="1:8" x14ac:dyDescent="0.25">
      <c r="A22856" s="5">
        <v>43446.833333333328</v>
      </c>
      <c r="B22856" s="5">
        <v>43446.875</v>
      </c>
      <c r="C22856" s="1" t="s">
        <v>91826</v>
      </c>
      <c r="D22856" s="1"/>
      <c r="E22856" s="1" t="s">
        <v>91827</v>
      </c>
      <c r="F22856" s="1" t="s">
        <v>90432</v>
      </c>
      <c r="G22856" s="1" t="s">
        <v>91828</v>
      </c>
      <c r="H22856" s="3" t="s">
        <v>91829</v>
      </c>
    </row>
    <row r="22857" spans="1:8" x14ac:dyDescent="0.25">
      <c r="A22857" s="5">
        <v>43446.833333333328</v>
      </c>
      <c r="B22857" s="5">
        <v>43446.875</v>
      </c>
      <c r="C22857" s="1" t="s">
        <v>91830</v>
      </c>
      <c r="D22857" s="1"/>
      <c r="E22857" s="1" t="s">
        <v>91831</v>
      </c>
      <c r="F22857" s="1" t="s">
        <v>90432</v>
      </c>
      <c r="G22857" s="1" t="s">
        <v>91832</v>
      </c>
      <c r="H22857" s="3" t="s">
        <v>91833</v>
      </c>
    </row>
    <row r="22858" spans="1:8" x14ac:dyDescent="0.25">
      <c r="A22858" s="5">
        <v>43446.833333333328</v>
      </c>
      <c r="B22858" s="5">
        <v>43446.875</v>
      </c>
      <c r="C22858" s="1" t="s">
        <v>91007</v>
      </c>
      <c r="D22858" s="1"/>
      <c r="E22858" s="1" t="s">
        <v>91834</v>
      </c>
      <c r="F22858" s="1" t="s">
        <v>90432</v>
      </c>
      <c r="G22858" s="1" t="s">
        <v>91835</v>
      </c>
      <c r="H22858" s="3" t="s">
        <v>91836</v>
      </c>
    </row>
    <row r="22859" spans="1:8" x14ac:dyDescent="0.25">
      <c r="A22859" s="5">
        <v>43447.395833333328</v>
      </c>
      <c r="B22859" s="5">
        <v>43447.583333333328</v>
      </c>
      <c r="C22859" s="1" t="s">
        <v>91837</v>
      </c>
      <c r="D22859" s="1"/>
      <c r="E22859" s="1" t="s">
        <v>91838</v>
      </c>
      <c r="F22859" s="1" t="s">
        <v>90432</v>
      </c>
      <c r="G22859" s="1" t="s">
        <v>91839</v>
      </c>
      <c r="H22859" s="3" t="s">
        <v>91840</v>
      </c>
    </row>
    <row r="22860" spans="1:8" x14ac:dyDescent="0.25">
      <c r="A22860" s="5">
        <v>43447.416666666672</v>
      </c>
      <c r="B22860" s="5">
        <v>43447.5</v>
      </c>
      <c r="C22860" s="1" t="s">
        <v>91841</v>
      </c>
      <c r="D22860" s="1"/>
      <c r="E22860" s="1" t="s">
        <v>91842</v>
      </c>
      <c r="F22860" s="1" t="s">
        <v>90432</v>
      </c>
      <c r="G22860" s="1" t="s">
        <v>91843</v>
      </c>
      <c r="H22860" s="3" t="s">
        <v>91844</v>
      </c>
    </row>
    <row r="22861" spans="1:8" x14ac:dyDescent="0.25">
      <c r="A22861" s="5">
        <v>43447.4375</v>
      </c>
      <c r="B22861" s="5">
        <v>43447.729166666672</v>
      </c>
      <c r="C22861" s="1" t="s">
        <v>91845</v>
      </c>
      <c r="D22861" s="1" t="s">
        <v>91846</v>
      </c>
      <c r="E22861" s="1" t="s">
        <v>91847</v>
      </c>
      <c r="F22861" s="1" t="s">
        <v>90432</v>
      </c>
      <c r="G22861" s="1" t="s">
        <v>91848</v>
      </c>
      <c r="H22861" s="3" t="s">
        <v>91849</v>
      </c>
    </row>
    <row r="22862" spans="1:8" x14ac:dyDescent="0.25">
      <c r="A22862" s="5">
        <v>43447.5</v>
      </c>
      <c r="B22862" s="5">
        <v>43447.583333333328</v>
      </c>
      <c r="C22862" s="1" t="s">
        <v>91850</v>
      </c>
      <c r="D22862" s="1"/>
      <c r="E22862" s="1" t="s">
        <v>91851</v>
      </c>
      <c r="F22862" s="1" t="s">
        <v>90432</v>
      </c>
      <c r="G22862" s="1" t="s">
        <v>91852</v>
      </c>
      <c r="H22862" s="3" t="s">
        <v>91853</v>
      </c>
    </row>
    <row r="22863" spans="1:8" x14ac:dyDescent="0.25">
      <c r="A22863" s="5">
        <v>43447.583333333328</v>
      </c>
      <c r="B22863" s="5">
        <v>43447.614583333328</v>
      </c>
      <c r="C22863" s="1" t="s">
        <v>91854</v>
      </c>
      <c r="D22863" s="1"/>
      <c r="E22863" s="1" t="s">
        <v>91855</v>
      </c>
      <c r="F22863" s="1" t="s">
        <v>90432</v>
      </c>
      <c r="G22863" s="1" t="s">
        <v>91856</v>
      </c>
      <c r="H22863" s="3" t="s">
        <v>91857</v>
      </c>
    </row>
    <row r="22864" spans="1:8" x14ac:dyDescent="0.25">
      <c r="A22864" s="5">
        <v>43447.645833333328</v>
      </c>
      <c r="B22864" s="5">
        <v>43447.791666666672</v>
      </c>
      <c r="C22864" s="1" t="s">
        <v>91858</v>
      </c>
      <c r="D22864" s="1"/>
      <c r="E22864" s="1" t="s">
        <v>91859</v>
      </c>
      <c r="F22864" s="1" t="s">
        <v>90432</v>
      </c>
      <c r="G22864" s="1" t="s">
        <v>91860</v>
      </c>
      <c r="H22864" s="3" t="s">
        <v>91861</v>
      </c>
    </row>
    <row r="22865" spans="1:8" x14ac:dyDescent="0.25">
      <c r="A22865" s="5">
        <v>43447.729166666672</v>
      </c>
      <c r="B22865" s="5">
        <v>43447.8125</v>
      </c>
      <c r="C22865" s="1" t="s">
        <v>91862</v>
      </c>
      <c r="D22865" s="1"/>
      <c r="E22865" s="1" t="s">
        <v>91863</v>
      </c>
      <c r="F22865" s="1" t="s">
        <v>90432</v>
      </c>
      <c r="G22865" s="1" t="s">
        <v>91864</v>
      </c>
      <c r="H22865" s="3" t="s">
        <v>91865</v>
      </c>
    </row>
    <row r="22866" spans="1:8" x14ac:dyDescent="0.25">
      <c r="A22866" s="5">
        <v>43447.729166666672</v>
      </c>
      <c r="B22866" s="5">
        <v>43447.791666666672</v>
      </c>
      <c r="C22866" s="1" t="s">
        <v>91866</v>
      </c>
      <c r="D22866" s="1"/>
      <c r="E22866" s="1" t="s">
        <v>91867</v>
      </c>
      <c r="F22866" s="1" t="s">
        <v>90432</v>
      </c>
      <c r="G22866" s="1" t="s">
        <v>91868</v>
      </c>
      <c r="H22866" s="3" t="s">
        <v>91869</v>
      </c>
    </row>
    <row r="22867" spans="1:8" x14ac:dyDescent="0.25">
      <c r="A22867" s="5">
        <v>43448.333333333328</v>
      </c>
      <c r="B22867" s="5">
        <v>43448.395833333328</v>
      </c>
      <c r="C22867" s="1" t="s">
        <v>91870</v>
      </c>
      <c r="D22867" s="1"/>
      <c r="E22867" s="1" t="s">
        <v>91871</v>
      </c>
      <c r="F22867" s="1" t="s">
        <v>90432</v>
      </c>
      <c r="G22867" s="1" t="s">
        <v>91872</v>
      </c>
      <c r="H22867" s="3" t="s">
        <v>91873</v>
      </c>
    </row>
    <row r="22868" spans="1:8" x14ac:dyDescent="0.25">
      <c r="A22868" s="5">
        <v>43448.395833333328</v>
      </c>
      <c r="B22868" s="5">
        <v>43448.6875</v>
      </c>
      <c r="C22868" s="1" t="s">
        <v>91874</v>
      </c>
      <c r="D22868" s="1"/>
      <c r="E22868" s="1" t="s">
        <v>91875</v>
      </c>
      <c r="F22868" s="1" t="s">
        <v>90432</v>
      </c>
      <c r="G22868" s="1" t="s">
        <v>91876</v>
      </c>
      <c r="H22868" s="3" t="s">
        <v>91877</v>
      </c>
    </row>
    <row r="22869" spans="1:8" x14ac:dyDescent="0.25">
      <c r="A22869" s="2">
        <v>43482.791666666672</v>
      </c>
      <c r="B22869" s="2">
        <v>43482.875</v>
      </c>
      <c r="C22869" s="1" t="s">
        <v>91878</v>
      </c>
      <c r="D22869" s="1" t="s">
        <v>90041</v>
      </c>
      <c r="E22869" s="1" t="s">
        <v>91879</v>
      </c>
      <c r="F22869" s="1" t="s">
        <v>90432</v>
      </c>
      <c r="G22869" s="1" t="s">
        <v>91880</v>
      </c>
      <c r="H22869" s="3" t="s">
        <v>91881</v>
      </c>
    </row>
    <row r="22870" spans="1:8" x14ac:dyDescent="0.25">
      <c r="A22870" s="2">
        <v>43487.75</v>
      </c>
      <c r="B22870" s="2">
        <v>43487.875</v>
      </c>
      <c r="C22870" s="1" t="s">
        <v>91882</v>
      </c>
      <c r="D22870" s="1" t="s">
        <v>90011</v>
      </c>
      <c r="E22870" s="1" t="s">
        <v>91883</v>
      </c>
      <c r="F22870" s="1" t="s">
        <v>90432</v>
      </c>
      <c r="G22870" s="1" t="s">
        <v>91884</v>
      </c>
      <c r="H22870" s="3" t="s">
        <v>91885</v>
      </c>
    </row>
    <row r="22871" spans="1:8" x14ac:dyDescent="0.25">
      <c r="A22871" s="2">
        <v>43502.763888888891</v>
      </c>
      <c r="B22871" s="2">
        <v>43502.847222222219</v>
      </c>
      <c r="C22871" s="1" t="s">
        <v>91886</v>
      </c>
      <c r="D22871" s="1" t="s">
        <v>90562</v>
      </c>
      <c r="E22871" s="1" t="s">
        <v>91887</v>
      </c>
      <c r="F22871" s="1" t="s">
        <v>90432</v>
      </c>
      <c r="G22871" s="1" t="s">
        <v>91888</v>
      </c>
      <c r="H22871" s="3" t="s">
        <v>91889</v>
      </c>
    </row>
    <row r="22872" spans="1:8" x14ac:dyDescent="0.25">
      <c r="A22872" s="2">
        <v>43469.3125</v>
      </c>
      <c r="B22872" s="2">
        <v>43469.4375</v>
      </c>
      <c r="C22872" s="1" t="s">
        <v>90090</v>
      </c>
      <c r="D22872" s="1" t="s">
        <v>90091</v>
      </c>
      <c r="E22872" s="1" t="s">
        <v>91890</v>
      </c>
      <c r="F22872" s="1" t="s">
        <v>90432</v>
      </c>
      <c r="G22872" s="1" t="s">
        <v>91891</v>
      </c>
      <c r="H22872" s="3" t="s">
        <v>91892</v>
      </c>
    </row>
    <row r="22873" spans="1:8" x14ac:dyDescent="0.25">
      <c r="A22873" s="2">
        <v>43474.40625</v>
      </c>
      <c r="B22873" s="2">
        <v>43474.510416666672</v>
      </c>
      <c r="C22873" s="1" t="s">
        <v>91893</v>
      </c>
      <c r="D22873" s="1" t="s">
        <v>90049</v>
      </c>
      <c r="E22873" s="1" t="s">
        <v>91894</v>
      </c>
      <c r="F22873" s="1" t="s">
        <v>90432</v>
      </c>
      <c r="G22873" s="1" t="s">
        <v>91895</v>
      </c>
      <c r="H22873" s="3" t="s">
        <v>91896</v>
      </c>
    </row>
    <row r="22874" spans="1:8" x14ac:dyDescent="0.25">
      <c r="A22874" s="2">
        <v>43481.75</v>
      </c>
      <c r="B22874" s="2">
        <v>43481.833333333328</v>
      </c>
      <c r="C22874" s="1" t="s">
        <v>91897</v>
      </c>
      <c r="D22874" s="1" t="s">
        <v>90207</v>
      </c>
      <c r="E22874" s="1" t="s">
        <v>91898</v>
      </c>
      <c r="F22874" s="1" t="s">
        <v>90432</v>
      </c>
      <c r="G22874" s="1" t="s">
        <v>91899</v>
      </c>
      <c r="H22874" s="3" t="s">
        <v>91900</v>
      </c>
    </row>
    <row r="22875" spans="1:8" x14ac:dyDescent="0.25">
      <c r="A22875" s="2">
        <v>43491.416666666672</v>
      </c>
      <c r="B22875" s="2">
        <v>43491.583333333328</v>
      </c>
      <c r="C22875" s="1" t="s">
        <v>91901</v>
      </c>
      <c r="D22875" s="1" t="s">
        <v>91902</v>
      </c>
      <c r="E22875" s="1" t="s">
        <v>91903</v>
      </c>
      <c r="F22875" s="1" t="s">
        <v>90432</v>
      </c>
      <c r="G22875" s="1" t="s">
        <v>91904</v>
      </c>
      <c r="H22875" s="3" t="s">
        <v>91905</v>
      </c>
    </row>
    <row r="22876" spans="1:8" x14ac:dyDescent="0.25">
      <c r="A22876" s="5">
        <v>43455.708333333328</v>
      </c>
      <c r="B22876" s="5">
        <v>43455.791666666672</v>
      </c>
      <c r="C22876" s="1" t="s">
        <v>91906</v>
      </c>
      <c r="D22876" s="1" t="s">
        <v>90222</v>
      </c>
      <c r="E22876" s="1" t="s">
        <v>91907</v>
      </c>
      <c r="F22876" s="1" t="s">
        <v>90432</v>
      </c>
      <c r="G22876" s="1" t="s">
        <v>91908</v>
      </c>
      <c r="H22876" s="3" t="s">
        <v>91909</v>
      </c>
    </row>
    <row r="22877" spans="1:8" x14ac:dyDescent="0.25">
      <c r="A22877" s="2">
        <v>43508.75</v>
      </c>
      <c r="B22877" s="2">
        <v>43508.875</v>
      </c>
      <c r="C22877" s="1" t="s">
        <v>91910</v>
      </c>
      <c r="D22877" s="1" t="s">
        <v>90498</v>
      </c>
      <c r="E22877" s="1" t="s">
        <v>91911</v>
      </c>
      <c r="F22877" s="1" t="s">
        <v>90432</v>
      </c>
      <c r="G22877" s="1" t="s">
        <v>91912</v>
      </c>
      <c r="H22877" s="3" t="s">
        <v>91913</v>
      </c>
    </row>
    <row r="22878" spans="1:8" x14ac:dyDescent="0.25">
      <c r="A22878" s="2">
        <v>43487.75</v>
      </c>
      <c r="B22878" s="2">
        <v>43487.875</v>
      </c>
      <c r="C22878" s="1" t="s">
        <v>91914</v>
      </c>
      <c r="D22878" s="1" t="s">
        <v>90163</v>
      </c>
      <c r="E22878" s="1" t="s">
        <v>91915</v>
      </c>
      <c r="F22878" s="1" t="s">
        <v>90432</v>
      </c>
      <c r="G22878" s="1" t="s">
        <v>91916</v>
      </c>
      <c r="H22878" s="3" t="s">
        <v>91917</v>
      </c>
    </row>
    <row r="22879" spans="1:8" x14ac:dyDescent="0.25">
      <c r="A22879" s="2">
        <v>43473.4375</v>
      </c>
      <c r="B22879" s="2">
        <v>43473.520833333328</v>
      </c>
      <c r="C22879" s="1" t="s">
        <v>91463</v>
      </c>
      <c r="D22879" s="1" t="s">
        <v>91464</v>
      </c>
      <c r="E22879" s="1" t="s">
        <v>91918</v>
      </c>
      <c r="F22879" s="1" t="s">
        <v>90432</v>
      </c>
      <c r="G22879" s="1" t="s">
        <v>91919</v>
      </c>
      <c r="H22879" s="3" t="s">
        <v>91920</v>
      </c>
    </row>
    <row r="22880" spans="1:8" x14ac:dyDescent="0.25">
      <c r="A22880" s="2">
        <v>43474.791666666672</v>
      </c>
      <c r="B22880" s="2">
        <v>43474.895833333328</v>
      </c>
      <c r="C22880" s="1" t="s">
        <v>91921</v>
      </c>
      <c r="D22880" s="1" t="s">
        <v>90116</v>
      </c>
      <c r="E22880" s="1" t="s">
        <v>91922</v>
      </c>
      <c r="F22880" s="1" t="s">
        <v>90432</v>
      </c>
      <c r="G22880" s="1" t="s">
        <v>91923</v>
      </c>
      <c r="H22880" s="3" t="s">
        <v>91924</v>
      </c>
    </row>
    <row r="22881" spans="1:8" x14ac:dyDescent="0.25">
      <c r="A22881" s="2">
        <v>43474.770833333328</v>
      </c>
      <c r="B22881" s="2">
        <v>43474.875</v>
      </c>
      <c r="C22881" s="1" t="s">
        <v>91925</v>
      </c>
      <c r="D22881" s="1" t="s">
        <v>90054</v>
      </c>
      <c r="E22881" s="1" t="s">
        <v>91926</v>
      </c>
      <c r="F22881" s="1" t="s">
        <v>90432</v>
      </c>
      <c r="G22881" s="1" t="s">
        <v>91927</v>
      </c>
      <c r="H22881" s="3" t="s">
        <v>91928</v>
      </c>
    </row>
    <row r="22882" spans="1:8" x14ac:dyDescent="0.25">
      <c r="A22882" s="2">
        <v>43508.770833333328</v>
      </c>
      <c r="B22882" s="2">
        <v>43508.854166666672</v>
      </c>
      <c r="C22882" s="1" t="s">
        <v>91929</v>
      </c>
      <c r="D22882" s="1" t="s">
        <v>91930</v>
      </c>
      <c r="E22882" s="1" t="s">
        <v>91931</v>
      </c>
      <c r="F22882" s="1" t="s">
        <v>90432</v>
      </c>
      <c r="G22882" s="1" t="s">
        <v>91932</v>
      </c>
      <c r="H22882" s="3" t="s">
        <v>91933</v>
      </c>
    </row>
    <row r="22883" spans="1:8" x14ac:dyDescent="0.25">
      <c r="A22883" s="2">
        <v>43502.791666666672</v>
      </c>
      <c r="B22883" s="2">
        <v>43502.895833333328</v>
      </c>
      <c r="C22883" s="1" t="s">
        <v>90334</v>
      </c>
      <c r="D22883" s="1" t="s">
        <v>90335</v>
      </c>
      <c r="E22883" s="1" t="s">
        <v>91934</v>
      </c>
      <c r="F22883" s="1" t="s">
        <v>90432</v>
      </c>
      <c r="G22883" s="1" t="s">
        <v>91935</v>
      </c>
      <c r="H22883" s="3" t="s">
        <v>91936</v>
      </c>
    </row>
    <row r="22884" spans="1:8" x14ac:dyDescent="0.25">
      <c r="A22884" s="2">
        <v>43474.333333333328</v>
      </c>
      <c r="B22884" s="2">
        <v>43474.416666666672</v>
      </c>
      <c r="C22884" s="1" t="s">
        <v>91937</v>
      </c>
      <c r="D22884" s="1"/>
      <c r="E22884" s="1" t="s">
        <v>91938</v>
      </c>
      <c r="F22884" s="1" t="s">
        <v>90432</v>
      </c>
      <c r="G22884" s="1" t="s">
        <v>91939</v>
      </c>
      <c r="H22884" s="3" t="s">
        <v>91940</v>
      </c>
    </row>
    <row r="22885" spans="1:8" x14ac:dyDescent="0.25">
      <c r="A22885" s="2">
        <v>43475.791666666672</v>
      </c>
      <c r="B22885" s="2">
        <v>43475.875</v>
      </c>
      <c r="C22885" s="1" t="s">
        <v>91941</v>
      </c>
      <c r="D22885" s="1"/>
      <c r="E22885" s="1" t="s">
        <v>91942</v>
      </c>
      <c r="F22885" s="1" t="s">
        <v>90432</v>
      </c>
      <c r="G22885" s="1" t="s">
        <v>91943</v>
      </c>
      <c r="H22885" s="3" t="s">
        <v>91944</v>
      </c>
    </row>
    <row r="22886" spans="1:8" x14ac:dyDescent="0.25">
      <c r="A22886" s="2">
        <v>43474.75</v>
      </c>
      <c r="B22886" s="2">
        <v>43474.854166666672</v>
      </c>
      <c r="C22886" s="1" t="s">
        <v>91945</v>
      </c>
      <c r="D22886" s="1"/>
      <c r="E22886" s="1" t="s">
        <v>91946</v>
      </c>
      <c r="F22886" s="1" t="s">
        <v>90432</v>
      </c>
      <c r="G22886" s="1" t="s">
        <v>91947</v>
      </c>
      <c r="H22886" s="3" t="s">
        <v>91948</v>
      </c>
    </row>
    <row r="22887" spans="1:8" x14ac:dyDescent="0.25">
      <c r="A22887" s="2">
        <v>43480.416666666672</v>
      </c>
      <c r="B22887" s="2">
        <v>43480.666666666672</v>
      </c>
      <c r="C22887" s="1" t="s">
        <v>91949</v>
      </c>
      <c r="D22887" s="1"/>
      <c r="E22887" s="1" t="s">
        <v>91950</v>
      </c>
      <c r="F22887" s="1" t="s">
        <v>90432</v>
      </c>
      <c r="G22887" s="1" t="s">
        <v>91951</v>
      </c>
      <c r="H22887" s="3" t="s">
        <v>91952</v>
      </c>
    </row>
    <row r="22888" spans="1:8" x14ac:dyDescent="0.25">
      <c r="A22888" s="2">
        <v>43481.395833333328</v>
      </c>
      <c r="B22888" s="2">
        <v>43481.520833333328</v>
      </c>
      <c r="C22888" s="1" t="s">
        <v>91953</v>
      </c>
      <c r="D22888" s="1"/>
      <c r="E22888" s="1" t="s">
        <v>91954</v>
      </c>
      <c r="F22888" s="1" t="s">
        <v>90432</v>
      </c>
      <c r="G22888" s="1" t="s">
        <v>91955</v>
      </c>
      <c r="H22888" s="3" t="s">
        <v>91956</v>
      </c>
    </row>
    <row r="22889" spans="1:8" x14ac:dyDescent="0.25">
      <c r="A22889" s="2">
        <v>43482.333333333328</v>
      </c>
      <c r="B22889" s="2">
        <v>43482.520833333328</v>
      </c>
      <c r="C22889" s="1" t="s">
        <v>91957</v>
      </c>
      <c r="D22889" s="1"/>
      <c r="E22889" s="1" t="s">
        <v>91958</v>
      </c>
      <c r="F22889" s="1" t="s">
        <v>90432</v>
      </c>
      <c r="G22889" s="1" t="s">
        <v>91959</v>
      </c>
      <c r="H22889" s="3" t="s">
        <v>91960</v>
      </c>
    </row>
    <row r="22890" spans="1:8" x14ac:dyDescent="0.25">
      <c r="A22890" s="2">
        <v>43482.5625</v>
      </c>
      <c r="B22890" s="2">
        <v>43482.645833333328</v>
      </c>
      <c r="C22890" s="1" t="s">
        <v>91961</v>
      </c>
      <c r="D22890" s="1"/>
      <c r="E22890" s="1" t="s">
        <v>91962</v>
      </c>
      <c r="F22890" s="1" t="s">
        <v>90432</v>
      </c>
      <c r="G22890" s="1" t="s">
        <v>91963</v>
      </c>
      <c r="H22890" s="3" t="s">
        <v>91964</v>
      </c>
    </row>
    <row r="22891" spans="1:8" x14ac:dyDescent="0.25">
      <c r="A22891" s="2">
        <v>43483.395833333328</v>
      </c>
      <c r="B22891" s="2">
        <v>43483.520833333328</v>
      </c>
      <c r="C22891" s="1" t="s">
        <v>91965</v>
      </c>
      <c r="D22891" s="1"/>
      <c r="E22891" s="1" t="s">
        <v>91966</v>
      </c>
      <c r="F22891" s="1" t="s">
        <v>90432</v>
      </c>
      <c r="G22891" s="1" t="s">
        <v>91967</v>
      </c>
      <c r="H22891" s="3" t="s">
        <v>91968</v>
      </c>
    </row>
    <row r="22892" spans="1:8" x14ac:dyDescent="0.25">
      <c r="A22892" s="2">
        <v>43486.375</v>
      </c>
      <c r="B22892" s="2">
        <v>43486.541666666672</v>
      </c>
      <c r="C22892" s="1" t="s">
        <v>91969</v>
      </c>
      <c r="D22892" s="1"/>
      <c r="E22892" s="1" t="s">
        <v>91970</v>
      </c>
      <c r="F22892" s="1" t="s">
        <v>90432</v>
      </c>
      <c r="G22892" s="1" t="s">
        <v>91971</v>
      </c>
      <c r="H22892" s="3" t="s">
        <v>91972</v>
      </c>
    </row>
    <row r="22893" spans="1:8" x14ac:dyDescent="0.25">
      <c r="A22893" s="2">
        <v>43486.416666666672</v>
      </c>
      <c r="B22893" s="2">
        <v>43486.520833333328</v>
      </c>
      <c r="C22893" s="1" t="s">
        <v>91973</v>
      </c>
      <c r="D22893" s="1"/>
      <c r="E22893" s="1" t="s">
        <v>91974</v>
      </c>
      <c r="F22893" s="1" t="s">
        <v>90432</v>
      </c>
      <c r="G22893" s="1" t="s">
        <v>91975</v>
      </c>
      <c r="H22893" s="3" t="s">
        <v>91976</v>
      </c>
    </row>
    <row r="22894" spans="1:8" x14ac:dyDescent="0.25">
      <c r="A22894" s="2">
        <v>43486.541666666672</v>
      </c>
      <c r="B22894" s="2">
        <v>43486.708333333328</v>
      </c>
      <c r="C22894" s="1" t="s">
        <v>91977</v>
      </c>
      <c r="D22894" s="1"/>
      <c r="E22894" s="1" t="s">
        <v>91978</v>
      </c>
      <c r="F22894" s="1" t="s">
        <v>90432</v>
      </c>
      <c r="G22894" s="1" t="s">
        <v>91979</v>
      </c>
      <c r="H22894" s="3" t="s">
        <v>91980</v>
      </c>
    </row>
    <row r="22895" spans="1:8" x14ac:dyDescent="0.25">
      <c r="A22895" s="2">
        <v>43487.375</v>
      </c>
      <c r="B22895" s="2">
        <v>43487.541666666672</v>
      </c>
      <c r="C22895" s="1" t="s">
        <v>91981</v>
      </c>
      <c r="D22895" s="1"/>
      <c r="E22895" s="1" t="s">
        <v>91982</v>
      </c>
      <c r="F22895" s="1" t="s">
        <v>90432</v>
      </c>
      <c r="G22895" s="1" t="s">
        <v>91983</v>
      </c>
      <c r="H22895" s="3" t="s">
        <v>91984</v>
      </c>
    </row>
    <row r="22896" spans="1:8" x14ac:dyDescent="0.25">
      <c r="A22896" s="2">
        <v>43487.385416666672</v>
      </c>
      <c r="B22896" s="2">
        <v>43487.6875</v>
      </c>
      <c r="C22896" s="1" t="s">
        <v>91985</v>
      </c>
      <c r="D22896" s="1"/>
      <c r="E22896" s="1" t="s">
        <v>91986</v>
      </c>
      <c r="F22896" s="1" t="s">
        <v>90432</v>
      </c>
      <c r="G22896" s="1" t="s">
        <v>91987</v>
      </c>
      <c r="H22896" s="3" t="s">
        <v>91988</v>
      </c>
    </row>
    <row r="22897" spans="1:8" x14ac:dyDescent="0.25">
      <c r="A22897" s="2">
        <v>43488.395833333328</v>
      </c>
      <c r="B22897" s="2">
        <v>43488.6875</v>
      </c>
      <c r="C22897" s="1" t="s">
        <v>91989</v>
      </c>
      <c r="D22897" s="1"/>
      <c r="E22897" s="1" t="s">
        <v>91990</v>
      </c>
      <c r="F22897" s="1" t="s">
        <v>90432</v>
      </c>
      <c r="G22897" s="1" t="s">
        <v>91991</v>
      </c>
      <c r="H22897" s="3" t="s">
        <v>91992</v>
      </c>
    </row>
    <row r="22898" spans="1:8" x14ac:dyDescent="0.25">
      <c r="A22898" s="2">
        <v>43489.354166666672</v>
      </c>
      <c r="B22898" s="2">
        <v>43489.770833333328</v>
      </c>
      <c r="C22898" s="1" t="s">
        <v>91993</v>
      </c>
      <c r="D22898" s="1"/>
      <c r="E22898" s="1" t="s">
        <v>91994</v>
      </c>
      <c r="F22898" s="1" t="s">
        <v>90432</v>
      </c>
      <c r="G22898" s="1" t="s">
        <v>91995</v>
      </c>
      <c r="H22898" s="3" t="s">
        <v>91996</v>
      </c>
    </row>
    <row r="22899" spans="1:8" x14ac:dyDescent="0.25">
      <c r="A22899" s="2">
        <v>43487.791666666672</v>
      </c>
      <c r="B22899" s="2">
        <v>43487.854166666672</v>
      </c>
      <c r="C22899" s="1" t="s">
        <v>91830</v>
      </c>
      <c r="D22899" s="1"/>
      <c r="E22899" s="1" t="s">
        <v>91997</v>
      </c>
      <c r="F22899" s="1" t="s">
        <v>90432</v>
      </c>
      <c r="G22899" s="1" t="s">
        <v>91998</v>
      </c>
      <c r="H22899" s="3" t="s">
        <v>91999</v>
      </c>
    </row>
    <row r="22900" spans="1:8" x14ac:dyDescent="0.25">
      <c r="A22900" s="2">
        <v>43487.833333333328</v>
      </c>
      <c r="B22900" s="2">
        <v>43487.895833333328</v>
      </c>
      <c r="C22900" s="1" t="s">
        <v>91818</v>
      </c>
      <c r="D22900" s="1"/>
      <c r="E22900" s="1" t="s">
        <v>91819</v>
      </c>
      <c r="F22900" s="1" t="s">
        <v>90432</v>
      </c>
      <c r="G22900" s="1" t="s">
        <v>92000</v>
      </c>
      <c r="H22900" s="3" t="s">
        <v>92001</v>
      </c>
    </row>
    <row r="22901" spans="1:8" x14ac:dyDescent="0.25">
      <c r="A22901" s="2">
        <v>43488.75</v>
      </c>
      <c r="B22901" s="2">
        <v>43488.833333333328</v>
      </c>
      <c r="C22901" s="1" t="s">
        <v>92002</v>
      </c>
      <c r="D22901" s="1"/>
      <c r="E22901" s="1" t="s">
        <v>92003</v>
      </c>
      <c r="F22901" s="1" t="s">
        <v>90432</v>
      </c>
      <c r="G22901" s="1" t="s">
        <v>92004</v>
      </c>
      <c r="H22901" s="3" t="s">
        <v>92005</v>
      </c>
    </row>
    <row r="22902" spans="1:8" x14ac:dyDescent="0.25">
      <c r="A22902" s="2">
        <v>43492.729166666672</v>
      </c>
      <c r="B22902" s="2">
        <v>43492.9375</v>
      </c>
      <c r="C22902" s="1" t="s">
        <v>92006</v>
      </c>
      <c r="D22902" s="1"/>
      <c r="E22902" s="1" t="s">
        <v>92007</v>
      </c>
      <c r="F22902" s="1" t="s">
        <v>90432</v>
      </c>
      <c r="G22902" s="1" t="s">
        <v>92008</v>
      </c>
      <c r="H22902" s="3" t="s">
        <v>92009</v>
      </c>
    </row>
    <row r="22903" spans="1:8" x14ac:dyDescent="0.25">
      <c r="A22903" s="2">
        <v>43491.479166666672</v>
      </c>
      <c r="B22903" s="2">
        <v>43491.541666666672</v>
      </c>
      <c r="C22903" s="1" t="s">
        <v>90765</v>
      </c>
      <c r="D22903" s="1"/>
      <c r="E22903" s="1" t="s">
        <v>92010</v>
      </c>
      <c r="F22903" s="1" t="s">
        <v>90432</v>
      </c>
      <c r="G22903" s="1" t="s">
        <v>92011</v>
      </c>
      <c r="H22903" s="3" t="s">
        <v>92012</v>
      </c>
    </row>
    <row r="22904" spans="1:8" x14ac:dyDescent="0.25">
      <c r="A22904" s="2">
        <v>43495.375</v>
      </c>
      <c r="B22904" s="2">
        <v>43495.75</v>
      </c>
      <c r="C22904" s="1" t="s">
        <v>92013</v>
      </c>
      <c r="D22904" s="1"/>
      <c r="E22904" s="1" t="s">
        <v>92014</v>
      </c>
      <c r="F22904" s="1" t="s">
        <v>90432</v>
      </c>
      <c r="G22904" s="1" t="s">
        <v>92015</v>
      </c>
      <c r="H22904" s="3" t="s">
        <v>92016</v>
      </c>
    </row>
    <row r="22905" spans="1:8" x14ac:dyDescent="0.25">
      <c r="A22905" s="2">
        <v>43495.395833333328</v>
      </c>
      <c r="B22905" s="2">
        <v>43495.6875</v>
      </c>
      <c r="C22905" s="1" t="s">
        <v>92017</v>
      </c>
      <c r="D22905" s="1"/>
      <c r="E22905" s="1" t="s">
        <v>92018</v>
      </c>
      <c r="F22905" s="1" t="s">
        <v>90432</v>
      </c>
      <c r="G22905" s="1" t="s">
        <v>92019</v>
      </c>
      <c r="H22905" s="3" t="s">
        <v>92020</v>
      </c>
    </row>
    <row r="22906" spans="1:8" x14ac:dyDescent="0.25">
      <c r="A22906" s="2">
        <v>43496.3125</v>
      </c>
      <c r="B22906" s="2">
        <v>43496.416666666672</v>
      </c>
      <c r="C22906" s="1" t="s">
        <v>90809</v>
      </c>
      <c r="D22906" s="1"/>
      <c r="E22906" s="1" t="s">
        <v>92021</v>
      </c>
      <c r="F22906" s="1" t="s">
        <v>90432</v>
      </c>
      <c r="G22906" s="1" t="s">
        <v>92022</v>
      </c>
      <c r="H22906" s="3" t="s">
        <v>92023</v>
      </c>
    </row>
    <row r="22907" spans="1:8" x14ac:dyDescent="0.25">
      <c r="A22907" s="2">
        <v>43496.375</v>
      </c>
      <c r="B22907" s="2">
        <v>43496.729166666672</v>
      </c>
      <c r="C22907" s="1" t="s">
        <v>92024</v>
      </c>
      <c r="D22907" s="1"/>
      <c r="E22907" s="1" t="s">
        <v>92025</v>
      </c>
      <c r="F22907" s="1" t="s">
        <v>90432</v>
      </c>
      <c r="G22907" s="1" t="s">
        <v>92026</v>
      </c>
      <c r="H22907" s="3" t="s">
        <v>92027</v>
      </c>
    </row>
    <row r="22908" spans="1:8" x14ac:dyDescent="0.25">
      <c r="A22908" s="2">
        <v>43479.75</v>
      </c>
      <c r="B22908" s="2">
        <v>43479.875</v>
      </c>
      <c r="C22908" s="1" t="s">
        <v>92028</v>
      </c>
      <c r="D22908" s="1" t="s">
        <v>90016</v>
      </c>
      <c r="E22908" s="1" t="s">
        <v>92029</v>
      </c>
      <c r="F22908" s="1" t="s">
        <v>90432</v>
      </c>
      <c r="G22908" s="1" t="s">
        <v>92030</v>
      </c>
      <c r="H22908" s="3" t="s">
        <v>92031</v>
      </c>
    </row>
    <row r="22909" spans="1:8" x14ac:dyDescent="0.25">
      <c r="A22909" s="2">
        <v>43481.75</v>
      </c>
      <c r="B22909" s="2">
        <v>43481.833333333328</v>
      </c>
      <c r="C22909" s="1" t="s">
        <v>92032</v>
      </c>
      <c r="D22909" s="1" t="s">
        <v>92033</v>
      </c>
      <c r="E22909" s="1" t="s">
        <v>92034</v>
      </c>
      <c r="F22909" s="1" t="s">
        <v>90432</v>
      </c>
      <c r="G22909" s="1" t="s">
        <v>92035</v>
      </c>
      <c r="H22909" s="3" t="s">
        <v>92036</v>
      </c>
    </row>
    <row r="22910" spans="1:8" x14ac:dyDescent="0.25">
      <c r="A22910" s="2">
        <v>43490.75</v>
      </c>
      <c r="B22910" s="2">
        <v>43490.854166666672</v>
      </c>
      <c r="C22910" s="1" t="s">
        <v>92037</v>
      </c>
      <c r="D22910" s="1" t="s">
        <v>74420</v>
      </c>
      <c r="E22910" s="1" t="s">
        <v>92038</v>
      </c>
      <c r="F22910" s="1" t="s">
        <v>90432</v>
      </c>
      <c r="G22910" s="1" t="s">
        <v>92039</v>
      </c>
      <c r="H22910" s="3" t="s">
        <v>92040</v>
      </c>
    </row>
    <row r="22911" spans="1:8" x14ac:dyDescent="0.25">
      <c r="A22911" s="2">
        <v>43495.791666666672</v>
      </c>
      <c r="B22911" s="2">
        <v>43495.875</v>
      </c>
      <c r="C22911" s="1" t="s">
        <v>92041</v>
      </c>
      <c r="D22911" s="1" t="s">
        <v>90611</v>
      </c>
      <c r="E22911" s="1" t="s">
        <v>92042</v>
      </c>
      <c r="F22911" s="1" t="s">
        <v>90432</v>
      </c>
      <c r="G22911" s="1" t="s">
        <v>92043</v>
      </c>
      <c r="H22911" s="3" t="s">
        <v>92044</v>
      </c>
    </row>
    <row r="22912" spans="1:8" x14ac:dyDescent="0.25">
      <c r="A22912" s="2">
        <v>43477.416666666672</v>
      </c>
      <c r="B22912" s="2">
        <v>43477.541666666672</v>
      </c>
      <c r="C22912" s="1" t="s">
        <v>92045</v>
      </c>
      <c r="D22912" s="1" t="s">
        <v>92046</v>
      </c>
      <c r="E22912" s="1" t="s">
        <v>92047</v>
      </c>
      <c r="F22912" s="1" t="s">
        <v>90432</v>
      </c>
      <c r="G22912" s="1" t="s">
        <v>92048</v>
      </c>
      <c r="H22912" s="3" t="s">
        <v>92049</v>
      </c>
    </row>
    <row r="22913" spans="1:8" x14ac:dyDescent="0.25">
      <c r="A22913" s="2">
        <v>43480.75</v>
      </c>
      <c r="B22913" s="2">
        <v>43480.833333333328</v>
      </c>
      <c r="C22913" s="1" t="s">
        <v>92050</v>
      </c>
      <c r="D22913" s="1" t="s">
        <v>90416</v>
      </c>
      <c r="E22913" s="1" t="s">
        <v>92051</v>
      </c>
      <c r="F22913" s="1" t="s">
        <v>90432</v>
      </c>
      <c r="G22913" s="1" t="s">
        <v>92052</v>
      </c>
      <c r="H22913" s="3" t="s">
        <v>92053</v>
      </c>
    </row>
    <row r="22914" spans="1:8" x14ac:dyDescent="0.25">
      <c r="A22914" s="2">
        <v>43475.791666666672</v>
      </c>
      <c r="B22914" s="2">
        <v>43475.916666666672</v>
      </c>
      <c r="C22914" s="1" t="s">
        <v>92054</v>
      </c>
      <c r="D22914" s="1" t="s">
        <v>92055</v>
      </c>
      <c r="E22914" s="1" t="s">
        <v>92056</v>
      </c>
      <c r="F22914" s="1" t="s">
        <v>90432</v>
      </c>
      <c r="G22914" s="1" t="s">
        <v>92057</v>
      </c>
      <c r="H22914" s="3" t="s">
        <v>92058</v>
      </c>
    </row>
    <row r="22915" spans="1:8" x14ac:dyDescent="0.25">
      <c r="A22915" s="2">
        <v>43517.791666666672</v>
      </c>
      <c r="B22915" s="2">
        <v>43517.875</v>
      </c>
      <c r="C22915" s="1" t="s">
        <v>92059</v>
      </c>
      <c r="D22915" s="1" t="s">
        <v>89986</v>
      </c>
      <c r="E22915" s="1" t="s">
        <v>92060</v>
      </c>
      <c r="F22915" s="1" t="s">
        <v>90432</v>
      </c>
      <c r="G22915" s="1" t="s">
        <v>92061</v>
      </c>
      <c r="H22915" s="3" t="s">
        <v>92062</v>
      </c>
    </row>
    <row r="22916" spans="1:8" x14ac:dyDescent="0.25">
      <c r="A22916" s="2">
        <v>43493.354166666672</v>
      </c>
      <c r="B22916" s="2">
        <v>43493.541666666672</v>
      </c>
      <c r="C22916" s="1" t="s">
        <v>92063</v>
      </c>
      <c r="D22916" s="1"/>
      <c r="E22916" s="1" t="s">
        <v>92064</v>
      </c>
      <c r="F22916" s="1" t="s">
        <v>90432</v>
      </c>
      <c r="G22916" s="1" t="s">
        <v>92065</v>
      </c>
      <c r="H22916" s="3" t="s">
        <v>92066</v>
      </c>
    </row>
    <row r="22917" spans="1:8" x14ac:dyDescent="0.25">
      <c r="A22917" s="2">
        <v>43493.395833333328</v>
      </c>
      <c r="B22917" s="2">
        <v>43493.6875</v>
      </c>
      <c r="C22917" s="1" t="s">
        <v>92067</v>
      </c>
      <c r="D22917" s="1"/>
      <c r="E22917" s="1" t="s">
        <v>92068</v>
      </c>
      <c r="F22917" s="1" t="s">
        <v>90432</v>
      </c>
      <c r="G22917" s="1" t="s">
        <v>92069</v>
      </c>
      <c r="H22917" s="3" t="s">
        <v>92070</v>
      </c>
    </row>
    <row r="22918" spans="1:8" x14ac:dyDescent="0.25">
      <c r="A22918" s="2">
        <v>43493.729166666672</v>
      </c>
      <c r="B22918" s="2">
        <v>43493.8125</v>
      </c>
      <c r="C22918" s="1" t="s">
        <v>92071</v>
      </c>
      <c r="D22918" s="1"/>
      <c r="E22918" s="1" t="s">
        <v>92072</v>
      </c>
      <c r="F22918" s="1" t="s">
        <v>90432</v>
      </c>
      <c r="G22918" s="1" t="s">
        <v>92073</v>
      </c>
      <c r="H22918" s="3" t="s">
        <v>92074</v>
      </c>
    </row>
    <row r="22919" spans="1:8" x14ac:dyDescent="0.25">
      <c r="A22919" s="2">
        <v>43494.3125</v>
      </c>
      <c r="B22919" s="2">
        <v>43494.416666666672</v>
      </c>
      <c r="C22919" s="1" t="s">
        <v>92075</v>
      </c>
      <c r="D22919" s="1"/>
      <c r="E22919" s="1" t="s">
        <v>92076</v>
      </c>
      <c r="F22919" s="1" t="s">
        <v>90432</v>
      </c>
      <c r="G22919" s="1" t="s">
        <v>92077</v>
      </c>
      <c r="H22919" s="3" t="s">
        <v>92078</v>
      </c>
    </row>
    <row r="22920" spans="1:8" x14ac:dyDescent="0.25">
      <c r="A22920" s="2">
        <v>43494.375</v>
      </c>
      <c r="B22920" s="2">
        <v>43494.708333333328</v>
      </c>
      <c r="C22920" s="1" t="s">
        <v>92079</v>
      </c>
      <c r="D22920" s="1"/>
      <c r="E22920" s="1" t="s">
        <v>92080</v>
      </c>
      <c r="F22920" s="1" t="s">
        <v>90432</v>
      </c>
      <c r="G22920" s="1" t="s">
        <v>92081</v>
      </c>
      <c r="H22920" s="3" t="s">
        <v>92082</v>
      </c>
    </row>
    <row r="22921" spans="1:8" x14ac:dyDescent="0.25">
      <c r="A22921" s="2">
        <v>43494.416666666672</v>
      </c>
      <c r="B22921" s="2">
        <v>43494.5</v>
      </c>
      <c r="C22921" s="1" t="s">
        <v>92083</v>
      </c>
      <c r="D22921" s="1"/>
      <c r="E22921" s="1" t="s">
        <v>92084</v>
      </c>
      <c r="F22921" s="1" t="s">
        <v>90432</v>
      </c>
      <c r="G22921" s="1" t="s">
        <v>92085</v>
      </c>
      <c r="H22921" s="3" t="s">
        <v>92086</v>
      </c>
    </row>
    <row r="22922" spans="1:8" x14ac:dyDescent="0.25">
      <c r="A22922" s="2">
        <v>43494.520833333328</v>
      </c>
      <c r="B22922" s="2">
        <v>43494.708333333328</v>
      </c>
      <c r="C22922" s="1" t="s">
        <v>92087</v>
      </c>
      <c r="D22922" s="1"/>
      <c r="E22922" s="1" t="s">
        <v>92088</v>
      </c>
      <c r="F22922" s="1" t="s">
        <v>90432</v>
      </c>
      <c r="G22922" s="1" t="s">
        <v>92089</v>
      </c>
      <c r="H22922" s="3" t="s">
        <v>92090</v>
      </c>
    </row>
    <row r="22923" spans="1:8" x14ac:dyDescent="0.25">
      <c r="A22923" s="2">
        <v>43494.583333333328</v>
      </c>
      <c r="B22923" s="2">
        <v>43494.645833333328</v>
      </c>
      <c r="C22923" s="1" t="s">
        <v>92091</v>
      </c>
      <c r="D22923" s="1"/>
      <c r="E22923" s="1" t="s">
        <v>92092</v>
      </c>
      <c r="F22923" s="1" t="s">
        <v>90432</v>
      </c>
      <c r="G22923" s="1" t="s">
        <v>92093</v>
      </c>
      <c r="H22923" s="3" t="s">
        <v>92094</v>
      </c>
    </row>
    <row r="22924" spans="1:8" x14ac:dyDescent="0.25">
      <c r="A22924" s="2">
        <v>43494.604166666672</v>
      </c>
      <c r="B22924" s="2">
        <v>43494.666666666672</v>
      </c>
      <c r="C22924" s="1" t="s">
        <v>92095</v>
      </c>
      <c r="D22924" s="1"/>
      <c r="E22924" s="1" t="s">
        <v>92096</v>
      </c>
      <c r="F22924" s="1" t="s">
        <v>90432</v>
      </c>
      <c r="G22924" s="1" t="s">
        <v>92097</v>
      </c>
      <c r="H22924" s="3" t="s">
        <v>92098</v>
      </c>
    </row>
    <row r="22925" spans="1:8" x14ac:dyDescent="0.25">
      <c r="A22925" s="2">
        <v>43494.6875</v>
      </c>
      <c r="B22925" s="2">
        <v>43494.9375</v>
      </c>
      <c r="C22925" s="1" t="s">
        <v>92099</v>
      </c>
      <c r="D22925" s="1"/>
      <c r="E22925" s="1" t="s">
        <v>92100</v>
      </c>
      <c r="F22925" s="1" t="s">
        <v>90432</v>
      </c>
      <c r="G22925" s="1" t="s">
        <v>92101</v>
      </c>
      <c r="H22925" s="3" t="s">
        <v>92102</v>
      </c>
    </row>
    <row r="22926" spans="1:8" x14ac:dyDescent="0.25">
      <c r="A22926" s="2">
        <v>43494.791666666672</v>
      </c>
      <c r="B22926" s="2">
        <v>43494.875</v>
      </c>
      <c r="C22926" s="1" t="s">
        <v>92103</v>
      </c>
      <c r="D22926" s="1"/>
      <c r="E22926" s="1" t="s">
        <v>92104</v>
      </c>
      <c r="F22926" s="1" t="s">
        <v>90432</v>
      </c>
      <c r="G22926" s="1" t="s">
        <v>92105</v>
      </c>
      <c r="H22926" s="3" t="s">
        <v>92106</v>
      </c>
    </row>
    <row r="22927" spans="1:8" x14ac:dyDescent="0.25">
      <c r="A22927" s="2">
        <v>43494.791666666672</v>
      </c>
      <c r="B22927" s="2">
        <v>43494.875</v>
      </c>
      <c r="C22927" s="1" t="s">
        <v>92107</v>
      </c>
      <c r="D22927" s="1"/>
      <c r="E22927" s="1" t="s">
        <v>92108</v>
      </c>
      <c r="F22927" s="1" t="s">
        <v>90432</v>
      </c>
      <c r="G22927" s="1" t="s">
        <v>92109</v>
      </c>
      <c r="H22927" s="3" t="s">
        <v>92110</v>
      </c>
    </row>
    <row r="22928" spans="1:8" x14ac:dyDescent="0.25">
      <c r="A22928" s="2">
        <v>43495.416666666672</v>
      </c>
      <c r="B22928" s="2">
        <v>43495.458333333328</v>
      </c>
      <c r="C22928" s="1" t="s">
        <v>92111</v>
      </c>
      <c r="D22928" s="1"/>
      <c r="E22928" s="1" t="s">
        <v>92112</v>
      </c>
      <c r="F22928" s="1" t="s">
        <v>90432</v>
      </c>
      <c r="G22928" s="1" t="s">
        <v>92113</v>
      </c>
      <c r="H22928" s="3" t="s">
        <v>92114</v>
      </c>
    </row>
    <row r="22929" spans="1:8" x14ac:dyDescent="0.25">
      <c r="A22929" s="2">
        <v>43495.729166666672</v>
      </c>
      <c r="B22929" s="2">
        <v>43495.854166666672</v>
      </c>
      <c r="C22929" s="1" t="s">
        <v>92115</v>
      </c>
      <c r="D22929" s="1"/>
      <c r="E22929" s="1" t="s">
        <v>92116</v>
      </c>
      <c r="F22929" s="1" t="s">
        <v>90432</v>
      </c>
      <c r="G22929" s="1" t="s">
        <v>92117</v>
      </c>
      <c r="H22929" s="3" t="s">
        <v>92118</v>
      </c>
    </row>
    <row r="22930" spans="1:8" x14ac:dyDescent="0.25">
      <c r="A22930" s="2">
        <v>43496.395833333328</v>
      </c>
      <c r="B22930" s="2">
        <v>43496.5</v>
      </c>
      <c r="C22930" s="1" t="s">
        <v>91225</v>
      </c>
      <c r="D22930" s="1"/>
      <c r="E22930" s="1" t="s">
        <v>92119</v>
      </c>
      <c r="F22930" s="1" t="s">
        <v>90432</v>
      </c>
      <c r="G22930" s="1" t="s">
        <v>92120</v>
      </c>
      <c r="H22930" s="3" t="s">
        <v>92121</v>
      </c>
    </row>
    <row r="22931" spans="1:8" x14ac:dyDescent="0.25">
      <c r="A22931" s="2">
        <v>43496.375</v>
      </c>
      <c r="B22931" s="2">
        <v>43496.6875</v>
      </c>
      <c r="C22931" s="1" t="s">
        <v>92122</v>
      </c>
      <c r="D22931" s="1"/>
      <c r="E22931" s="1" t="s">
        <v>92123</v>
      </c>
      <c r="F22931" s="1" t="s">
        <v>90432</v>
      </c>
      <c r="G22931" s="1" t="s">
        <v>92124</v>
      </c>
      <c r="H22931" s="3" t="s">
        <v>92125</v>
      </c>
    </row>
    <row r="22932" spans="1:8" x14ac:dyDescent="0.25">
      <c r="A22932" s="2">
        <v>43496.5</v>
      </c>
      <c r="B22932" s="2">
        <v>43496.583333333328</v>
      </c>
      <c r="C22932" s="1" t="s">
        <v>92126</v>
      </c>
      <c r="D22932" s="1"/>
      <c r="E22932" s="1" t="s">
        <v>92127</v>
      </c>
      <c r="F22932" s="1" t="s">
        <v>90432</v>
      </c>
      <c r="G22932" s="1" t="s">
        <v>92128</v>
      </c>
      <c r="H22932" s="3" t="s">
        <v>92129</v>
      </c>
    </row>
    <row r="22933" spans="1:8" x14ac:dyDescent="0.25">
      <c r="A22933" s="2">
        <v>43496.75</v>
      </c>
      <c r="B22933" s="2">
        <v>43496.916666666672</v>
      </c>
      <c r="C22933" s="1" t="s">
        <v>92130</v>
      </c>
      <c r="D22933" s="1"/>
      <c r="E22933" s="1" t="s">
        <v>92131</v>
      </c>
      <c r="F22933" s="1" t="s">
        <v>90432</v>
      </c>
      <c r="G22933" s="1" t="s">
        <v>92132</v>
      </c>
      <c r="H22933" s="3" t="s">
        <v>92133</v>
      </c>
    </row>
    <row r="22934" spans="1:8" x14ac:dyDescent="0.25">
      <c r="A22934" s="2">
        <v>43497.75</v>
      </c>
      <c r="B22934" s="2">
        <v>43497.916666666672</v>
      </c>
      <c r="C22934" s="1" t="s">
        <v>92134</v>
      </c>
      <c r="D22934" s="1"/>
      <c r="E22934" s="1" t="s">
        <v>92135</v>
      </c>
      <c r="F22934" s="1" t="s">
        <v>90432</v>
      </c>
      <c r="G22934" s="1" t="s">
        <v>92136</v>
      </c>
      <c r="H22934" s="3" t="s">
        <v>92137</v>
      </c>
    </row>
    <row r="22935" spans="1:8" x14ac:dyDescent="0.25">
      <c r="A22935" s="2">
        <v>43498.395833333328</v>
      </c>
      <c r="B22935" s="2">
        <v>43498.5625</v>
      </c>
      <c r="C22935" s="1" t="s">
        <v>92138</v>
      </c>
      <c r="D22935" s="1"/>
      <c r="E22935" s="1" t="s">
        <v>92139</v>
      </c>
      <c r="F22935" s="1" t="s">
        <v>90432</v>
      </c>
      <c r="G22935" s="1" t="s">
        <v>92140</v>
      </c>
      <c r="H22935" s="3" t="s">
        <v>92141</v>
      </c>
    </row>
    <row r="22936" spans="1:8" x14ac:dyDescent="0.25">
      <c r="A22936" s="2">
        <v>43499.520833333328</v>
      </c>
      <c r="B22936" s="2">
        <v>43499.729166666672</v>
      </c>
      <c r="C22936" s="1" t="s">
        <v>92142</v>
      </c>
      <c r="D22936" s="1"/>
      <c r="E22936" s="1" t="s">
        <v>92143</v>
      </c>
      <c r="F22936" s="1" t="s">
        <v>90432</v>
      </c>
      <c r="G22936" s="1" t="s">
        <v>92144</v>
      </c>
      <c r="H22936" s="3" t="s">
        <v>92145</v>
      </c>
    </row>
    <row r="22937" spans="1:8" x14ac:dyDescent="0.25">
      <c r="A22937" s="2">
        <v>43500.427083333328</v>
      </c>
      <c r="B22937" s="2">
        <v>43500.479166666672</v>
      </c>
      <c r="C22937" s="1" t="s">
        <v>92146</v>
      </c>
      <c r="D22937" s="1"/>
      <c r="E22937" s="1" t="s">
        <v>92147</v>
      </c>
      <c r="F22937" s="1" t="s">
        <v>90432</v>
      </c>
      <c r="G22937" s="1" t="s">
        <v>92148</v>
      </c>
      <c r="H22937" s="3" t="s">
        <v>92149</v>
      </c>
    </row>
    <row r="22938" spans="1:8" x14ac:dyDescent="0.25">
      <c r="A22938" s="2">
        <v>43500.791666666672</v>
      </c>
      <c r="B22938" s="2">
        <v>43500.854166666672</v>
      </c>
      <c r="C22938" s="1" t="s">
        <v>92150</v>
      </c>
      <c r="D22938" s="1"/>
      <c r="E22938" s="1" t="s">
        <v>92151</v>
      </c>
      <c r="F22938" s="1" t="s">
        <v>90432</v>
      </c>
      <c r="G22938" s="1" t="s">
        <v>92152</v>
      </c>
      <c r="H22938" s="3" t="s">
        <v>92153</v>
      </c>
    </row>
    <row r="22939" spans="1:8" x14ac:dyDescent="0.25">
      <c r="A22939" s="2">
        <v>43501.416666666672</v>
      </c>
      <c r="B22939" s="2">
        <v>43501.604166666672</v>
      </c>
      <c r="C22939" s="1" t="s">
        <v>92154</v>
      </c>
      <c r="D22939" s="1"/>
      <c r="E22939" s="1" t="s">
        <v>92155</v>
      </c>
      <c r="F22939" s="1" t="s">
        <v>90432</v>
      </c>
      <c r="G22939" s="1" t="s">
        <v>92156</v>
      </c>
      <c r="H22939" s="3" t="s">
        <v>92157</v>
      </c>
    </row>
    <row r="22940" spans="1:8" x14ac:dyDescent="0.25">
      <c r="A22940" s="2">
        <v>43501.479166666672</v>
      </c>
      <c r="B22940" s="2">
        <v>43501.625</v>
      </c>
      <c r="C22940" s="1" t="s">
        <v>92158</v>
      </c>
      <c r="D22940" s="1"/>
      <c r="E22940" s="1" t="s">
        <v>92159</v>
      </c>
      <c r="F22940" s="1" t="s">
        <v>90432</v>
      </c>
      <c r="G22940" s="1" t="s">
        <v>92160</v>
      </c>
      <c r="H22940" s="3" t="s">
        <v>92161</v>
      </c>
    </row>
    <row r="22941" spans="1:8" x14ac:dyDescent="0.25">
      <c r="A22941" s="2">
        <v>43501.5</v>
      </c>
      <c r="B22941" s="2">
        <v>43501.5625</v>
      </c>
      <c r="C22941" s="1" t="s">
        <v>92162</v>
      </c>
      <c r="D22941" s="1"/>
      <c r="E22941" s="1" t="s">
        <v>92163</v>
      </c>
      <c r="F22941" s="1" t="s">
        <v>90432</v>
      </c>
      <c r="G22941" s="1" t="s">
        <v>92164</v>
      </c>
      <c r="H22941" s="3" t="s">
        <v>92165</v>
      </c>
    </row>
    <row r="22942" spans="1:8" x14ac:dyDescent="0.25">
      <c r="A22942" s="2">
        <v>43501.541666666672</v>
      </c>
      <c r="B22942" s="2">
        <v>43501.604166666672</v>
      </c>
      <c r="C22942" s="1" t="s">
        <v>89252</v>
      </c>
      <c r="D22942" s="1"/>
      <c r="E22942" s="1" t="s">
        <v>92166</v>
      </c>
      <c r="F22942" s="1" t="s">
        <v>90432</v>
      </c>
      <c r="G22942" s="1" t="s">
        <v>92167</v>
      </c>
      <c r="H22942" s="3" t="s">
        <v>92168</v>
      </c>
    </row>
    <row r="22943" spans="1:8" x14ac:dyDescent="0.25">
      <c r="A22943" s="2">
        <v>43505.458333333328</v>
      </c>
      <c r="B22943" s="2">
        <v>43505.625</v>
      </c>
      <c r="C22943" s="1" t="s">
        <v>92169</v>
      </c>
      <c r="D22943" s="1"/>
      <c r="E22943" s="1" t="s">
        <v>92170</v>
      </c>
      <c r="F22943" s="1" t="s">
        <v>90432</v>
      </c>
      <c r="G22943" s="1" t="s">
        <v>92171</v>
      </c>
      <c r="H22943" s="3" t="s">
        <v>92172</v>
      </c>
    </row>
    <row r="22944" spans="1:8" x14ac:dyDescent="0.25">
      <c r="A22944" s="2">
        <v>43502.416666666672</v>
      </c>
      <c r="B22944" s="2">
        <v>43502.666666666672</v>
      </c>
      <c r="C22944" s="1" t="s">
        <v>92173</v>
      </c>
      <c r="D22944" s="1"/>
      <c r="E22944" s="1" t="s">
        <v>92174</v>
      </c>
      <c r="F22944" s="1" t="s">
        <v>90432</v>
      </c>
      <c r="G22944" s="1" t="s">
        <v>92175</v>
      </c>
      <c r="H22944" s="3" t="s">
        <v>92176</v>
      </c>
    </row>
    <row r="22945" spans="1:8" x14ac:dyDescent="0.25">
      <c r="A22945" s="2">
        <v>43502.4375</v>
      </c>
      <c r="B22945" s="2">
        <v>43502.6875</v>
      </c>
      <c r="C22945" s="1" t="s">
        <v>92177</v>
      </c>
      <c r="D22945" s="1"/>
      <c r="E22945" s="1" t="s">
        <v>92178</v>
      </c>
      <c r="F22945" s="1" t="s">
        <v>90432</v>
      </c>
      <c r="G22945" s="1" t="s">
        <v>92179</v>
      </c>
      <c r="H22945" s="3" t="s">
        <v>92180</v>
      </c>
    </row>
    <row r="22946" spans="1:8" x14ac:dyDescent="0.25">
      <c r="A22946" s="2">
        <v>43502.458333333328</v>
      </c>
      <c r="B22946" s="2">
        <v>43502.75</v>
      </c>
      <c r="C22946" s="1" t="s">
        <v>92181</v>
      </c>
      <c r="D22946" s="1"/>
      <c r="E22946" s="1" t="s">
        <v>92182</v>
      </c>
      <c r="F22946" s="1" t="s">
        <v>90432</v>
      </c>
      <c r="G22946" s="1" t="s">
        <v>92183</v>
      </c>
      <c r="H22946" s="3" t="s">
        <v>92184</v>
      </c>
    </row>
    <row r="22947" spans="1:8" x14ac:dyDescent="0.25">
      <c r="A22947" s="2">
        <v>43503.375</v>
      </c>
      <c r="B22947" s="2">
        <v>43503.458333333328</v>
      </c>
      <c r="C22947" s="1" t="s">
        <v>92185</v>
      </c>
      <c r="D22947" s="1"/>
      <c r="E22947" s="1" t="s">
        <v>92186</v>
      </c>
      <c r="F22947" s="1" t="s">
        <v>90432</v>
      </c>
      <c r="G22947" s="1" t="s">
        <v>92187</v>
      </c>
      <c r="H22947" s="3" t="s">
        <v>92188</v>
      </c>
    </row>
    <row r="22948" spans="1:8" x14ac:dyDescent="0.25">
      <c r="A22948" s="2">
        <v>43503.416666666672</v>
      </c>
      <c r="B22948" s="2">
        <v>43503.666666666672</v>
      </c>
      <c r="C22948" s="1" t="s">
        <v>92189</v>
      </c>
      <c r="D22948" s="1"/>
      <c r="E22948" s="1" t="s">
        <v>92190</v>
      </c>
      <c r="F22948" s="1" t="s">
        <v>90432</v>
      </c>
      <c r="G22948" s="1" t="s">
        <v>92191</v>
      </c>
      <c r="H22948" s="3" t="s">
        <v>92192</v>
      </c>
    </row>
    <row r="22949" spans="1:8" x14ac:dyDescent="0.25">
      <c r="A22949" s="2">
        <v>43503.416666666672</v>
      </c>
      <c r="B22949" s="2">
        <v>43503.666666666672</v>
      </c>
      <c r="C22949" s="1" t="s">
        <v>92193</v>
      </c>
      <c r="D22949" s="1"/>
      <c r="E22949" s="1" t="s">
        <v>92194</v>
      </c>
      <c r="F22949" s="1" t="s">
        <v>90432</v>
      </c>
      <c r="G22949" s="1" t="s">
        <v>92195</v>
      </c>
      <c r="H22949" s="3" t="s">
        <v>92196</v>
      </c>
    </row>
    <row r="22950" spans="1:8" x14ac:dyDescent="0.25">
      <c r="A22950" s="2">
        <v>43503.6875</v>
      </c>
      <c r="B22950" s="2">
        <v>43503.791666666672</v>
      </c>
      <c r="C22950" s="1" t="s">
        <v>92197</v>
      </c>
      <c r="D22950" s="1"/>
      <c r="E22950" s="1" t="s">
        <v>92198</v>
      </c>
      <c r="F22950" s="1" t="s">
        <v>90432</v>
      </c>
      <c r="G22950" s="1" t="s">
        <v>92199</v>
      </c>
      <c r="H22950" s="3" t="s">
        <v>92200</v>
      </c>
    </row>
    <row r="22951" spans="1:8" x14ac:dyDescent="0.25">
      <c r="A22951" s="2">
        <v>43503.6875</v>
      </c>
      <c r="B22951" s="2">
        <v>43503.75</v>
      </c>
      <c r="C22951" s="1" t="s">
        <v>92201</v>
      </c>
      <c r="D22951" s="1"/>
      <c r="E22951" s="1" t="s">
        <v>92202</v>
      </c>
      <c r="F22951" s="1" t="s">
        <v>90432</v>
      </c>
      <c r="G22951" s="1" t="s">
        <v>92203</v>
      </c>
      <c r="H22951" s="3" t="s">
        <v>92204</v>
      </c>
    </row>
    <row r="22952" spans="1:8" x14ac:dyDescent="0.25">
      <c r="A22952" s="2">
        <v>43503.770833333328</v>
      </c>
      <c r="B22952" s="2">
        <v>43503.854166666672</v>
      </c>
      <c r="C22952" s="1" t="s">
        <v>91690</v>
      </c>
      <c r="D22952" s="1"/>
      <c r="E22952" s="1" t="s">
        <v>92205</v>
      </c>
      <c r="F22952" s="1" t="s">
        <v>90432</v>
      </c>
      <c r="G22952" s="1" t="s">
        <v>92206</v>
      </c>
      <c r="H22952" s="3" t="s">
        <v>92207</v>
      </c>
    </row>
    <row r="22953" spans="1:8" x14ac:dyDescent="0.25">
      <c r="A22953" s="2">
        <v>43503.729166666672</v>
      </c>
      <c r="B22953" s="2">
        <v>43503.791666666672</v>
      </c>
      <c r="C22953" s="1" t="s">
        <v>92208</v>
      </c>
      <c r="D22953" s="1"/>
      <c r="E22953" s="1" t="s">
        <v>92209</v>
      </c>
      <c r="F22953" s="1" t="s">
        <v>90432</v>
      </c>
      <c r="G22953" s="1" t="s">
        <v>92210</v>
      </c>
      <c r="H22953" s="3" t="s">
        <v>92211</v>
      </c>
    </row>
    <row r="22954" spans="1:8" x14ac:dyDescent="0.25">
      <c r="A22954" s="2">
        <v>43504.354166666672</v>
      </c>
      <c r="B22954" s="2">
        <v>43504.416666666672</v>
      </c>
      <c r="C22954" s="1" t="s">
        <v>92212</v>
      </c>
      <c r="D22954" s="1"/>
      <c r="E22954" s="1" t="s">
        <v>92213</v>
      </c>
      <c r="F22954" s="1" t="s">
        <v>90432</v>
      </c>
      <c r="G22954" s="1" t="s">
        <v>92214</v>
      </c>
      <c r="H22954" s="3" t="s">
        <v>92215</v>
      </c>
    </row>
    <row r="22955" spans="1:8" x14ac:dyDescent="0.25">
      <c r="A22955" s="2">
        <v>43504.375</v>
      </c>
      <c r="B22955" s="2">
        <v>43504.75</v>
      </c>
      <c r="C22955" s="1" t="s">
        <v>92216</v>
      </c>
      <c r="D22955" s="1"/>
      <c r="E22955" s="1" t="s">
        <v>92217</v>
      </c>
      <c r="F22955" s="1" t="s">
        <v>90432</v>
      </c>
      <c r="G22955" s="1" t="s">
        <v>92218</v>
      </c>
      <c r="H22955" s="3" t="s">
        <v>92219</v>
      </c>
    </row>
    <row r="22956" spans="1:8" x14ac:dyDescent="0.25">
      <c r="A22956" s="2">
        <v>43504.395833333328</v>
      </c>
      <c r="B22956" s="2">
        <v>43504.541666666672</v>
      </c>
      <c r="C22956" s="1" t="s">
        <v>92220</v>
      </c>
      <c r="D22956" s="1"/>
      <c r="E22956" s="1" t="s">
        <v>92221</v>
      </c>
      <c r="F22956" s="1" t="s">
        <v>90432</v>
      </c>
      <c r="G22956" s="1" t="s">
        <v>92222</v>
      </c>
      <c r="H22956" s="3" t="s">
        <v>92223</v>
      </c>
    </row>
    <row r="22957" spans="1:8" x14ac:dyDescent="0.25">
      <c r="A22957" s="2">
        <v>43507.708333333328</v>
      </c>
      <c r="B22957" s="2">
        <v>43507.791666666672</v>
      </c>
      <c r="C22957" s="1" t="s">
        <v>92224</v>
      </c>
      <c r="D22957" s="1"/>
      <c r="E22957" s="1" t="s">
        <v>92225</v>
      </c>
      <c r="F22957" s="1" t="s">
        <v>90432</v>
      </c>
      <c r="G22957" s="1" t="s">
        <v>92226</v>
      </c>
      <c r="H22957" s="3" t="s">
        <v>92227</v>
      </c>
    </row>
    <row r="22958" spans="1:8" x14ac:dyDescent="0.25">
      <c r="A22958" s="2">
        <v>43507.375</v>
      </c>
      <c r="B22958" s="2">
        <v>43507.708333333328</v>
      </c>
      <c r="C22958" s="1" t="s">
        <v>92228</v>
      </c>
      <c r="D22958" s="1"/>
      <c r="E22958" s="1" t="s">
        <v>92229</v>
      </c>
      <c r="F22958" s="1" t="s">
        <v>90432</v>
      </c>
      <c r="G22958" s="1" t="s">
        <v>92230</v>
      </c>
      <c r="H22958" s="3" t="s">
        <v>92231</v>
      </c>
    </row>
    <row r="22959" spans="1:8" x14ac:dyDescent="0.25">
      <c r="A22959" s="2">
        <v>43508.354166666672</v>
      </c>
      <c r="B22959" s="2">
        <v>43508.666666666672</v>
      </c>
      <c r="C22959" s="1" t="s">
        <v>92232</v>
      </c>
      <c r="D22959" s="1"/>
      <c r="E22959" s="1" t="s">
        <v>92233</v>
      </c>
      <c r="F22959" s="1" t="s">
        <v>90432</v>
      </c>
      <c r="G22959" s="1" t="s">
        <v>92234</v>
      </c>
      <c r="H22959" s="3" t="s">
        <v>92235</v>
      </c>
    </row>
    <row r="22960" spans="1:8" x14ac:dyDescent="0.25">
      <c r="A22960" s="2">
        <v>43508.375</v>
      </c>
      <c r="B22960" s="2">
        <v>43508.708333333328</v>
      </c>
      <c r="C22960" s="1" t="s">
        <v>92236</v>
      </c>
      <c r="D22960" s="1"/>
      <c r="E22960" s="1" t="s">
        <v>92237</v>
      </c>
      <c r="F22960" s="1" t="s">
        <v>90432</v>
      </c>
      <c r="G22960" s="1" t="s">
        <v>92238</v>
      </c>
      <c r="H22960" s="3" t="s">
        <v>92239</v>
      </c>
    </row>
    <row r="22961" spans="1:8" x14ac:dyDescent="0.25">
      <c r="A22961" s="2">
        <v>43508.416666666672</v>
      </c>
      <c r="B22961" s="2">
        <v>43508.583333333328</v>
      </c>
      <c r="C22961" s="1" t="s">
        <v>92240</v>
      </c>
      <c r="D22961" s="1"/>
      <c r="E22961" s="1" t="s">
        <v>92241</v>
      </c>
      <c r="F22961" s="1" t="s">
        <v>90432</v>
      </c>
      <c r="G22961" s="1" t="s">
        <v>92242</v>
      </c>
      <c r="H22961" s="3" t="s">
        <v>92243</v>
      </c>
    </row>
    <row r="22962" spans="1:8" x14ac:dyDescent="0.25">
      <c r="A22962" s="2">
        <v>43508.583333333328</v>
      </c>
      <c r="B22962" s="2">
        <v>43508.666666666672</v>
      </c>
      <c r="C22962" s="1" t="s">
        <v>92244</v>
      </c>
      <c r="D22962" s="1"/>
      <c r="E22962" s="1" t="s">
        <v>92245</v>
      </c>
      <c r="F22962" s="1" t="s">
        <v>90432</v>
      </c>
      <c r="G22962" s="1" t="s">
        <v>92246</v>
      </c>
      <c r="H22962" s="3" t="s">
        <v>92247</v>
      </c>
    </row>
    <row r="22963" spans="1:8" x14ac:dyDescent="0.25">
      <c r="A22963" s="2">
        <v>43509.416666666672</v>
      </c>
      <c r="B22963" s="2">
        <v>43509.666666666672</v>
      </c>
      <c r="C22963" s="1" t="s">
        <v>92248</v>
      </c>
      <c r="D22963" s="1"/>
      <c r="E22963" s="1" t="s">
        <v>92249</v>
      </c>
      <c r="F22963" s="1" t="s">
        <v>90432</v>
      </c>
      <c r="G22963" s="1" t="s">
        <v>92250</v>
      </c>
      <c r="H22963" s="3" t="s">
        <v>92251</v>
      </c>
    </row>
    <row r="22964" spans="1:8" x14ac:dyDescent="0.25">
      <c r="A22964" s="2">
        <v>43509.416666666672</v>
      </c>
      <c r="B22964" s="2">
        <v>43509.5</v>
      </c>
      <c r="C22964" s="1" t="s">
        <v>92252</v>
      </c>
      <c r="D22964" s="1"/>
      <c r="E22964" s="1" t="s">
        <v>92253</v>
      </c>
      <c r="F22964" s="1" t="s">
        <v>90432</v>
      </c>
      <c r="G22964" s="1" t="s">
        <v>92254</v>
      </c>
      <c r="H22964" s="3" t="s">
        <v>92255</v>
      </c>
    </row>
    <row r="22965" spans="1:8" x14ac:dyDescent="0.25">
      <c r="A22965" s="2">
        <v>43509.458333333328</v>
      </c>
      <c r="B22965" s="2">
        <v>43509.708333333328</v>
      </c>
      <c r="C22965" s="1" t="s">
        <v>92256</v>
      </c>
      <c r="D22965" s="1"/>
      <c r="E22965" s="1" t="s">
        <v>92257</v>
      </c>
      <c r="F22965" s="1" t="s">
        <v>90432</v>
      </c>
      <c r="G22965" s="1" t="s">
        <v>92258</v>
      </c>
      <c r="H22965" s="3" t="s">
        <v>92259</v>
      </c>
    </row>
    <row r="22966" spans="1:8" x14ac:dyDescent="0.25">
      <c r="A22966" s="2">
        <v>43509.729166666672</v>
      </c>
      <c r="B22966" s="2">
        <v>43509.895833333328</v>
      </c>
      <c r="C22966" s="1" t="s">
        <v>92260</v>
      </c>
      <c r="D22966" s="1"/>
      <c r="E22966" s="1" t="s">
        <v>92261</v>
      </c>
      <c r="F22966" s="1" t="s">
        <v>90432</v>
      </c>
      <c r="G22966" s="1" t="s">
        <v>92262</v>
      </c>
      <c r="H22966" s="3" t="s">
        <v>92263</v>
      </c>
    </row>
    <row r="22967" spans="1:8" x14ac:dyDescent="0.25">
      <c r="A22967" s="2">
        <v>43509.75</v>
      </c>
      <c r="B22967" s="2">
        <v>43509.833333333328</v>
      </c>
      <c r="C22967" s="1" t="s">
        <v>92264</v>
      </c>
      <c r="D22967" s="1"/>
      <c r="E22967" s="1" t="s">
        <v>92265</v>
      </c>
      <c r="F22967" s="1" t="s">
        <v>90432</v>
      </c>
      <c r="G22967" s="1" t="s">
        <v>92266</v>
      </c>
      <c r="H22967" s="3" t="s">
        <v>92267</v>
      </c>
    </row>
    <row r="22968" spans="1:8" x14ac:dyDescent="0.25">
      <c r="A22968" s="2">
        <v>43510.395833333328</v>
      </c>
      <c r="B22968" s="2">
        <v>43510.6875</v>
      </c>
      <c r="C22968" s="1" t="s">
        <v>92268</v>
      </c>
      <c r="D22968" s="1"/>
      <c r="E22968" s="1" t="s">
        <v>92269</v>
      </c>
      <c r="F22968" s="1" t="s">
        <v>90432</v>
      </c>
      <c r="G22968" s="1" t="s">
        <v>92270</v>
      </c>
      <c r="H22968" s="3" t="s">
        <v>92271</v>
      </c>
    </row>
    <row r="22969" spans="1:8" x14ac:dyDescent="0.25">
      <c r="A22969" s="2">
        <v>43510.416666666672</v>
      </c>
      <c r="B22969" s="2">
        <v>43510.583333333328</v>
      </c>
      <c r="C22969" s="1" t="s">
        <v>92272</v>
      </c>
      <c r="D22969" s="1"/>
      <c r="E22969" s="1" t="s">
        <v>92273</v>
      </c>
      <c r="F22969" s="1" t="s">
        <v>90432</v>
      </c>
      <c r="G22969" s="1" t="s">
        <v>92274</v>
      </c>
      <c r="H22969" s="3" t="s">
        <v>92275</v>
      </c>
    </row>
    <row r="22970" spans="1:8" x14ac:dyDescent="0.25">
      <c r="A22970" s="2">
        <v>43511.479166666672</v>
      </c>
      <c r="B22970" s="2">
        <v>43511.5625</v>
      </c>
      <c r="C22970" s="1" t="s">
        <v>92276</v>
      </c>
      <c r="D22970" s="1"/>
      <c r="E22970" s="1" t="s">
        <v>92277</v>
      </c>
      <c r="F22970" s="1" t="s">
        <v>90432</v>
      </c>
      <c r="G22970" s="1" t="s">
        <v>92278</v>
      </c>
      <c r="H22970" s="3" t="s">
        <v>92279</v>
      </c>
    </row>
    <row r="22971" spans="1:8" x14ac:dyDescent="0.25">
      <c r="A22971" s="2">
        <v>43511.5</v>
      </c>
      <c r="B22971" s="2">
        <v>43511.666666666672</v>
      </c>
      <c r="C22971" s="1" t="s">
        <v>92280</v>
      </c>
      <c r="D22971" s="1"/>
      <c r="E22971" s="1" t="s">
        <v>92281</v>
      </c>
      <c r="F22971" s="1" t="s">
        <v>90432</v>
      </c>
      <c r="G22971" s="1" t="s">
        <v>92282</v>
      </c>
      <c r="H22971" s="3" t="s">
        <v>92283</v>
      </c>
    </row>
    <row r="22972" spans="1:8" x14ac:dyDescent="0.25">
      <c r="A22972" s="2">
        <v>43514.604166666672</v>
      </c>
      <c r="B22972" s="2">
        <v>43514.75</v>
      </c>
      <c r="C22972" s="1" t="s">
        <v>92284</v>
      </c>
      <c r="D22972" s="1"/>
      <c r="E22972" s="1" t="s">
        <v>92285</v>
      </c>
      <c r="F22972" s="1" t="s">
        <v>90432</v>
      </c>
      <c r="G22972" s="1" t="s">
        <v>92286</v>
      </c>
      <c r="H22972" s="3" t="s">
        <v>92287</v>
      </c>
    </row>
    <row r="22973" spans="1:8" x14ac:dyDescent="0.25">
      <c r="A22973" s="2">
        <v>43515.395833333328</v>
      </c>
      <c r="B22973" s="2">
        <v>43515.541666666672</v>
      </c>
      <c r="C22973" s="1" t="s">
        <v>92288</v>
      </c>
      <c r="D22973" s="1"/>
      <c r="E22973" s="1" t="s">
        <v>92289</v>
      </c>
      <c r="F22973" s="1" t="s">
        <v>90432</v>
      </c>
      <c r="G22973" s="1" t="s">
        <v>92290</v>
      </c>
      <c r="H22973" s="3" t="s">
        <v>92291</v>
      </c>
    </row>
    <row r="22974" spans="1:8" x14ac:dyDescent="0.25">
      <c r="A22974" s="2">
        <v>43515.416666666672</v>
      </c>
      <c r="B22974" s="2">
        <v>43515.541666666672</v>
      </c>
      <c r="C22974" s="1" t="s">
        <v>90961</v>
      </c>
      <c r="D22974" s="1"/>
      <c r="E22974" s="1" t="s">
        <v>92292</v>
      </c>
      <c r="F22974" s="1" t="s">
        <v>90432</v>
      </c>
      <c r="G22974" s="1" t="s">
        <v>92293</v>
      </c>
      <c r="H22974" s="3" t="s">
        <v>92294</v>
      </c>
    </row>
    <row r="22975" spans="1:8" x14ac:dyDescent="0.25">
      <c r="A22975" s="2">
        <v>43515.791666666672</v>
      </c>
      <c r="B22975" s="2">
        <v>43515.875</v>
      </c>
      <c r="C22975" s="1" t="s">
        <v>92295</v>
      </c>
      <c r="D22975" s="1"/>
      <c r="E22975" s="1" t="s">
        <v>92296</v>
      </c>
      <c r="F22975" s="1" t="s">
        <v>90432</v>
      </c>
      <c r="G22975" s="1" t="s">
        <v>92297</v>
      </c>
      <c r="H22975" s="3" t="s">
        <v>92298</v>
      </c>
    </row>
    <row r="22976" spans="1:8" x14ac:dyDescent="0.25">
      <c r="A22976" s="2">
        <v>43517.354166666672</v>
      </c>
      <c r="B22976" s="2">
        <v>43517.395833333328</v>
      </c>
      <c r="C22976" s="1" t="s">
        <v>92299</v>
      </c>
      <c r="D22976" s="1"/>
      <c r="E22976" s="1" t="s">
        <v>92300</v>
      </c>
      <c r="F22976" s="1" t="s">
        <v>90432</v>
      </c>
      <c r="G22976" s="1" t="s">
        <v>92301</v>
      </c>
      <c r="H22976" s="3" t="s">
        <v>92302</v>
      </c>
    </row>
    <row r="22977" spans="1:8" x14ac:dyDescent="0.25">
      <c r="A22977" s="2">
        <v>43517.458333333328</v>
      </c>
      <c r="B22977" s="2">
        <v>43517.5</v>
      </c>
      <c r="C22977" s="1" t="s">
        <v>92303</v>
      </c>
      <c r="D22977" s="1"/>
      <c r="E22977" s="1" t="s">
        <v>92304</v>
      </c>
      <c r="F22977" s="1" t="s">
        <v>90432</v>
      </c>
      <c r="G22977" s="1" t="s">
        <v>92305</v>
      </c>
      <c r="H22977" s="3" t="s">
        <v>92306</v>
      </c>
    </row>
    <row r="22978" spans="1:8" x14ac:dyDescent="0.25">
      <c r="A22978" s="2">
        <v>43518.541666666672</v>
      </c>
      <c r="B22978" s="2">
        <v>43518.583333333328</v>
      </c>
      <c r="C22978" s="1" t="s">
        <v>92307</v>
      </c>
      <c r="D22978" s="1"/>
      <c r="E22978" s="1" t="s">
        <v>92308</v>
      </c>
      <c r="F22978" s="1" t="s">
        <v>90432</v>
      </c>
      <c r="G22978" s="1" t="s">
        <v>92309</v>
      </c>
      <c r="H22978" s="3" t="s">
        <v>92310</v>
      </c>
    </row>
    <row r="22979" spans="1:8" x14ac:dyDescent="0.25">
      <c r="A22979" s="2">
        <v>43519.4375</v>
      </c>
      <c r="B22979" s="2">
        <v>43519.520833333328</v>
      </c>
      <c r="C22979" s="1" t="s">
        <v>92311</v>
      </c>
      <c r="D22979" s="1"/>
      <c r="E22979" s="1" t="s">
        <v>92312</v>
      </c>
      <c r="F22979" s="1" t="s">
        <v>90432</v>
      </c>
      <c r="G22979" s="1" t="s">
        <v>92313</v>
      </c>
      <c r="H22979" s="3" t="s">
        <v>92314</v>
      </c>
    </row>
    <row r="22980" spans="1:8" x14ac:dyDescent="0.25">
      <c r="A22980" s="2">
        <v>43519.458333333328</v>
      </c>
      <c r="B22980" s="2">
        <v>43519.625</v>
      </c>
      <c r="C22980" s="1" t="s">
        <v>92315</v>
      </c>
      <c r="D22980" s="1"/>
      <c r="E22980" s="1" t="s">
        <v>92316</v>
      </c>
      <c r="F22980" s="1" t="s">
        <v>90432</v>
      </c>
      <c r="G22980" s="1" t="s">
        <v>92317</v>
      </c>
      <c r="H22980" s="3" t="s">
        <v>92318</v>
      </c>
    </row>
    <row r="22981" spans="1:8" x14ac:dyDescent="0.25">
      <c r="A22981" s="2">
        <v>43494.395833333328</v>
      </c>
      <c r="B22981" s="2">
        <v>43494.520833333328</v>
      </c>
      <c r="C22981" s="1" t="s">
        <v>92319</v>
      </c>
      <c r="D22981" s="1"/>
      <c r="E22981" s="1" t="s">
        <v>92320</v>
      </c>
      <c r="F22981" s="1" t="s">
        <v>90432</v>
      </c>
      <c r="G22981" s="1" t="s">
        <v>92321</v>
      </c>
      <c r="H22981" s="3" t="s">
        <v>92322</v>
      </c>
    </row>
    <row r="22982" spans="1:8" x14ac:dyDescent="0.25">
      <c r="A22982" s="2">
        <v>43488.75</v>
      </c>
      <c r="B22982" s="2">
        <v>43488.875</v>
      </c>
      <c r="C22982" s="1" t="s">
        <v>92323</v>
      </c>
      <c r="D22982" s="1" t="s">
        <v>92324</v>
      </c>
      <c r="E22982" s="1" t="s">
        <v>92325</v>
      </c>
      <c r="F22982" s="1" t="s">
        <v>90432</v>
      </c>
      <c r="G22982" s="1" t="s">
        <v>92326</v>
      </c>
      <c r="H22982" s="3" t="s">
        <v>92327</v>
      </c>
    </row>
    <row r="22983" spans="1:8" x14ac:dyDescent="0.25">
      <c r="A22983" s="2">
        <v>43502.770833333328</v>
      </c>
      <c r="B22983" s="2">
        <v>43502.854166666672</v>
      </c>
      <c r="C22983" s="1" t="s">
        <v>92328</v>
      </c>
      <c r="D22983" s="1" t="s">
        <v>92329</v>
      </c>
      <c r="E22983" s="1" t="s">
        <v>92330</v>
      </c>
      <c r="F22983" s="1" t="s">
        <v>90432</v>
      </c>
      <c r="G22983" s="1" t="s">
        <v>92331</v>
      </c>
      <c r="H22983" s="3" t="s">
        <v>92332</v>
      </c>
    </row>
    <row r="22984" spans="1:8" x14ac:dyDescent="0.25">
      <c r="A22984" s="2">
        <v>43489.78125</v>
      </c>
      <c r="B22984" s="2">
        <v>43489.864583333328</v>
      </c>
      <c r="C22984" s="1" t="s">
        <v>92333</v>
      </c>
      <c r="D22984" s="1" t="s">
        <v>92334</v>
      </c>
      <c r="E22984" s="1" t="s">
        <v>92335</v>
      </c>
      <c r="F22984" s="1" t="s">
        <v>90432</v>
      </c>
      <c r="G22984" s="1" t="s">
        <v>92336</v>
      </c>
      <c r="H22984" s="3" t="s">
        <v>92337</v>
      </c>
    </row>
    <row r="22985" spans="1:8" x14ac:dyDescent="0.25">
      <c r="A22985" s="2">
        <v>43519.416666666672</v>
      </c>
      <c r="B22985" s="2">
        <v>43520.666666666672</v>
      </c>
      <c r="C22985" s="1" t="s">
        <v>92338</v>
      </c>
      <c r="D22985" s="1" t="s">
        <v>92339</v>
      </c>
      <c r="E22985" s="1" t="s">
        <v>92340</v>
      </c>
      <c r="F22985" s="1" t="s">
        <v>90432</v>
      </c>
      <c r="G22985" s="1" t="s">
        <v>92341</v>
      </c>
      <c r="H22985" s="3" t="s">
        <v>92342</v>
      </c>
    </row>
    <row r="22986" spans="1:8" x14ac:dyDescent="0.25">
      <c r="A22986" s="2">
        <v>43500.770833333328</v>
      </c>
      <c r="B22986" s="2">
        <v>43500.895833333328</v>
      </c>
      <c r="C22986" s="1" t="s">
        <v>92343</v>
      </c>
      <c r="D22986" s="1" t="s">
        <v>92344</v>
      </c>
      <c r="E22986" s="1" t="s">
        <v>92345</v>
      </c>
      <c r="F22986" s="1" t="s">
        <v>90432</v>
      </c>
      <c r="G22986" s="1" t="s">
        <v>92346</v>
      </c>
      <c r="H22986" s="3" t="s">
        <v>92347</v>
      </c>
    </row>
    <row r="22987" spans="1:8" x14ac:dyDescent="0.25">
      <c r="A22987" s="2">
        <v>43495.78125</v>
      </c>
      <c r="B22987" s="2">
        <v>43495.875</v>
      </c>
      <c r="C22987" s="1" t="s">
        <v>92348</v>
      </c>
      <c r="D22987" s="1" t="s">
        <v>90268</v>
      </c>
      <c r="E22987" s="1" t="s">
        <v>92349</v>
      </c>
      <c r="F22987" s="1" t="s">
        <v>90432</v>
      </c>
      <c r="G22987" s="1" t="s">
        <v>92350</v>
      </c>
      <c r="H22987" s="3" t="s">
        <v>92351</v>
      </c>
    </row>
    <row r="22988" spans="1:8" x14ac:dyDescent="0.25">
      <c r="A22988" s="2">
        <v>43546.354166666672</v>
      </c>
      <c r="B22988" s="2">
        <v>43546.4375</v>
      </c>
      <c r="C22988" s="1" t="s">
        <v>92352</v>
      </c>
      <c r="D22988" s="1" t="s">
        <v>89986</v>
      </c>
      <c r="E22988" s="1" t="s">
        <v>92353</v>
      </c>
      <c r="F22988" s="1" t="s">
        <v>90432</v>
      </c>
      <c r="G22988" s="1" t="s">
        <v>92354</v>
      </c>
      <c r="H22988" s="3" t="s">
        <v>92355</v>
      </c>
    </row>
    <row r="22989" spans="1:8" x14ac:dyDescent="0.25">
      <c r="A22989" s="2">
        <v>43489.770833333328</v>
      </c>
      <c r="B22989" s="2">
        <v>43489.833333333328</v>
      </c>
      <c r="C22989" s="1" t="s">
        <v>92356</v>
      </c>
      <c r="D22989" s="1" t="s">
        <v>91451</v>
      </c>
      <c r="E22989" s="1" t="s">
        <v>92357</v>
      </c>
      <c r="F22989" s="1" t="s">
        <v>90432</v>
      </c>
      <c r="G22989" s="1" t="s">
        <v>92358</v>
      </c>
      <c r="H22989" s="3" t="s">
        <v>92359</v>
      </c>
    </row>
    <row r="22990" spans="1:8" x14ac:dyDescent="0.25">
      <c r="A22990" s="2">
        <v>43495.333333333328</v>
      </c>
      <c r="B22990" s="2">
        <v>43495.416666666672</v>
      </c>
      <c r="C22990" s="1" t="s">
        <v>92360</v>
      </c>
      <c r="D22990" s="1" t="s">
        <v>92361</v>
      </c>
      <c r="E22990" s="1" t="s">
        <v>92362</v>
      </c>
      <c r="F22990" s="1" t="s">
        <v>90432</v>
      </c>
      <c r="G22990" s="1" t="s">
        <v>92363</v>
      </c>
      <c r="H22990" s="3" t="s">
        <v>92364</v>
      </c>
    </row>
    <row r="22991" spans="1:8" x14ac:dyDescent="0.25">
      <c r="A22991" s="2">
        <v>43486.770833333328</v>
      </c>
      <c r="B22991" s="2">
        <v>43486.875</v>
      </c>
      <c r="C22991" s="1" t="s">
        <v>92365</v>
      </c>
      <c r="D22991" s="1" t="s">
        <v>92366</v>
      </c>
      <c r="E22991" s="1" t="s">
        <v>92367</v>
      </c>
      <c r="F22991" s="1" t="s">
        <v>90432</v>
      </c>
      <c r="G22991" s="1" t="s">
        <v>92368</v>
      </c>
      <c r="H22991" s="3" t="s">
        <v>92369</v>
      </c>
    </row>
    <row r="22992" spans="1:8" x14ac:dyDescent="0.25">
      <c r="A22992" s="2">
        <v>43493.791666666672</v>
      </c>
      <c r="B22992" s="2">
        <v>43493.875</v>
      </c>
      <c r="C22992" s="1" t="s">
        <v>92370</v>
      </c>
      <c r="D22992" s="1" t="s">
        <v>92371</v>
      </c>
      <c r="E22992" s="1" t="s">
        <v>92372</v>
      </c>
      <c r="F22992" s="1" t="s">
        <v>90432</v>
      </c>
      <c r="G22992" s="1" t="s">
        <v>92373</v>
      </c>
      <c r="H22992" s="3" t="s">
        <v>92374</v>
      </c>
    </row>
    <row r="22993" spans="1:8" x14ac:dyDescent="0.25">
      <c r="A22993" s="2">
        <v>43496.75</v>
      </c>
      <c r="B22993" s="2">
        <v>43496.833333333328</v>
      </c>
      <c r="C22993" s="1" t="s">
        <v>92375</v>
      </c>
      <c r="D22993" s="1" t="s">
        <v>92376</v>
      </c>
      <c r="E22993" s="1" t="s">
        <v>92377</v>
      </c>
      <c r="F22993" s="1" t="s">
        <v>90432</v>
      </c>
      <c r="G22993" s="1" t="s">
        <v>92373</v>
      </c>
      <c r="H22993" s="3" t="s">
        <v>92378</v>
      </c>
    </row>
    <row r="22994" spans="1:8" x14ac:dyDescent="0.25">
      <c r="A22994" s="2">
        <v>43509.770833333328</v>
      </c>
      <c r="B22994" s="2">
        <v>43509.875</v>
      </c>
      <c r="C22994" s="1" t="s">
        <v>91925</v>
      </c>
      <c r="D22994" s="1" t="s">
        <v>90054</v>
      </c>
      <c r="E22994" s="1" t="s">
        <v>92379</v>
      </c>
      <c r="F22994" s="1" t="s">
        <v>90432</v>
      </c>
      <c r="G22994" s="1" t="s">
        <v>92380</v>
      </c>
      <c r="H22994" s="3" t="s">
        <v>92381</v>
      </c>
    </row>
    <row r="22995" spans="1:8" x14ac:dyDescent="0.25">
      <c r="A22995" s="2">
        <v>43523.375</v>
      </c>
      <c r="B22995" s="2">
        <v>43523.708333333328</v>
      </c>
      <c r="C22995" s="1" t="s">
        <v>75074</v>
      </c>
      <c r="D22995" s="1"/>
      <c r="E22995" s="1" t="s">
        <v>92382</v>
      </c>
      <c r="F22995" s="1" t="s">
        <v>90432</v>
      </c>
      <c r="G22995" s="1" t="s">
        <v>92383</v>
      </c>
      <c r="H22995" s="3" t="s">
        <v>92384</v>
      </c>
    </row>
    <row r="22996" spans="1:8" x14ac:dyDescent="0.25">
      <c r="A22996" s="2">
        <v>43489.75</v>
      </c>
      <c r="B22996" s="2">
        <v>43489.833333333328</v>
      </c>
      <c r="C22996" s="1" t="s">
        <v>92385</v>
      </c>
      <c r="D22996" s="1" t="s">
        <v>92386</v>
      </c>
      <c r="E22996" s="1" t="s">
        <v>92387</v>
      </c>
      <c r="F22996" s="1" t="s">
        <v>90432</v>
      </c>
      <c r="G22996" s="1" t="s">
        <v>92388</v>
      </c>
      <c r="H22996" s="3" t="s">
        <v>92389</v>
      </c>
    </row>
    <row r="22997" spans="1:8" x14ac:dyDescent="0.25">
      <c r="A22997" s="2">
        <v>43515.4375</v>
      </c>
      <c r="B22997" s="2">
        <v>43515.5625</v>
      </c>
      <c r="C22997" s="1" t="s">
        <v>92390</v>
      </c>
      <c r="D22997" s="1" t="s">
        <v>91464</v>
      </c>
      <c r="E22997" s="1" t="s">
        <v>92391</v>
      </c>
      <c r="F22997" s="1" t="s">
        <v>90432</v>
      </c>
      <c r="G22997" s="1" t="s">
        <v>92392</v>
      </c>
      <c r="H22997" s="3" t="s">
        <v>92393</v>
      </c>
    </row>
    <row r="22998" spans="1:8" x14ac:dyDescent="0.25">
      <c r="A22998" s="2">
        <v>43482.770833333328</v>
      </c>
      <c r="B22998" s="2">
        <v>43482.895833333328</v>
      </c>
      <c r="C22998" s="1" t="s">
        <v>92394</v>
      </c>
      <c r="D22998" s="1" t="s">
        <v>91342</v>
      </c>
      <c r="E22998" s="1" t="s">
        <v>92395</v>
      </c>
      <c r="F22998" s="1" t="s">
        <v>90432</v>
      </c>
      <c r="G22998" s="1" t="s">
        <v>92396</v>
      </c>
      <c r="H22998" s="3" t="s">
        <v>92397</v>
      </c>
    </row>
    <row r="22999" spans="1:8" x14ac:dyDescent="0.25">
      <c r="A22999" s="2">
        <v>43482.375</v>
      </c>
      <c r="B22999" s="2">
        <v>43482.541666666672</v>
      </c>
      <c r="C22999" s="1" t="s">
        <v>92398</v>
      </c>
      <c r="D22999" s="1"/>
      <c r="E22999" s="1" t="s">
        <v>92399</v>
      </c>
      <c r="F22999" s="1" t="s">
        <v>90432</v>
      </c>
      <c r="G22999" s="1" t="s">
        <v>92400</v>
      </c>
      <c r="H22999" s="3" t="s">
        <v>92401</v>
      </c>
    </row>
    <row r="23000" spans="1:8" x14ac:dyDescent="0.25">
      <c r="A23000" s="2">
        <v>43482.479166666672</v>
      </c>
      <c r="B23000" s="2">
        <v>43482.604166666672</v>
      </c>
      <c r="C23000" s="1" t="s">
        <v>92402</v>
      </c>
      <c r="D23000" s="1"/>
      <c r="E23000" s="1" t="s">
        <v>92403</v>
      </c>
      <c r="F23000" s="1" t="s">
        <v>90432</v>
      </c>
      <c r="G23000" s="1" t="s">
        <v>92404</v>
      </c>
      <c r="H23000" s="3" t="s">
        <v>92405</v>
      </c>
    </row>
    <row r="23001" spans="1:8" x14ac:dyDescent="0.25">
      <c r="A23001" s="2">
        <v>43491.375</v>
      </c>
      <c r="B23001" s="2">
        <v>43492.708333333328</v>
      </c>
      <c r="C23001" s="1" t="s">
        <v>92406</v>
      </c>
      <c r="D23001" s="1" t="s">
        <v>92407</v>
      </c>
      <c r="E23001" s="1" t="s">
        <v>92408</v>
      </c>
      <c r="F23001" s="1" t="s">
        <v>90432</v>
      </c>
      <c r="G23001" s="1" t="s">
        <v>92409</v>
      </c>
      <c r="H23001" s="3" t="s">
        <v>92410</v>
      </c>
    </row>
    <row r="23002" spans="1:8" x14ac:dyDescent="0.25">
      <c r="A23002" s="2">
        <v>43493.4375</v>
      </c>
      <c r="B23002" s="2">
        <v>43493.625</v>
      </c>
      <c r="C23002" s="1" t="s">
        <v>92411</v>
      </c>
      <c r="D23002" s="1" t="s">
        <v>92412</v>
      </c>
      <c r="E23002" s="1" t="s">
        <v>92413</v>
      </c>
      <c r="F23002" s="1" t="s">
        <v>90432</v>
      </c>
      <c r="G23002" s="1" t="s">
        <v>92414</v>
      </c>
      <c r="H23002" s="3" t="s">
        <v>92415</v>
      </c>
    </row>
    <row r="23003" spans="1:8" x14ac:dyDescent="0.25">
      <c r="A23003" s="2">
        <v>43487.395833333328</v>
      </c>
      <c r="B23003" s="2">
        <v>43487.666666666672</v>
      </c>
      <c r="C23003" s="1" t="s">
        <v>89225</v>
      </c>
      <c r="D23003" s="1" t="s">
        <v>92416</v>
      </c>
      <c r="E23003" s="1" t="s">
        <v>92417</v>
      </c>
      <c r="F23003" s="1" t="s">
        <v>90432</v>
      </c>
      <c r="G23003" s="1" t="s">
        <v>92418</v>
      </c>
      <c r="H23003" s="3" t="s">
        <v>92419</v>
      </c>
    </row>
    <row r="23004" spans="1:8" x14ac:dyDescent="0.25">
      <c r="A23004" s="2">
        <v>43489.75</v>
      </c>
      <c r="B23004" s="2">
        <v>43489.875</v>
      </c>
      <c r="C23004" s="1" t="s">
        <v>92420</v>
      </c>
      <c r="D23004" s="1" t="s">
        <v>92421</v>
      </c>
      <c r="E23004" s="1" t="s">
        <v>92422</v>
      </c>
      <c r="F23004" s="1" t="s">
        <v>90432</v>
      </c>
      <c r="G23004" s="1" t="s">
        <v>92423</v>
      </c>
      <c r="H23004" s="3" t="s">
        <v>92424</v>
      </c>
    </row>
    <row r="23005" spans="1:8" x14ac:dyDescent="0.25">
      <c r="A23005" s="2">
        <v>43482.5625</v>
      </c>
      <c r="B23005" s="2">
        <v>43482.645833333328</v>
      </c>
      <c r="C23005" s="1" t="s">
        <v>91961</v>
      </c>
      <c r="D23005" s="1" t="s">
        <v>92425</v>
      </c>
      <c r="E23005" s="1" t="s">
        <v>92426</v>
      </c>
      <c r="F23005" s="1" t="s">
        <v>90432</v>
      </c>
      <c r="G23005" s="1" t="s">
        <v>92427</v>
      </c>
      <c r="H23005" s="3" t="s">
        <v>92428</v>
      </c>
    </row>
    <row r="23006" spans="1:8" x14ac:dyDescent="0.25">
      <c r="A23006" s="2">
        <v>43490.479166666672</v>
      </c>
      <c r="B23006" s="2">
        <v>43490.583333333328</v>
      </c>
      <c r="C23006" s="1" t="s">
        <v>92429</v>
      </c>
      <c r="D23006" s="1" t="s">
        <v>92430</v>
      </c>
      <c r="E23006" s="1" t="s">
        <v>92431</v>
      </c>
      <c r="F23006" s="1" t="s">
        <v>90432</v>
      </c>
      <c r="G23006" s="1" t="s">
        <v>92432</v>
      </c>
      <c r="H23006" s="3" t="s">
        <v>92433</v>
      </c>
    </row>
    <row r="23007" spans="1:8" x14ac:dyDescent="0.25">
      <c r="A23007" s="2">
        <v>43493.375</v>
      </c>
      <c r="B23007" s="2">
        <v>43493.645833333328</v>
      </c>
      <c r="C23007" s="1" t="s">
        <v>92434</v>
      </c>
      <c r="D23007" s="1" t="s">
        <v>92435</v>
      </c>
      <c r="E23007" s="1" t="s">
        <v>92436</v>
      </c>
      <c r="F23007" s="1" t="s">
        <v>90432</v>
      </c>
      <c r="G23007" s="1" t="s">
        <v>92437</v>
      </c>
      <c r="H23007" s="3" t="s">
        <v>92438</v>
      </c>
    </row>
    <row r="23008" spans="1:8" x14ac:dyDescent="0.25">
      <c r="A23008" s="2">
        <v>43489.791666666672</v>
      </c>
      <c r="B23008" s="2">
        <v>43489.875</v>
      </c>
      <c r="C23008" s="1" t="s">
        <v>92439</v>
      </c>
      <c r="D23008" s="1" t="s">
        <v>92440</v>
      </c>
      <c r="E23008" s="1" t="s">
        <v>92441</v>
      </c>
      <c r="F23008" s="1" t="s">
        <v>90432</v>
      </c>
      <c r="G23008" s="1" t="s">
        <v>92442</v>
      </c>
      <c r="H23008" s="3" t="s">
        <v>92443</v>
      </c>
    </row>
    <row r="23009" spans="1:8" x14ac:dyDescent="0.25">
      <c r="A23009" s="2">
        <v>43491.4375</v>
      </c>
      <c r="B23009" s="2">
        <v>43491.520833333328</v>
      </c>
      <c r="C23009" s="1" t="s">
        <v>92444</v>
      </c>
      <c r="D23009" s="1" t="s">
        <v>92445</v>
      </c>
      <c r="E23009" s="1" t="s">
        <v>92446</v>
      </c>
      <c r="F23009" s="1" t="s">
        <v>90432</v>
      </c>
      <c r="G23009" s="1" t="s">
        <v>92447</v>
      </c>
      <c r="H23009" s="3" t="s">
        <v>92448</v>
      </c>
    </row>
    <row r="23010" spans="1:8" x14ac:dyDescent="0.25">
      <c r="A23010" s="2">
        <v>43489.75</v>
      </c>
      <c r="B23010" s="2">
        <v>43489.875</v>
      </c>
      <c r="C23010" s="1" t="s">
        <v>92449</v>
      </c>
      <c r="D23010" s="1" t="s">
        <v>92450</v>
      </c>
      <c r="E23010" s="1" t="s">
        <v>92451</v>
      </c>
      <c r="F23010" s="1" t="s">
        <v>90432</v>
      </c>
      <c r="G23010" s="1" t="s">
        <v>92452</v>
      </c>
      <c r="H23010" s="3" t="s">
        <v>92453</v>
      </c>
    </row>
    <row r="23011" spans="1:8" x14ac:dyDescent="0.25">
      <c r="A23011" s="2">
        <v>43496.75</v>
      </c>
      <c r="B23011" s="2">
        <v>43496.833333333328</v>
      </c>
      <c r="C23011" s="1" t="s">
        <v>92454</v>
      </c>
      <c r="D23011" s="1" t="s">
        <v>92455</v>
      </c>
      <c r="E23011" s="1" t="s">
        <v>92456</v>
      </c>
      <c r="F23011" s="1" t="s">
        <v>90432</v>
      </c>
      <c r="G23011" s="1" t="s">
        <v>92457</v>
      </c>
      <c r="H23011" s="3" t="s">
        <v>92458</v>
      </c>
    </row>
    <row r="23012" spans="1:8" x14ac:dyDescent="0.25">
      <c r="A23012" s="2">
        <v>43486.770833333328</v>
      </c>
      <c r="B23012" s="2">
        <v>43486.875</v>
      </c>
      <c r="C23012" s="1" t="s">
        <v>92365</v>
      </c>
      <c r="D23012" s="1" t="s">
        <v>92459</v>
      </c>
      <c r="E23012" s="1" t="s">
        <v>92460</v>
      </c>
      <c r="F23012" s="1" t="s">
        <v>90432</v>
      </c>
      <c r="G23012" s="1" t="s">
        <v>92461</v>
      </c>
      <c r="H23012" s="3" t="s">
        <v>92462</v>
      </c>
    </row>
    <row r="23013" spans="1:8" x14ac:dyDescent="0.25">
      <c r="A23013" s="2">
        <v>43487.75</v>
      </c>
      <c r="B23013" s="2">
        <v>43487.854166666672</v>
      </c>
      <c r="C23013" s="1" t="s">
        <v>92463</v>
      </c>
      <c r="D23013" s="1" t="s">
        <v>92464</v>
      </c>
      <c r="E23013" s="1" t="s">
        <v>92465</v>
      </c>
      <c r="F23013" s="1" t="s">
        <v>90432</v>
      </c>
      <c r="G23013" s="1" t="s">
        <v>92466</v>
      </c>
      <c r="H23013" s="3" t="s">
        <v>92467</v>
      </c>
    </row>
    <row r="23014" spans="1:8" x14ac:dyDescent="0.25">
      <c r="A23014" s="2">
        <v>43489.375</v>
      </c>
      <c r="B23014" s="2">
        <v>43490.75</v>
      </c>
      <c r="C23014" s="1" t="s">
        <v>92468</v>
      </c>
      <c r="D23014" s="1" t="s">
        <v>92469</v>
      </c>
      <c r="E23014" s="1" t="s">
        <v>92470</v>
      </c>
      <c r="F23014" s="1" t="s">
        <v>90432</v>
      </c>
      <c r="G23014" s="1" t="s">
        <v>92471</v>
      </c>
      <c r="H23014" s="3" t="s">
        <v>92472</v>
      </c>
    </row>
    <row r="23015" spans="1:8" x14ac:dyDescent="0.25">
      <c r="A23015" s="2">
        <v>43488.395833333328</v>
      </c>
      <c r="B23015" s="2">
        <v>43488.479166666672</v>
      </c>
      <c r="C23015" s="1" t="s">
        <v>92473</v>
      </c>
      <c r="D23015" s="1" t="s">
        <v>92474</v>
      </c>
      <c r="E23015" s="1" t="s">
        <v>92475</v>
      </c>
      <c r="F23015" s="1" t="s">
        <v>90432</v>
      </c>
      <c r="G23015" s="1" t="s">
        <v>92476</v>
      </c>
      <c r="H23015" s="3" t="s">
        <v>92477</v>
      </c>
    </row>
    <row r="23016" spans="1:8" x14ac:dyDescent="0.25">
      <c r="A23016" s="2">
        <v>43486.75</v>
      </c>
      <c r="B23016" s="2">
        <v>43486.833333333328</v>
      </c>
      <c r="C23016" s="1" t="s">
        <v>92478</v>
      </c>
      <c r="D23016" s="1" t="s">
        <v>92479</v>
      </c>
      <c r="E23016" s="1" t="s">
        <v>92480</v>
      </c>
      <c r="F23016" s="1" t="s">
        <v>90432</v>
      </c>
      <c r="G23016" s="1" t="s">
        <v>92481</v>
      </c>
      <c r="H23016" s="3" t="s">
        <v>92482</v>
      </c>
    </row>
    <row r="23017" spans="1:8" x14ac:dyDescent="0.25">
      <c r="A23017" s="2">
        <v>43510.770833333328</v>
      </c>
      <c r="B23017" s="2">
        <v>43510.875</v>
      </c>
      <c r="C23017" s="1" t="s">
        <v>92483</v>
      </c>
      <c r="D23017" s="1" t="s">
        <v>92484</v>
      </c>
      <c r="E23017" s="1" t="s">
        <v>92485</v>
      </c>
      <c r="F23017" s="1" t="s">
        <v>90432</v>
      </c>
      <c r="G23017" s="1" t="s">
        <v>92486</v>
      </c>
      <c r="H23017" s="3" t="s">
        <v>92487</v>
      </c>
    </row>
    <row r="23018" spans="1:8" x14ac:dyDescent="0.25">
      <c r="A23018" s="2">
        <v>43508.791666666672</v>
      </c>
      <c r="B23018" s="2">
        <v>43508.854166666672</v>
      </c>
      <c r="C23018" s="1" t="s">
        <v>92488</v>
      </c>
      <c r="D23018" s="1"/>
      <c r="E23018" s="1" t="s">
        <v>92489</v>
      </c>
      <c r="F23018" s="1" t="s">
        <v>90432</v>
      </c>
      <c r="G23018" s="1" t="s">
        <v>92490</v>
      </c>
      <c r="H23018" s="3" t="s">
        <v>92491</v>
      </c>
    </row>
    <row r="23019" spans="1:8" x14ac:dyDescent="0.25">
      <c r="A23019" s="2">
        <v>43501.791666666672</v>
      </c>
      <c r="B23019" s="2">
        <v>43501.875</v>
      </c>
      <c r="C23019" s="1" t="s">
        <v>92492</v>
      </c>
      <c r="D23019" s="1" t="s">
        <v>90149</v>
      </c>
      <c r="E23019" s="1" t="s">
        <v>92493</v>
      </c>
      <c r="F23019" s="1" t="s">
        <v>90432</v>
      </c>
      <c r="G23019" s="1" t="s">
        <v>92494</v>
      </c>
      <c r="H23019" s="3" t="s">
        <v>92495</v>
      </c>
    </row>
    <row r="23020" spans="1:8" x14ac:dyDescent="0.25">
      <c r="A23020" s="2">
        <v>43497.3125</v>
      </c>
      <c r="B23020" s="2">
        <v>43497.4375</v>
      </c>
      <c r="C23020" s="1" t="s">
        <v>90090</v>
      </c>
      <c r="D23020" s="1" t="s">
        <v>90091</v>
      </c>
      <c r="E23020" s="1" t="s">
        <v>92496</v>
      </c>
      <c r="F23020" s="1" t="s">
        <v>90432</v>
      </c>
      <c r="G23020" s="1" t="s">
        <v>92497</v>
      </c>
      <c r="H23020" s="3" t="s">
        <v>92498</v>
      </c>
    </row>
    <row r="23021" spans="1:8" x14ac:dyDescent="0.25">
      <c r="A23021" s="2">
        <v>43488.75</v>
      </c>
      <c r="B23021" s="2">
        <v>43488.833333333328</v>
      </c>
      <c r="C23021" s="1" t="s">
        <v>92499</v>
      </c>
      <c r="D23021" s="1" t="s">
        <v>90121</v>
      </c>
      <c r="E23021" s="1" t="s">
        <v>92500</v>
      </c>
      <c r="F23021" s="1" t="s">
        <v>90432</v>
      </c>
      <c r="G23021" s="1" t="s">
        <v>92501</v>
      </c>
      <c r="H23021" s="3" t="s">
        <v>92502</v>
      </c>
    </row>
    <row r="23022" spans="1:8" x14ac:dyDescent="0.25">
      <c r="A23022" s="2">
        <v>43502.75</v>
      </c>
      <c r="B23022" s="2">
        <v>43502.833333333328</v>
      </c>
      <c r="C23022" s="1" t="s">
        <v>92503</v>
      </c>
      <c r="D23022" s="1" t="s">
        <v>90121</v>
      </c>
      <c r="E23022" s="1" t="s">
        <v>92504</v>
      </c>
      <c r="F23022" s="1" t="s">
        <v>90432</v>
      </c>
      <c r="G23022" s="1" t="s">
        <v>92505</v>
      </c>
      <c r="H23022" s="3" t="s">
        <v>92506</v>
      </c>
    </row>
    <row r="23023" spans="1:8" x14ac:dyDescent="0.25">
      <c r="A23023" s="2">
        <v>43537.75</v>
      </c>
      <c r="B23023" s="2">
        <v>43537.833333333328</v>
      </c>
      <c r="C23023" s="1" t="s">
        <v>92503</v>
      </c>
      <c r="D23023" s="1" t="s">
        <v>90121</v>
      </c>
      <c r="E23023" s="1" t="s">
        <v>92507</v>
      </c>
      <c r="F23023" s="1" t="s">
        <v>90432</v>
      </c>
      <c r="G23023" s="1" t="s">
        <v>92508</v>
      </c>
      <c r="H23023" s="3" t="s">
        <v>92509</v>
      </c>
    </row>
    <row r="23024" spans="1:8" x14ac:dyDescent="0.25">
      <c r="A23024" s="2">
        <v>43552.791666666672</v>
      </c>
      <c r="B23024" s="2">
        <v>43552.875</v>
      </c>
      <c r="C23024" s="1" t="s">
        <v>92510</v>
      </c>
      <c r="D23024" s="1" t="s">
        <v>92511</v>
      </c>
      <c r="E23024" s="1" t="s">
        <v>92512</v>
      </c>
      <c r="F23024" s="1" t="s">
        <v>90432</v>
      </c>
      <c r="G23024" s="1" t="s">
        <v>92513</v>
      </c>
      <c r="H23024" s="3" t="s">
        <v>92514</v>
      </c>
    </row>
    <row r="23025" spans="1:8" x14ac:dyDescent="0.25">
      <c r="A23025" s="2">
        <v>43494.770833333328</v>
      </c>
      <c r="B23025" s="2">
        <v>43494.833333333328</v>
      </c>
      <c r="C23025" s="1" t="s">
        <v>92515</v>
      </c>
      <c r="D23025" s="1" t="s">
        <v>90258</v>
      </c>
      <c r="E23025" s="1" t="s">
        <v>92516</v>
      </c>
      <c r="F23025" s="1" t="s">
        <v>90432</v>
      </c>
      <c r="G23025" s="1" t="s">
        <v>92517</v>
      </c>
      <c r="H23025" s="3" t="s">
        <v>92518</v>
      </c>
    </row>
    <row r="23026" spans="1:8" x14ac:dyDescent="0.25">
      <c r="A23026" s="2">
        <v>43493.770833333328</v>
      </c>
      <c r="B23026" s="2">
        <v>43493.8125</v>
      </c>
      <c r="C23026" s="1" t="s">
        <v>92519</v>
      </c>
      <c r="D23026" s="1"/>
      <c r="E23026" s="1" t="s">
        <v>92520</v>
      </c>
      <c r="F23026" s="1" t="s">
        <v>90432</v>
      </c>
      <c r="G23026" s="1" t="s">
        <v>92521</v>
      </c>
      <c r="H23026" s="3" t="s">
        <v>92522</v>
      </c>
    </row>
    <row r="23027" spans="1:8" x14ac:dyDescent="0.25">
      <c r="A23027" s="2">
        <v>43502.770833333328</v>
      </c>
      <c r="B23027" s="2">
        <v>43502.854166666672</v>
      </c>
      <c r="C23027" s="1" t="s">
        <v>92523</v>
      </c>
      <c r="D23027" s="1" t="s">
        <v>92524</v>
      </c>
      <c r="E23027" s="1" t="s">
        <v>92525</v>
      </c>
      <c r="F23027" s="1" t="s">
        <v>90432</v>
      </c>
      <c r="G23027" s="1" t="s">
        <v>92526</v>
      </c>
      <c r="H23027" s="3" t="s">
        <v>92527</v>
      </c>
    </row>
    <row r="23028" spans="1:8" x14ac:dyDescent="0.25">
      <c r="A23028" s="2">
        <v>43494.770833333328</v>
      </c>
      <c r="B23028" s="2">
        <v>43494.895833333328</v>
      </c>
      <c r="C23028" s="1" t="s">
        <v>92528</v>
      </c>
      <c r="D23028" s="1" t="s">
        <v>92529</v>
      </c>
      <c r="E23028" s="1" t="s">
        <v>92530</v>
      </c>
      <c r="F23028" s="1" t="s">
        <v>90432</v>
      </c>
      <c r="G23028" s="1" t="s">
        <v>92526</v>
      </c>
      <c r="H23028" s="3" t="s">
        <v>92531</v>
      </c>
    </row>
    <row r="23029" spans="1:8" x14ac:dyDescent="0.25">
      <c r="A23029" s="2">
        <v>43496.354166666672</v>
      </c>
      <c r="B23029" s="2">
        <v>43496.416666666672</v>
      </c>
      <c r="C23029" s="1" t="s">
        <v>90191</v>
      </c>
      <c r="D23029" s="1" t="s">
        <v>90192</v>
      </c>
      <c r="E23029" s="1" t="s">
        <v>92532</v>
      </c>
      <c r="F23029" s="1" t="s">
        <v>90432</v>
      </c>
      <c r="G23029" s="1" t="s">
        <v>92533</v>
      </c>
      <c r="H23029" s="3" t="s">
        <v>92534</v>
      </c>
    </row>
    <row r="23030" spans="1:8" x14ac:dyDescent="0.25">
      <c r="A23030" s="2">
        <v>43545.75</v>
      </c>
      <c r="B23030" s="2">
        <v>43545.833333333328</v>
      </c>
      <c r="C23030" s="1" t="s">
        <v>92535</v>
      </c>
      <c r="D23030" s="1" t="s">
        <v>90086</v>
      </c>
      <c r="E23030" s="1" t="s">
        <v>92536</v>
      </c>
      <c r="F23030" s="1" t="s">
        <v>90432</v>
      </c>
      <c r="G23030" s="1" t="s">
        <v>92537</v>
      </c>
      <c r="H23030" s="3" t="s">
        <v>92538</v>
      </c>
    </row>
    <row r="23031" spans="1:8" x14ac:dyDescent="0.25">
      <c r="A23031" s="2">
        <v>43517.75</v>
      </c>
      <c r="B23031" s="2">
        <v>43517.875</v>
      </c>
      <c r="C23031" s="1" t="s">
        <v>92539</v>
      </c>
      <c r="D23031" s="1" t="s">
        <v>90144</v>
      </c>
      <c r="E23031" s="1" t="s">
        <v>92540</v>
      </c>
      <c r="F23031" s="1" t="s">
        <v>90432</v>
      </c>
      <c r="G23031" s="1" t="s">
        <v>92541</v>
      </c>
      <c r="H23031" s="3" t="s">
        <v>92542</v>
      </c>
    </row>
    <row r="23032" spans="1:8" x14ac:dyDescent="0.25">
      <c r="A23032" s="2">
        <v>43481.729166666672</v>
      </c>
      <c r="B23032" s="2">
        <v>43481.8125</v>
      </c>
      <c r="C23032" s="1" t="s">
        <v>92543</v>
      </c>
      <c r="D23032" s="1" t="s">
        <v>90149</v>
      </c>
      <c r="E23032" s="1" t="s">
        <v>92544</v>
      </c>
      <c r="F23032" s="1" t="s">
        <v>90432</v>
      </c>
      <c r="G23032" s="1" t="s">
        <v>92545</v>
      </c>
      <c r="H23032" s="3" t="s">
        <v>92546</v>
      </c>
    </row>
    <row r="23033" spans="1:8" x14ac:dyDescent="0.25">
      <c r="A23033" s="2">
        <v>43502.791666666672</v>
      </c>
      <c r="B23033" s="2">
        <v>43502.895833333328</v>
      </c>
      <c r="C23033" s="1" t="s">
        <v>92547</v>
      </c>
      <c r="D23033" s="1" t="s">
        <v>90116</v>
      </c>
      <c r="E23033" s="1" t="s">
        <v>92548</v>
      </c>
      <c r="F23033" s="1" t="s">
        <v>90432</v>
      </c>
      <c r="G23033" s="1" t="s">
        <v>92549</v>
      </c>
      <c r="H23033" s="3" t="s">
        <v>92550</v>
      </c>
    </row>
    <row r="23034" spans="1:8" x14ac:dyDescent="0.25">
      <c r="A23034" s="2">
        <v>43501.75</v>
      </c>
      <c r="B23034" s="2">
        <v>43501.875</v>
      </c>
      <c r="C23034" s="1" t="s">
        <v>89980</v>
      </c>
      <c r="D23034" s="1" t="s">
        <v>89981</v>
      </c>
      <c r="E23034" s="1" t="s">
        <v>92551</v>
      </c>
      <c r="F23034" s="1" t="s">
        <v>90432</v>
      </c>
      <c r="G23034" s="1" t="s">
        <v>92552</v>
      </c>
      <c r="H23034" s="3" t="s">
        <v>92553</v>
      </c>
    </row>
    <row r="23035" spans="1:8" x14ac:dyDescent="0.25">
      <c r="A23035" s="2">
        <v>43501.770833333328</v>
      </c>
      <c r="B23035" s="2">
        <v>43501.854166666672</v>
      </c>
      <c r="C23035" s="1" t="s">
        <v>92554</v>
      </c>
      <c r="D23035" s="1" t="s">
        <v>90149</v>
      </c>
      <c r="E23035" s="1" t="s">
        <v>92555</v>
      </c>
      <c r="F23035" s="1" t="s">
        <v>90432</v>
      </c>
      <c r="G23035" s="1" t="s">
        <v>92556</v>
      </c>
      <c r="H23035" s="3" t="s">
        <v>92557</v>
      </c>
    </row>
    <row r="23036" spans="1:8" x14ac:dyDescent="0.25">
      <c r="A23036" s="2">
        <v>43494.5625</v>
      </c>
      <c r="B23036" s="2">
        <v>43494.6875</v>
      </c>
      <c r="C23036" s="1" t="s">
        <v>92558</v>
      </c>
      <c r="D23036" s="1" t="s">
        <v>92559</v>
      </c>
      <c r="E23036" s="1" t="s">
        <v>92560</v>
      </c>
      <c r="F23036" s="1" t="s">
        <v>90432</v>
      </c>
      <c r="G23036" s="1" t="s">
        <v>92561</v>
      </c>
      <c r="H23036" s="3" t="s">
        <v>92562</v>
      </c>
    </row>
    <row r="23037" spans="1:8" x14ac:dyDescent="0.25">
      <c r="A23037" s="2">
        <v>43517.770833333328</v>
      </c>
      <c r="B23037" s="2">
        <v>43517.833333333328</v>
      </c>
      <c r="C23037" s="1" t="s">
        <v>92563</v>
      </c>
      <c r="D23037" s="1" t="s">
        <v>91451</v>
      </c>
      <c r="E23037" s="1" t="s">
        <v>92564</v>
      </c>
      <c r="F23037" s="1" t="s">
        <v>90432</v>
      </c>
      <c r="G23037" s="1" t="s">
        <v>92565</v>
      </c>
      <c r="H23037" s="3" t="s">
        <v>92566</v>
      </c>
    </row>
    <row r="23038" spans="1:8" x14ac:dyDescent="0.25">
      <c r="A23038" s="2">
        <v>43560.3125</v>
      </c>
      <c r="B23038" s="2">
        <v>43560.4375</v>
      </c>
      <c r="C23038" s="1" t="s">
        <v>90090</v>
      </c>
      <c r="D23038" s="1" t="s">
        <v>90091</v>
      </c>
      <c r="E23038" s="1" t="s">
        <v>92567</v>
      </c>
      <c r="F23038" s="1" t="s">
        <v>90432</v>
      </c>
      <c r="G23038" s="1" t="s">
        <v>92568</v>
      </c>
      <c r="H23038" s="3" t="s">
        <v>92569</v>
      </c>
    </row>
    <row r="23039" spans="1:8" x14ac:dyDescent="0.25">
      <c r="A23039" s="2">
        <v>43545.78125</v>
      </c>
      <c r="B23039" s="2">
        <v>43545.864583333328</v>
      </c>
      <c r="C23039" s="1" t="s">
        <v>92570</v>
      </c>
      <c r="D23039" s="1" t="s">
        <v>90350</v>
      </c>
      <c r="E23039" s="1" t="s">
        <v>92571</v>
      </c>
      <c r="F23039" s="1" t="s">
        <v>90432</v>
      </c>
      <c r="G23039" s="1" t="s">
        <v>92572</v>
      </c>
      <c r="H23039" s="3" t="s">
        <v>92573</v>
      </c>
    </row>
    <row r="23040" spans="1:8" x14ac:dyDescent="0.25">
      <c r="A23040" s="2">
        <v>43501.75</v>
      </c>
      <c r="B23040" s="2">
        <v>43501.833333333328</v>
      </c>
      <c r="C23040" s="1" t="s">
        <v>92574</v>
      </c>
      <c r="D23040" s="1" t="s">
        <v>92033</v>
      </c>
      <c r="E23040" s="1" t="s">
        <v>92575</v>
      </c>
      <c r="F23040" s="1" t="s">
        <v>90432</v>
      </c>
      <c r="G23040" s="1" t="s">
        <v>92576</v>
      </c>
      <c r="H23040" s="3" t="s">
        <v>92577</v>
      </c>
    </row>
    <row r="23041" spans="1:8" x14ac:dyDescent="0.25">
      <c r="A23041" s="2">
        <v>43496.770833333328</v>
      </c>
      <c r="B23041" s="2">
        <v>43496.875</v>
      </c>
      <c r="C23041" s="1" t="s">
        <v>92578</v>
      </c>
      <c r="D23041" s="1" t="s">
        <v>92579</v>
      </c>
      <c r="E23041" s="1" t="s">
        <v>92580</v>
      </c>
      <c r="F23041" s="1" t="s">
        <v>90432</v>
      </c>
      <c r="G23041" s="1" t="s">
        <v>92581</v>
      </c>
      <c r="H23041" s="3" t="s">
        <v>92582</v>
      </c>
    </row>
    <row r="23042" spans="1:8" x14ac:dyDescent="0.25">
      <c r="A23042" s="2">
        <v>43521.791666666672</v>
      </c>
      <c r="B23042" s="2">
        <v>43521.875</v>
      </c>
      <c r="C23042" s="1" t="s">
        <v>92583</v>
      </c>
      <c r="D23042" s="1" t="s">
        <v>90207</v>
      </c>
      <c r="E23042" s="1" t="s">
        <v>92584</v>
      </c>
      <c r="F23042" s="1" t="s">
        <v>90432</v>
      </c>
      <c r="G23042" s="1" t="s">
        <v>92585</v>
      </c>
      <c r="H23042" s="3" t="s">
        <v>92586</v>
      </c>
    </row>
    <row r="23043" spans="1:8" x14ac:dyDescent="0.25">
      <c r="A23043" s="2">
        <v>43495.770833333328</v>
      </c>
      <c r="B23043" s="2">
        <v>43495.854166666672</v>
      </c>
      <c r="C23043" s="1" t="s">
        <v>92587</v>
      </c>
      <c r="D23043" s="1" t="s">
        <v>91433</v>
      </c>
      <c r="E23043" s="1" t="s">
        <v>92588</v>
      </c>
      <c r="F23043" s="1" t="s">
        <v>90432</v>
      </c>
      <c r="G23043" s="1" t="s">
        <v>92589</v>
      </c>
      <c r="H23043" s="3" t="s">
        <v>92590</v>
      </c>
    </row>
    <row r="23044" spans="1:8" x14ac:dyDescent="0.25">
      <c r="A23044" s="2">
        <v>43509.791666666672</v>
      </c>
      <c r="B23044" s="2">
        <v>43509.875</v>
      </c>
      <c r="C23044" s="1" t="s">
        <v>92054</v>
      </c>
      <c r="D23044" s="1" t="s">
        <v>92591</v>
      </c>
      <c r="E23044" s="1" t="s">
        <v>92592</v>
      </c>
      <c r="F23044" s="1" t="s">
        <v>90432</v>
      </c>
      <c r="G23044" s="1" t="s">
        <v>92593</v>
      </c>
      <c r="H23044" s="3" t="s">
        <v>92594</v>
      </c>
    </row>
    <row r="23045" spans="1:8" x14ac:dyDescent="0.25">
      <c r="A23045" s="2">
        <v>43537.75</v>
      </c>
      <c r="B23045" s="2">
        <v>43537.854166666672</v>
      </c>
      <c r="C23045" s="1" t="s">
        <v>92595</v>
      </c>
      <c r="D23045" s="1" t="s">
        <v>92596</v>
      </c>
      <c r="E23045" s="1" t="s">
        <v>92597</v>
      </c>
      <c r="F23045" s="1" t="s">
        <v>90432</v>
      </c>
      <c r="G23045" s="1" t="s">
        <v>92598</v>
      </c>
      <c r="H23045" s="3" t="s">
        <v>92599</v>
      </c>
    </row>
    <row r="23046" spans="1:8" x14ac:dyDescent="0.25">
      <c r="A23046" s="2">
        <v>43517.791666666672</v>
      </c>
      <c r="B23046" s="2">
        <v>43517.875</v>
      </c>
      <c r="C23046" s="1" t="s">
        <v>92600</v>
      </c>
      <c r="D23046" s="1" t="s">
        <v>92601</v>
      </c>
      <c r="E23046" s="1" t="s">
        <v>92602</v>
      </c>
      <c r="F23046" s="1" t="s">
        <v>90432</v>
      </c>
      <c r="G23046" s="1" t="s">
        <v>92603</v>
      </c>
      <c r="H23046" s="3" t="s">
        <v>92604</v>
      </c>
    </row>
    <row r="23047" spans="1:8" x14ac:dyDescent="0.25">
      <c r="A23047" s="2">
        <v>43523.75</v>
      </c>
      <c r="B23047" s="2">
        <v>43523.875</v>
      </c>
      <c r="C23047" s="1" t="s">
        <v>92605</v>
      </c>
      <c r="D23047" s="1"/>
      <c r="E23047" s="1" t="s">
        <v>92606</v>
      </c>
      <c r="F23047" s="1" t="s">
        <v>90432</v>
      </c>
      <c r="G23047" s="1" t="s">
        <v>92603</v>
      </c>
      <c r="H23047" s="3" t="s">
        <v>92607</v>
      </c>
    </row>
    <row r="23048" spans="1:8" x14ac:dyDescent="0.25">
      <c r="A23048" s="2">
        <v>43508.75</v>
      </c>
      <c r="B23048" s="2">
        <v>43508.854166666672</v>
      </c>
      <c r="C23048" s="1" t="s">
        <v>92608</v>
      </c>
      <c r="D23048" s="1" t="s">
        <v>90426</v>
      </c>
      <c r="E23048" s="1" t="s">
        <v>92609</v>
      </c>
      <c r="F23048" s="1" t="s">
        <v>90432</v>
      </c>
      <c r="G23048" s="1" t="s">
        <v>92610</v>
      </c>
      <c r="H23048" s="3" t="s">
        <v>92611</v>
      </c>
    </row>
    <row r="23049" spans="1:8" x14ac:dyDescent="0.25">
      <c r="A23049" s="2">
        <v>43507.791666666672</v>
      </c>
      <c r="B23049" s="2">
        <v>43507.875</v>
      </c>
      <c r="C23049" s="1" t="s">
        <v>92612</v>
      </c>
      <c r="D23049" s="1" t="s">
        <v>90096</v>
      </c>
      <c r="E23049" s="1" t="s">
        <v>92613</v>
      </c>
      <c r="F23049" s="1" t="s">
        <v>90432</v>
      </c>
      <c r="G23049" s="1" t="s">
        <v>92614</v>
      </c>
      <c r="H23049" s="3" t="s">
        <v>92615</v>
      </c>
    </row>
    <row r="23050" spans="1:8" x14ac:dyDescent="0.25">
      <c r="A23050" s="2">
        <v>43508.4375</v>
      </c>
      <c r="B23050" s="2">
        <v>43508.5625</v>
      </c>
      <c r="C23050" s="1" t="s">
        <v>92616</v>
      </c>
      <c r="D23050" s="1" t="s">
        <v>91464</v>
      </c>
      <c r="E23050" s="1" t="s">
        <v>92617</v>
      </c>
      <c r="F23050" s="1" t="s">
        <v>90432</v>
      </c>
      <c r="G23050" s="1" t="s">
        <v>92618</v>
      </c>
      <c r="H23050" s="3" t="s">
        <v>92619</v>
      </c>
    </row>
    <row r="23051" spans="1:8" x14ac:dyDescent="0.25">
      <c r="A23051" s="2">
        <v>43500.375</v>
      </c>
      <c r="B23051" s="2">
        <v>43500.541666666672</v>
      </c>
      <c r="C23051" s="1" t="s">
        <v>92620</v>
      </c>
      <c r="D23051" s="1"/>
      <c r="E23051" s="1" t="s">
        <v>92621</v>
      </c>
      <c r="F23051" s="1" t="s">
        <v>90432</v>
      </c>
      <c r="G23051" s="1" t="s">
        <v>92622</v>
      </c>
      <c r="H23051" s="3" t="s">
        <v>92623</v>
      </c>
    </row>
    <row r="23052" spans="1:8" x14ac:dyDescent="0.25">
      <c r="A23052" s="2">
        <v>43500.604166666672</v>
      </c>
      <c r="B23052" s="2">
        <v>43500.75</v>
      </c>
      <c r="C23052" s="1" t="s">
        <v>92624</v>
      </c>
      <c r="D23052" s="1"/>
      <c r="E23052" s="1" t="s">
        <v>92625</v>
      </c>
      <c r="F23052" s="1" t="s">
        <v>90432</v>
      </c>
      <c r="G23052" s="1" t="s">
        <v>92626</v>
      </c>
      <c r="H23052" s="3" t="s">
        <v>92627</v>
      </c>
    </row>
    <row r="23053" spans="1:8" x14ac:dyDescent="0.25">
      <c r="A23053" s="2">
        <v>43500.458333333328</v>
      </c>
      <c r="B23053" s="2">
        <v>43500.75</v>
      </c>
      <c r="C23053" s="1" t="s">
        <v>92628</v>
      </c>
      <c r="D23053" s="1"/>
      <c r="E23053" s="1" t="s">
        <v>92629</v>
      </c>
      <c r="F23053" s="1" t="s">
        <v>90432</v>
      </c>
      <c r="G23053" s="1" t="s">
        <v>92630</v>
      </c>
      <c r="H23053" s="3" t="s">
        <v>92631</v>
      </c>
    </row>
    <row r="23054" spans="1:8" x14ac:dyDescent="0.25">
      <c r="A23054" s="2">
        <v>43500.458333333328</v>
      </c>
      <c r="B23054" s="2">
        <v>43500.75</v>
      </c>
      <c r="C23054" s="1" t="s">
        <v>92632</v>
      </c>
      <c r="D23054" s="1"/>
      <c r="E23054" s="1" t="s">
        <v>92633</v>
      </c>
      <c r="F23054" s="1" t="s">
        <v>90432</v>
      </c>
      <c r="G23054" s="1" t="s">
        <v>92634</v>
      </c>
      <c r="H23054" s="3" t="s">
        <v>92635</v>
      </c>
    </row>
    <row r="23055" spans="1:8" x14ac:dyDescent="0.25">
      <c r="A23055" s="2">
        <v>43500.458333333328</v>
      </c>
      <c r="B23055" s="2">
        <v>43500.75</v>
      </c>
      <c r="C23055" s="1" t="s">
        <v>92636</v>
      </c>
      <c r="D23055" s="1"/>
      <c r="E23055" s="1" t="s">
        <v>92637</v>
      </c>
      <c r="F23055" s="1" t="s">
        <v>90432</v>
      </c>
      <c r="G23055" s="1" t="s">
        <v>92638</v>
      </c>
      <c r="H23055" s="3" t="s">
        <v>92639</v>
      </c>
    </row>
    <row r="23056" spans="1:8" x14ac:dyDescent="0.25">
      <c r="A23056" s="2">
        <v>43500.625</v>
      </c>
      <c r="B23056" s="2">
        <v>43500.708333333328</v>
      </c>
      <c r="C23056" s="1" t="s">
        <v>92640</v>
      </c>
      <c r="D23056" s="1"/>
      <c r="E23056" s="1" t="s">
        <v>92641</v>
      </c>
      <c r="F23056" s="1" t="s">
        <v>90432</v>
      </c>
      <c r="G23056" s="1" t="s">
        <v>92642</v>
      </c>
      <c r="H23056" s="3" t="s">
        <v>92643</v>
      </c>
    </row>
    <row r="23057" spans="1:8" x14ac:dyDescent="0.25">
      <c r="A23057" s="2">
        <v>43500.708333333328</v>
      </c>
      <c r="B23057" s="2">
        <v>43500.791666666672</v>
      </c>
      <c r="C23057" s="1" t="s">
        <v>92644</v>
      </c>
      <c r="D23057" s="1"/>
      <c r="E23057" s="1" t="s">
        <v>92645</v>
      </c>
      <c r="F23057" s="1" t="s">
        <v>90432</v>
      </c>
      <c r="G23057" s="1" t="s">
        <v>92646</v>
      </c>
      <c r="H23057" s="3" t="s">
        <v>92647</v>
      </c>
    </row>
    <row r="23058" spans="1:8" x14ac:dyDescent="0.25">
      <c r="A23058" s="2">
        <v>43500.75</v>
      </c>
      <c r="B23058" s="2">
        <v>43500.833333333328</v>
      </c>
      <c r="C23058" s="1" t="s">
        <v>92648</v>
      </c>
      <c r="D23058" s="1"/>
      <c r="E23058" s="1" t="s">
        <v>92649</v>
      </c>
      <c r="F23058" s="1" t="s">
        <v>90432</v>
      </c>
      <c r="G23058" s="1" t="s">
        <v>92650</v>
      </c>
      <c r="H23058" s="3" t="s">
        <v>92651</v>
      </c>
    </row>
    <row r="23059" spans="1:8" x14ac:dyDescent="0.25">
      <c r="A23059" s="2">
        <v>43500.770833333328</v>
      </c>
      <c r="B23059" s="2">
        <v>43500.854166666672</v>
      </c>
      <c r="C23059" s="1" t="s">
        <v>92652</v>
      </c>
      <c r="D23059" s="1"/>
      <c r="E23059" s="1" t="s">
        <v>92653</v>
      </c>
      <c r="F23059" s="1" t="s">
        <v>90432</v>
      </c>
      <c r="G23059" s="1" t="s">
        <v>92654</v>
      </c>
      <c r="H23059" s="3" t="s">
        <v>92655</v>
      </c>
    </row>
    <row r="23060" spans="1:8" x14ac:dyDescent="0.25">
      <c r="A23060" s="2">
        <v>43501.291666666672</v>
      </c>
      <c r="B23060" s="2">
        <v>43501.375</v>
      </c>
      <c r="C23060" s="1" t="s">
        <v>90726</v>
      </c>
      <c r="D23060" s="1"/>
      <c r="E23060" s="1" t="s">
        <v>92656</v>
      </c>
      <c r="F23060" s="1" t="s">
        <v>90432</v>
      </c>
      <c r="G23060" s="1" t="s">
        <v>92657</v>
      </c>
      <c r="H23060" s="3" t="s">
        <v>92658</v>
      </c>
    </row>
    <row r="23061" spans="1:8" x14ac:dyDescent="0.25">
      <c r="A23061" s="2">
        <v>43501.354166666672</v>
      </c>
      <c r="B23061" s="2">
        <v>43501.416666666672</v>
      </c>
      <c r="C23061" s="1" t="s">
        <v>92659</v>
      </c>
      <c r="D23061" s="1"/>
      <c r="E23061" s="1" t="s">
        <v>92660</v>
      </c>
      <c r="F23061" s="1" t="s">
        <v>90432</v>
      </c>
      <c r="G23061" s="1" t="s">
        <v>92661</v>
      </c>
      <c r="H23061" s="3" t="s">
        <v>92662</v>
      </c>
    </row>
    <row r="23062" spans="1:8" x14ac:dyDescent="0.25">
      <c r="A23062" s="2">
        <v>43501.364583333328</v>
      </c>
      <c r="B23062" s="2">
        <v>43501.583333333328</v>
      </c>
      <c r="C23062" s="1" t="s">
        <v>92663</v>
      </c>
      <c r="D23062" s="1"/>
      <c r="E23062" s="1" t="s">
        <v>92664</v>
      </c>
      <c r="F23062" s="1" t="s">
        <v>90432</v>
      </c>
      <c r="G23062" s="1" t="s">
        <v>92665</v>
      </c>
      <c r="H23062" s="3" t="s">
        <v>92666</v>
      </c>
    </row>
    <row r="23063" spans="1:8" x14ac:dyDescent="0.25">
      <c r="A23063" s="2">
        <v>43501.625</v>
      </c>
      <c r="B23063" s="2">
        <v>43501.75</v>
      </c>
      <c r="C23063" s="1" t="s">
        <v>92667</v>
      </c>
      <c r="D23063" s="1"/>
      <c r="E23063" s="1" t="s">
        <v>92668</v>
      </c>
      <c r="F23063" s="1" t="s">
        <v>90432</v>
      </c>
      <c r="G23063" s="1" t="s">
        <v>92669</v>
      </c>
      <c r="H23063" s="3" t="s">
        <v>92670</v>
      </c>
    </row>
    <row r="23064" spans="1:8" x14ac:dyDescent="0.25">
      <c r="A23064" s="2">
        <v>43501.395833333328</v>
      </c>
      <c r="B23064" s="2">
        <v>43501.6875</v>
      </c>
      <c r="C23064" s="1" t="s">
        <v>92671</v>
      </c>
      <c r="D23064" s="1"/>
      <c r="E23064" s="1" t="s">
        <v>92672</v>
      </c>
      <c r="F23064" s="1" t="s">
        <v>90432</v>
      </c>
      <c r="G23064" s="1" t="s">
        <v>92673</v>
      </c>
      <c r="H23064" s="3" t="s">
        <v>92674</v>
      </c>
    </row>
    <row r="23065" spans="1:8" x14ac:dyDescent="0.25">
      <c r="A23065" s="2">
        <v>43501.395833333328</v>
      </c>
      <c r="B23065" s="2">
        <v>43501.5625</v>
      </c>
      <c r="C23065" s="1" t="s">
        <v>92675</v>
      </c>
      <c r="D23065" s="1"/>
      <c r="E23065" s="1" t="s">
        <v>92676</v>
      </c>
      <c r="F23065" s="1" t="s">
        <v>90432</v>
      </c>
      <c r="G23065" s="1" t="s">
        <v>92677</v>
      </c>
      <c r="H23065" s="3" t="s">
        <v>92678</v>
      </c>
    </row>
    <row r="23066" spans="1:8" x14ac:dyDescent="0.25">
      <c r="A23066" s="2">
        <v>43501.541666666672</v>
      </c>
      <c r="B23066" s="2">
        <v>43501.666666666672</v>
      </c>
      <c r="C23066" s="1" t="s">
        <v>92679</v>
      </c>
      <c r="D23066" s="1"/>
      <c r="E23066" s="1" t="s">
        <v>92680</v>
      </c>
      <c r="F23066" s="1" t="s">
        <v>90432</v>
      </c>
      <c r="G23066" s="1" t="s">
        <v>92681</v>
      </c>
      <c r="H23066" s="3" t="s">
        <v>92682</v>
      </c>
    </row>
    <row r="23067" spans="1:8" x14ac:dyDescent="0.25">
      <c r="A23067" s="2">
        <v>43501.791666666672</v>
      </c>
      <c r="B23067" s="2">
        <v>43501.833333333328</v>
      </c>
      <c r="C23067" s="1" t="s">
        <v>92683</v>
      </c>
      <c r="D23067" s="1"/>
      <c r="E23067" s="1" t="s">
        <v>92684</v>
      </c>
      <c r="F23067" s="1" t="s">
        <v>90432</v>
      </c>
      <c r="G23067" s="1" t="s">
        <v>92685</v>
      </c>
      <c r="H23067" s="3" t="s">
        <v>92686</v>
      </c>
    </row>
    <row r="23068" spans="1:8" x14ac:dyDescent="0.25">
      <c r="A23068" s="2">
        <v>43502.28125</v>
      </c>
      <c r="B23068" s="2">
        <v>43502.375</v>
      </c>
      <c r="C23068" s="1" t="s">
        <v>92687</v>
      </c>
      <c r="D23068" s="1"/>
      <c r="E23068" s="1" t="s">
        <v>92688</v>
      </c>
      <c r="F23068" s="1" t="s">
        <v>90432</v>
      </c>
      <c r="G23068" s="1" t="s">
        <v>92689</v>
      </c>
      <c r="H23068" s="3" t="s">
        <v>92690</v>
      </c>
    </row>
    <row r="23069" spans="1:8" x14ac:dyDescent="0.25">
      <c r="A23069" s="2">
        <v>43502.416666666672</v>
      </c>
      <c r="B23069" s="2">
        <v>43502.520833333328</v>
      </c>
      <c r="C23069" s="1" t="s">
        <v>92691</v>
      </c>
      <c r="D23069" s="1"/>
      <c r="E23069" s="1" t="s">
        <v>92692</v>
      </c>
      <c r="F23069" s="1" t="s">
        <v>90432</v>
      </c>
      <c r="G23069" s="1" t="s">
        <v>92693</v>
      </c>
      <c r="H23069" s="3" t="s">
        <v>92694</v>
      </c>
    </row>
    <row r="23070" spans="1:8" x14ac:dyDescent="0.25">
      <c r="A23070" s="2">
        <v>43502.5</v>
      </c>
      <c r="B23070" s="2">
        <v>43502.583333333328</v>
      </c>
      <c r="C23070" s="1" t="s">
        <v>92695</v>
      </c>
      <c r="D23070" s="1"/>
      <c r="E23070" s="1" t="s">
        <v>92696</v>
      </c>
      <c r="F23070" s="1" t="s">
        <v>90432</v>
      </c>
      <c r="G23070" s="1" t="s">
        <v>92697</v>
      </c>
      <c r="H23070" s="3" t="s">
        <v>92698</v>
      </c>
    </row>
    <row r="23071" spans="1:8" x14ac:dyDescent="0.25">
      <c r="A23071" s="2">
        <v>43516.75</v>
      </c>
      <c r="B23071" s="2">
        <v>43516.875</v>
      </c>
      <c r="C23071" s="1" t="s">
        <v>92699</v>
      </c>
      <c r="D23071" s="1"/>
      <c r="E23071" s="1" t="s">
        <v>92700</v>
      </c>
      <c r="F23071" s="1" t="s">
        <v>90432</v>
      </c>
      <c r="G23071" s="1" t="s">
        <v>92701</v>
      </c>
      <c r="H23071" s="3" t="s">
        <v>92702</v>
      </c>
    </row>
    <row r="23072" spans="1:8" x14ac:dyDescent="0.25">
      <c r="A23072" s="2">
        <v>43558.75</v>
      </c>
      <c r="B23072" s="2">
        <v>43558.875</v>
      </c>
      <c r="C23072" s="1" t="s">
        <v>92703</v>
      </c>
      <c r="D23072" s="1" t="s">
        <v>92579</v>
      </c>
      <c r="E23072" s="1" t="s">
        <v>92704</v>
      </c>
      <c r="F23072" s="1" t="s">
        <v>90432</v>
      </c>
      <c r="G23072" s="1" t="s">
        <v>92705</v>
      </c>
      <c r="H23072" s="3" t="s">
        <v>92706</v>
      </c>
    </row>
    <row r="23073" spans="1:8" x14ac:dyDescent="0.25">
      <c r="A23073" s="2">
        <v>43530.791666666672</v>
      </c>
      <c r="B23073" s="2">
        <v>43530.895833333328</v>
      </c>
      <c r="C23073" s="1" t="s">
        <v>92707</v>
      </c>
      <c r="D23073" s="1" t="s">
        <v>90116</v>
      </c>
      <c r="E23073" s="1" t="s">
        <v>92708</v>
      </c>
      <c r="F23073" s="1" t="s">
        <v>90432</v>
      </c>
      <c r="G23073" s="1" t="s">
        <v>92709</v>
      </c>
      <c r="H23073" s="3" t="s">
        <v>92710</v>
      </c>
    </row>
    <row r="23074" spans="1:8" x14ac:dyDescent="0.25">
      <c r="A23074" s="2">
        <v>43523.78125</v>
      </c>
      <c r="B23074" s="2">
        <v>43523.875</v>
      </c>
      <c r="C23074" s="1" t="s">
        <v>92711</v>
      </c>
      <c r="D23074" s="1" t="s">
        <v>90268</v>
      </c>
      <c r="E23074" s="1" t="s">
        <v>92712</v>
      </c>
      <c r="F23074" s="1" t="s">
        <v>90432</v>
      </c>
      <c r="G23074" s="1" t="s">
        <v>92713</v>
      </c>
      <c r="H23074" s="3" t="s">
        <v>92714</v>
      </c>
    </row>
    <row r="23075" spans="1:8" x14ac:dyDescent="0.25">
      <c r="A23075" s="2">
        <v>43530.770833333328</v>
      </c>
      <c r="B23075" s="2">
        <v>43530.854166666672</v>
      </c>
      <c r="C23075" s="1" t="s">
        <v>92715</v>
      </c>
      <c r="D23075" s="1" t="s">
        <v>92716</v>
      </c>
      <c r="E23075" s="1" t="s">
        <v>92717</v>
      </c>
      <c r="F23075" s="1" t="s">
        <v>90432</v>
      </c>
      <c r="G23075" s="1" t="s">
        <v>92718</v>
      </c>
      <c r="H23075" s="3" t="s">
        <v>92719</v>
      </c>
    </row>
    <row r="23076" spans="1:8" x14ac:dyDescent="0.25">
      <c r="A23076" s="2">
        <v>43537.75</v>
      </c>
      <c r="B23076" s="2">
        <v>43537.833333333328</v>
      </c>
      <c r="C23076" s="1" t="s">
        <v>91897</v>
      </c>
      <c r="D23076" s="1" t="s">
        <v>92529</v>
      </c>
      <c r="E23076" s="1" t="s">
        <v>92720</v>
      </c>
      <c r="F23076" s="1" t="s">
        <v>90432</v>
      </c>
      <c r="G23076" s="1" t="s">
        <v>92721</v>
      </c>
      <c r="H23076" s="3" t="s">
        <v>92722</v>
      </c>
    </row>
    <row r="23077" spans="1:8" x14ac:dyDescent="0.25">
      <c r="A23077" s="2">
        <v>43518.5</v>
      </c>
      <c r="B23077" s="2">
        <v>43518.5625</v>
      </c>
      <c r="C23077" s="1" t="s">
        <v>92723</v>
      </c>
      <c r="D23077" s="1" t="s">
        <v>92724</v>
      </c>
      <c r="E23077" s="1" t="s">
        <v>92725</v>
      </c>
      <c r="F23077" s="1" t="s">
        <v>90432</v>
      </c>
      <c r="G23077" s="1" t="s">
        <v>92726</v>
      </c>
      <c r="H23077" s="3" t="s">
        <v>92727</v>
      </c>
    </row>
    <row r="23078" spans="1:8" x14ac:dyDescent="0.25">
      <c r="A23078" s="2">
        <v>43516.5</v>
      </c>
      <c r="B23078" s="2">
        <v>43516.5625</v>
      </c>
      <c r="C23078" s="1" t="s">
        <v>92728</v>
      </c>
      <c r="D23078" s="1" t="s">
        <v>92724</v>
      </c>
      <c r="E23078" s="1" t="s">
        <v>92729</v>
      </c>
      <c r="F23078" s="1" t="s">
        <v>90432</v>
      </c>
      <c r="G23078" s="1" t="s">
        <v>92730</v>
      </c>
      <c r="H23078" s="3" t="s">
        <v>92731</v>
      </c>
    </row>
    <row r="23079" spans="1:8" x14ac:dyDescent="0.25">
      <c r="A23079" s="2">
        <v>43515.75</v>
      </c>
      <c r="B23079" s="2">
        <v>43515.833333333328</v>
      </c>
      <c r="C23079" s="1" t="s">
        <v>92732</v>
      </c>
      <c r="D23079" s="1" t="s">
        <v>92724</v>
      </c>
      <c r="E23079" s="1" t="s">
        <v>92733</v>
      </c>
      <c r="F23079" s="1" t="s">
        <v>90432</v>
      </c>
      <c r="G23079" s="1" t="s">
        <v>92734</v>
      </c>
      <c r="H23079" s="3" t="s">
        <v>92735</v>
      </c>
    </row>
    <row r="23080" spans="1:8" x14ac:dyDescent="0.25">
      <c r="A23080" s="2">
        <v>43517.75</v>
      </c>
      <c r="B23080" s="2">
        <v>43517.833333333328</v>
      </c>
      <c r="C23080" s="1" t="s">
        <v>92736</v>
      </c>
      <c r="D23080" s="1" t="s">
        <v>92724</v>
      </c>
      <c r="E23080" s="1" t="s">
        <v>92737</v>
      </c>
      <c r="F23080" s="1" t="s">
        <v>90432</v>
      </c>
      <c r="G23080" s="1" t="s">
        <v>92738</v>
      </c>
      <c r="H23080" s="3" t="s">
        <v>92739</v>
      </c>
    </row>
    <row r="23081" spans="1:8" x14ac:dyDescent="0.25">
      <c r="A23081" s="2">
        <v>43516.770833333328</v>
      </c>
      <c r="B23081" s="2">
        <v>43516.854166666672</v>
      </c>
      <c r="C23081" s="1" t="s">
        <v>92740</v>
      </c>
      <c r="D23081" s="1" t="s">
        <v>90396</v>
      </c>
      <c r="E23081" s="1" t="s">
        <v>92741</v>
      </c>
      <c r="F23081" s="1" t="s">
        <v>90432</v>
      </c>
      <c r="G23081" s="1" t="s">
        <v>92742</v>
      </c>
      <c r="H23081" s="3" t="s">
        <v>92743</v>
      </c>
    </row>
    <row r="23082" spans="1:8" x14ac:dyDescent="0.25">
      <c r="A23082" s="2">
        <v>43514.78125</v>
      </c>
      <c r="B23082" s="2">
        <v>43514.864583333328</v>
      </c>
      <c r="C23082" s="1" t="s">
        <v>92744</v>
      </c>
      <c r="D23082" s="1" t="s">
        <v>91499</v>
      </c>
      <c r="E23082" s="1" t="s">
        <v>92745</v>
      </c>
      <c r="F23082" s="1" t="s">
        <v>90432</v>
      </c>
      <c r="G23082" s="1" t="s">
        <v>92746</v>
      </c>
      <c r="H23082" s="3" t="s">
        <v>92747</v>
      </c>
    </row>
    <row r="23083" spans="1:8" x14ac:dyDescent="0.25">
      <c r="A23083" s="2">
        <v>43522.770833333328</v>
      </c>
      <c r="B23083" s="2">
        <v>43522.875</v>
      </c>
      <c r="C23083" s="1" t="s">
        <v>92748</v>
      </c>
      <c r="D23083" s="1" t="s">
        <v>89951</v>
      </c>
      <c r="E23083" s="1" t="s">
        <v>92749</v>
      </c>
      <c r="F23083" s="1" t="s">
        <v>90432</v>
      </c>
      <c r="G23083" s="1" t="s">
        <v>92750</v>
      </c>
      <c r="H23083" s="3" t="s">
        <v>92751</v>
      </c>
    </row>
    <row r="23084" spans="1:8" x14ac:dyDescent="0.25">
      <c r="A23084" s="2">
        <v>43514.8125</v>
      </c>
      <c r="B23084" s="2">
        <v>43514.854166666672</v>
      </c>
      <c r="C23084" s="1" t="s">
        <v>92752</v>
      </c>
      <c r="D23084" s="1" t="s">
        <v>90101</v>
      </c>
      <c r="E23084" s="1" t="s">
        <v>92753</v>
      </c>
      <c r="F23084" s="1" t="s">
        <v>90432</v>
      </c>
      <c r="G23084" s="1" t="s">
        <v>92754</v>
      </c>
      <c r="H23084" s="3" t="s">
        <v>92755</v>
      </c>
    </row>
    <row r="23085" spans="1:8" x14ac:dyDescent="0.25">
      <c r="A23085" s="2">
        <v>43556.354166666672</v>
      </c>
      <c r="B23085" s="2">
        <v>43557.75</v>
      </c>
      <c r="C23085" s="1" t="s">
        <v>75916</v>
      </c>
      <c r="D23085" s="1" t="s">
        <v>75917</v>
      </c>
      <c r="E23085" s="1" t="s">
        <v>92756</v>
      </c>
      <c r="F23085" s="1" t="s">
        <v>90432</v>
      </c>
      <c r="G23085" s="1" t="s">
        <v>92757</v>
      </c>
      <c r="H23085" s="3" t="s">
        <v>92758</v>
      </c>
    </row>
    <row r="23086" spans="1:8" x14ac:dyDescent="0.25">
      <c r="A23086" s="2">
        <v>43538.75</v>
      </c>
      <c r="B23086" s="2">
        <v>43538.875</v>
      </c>
      <c r="C23086" s="1" t="s">
        <v>92759</v>
      </c>
      <c r="D23086" s="1" t="s">
        <v>90345</v>
      </c>
      <c r="E23086" s="1" t="s">
        <v>92760</v>
      </c>
      <c r="F23086" s="1" t="s">
        <v>90432</v>
      </c>
      <c r="G23086" s="1" t="s">
        <v>92761</v>
      </c>
      <c r="H23086" s="3" t="s">
        <v>92762</v>
      </c>
    </row>
    <row r="23087" spans="1:8" x14ac:dyDescent="0.25">
      <c r="A23087" s="2">
        <v>43565.3125</v>
      </c>
      <c r="B23087" s="2">
        <v>43565.395833333328</v>
      </c>
      <c r="C23087" s="1" t="s">
        <v>92763</v>
      </c>
      <c r="D23087" s="1" t="s">
        <v>89986</v>
      </c>
      <c r="E23087" s="1" t="s">
        <v>92764</v>
      </c>
      <c r="F23087" s="1" t="s">
        <v>90432</v>
      </c>
      <c r="G23087" s="1" t="s">
        <v>92765</v>
      </c>
      <c r="H23087" s="3" t="s">
        <v>92766</v>
      </c>
    </row>
    <row r="23088" spans="1:8" x14ac:dyDescent="0.25">
      <c r="A23088" s="2">
        <v>43622.354166666672</v>
      </c>
      <c r="B23088" s="2">
        <v>43622.520833333328</v>
      </c>
      <c r="C23088" s="1" t="s">
        <v>92767</v>
      </c>
      <c r="D23088" s="1" t="s">
        <v>92768</v>
      </c>
      <c r="E23088" s="1" t="s">
        <v>92769</v>
      </c>
      <c r="F23088" s="1" t="s">
        <v>90432</v>
      </c>
      <c r="G23088" s="1" t="s">
        <v>92770</v>
      </c>
      <c r="H23088" s="3" t="s">
        <v>92771</v>
      </c>
    </row>
    <row r="23089" spans="1:8" x14ac:dyDescent="0.25">
      <c r="A23089" s="2">
        <v>43517.75</v>
      </c>
      <c r="B23089" s="2">
        <v>43517.833333333328</v>
      </c>
      <c r="C23089" s="1" t="s">
        <v>92772</v>
      </c>
      <c r="D23089" s="1" t="s">
        <v>90121</v>
      </c>
      <c r="E23089" s="1" t="s">
        <v>92773</v>
      </c>
      <c r="F23089" s="1" t="s">
        <v>90432</v>
      </c>
      <c r="G23089" s="1" t="s">
        <v>92774</v>
      </c>
      <c r="H23089" s="3" t="s">
        <v>92775</v>
      </c>
    </row>
    <row r="23090" spans="1:8" x14ac:dyDescent="0.25">
      <c r="A23090" s="2">
        <v>43536.75</v>
      </c>
      <c r="B23090" s="2">
        <v>43536.854166666672</v>
      </c>
      <c r="C23090" s="1" t="s">
        <v>92776</v>
      </c>
      <c r="D23090" s="1" t="s">
        <v>90426</v>
      </c>
      <c r="E23090" s="1" t="s">
        <v>92777</v>
      </c>
      <c r="F23090" s="1" t="s">
        <v>90432</v>
      </c>
      <c r="G23090" s="1" t="s">
        <v>92778</v>
      </c>
      <c r="H23090" s="3" t="s">
        <v>92779</v>
      </c>
    </row>
    <row r="23091" spans="1:8" x14ac:dyDescent="0.25">
      <c r="A23091" s="2">
        <v>43550.75</v>
      </c>
      <c r="B23091" s="2">
        <v>43550.875</v>
      </c>
      <c r="C23091" s="1" t="s">
        <v>92780</v>
      </c>
      <c r="D23091" s="1" t="s">
        <v>90163</v>
      </c>
      <c r="E23091" s="1" t="s">
        <v>92781</v>
      </c>
      <c r="F23091" s="1" t="s">
        <v>90432</v>
      </c>
      <c r="G23091" s="1" t="s">
        <v>92782</v>
      </c>
      <c r="H23091" s="3" t="s">
        <v>92783</v>
      </c>
    </row>
    <row r="23092" spans="1:8" x14ac:dyDescent="0.25">
      <c r="A23092" s="2">
        <v>43545.791666666672</v>
      </c>
      <c r="B23092" s="2">
        <v>43545.875</v>
      </c>
      <c r="C23092" s="1" t="s">
        <v>92784</v>
      </c>
      <c r="D23092" s="1" t="s">
        <v>90041</v>
      </c>
      <c r="E23092" s="1" t="s">
        <v>92785</v>
      </c>
      <c r="F23092" s="1" t="s">
        <v>90432</v>
      </c>
      <c r="G23092" s="1" t="s">
        <v>92786</v>
      </c>
      <c r="H23092" s="3" t="s">
        <v>92787</v>
      </c>
    </row>
    <row r="23093" spans="1:8" x14ac:dyDescent="0.25">
      <c r="A23093" s="2">
        <v>43551.770833333328</v>
      </c>
      <c r="B23093" s="2">
        <v>43551.854166666672</v>
      </c>
      <c r="C23093" s="1" t="s">
        <v>92788</v>
      </c>
      <c r="D23093" s="1" t="s">
        <v>92789</v>
      </c>
      <c r="E23093" s="1" t="s">
        <v>92790</v>
      </c>
      <c r="F23093" s="1" t="s">
        <v>90432</v>
      </c>
      <c r="G23093" s="1" t="s">
        <v>92791</v>
      </c>
      <c r="H23093" s="3" t="s">
        <v>92792</v>
      </c>
    </row>
    <row r="23094" spans="1:8" x14ac:dyDescent="0.25">
      <c r="A23094" s="2">
        <v>43515.75</v>
      </c>
      <c r="B23094" s="2">
        <v>43515.833333333328</v>
      </c>
      <c r="C23094" s="1" t="s">
        <v>92793</v>
      </c>
      <c r="D23094" s="1" t="s">
        <v>89981</v>
      </c>
      <c r="E23094" s="1" t="s">
        <v>92794</v>
      </c>
      <c r="F23094" s="1" t="s">
        <v>90432</v>
      </c>
      <c r="G23094" s="1" t="s">
        <v>92795</v>
      </c>
      <c r="H23094" s="3" t="s">
        <v>92796</v>
      </c>
    </row>
    <row r="23095" spans="1:8" x14ac:dyDescent="0.25">
      <c r="A23095" s="2">
        <v>43517.791666666672</v>
      </c>
      <c r="B23095" s="2">
        <v>43517.875</v>
      </c>
      <c r="C23095" s="1" t="s">
        <v>92797</v>
      </c>
      <c r="D23095" s="1" t="s">
        <v>91324</v>
      </c>
      <c r="E23095" s="1" t="s">
        <v>92798</v>
      </c>
      <c r="F23095" s="1" t="s">
        <v>90432</v>
      </c>
      <c r="G23095" s="1" t="s">
        <v>92799</v>
      </c>
      <c r="H23095" s="3" t="s">
        <v>92800</v>
      </c>
    </row>
    <row r="23096" spans="1:8" x14ac:dyDescent="0.25">
      <c r="A23096" s="2">
        <v>43523.75</v>
      </c>
      <c r="B23096" s="2">
        <v>43523.833333333328</v>
      </c>
      <c r="C23096" s="1" t="s">
        <v>92801</v>
      </c>
      <c r="D23096" s="1"/>
      <c r="E23096" s="1" t="s">
        <v>92802</v>
      </c>
      <c r="F23096" s="1" t="s">
        <v>90432</v>
      </c>
      <c r="G23096" s="1" t="s">
        <v>92803</v>
      </c>
      <c r="H23096" s="3" t="s">
        <v>92804</v>
      </c>
    </row>
    <row r="23097" spans="1:8" x14ac:dyDescent="0.25">
      <c r="A23097" s="2">
        <v>43515.75</v>
      </c>
      <c r="B23097" s="2">
        <v>43515.833333333328</v>
      </c>
      <c r="C23097" s="1" t="s">
        <v>92805</v>
      </c>
      <c r="D23097" s="1" t="s">
        <v>90416</v>
      </c>
      <c r="E23097" s="1" t="s">
        <v>92806</v>
      </c>
      <c r="F23097" s="1" t="s">
        <v>90432</v>
      </c>
      <c r="G23097" s="1" t="s">
        <v>92807</v>
      </c>
      <c r="H23097" s="3" t="s">
        <v>92808</v>
      </c>
    </row>
    <row r="23098" spans="1:8" x14ac:dyDescent="0.25">
      <c r="A23098" s="2">
        <v>43524.354166666672</v>
      </c>
      <c r="B23098" s="2">
        <v>43524.416666666672</v>
      </c>
      <c r="C23098" s="1" t="s">
        <v>90191</v>
      </c>
      <c r="D23098" s="1" t="s">
        <v>90192</v>
      </c>
      <c r="E23098" s="1" t="s">
        <v>92809</v>
      </c>
      <c r="F23098" s="1" t="s">
        <v>90432</v>
      </c>
      <c r="G23098" s="1" t="s">
        <v>92810</v>
      </c>
      <c r="H23098" s="3" t="s">
        <v>92811</v>
      </c>
    </row>
    <row r="23099" spans="1:8" x14ac:dyDescent="0.25">
      <c r="A23099" s="2">
        <v>43588.3125</v>
      </c>
      <c r="B23099" s="2">
        <v>43588.4375</v>
      </c>
      <c r="C23099" s="1" t="s">
        <v>90090</v>
      </c>
      <c r="D23099" s="1" t="s">
        <v>90091</v>
      </c>
      <c r="E23099" s="1" t="s">
        <v>92812</v>
      </c>
      <c r="F23099" s="1" t="s">
        <v>90432</v>
      </c>
      <c r="G23099" s="1" t="s">
        <v>92813</v>
      </c>
      <c r="H23099" s="3" t="s">
        <v>92814</v>
      </c>
    </row>
    <row r="23100" spans="1:8" x14ac:dyDescent="0.25">
      <c r="A23100" s="2">
        <v>43525.75</v>
      </c>
      <c r="B23100" s="2">
        <v>43525.854166666672</v>
      </c>
      <c r="C23100" s="1" t="s">
        <v>92037</v>
      </c>
      <c r="D23100" s="1" t="s">
        <v>74420</v>
      </c>
      <c r="E23100" s="1" t="s">
        <v>92815</v>
      </c>
      <c r="F23100" s="1" t="s">
        <v>90432</v>
      </c>
      <c r="G23100" s="1" t="s">
        <v>92816</v>
      </c>
      <c r="H23100" s="3" t="s">
        <v>92817</v>
      </c>
    </row>
    <row r="23101" spans="1:8" x14ac:dyDescent="0.25">
      <c r="A23101" s="2">
        <v>43523.291666666672</v>
      </c>
      <c r="B23101" s="2">
        <v>43523.375</v>
      </c>
      <c r="C23101" s="1" t="s">
        <v>92818</v>
      </c>
      <c r="D23101" s="1" t="s">
        <v>90101</v>
      </c>
      <c r="E23101" s="1" t="s">
        <v>92819</v>
      </c>
      <c r="F23101" s="1" t="s">
        <v>90432</v>
      </c>
      <c r="G23101" s="1" t="s">
        <v>92820</v>
      </c>
      <c r="H23101" s="3" t="s">
        <v>92821</v>
      </c>
    </row>
    <row r="23102" spans="1:8" x14ac:dyDescent="0.25">
      <c r="A23102" s="2">
        <v>43558.75</v>
      </c>
      <c r="B23102" s="2">
        <v>43558.854166666672</v>
      </c>
      <c r="C23102" s="1" t="s">
        <v>92822</v>
      </c>
      <c r="D23102" s="1" t="s">
        <v>90611</v>
      </c>
      <c r="E23102" s="1" t="s">
        <v>92823</v>
      </c>
      <c r="F23102" s="1" t="s">
        <v>90432</v>
      </c>
      <c r="G23102" s="1" t="s">
        <v>92824</v>
      </c>
      <c r="H23102" s="3" t="s">
        <v>92825</v>
      </c>
    </row>
    <row r="23103" spans="1:8" x14ac:dyDescent="0.25">
      <c r="A23103" s="2">
        <v>43572.75</v>
      </c>
      <c r="B23103" s="2">
        <v>43572.791666666672</v>
      </c>
      <c r="C23103" s="1" t="s">
        <v>92826</v>
      </c>
      <c r="D23103" s="1" t="s">
        <v>92827</v>
      </c>
      <c r="E23103" s="1" t="s">
        <v>92828</v>
      </c>
      <c r="F23103" s="1" t="s">
        <v>90432</v>
      </c>
      <c r="G23103" s="1" t="s">
        <v>92829</v>
      </c>
      <c r="H23103" s="3" t="s">
        <v>92830</v>
      </c>
    </row>
    <row r="23104" spans="1:8" x14ac:dyDescent="0.25">
      <c r="A23104" s="2">
        <v>43623.3125</v>
      </c>
      <c r="B23104" s="2">
        <v>43623.4375</v>
      </c>
      <c r="C23104" s="1" t="s">
        <v>90090</v>
      </c>
      <c r="D23104" s="1" t="s">
        <v>90091</v>
      </c>
      <c r="E23104" s="1" t="s">
        <v>92831</v>
      </c>
      <c r="F23104" s="1" t="s">
        <v>90432</v>
      </c>
      <c r="G23104" s="1" t="s">
        <v>92832</v>
      </c>
      <c r="H23104" s="3" t="s">
        <v>92833</v>
      </c>
    </row>
    <row r="23105" spans="1:8" x14ac:dyDescent="0.25">
      <c r="A23105" s="2">
        <v>43552.770833333328</v>
      </c>
      <c r="B23105" s="2">
        <v>43552.854166666672</v>
      </c>
      <c r="C23105" s="1" t="s">
        <v>92834</v>
      </c>
      <c r="D23105" s="1" t="s">
        <v>90611</v>
      </c>
      <c r="E23105" s="1" t="s">
        <v>92835</v>
      </c>
      <c r="F23105" s="1" t="s">
        <v>90432</v>
      </c>
      <c r="G23105" s="1" t="s">
        <v>92836</v>
      </c>
      <c r="H23105" s="3" t="s">
        <v>92837</v>
      </c>
    </row>
    <row r="23106" spans="1:8" x14ac:dyDescent="0.25">
      <c r="A23106" s="2">
        <v>43564.75</v>
      </c>
      <c r="B23106" s="2">
        <v>43564.895833333328</v>
      </c>
      <c r="C23106" s="1" t="s">
        <v>92838</v>
      </c>
      <c r="D23106" s="1" t="s">
        <v>79135</v>
      </c>
      <c r="E23106" s="1" t="s">
        <v>92839</v>
      </c>
      <c r="F23106" s="1" t="s">
        <v>90432</v>
      </c>
      <c r="G23106" s="1" t="s">
        <v>92840</v>
      </c>
      <c r="H23106" s="3" t="s">
        <v>92841</v>
      </c>
    </row>
    <row r="23107" spans="1:8" x14ac:dyDescent="0.25">
      <c r="A23107" s="2">
        <v>43544.75</v>
      </c>
      <c r="B23107" s="2">
        <v>43544.875</v>
      </c>
      <c r="C23107" s="1" t="s">
        <v>92842</v>
      </c>
      <c r="D23107" s="1" t="s">
        <v>92843</v>
      </c>
      <c r="E23107" s="1" t="s">
        <v>92844</v>
      </c>
      <c r="F23107" s="1" t="s">
        <v>90432</v>
      </c>
      <c r="G23107" s="1" t="s">
        <v>92845</v>
      </c>
      <c r="H23107" s="3" t="s">
        <v>92846</v>
      </c>
    </row>
    <row r="23108" spans="1:8" x14ac:dyDescent="0.25">
      <c r="A23108" s="2">
        <v>43552.770833333328</v>
      </c>
      <c r="B23108" s="2">
        <v>43552.875</v>
      </c>
      <c r="C23108" s="1" t="s">
        <v>92847</v>
      </c>
      <c r="D23108" s="1"/>
      <c r="E23108" s="1" t="s">
        <v>92848</v>
      </c>
      <c r="F23108" s="1" t="s">
        <v>90432</v>
      </c>
      <c r="G23108" s="1" t="s">
        <v>92849</v>
      </c>
      <c r="H23108" s="3" t="s">
        <v>92850</v>
      </c>
    </row>
    <row r="23109" spans="1:8" x14ac:dyDescent="0.25">
      <c r="A23109" s="2">
        <v>43551.770833333328</v>
      </c>
      <c r="B23109" s="2">
        <v>43551.854166666672</v>
      </c>
      <c r="C23109" s="1" t="s">
        <v>92851</v>
      </c>
      <c r="D23109" s="1" t="s">
        <v>90268</v>
      </c>
      <c r="E23109" s="1" t="s">
        <v>92852</v>
      </c>
      <c r="F23109" s="1" t="s">
        <v>90432</v>
      </c>
      <c r="G23109" s="1" t="s">
        <v>92853</v>
      </c>
      <c r="H23109" s="3" t="s">
        <v>92854</v>
      </c>
    </row>
    <row r="23110" spans="1:8" x14ac:dyDescent="0.25">
      <c r="A23110" s="2">
        <v>43593.75</v>
      </c>
      <c r="B23110" s="2">
        <v>43593.833333333328</v>
      </c>
      <c r="C23110" s="1" t="s">
        <v>92855</v>
      </c>
      <c r="D23110" s="1" t="s">
        <v>92856</v>
      </c>
      <c r="E23110" s="1" t="s">
        <v>92857</v>
      </c>
      <c r="F23110" s="1" t="s">
        <v>90432</v>
      </c>
      <c r="G23110" s="1" t="s">
        <v>92858</v>
      </c>
      <c r="H23110" s="3" t="s">
        <v>92859</v>
      </c>
    </row>
    <row r="23111" spans="1:8" x14ac:dyDescent="0.25">
      <c r="A23111" s="2">
        <v>43586.770833333328</v>
      </c>
      <c r="B23111" s="2">
        <v>43586.854166666672</v>
      </c>
      <c r="C23111" s="1" t="s">
        <v>92860</v>
      </c>
      <c r="D23111" s="1" t="s">
        <v>92861</v>
      </c>
      <c r="E23111" s="1" t="s">
        <v>92862</v>
      </c>
      <c r="F23111" s="1" t="s">
        <v>90432</v>
      </c>
      <c r="G23111" s="1" t="s">
        <v>92863</v>
      </c>
      <c r="H23111" s="3" t="s">
        <v>92864</v>
      </c>
    </row>
    <row r="23112" spans="1:8" x14ac:dyDescent="0.25">
      <c r="A23112" s="2">
        <v>43564.791666666672</v>
      </c>
      <c r="B23112" s="2">
        <v>43564.854166666672</v>
      </c>
      <c r="C23112" s="1" t="s">
        <v>92865</v>
      </c>
      <c r="D23112" s="1"/>
      <c r="E23112" s="1" t="s">
        <v>92866</v>
      </c>
      <c r="F23112" s="1" t="s">
        <v>90432</v>
      </c>
      <c r="G23112" s="1" t="s">
        <v>92867</v>
      </c>
      <c r="H23112" s="3" t="s">
        <v>92868</v>
      </c>
    </row>
    <row r="23113" spans="1:8" x14ac:dyDescent="0.25">
      <c r="A23113" s="2">
        <v>43542.791666666672</v>
      </c>
      <c r="B23113" s="2">
        <v>43542.875</v>
      </c>
      <c r="C23113" s="1" t="s">
        <v>92869</v>
      </c>
      <c r="D23113" s="1" t="s">
        <v>92870</v>
      </c>
      <c r="E23113" s="1" t="s">
        <v>92871</v>
      </c>
      <c r="F23113" s="1" t="s">
        <v>90432</v>
      </c>
      <c r="G23113" s="1" t="s">
        <v>92872</v>
      </c>
      <c r="H23113" s="3" t="s">
        <v>92873</v>
      </c>
    </row>
    <row r="23114" spans="1:8" x14ac:dyDescent="0.25">
      <c r="A23114" s="2">
        <v>43544.770833333328</v>
      </c>
      <c r="B23114" s="2">
        <v>43544.854166666672</v>
      </c>
      <c r="C23114" s="1" t="s">
        <v>92874</v>
      </c>
      <c r="D23114" s="1" t="s">
        <v>90268</v>
      </c>
      <c r="E23114" s="1" t="s">
        <v>92875</v>
      </c>
      <c r="F23114" s="1" t="s">
        <v>90432</v>
      </c>
      <c r="G23114" s="1" t="s">
        <v>92876</v>
      </c>
      <c r="H23114" s="3" t="s">
        <v>92877</v>
      </c>
    </row>
    <row r="23115" spans="1:8" x14ac:dyDescent="0.25">
      <c r="A23115" s="2">
        <v>43635.75</v>
      </c>
      <c r="B23115" s="2">
        <v>43635.833333333328</v>
      </c>
      <c r="C23115" s="1" t="s">
        <v>92503</v>
      </c>
      <c r="D23115" s="1" t="s">
        <v>90121</v>
      </c>
      <c r="E23115" s="1" t="s">
        <v>92878</v>
      </c>
      <c r="F23115" s="1" t="s">
        <v>90432</v>
      </c>
      <c r="G23115" s="1" t="s">
        <v>92879</v>
      </c>
      <c r="H23115" s="3" t="s">
        <v>92880</v>
      </c>
    </row>
    <row r="23116" spans="1:8" x14ac:dyDescent="0.25">
      <c r="A23116" s="2">
        <v>43543.78125</v>
      </c>
      <c r="B23116" s="2">
        <v>43543.864583333328</v>
      </c>
      <c r="C23116" s="1" t="s">
        <v>92881</v>
      </c>
      <c r="D23116" s="1" t="s">
        <v>91499</v>
      </c>
      <c r="E23116" s="1" t="s">
        <v>92882</v>
      </c>
      <c r="F23116" s="1" t="s">
        <v>90432</v>
      </c>
      <c r="G23116" s="1" t="s">
        <v>92883</v>
      </c>
      <c r="H23116" s="3" t="s">
        <v>92884</v>
      </c>
    </row>
    <row r="23117" spans="1:8" x14ac:dyDescent="0.25">
      <c r="A23117" s="2">
        <v>43545.791666666672</v>
      </c>
      <c r="B23117" s="2">
        <v>43545.875</v>
      </c>
      <c r="C23117" s="1" t="s">
        <v>92885</v>
      </c>
      <c r="D23117" s="1" t="s">
        <v>92886</v>
      </c>
      <c r="E23117" s="1" t="s">
        <v>92887</v>
      </c>
      <c r="F23117" s="1" t="s">
        <v>90432</v>
      </c>
      <c r="G23117" s="1" t="s">
        <v>92888</v>
      </c>
      <c r="H23117" s="3" t="s">
        <v>92889</v>
      </c>
    </row>
    <row r="23118" spans="1:8" x14ac:dyDescent="0.25">
      <c r="A23118" s="2">
        <v>43559.791666666672</v>
      </c>
      <c r="B23118" s="2">
        <v>43559.875</v>
      </c>
      <c r="C23118" s="1" t="s">
        <v>92600</v>
      </c>
      <c r="D23118" s="1" t="s">
        <v>92601</v>
      </c>
      <c r="E23118" s="1" t="s">
        <v>92890</v>
      </c>
      <c r="F23118" s="1" t="s">
        <v>90432</v>
      </c>
      <c r="G23118" s="1" t="s">
        <v>92891</v>
      </c>
      <c r="H23118" s="3" t="s">
        <v>92892</v>
      </c>
    </row>
    <row r="23119" spans="1:8" x14ac:dyDescent="0.25">
      <c r="A23119" s="2">
        <v>43566.791666666672</v>
      </c>
      <c r="B23119" s="2">
        <v>43566.875</v>
      </c>
      <c r="C23119" s="1" t="s">
        <v>92893</v>
      </c>
      <c r="D23119" s="1" t="s">
        <v>92894</v>
      </c>
      <c r="E23119" s="1" t="s">
        <v>92895</v>
      </c>
      <c r="F23119" s="1" t="s">
        <v>90432</v>
      </c>
      <c r="G23119" s="1" t="s">
        <v>92896</v>
      </c>
      <c r="H23119" s="3" t="s">
        <v>92897</v>
      </c>
    </row>
    <row r="23120" spans="1:8" x14ac:dyDescent="0.25">
      <c r="A23120" s="2">
        <v>43556.75</v>
      </c>
      <c r="B23120" s="2">
        <v>43556.833333333328</v>
      </c>
      <c r="C23120" s="1" t="s">
        <v>91442</v>
      </c>
      <c r="D23120" s="1" t="s">
        <v>92898</v>
      </c>
      <c r="E23120" s="1" t="s">
        <v>92899</v>
      </c>
      <c r="F23120" s="1" t="s">
        <v>90432</v>
      </c>
      <c r="G23120" s="1" t="s">
        <v>92900</v>
      </c>
      <c r="H23120" s="3" t="s">
        <v>92901</v>
      </c>
    </row>
    <row r="23121" spans="1:8" x14ac:dyDescent="0.25">
      <c r="A23121" s="2">
        <v>43557.75</v>
      </c>
      <c r="B23121" s="2">
        <v>43557.875</v>
      </c>
      <c r="C23121" s="1" t="s">
        <v>92902</v>
      </c>
      <c r="D23121" s="1" t="s">
        <v>90368</v>
      </c>
      <c r="E23121" s="1" t="s">
        <v>92903</v>
      </c>
      <c r="F23121" s="1" t="s">
        <v>90432</v>
      </c>
      <c r="G23121" s="1" t="s">
        <v>92904</v>
      </c>
      <c r="H23121" s="3" t="s">
        <v>92905</v>
      </c>
    </row>
    <row r="23122" spans="1:8" x14ac:dyDescent="0.25">
      <c r="A23122" s="2">
        <v>43543.770833333328</v>
      </c>
      <c r="B23122" s="2">
        <v>43543.854166666672</v>
      </c>
      <c r="C23122" s="1" t="s">
        <v>92906</v>
      </c>
      <c r="D23122" s="1"/>
      <c r="E23122" s="1" t="s">
        <v>92907</v>
      </c>
      <c r="F23122" s="1" t="s">
        <v>90432</v>
      </c>
      <c r="G23122" s="1" t="s">
        <v>92908</v>
      </c>
      <c r="H23122" s="3" t="s">
        <v>92909</v>
      </c>
    </row>
    <row r="23123" spans="1:8" x14ac:dyDescent="0.25">
      <c r="A23123" s="2">
        <v>43551.763888888891</v>
      </c>
      <c r="B23123" s="2">
        <v>43551.847222222219</v>
      </c>
      <c r="C23123" s="1" t="s">
        <v>92910</v>
      </c>
      <c r="D23123" s="1" t="s">
        <v>90562</v>
      </c>
      <c r="E23123" s="1" t="s">
        <v>92911</v>
      </c>
      <c r="F23123" s="1" t="s">
        <v>90432</v>
      </c>
      <c r="G23123" s="1" t="s">
        <v>92912</v>
      </c>
      <c r="H23123" s="3" t="s">
        <v>92913</v>
      </c>
    </row>
    <row r="23124" spans="1:8" x14ac:dyDescent="0.25">
      <c r="A23124" s="2">
        <v>43545.75</v>
      </c>
      <c r="B23124" s="2">
        <v>43545.833333333328</v>
      </c>
      <c r="C23124" s="1" t="s">
        <v>92375</v>
      </c>
      <c r="D23124" s="1" t="s">
        <v>92376</v>
      </c>
      <c r="E23124" s="1" t="s">
        <v>92914</v>
      </c>
      <c r="F23124" s="1" t="s">
        <v>90432</v>
      </c>
      <c r="G23124" s="1" t="s">
        <v>92915</v>
      </c>
      <c r="H23124" s="3" t="s">
        <v>92916</v>
      </c>
    </row>
    <row r="23125" spans="1:8" x14ac:dyDescent="0.25">
      <c r="A23125" s="2">
        <v>43552.770833333328</v>
      </c>
      <c r="B23125" s="2">
        <v>43552.875</v>
      </c>
      <c r="C23125" s="1" t="s">
        <v>92917</v>
      </c>
      <c r="D23125" s="1" t="s">
        <v>89966</v>
      </c>
      <c r="E23125" s="1" t="s">
        <v>92918</v>
      </c>
      <c r="F23125" s="1" t="s">
        <v>90432</v>
      </c>
      <c r="G23125" s="1" t="s">
        <v>92919</v>
      </c>
      <c r="H23125" s="3" t="s">
        <v>92920</v>
      </c>
    </row>
    <row r="23126" spans="1:8" x14ac:dyDescent="0.25">
      <c r="A23126" s="2">
        <v>43545.729166666672</v>
      </c>
      <c r="B23126" s="2">
        <v>43545.854166666672</v>
      </c>
      <c r="C23126" s="1" t="s">
        <v>92921</v>
      </c>
      <c r="D23126" s="1" t="s">
        <v>90258</v>
      </c>
      <c r="E23126" s="1" t="s">
        <v>92922</v>
      </c>
      <c r="F23126" s="1" t="s">
        <v>90432</v>
      </c>
      <c r="G23126" s="1" t="s">
        <v>92923</v>
      </c>
      <c r="H23126" s="3" t="s">
        <v>92924</v>
      </c>
    </row>
    <row r="23127" spans="1:8" x14ac:dyDescent="0.25">
      <c r="A23127" s="2">
        <v>43550.770833333328</v>
      </c>
      <c r="B23127" s="2">
        <v>43550.854166666672</v>
      </c>
      <c r="C23127" s="1" t="s">
        <v>91929</v>
      </c>
      <c r="D23127" s="1" t="s">
        <v>92925</v>
      </c>
      <c r="E23127" s="1" t="s">
        <v>92926</v>
      </c>
      <c r="F23127" s="1" t="s">
        <v>90432</v>
      </c>
      <c r="G23127" s="1" t="s">
        <v>92927</v>
      </c>
      <c r="H23127" s="3" t="s">
        <v>92928</v>
      </c>
    </row>
    <row r="23128" spans="1:8" x14ac:dyDescent="0.25">
      <c r="A23128" s="2">
        <v>43606.770833333328</v>
      </c>
      <c r="B23128" s="2">
        <v>43606.854166666672</v>
      </c>
      <c r="C23128" s="1" t="s">
        <v>91929</v>
      </c>
      <c r="D23128" s="1" t="s">
        <v>92925</v>
      </c>
      <c r="E23128" s="1" t="s">
        <v>92929</v>
      </c>
      <c r="F23128" s="1" t="s">
        <v>90432</v>
      </c>
      <c r="G23128" s="1" t="s">
        <v>92930</v>
      </c>
      <c r="H23128" s="3" t="s">
        <v>92931</v>
      </c>
    </row>
    <row r="23129" spans="1:8" x14ac:dyDescent="0.25">
      <c r="A23129" s="2">
        <v>43545.75</v>
      </c>
      <c r="B23129" s="2">
        <v>43545.833333333328</v>
      </c>
      <c r="C23129" s="1" t="s">
        <v>92932</v>
      </c>
      <c r="D23129" s="1" t="s">
        <v>90121</v>
      </c>
      <c r="E23129" s="1" t="s">
        <v>92933</v>
      </c>
      <c r="F23129" s="1" t="s">
        <v>90432</v>
      </c>
      <c r="G23129" s="1" t="s">
        <v>92934</v>
      </c>
      <c r="H23129" s="3" t="s">
        <v>92935</v>
      </c>
    </row>
    <row r="23130" spans="1:8" x14ac:dyDescent="0.25">
      <c r="A23130" s="2">
        <v>43543.75</v>
      </c>
      <c r="B23130" s="2">
        <v>43543.833333333328</v>
      </c>
      <c r="C23130" s="1" t="s">
        <v>92936</v>
      </c>
      <c r="D23130" s="1" t="s">
        <v>92937</v>
      </c>
      <c r="E23130" s="1" t="s">
        <v>92938</v>
      </c>
      <c r="F23130" s="1" t="s">
        <v>90432</v>
      </c>
      <c r="G23130" s="1" t="s">
        <v>92939</v>
      </c>
      <c r="H23130" s="3" t="s">
        <v>92940</v>
      </c>
    </row>
    <row r="23131" spans="1:8" x14ac:dyDescent="0.25">
      <c r="A23131" s="2">
        <v>43565.770833333328</v>
      </c>
      <c r="B23131" s="2">
        <v>43565.875</v>
      </c>
      <c r="C23131" s="1" t="s">
        <v>91925</v>
      </c>
      <c r="D23131" s="1" t="s">
        <v>90054</v>
      </c>
      <c r="E23131" s="1" t="s">
        <v>92941</v>
      </c>
      <c r="F23131" s="1" t="s">
        <v>90432</v>
      </c>
      <c r="G23131" s="1" t="s">
        <v>92942</v>
      </c>
      <c r="H23131" s="3" t="s">
        <v>92943</v>
      </c>
    </row>
    <row r="23132" spans="1:8" x14ac:dyDescent="0.25">
      <c r="A23132" s="2">
        <v>43580.770833333328</v>
      </c>
      <c r="B23132" s="2">
        <v>43580.854166666672</v>
      </c>
      <c r="C23132" s="1" t="s">
        <v>92944</v>
      </c>
      <c r="D23132" s="1" t="s">
        <v>90268</v>
      </c>
      <c r="E23132" s="1" t="s">
        <v>92945</v>
      </c>
      <c r="F23132" s="1" t="s">
        <v>90432</v>
      </c>
      <c r="G23132" s="1" t="s">
        <v>92946</v>
      </c>
      <c r="H23132" s="3" t="s">
        <v>92947</v>
      </c>
    </row>
    <row r="23133" spans="1:8" x14ac:dyDescent="0.25">
      <c r="A23133" s="2">
        <v>43543.4375</v>
      </c>
      <c r="B23133" s="2">
        <v>43543.541666666672</v>
      </c>
      <c r="C23133" s="1" t="s">
        <v>92948</v>
      </c>
      <c r="D23133" s="1" t="s">
        <v>91464</v>
      </c>
      <c r="E23133" s="1" t="s">
        <v>92949</v>
      </c>
      <c r="F23133" s="1" t="s">
        <v>90432</v>
      </c>
      <c r="G23133" s="1" t="s">
        <v>92950</v>
      </c>
      <c r="H23133" s="3" t="s">
        <v>92951</v>
      </c>
    </row>
    <row r="23134" spans="1:8" x14ac:dyDescent="0.25">
      <c r="A23134" s="2">
        <v>43564.75</v>
      </c>
      <c r="B23134" s="2">
        <v>43564.875</v>
      </c>
      <c r="C23134" s="1" t="s">
        <v>92952</v>
      </c>
      <c r="D23134" s="1" t="s">
        <v>92953</v>
      </c>
      <c r="E23134" s="1" t="s">
        <v>92954</v>
      </c>
      <c r="F23134" s="1" t="s">
        <v>90432</v>
      </c>
      <c r="G23134" s="1" t="s">
        <v>92955</v>
      </c>
      <c r="H23134" s="3" t="s">
        <v>92956</v>
      </c>
    </row>
    <row r="23135" spans="1:8" x14ac:dyDescent="0.25">
      <c r="A23135" s="2">
        <v>43552.770833333328</v>
      </c>
      <c r="B23135" s="2">
        <v>43552.854166666672</v>
      </c>
      <c r="C23135" s="1" t="s">
        <v>92957</v>
      </c>
      <c r="D23135" s="1" t="s">
        <v>89951</v>
      </c>
      <c r="E23135" s="1" t="s">
        <v>92958</v>
      </c>
      <c r="F23135" s="1" t="s">
        <v>90432</v>
      </c>
      <c r="G23135" s="1" t="s">
        <v>92959</v>
      </c>
      <c r="H23135" s="3" t="s">
        <v>92960</v>
      </c>
    </row>
    <row r="23136" spans="1:8" x14ac:dyDescent="0.25">
      <c r="A23136" s="2">
        <v>43545.708333333328</v>
      </c>
      <c r="B23136" s="2">
        <v>43545.833333333328</v>
      </c>
      <c r="C23136" s="1" t="s">
        <v>92961</v>
      </c>
      <c r="D23136" s="1" t="s">
        <v>92962</v>
      </c>
      <c r="E23136" s="1" t="s">
        <v>92963</v>
      </c>
      <c r="F23136" s="1" t="s">
        <v>90432</v>
      </c>
      <c r="G23136" s="1" t="s">
        <v>92964</v>
      </c>
      <c r="H23136" s="3" t="s">
        <v>92965</v>
      </c>
    </row>
    <row r="23137" spans="1:8" x14ac:dyDescent="0.25">
      <c r="A23137" s="2">
        <v>43559.729166666672</v>
      </c>
      <c r="B23137" s="2">
        <v>43559.895833333328</v>
      </c>
      <c r="C23137" s="1" t="s">
        <v>92966</v>
      </c>
      <c r="D23137" s="1" t="s">
        <v>92967</v>
      </c>
      <c r="E23137" s="1" t="s">
        <v>92968</v>
      </c>
      <c r="F23137" s="1" t="s">
        <v>90432</v>
      </c>
      <c r="G23137" s="1" t="s">
        <v>92969</v>
      </c>
      <c r="H23137" s="3" t="s">
        <v>92970</v>
      </c>
    </row>
    <row r="23138" spans="1:8" x14ac:dyDescent="0.25">
      <c r="A23138" s="2">
        <v>43573.75</v>
      </c>
      <c r="B23138" s="2">
        <v>43573.84375</v>
      </c>
      <c r="C23138" s="1" t="s">
        <v>92971</v>
      </c>
      <c r="D23138" s="1" t="s">
        <v>90350</v>
      </c>
      <c r="E23138" s="1" t="s">
        <v>92972</v>
      </c>
      <c r="F23138" s="1" t="s">
        <v>90432</v>
      </c>
      <c r="G23138" s="1" t="s">
        <v>92973</v>
      </c>
      <c r="H23138" s="3" t="s">
        <v>92974</v>
      </c>
    </row>
    <row r="23139" spans="1:8" x14ac:dyDescent="0.25">
      <c r="A23139" s="2">
        <v>43544.8125</v>
      </c>
      <c r="B23139" s="2">
        <v>43544.895833333328</v>
      </c>
      <c r="C23139" s="1" t="s">
        <v>92975</v>
      </c>
      <c r="D23139" s="1" t="s">
        <v>92361</v>
      </c>
      <c r="E23139" s="1" t="s">
        <v>92976</v>
      </c>
      <c r="F23139" s="1" t="s">
        <v>90432</v>
      </c>
      <c r="G23139" s="1" t="s">
        <v>92977</v>
      </c>
      <c r="H23139" s="3" t="s">
        <v>92978</v>
      </c>
    </row>
    <row r="23140" spans="1:8" x14ac:dyDescent="0.25">
      <c r="A23140" s="2">
        <v>43543.291666666672</v>
      </c>
      <c r="B23140" s="2">
        <v>43543.375</v>
      </c>
      <c r="C23140" s="1" t="s">
        <v>90726</v>
      </c>
      <c r="D23140" s="1"/>
      <c r="E23140" s="1" t="s">
        <v>92979</v>
      </c>
      <c r="F23140" s="1" t="s">
        <v>90432</v>
      </c>
      <c r="G23140" s="1" t="s">
        <v>92980</v>
      </c>
      <c r="H23140" s="3" t="s">
        <v>92981</v>
      </c>
    </row>
    <row r="23141" spans="1:8" x14ac:dyDescent="0.25">
      <c r="A23141" s="2">
        <v>43543.375</v>
      </c>
      <c r="B23141" s="2">
        <v>43543.541666666672</v>
      </c>
      <c r="C23141" s="1" t="s">
        <v>92982</v>
      </c>
      <c r="D23141" s="1"/>
      <c r="E23141" s="1" t="s">
        <v>92983</v>
      </c>
      <c r="F23141" s="1" t="s">
        <v>90432</v>
      </c>
      <c r="G23141" s="1" t="s">
        <v>92984</v>
      </c>
      <c r="H23141" s="3" t="s">
        <v>92985</v>
      </c>
    </row>
    <row r="23142" spans="1:8" x14ac:dyDescent="0.25">
      <c r="A23142" s="2">
        <v>43543.333333333328</v>
      </c>
      <c r="B23142" s="2">
        <v>43543.458333333328</v>
      </c>
      <c r="C23142" s="1" t="s">
        <v>92986</v>
      </c>
      <c r="D23142" s="1"/>
      <c r="E23142" s="1" t="s">
        <v>92987</v>
      </c>
      <c r="F23142" s="1" t="s">
        <v>90432</v>
      </c>
      <c r="G23142" s="1" t="s">
        <v>92988</v>
      </c>
      <c r="H23142" s="3" t="s">
        <v>92989</v>
      </c>
    </row>
    <row r="23143" spans="1:8" x14ac:dyDescent="0.25">
      <c r="A23143" s="2">
        <v>43543.333333333328</v>
      </c>
      <c r="B23143" s="2">
        <v>43543.4375</v>
      </c>
      <c r="C23143" s="1" t="s">
        <v>92990</v>
      </c>
      <c r="D23143" s="1"/>
      <c r="E23143" s="1" t="s">
        <v>92991</v>
      </c>
      <c r="F23143" s="1" t="s">
        <v>90432</v>
      </c>
      <c r="G23143" s="1" t="s">
        <v>92992</v>
      </c>
      <c r="H23143" s="3" t="s">
        <v>92993</v>
      </c>
    </row>
    <row r="23144" spans="1:8" x14ac:dyDescent="0.25">
      <c r="A23144" s="2">
        <v>43543.5625</v>
      </c>
      <c r="B23144" s="2">
        <v>43543.6875</v>
      </c>
      <c r="C23144" s="1" t="s">
        <v>92994</v>
      </c>
      <c r="D23144" s="1"/>
      <c r="E23144" s="1" t="s">
        <v>92995</v>
      </c>
      <c r="F23144" s="1" t="s">
        <v>90432</v>
      </c>
      <c r="G23144" s="1" t="s">
        <v>92996</v>
      </c>
      <c r="H23144" s="3" t="s">
        <v>92997</v>
      </c>
    </row>
    <row r="23145" spans="1:8" x14ac:dyDescent="0.25">
      <c r="A23145" s="2">
        <v>43543.5</v>
      </c>
      <c r="B23145" s="2">
        <v>43543.625</v>
      </c>
      <c r="C23145" s="1" t="s">
        <v>92998</v>
      </c>
      <c r="D23145" s="1"/>
      <c r="E23145" s="1" t="s">
        <v>92999</v>
      </c>
      <c r="F23145" s="1" t="s">
        <v>90432</v>
      </c>
      <c r="G23145" s="1" t="s">
        <v>93000</v>
      </c>
      <c r="H23145" s="3" t="s">
        <v>93001</v>
      </c>
    </row>
    <row r="23146" spans="1:8" x14ac:dyDescent="0.25">
      <c r="A23146" s="2">
        <v>43543.5625</v>
      </c>
      <c r="B23146" s="2">
        <v>43543.6875</v>
      </c>
      <c r="C23146" s="1" t="s">
        <v>92994</v>
      </c>
      <c r="D23146" s="1"/>
      <c r="E23146" s="1" t="s">
        <v>92995</v>
      </c>
      <c r="F23146" s="1" t="s">
        <v>90432</v>
      </c>
      <c r="G23146" s="1" t="s">
        <v>93002</v>
      </c>
      <c r="H23146" s="3" t="s">
        <v>93003</v>
      </c>
    </row>
    <row r="23147" spans="1:8" x14ac:dyDescent="0.25">
      <c r="A23147" s="2">
        <v>43543.5</v>
      </c>
      <c r="B23147" s="2">
        <v>43543.583333333328</v>
      </c>
      <c r="C23147" s="1" t="s">
        <v>93004</v>
      </c>
      <c r="D23147" s="1"/>
      <c r="E23147" s="1" t="s">
        <v>93005</v>
      </c>
      <c r="F23147" s="1" t="s">
        <v>90432</v>
      </c>
      <c r="G23147" s="1" t="s">
        <v>93006</v>
      </c>
      <c r="H23147" s="3" t="s">
        <v>93007</v>
      </c>
    </row>
    <row r="23148" spans="1:8" x14ac:dyDescent="0.25">
      <c r="A23148" s="2">
        <v>43543.583333333328</v>
      </c>
      <c r="B23148" s="2">
        <v>43543.666666666672</v>
      </c>
      <c r="C23148" s="1" t="s">
        <v>92244</v>
      </c>
      <c r="D23148" s="1"/>
      <c r="E23148" s="1" t="s">
        <v>93008</v>
      </c>
      <c r="F23148" s="1" t="s">
        <v>90432</v>
      </c>
      <c r="G23148" s="1" t="s">
        <v>93009</v>
      </c>
      <c r="H23148" s="3" t="s">
        <v>93010</v>
      </c>
    </row>
    <row r="23149" spans="1:8" x14ac:dyDescent="0.25">
      <c r="A23149" s="2">
        <v>43543.395833333328</v>
      </c>
      <c r="B23149" s="2">
        <v>43543.6875</v>
      </c>
      <c r="C23149" s="1" t="s">
        <v>93011</v>
      </c>
      <c r="D23149" s="1"/>
      <c r="E23149" s="1" t="s">
        <v>93012</v>
      </c>
      <c r="F23149" s="1" t="s">
        <v>90432</v>
      </c>
      <c r="G23149" s="1" t="s">
        <v>93013</v>
      </c>
      <c r="H23149" s="3" t="s">
        <v>93014</v>
      </c>
    </row>
    <row r="23150" spans="1:8" x14ac:dyDescent="0.25">
      <c r="A23150" s="2">
        <v>43543.395833333328</v>
      </c>
      <c r="B23150" s="2">
        <v>43543.666666666672</v>
      </c>
      <c r="C23150" s="1" t="s">
        <v>93015</v>
      </c>
      <c r="D23150" s="1"/>
      <c r="E23150" s="1" t="s">
        <v>93016</v>
      </c>
      <c r="F23150" s="1" t="s">
        <v>90432</v>
      </c>
      <c r="G23150" s="1" t="s">
        <v>93017</v>
      </c>
      <c r="H23150" s="3" t="s">
        <v>93018</v>
      </c>
    </row>
    <row r="23151" spans="1:8" x14ac:dyDescent="0.25">
      <c r="A23151" s="2">
        <v>43543.395833333328</v>
      </c>
      <c r="B23151" s="2">
        <v>43543.604166666672</v>
      </c>
      <c r="C23151" s="1" t="s">
        <v>93019</v>
      </c>
      <c r="D23151" s="1"/>
      <c r="E23151" s="1" t="s">
        <v>93020</v>
      </c>
      <c r="F23151" s="1" t="s">
        <v>90432</v>
      </c>
      <c r="G23151" s="1" t="s">
        <v>93021</v>
      </c>
      <c r="H23151" s="3" t="s">
        <v>93022</v>
      </c>
    </row>
    <row r="23152" spans="1:8" x14ac:dyDescent="0.25">
      <c r="A23152" s="2">
        <v>43543.395833333328</v>
      </c>
      <c r="B23152" s="2">
        <v>43543.5625</v>
      </c>
      <c r="C23152" s="1" t="s">
        <v>92675</v>
      </c>
      <c r="D23152" s="1"/>
      <c r="E23152" s="1" t="s">
        <v>93023</v>
      </c>
      <c r="F23152" s="1" t="s">
        <v>90432</v>
      </c>
      <c r="G23152" s="1" t="s">
        <v>93024</v>
      </c>
      <c r="H23152" s="3" t="s">
        <v>93025</v>
      </c>
    </row>
    <row r="23153" spans="1:8" x14ac:dyDescent="0.25">
      <c r="A23153" s="2">
        <v>43543.395833333328</v>
      </c>
      <c r="B23153" s="2">
        <v>43543.520833333328</v>
      </c>
      <c r="C23153" s="1" t="s">
        <v>93026</v>
      </c>
      <c r="D23153" s="1"/>
      <c r="E23153" s="1" t="s">
        <v>93027</v>
      </c>
      <c r="F23153" s="1" t="s">
        <v>90432</v>
      </c>
      <c r="G23153" s="1" t="s">
        <v>93028</v>
      </c>
      <c r="H23153" s="3" t="s">
        <v>93029</v>
      </c>
    </row>
    <row r="23154" spans="1:8" x14ac:dyDescent="0.25">
      <c r="A23154" s="2">
        <v>43543.395833333328</v>
      </c>
      <c r="B23154" s="2">
        <v>43543.520833333328</v>
      </c>
      <c r="C23154" s="1" t="s">
        <v>93030</v>
      </c>
      <c r="D23154" s="1"/>
      <c r="E23154" s="1" t="s">
        <v>93031</v>
      </c>
      <c r="F23154" s="1" t="s">
        <v>90432</v>
      </c>
      <c r="G23154" s="1" t="s">
        <v>93032</v>
      </c>
      <c r="H23154" s="3" t="s">
        <v>93033</v>
      </c>
    </row>
    <row r="23155" spans="1:8" x14ac:dyDescent="0.25">
      <c r="A23155" s="2">
        <v>43543.416666666672</v>
      </c>
      <c r="B23155" s="2">
        <v>43543.6875</v>
      </c>
      <c r="C23155" s="1" t="s">
        <v>93034</v>
      </c>
      <c r="D23155" s="1"/>
      <c r="E23155" s="1" t="s">
        <v>93035</v>
      </c>
      <c r="F23155" s="1" t="s">
        <v>90432</v>
      </c>
      <c r="G23155" s="1" t="s">
        <v>93036</v>
      </c>
      <c r="H23155" s="3" t="s">
        <v>93037</v>
      </c>
    </row>
    <row r="23156" spans="1:8" x14ac:dyDescent="0.25">
      <c r="A23156" s="2">
        <v>43543.416666666672</v>
      </c>
      <c r="B23156" s="2">
        <v>43543.541666666672</v>
      </c>
      <c r="C23156" s="1" t="s">
        <v>90961</v>
      </c>
      <c r="D23156" s="1"/>
      <c r="E23156" s="1" t="s">
        <v>93038</v>
      </c>
      <c r="F23156" s="1" t="s">
        <v>90432</v>
      </c>
      <c r="G23156" s="1" t="s">
        <v>93039</v>
      </c>
      <c r="H23156" s="3" t="s">
        <v>93040</v>
      </c>
    </row>
    <row r="23157" spans="1:8" x14ac:dyDescent="0.25">
      <c r="A23157" s="2">
        <v>43543.4375</v>
      </c>
      <c r="B23157" s="2">
        <v>43543.520833333328</v>
      </c>
      <c r="C23157" s="1" t="s">
        <v>93041</v>
      </c>
      <c r="D23157" s="1"/>
      <c r="E23157" s="1" t="s">
        <v>93042</v>
      </c>
      <c r="F23157" s="1" t="s">
        <v>90432</v>
      </c>
      <c r="G23157" s="1" t="s">
        <v>93043</v>
      </c>
      <c r="H23157" s="3" t="s">
        <v>93044</v>
      </c>
    </row>
    <row r="23158" spans="1:8" x14ac:dyDescent="0.25">
      <c r="A23158" s="2">
        <v>43543.5625</v>
      </c>
      <c r="B23158" s="2">
        <v>43543.6875</v>
      </c>
      <c r="C23158" s="1" t="s">
        <v>92994</v>
      </c>
      <c r="D23158" s="1"/>
      <c r="E23158" s="1" t="s">
        <v>92995</v>
      </c>
      <c r="F23158" s="1" t="s">
        <v>90432</v>
      </c>
      <c r="G23158" s="1" t="s">
        <v>93045</v>
      </c>
      <c r="H23158" s="3" t="s">
        <v>93046</v>
      </c>
    </row>
    <row r="23159" spans="1:8" x14ac:dyDescent="0.25">
      <c r="A23159" s="2">
        <v>43543.520833333328</v>
      </c>
      <c r="B23159" s="2">
        <v>43543.583333333328</v>
      </c>
      <c r="C23159" s="1" t="s">
        <v>93047</v>
      </c>
      <c r="D23159" s="1"/>
      <c r="E23159" s="1" t="s">
        <v>93048</v>
      </c>
      <c r="F23159" s="1" t="s">
        <v>90432</v>
      </c>
      <c r="G23159" s="1" t="s">
        <v>93049</v>
      </c>
      <c r="H23159" s="3" t="s">
        <v>93050</v>
      </c>
    </row>
    <row r="23160" spans="1:8" x14ac:dyDescent="0.25">
      <c r="A23160" s="2">
        <v>43543.520833333328</v>
      </c>
      <c r="B23160" s="2">
        <v>43543.583333333328</v>
      </c>
      <c r="C23160" s="1" t="s">
        <v>93051</v>
      </c>
      <c r="D23160" s="1"/>
      <c r="E23160" s="1" t="s">
        <v>93052</v>
      </c>
      <c r="F23160" s="1" t="s">
        <v>90432</v>
      </c>
      <c r="G23160" s="1" t="s">
        <v>93053</v>
      </c>
      <c r="H23160" s="3" t="s">
        <v>93054</v>
      </c>
    </row>
    <row r="23161" spans="1:8" x14ac:dyDescent="0.25">
      <c r="A23161" s="2">
        <v>43543.583333333328</v>
      </c>
      <c r="B23161" s="2">
        <v>43543.625</v>
      </c>
      <c r="C23161" s="1" t="s">
        <v>93055</v>
      </c>
      <c r="D23161" s="1"/>
      <c r="E23161" s="1" t="s">
        <v>93056</v>
      </c>
      <c r="F23161" s="1" t="s">
        <v>90432</v>
      </c>
      <c r="G23161" s="1" t="s">
        <v>93057</v>
      </c>
      <c r="H23161" s="3" t="s">
        <v>93058</v>
      </c>
    </row>
    <row r="23162" spans="1:8" x14ac:dyDescent="0.25">
      <c r="A23162" s="2">
        <v>43543.708333333328</v>
      </c>
      <c r="B23162" s="2">
        <v>43543.760416666672</v>
      </c>
      <c r="C23162" s="1" t="s">
        <v>93059</v>
      </c>
      <c r="D23162" s="1"/>
      <c r="E23162" s="1" t="s">
        <v>93060</v>
      </c>
      <c r="F23162" s="1" t="s">
        <v>90432</v>
      </c>
      <c r="G23162" s="1" t="s">
        <v>93061</v>
      </c>
      <c r="H23162" s="3" t="s">
        <v>93062</v>
      </c>
    </row>
    <row r="23163" spans="1:8" x14ac:dyDescent="0.25">
      <c r="A23163" s="2">
        <v>43543.770833333328</v>
      </c>
      <c r="B23163" s="2">
        <v>43543.895833333328</v>
      </c>
      <c r="C23163" s="1" t="s">
        <v>93063</v>
      </c>
      <c r="D23163" s="1"/>
      <c r="E23163" s="1" t="s">
        <v>93064</v>
      </c>
      <c r="F23163" s="1" t="s">
        <v>90432</v>
      </c>
      <c r="G23163" s="1" t="s">
        <v>93065</v>
      </c>
      <c r="H23163" s="3" t="s">
        <v>93066</v>
      </c>
    </row>
    <row r="23164" spans="1:8" x14ac:dyDescent="0.25">
      <c r="A23164" s="2">
        <v>43543.729166666672</v>
      </c>
      <c r="B23164" s="2">
        <v>43543.8125</v>
      </c>
      <c r="C23164" s="1" t="s">
        <v>91358</v>
      </c>
      <c r="D23164" s="1"/>
      <c r="E23164" s="1" t="s">
        <v>93067</v>
      </c>
      <c r="F23164" s="1" t="s">
        <v>90432</v>
      </c>
      <c r="G23164" s="1" t="s">
        <v>93068</v>
      </c>
      <c r="H23164" s="3" t="s">
        <v>93069</v>
      </c>
    </row>
    <row r="23165" spans="1:8" x14ac:dyDescent="0.25">
      <c r="A23165" s="2">
        <v>43543.729166666672</v>
      </c>
      <c r="B23165" s="2">
        <v>43543.8125</v>
      </c>
      <c r="C23165" s="1" t="s">
        <v>93070</v>
      </c>
      <c r="D23165" s="1"/>
      <c r="E23165" s="1" t="s">
        <v>93071</v>
      </c>
      <c r="F23165" s="1" t="s">
        <v>90432</v>
      </c>
      <c r="G23165" s="1" t="s">
        <v>93072</v>
      </c>
      <c r="H23165" s="3" t="s">
        <v>93073</v>
      </c>
    </row>
    <row r="23166" spans="1:8" x14ac:dyDescent="0.25">
      <c r="A23166" s="2">
        <v>43543.75</v>
      </c>
      <c r="B23166" s="2">
        <v>43543.875</v>
      </c>
      <c r="C23166" s="1" t="s">
        <v>93074</v>
      </c>
      <c r="D23166" s="1"/>
      <c r="E23166" s="1" t="s">
        <v>93075</v>
      </c>
      <c r="F23166" s="1" t="s">
        <v>90432</v>
      </c>
      <c r="G23166" s="1" t="s">
        <v>93076</v>
      </c>
      <c r="H23166" s="3" t="s">
        <v>93077</v>
      </c>
    </row>
    <row r="23167" spans="1:8" x14ac:dyDescent="0.25">
      <c r="A23167" s="2">
        <v>43543.75</v>
      </c>
      <c r="B23167" s="2">
        <v>43543.875</v>
      </c>
      <c r="C23167" s="1" t="s">
        <v>93078</v>
      </c>
      <c r="D23167" s="1"/>
      <c r="E23167" s="1" t="s">
        <v>93079</v>
      </c>
      <c r="F23167" s="1" t="s">
        <v>90432</v>
      </c>
      <c r="G23167" s="1" t="s">
        <v>93080</v>
      </c>
      <c r="H23167" s="3" t="s">
        <v>93081</v>
      </c>
    </row>
    <row r="23168" spans="1:8" x14ac:dyDescent="0.25">
      <c r="A23168" s="2">
        <v>43543.75</v>
      </c>
      <c r="B23168" s="2">
        <v>43543.854166666672</v>
      </c>
      <c r="C23168" s="1" t="s">
        <v>93082</v>
      </c>
      <c r="D23168" s="1"/>
      <c r="E23168" s="1" t="s">
        <v>93083</v>
      </c>
      <c r="F23168" s="1" t="s">
        <v>90432</v>
      </c>
      <c r="G23168" s="1" t="s">
        <v>93084</v>
      </c>
      <c r="H23168" s="3" t="s">
        <v>93085</v>
      </c>
    </row>
    <row r="23169" spans="1:8" x14ac:dyDescent="0.25">
      <c r="A23169" s="2">
        <v>43544.270833333328</v>
      </c>
      <c r="B23169" s="2">
        <v>43544.333333333328</v>
      </c>
      <c r="C23169" s="1" t="s">
        <v>93086</v>
      </c>
      <c r="D23169" s="1"/>
      <c r="E23169" s="1" t="s">
        <v>93087</v>
      </c>
      <c r="F23169" s="1" t="s">
        <v>90432</v>
      </c>
      <c r="G23169" s="1" t="s">
        <v>93088</v>
      </c>
      <c r="H23169" s="3" t="s">
        <v>93089</v>
      </c>
    </row>
    <row r="23170" spans="1:8" x14ac:dyDescent="0.25">
      <c r="A23170" s="2">
        <v>43544.28125</v>
      </c>
      <c r="B23170" s="2">
        <v>43544.375</v>
      </c>
      <c r="C23170" s="1" t="s">
        <v>93090</v>
      </c>
      <c r="D23170" s="1"/>
      <c r="E23170" s="1" t="s">
        <v>93091</v>
      </c>
      <c r="F23170" s="1" t="s">
        <v>90432</v>
      </c>
      <c r="G23170" s="1" t="s">
        <v>93092</v>
      </c>
      <c r="H23170" s="3" t="s">
        <v>93093</v>
      </c>
    </row>
    <row r="23171" spans="1:8" x14ac:dyDescent="0.25">
      <c r="A23171" s="2">
        <v>43544.28125</v>
      </c>
      <c r="B23171" s="2">
        <v>43544.375</v>
      </c>
      <c r="C23171" s="1" t="s">
        <v>92687</v>
      </c>
      <c r="D23171" s="1"/>
      <c r="E23171" s="1" t="s">
        <v>93094</v>
      </c>
      <c r="F23171" s="1" t="s">
        <v>90432</v>
      </c>
      <c r="G23171" s="1" t="s">
        <v>93095</v>
      </c>
      <c r="H23171" s="3" t="s">
        <v>93096</v>
      </c>
    </row>
    <row r="23172" spans="1:8" x14ac:dyDescent="0.25">
      <c r="A23172" s="2">
        <v>43544.333333333328</v>
      </c>
      <c r="B23172" s="2">
        <v>43544.4375</v>
      </c>
      <c r="C23172" s="1" t="s">
        <v>93097</v>
      </c>
      <c r="D23172" s="1"/>
      <c r="E23172" s="1" t="s">
        <v>93098</v>
      </c>
      <c r="F23172" s="1" t="s">
        <v>90432</v>
      </c>
      <c r="G23172" s="1" t="s">
        <v>93099</v>
      </c>
      <c r="H23172" s="3" t="s">
        <v>93100</v>
      </c>
    </row>
    <row r="23173" spans="1:8" x14ac:dyDescent="0.25">
      <c r="A23173" s="2">
        <v>43544.458333333328</v>
      </c>
      <c r="B23173" s="2">
        <v>43544.5</v>
      </c>
      <c r="C23173" s="1" t="s">
        <v>93101</v>
      </c>
      <c r="D23173" s="1"/>
      <c r="E23173" s="1" t="s">
        <v>93102</v>
      </c>
      <c r="F23173" s="1" t="s">
        <v>90432</v>
      </c>
      <c r="G23173" s="1" t="s">
        <v>93103</v>
      </c>
      <c r="H23173" s="3" t="s">
        <v>93104</v>
      </c>
    </row>
    <row r="23174" spans="1:8" x14ac:dyDescent="0.25">
      <c r="A23174" s="2">
        <v>43544.5</v>
      </c>
      <c r="B23174" s="2">
        <v>43544.583333333328</v>
      </c>
      <c r="C23174" s="1" t="s">
        <v>89112</v>
      </c>
      <c r="D23174" s="1"/>
      <c r="E23174" s="1" t="s">
        <v>93105</v>
      </c>
      <c r="F23174" s="1" t="s">
        <v>90432</v>
      </c>
      <c r="G23174" s="1" t="s">
        <v>93106</v>
      </c>
      <c r="H23174" s="3" t="s">
        <v>93107</v>
      </c>
    </row>
    <row r="23175" spans="1:8" x14ac:dyDescent="0.25">
      <c r="A23175" s="2">
        <v>43544.583333333328</v>
      </c>
      <c r="B23175" s="2">
        <v>43544.666666666672</v>
      </c>
      <c r="C23175" s="1" t="s">
        <v>93108</v>
      </c>
      <c r="D23175" s="1"/>
      <c r="E23175" s="1" t="s">
        <v>93109</v>
      </c>
      <c r="F23175" s="1" t="s">
        <v>90432</v>
      </c>
      <c r="G23175" s="1" t="s">
        <v>93110</v>
      </c>
      <c r="H23175" s="3" t="s">
        <v>93111</v>
      </c>
    </row>
    <row r="23176" spans="1:8" x14ac:dyDescent="0.25">
      <c r="A23176" s="2">
        <v>43544.375</v>
      </c>
      <c r="B23176" s="2">
        <v>43544.708333333328</v>
      </c>
      <c r="C23176" s="1" t="s">
        <v>93112</v>
      </c>
      <c r="D23176" s="1"/>
      <c r="E23176" s="1" t="s">
        <v>93113</v>
      </c>
      <c r="F23176" s="1" t="s">
        <v>90432</v>
      </c>
      <c r="G23176" s="1" t="s">
        <v>93114</v>
      </c>
      <c r="H23176" s="3" t="s">
        <v>93115</v>
      </c>
    </row>
    <row r="23177" spans="1:8" x14ac:dyDescent="0.25">
      <c r="A23177" s="2">
        <v>43544.375</v>
      </c>
      <c r="B23177" s="2">
        <v>43544.708333333328</v>
      </c>
      <c r="C23177" s="1" t="s">
        <v>93116</v>
      </c>
      <c r="D23177" s="1"/>
      <c r="E23177" s="1" t="s">
        <v>93117</v>
      </c>
      <c r="F23177" s="1" t="s">
        <v>90432</v>
      </c>
      <c r="G23177" s="1" t="s">
        <v>93118</v>
      </c>
      <c r="H23177" s="3" t="s">
        <v>93119</v>
      </c>
    </row>
    <row r="23178" spans="1:8" x14ac:dyDescent="0.25">
      <c r="A23178" s="2">
        <v>43544.333333333328</v>
      </c>
      <c r="B23178" s="2">
        <v>43544.395833333328</v>
      </c>
      <c r="C23178" s="1" t="s">
        <v>93120</v>
      </c>
      <c r="D23178" s="1"/>
      <c r="E23178" s="1" t="s">
        <v>93121</v>
      </c>
      <c r="F23178" s="1" t="s">
        <v>90432</v>
      </c>
      <c r="G23178" s="1" t="s">
        <v>93122</v>
      </c>
      <c r="H23178" s="3" t="s">
        <v>93123</v>
      </c>
    </row>
    <row r="23179" spans="1:8" x14ac:dyDescent="0.25">
      <c r="A23179" s="2">
        <v>43544.395833333328</v>
      </c>
      <c r="B23179" s="2">
        <v>43544.791666666672</v>
      </c>
      <c r="C23179" s="1" t="s">
        <v>93124</v>
      </c>
      <c r="D23179" s="1"/>
      <c r="E23179" s="1" t="s">
        <v>93125</v>
      </c>
      <c r="F23179" s="1" t="s">
        <v>90432</v>
      </c>
      <c r="G23179" s="1" t="s">
        <v>93126</v>
      </c>
      <c r="H23179" s="3" t="s">
        <v>93127</v>
      </c>
    </row>
    <row r="23180" spans="1:8" x14ac:dyDescent="0.25">
      <c r="A23180" s="2">
        <v>43544.375</v>
      </c>
      <c r="B23180" s="2">
        <v>43544.520833333328</v>
      </c>
      <c r="C23180" s="1" t="s">
        <v>93128</v>
      </c>
      <c r="D23180" s="1"/>
      <c r="E23180" s="1" t="s">
        <v>93129</v>
      </c>
      <c r="F23180" s="1" t="s">
        <v>90432</v>
      </c>
      <c r="G23180" s="1" t="s">
        <v>93130</v>
      </c>
      <c r="H23180" s="3" t="s">
        <v>93131</v>
      </c>
    </row>
    <row r="23181" spans="1:8" x14ac:dyDescent="0.25">
      <c r="A23181" s="2">
        <v>43544.375</v>
      </c>
      <c r="B23181" s="2">
        <v>43544.479166666672</v>
      </c>
      <c r="C23181" s="1" t="s">
        <v>93132</v>
      </c>
      <c r="D23181" s="1"/>
      <c r="E23181" s="1" t="s">
        <v>93133</v>
      </c>
      <c r="F23181" s="1" t="s">
        <v>90432</v>
      </c>
      <c r="G23181" s="1" t="s">
        <v>93134</v>
      </c>
      <c r="H23181" s="3" t="s">
        <v>93135</v>
      </c>
    </row>
    <row r="23182" spans="1:8" x14ac:dyDescent="0.25">
      <c r="A23182" s="2">
        <v>43544.375</v>
      </c>
      <c r="B23182" s="2">
        <v>43544.458333333328</v>
      </c>
      <c r="C23182" s="1" t="s">
        <v>93136</v>
      </c>
      <c r="D23182" s="1"/>
      <c r="E23182" s="1" t="s">
        <v>93137</v>
      </c>
      <c r="F23182" s="1" t="s">
        <v>90432</v>
      </c>
      <c r="G23182" s="1" t="s">
        <v>93138</v>
      </c>
      <c r="H23182" s="3" t="s">
        <v>93139</v>
      </c>
    </row>
    <row r="23183" spans="1:8" x14ac:dyDescent="0.25">
      <c r="A23183" s="2">
        <v>43544.541666666672</v>
      </c>
      <c r="B23183" s="2">
        <v>43544.708333333328</v>
      </c>
      <c r="C23183" s="1" t="s">
        <v>93140</v>
      </c>
      <c r="D23183" s="1"/>
      <c r="E23183" s="1" t="s">
        <v>93141</v>
      </c>
      <c r="F23183" s="1" t="s">
        <v>90432</v>
      </c>
      <c r="G23183" s="1" t="s">
        <v>93142</v>
      </c>
      <c r="H23183" s="3" t="s">
        <v>93143</v>
      </c>
    </row>
    <row r="23184" spans="1:8" x14ac:dyDescent="0.25">
      <c r="A23184" s="2">
        <v>43544.5</v>
      </c>
      <c r="B23184" s="2">
        <v>43544.5625</v>
      </c>
      <c r="C23184" s="1" t="s">
        <v>93144</v>
      </c>
      <c r="D23184" s="1"/>
      <c r="E23184" s="1" t="s">
        <v>93145</v>
      </c>
      <c r="F23184" s="1" t="s">
        <v>90432</v>
      </c>
      <c r="G23184" s="1" t="s">
        <v>93146</v>
      </c>
      <c r="H23184" s="3" t="s">
        <v>93147</v>
      </c>
    </row>
    <row r="23185" spans="1:8" x14ac:dyDescent="0.25">
      <c r="A23185" s="2">
        <v>43544.5625</v>
      </c>
      <c r="B23185" s="2">
        <v>43544.6875</v>
      </c>
      <c r="C23185" s="1" t="s">
        <v>93148</v>
      </c>
      <c r="D23185" s="1"/>
      <c r="E23185" s="1" t="s">
        <v>93149</v>
      </c>
      <c r="F23185" s="1" t="s">
        <v>90432</v>
      </c>
      <c r="G23185" s="1" t="s">
        <v>93150</v>
      </c>
      <c r="H23185" s="3" t="s">
        <v>93151</v>
      </c>
    </row>
    <row r="23186" spans="1:8" x14ac:dyDescent="0.25">
      <c r="A23186" s="2">
        <v>43544.395833333328</v>
      </c>
      <c r="B23186" s="2">
        <v>43544.6875</v>
      </c>
      <c r="C23186" s="1" t="s">
        <v>93152</v>
      </c>
      <c r="D23186" s="1"/>
      <c r="E23186" s="1" t="s">
        <v>93153</v>
      </c>
      <c r="F23186" s="1" t="s">
        <v>90432</v>
      </c>
      <c r="G23186" s="1" t="s">
        <v>93154</v>
      </c>
      <c r="H23186" s="3" t="s">
        <v>93155</v>
      </c>
    </row>
    <row r="23187" spans="1:8" x14ac:dyDescent="0.25">
      <c r="A23187" s="2">
        <v>43544.395833333328</v>
      </c>
      <c r="B23187" s="2">
        <v>43544.520833333328</v>
      </c>
      <c r="C23187" s="1" t="s">
        <v>93156</v>
      </c>
      <c r="D23187" s="1"/>
      <c r="E23187" s="1" t="s">
        <v>93157</v>
      </c>
      <c r="F23187" s="1" t="s">
        <v>90432</v>
      </c>
      <c r="G23187" s="1" t="s">
        <v>93158</v>
      </c>
      <c r="H23187" s="3" t="s">
        <v>93159</v>
      </c>
    </row>
    <row r="23188" spans="1:8" x14ac:dyDescent="0.25">
      <c r="A23188" s="2">
        <v>43544.395833333328</v>
      </c>
      <c r="B23188" s="2">
        <v>43544.479166666672</v>
      </c>
      <c r="C23188" s="1" t="s">
        <v>93160</v>
      </c>
      <c r="D23188" s="1"/>
      <c r="E23188" s="1" t="s">
        <v>93161</v>
      </c>
      <c r="F23188" s="1" t="s">
        <v>90432</v>
      </c>
      <c r="G23188" s="1" t="s">
        <v>93162</v>
      </c>
      <c r="H23188" s="3" t="s">
        <v>93163</v>
      </c>
    </row>
    <row r="23189" spans="1:8" x14ac:dyDescent="0.25">
      <c r="A23189" s="2">
        <v>43544.416666666672</v>
      </c>
      <c r="B23189" s="2">
        <v>43544.541666666672</v>
      </c>
      <c r="C23189" s="1" t="s">
        <v>93164</v>
      </c>
      <c r="D23189" s="1"/>
      <c r="E23189" s="1" t="s">
        <v>93165</v>
      </c>
      <c r="F23189" s="1" t="s">
        <v>90432</v>
      </c>
      <c r="G23189" s="1" t="s">
        <v>93166</v>
      </c>
      <c r="H23189" s="3" t="s">
        <v>93167</v>
      </c>
    </row>
    <row r="23190" spans="1:8" x14ac:dyDescent="0.25">
      <c r="A23190" s="2">
        <v>43544.416666666672</v>
      </c>
      <c r="B23190" s="2">
        <v>43544.520833333328</v>
      </c>
      <c r="C23190" s="1" t="s">
        <v>92691</v>
      </c>
      <c r="D23190" s="1"/>
      <c r="E23190" s="1" t="s">
        <v>93168</v>
      </c>
      <c r="F23190" s="1" t="s">
        <v>90432</v>
      </c>
      <c r="G23190" s="1" t="s">
        <v>93169</v>
      </c>
      <c r="H23190" s="3" t="s">
        <v>93170</v>
      </c>
    </row>
    <row r="23191" spans="1:8" x14ac:dyDescent="0.25">
      <c r="A23191" s="2">
        <v>43544.416666666672</v>
      </c>
      <c r="B23191" s="2">
        <v>43544.520833333328</v>
      </c>
      <c r="C23191" s="1" t="s">
        <v>93171</v>
      </c>
      <c r="D23191" s="1"/>
      <c r="E23191" s="1" t="s">
        <v>93172</v>
      </c>
      <c r="F23191" s="1" t="s">
        <v>90432</v>
      </c>
      <c r="G23191" s="1" t="s">
        <v>93173</v>
      </c>
      <c r="H23191" s="3" t="s">
        <v>93174</v>
      </c>
    </row>
    <row r="23192" spans="1:8" x14ac:dyDescent="0.25">
      <c r="A23192" s="2">
        <v>43544.416666666672</v>
      </c>
      <c r="B23192" s="2">
        <v>43544.5</v>
      </c>
      <c r="C23192" s="1" t="s">
        <v>93175</v>
      </c>
      <c r="D23192" s="1"/>
      <c r="E23192" s="1" t="s">
        <v>93176</v>
      </c>
      <c r="F23192" s="1" t="s">
        <v>90432</v>
      </c>
      <c r="G23192" s="1" t="s">
        <v>93177</v>
      </c>
      <c r="H23192" s="3" t="s">
        <v>93178</v>
      </c>
    </row>
    <row r="23193" spans="1:8" x14ac:dyDescent="0.25">
      <c r="A23193" s="2">
        <v>43544.583333333328</v>
      </c>
      <c r="B23193" s="2">
        <v>43544.625</v>
      </c>
      <c r="C23193" s="1" t="s">
        <v>93179</v>
      </c>
      <c r="D23193" s="1"/>
      <c r="E23193" s="1" t="s">
        <v>93180</v>
      </c>
      <c r="F23193" s="1" t="s">
        <v>90432</v>
      </c>
      <c r="G23193" s="1" t="s">
        <v>93181</v>
      </c>
      <c r="H23193" s="3" t="s">
        <v>93182</v>
      </c>
    </row>
    <row r="23194" spans="1:8" x14ac:dyDescent="0.25">
      <c r="A23194" s="2">
        <v>43544.625</v>
      </c>
      <c r="B23194" s="2">
        <v>43544.6875</v>
      </c>
      <c r="C23194" s="1" t="s">
        <v>93183</v>
      </c>
      <c r="D23194" s="1"/>
      <c r="E23194" s="1" t="s">
        <v>93184</v>
      </c>
      <c r="F23194" s="1" t="s">
        <v>90432</v>
      </c>
      <c r="G23194" s="1" t="s">
        <v>93185</v>
      </c>
      <c r="H23194" s="3" t="s">
        <v>93186</v>
      </c>
    </row>
    <row r="23195" spans="1:8" x14ac:dyDescent="0.25">
      <c r="A23195" s="2">
        <v>43544.708333333328</v>
      </c>
      <c r="B23195" s="2">
        <v>43544.791666666672</v>
      </c>
      <c r="C23195" s="1" t="s">
        <v>93187</v>
      </c>
      <c r="D23195" s="1"/>
      <c r="E23195" s="1" t="s">
        <v>93188</v>
      </c>
      <c r="F23195" s="1" t="s">
        <v>90432</v>
      </c>
      <c r="G23195" s="1" t="s">
        <v>93189</v>
      </c>
      <c r="H23195" s="3" t="s">
        <v>93190</v>
      </c>
    </row>
    <row r="23196" spans="1:8" x14ac:dyDescent="0.25">
      <c r="A23196" s="2">
        <v>43544.75</v>
      </c>
      <c r="B23196" s="2">
        <v>43544.875</v>
      </c>
      <c r="C23196" s="1" t="s">
        <v>93191</v>
      </c>
      <c r="D23196" s="1"/>
      <c r="E23196" s="1" t="s">
        <v>93192</v>
      </c>
      <c r="F23196" s="1" t="s">
        <v>90432</v>
      </c>
      <c r="G23196" s="1" t="s">
        <v>93193</v>
      </c>
      <c r="H23196" s="3" t="s">
        <v>93194</v>
      </c>
    </row>
    <row r="23197" spans="1:8" x14ac:dyDescent="0.25">
      <c r="A23197" s="2">
        <v>43544.75</v>
      </c>
      <c r="B23197" s="2">
        <v>43544.8125</v>
      </c>
      <c r="C23197" s="1" t="s">
        <v>93195</v>
      </c>
      <c r="D23197" s="1"/>
      <c r="E23197" s="1" t="s">
        <v>93196</v>
      </c>
      <c r="F23197" s="1" t="s">
        <v>90432</v>
      </c>
      <c r="G23197" s="1" t="s">
        <v>93197</v>
      </c>
      <c r="H23197" s="3" t="s">
        <v>93198</v>
      </c>
    </row>
    <row r="23198" spans="1:8" x14ac:dyDescent="0.25">
      <c r="A23198" s="2">
        <v>43544.75</v>
      </c>
      <c r="B23198" s="2">
        <v>43544.8125</v>
      </c>
      <c r="C23198" s="1" t="s">
        <v>93199</v>
      </c>
      <c r="D23198" s="1"/>
      <c r="E23198" s="1" t="s">
        <v>93200</v>
      </c>
      <c r="F23198" s="1" t="s">
        <v>90432</v>
      </c>
      <c r="G23198" s="1" t="s">
        <v>93201</v>
      </c>
      <c r="H23198" s="3" t="s">
        <v>93202</v>
      </c>
    </row>
    <row r="23199" spans="1:8" x14ac:dyDescent="0.25">
      <c r="A23199" s="2">
        <v>43544.75</v>
      </c>
      <c r="B23199" s="2">
        <v>43544.8125</v>
      </c>
      <c r="C23199" s="1" t="s">
        <v>93203</v>
      </c>
      <c r="D23199" s="1"/>
      <c r="E23199" s="1" t="s">
        <v>93204</v>
      </c>
      <c r="F23199" s="1" t="s">
        <v>90432</v>
      </c>
      <c r="G23199" s="1" t="s">
        <v>93205</v>
      </c>
      <c r="H23199" s="3" t="s">
        <v>93206</v>
      </c>
    </row>
    <row r="23200" spans="1:8" x14ac:dyDescent="0.25">
      <c r="A23200" s="2">
        <v>43545.333333333328</v>
      </c>
      <c r="B23200" s="2">
        <v>43545.416666666672</v>
      </c>
      <c r="C23200" s="1" t="s">
        <v>93207</v>
      </c>
      <c r="D23200" s="1"/>
      <c r="E23200" s="1" t="s">
        <v>93208</v>
      </c>
      <c r="F23200" s="1" t="s">
        <v>90432</v>
      </c>
      <c r="G23200" s="1" t="s">
        <v>93209</v>
      </c>
      <c r="H23200" s="3" t="s">
        <v>93210</v>
      </c>
    </row>
    <row r="23201" spans="1:8" x14ac:dyDescent="0.25">
      <c r="A23201" s="2">
        <v>43545.416666666672</v>
      </c>
      <c r="B23201" s="2">
        <v>43545.666666666672</v>
      </c>
      <c r="C23201" s="1" t="s">
        <v>93211</v>
      </c>
      <c r="D23201" s="1"/>
      <c r="E23201" s="1" t="s">
        <v>93212</v>
      </c>
      <c r="F23201" s="1" t="s">
        <v>90432</v>
      </c>
      <c r="G23201" s="1" t="s">
        <v>93213</v>
      </c>
      <c r="H23201" s="3" t="s">
        <v>93214</v>
      </c>
    </row>
    <row r="23202" spans="1:8" x14ac:dyDescent="0.25">
      <c r="A23202" s="2">
        <v>43545.354166666672</v>
      </c>
      <c r="B23202" s="2">
        <v>43545.708333333328</v>
      </c>
      <c r="C23202" s="1" t="s">
        <v>93215</v>
      </c>
      <c r="D23202" s="1"/>
      <c r="E23202" s="1" t="s">
        <v>93216</v>
      </c>
      <c r="F23202" s="1" t="s">
        <v>90432</v>
      </c>
      <c r="G23202" s="1" t="s">
        <v>93217</v>
      </c>
      <c r="H23202" s="3" t="s">
        <v>93218</v>
      </c>
    </row>
    <row r="23203" spans="1:8" x14ac:dyDescent="0.25">
      <c r="A23203" s="2">
        <v>43545.354166666672</v>
      </c>
      <c r="B23203" s="2">
        <v>43545.395833333328</v>
      </c>
      <c r="C23203" s="1" t="s">
        <v>92299</v>
      </c>
      <c r="D23203" s="1"/>
      <c r="E23203" s="1" t="s">
        <v>93219</v>
      </c>
      <c r="F23203" s="1" t="s">
        <v>90432</v>
      </c>
      <c r="G23203" s="1" t="s">
        <v>93220</v>
      </c>
      <c r="H23203" s="3" t="s">
        <v>93221</v>
      </c>
    </row>
    <row r="23204" spans="1:8" x14ac:dyDescent="0.25">
      <c r="A23204" s="2">
        <v>43545.395833333328</v>
      </c>
      <c r="B23204" s="2">
        <v>43545.729166666672</v>
      </c>
      <c r="C23204" s="1" t="s">
        <v>89155</v>
      </c>
      <c r="D23204" s="1"/>
      <c r="E23204" s="1" t="s">
        <v>93222</v>
      </c>
      <c r="F23204" s="1" t="s">
        <v>90432</v>
      </c>
      <c r="G23204" s="1" t="s">
        <v>93223</v>
      </c>
      <c r="H23204" s="3" t="s">
        <v>93224</v>
      </c>
    </row>
    <row r="23205" spans="1:8" x14ac:dyDescent="0.25">
      <c r="A23205" s="2">
        <v>43545.375</v>
      </c>
      <c r="B23205" s="2">
        <v>43545.708333333328</v>
      </c>
      <c r="C23205" s="1" t="s">
        <v>93225</v>
      </c>
      <c r="D23205" s="1"/>
      <c r="E23205" s="1" t="s">
        <v>93226</v>
      </c>
      <c r="F23205" s="1" t="s">
        <v>90432</v>
      </c>
      <c r="G23205" s="1" t="s">
        <v>93227</v>
      </c>
      <c r="H23205" s="3" t="s">
        <v>93228</v>
      </c>
    </row>
    <row r="23206" spans="1:8" x14ac:dyDescent="0.25">
      <c r="A23206" s="2">
        <v>43545.395833333328</v>
      </c>
      <c r="B23206" s="2">
        <v>43545.708333333328</v>
      </c>
      <c r="C23206" s="1" t="s">
        <v>93229</v>
      </c>
      <c r="D23206" s="1"/>
      <c r="E23206" s="1" t="s">
        <v>93230</v>
      </c>
      <c r="F23206" s="1" t="s">
        <v>90432</v>
      </c>
      <c r="G23206" s="1" t="s">
        <v>93231</v>
      </c>
      <c r="H23206" s="3" t="s">
        <v>93232</v>
      </c>
    </row>
    <row r="23207" spans="1:8" x14ac:dyDescent="0.25">
      <c r="A23207" s="2">
        <v>43545.395833333328</v>
      </c>
      <c r="B23207" s="2">
        <v>43545.6875</v>
      </c>
      <c r="C23207" s="1" t="s">
        <v>93233</v>
      </c>
      <c r="D23207" s="1"/>
      <c r="E23207" s="1" t="s">
        <v>93234</v>
      </c>
      <c r="F23207" s="1" t="s">
        <v>90432</v>
      </c>
      <c r="G23207" s="1" t="s">
        <v>93235</v>
      </c>
      <c r="H23207" s="3" t="s">
        <v>93236</v>
      </c>
    </row>
    <row r="23208" spans="1:8" x14ac:dyDescent="0.25">
      <c r="A23208" s="2">
        <v>43545.395833333328</v>
      </c>
      <c r="B23208" s="2">
        <v>43545.541666666672</v>
      </c>
      <c r="C23208" s="1" t="s">
        <v>93237</v>
      </c>
      <c r="D23208" s="1"/>
      <c r="E23208" s="1" t="s">
        <v>93238</v>
      </c>
      <c r="F23208" s="1" t="s">
        <v>90432</v>
      </c>
      <c r="G23208" s="1" t="s">
        <v>93239</v>
      </c>
      <c r="H23208" s="3" t="s">
        <v>93240</v>
      </c>
    </row>
    <row r="23209" spans="1:8" x14ac:dyDescent="0.25">
      <c r="A23209" s="2">
        <v>43545.395833333328</v>
      </c>
      <c r="B23209" s="2">
        <v>43545.541666666672</v>
      </c>
      <c r="C23209" s="1" t="s">
        <v>93241</v>
      </c>
      <c r="D23209" s="1"/>
      <c r="E23209" s="1" t="s">
        <v>93242</v>
      </c>
      <c r="F23209" s="1" t="s">
        <v>90432</v>
      </c>
      <c r="G23209" s="1" t="s">
        <v>93243</v>
      </c>
      <c r="H23209" s="3" t="s">
        <v>93244</v>
      </c>
    </row>
    <row r="23210" spans="1:8" x14ac:dyDescent="0.25">
      <c r="A23210" s="2">
        <v>43545.395833333328</v>
      </c>
      <c r="B23210" s="2">
        <v>43545.541666666672</v>
      </c>
      <c r="C23210" s="1" t="s">
        <v>93245</v>
      </c>
      <c r="D23210" s="1"/>
      <c r="E23210" s="1" t="s">
        <v>93246</v>
      </c>
      <c r="F23210" s="1" t="s">
        <v>90432</v>
      </c>
      <c r="G23210" s="1" t="s">
        <v>93247</v>
      </c>
      <c r="H23210" s="3" t="s">
        <v>93248</v>
      </c>
    </row>
    <row r="23211" spans="1:8" x14ac:dyDescent="0.25">
      <c r="A23211" s="2">
        <v>43545.395833333328</v>
      </c>
      <c r="B23211" s="2">
        <v>43545.541666666672</v>
      </c>
      <c r="C23211" s="1" t="s">
        <v>93249</v>
      </c>
      <c r="D23211" s="1"/>
      <c r="E23211" s="1" t="s">
        <v>93250</v>
      </c>
      <c r="F23211" s="1" t="s">
        <v>90432</v>
      </c>
      <c r="G23211" s="1" t="s">
        <v>93251</v>
      </c>
      <c r="H23211" s="3" t="s">
        <v>93252</v>
      </c>
    </row>
    <row r="23212" spans="1:8" x14ac:dyDescent="0.25">
      <c r="A23212" s="2">
        <v>43545.395833333328</v>
      </c>
      <c r="B23212" s="2">
        <v>43545.520833333328</v>
      </c>
      <c r="C23212" s="1" t="s">
        <v>93253</v>
      </c>
      <c r="D23212" s="1"/>
      <c r="E23212" s="1" t="s">
        <v>93254</v>
      </c>
      <c r="F23212" s="1" t="s">
        <v>90432</v>
      </c>
      <c r="G23212" s="1" t="s">
        <v>93255</v>
      </c>
      <c r="H23212" s="3" t="s">
        <v>93256</v>
      </c>
    </row>
    <row r="23213" spans="1:8" x14ac:dyDescent="0.25">
      <c r="A23213" s="2">
        <v>43545.395833333328</v>
      </c>
      <c r="B23213" s="2">
        <v>43545.520833333328</v>
      </c>
      <c r="C23213" s="1" t="s">
        <v>93257</v>
      </c>
      <c r="D23213" s="1"/>
      <c r="E23213" s="1" t="s">
        <v>93258</v>
      </c>
      <c r="F23213" s="1" t="s">
        <v>90432</v>
      </c>
      <c r="G23213" s="1" t="s">
        <v>93259</v>
      </c>
      <c r="H23213" s="3" t="s">
        <v>93260</v>
      </c>
    </row>
    <row r="23214" spans="1:8" x14ac:dyDescent="0.25">
      <c r="A23214" s="2">
        <v>43545.416666666672</v>
      </c>
      <c r="B23214" s="2">
        <v>43545.541666666672</v>
      </c>
      <c r="C23214" s="1" t="s">
        <v>93261</v>
      </c>
      <c r="D23214" s="1"/>
      <c r="E23214" s="1" t="s">
        <v>93262</v>
      </c>
      <c r="F23214" s="1" t="s">
        <v>90432</v>
      </c>
      <c r="G23214" s="1" t="s">
        <v>93263</v>
      </c>
      <c r="H23214" s="3" t="s">
        <v>93264</v>
      </c>
    </row>
    <row r="23215" spans="1:8" x14ac:dyDescent="0.25">
      <c r="A23215" s="2">
        <v>43545.416666666672</v>
      </c>
      <c r="B23215" s="2">
        <v>43545.520833333328</v>
      </c>
      <c r="C23215" s="1" t="s">
        <v>93265</v>
      </c>
      <c r="D23215" s="1"/>
      <c r="E23215" s="1" t="s">
        <v>93266</v>
      </c>
      <c r="F23215" s="1" t="s">
        <v>90432</v>
      </c>
      <c r="G23215" s="1" t="s">
        <v>93267</v>
      </c>
      <c r="H23215" s="3" t="s">
        <v>93268</v>
      </c>
    </row>
    <row r="23216" spans="1:8" x14ac:dyDescent="0.25">
      <c r="A23216" s="2">
        <v>43545.416666666672</v>
      </c>
      <c r="B23216" s="2">
        <v>43545.5</v>
      </c>
      <c r="C23216" s="1" t="s">
        <v>93269</v>
      </c>
      <c r="D23216" s="1"/>
      <c r="E23216" s="1" t="s">
        <v>93270</v>
      </c>
      <c r="F23216" s="1" t="s">
        <v>90432</v>
      </c>
      <c r="G23216" s="1" t="s">
        <v>93271</v>
      </c>
      <c r="H23216" s="3" t="s">
        <v>93272</v>
      </c>
    </row>
    <row r="23217" spans="1:8" x14ac:dyDescent="0.25">
      <c r="A23217" s="2">
        <v>43545.5</v>
      </c>
      <c r="B23217" s="2">
        <v>43545.583333333328</v>
      </c>
      <c r="C23217" s="1" t="s">
        <v>93273</v>
      </c>
      <c r="D23217" s="1"/>
      <c r="E23217" s="1" t="s">
        <v>93274</v>
      </c>
      <c r="F23217" s="1" t="s">
        <v>90432</v>
      </c>
      <c r="G23217" s="1" t="s">
        <v>93275</v>
      </c>
      <c r="H23217" s="3" t="s">
        <v>93276</v>
      </c>
    </row>
    <row r="23218" spans="1:8" x14ac:dyDescent="0.25">
      <c r="A23218" s="2">
        <v>43545.4375</v>
      </c>
      <c r="B23218" s="2">
        <v>43545.645833333328</v>
      </c>
      <c r="C23218" s="1" t="s">
        <v>93277</v>
      </c>
      <c r="D23218" s="1"/>
      <c r="E23218" s="1" t="s">
        <v>93278</v>
      </c>
      <c r="F23218" s="1" t="s">
        <v>90432</v>
      </c>
      <c r="G23218" s="1" t="s">
        <v>93279</v>
      </c>
      <c r="H23218" s="3" t="s">
        <v>93280</v>
      </c>
    </row>
    <row r="23219" spans="1:8" x14ac:dyDescent="0.25">
      <c r="A23219" s="2">
        <v>43545.479166666672</v>
      </c>
      <c r="B23219" s="2">
        <v>43545.604166666672</v>
      </c>
      <c r="C23219" s="1" t="s">
        <v>92402</v>
      </c>
      <c r="D23219" s="1"/>
      <c r="E23219" s="1" t="s">
        <v>93281</v>
      </c>
      <c r="F23219" s="1" t="s">
        <v>90432</v>
      </c>
      <c r="G23219" s="1" t="s">
        <v>93282</v>
      </c>
      <c r="H23219" s="3" t="s">
        <v>93283</v>
      </c>
    </row>
    <row r="23220" spans="1:8" x14ac:dyDescent="0.25">
      <c r="A23220" s="2">
        <v>43545.583333333328</v>
      </c>
      <c r="B23220" s="2">
        <v>43545.645833333328</v>
      </c>
      <c r="C23220" s="1" t="s">
        <v>93284</v>
      </c>
      <c r="D23220" s="1"/>
      <c r="E23220" s="1" t="s">
        <v>93285</v>
      </c>
      <c r="F23220" s="1" t="s">
        <v>90432</v>
      </c>
      <c r="G23220" s="1" t="s">
        <v>93286</v>
      </c>
      <c r="H23220" s="3" t="s">
        <v>93287</v>
      </c>
    </row>
    <row r="23221" spans="1:8" x14ac:dyDescent="0.25">
      <c r="A23221" s="2">
        <v>43545.5625</v>
      </c>
      <c r="B23221" s="2">
        <v>43545.569444444445</v>
      </c>
      <c r="C23221" s="1" t="s">
        <v>93288</v>
      </c>
      <c r="D23221" s="1"/>
      <c r="E23221" s="1" t="s">
        <v>93289</v>
      </c>
      <c r="F23221" s="1" t="s">
        <v>90432</v>
      </c>
      <c r="G23221" s="1" t="s">
        <v>93290</v>
      </c>
      <c r="H23221" s="3" t="s">
        <v>93291</v>
      </c>
    </row>
    <row r="23222" spans="1:8" x14ac:dyDescent="0.25">
      <c r="A23222" s="2">
        <v>43545.625</v>
      </c>
      <c r="B23222" s="2">
        <v>43545.708333333328</v>
      </c>
      <c r="C23222" s="1" t="s">
        <v>93292</v>
      </c>
      <c r="D23222" s="1"/>
      <c r="E23222" s="1" t="s">
        <v>93293</v>
      </c>
      <c r="F23222" s="1" t="s">
        <v>90432</v>
      </c>
      <c r="G23222" s="1" t="s">
        <v>93294</v>
      </c>
      <c r="H23222" s="3" t="s">
        <v>93295</v>
      </c>
    </row>
    <row r="23223" spans="1:8" x14ac:dyDescent="0.25">
      <c r="A23223" s="2">
        <v>43545.708333333328</v>
      </c>
      <c r="B23223" s="2">
        <v>43545.75</v>
      </c>
      <c r="C23223" s="1" t="s">
        <v>93296</v>
      </c>
      <c r="D23223" s="1"/>
      <c r="E23223" s="1" t="s">
        <v>93297</v>
      </c>
      <c r="F23223" s="1" t="s">
        <v>90432</v>
      </c>
      <c r="G23223" s="1" t="s">
        <v>93298</v>
      </c>
      <c r="H23223" s="3" t="s">
        <v>93299</v>
      </c>
    </row>
    <row r="23224" spans="1:8" x14ac:dyDescent="0.25">
      <c r="A23224" s="2">
        <v>43545.75</v>
      </c>
      <c r="B23224" s="2">
        <v>43545.979166666672</v>
      </c>
      <c r="C23224" s="1" t="s">
        <v>93300</v>
      </c>
      <c r="D23224" s="1"/>
      <c r="E23224" s="1" t="s">
        <v>93301</v>
      </c>
      <c r="F23224" s="1" t="s">
        <v>90432</v>
      </c>
      <c r="G23224" s="1" t="s">
        <v>93302</v>
      </c>
      <c r="H23224" s="3" t="s">
        <v>93303</v>
      </c>
    </row>
    <row r="23225" spans="1:8" x14ac:dyDescent="0.25">
      <c r="A23225" s="2">
        <v>43545.729166666672</v>
      </c>
      <c r="B23225" s="2">
        <v>43545.833333333328</v>
      </c>
      <c r="C23225" s="1" t="s">
        <v>93304</v>
      </c>
      <c r="D23225" s="1"/>
      <c r="E23225" s="1" t="s">
        <v>93305</v>
      </c>
      <c r="F23225" s="1" t="s">
        <v>90432</v>
      </c>
      <c r="G23225" s="1" t="s">
        <v>93306</v>
      </c>
      <c r="H23225" s="3" t="s">
        <v>93307</v>
      </c>
    </row>
    <row r="23226" spans="1:8" x14ac:dyDescent="0.25">
      <c r="A23226" s="2">
        <v>43545.739583333328</v>
      </c>
      <c r="B23226" s="2">
        <v>43545.833333333328</v>
      </c>
      <c r="C23226" s="1" t="s">
        <v>93308</v>
      </c>
      <c r="D23226" s="1"/>
      <c r="E23226" s="1" t="s">
        <v>93309</v>
      </c>
      <c r="F23226" s="1" t="s">
        <v>90432</v>
      </c>
      <c r="G23226" s="1" t="s">
        <v>93310</v>
      </c>
      <c r="H23226" s="3" t="s">
        <v>93311</v>
      </c>
    </row>
    <row r="23227" spans="1:8" x14ac:dyDescent="0.25">
      <c r="A23227" s="2">
        <v>43545.75</v>
      </c>
      <c r="B23227" s="2">
        <v>43545.875</v>
      </c>
      <c r="C23227" s="1" t="s">
        <v>93312</v>
      </c>
      <c r="D23227" s="1"/>
      <c r="E23227" s="1" t="s">
        <v>93313</v>
      </c>
      <c r="F23227" s="1" t="s">
        <v>90432</v>
      </c>
      <c r="G23227" s="1" t="s">
        <v>93314</v>
      </c>
      <c r="H23227" s="3" t="s">
        <v>93315</v>
      </c>
    </row>
    <row r="23228" spans="1:8" x14ac:dyDescent="0.25">
      <c r="A23228" s="2">
        <v>43545.75</v>
      </c>
      <c r="B23228" s="2">
        <v>43545.875</v>
      </c>
      <c r="C23228" s="1" t="s">
        <v>93316</v>
      </c>
      <c r="D23228" s="1"/>
      <c r="E23228" s="1" t="s">
        <v>93317</v>
      </c>
      <c r="F23228" s="1" t="s">
        <v>90432</v>
      </c>
      <c r="G23228" s="1" t="s">
        <v>93318</v>
      </c>
      <c r="H23228" s="3" t="s">
        <v>93319</v>
      </c>
    </row>
    <row r="23229" spans="1:8" x14ac:dyDescent="0.25">
      <c r="A23229" s="2">
        <v>43545.75</v>
      </c>
      <c r="B23229" s="2">
        <v>43545.833333333328</v>
      </c>
      <c r="C23229" s="1" t="s">
        <v>93320</v>
      </c>
      <c r="D23229" s="1"/>
      <c r="E23229" s="1" t="s">
        <v>93321</v>
      </c>
      <c r="F23229" s="1" t="s">
        <v>90432</v>
      </c>
      <c r="G23229" s="1" t="s">
        <v>93322</v>
      </c>
      <c r="H23229" s="3" t="s">
        <v>93323</v>
      </c>
    </row>
    <row r="23230" spans="1:8" x14ac:dyDescent="0.25">
      <c r="A23230" s="2">
        <v>43545.75</v>
      </c>
      <c r="B23230" s="2">
        <v>43545.8125</v>
      </c>
      <c r="C23230" s="1" t="s">
        <v>93324</v>
      </c>
      <c r="D23230" s="1"/>
      <c r="E23230" s="1" t="s">
        <v>93325</v>
      </c>
      <c r="F23230" s="1" t="s">
        <v>90432</v>
      </c>
      <c r="G23230" s="1" t="s">
        <v>93326</v>
      </c>
      <c r="H23230" s="3" t="s">
        <v>93327</v>
      </c>
    </row>
    <row r="23231" spans="1:8" x14ac:dyDescent="0.25">
      <c r="A23231" s="2">
        <v>43545.791666666672</v>
      </c>
      <c r="B23231" s="2">
        <v>43545.916666666672</v>
      </c>
      <c r="C23231" s="1" t="s">
        <v>93328</v>
      </c>
      <c r="D23231" s="1"/>
      <c r="E23231" s="1" t="s">
        <v>93329</v>
      </c>
      <c r="F23231" s="1" t="s">
        <v>90432</v>
      </c>
      <c r="G23231" s="1" t="s">
        <v>93330</v>
      </c>
      <c r="H23231" s="3" t="s">
        <v>93331</v>
      </c>
    </row>
    <row r="23232" spans="1:8" x14ac:dyDescent="0.25">
      <c r="A23232" s="2">
        <v>43545.791666666672</v>
      </c>
      <c r="B23232" s="2">
        <v>43545.854166666672</v>
      </c>
      <c r="C23232" s="1" t="s">
        <v>93332</v>
      </c>
      <c r="D23232" s="1"/>
      <c r="E23232" s="1" t="s">
        <v>93333</v>
      </c>
      <c r="F23232" s="1" t="s">
        <v>90432</v>
      </c>
      <c r="G23232" s="1" t="s">
        <v>93334</v>
      </c>
      <c r="H23232" s="3" t="s">
        <v>93335</v>
      </c>
    </row>
    <row r="23233" spans="1:8" x14ac:dyDescent="0.25">
      <c r="A23233" s="2">
        <v>43546.28125</v>
      </c>
      <c r="B23233" s="2">
        <v>43546.375</v>
      </c>
      <c r="C23233" s="1" t="s">
        <v>5037</v>
      </c>
      <c r="D23233" s="1"/>
      <c r="E23233" s="1" t="s">
        <v>93336</v>
      </c>
      <c r="F23233" s="1" t="s">
        <v>90432</v>
      </c>
      <c r="G23233" s="1" t="s">
        <v>93337</v>
      </c>
      <c r="H23233" s="3" t="s">
        <v>93338</v>
      </c>
    </row>
    <row r="23234" spans="1:8" x14ac:dyDescent="0.25">
      <c r="A23234" s="2">
        <v>43546.291666666672</v>
      </c>
      <c r="B23234" s="2">
        <v>43546.354166666672</v>
      </c>
      <c r="C23234" s="1" t="s">
        <v>93339</v>
      </c>
      <c r="D23234" s="1"/>
      <c r="E23234" s="1" t="s">
        <v>93340</v>
      </c>
      <c r="F23234" s="1" t="s">
        <v>90432</v>
      </c>
      <c r="G23234" s="1" t="s">
        <v>93341</v>
      </c>
      <c r="H23234" s="3" t="s">
        <v>93342</v>
      </c>
    </row>
    <row r="23235" spans="1:8" x14ac:dyDescent="0.25">
      <c r="A23235" s="2">
        <v>43546.375</v>
      </c>
      <c r="B23235" s="2">
        <v>43546.75</v>
      </c>
      <c r="C23235" s="1" t="s">
        <v>93343</v>
      </c>
      <c r="D23235" s="1" t="s">
        <v>93344</v>
      </c>
      <c r="E23235" s="1" t="s">
        <v>93345</v>
      </c>
      <c r="F23235" s="1" t="s">
        <v>90432</v>
      </c>
      <c r="G23235" s="1" t="s">
        <v>93346</v>
      </c>
      <c r="H23235" s="3" t="s">
        <v>93347</v>
      </c>
    </row>
    <row r="23236" spans="1:8" x14ac:dyDescent="0.25">
      <c r="A23236" s="2">
        <v>43546.4375</v>
      </c>
      <c r="B23236" s="2">
        <v>43546.708333333328</v>
      </c>
      <c r="C23236" s="1" t="s">
        <v>93348</v>
      </c>
      <c r="D23236" s="1"/>
      <c r="E23236" s="1" t="s">
        <v>93349</v>
      </c>
      <c r="F23236" s="1" t="s">
        <v>90432</v>
      </c>
      <c r="G23236" s="1" t="s">
        <v>93350</v>
      </c>
      <c r="H23236" s="3" t="s">
        <v>93351</v>
      </c>
    </row>
    <row r="23237" spans="1:8" x14ac:dyDescent="0.25">
      <c r="A23237" s="2">
        <v>43546.375</v>
      </c>
      <c r="B23237" s="2">
        <v>43546.6875</v>
      </c>
      <c r="C23237" s="1" t="s">
        <v>93352</v>
      </c>
      <c r="D23237" s="1"/>
      <c r="E23237" s="1" t="s">
        <v>93353</v>
      </c>
      <c r="F23237" s="1" t="s">
        <v>90432</v>
      </c>
      <c r="G23237" s="1" t="s">
        <v>93354</v>
      </c>
      <c r="H23237" s="3" t="s">
        <v>93355</v>
      </c>
    </row>
    <row r="23238" spans="1:8" x14ac:dyDescent="0.25">
      <c r="A23238" s="2">
        <v>43546.395833333328</v>
      </c>
      <c r="B23238" s="2">
        <v>43546.708333333328</v>
      </c>
      <c r="C23238" s="1" t="s">
        <v>93356</v>
      </c>
      <c r="D23238" s="1"/>
      <c r="E23238" s="1" t="s">
        <v>93357</v>
      </c>
      <c r="F23238" s="1" t="s">
        <v>90432</v>
      </c>
      <c r="G23238" s="1" t="s">
        <v>93358</v>
      </c>
      <c r="H23238" s="3" t="s">
        <v>93359</v>
      </c>
    </row>
    <row r="23239" spans="1:8" x14ac:dyDescent="0.25">
      <c r="A23239" s="2">
        <v>43546.395833333328</v>
      </c>
      <c r="B23239" s="2">
        <v>43546.541666666672</v>
      </c>
      <c r="C23239" s="1" t="s">
        <v>92220</v>
      </c>
      <c r="D23239" s="1"/>
      <c r="E23239" s="1" t="s">
        <v>93360</v>
      </c>
      <c r="F23239" s="1" t="s">
        <v>90432</v>
      </c>
      <c r="G23239" s="1" t="s">
        <v>93361</v>
      </c>
      <c r="H23239" s="3" t="s">
        <v>93362</v>
      </c>
    </row>
    <row r="23240" spans="1:8" x14ac:dyDescent="0.25">
      <c r="A23240" s="2">
        <v>43546.416666666672</v>
      </c>
      <c r="B23240" s="2">
        <v>43546.541666666672</v>
      </c>
      <c r="C23240" s="1" t="s">
        <v>93363</v>
      </c>
      <c r="D23240" s="1"/>
      <c r="E23240" s="1" t="s">
        <v>93364</v>
      </c>
      <c r="F23240" s="1" t="s">
        <v>90432</v>
      </c>
      <c r="G23240" s="1" t="s">
        <v>93365</v>
      </c>
      <c r="H23240" s="3" t="s">
        <v>93366</v>
      </c>
    </row>
    <row r="23241" spans="1:8" x14ac:dyDescent="0.25">
      <c r="A23241" s="2">
        <v>43546.458333333328</v>
      </c>
      <c r="B23241" s="2">
        <v>43546.520833333328</v>
      </c>
      <c r="C23241" s="1" t="s">
        <v>93367</v>
      </c>
      <c r="D23241" s="1"/>
      <c r="E23241" s="1" t="s">
        <v>93368</v>
      </c>
      <c r="F23241" s="1" t="s">
        <v>90432</v>
      </c>
      <c r="G23241" s="1" t="s">
        <v>93369</v>
      </c>
      <c r="H23241" s="3" t="s">
        <v>93370</v>
      </c>
    </row>
    <row r="23242" spans="1:8" x14ac:dyDescent="0.25">
      <c r="A23242" s="2">
        <v>43546.520833333328</v>
      </c>
      <c r="B23242" s="2">
        <v>43546.6875</v>
      </c>
      <c r="C23242" s="1" t="s">
        <v>93371</v>
      </c>
      <c r="D23242" s="1"/>
      <c r="E23242" s="1" t="s">
        <v>93372</v>
      </c>
      <c r="F23242" s="1" t="s">
        <v>90432</v>
      </c>
      <c r="G23242" s="1" t="s">
        <v>93373</v>
      </c>
      <c r="H23242" s="3" t="s">
        <v>93374</v>
      </c>
    </row>
    <row r="23243" spans="1:8" x14ac:dyDescent="0.25">
      <c r="A23243" s="2">
        <v>43546.583333333328</v>
      </c>
      <c r="B23243" s="2">
        <v>43546.708333333328</v>
      </c>
      <c r="C23243" s="1" t="s">
        <v>93375</v>
      </c>
      <c r="D23243" s="1"/>
      <c r="E23243" s="1" t="s">
        <v>93376</v>
      </c>
      <c r="F23243" s="1" t="s">
        <v>90432</v>
      </c>
      <c r="G23243" s="1" t="s">
        <v>93377</v>
      </c>
      <c r="H23243" s="3" t="s">
        <v>93378</v>
      </c>
    </row>
    <row r="23244" spans="1:8" x14ac:dyDescent="0.25">
      <c r="A23244" s="2">
        <v>43546.708333333328</v>
      </c>
      <c r="B23244" s="2">
        <v>43546.75</v>
      </c>
      <c r="C23244" s="1" t="s">
        <v>93379</v>
      </c>
      <c r="D23244" s="1"/>
      <c r="E23244" s="1" t="s">
        <v>93380</v>
      </c>
      <c r="F23244" s="1" t="s">
        <v>90432</v>
      </c>
      <c r="G23244" s="1" t="s">
        <v>93381</v>
      </c>
      <c r="H23244" s="3" t="s">
        <v>93382</v>
      </c>
    </row>
    <row r="23245" spans="1:8" x14ac:dyDescent="0.25">
      <c r="A23245" s="2">
        <v>43546.5</v>
      </c>
      <c r="B23245" s="2">
        <v>43546.770833333328</v>
      </c>
      <c r="C23245" s="1" t="s">
        <v>93383</v>
      </c>
      <c r="D23245" s="1"/>
      <c r="E23245" s="1" t="s">
        <v>93384</v>
      </c>
      <c r="F23245" s="1" t="s">
        <v>90432</v>
      </c>
      <c r="G23245" s="1" t="s">
        <v>93385</v>
      </c>
      <c r="H23245" s="3" t="s">
        <v>93386</v>
      </c>
    </row>
    <row r="23246" spans="1:8" x14ac:dyDescent="0.25">
      <c r="A23246" s="2">
        <v>43546.75</v>
      </c>
      <c r="B23246" s="2">
        <v>43546.833333333328</v>
      </c>
      <c r="C23246" s="1" t="s">
        <v>93387</v>
      </c>
      <c r="D23246" s="1" t="s">
        <v>93388</v>
      </c>
      <c r="E23246" s="1" t="s">
        <v>93389</v>
      </c>
      <c r="F23246" s="1" t="s">
        <v>90432</v>
      </c>
      <c r="G23246" s="1" t="s">
        <v>93390</v>
      </c>
      <c r="H23246" s="3" t="s">
        <v>93391</v>
      </c>
    </row>
    <row r="23247" spans="1:8" x14ac:dyDescent="0.25">
      <c r="A23247" s="2">
        <v>43546.770833333328</v>
      </c>
      <c r="B23247" s="2">
        <v>43546.895833333328</v>
      </c>
      <c r="C23247" s="1" t="s">
        <v>93392</v>
      </c>
      <c r="D23247" s="1"/>
      <c r="E23247" s="1" t="s">
        <v>93393</v>
      </c>
      <c r="F23247" s="1" t="s">
        <v>90432</v>
      </c>
      <c r="G23247" s="1" t="s">
        <v>93394</v>
      </c>
      <c r="H23247" s="3" t="s">
        <v>93395</v>
      </c>
    </row>
    <row r="23248" spans="1:8" x14ac:dyDescent="0.25">
      <c r="A23248" s="2">
        <v>43546.916666666672</v>
      </c>
      <c r="B23248" s="2">
        <v>43546.958333333328</v>
      </c>
      <c r="C23248" s="1" t="s">
        <v>3042</v>
      </c>
      <c r="D23248" s="1"/>
      <c r="E23248" s="1" t="s">
        <v>93396</v>
      </c>
      <c r="F23248" s="1" t="s">
        <v>90432</v>
      </c>
      <c r="G23248" s="1" t="s">
        <v>93397</v>
      </c>
      <c r="H23248" s="3" t="s">
        <v>93398</v>
      </c>
    </row>
    <row r="23249" spans="1:8" x14ac:dyDescent="0.25">
      <c r="A23249" s="2">
        <v>43547.375</v>
      </c>
      <c r="B23249" s="2">
        <v>43547.75</v>
      </c>
      <c r="C23249" s="1" t="s">
        <v>89419</v>
      </c>
      <c r="D23249" s="1"/>
      <c r="E23249" s="1" t="s">
        <v>93399</v>
      </c>
      <c r="F23249" s="1" t="s">
        <v>90432</v>
      </c>
      <c r="G23249" s="1" t="s">
        <v>93400</v>
      </c>
      <c r="H23249" s="3" t="s">
        <v>93401</v>
      </c>
    </row>
    <row r="23250" spans="1:8" x14ac:dyDescent="0.25">
      <c r="A23250" s="2">
        <v>43547.375</v>
      </c>
      <c r="B23250" s="2">
        <v>43547.666666666672</v>
      </c>
      <c r="C23250" s="1" t="s">
        <v>93402</v>
      </c>
      <c r="D23250" s="1"/>
      <c r="E23250" s="1" t="s">
        <v>93403</v>
      </c>
      <c r="F23250" s="1" t="s">
        <v>90432</v>
      </c>
      <c r="G23250" s="1" t="s">
        <v>93404</v>
      </c>
      <c r="H23250" s="3" t="s">
        <v>93405</v>
      </c>
    </row>
    <row r="23251" spans="1:8" x14ac:dyDescent="0.25">
      <c r="A23251" s="2">
        <v>43547.416666666672</v>
      </c>
      <c r="B23251" s="2">
        <v>43547.6875</v>
      </c>
      <c r="C23251" s="1" t="s">
        <v>93406</v>
      </c>
      <c r="D23251" s="1" t="s">
        <v>91682</v>
      </c>
      <c r="E23251" s="1" t="s">
        <v>93407</v>
      </c>
      <c r="F23251" s="1" t="s">
        <v>90432</v>
      </c>
      <c r="G23251" s="1" t="s">
        <v>93408</v>
      </c>
      <c r="H23251" s="3" t="s">
        <v>93409</v>
      </c>
    </row>
    <row r="23252" spans="1:8" x14ac:dyDescent="0.25">
      <c r="A23252" s="2">
        <v>43547.416666666672</v>
      </c>
      <c r="B23252" s="2">
        <v>43547.666666666672</v>
      </c>
      <c r="C23252" s="1" t="s">
        <v>93410</v>
      </c>
      <c r="D23252" s="1"/>
      <c r="E23252" s="1" t="s">
        <v>93411</v>
      </c>
      <c r="F23252" s="1" t="s">
        <v>90432</v>
      </c>
      <c r="G23252" s="1" t="s">
        <v>93412</v>
      </c>
      <c r="H23252" s="3" t="s">
        <v>93413</v>
      </c>
    </row>
    <row r="23253" spans="1:8" x14ac:dyDescent="0.25">
      <c r="A23253" s="2">
        <v>43547.458333333328</v>
      </c>
      <c r="B23253" s="2">
        <v>43547.625</v>
      </c>
      <c r="C23253" s="1" t="s">
        <v>89841</v>
      </c>
      <c r="D23253" s="1"/>
      <c r="E23253" s="1" t="s">
        <v>93414</v>
      </c>
      <c r="F23253" s="1" t="s">
        <v>90432</v>
      </c>
      <c r="G23253" s="1" t="s">
        <v>93415</v>
      </c>
      <c r="H23253" s="3" t="s">
        <v>93416</v>
      </c>
    </row>
    <row r="23254" spans="1:8" x14ac:dyDescent="0.25">
      <c r="A23254" s="2">
        <v>43548.4375</v>
      </c>
      <c r="B23254" s="2">
        <v>43548.666666666672</v>
      </c>
      <c r="C23254" s="1" t="s">
        <v>93417</v>
      </c>
      <c r="D23254" s="1"/>
      <c r="E23254" s="1" t="s">
        <v>93418</v>
      </c>
      <c r="F23254" s="1" t="s">
        <v>90432</v>
      </c>
      <c r="G23254" s="1" t="s">
        <v>93419</v>
      </c>
      <c r="H23254" s="3" t="s">
        <v>93420</v>
      </c>
    </row>
    <row r="23255" spans="1:8" x14ac:dyDescent="0.25">
      <c r="A23255" s="2">
        <v>43549.375</v>
      </c>
      <c r="B23255" s="2">
        <v>43549.625</v>
      </c>
      <c r="C23255" s="1" t="s">
        <v>93421</v>
      </c>
      <c r="D23255" s="1"/>
      <c r="E23255" s="1" t="s">
        <v>93422</v>
      </c>
      <c r="F23255" s="1" t="s">
        <v>90432</v>
      </c>
      <c r="G23255" s="1" t="s">
        <v>93423</v>
      </c>
      <c r="H23255" s="3" t="s">
        <v>93424</v>
      </c>
    </row>
    <row r="23256" spans="1:8" x14ac:dyDescent="0.25">
      <c r="A23256" s="2">
        <v>43549.395833333328</v>
      </c>
      <c r="B23256" s="2">
        <v>43549.708333333328</v>
      </c>
      <c r="C23256" s="1" t="s">
        <v>93425</v>
      </c>
      <c r="D23256" s="1"/>
      <c r="E23256" s="1" t="s">
        <v>93426</v>
      </c>
      <c r="F23256" s="1" t="s">
        <v>90432</v>
      </c>
      <c r="G23256" s="1" t="s">
        <v>93427</v>
      </c>
      <c r="H23256" s="3" t="s">
        <v>93428</v>
      </c>
    </row>
    <row r="23257" spans="1:8" x14ac:dyDescent="0.25">
      <c r="A23257" s="2">
        <v>43549.416666666672</v>
      </c>
      <c r="B23257" s="2">
        <v>43549.604166666672</v>
      </c>
      <c r="C23257" s="1" t="s">
        <v>93429</v>
      </c>
      <c r="D23257" s="1"/>
      <c r="E23257" s="1" t="s">
        <v>93430</v>
      </c>
      <c r="F23257" s="1" t="s">
        <v>90432</v>
      </c>
      <c r="G23257" s="1" t="s">
        <v>93431</v>
      </c>
      <c r="H23257" s="3" t="s">
        <v>93432</v>
      </c>
    </row>
    <row r="23258" spans="1:8" x14ac:dyDescent="0.25">
      <c r="A23258" s="2">
        <v>43549.416666666672</v>
      </c>
      <c r="B23258" s="2">
        <v>43549.458333333328</v>
      </c>
      <c r="C23258" s="1" t="s">
        <v>93433</v>
      </c>
      <c r="D23258" s="1"/>
      <c r="E23258" s="1" t="s">
        <v>93434</v>
      </c>
      <c r="F23258" s="1" t="s">
        <v>90432</v>
      </c>
      <c r="G23258" s="1" t="s">
        <v>93435</v>
      </c>
      <c r="H23258" s="3" t="s">
        <v>93436</v>
      </c>
    </row>
    <row r="23259" spans="1:8" x14ac:dyDescent="0.25">
      <c r="A23259" s="2">
        <v>43549.5</v>
      </c>
      <c r="B23259" s="2">
        <v>43549.583333333328</v>
      </c>
      <c r="C23259" s="1" t="s">
        <v>93437</v>
      </c>
      <c r="D23259" s="1"/>
      <c r="E23259" s="1" t="s">
        <v>93438</v>
      </c>
      <c r="F23259" s="1" t="s">
        <v>90432</v>
      </c>
      <c r="G23259" s="1" t="s">
        <v>93439</v>
      </c>
      <c r="H23259" s="3" t="s">
        <v>93440</v>
      </c>
    </row>
    <row r="23260" spans="1:8" x14ac:dyDescent="0.25">
      <c r="A23260" s="2">
        <v>43549.510416666672</v>
      </c>
      <c r="B23260" s="2">
        <v>43549.572916666672</v>
      </c>
      <c r="C23260" s="1" t="s">
        <v>93441</v>
      </c>
      <c r="D23260" s="1"/>
      <c r="E23260" s="1" t="s">
        <v>93442</v>
      </c>
      <c r="F23260" s="1" t="s">
        <v>90432</v>
      </c>
      <c r="G23260" s="1" t="s">
        <v>93443</v>
      </c>
      <c r="H23260" s="3" t="s">
        <v>93444</v>
      </c>
    </row>
    <row r="23261" spans="1:8" x14ac:dyDescent="0.25">
      <c r="A23261" s="2">
        <v>43549.541666666672</v>
      </c>
      <c r="B23261" s="2">
        <v>43549.583333333328</v>
      </c>
      <c r="C23261" s="1" t="s">
        <v>93445</v>
      </c>
      <c r="D23261" s="1"/>
      <c r="E23261" s="1" t="s">
        <v>93446</v>
      </c>
      <c r="F23261" s="1" t="s">
        <v>90432</v>
      </c>
      <c r="G23261" s="1" t="s">
        <v>93447</v>
      </c>
      <c r="H23261" s="3" t="s">
        <v>93448</v>
      </c>
    </row>
    <row r="23262" spans="1:8" x14ac:dyDescent="0.25">
      <c r="A23262" s="2">
        <v>43549.5625</v>
      </c>
      <c r="B23262" s="2">
        <v>43549.6875</v>
      </c>
      <c r="C23262" s="1" t="s">
        <v>93449</v>
      </c>
      <c r="D23262" s="1"/>
      <c r="E23262" s="1" t="s">
        <v>93450</v>
      </c>
      <c r="F23262" s="1" t="s">
        <v>90432</v>
      </c>
      <c r="G23262" s="1" t="s">
        <v>93451</v>
      </c>
      <c r="H23262" s="3" t="s">
        <v>93452</v>
      </c>
    </row>
    <row r="23263" spans="1:8" x14ac:dyDescent="0.25">
      <c r="A23263" s="2">
        <v>43549.625</v>
      </c>
      <c r="B23263" s="2">
        <v>43549.645833333328</v>
      </c>
      <c r="C23263" s="1" t="s">
        <v>93453</v>
      </c>
      <c r="D23263" s="1"/>
      <c r="E23263" s="1" t="s">
        <v>93454</v>
      </c>
      <c r="F23263" s="1" t="s">
        <v>90432</v>
      </c>
      <c r="G23263" s="1" t="s">
        <v>93455</v>
      </c>
      <c r="H23263" s="3" t="s">
        <v>93456</v>
      </c>
    </row>
    <row r="23264" spans="1:8" x14ac:dyDescent="0.25">
      <c r="A23264" s="2">
        <v>43549.6875</v>
      </c>
      <c r="B23264" s="2">
        <v>43549.770833333328</v>
      </c>
      <c r="C23264" s="1" t="s">
        <v>93457</v>
      </c>
      <c r="D23264" s="1"/>
      <c r="E23264" s="1" t="s">
        <v>93458</v>
      </c>
      <c r="F23264" s="1" t="s">
        <v>90432</v>
      </c>
      <c r="G23264" s="1" t="s">
        <v>93459</v>
      </c>
      <c r="H23264" s="3" t="s">
        <v>93460</v>
      </c>
    </row>
    <row r="23265" spans="1:8" x14ac:dyDescent="0.25">
      <c r="A23265" s="2">
        <v>43549.708333333328</v>
      </c>
      <c r="B23265" s="2">
        <v>43549.8125</v>
      </c>
      <c r="C23265" s="1" t="s">
        <v>93461</v>
      </c>
      <c r="D23265" s="1"/>
      <c r="E23265" s="1" t="s">
        <v>93462</v>
      </c>
      <c r="F23265" s="1" t="s">
        <v>90432</v>
      </c>
      <c r="G23265" s="1" t="s">
        <v>93463</v>
      </c>
      <c r="H23265" s="3" t="s">
        <v>93464</v>
      </c>
    </row>
    <row r="23266" spans="1:8" x14ac:dyDescent="0.25">
      <c r="A23266" s="2">
        <v>43549.729166666672</v>
      </c>
      <c r="B23266" s="2">
        <v>43549.8125</v>
      </c>
      <c r="C23266" s="1" t="s">
        <v>93465</v>
      </c>
      <c r="D23266" s="1"/>
      <c r="E23266" s="1" t="s">
        <v>93466</v>
      </c>
      <c r="F23266" s="1" t="s">
        <v>90432</v>
      </c>
      <c r="G23266" s="1" t="s">
        <v>93467</v>
      </c>
      <c r="H23266" s="3" t="s">
        <v>93468</v>
      </c>
    </row>
    <row r="23267" spans="1:8" x14ac:dyDescent="0.25">
      <c r="A23267" s="2">
        <v>43550.3125</v>
      </c>
      <c r="B23267" s="2">
        <v>43550.375</v>
      </c>
      <c r="C23267" s="1" t="s">
        <v>93469</v>
      </c>
      <c r="D23267" s="1"/>
      <c r="E23267" s="1" t="s">
        <v>93470</v>
      </c>
      <c r="F23267" s="1" t="s">
        <v>90432</v>
      </c>
      <c r="G23267" s="1" t="s">
        <v>93471</v>
      </c>
      <c r="H23267" s="3" t="s">
        <v>93472</v>
      </c>
    </row>
    <row r="23268" spans="1:8" x14ac:dyDescent="0.25">
      <c r="A23268" s="2">
        <v>43550.375</v>
      </c>
      <c r="B23268" s="2">
        <v>43550.541666666672</v>
      </c>
      <c r="C23268" s="1" t="s">
        <v>93473</v>
      </c>
      <c r="D23268" s="1"/>
      <c r="E23268" s="1" t="s">
        <v>93474</v>
      </c>
      <c r="F23268" s="1" t="s">
        <v>90432</v>
      </c>
      <c r="G23268" s="1" t="s">
        <v>93475</v>
      </c>
      <c r="H23268" s="3" t="s">
        <v>93476</v>
      </c>
    </row>
    <row r="23269" spans="1:8" x14ac:dyDescent="0.25">
      <c r="A23269" s="2">
        <v>43550.395833333328</v>
      </c>
      <c r="B23269" s="2">
        <v>43550.708333333328</v>
      </c>
      <c r="C23269" s="1" t="s">
        <v>90738</v>
      </c>
      <c r="D23269" s="1"/>
      <c r="E23269" s="1" t="s">
        <v>93477</v>
      </c>
      <c r="F23269" s="1" t="s">
        <v>90432</v>
      </c>
      <c r="G23269" s="1" t="s">
        <v>93478</v>
      </c>
      <c r="H23269" s="3" t="s">
        <v>93479</v>
      </c>
    </row>
    <row r="23270" spans="1:8" x14ac:dyDescent="0.25">
      <c r="A23270" s="2">
        <v>43550.395833333328</v>
      </c>
      <c r="B23270" s="2">
        <v>43550.6875</v>
      </c>
      <c r="C23270" s="1" t="s">
        <v>93480</v>
      </c>
      <c r="D23270" s="1"/>
      <c r="E23270" s="1" t="s">
        <v>93481</v>
      </c>
      <c r="F23270" s="1" t="s">
        <v>90432</v>
      </c>
      <c r="G23270" s="1" t="s">
        <v>93482</v>
      </c>
      <c r="H23270" s="3" t="s">
        <v>93483</v>
      </c>
    </row>
    <row r="23271" spans="1:8" x14ac:dyDescent="0.25">
      <c r="A23271" s="2">
        <v>43550.395833333328</v>
      </c>
      <c r="B23271" s="2">
        <v>43550.666666666672</v>
      </c>
      <c r="C23271" s="1" t="s">
        <v>93484</v>
      </c>
      <c r="D23271" s="1"/>
      <c r="E23271" s="1" t="s">
        <v>93485</v>
      </c>
      <c r="F23271" s="1" t="s">
        <v>90432</v>
      </c>
      <c r="G23271" s="1" t="s">
        <v>93486</v>
      </c>
      <c r="H23271" s="3" t="s">
        <v>93487</v>
      </c>
    </row>
    <row r="23272" spans="1:8" x14ac:dyDescent="0.25">
      <c r="A23272" s="2">
        <v>43550.395833333328</v>
      </c>
      <c r="B23272" s="2">
        <v>43550.666666666672</v>
      </c>
      <c r="C23272" s="1" t="s">
        <v>93488</v>
      </c>
      <c r="D23272" s="1"/>
      <c r="E23272" s="1" t="s">
        <v>93489</v>
      </c>
      <c r="F23272" s="1" t="s">
        <v>90432</v>
      </c>
      <c r="G23272" s="1" t="s">
        <v>93490</v>
      </c>
      <c r="H23272" s="3" t="s">
        <v>93491</v>
      </c>
    </row>
    <row r="23273" spans="1:8" x14ac:dyDescent="0.25">
      <c r="A23273" s="2">
        <v>43550.395833333328</v>
      </c>
      <c r="B23273" s="2">
        <v>43550.604166666672</v>
      </c>
      <c r="C23273" s="1" t="s">
        <v>93492</v>
      </c>
      <c r="D23273" s="1"/>
      <c r="E23273" s="1" t="s">
        <v>93493</v>
      </c>
      <c r="F23273" s="1" t="s">
        <v>90432</v>
      </c>
      <c r="G23273" s="1" t="s">
        <v>93494</v>
      </c>
      <c r="H23273" s="3" t="s">
        <v>93495</v>
      </c>
    </row>
    <row r="23274" spans="1:8" x14ac:dyDescent="0.25">
      <c r="A23274" s="2">
        <v>43550.395833333328</v>
      </c>
      <c r="B23274" s="2">
        <v>43550.520833333328</v>
      </c>
      <c r="C23274" s="1" t="s">
        <v>93496</v>
      </c>
      <c r="D23274" s="1"/>
      <c r="E23274" s="1" t="s">
        <v>93497</v>
      </c>
      <c r="F23274" s="1" t="s">
        <v>90432</v>
      </c>
      <c r="G23274" s="1" t="s">
        <v>93498</v>
      </c>
      <c r="H23274" s="3" t="s">
        <v>93499</v>
      </c>
    </row>
    <row r="23275" spans="1:8" x14ac:dyDescent="0.25">
      <c r="A23275" s="2">
        <v>43550.520833333328</v>
      </c>
      <c r="B23275" s="2">
        <v>43550.5625</v>
      </c>
      <c r="C23275" s="1" t="s">
        <v>93500</v>
      </c>
      <c r="D23275" s="1"/>
      <c r="E23275" s="1" t="s">
        <v>93501</v>
      </c>
      <c r="F23275" s="1" t="s">
        <v>90432</v>
      </c>
      <c r="G23275" s="1" t="s">
        <v>93502</v>
      </c>
      <c r="H23275" s="3" t="s">
        <v>93503</v>
      </c>
    </row>
    <row r="23276" spans="1:8" x14ac:dyDescent="0.25">
      <c r="A23276" s="2">
        <v>43550.416666666672</v>
      </c>
      <c r="B23276" s="2">
        <v>43550.666666666672</v>
      </c>
      <c r="C23276" s="1" t="s">
        <v>93504</v>
      </c>
      <c r="D23276" s="1"/>
      <c r="E23276" s="1" t="s">
        <v>93505</v>
      </c>
      <c r="F23276" s="1" t="s">
        <v>90432</v>
      </c>
      <c r="G23276" s="1" t="s">
        <v>93506</v>
      </c>
      <c r="H23276" s="3" t="s">
        <v>93507</v>
      </c>
    </row>
    <row r="23277" spans="1:8" x14ac:dyDescent="0.25">
      <c r="A23277" s="2">
        <v>43550.416666666672</v>
      </c>
      <c r="B23277" s="2">
        <v>43550.645833333328</v>
      </c>
      <c r="C23277" s="1" t="s">
        <v>93508</v>
      </c>
      <c r="D23277" s="1"/>
      <c r="E23277" s="1" t="s">
        <v>93509</v>
      </c>
      <c r="F23277" s="1" t="s">
        <v>90432</v>
      </c>
      <c r="G23277" s="1" t="s">
        <v>93510</v>
      </c>
      <c r="H23277" s="3" t="s">
        <v>93511</v>
      </c>
    </row>
    <row r="23278" spans="1:8" x14ac:dyDescent="0.25">
      <c r="A23278" s="2">
        <v>43550.416666666672</v>
      </c>
      <c r="B23278" s="2">
        <v>43550.645833333328</v>
      </c>
      <c r="C23278" s="1" t="s">
        <v>93512</v>
      </c>
      <c r="D23278" s="1"/>
      <c r="E23278" s="1" t="s">
        <v>93513</v>
      </c>
      <c r="F23278" s="1" t="s">
        <v>90432</v>
      </c>
      <c r="G23278" s="1" t="s">
        <v>93514</v>
      </c>
      <c r="H23278" s="3" t="s">
        <v>93515</v>
      </c>
    </row>
    <row r="23279" spans="1:8" x14ac:dyDescent="0.25">
      <c r="A23279" s="2">
        <v>43550.416666666672</v>
      </c>
      <c r="B23279" s="2">
        <v>43550.625</v>
      </c>
      <c r="C23279" s="1" t="s">
        <v>93516</v>
      </c>
      <c r="D23279" s="1"/>
      <c r="E23279" s="1" t="s">
        <v>93517</v>
      </c>
      <c r="F23279" s="1" t="s">
        <v>90432</v>
      </c>
      <c r="G23279" s="1" t="s">
        <v>93518</v>
      </c>
      <c r="H23279" s="3" t="s">
        <v>93519</v>
      </c>
    </row>
    <row r="23280" spans="1:8" x14ac:dyDescent="0.25">
      <c r="A23280" s="2">
        <v>43550.416666666672</v>
      </c>
      <c r="B23280" s="2">
        <v>43550.625</v>
      </c>
      <c r="C23280" s="1" t="s">
        <v>90957</v>
      </c>
      <c r="D23280" s="1"/>
      <c r="E23280" s="1" t="s">
        <v>93520</v>
      </c>
      <c r="F23280" s="1" t="s">
        <v>90432</v>
      </c>
      <c r="G23280" s="1" t="s">
        <v>93521</v>
      </c>
      <c r="H23280" s="3" t="s">
        <v>93522</v>
      </c>
    </row>
    <row r="23281" spans="1:8" x14ac:dyDescent="0.25">
      <c r="A23281" s="2">
        <v>43550.416666666672</v>
      </c>
      <c r="B23281" s="2">
        <v>43550.520833333328</v>
      </c>
      <c r="C23281" s="1" t="s">
        <v>93523</v>
      </c>
      <c r="D23281" s="1"/>
      <c r="E23281" s="1" t="s">
        <v>93524</v>
      </c>
      <c r="F23281" s="1" t="s">
        <v>90432</v>
      </c>
      <c r="G23281" s="1" t="s">
        <v>93525</v>
      </c>
      <c r="H23281" s="3" t="s">
        <v>93526</v>
      </c>
    </row>
    <row r="23282" spans="1:8" x14ac:dyDescent="0.25">
      <c r="A23282" s="2">
        <v>43550.458333333328</v>
      </c>
      <c r="B23282" s="2">
        <v>43550.541666666672</v>
      </c>
      <c r="C23282" s="1" t="s">
        <v>93527</v>
      </c>
      <c r="D23282" s="1"/>
      <c r="E23282" s="1" t="s">
        <v>93528</v>
      </c>
      <c r="F23282" s="1" t="s">
        <v>90432</v>
      </c>
      <c r="G23282" s="1" t="s">
        <v>93529</v>
      </c>
      <c r="H23282" s="3" t="s">
        <v>93530</v>
      </c>
    </row>
    <row r="23283" spans="1:8" x14ac:dyDescent="0.25">
      <c r="A23283" s="2">
        <v>43550.583333333328</v>
      </c>
      <c r="B23283" s="2">
        <v>43550.666666666672</v>
      </c>
      <c r="C23283" s="1" t="s">
        <v>93531</v>
      </c>
      <c r="D23283" s="1"/>
      <c r="E23283" s="1" t="s">
        <v>93532</v>
      </c>
      <c r="F23283" s="1" t="s">
        <v>90432</v>
      </c>
      <c r="G23283" s="1" t="s">
        <v>93533</v>
      </c>
      <c r="H23283" s="3" t="s">
        <v>93534</v>
      </c>
    </row>
    <row r="23284" spans="1:8" x14ac:dyDescent="0.25">
      <c r="A23284" s="2">
        <v>43550.666666666672</v>
      </c>
      <c r="B23284" s="2">
        <v>43550.729166666672</v>
      </c>
      <c r="C23284" s="1" t="s">
        <v>93535</v>
      </c>
      <c r="D23284" s="1"/>
      <c r="E23284" s="1" t="s">
        <v>93536</v>
      </c>
      <c r="F23284" s="1" t="s">
        <v>90432</v>
      </c>
      <c r="G23284" s="1" t="s">
        <v>93537</v>
      </c>
      <c r="H23284" s="3" t="s">
        <v>93538</v>
      </c>
    </row>
    <row r="23285" spans="1:8" x14ac:dyDescent="0.25">
      <c r="A23285" s="2">
        <v>43550.729166666672</v>
      </c>
      <c r="B23285" s="2">
        <v>43550.791666666672</v>
      </c>
      <c r="C23285" s="1" t="s">
        <v>93539</v>
      </c>
      <c r="D23285" s="1"/>
      <c r="E23285" s="1" t="s">
        <v>93540</v>
      </c>
      <c r="F23285" s="1" t="s">
        <v>90432</v>
      </c>
      <c r="G23285" s="1" t="s">
        <v>93541</v>
      </c>
      <c r="H23285" s="3" t="s">
        <v>93542</v>
      </c>
    </row>
    <row r="23286" spans="1:8" x14ac:dyDescent="0.25">
      <c r="A23286" s="2">
        <v>43550.8125</v>
      </c>
      <c r="B23286" s="2">
        <v>43550.875</v>
      </c>
      <c r="C23286" s="1" t="s">
        <v>93543</v>
      </c>
      <c r="D23286" s="1"/>
      <c r="E23286" s="1" t="s">
        <v>93544</v>
      </c>
      <c r="F23286" s="1" t="s">
        <v>90432</v>
      </c>
      <c r="G23286" s="1" t="s">
        <v>93545</v>
      </c>
      <c r="H23286" s="3" t="s">
        <v>93546</v>
      </c>
    </row>
    <row r="23287" spans="1:8" x14ac:dyDescent="0.25">
      <c r="A23287" s="2">
        <v>43550.6875</v>
      </c>
      <c r="B23287" s="2">
        <v>43550.854166666672</v>
      </c>
      <c r="C23287" s="1" t="s">
        <v>93547</v>
      </c>
      <c r="D23287" s="1"/>
      <c r="E23287" s="1" t="s">
        <v>93548</v>
      </c>
      <c r="F23287" s="1" t="s">
        <v>90432</v>
      </c>
      <c r="G23287" s="1" t="s">
        <v>93549</v>
      </c>
      <c r="H23287" s="3" t="s">
        <v>93550</v>
      </c>
    </row>
    <row r="23288" spans="1:8" x14ac:dyDescent="0.25">
      <c r="A23288" s="2">
        <v>43550.75</v>
      </c>
      <c r="B23288" s="2">
        <v>43550.833333333328</v>
      </c>
      <c r="C23288" s="1" t="s">
        <v>93551</v>
      </c>
      <c r="D23288" s="1"/>
      <c r="E23288" s="1" t="s">
        <v>93552</v>
      </c>
      <c r="F23288" s="1" t="s">
        <v>90432</v>
      </c>
      <c r="G23288" s="1" t="s">
        <v>93553</v>
      </c>
      <c r="H23288" s="3" t="s">
        <v>93554</v>
      </c>
    </row>
    <row r="23289" spans="1:8" x14ac:dyDescent="0.25">
      <c r="A23289" s="2">
        <v>43550.75</v>
      </c>
      <c r="B23289" s="2">
        <v>43550.833333333328</v>
      </c>
      <c r="C23289" s="1" t="s">
        <v>93555</v>
      </c>
      <c r="D23289" s="1"/>
      <c r="E23289" s="1" t="s">
        <v>93556</v>
      </c>
      <c r="F23289" s="1" t="s">
        <v>90432</v>
      </c>
      <c r="G23289" s="1" t="s">
        <v>93557</v>
      </c>
      <c r="H23289" s="3" t="s">
        <v>93558</v>
      </c>
    </row>
    <row r="23290" spans="1:8" x14ac:dyDescent="0.25">
      <c r="A23290" s="2">
        <v>43550.760416666672</v>
      </c>
      <c r="B23290" s="2">
        <v>43550.885416666672</v>
      </c>
      <c r="C23290" s="1" t="s">
        <v>93559</v>
      </c>
      <c r="D23290" s="1"/>
      <c r="E23290" s="1" t="s">
        <v>93560</v>
      </c>
      <c r="F23290" s="1" t="s">
        <v>90432</v>
      </c>
      <c r="G23290" s="1" t="s">
        <v>93561</v>
      </c>
      <c r="H23290" s="3" t="s">
        <v>93562</v>
      </c>
    </row>
    <row r="23291" spans="1:8" x14ac:dyDescent="0.25">
      <c r="A23291" s="2">
        <v>43550.770833333328</v>
      </c>
      <c r="B23291" s="2">
        <v>43550.833333333328</v>
      </c>
      <c r="C23291" s="1" t="s">
        <v>93563</v>
      </c>
      <c r="D23291" s="1"/>
      <c r="E23291" s="1" t="s">
        <v>93564</v>
      </c>
      <c r="F23291" s="1" t="s">
        <v>90432</v>
      </c>
      <c r="G23291" s="1" t="s">
        <v>93565</v>
      </c>
      <c r="H23291" s="3" t="s">
        <v>93566</v>
      </c>
    </row>
    <row r="23292" spans="1:8" x14ac:dyDescent="0.25">
      <c r="A23292" s="2">
        <v>43550.770833333328</v>
      </c>
      <c r="B23292" s="2">
        <v>43550.8125</v>
      </c>
      <c r="C23292" s="1" t="s">
        <v>93567</v>
      </c>
      <c r="D23292" s="1"/>
      <c r="E23292" s="1" t="s">
        <v>93568</v>
      </c>
      <c r="F23292" s="1" t="s">
        <v>90432</v>
      </c>
      <c r="G23292" s="1" t="s">
        <v>93569</v>
      </c>
      <c r="H23292" s="3" t="s">
        <v>93570</v>
      </c>
    </row>
    <row r="23293" spans="1:8" x14ac:dyDescent="0.25">
      <c r="A23293" s="2">
        <v>43550.8125</v>
      </c>
      <c r="B23293" s="2">
        <v>43550.854166666672</v>
      </c>
      <c r="C23293" s="1" t="s">
        <v>91011</v>
      </c>
      <c r="D23293" s="1"/>
      <c r="E23293" s="1" t="s">
        <v>93571</v>
      </c>
      <c r="F23293" s="1" t="s">
        <v>90432</v>
      </c>
      <c r="G23293" s="1" t="s">
        <v>93572</v>
      </c>
      <c r="H23293" s="3" t="s">
        <v>93573</v>
      </c>
    </row>
    <row r="23294" spans="1:8" x14ac:dyDescent="0.25">
      <c r="A23294" s="2">
        <v>43551.333333333328</v>
      </c>
      <c r="B23294" s="2">
        <v>43551.395833333328</v>
      </c>
      <c r="C23294" s="1" t="s">
        <v>93574</v>
      </c>
      <c r="D23294" s="1"/>
      <c r="E23294" s="1" t="s">
        <v>93575</v>
      </c>
      <c r="F23294" s="1" t="s">
        <v>90432</v>
      </c>
      <c r="G23294" s="1" t="s">
        <v>93576</v>
      </c>
      <c r="H23294" s="3" t="s">
        <v>93577</v>
      </c>
    </row>
    <row r="23295" spans="1:8" x14ac:dyDescent="0.25">
      <c r="A23295" s="2">
        <v>43551.395833333328</v>
      </c>
      <c r="B23295" s="2">
        <v>43551.6875</v>
      </c>
      <c r="C23295" s="1" t="s">
        <v>93578</v>
      </c>
      <c r="D23295" s="1"/>
      <c r="E23295" s="1" t="s">
        <v>93579</v>
      </c>
      <c r="F23295" s="1" t="s">
        <v>90432</v>
      </c>
      <c r="G23295" s="1" t="s">
        <v>93580</v>
      </c>
      <c r="H23295" s="3" t="s">
        <v>93581</v>
      </c>
    </row>
    <row r="23296" spans="1:8" x14ac:dyDescent="0.25">
      <c r="A23296" s="2">
        <v>43551.354166666672</v>
      </c>
      <c r="B23296" s="2">
        <v>43551.416666666672</v>
      </c>
      <c r="C23296" s="1" t="s">
        <v>93582</v>
      </c>
      <c r="D23296" s="1"/>
      <c r="E23296" s="1" t="s">
        <v>93583</v>
      </c>
      <c r="F23296" s="1" t="s">
        <v>90432</v>
      </c>
      <c r="G23296" s="1" t="s">
        <v>93584</v>
      </c>
      <c r="H23296" s="3" t="s">
        <v>93585</v>
      </c>
    </row>
    <row r="23297" spans="1:8" x14ac:dyDescent="0.25">
      <c r="A23297" s="2">
        <v>43551.416666666672</v>
      </c>
      <c r="B23297" s="2">
        <v>43551.625</v>
      </c>
      <c r="C23297" s="1" t="s">
        <v>90913</v>
      </c>
      <c r="D23297" s="1"/>
      <c r="E23297" s="1" t="s">
        <v>93586</v>
      </c>
      <c r="F23297" s="1" t="s">
        <v>90432</v>
      </c>
      <c r="G23297" s="1" t="s">
        <v>93587</v>
      </c>
      <c r="H23297" s="3" t="s">
        <v>93588</v>
      </c>
    </row>
    <row r="23298" spans="1:8" x14ac:dyDescent="0.25">
      <c r="A23298" s="2">
        <v>43551.625</v>
      </c>
      <c r="B23298" s="2">
        <v>43551.833333333328</v>
      </c>
      <c r="C23298" s="1" t="s">
        <v>93589</v>
      </c>
      <c r="D23298" s="1"/>
      <c r="E23298" s="1" t="s">
        <v>93590</v>
      </c>
      <c r="F23298" s="1" t="s">
        <v>90432</v>
      </c>
      <c r="G23298" s="1" t="s">
        <v>93591</v>
      </c>
      <c r="H23298" s="3" t="s">
        <v>93592</v>
      </c>
    </row>
    <row r="23299" spans="1:8" x14ac:dyDescent="0.25">
      <c r="A23299" s="2">
        <v>43551.375</v>
      </c>
      <c r="B23299" s="2">
        <v>43551.708333333328</v>
      </c>
      <c r="C23299" s="1" t="s">
        <v>93593</v>
      </c>
      <c r="D23299" s="1"/>
      <c r="E23299" s="1" t="s">
        <v>93594</v>
      </c>
      <c r="F23299" s="1" t="s">
        <v>90432</v>
      </c>
      <c r="G23299" s="1" t="s">
        <v>93595</v>
      </c>
      <c r="H23299" s="3" t="s">
        <v>93596</v>
      </c>
    </row>
    <row r="23300" spans="1:8" x14ac:dyDescent="0.25">
      <c r="A23300" s="2">
        <v>43551.375</v>
      </c>
      <c r="B23300" s="2">
        <v>43551.697916666672</v>
      </c>
      <c r="C23300" s="1" t="s">
        <v>93597</v>
      </c>
      <c r="D23300" s="1"/>
      <c r="E23300" s="1" t="s">
        <v>93598</v>
      </c>
      <c r="F23300" s="1" t="s">
        <v>90432</v>
      </c>
      <c r="G23300" s="1" t="s">
        <v>93599</v>
      </c>
      <c r="H23300" s="3" t="s">
        <v>93600</v>
      </c>
    </row>
    <row r="23301" spans="1:8" x14ac:dyDescent="0.25">
      <c r="A23301" s="2">
        <v>43551.375</v>
      </c>
      <c r="B23301" s="2">
        <v>43551.458333333328</v>
      </c>
      <c r="C23301" s="1" t="s">
        <v>93601</v>
      </c>
      <c r="D23301" s="1"/>
      <c r="E23301" s="1" t="s">
        <v>93602</v>
      </c>
      <c r="F23301" s="1" t="s">
        <v>90432</v>
      </c>
      <c r="G23301" s="1" t="s">
        <v>93603</v>
      </c>
      <c r="H23301" s="3" t="s">
        <v>93604</v>
      </c>
    </row>
    <row r="23302" spans="1:8" x14ac:dyDescent="0.25">
      <c r="A23302" s="2">
        <v>43551.458333333328</v>
      </c>
      <c r="B23302" s="2">
        <v>43551.75</v>
      </c>
      <c r="C23302" s="1" t="s">
        <v>90701</v>
      </c>
      <c r="D23302" s="1"/>
      <c r="E23302" s="1" t="s">
        <v>93605</v>
      </c>
      <c r="F23302" s="1" t="s">
        <v>90432</v>
      </c>
      <c r="G23302" s="1" t="s">
        <v>93606</v>
      </c>
      <c r="H23302" s="3" t="s">
        <v>93607</v>
      </c>
    </row>
    <row r="23303" spans="1:8" x14ac:dyDescent="0.25">
      <c r="A23303" s="2">
        <v>43551.395833333328</v>
      </c>
      <c r="B23303" s="2">
        <v>43551.666666666672</v>
      </c>
      <c r="C23303" s="1" t="s">
        <v>93608</v>
      </c>
      <c r="D23303" s="1"/>
      <c r="E23303" s="1" t="s">
        <v>93609</v>
      </c>
      <c r="F23303" s="1" t="s">
        <v>90432</v>
      </c>
      <c r="G23303" s="1" t="s">
        <v>93610</v>
      </c>
      <c r="H23303" s="3" t="s">
        <v>93611</v>
      </c>
    </row>
    <row r="23304" spans="1:8" x14ac:dyDescent="0.25">
      <c r="A23304" s="2">
        <v>43551.395833333328</v>
      </c>
      <c r="B23304" s="2">
        <v>43551.666666666672</v>
      </c>
      <c r="C23304" s="1" t="s">
        <v>93612</v>
      </c>
      <c r="D23304" s="1"/>
      <c r="E23304" s="1" t="s">
        <v>93613</v>
      </c>
      <c r="F23304" s="1" t="s">
        <v>90432</v>
      </c>
      <c r="G23304" s="1" t="s">
        <v>93614</v>
      </c>
      <c r="H23304" s="3" t="s">
        <v>93615</v>
      </c>
    </row>
    <row r="23305" spans="1:8" x14ac:dyDescent="0.25">
      <c r="A23305" s="2">
        <v>43551.395833333328</v>
      </c>
      <c r="B23305" s="2">
        <v>43551.666666666672</v>
      </c>
      <c r="C23305" s="1" t="s">
        <v>93616</v>
      </c>
      <c r="D23305" s="1"/>
      <c r="E23305" s="1" t="s">
        <v>93617</v>
      </c>
      <c r="F23305" s="1" t="s">
        <v>90432</v>
      </c>
      <c r="G23305" s="1" t="s">
        <v>93618</v>
      </c>
      <c r="H23305" s="3" t="s">
        <v>93619</v>
      </c>
    </row>
    <row r="23306" spans="1:8" x14ac:dyDescent="0.25">
      <c r="A23306" s="2">
        <v>43551.395833333328</v>
      </c>
      <c r="B23306" s="2">
        <v>43551.541666666672</v>
      </c>
      <c r="C23306" s="1" t="s">
        <v>93620</v>
      </c>
      <c r="D23306" s="1"/>
      <c r="E23306" s="1" t="s">
        <v>93621</v>
      </c>
      <c r="F23306" s="1" t="s">
        <v>90432</v>
      </c>
      <c r="G23306" s="1" t="s">
        <v>93622</v>
      </c>
      <c r="H23306" s="3" t="s">
        <v>93623</v>
      </c>
    </row>
    <row r="23307" spans="1:8" x14ac:dyDescent="0.25">
      <c r="A23307" s="2">
        <v>43551.395833333328</v>
      </c>
      <c r="B23307" s="2">
        <v>43551.427083333328</v>
      </c>
      <c r="C23307" s="1" t="s">
        <v>77834</v>
      </c>
      <c r="D23307" s="1"/>
      <c r="E23307" s="1" t="s">
        <v>93624</v>
      </c>
      <c r="F23307" s="1" t="s">
        <v>90432</v>
      </c>
      <c r="G23307" s="1" t="s">
        <v>93625</v>
      </c>
      <c r="H23307" s="3" t="s">
        <v>93626</v>
      </c>
    </row>
    <row r="23308" spans="1:8" x14ac:dyDescent="0.25">
      <c r="A23308" s="2">
        <v>43551.458333333328</v>
      </c>
      <c r="B23308" s="2">
        <v>43551.625</v>
      </c>
      <c r="C23308" s="1" t="s">
        <v>93627</v>
      </c>
      <c r="D23308" s="1"/>
      <c r="E23308" s="1" t="s">
        <v>93628</v>
      </c>
      <c r="F23308" s="1" t="s">
        <v>90432</v>
      </c>
      <c r="G23308" s="1" t="s">
        <v>93629</v>
      </c>
      <c r="H23308" s="3" t="s">
        <v>93630</v>
      </c>
    </row>
    <row r="23309" spans="1:8" x14ac:dyDescent="0.25">
      <c r="A23309" s="2">
        <v>43551.458333333328</v>
      </c>
      <c r="B23309" s="2">
        <v>43551.604166666672</v>
      </c>
      <c r="C23309" s="1" t="s">
        <v>93631</v>
      </c>
      <c r="D23309" s="1"/>
      <c r="E23309" s="1" t="s">
        <v>93632</v>
      </c>
      <c r="F23309" s="1" t="s">
        <v>90432</v>
      </c>
      <c r="G23309" s="1" t="s">
        <v>93633</v>
      </c>
      <c r="H23309" s="3" t="s">
        <v>93634</v>
      </c>
    </row>
    <row r="23310" spans="1:8" x14ac:dyDescent="0.25">
      <c r="A23310" s="2">
        <v>43551.416666666672</v>
      </c>
      <c r="B23310" s="2">
        <v>43551.541666666672</v>
      </c>
      <c r="C23310" s="1" t="s">
        <v>93635</v>
      </c>
      <c r="D23310" s="1"/>
      <c r="E23310" s="1" t="s">
        <v>93636</v>
      </c>
      <c r="F23310" s="1" t="s">
        <v>90432</v>
      </c>
      <c r="G23310" s="1" t="s">
        <v>93637</v>
      </c>
      <c r="H23310" s="3" t="s">
        <v>93638</v>
      </c>
    </row>
    <row r="23311" spans="1:8" x14ac:dyDescent="0.25">
      <c r="A23311" s="2">
        <v>43551.416666666672</v>
      </c>
      <c r="B23311" s="2">
        <v>43551.5</v>
      </c>
      <c r="C23311" s="1" t="s">
        <v>93639</v>
      </c>
      <c r="D23311" s="1"/>
      <c r="E23311" s="1" t="s">
        <v>93640</v>
      </c>
      <c r="F23311" s="1" t="s">
        <v>90432</v>
      </c>
      <c r="G23311" s="1" t="s">
        <v>93641</v>
      </c>
      <c r="H23311" s="3" t="s">
        <v>93642</v>
      </c>
    </row>
    <row r="23312" spans="1:8" x14ac:dyDescent="0.25">
      <c r="A23312" s="2">
        <v>43551.5</v>
      </c>
      <c r="B23312" s="2">
        <v>43551.666666666672</v>
      </c>
      <c r="C23312" s="1" t="s">
        <v>93643</v>
      </c>
      <c r="D23312" s="1"/>
      <c r="E23312" s="1" t="s">
        <v>93644</v>
      </c>
      <c r="F23312" s="1" t="s">
        <v>90432</v>
      </c>
      <c r="G23312" s="1" t="s">
        <v>93645</v>
      </c>
      <c r="H23312" s="3" t="s">
        <v>93646</v>
      </c>
    </row>
    <row r="23313" spans="1:8" x14ac:dyDescent="0.25">
      <c r="A23313" s="2">
        <v>43551.458333333328</v>
      </c>
      <c r="B23313" s="2">
        <v>43551.541666666672</v>
      </c>
      <c r="C23313" s="1" t="s">
        <v>93647</v>
      </c>
      <c r="D23313" s="1"/>
      <c r="E23313" s="1" t="s">
        <v>93648</v>
      </c>
      <c r="F23313" s="1" t="s">
        <v>90432</v>
      </c>
      <c r="G23313" s="1" t="s">
        <v>93649</v>
      </c>
      <c r="H23313" s="3" t="s">
        <v>93650</v>
      </c>
    </row>
    <row r="23314" spans="1:8" x14ac:dyDescent="0.25">
      <c r="A23314" s="2">
        <v>43551.458333333328</v>
      </c>
      <c r="B23314" s="2">
        <v>43551.5</v>
      </c>
      <c r="C23314" s="1" t="s">
        <v>93651</v>
      </c>
      <c r="D23314" s="1"/>
      <c r="E23314" s="1" t="s">
        <v>93652</v>
      </c>
      <c r="F23314" s="1" t="s">
        <v>90432</v>
      </c>
      <c r="G23314" s="1" t="s">
        <v>93653</v>
      </c>
      <c r="H23314" s="3" t="s">
        <v>93654</v>
      </c>
    </row>
    <row r="23315" spans="1:8" x14ac:dyDescent="0.25">
      <c r="A23315" s="2">
        <v>43551.5</v>
      </c>
      <c r="B23315" s="2">
        <v>43551.583333333328</v>
      </c>
      <c r="C23315" s="1" t="s">
        <v>93655</v>
      </c>
      <c r="D23315" s="1"/>
      <c r="E23315" s="1" t="s">
        <v>93656</v>
      </c>
      <c r="F23315" s="1" t="s">
        <v>90432</v>
      </c>
      <c r="G23315" s="1" t="s">
        <v>93657</v>
      </c>
      <c r="H23315" s="3" t="s">
        <v>93658</v>
      </c>
    </row>
    <row r="23316" spans="1:8" x14ac:dyDescent="0.25">
      <c r="A23316" s="2">
        <v>43551.489583333328</v>
      </c>
      <c r="B23316" s="2">
        <v>43551.59375</v>
      </c>
      <c r="C23316" s="1" t="s">
        <v>93659</v>
      </c>
      <c r="D23316" s="1"/>
      <c r="E23316" s="1" t="s">
        <v>93660</v>
      </c>
      <c r="F23316" s="1" t="s">
        <v>90432</v>
      </c>
      <c r="G23316" s="1" t="s">
        <v>93661</v>
      </c>
      <c r="H23316" s="3" t="s">
        <v>93662</v>
      </c>
    </row>
    <row r="23317" spans="1:8" x14ac:dyDescent="0.25">
      <c r="A23317" s="2">
        <v>43551.5</v>
      </c>
      <c r="B23317" s="2">
        <v>43551.541666666672</v>
      </c>
      <c r="C23317" s="1" t="s">
        <v>93663</v>
      </c>
      <c r="D23317" s="1"/>
      <c r="E23317" s="1" t="s">
        <v>93664</v>
      </c>
      <c r="F23317" s="1" t="s">
        <v>90432</v>
      </c>
      <c r="G23317" s="1" t="s">
        <v>93665</v>
      </c>
      <c r="H23317" s="3" t="s">
        <v>93666</v>
      </c>
    </row>
    <row r="23318" spans="1:8" x14ac:dyDescent="0.25">
      <c r="A23318" s="2">
        <v>43551.510416666672</v>
      </c>
      <c r="B23318" s="2">
        <v>43551.708333333328</v>
      </c>
      <c r="C23318" s="1" t="s">
        <v>93667</v>
      </c>
      <c r="D23318" s="1"/>
      <c r="E23318" s="1" t="s">
        <v>93668</v>
      </c>
      <c r="F23318" s="1" t="s">
        <v>90432</v>
      </c>
      <c r="G23318" s="1" t="s">
        <v>93669</v>
      </c>
      <c r="H23318" s="3" t="s">
        <v>93670</v>
      </c>
    </row>
    <row r="23319" spans="1:8" x14ac:dyDescent="0.25">
      <c r="A23319" s="2">
        <v>43551.666666666672</v>
      </c>
      <c r="B23319" s="2">
        <v>43551.75</v>
      </c>
      <c r="C23319" s="1" t="s">
        <v>93671</v>
      </c>
      <c r="D23319" s="1"/>
      <c r="E23319" s="1" t="s">
        <v>93672</v>
      </c>
      <c r="F23319" s="1" t="s">
        <v>90432</v>
      </c>
      <c r="G23319" s="1" t="s">
        <v>93673</v>
      </c>
      <c r="H23319" s="3" t="s">
        <v>93674</v>
      </c>
    </row>
    <row r="23320" spans="1:8" x14ac:dyDescent="0.25">
      <c r="A23320" s="2">
        <v>43551.666666666672</v>
      </c>
      <c r="B23320" s="2">
        <v>43551.729166666672</v>
      </c>
      <c r="C23320" s="1" t="s">
        <v>93675</v>
      </c>
      <c r="D23320" s="1"/>
      <c r="E23320" s="1" t="s">
        <v>93676</v>
      </c>
      <c r="F23320" s="1" t="s">
        <v>90432</v>
      </c>
      <c r="G23320" s="1" t="s">
        <v>93677</v>
      </c>
      <c r="H23320" s="3" t="s">
        <v>93678</v>
      </c>
    </row>
    <row r="23321" spans="1:8" x14ac:dyDescent="0.25">
      <c r="A23321" s="2">
        <v>43551.625</v>
      </c>
      <c r="B23321" s="2">
        <v>43551.75</v>
      </c>
      <c r="C23321" s="1" t="s">
        <v>93679</v>
      </c>
      <c r="D23321" s="1"/>
      <c r="E23321" s="1" t="s">
        <v>93680</v>
      </c>
      <c r="F23321" s="1" t="s">
        <v>90432</v>
      </c>
      <c r="G23321" s="1" t="s">
        <v>93681</v>
      </c>
      <c r="H23321" s="3" t="s">
        <v>93682</v>
      </c>
    </row>
    <row r="23322" spans="1:8" x14ac:dyDescent="0.25">
      <c r="A23322" s="2">
        <v>43551.625</v>
      </c>
      <c r="B23322" s="2">
        <v>43551.708333333328</v>
      </c>
      <c r="C23322" s="1" t="s">
        <v>93683</v>
      </c>
      <c r="D23322" s="1"/>
      <c r="E23322" s="1" t="s">
        <v>93684</v>
      </c>
      <c r="F23322" s="1" t="s">
        <v>90432</v>
      </c>
      <c r="G23322" s="1" t="s">
        <v>93685</v>
      </c>
      <c r="H23322" s="3" t="s">
        <v>93686</v>
      </c>
    </row>
    <row r="23323" spans="1:8" x14ac:dyDescent="0.25">
      <c r="A23323" s="2">
        <v>43551.5625</v>
      </c>
      <c r="B23323" s="2">
        <v>43551.666666666672</v>
      </c>
      <c r="C23323" s="1" t="s">
        <v>93687</v>
      </c>
      <c r="D23323" s="1"/>
      <c r="E23323" s="1" t="s">
        <v>93688</v>
      </c>
      <c r="F23323" s="1" t="s">
        <v>90432</v>
      </c>
      <c r="G23323" s="1" t="s">
        <v>93689</v>
      </c>
      <c r="H23323" s="3" t="s">
        <v>93690</v>
      </c>
    </row>
    <row r="23324" spans="1:8" x14ac:dyDescent="0.25">
      <c r="A23324" s="2">
        <v>43551.645833333328</v>
      </c>
      <c r="B23324" s="2">
        <v>43551.875</v>
      </c>
      <c r="C23324" s="1" t="s">
        <v>93691</v>
      </c>
      <c r="D23324" s="1"/>
      <c r="E23324" s="1" t="s">
        <v>93692</v>
      </c>
      <c r="F23324" s="1" t="s">
        <v>90432</v>
      </c>
      <c r="G23324" s="1" t="s">
        <v>93693</v>
      </c>
      <c r="H23324" s="3" t="s">
        <v>93694</v>
      </c>
    </row>
    <row r="23325" spans="1:8" x14ac:dyDescent="0.25">
      <c r="A23325" s="2">
        <v>43551.583333333328</v>
      </c>
      <c r="B23325" s="2">
        <v>43551.666666666672</v>
      </c>
      <c r="C23325" s="1" t="s">
        <v>93695</v>
      </c>
      <c r="D23325" s="1"/>
      <c r="E23325" s="1" t="s">
        <v>93696</v>
      </c>
      <c r="F23325" s="1" t="s">
        <v>90432</v>
      </c>
      <c r="G23325" s="1" t="s">
        <v>93697</v>
      </c>
      <c r="H23325" s="3" t="s">
        <v>93698</v>
      </c>
    </row>
    <row r="23326" spans="1:8" x14ac:dyDescent="0.25">
      <c r="A23326" s="2">
        <v>43551.583333333328</v>
      </c>
      <c r="B23326" s="2">
        <v>43551.625</v>
      </c>
      <c r="C23326" s="1" t="s">
        <v>93699</v>
      </c>
      <c r="D23326" s="1"/>
      <c r="E23326" s="1" t="s">
        <v>93700</v>
      </c>
      <c r="F23326" s="1" t="s">
        <v>90432</v>
      </c>
      <c r="G23326" s="1" t="s">
        <v>93701</v>
      </c>
      <c r="H23326" s="3" t="s">
        <v>93702</v>
      </c>
    </row>
    <row r="23327" spans="1:8" x14ac:dyDescent="0.25">
      <c r="A23327" s="2">
        <v>43551.75</v>
      </c>
      <c r="B23327" s="2">
        <v>43551.833333333328</v>
      </c>
      <c r="C23327" s="1" t="s">
        <v>93703</v>
      </c>
      <c r="D23327" s="1"/>
      <c r="E23327" s="1" t="s">
        <v>93704</v>
      </c>
      <c r="F23327" s="1" t="s">
        <v>90432</v>
      </c>
      <c r="G23327" s="1" t="s">
        <v>93705</v>
      </c>
      <c r="H23327" s="3" t="s">
        <v>93706</v>
      </c>
    </row>
    <row r="23328" spans="1:8" x14ac:dyDescent="0.25">
      <c r="A23328" s="2">
        <v>43551.75</v>
      </c>
      <c r="B23328" s="2">
        <v>43551.8125</v>
      </c>
      <c r="C23328" s="1" t="s">
        <v>93707</v>
      </c>
      <c r="D23328" s="1"/>
      <c r="E23328" s="1" t="s">
        <v>93708</v>
      </c>
      <c r="F23328" s="1" t="s">
        <v>90432</v>
      </c>
      <c r="G23328" s="1" t="s">
        <v>93709</v>
      </c>
      <c r="H23328" s="3" t="s">
        <v>93710</v>
      </c>
    </row>
    <row r="23329" spans="1:8" x14ac:dyDescent="0.25">
      <c r="A23329" s="2">
        <v>43551.75</v>
      </c>
      <c r="B23329" s="2">
        <v>43551.791666666672</v>
      </c>
      <c r="C23329" s="1" t="s">
        <v>93711</v>
      </c>
      <c r="D23329" s="1"/>
      <c r="E23329" s="1" t="s">
        <v>93712</v>
      </c>
      <c r="F23329" s="1" t="s">
        <v>90432</v>
      </c>
      <c r="G23329" s="1" t="s">
        <v>93713</v>
      </c>
      <c r="H23329" s="3" t="s">
        <v>93714</v>
      </c>
    </row>
    <row r="23330" spans="1:8" x14ac:dyDescent="0.25">
      <c r="A23330" s="2">
        <v>43551.770833333328</v>
      </c>
      <c r="B23330" s="2">
        <v>43551.875</v>
      </c>
      <c r="C23330" s="1" t="s">
        <v>93715</v>
      </c>
      <c r="D23330" s="1"/>
      <c r="E23330" s="1" t="s">
        <v>93716</v>
      </c>
      <c r="F23330" s="1" t="s">
        <v>90432</v>
      </c>
      <c r="G23330" s="1" t="s">
        <v>93717</v>
      </c>
      <c r="H23330" s="3" t="s">
        <v>93718</v>
      </c>
    </row>
    <row r="23331" spans="1:8" x14ac:dyDescent="0.25">
      <c r="A23331" s="2">
        <v>43552.3125</v>
      </c>
      <c r="B23331" s="2">
        <v>43552.416666666672</v>
      </c>
      <c r="C23331" s="1" t="s">
        <v>90809</v>
      </c>
      <c r="D23331" s="1"/>
      <c r="E23331" s="1" t="s">
        <v>93719</v>
      </c>
      <c r="F23331" s="1" t="s">
        <v>90432</v>
      </c>
      <c r="G23331" s="1" t="s">
        <v>93720</v>
      </c>
      <c r="H23331" s="3" t="s">
        <v>93721</v>
      </c>
    </row>
    <row r="23332" spans="1:8" x14ac:dyDescent="0.25">
      <c r="A23332" s="2">
        <v>43552.333333333328</v>
      </c>
      <c r="B23332" s="2">
        <v>43552.520833333328</v>
      </c>
      <c r="C23332" s="1" t="s">
        <v>93722</v>
      </c>
      <c r="D23332" s="1"/>
      <c r="E23332" s="1" t="s">
        <v>93723</v>
      </c>
      <c r="F23332" s="1" t="s">
        <v>90432</v>
      </c>
      <c r="G23332" s="1" t="s">
        <v>93724</v>
      </c>
      <c r="H23332" s="3" t="s">
        <v>93725</v>
      </c>
    </row>
    <row r="23333" spans="1:8" x14ac:dyDescent="0.25">
      <c r="A23333" s="2">
        <v>43552.333333333328</v>
      </c>
      <c r="B23333" s="2">
        <v>43552.520833333328</v>
      </c>
      <c r="C23333" s="1" t="s">
        <v>93726</v>
      </c>
      <c r="D23333" s="1"/>
      <c r="E23333" s="1" t="s">
        <v>93727</v>
      </c>
      <c r="F23333" s="1" t="s">
        <v>90432</v>
      </c>
      <c r="G23333" s="1" t="s">
        <v>93728</v>
      </c>
      <c r="H23333" s="3" t="s">
        <v>93729</v>
      </c>
    </row>
    <row r="23334" spans="1:8" x14ac:dyDescent="0.25">
      <c r="A23334" s="2">
        <v>43552.333333333328</v>
      </c>
      <c r="B23334" s="2">
        <v>43552.458333333328</v>
      </c>
      <c r="C23334" s="1" t="s">
        <v>93730</v>
      </c>
      <c r="D23334" s="1"/>
      <c r="E23334" s="1" t="s">
        <v>93731</v>
      </c>
      <c r="F23334" s="1" t="s">
        <v>90432</v>
      </c>
      <c r="G23334" s="1" t="s">
        <v>93732</v>
      </c>
      <c r="H23334" s="3" t="s">
        <v>93733</v>
      </c>
    </row>
    <row r="23335" spans="1:8" x14ac:dyDescent="0.25">
      <c r="A23335" s="2">
        <v>43552.333333333328</v>
      </c>
      <c r="B23335" s="2">
        <v>43552.416666666672</v>
      </c>
      <c r="C23335" s="1" t="s">
        <v>93734</v>
      </c>
      <c r="D23335" s="1"/>
      <c r="E23335" s="1" t="s">
        <v>93735</v>
      </c>
      <c r="F23335" s="1" t="s">
        <v>90432</v>
      </c>
      <c r="G23335" s="1" t="s">
        <v>93736</v>
      </c>
      <c r="H23335" s="3" t="s">
        <v>93737</v>
      </c>
    </row>
    <row r="23336" spans="1:8" x14ac:dyDescent="0.25">
      <c r="A23336" s="2">
        <v>43552.458333333328</v>
      </c>
      <c r="B23336" s="2">
        <v>43552.5</v>
      </c>
      <c r="C23336" s="1" t="s">
        <v>93738</v>
      </c>
      <c r="D23336" s="1"/>
      <c r="E23336" s="1" t="s">
        <v>93739</v>
      </c>
      <c r="F23336" s="1" t="s">
        <v>90432</v>
      </c>
      <c r="G23336" s="1" t="s">
        <v>93740</v>
      </c>
      <c r="H23336" s="3" t="s">
        <v>93741</v>
      </c>
    </row>
    <row r="23337" spans="1:8" x14ac:dyDescent="0.25">
      <c r="A23337" s="2">
        <v>43552.416666666672</v>
      </c>
      <c r="B23337" s="2">
        <v>43552.541666666672</v>
      </c>
      <c r="C23337" s="1" t="s">
        <v>91027</v>
      </c>
      <c r="D23337" s="1"/>
      <c r="E23337" s="1" t="s">
        <v>93742</v>
      </c>
      <c r="F23337" s="1" t="s">
        <v>90432</v>
      </c>
      <c r="G23337" s="1" t="s">
        <v>93743</v>
      </c>
      <c r="H23337" s="3" t="s">
        <v>93744</v>
      </c>
    </row>
    <row r="23338" spans="1:8" x14ac:dyDescent="0.25">
      <c r="A23338" s="2">
        <v>43552.520833333328</v>
      </c>
      <c r="B23338" s="2">
        <v>43552.604166666672</v>
      </c>
      <c r="C23338" s="1" t="s">
        <v>93745</v>
      </c>
      <c r="D23338" s="1"/>
      <c r="E23338" s="1" t="s">
        <v>93746</v>
      </c>
      <c r="F23338" s="1" t="s">
        <v>90432</v>
      </c>
      <c r="G23338" s="1" t="s">
        <v>93747</v>
      </c>
      <c r="H23338" s="3" t="s">
        <v>93748</v>
      </c>
    </row>
    <row r="23339" spans="1:8" x14ac:dyDescent="0.25">
      <c r="A23339" s="2">
        <v>43552.5</v>
      </c>
      <c r="B23339" s="2">
        <v>43552.583333333328</v>
      </c>
      <c r="C23339" s="1" t="s">
        <v>93749</v>
      </c>
      <c r="D23339" s="1"/>
      <c r="E23339" s="1" t="s">
        <v>93750</v>
      </c>
      <c r="F23339" s="1" t="s">
        <v>90432</v>
      </c>
      <c r="G23339" s="1" t="s">
        <v>93751</v>
      </c>
      <c r="H23339" s="3" t="s">
        <v>93752</v>
      </c>
    </row>
    <row r="23340" spans="1:8" x14ac:dyDescent="0.25">
      <c r="A23340" s="2">
        <v>43552.604166666672</v>
      </c>
      <c r="B23340" s="2">
        <v>43552.729166666672</v>
      </c>
      <c r="C23340" s="1" t="s">
        <v>93679</v>
      </c>
      <c r="D23340" s="1"/>
      <c r="E23340" s="1" t="s">
        <v>93753</v>
      </c>
      <c r="F23340" s="1" t="s">
        <v>90432</v>
      </c>
      <c r="G23340" s="1" t="s">
        <v>93754</v>
      </c>
      <c r="H23340" s="3" t="s">
        <v>93755</v>
      </c>
    </row>
    <row r="23341" spans="1:8" x14ac:dyDescent="0.25">
      <c r="A23341" s="2">
        <v>43552.354166666672</v>
      </c>
      <c r="B23341" s="2">
        <v>43552.708333333328</v>
      </c>
      <c r="C23341" s="1" t="s">
        <v>93756</v>
      </c>
      <c r="D23341" s="1"/>
      <c r="E23341" s="1" t="s">
        <v>93757</v>
      </c>
      <c r="F23341" s="1" t="s">
        <v>90432</v>
      </c>
      <c r="G23341" s="1" t="s">
        <v>93758</v>
      </c>
      <c r="H23341" s="3" t="s">
        <v>93759</v>
      </c>
    </row>
    <row r="23342" spans="1:8" x14ac:dyDescent="0.25">
      <c r="A23342" s="2">
        <v>43552.354166666672</v>
      </c>
      <c r="B23342" s="2">
        <v>43552.458333333328</v>
      </c>
      <c r="C23342" s="1" t="s">
        <v>93760</v>
      </c>
      <c r="D23342" s="1"/>
      <c r="E23342" s="1" t="s">
        <v>93761</v>
      </c>
      <c r="F23342" s="1" t="s">
        <v>90432</v>
      </c>
      <c r="G23342" s="1" t="s">
        <v>93762</v>
      </c>
      <c r="H23342" s="3" t="s">
        <v>93763</v>
      </c>
    </row>
    <row r="23343" spans="1:8" x14ac:dyDescent="0.25">
      <c r="A23343" s="2">
        <v>43552.375</v>
      </c>
      <c r="B23343" s="2">
        <v>43552.729166666672</v>
      </c>
      <c r="C23343" s="1" t="s">
        <v>93764</v>
      </c>
      <c r="D23343" s="1"/>
      <c r="E23343" s="1" t="s">
        <v>93765</v>
      </c>
      <c r="F23343" s="1" t="s">
        <v>90432</v>
      </c>
      <c r="G23343" s="1" t="s">
        <v>93766</v>
      </c>
      <c r="H23343" s="3" t="s">
        <v>93767</v>
      </c>
    </row>
    <row r="23344" spans="1:8" x14ac:dyDescent="0.25">
      <c r="A23344" s="2">
        <v>43552.375</v>
      </c>
      <c r="B23344" s="2">
        <v>43552.697916666672</v>
      </c>
      <c r="C23344" s="1" t="s">
        <v>93768</v>
      </c>
      <c r="D23344" s="1"/>
      <c r="E23344" s="1" t="s">
        <v>93769</v>
      </c>
      <c r="F23344" s="1" t="s">
        <v>90432</v>
      </c>
      <c r="G23344" s="1" t="s">
        <v>93770</v>
      </c>
      <c r="H23344" s="3" t="s">
        <v>93771</v>
      </c>
    </row>
    <row r="23345" spans="1:8" x14ac:dyDescent="0.25">
      <c r="A23345" s="2">
        <v>43552.375</v>
      </c>
      <c r="B23345" s="2">
        <v>43552.6875</v>
      </c>
      <c r="C23345" s="1" t="s">
        <v>93772</v>
      </c>
      <c r="D23345" s="1"/>
      <c r="E23345" s="1" t="s">
        <v>93773</v>
      </c>
      <c r="F23345" s="1" t="s">
        <v>90432</v>
      </c>
      <c r="G23345" s="1" t="s">
        <v>93774</v>
      </c>
      <c r="H23345" s="3" t="s">
        <v>93775</v>
      </c>
    </row>
    <row r="23346" spans="1:8" x14ac:dyDescent="0.25">
      <c r="A23346" s="2">
        <v>43552.375</v>
      </c>
      <c r="B23346" s="2">
        <v>43552.6875</v>
      </c>
      <c r="C23346" s="1" t="s">
        <v>93776</v>
      </c>
      <c r="D23346" s="1"/>
      <c r="E23346" s="1" t="s">
        <v>93777</v>
      </c>
      <c r="F23346" s="1" t="s">
        <v>90432</v>
      </c>
      <c r="G23346" s="1" t="s">
        <v>93778</v>
      </c>
      <c r="H23346" s="3" t="s">
        <v>93779</v>
      </c>
    </row>
    <row r="23347" spans="1:8" x14ac:dyDescent="0.25">
      <c r="A23347" s="2">
        <v>43552.395833333328</v>
      </c>
      <c r="B23347" s="2">
        <v>43552.6875</v>
      </c>
      <c r="C23347" s="1" t="s">
        <v>93780</v>
      </c>
      <c r="D23347" s="1"/>
      <c r="E23347" s="1" t="s">
        <v>93781</v>
      </c>
      <c r="F23347" s="1" t="s">
        <v>90432</v>
      </c>
      <c r="G23347" s="1" t="s">
        <v>93782</v>
      </c>
      <c r="H23347" s="3" t="s">
        <v>93783</v>
      </c>
    </row>
    <row r="23348" spans="1:8" x14ac:dyDescent="0.25">
      <c r="A23348" s="2">
        <v>43552.395833333328</v>
      </c>
      <c r="B23348" s="2">
        <v>43552.541666666672</v>
      </c>
      <c r="C23348" s="1" t="s">
        <v>92288</v>
      </c>
      <c r="D23348" s="1"/>
      <c r="E23348" s="1" t="s">
        <v>93784</v>
      </c>
      <c r="F23348" s="1" t="s">
        <v>90432</v>
      </c>
      <c r="G23348" s="1" t="s">
        <v>93785</v>
      </c>
      <c r="H23348" s="3" t="s">
        <v>93786</v>
      </c>
    </row>
    <row r="23349" spans="1:8" x14ac:dyDescent="0.25">
      <c r="A23349" s="2">
        <v>43552.395833333328</v>
      </c>
      <c r="B23349" s="2">
        <v>43552.520833333328</v>
      </c>
      <c r="C23349" s="1" t="s">
        <v>90829</v>
      </c>
      <c r="D23349" s="1"/>
      <c r="E23349" s="1" t="s">
        <v>93787</v>
      </c>
      <c r="F23349" s="1" t="s">
        <v>90432</v>
      </c>
      <c r="G23349" s="1" t="s">
        <v>93788</v>
      </c>
      <c r="H23349" s="3" t="s">
        <v>93789</v>
      </c>
    </row>
    <row r="23350" spans="1:8" x14ac:dyDescent="0.25">
      <c r="A23350" s="2">
        <v>43552.729166666672</v>
      </c>
      <c r="B23350" s="2">
        <v>43552.854166666672</v>
      </c>
      <c r="C23350" s="1" t="s">
        <v>93790</v>
      </c>
      <c r="D23350" s="1"/>
      <c r="E23350" s="1" t="s">
        <v>93791</v>
      </c>
      <c r="F23350" s="1" t="s">
        <v>90432</v>
      </c>
      <c r="G23350" s="1" t="s">
        <v>93792</v>
      </c>
      <c r="H23350" s="3" t="s">
        <v>93793</v>
      </c>
    </row>
    <row r="23351" spans="1:8" x14ac:dyDescent="0.25">
      <c r="A23351" s="2">
        <v>43552.708333333328</v>
      </c>
      <c r="B23351" s="2">
        <v>43552.833333333328</v>
      </c>
      <c r="C23351" s="1" t="s">
        <v>93794</v>
      </c>
      <c r="D23351" s="1"/>
      <c r="E23351" s="1" t="s">
        <v>93795</v>
      </c>
      <c r="F23351" s="1" t="s">
        <v>90432</v>
      </c>
      <c r="G23351" s="1" t="s">
        <v>93796</v>
      </c>
      <c r="H23351" s="3" t="s">
        <v>93797</v>
      </c>
    </row>
    <row r="23352" spans="1:8" x14ac:dyDescent="0.25">
      <c r="A23352" s="2">
        <v>43552.75</v>
      </c>
      <c r="B23352" s="2">
        <v>43552.875</v>
      </c>
      <c r="C23352" s="1" t="s">
        <v>93798</v>
      </c>
      <c r="D23352" s="1"/>
      <c r="E23352" s="1" t="s">
        <v>93799</v>
      </c>
      <c r="F23352" s="1" t="s">
        <v>90432</v>
      </c>
      <c r="G23352" s="1" t="s">
        <v>93800</v>
      </c>
      <c r="H23352" s="3" t="s">
        <v>93801</v>
      </c>
    </row>
    <row r="23353" spans="1:8" x14ac:dyDescent="0.25">
      <c r="A23353" s="2">
        <v>43552.75</v>
      </c>
      <c r="B23353" s="2">
        <v>43552.833333333328</v>
      </c>
      <c r="C23353" s="1" t="s">
        <v>93802</v>
      </c>
      <c r="D23353" s="1"/>
      <c r="E23353" s="1" t="s">
        <v>93803</v>
      </c>
      <c r="F23353" s="1" t="s">
        <v>90432</v>
      </c>
      <c r="G23353" s="1" t="s">
        <v>93804</v>
      </c>
      <c r="H23353" s="3" t="s">
        <v>93805</v>
      </c>
    </row>
    <row r="23354" spans="1:8" x14ac:dyDescent="0.25">
      <c r="A23354" s="2">
        <v>43552.75</v>
      </c>
      <c r="B23354" s="2">
        <v>43552.833333333328</v>
      </c>
      <c r="C23354" s="1" t="s">
        <v>93806</v>
      </c>
      <c r="D23354" s="1"/>
      <c r="E23354" s="1" t="s">
        <v>93807</v>
      </c>
      <c r="F23354" s="1" t="s">
        <v>90432</v>
      </c>
      <c r="G23354" s="1" t="s">
        <v>93808</v>
      </c>
      <c r="H23354" s="3" t="s">
        <v>93809</v>
      </c>
    </row>
    <row r="23355" spans="1:8" x14ac:dyDescent="0.25">
      <c r="A23355" s="2">
        <v>43552.770833333328</v>
      </c>
      <c r="B23355" s="2">
        <v>43552.875</v>
      </c>
      <c r="C23355" s="1" t="s">
        <v>93810</v>
      </c>
      <c r="D23355" s="1" t="s">
        <v>93811</v>
      </c>
      <c r="E23355" s="1" t="s">
        <v>93812</v>
      </c>
      <c r="F23355" s="1" t="s">
        <v>90432</v>
      </c>
      <c r="G23355" s="1" t="s">
        <v>93813</v>
      </c>
      <c r="H23355" s="3" t="s">
        <v>93814</v>
      </c>
    </row>
    <row r="23356" spans="1:8" x14ac:dyDescent="0.25">
      <c r="A23356" s="2">
        <v>43553.375</v>
      </c>
      <c r="B23356" s="2">
        <v>43553.5</v>
      </c>
      <c r="C23356" s="1" t="s">
        <v>93815</v>
      </c>
      <c r="D23356" s="1"/>
      <c r="E23356" s="1" t="s">
        <v>93816</v>
      </c>
      <c r="F23356" s="1" t="s">
        <v>90432</v>
      </c>
      <c r="G23356" s="1" t="s">
        <v>93817</v>
      </c>
      <c r="H23356" s="3" t="s">
        <v>93818</v>
      </c>
    </row>
    <row r="23357" spans="1:8" x14ac:dyDescent="0.25">
      <c r="A23357" s="2">
        <v>43553.395833333328</v>
      </c>
      <c r="B23357" s="2">
        <v>43553.6875</v>
      </c>
      <c r="C23357" s="1" t="s">
        <v>93819</v>
      </c>
      <c r="D23357" s="1"/>
      <c r="E23357" s="1" t="s">
        <v>93820</v>
      </c>
      <c r="F23357" s="1" t="s">
        <v>90432</v>
      </c>
      <c r="G23357" s="1" t="s">
        <v>93821</v>
      </c>
      <c r="H23357" s="3" t="s">
        <v>93822</v>
      </c>
    </row>
    <row r="23358" spans="1:8" x14ac:dyDescent="0.25">
      <c r="A23358" s="2">
        <v>43553.395833333328</v>
      </c>
      <c r="B23358" s="2">
        <v>43553.6875</v>
      </c>
      <c r="C23358" s="1" t="s">
        <v>93823</v>
      </c>
      <c r="D23358" s="1"/>
      <c r="E23358" s="1" t="s">
        <v>93824</v>
      </c>
      <c r="F23358" s="1" t="s">
        <v>90432</v>
      </c>
      <c r="G23358" s="1" t="s">
        <v>93825</v>
      </c>
      <c r="H23358" s="3" t="s">
        <v>93826</v>
      </c>
    </row>
    <row r="23359" spans="1:8" x14ac:dyDescent="0.25">
      <c r="A23359" s="2">
        <v>43553.416666666672</v>
      </c>
      <c r="B23359" s="2">
        <v>43553.541666666672</v>
      </c>
      <c r="C23359" s="1" t="s">
        <v>93827</v>
      </c>
      <c r="D23359" s="1"/>
      <c r="E23359" s="1" t="s">
        <v>93828</v>
      </c>
      <c r="F23359" s="1" t="s">
        <v>90432</v>
      </c>
      <c r="G23359" s="1" t="s">
        <v>93829</v>
      </c>
      <c r="H23359" s="3" t="s">
        <v>93830</v>
      </c>
    </row>
    <row r="23360" spans="1:8" x14ac:dyDescent="0.25">
      <c r="A23360" s="2">
        <v>43553.416666666672</v>
      </c>
      <c r="B23360" s="2">
        <v>43553.541666666672</v>
      </c>
      <c r="C23360" s="1" t="s">
        <v>93831</v>
      </c>
      <c r="D23360" s="1"/>
      <c r="E23360" s="1" t="s">
        <v>93832</v>
      </c>
      <c r="F23360" s="1" t="s">
        <v>90432</v>
      </c>
      <c r="G23360" s="1" t="s">
        <v>93833</v>
      </c>
      <c r="H23360" s="3" t="s">
        <v>93834</v>
      </c>
    </row>
    <row r="23361" spans="1:8" x14ac:dyDescent="0.25">
      <c r="A23361" s="2">
        <v>43553.4375</v>
      </c>
      <c r="B23361" s="2">
        <v>43553.5</v>
      </c>
      <c r="C23361" s="1" t="s">
        <v>93835</v>
      </c>
      <c r="D23361" s="1"/>
      <c r="E23361" s="1" t="s">
        <v>93836</v>
      </c>
      <c r="F23361" s="1" t="s">
        <v>90432</v>
      </c>
      <c r="G23361" s="1" t="s">
        <v>93837</v>
      </c>
      <c r="H23361" s="3" t="s">
        <v>93838</v>
      </c>
    </row>
    <row r="23362" spans="1:8" x14ac:dyDescent="0.25">
      <c r="A23362" s="2">
        <v>43553.5</v>
      </c>
      <c r="B23362" s="2">
        <v>43553.583333333328</v>
      </c>
      <c r="C23362" s="1" t="s">
        <v>91075</v>
      </c>
      <c r="D23362" s="1"/>
      <c r="E23362" s="1" t="s">
        <v>93839</v>
      </c>
      <c r="F23362" s="1" t="s">
        <v>90432</v>
      </c>
      <c r="G23362" s="1" t="s">
        <v>93840</v>
      </c>
      <c r="H23362" s="3" t="s">
        <v>93841</v>
      </c>
    </row>
    <row r="23363" spans="1:8" x14ac:dyDescent="0.25">
      <c r="A23363" s="2">
        <v>43553.541666666672</v>
      </c>
      <c r="B23363" s="2">
        <v>43553.583333333328</v>
      </c>
      <c r="C23363" s="1" t="s">
        <v>93842</v>
      </c>
      <c r="D23363" s="1"/>
      <c r="E23363" s="1" t="s">
        <v>93843</v>
      </c>
      <c r="F23363" s="1" t="s">
        <v>90432</v>
      </c>
      <c r="G23363" s="1" t="s">
        <v>93844</v>
      </c>
      <c r="H23363" s="3" t="s">
        <v>93845</v>
      </c>
    </row>
    <row r="23364" spans="1:8" x14ac:dyDescent="0.25">
      <c r="A23364" s="2">
        <v>43553.5</v>
      </c>
      <c r="B23364" s="2">
        <v>43553.583333333328</v>
      </c>
      <c r="C23364" s="1" t="s">
        <v>93846</v>
      </c>
      <c r="D23364" s="1"/>
      <c r="E23364" s="1" t="s">
        <v>93847</v>
      </c>
      <c r="F23364" s="1" t="s">
        <v>90432</v>
      </c>
      <c r="G23364" s="1" t="s">
        <v>93848</v>
      </c>
      <c r="H23364" s="3" t="s">
        <v>93849</v>
      </c>
    </row>
    <row r="23365" spans="1:8" x14ac:dyDescent="0.25">
      <c r="A23365" s="2">
        <v>43553.458333333328</v>
      </c>
      <c r="B23365" s="2">
        <v>43553.75</v>
      </c>
      <c r="C23365" s="1" t="s">
        <v>92181</v>
      </c>
      <c r="D23365" s="1"/>
      <c r="E23365" s="1" t="s">
        <v>93850</v>
      </c>
      <c r="F23365" s="1" t="s">
        <v>90432</v>
      </c>
      <c r="G23365" s="1" t="s">
        <v>93851</v>
      </c>
      <c r="H23365" s="3" t="s">
        <v>93852</v>
      </c>
    </row>
    <row r="23366" spans="1:8" x14ac:dyDescent="0.25">
      <c r="A23366" s="2">
        <v>43553.625</v>
      </c>
      <c r="B23366" s="2">
        <v>43553.708333333328</v>
      </c>
      <c r="C23366" s="1" t="s">
        <v>93853</v>
      </c>
      <c r="D23366" s="1"/>
      <c r="E23366" s="1" t="s">
        <v>93854</v>
      </c>
      <c r="F23366" s="1" t="s">
        <v>90432</v>
      </c>
      <c r="G23366" s="1" t="s">
        <v>93855</v>
      </c>
      <c r="H23366" s="3" t="s">
        <v>93856</v>
      </c>
    </row>
    <row r="23367" spans="1:8" x14ac:dyDescent="0.25">
      <c r="A23367" s="2">
        <v>43553.708333333328</v>
      </c>
      <c r="B23367" s="2">
        <v>43553.791666666672</v>
      </c>
      <c r="C23367" s="1" t="s">
        <v>93857</v>
      </c>
      <c r="D23367" s="1" t="s">
        <v>93858</v>
      </c>
      <c r="E23367" s="1" t="s">
        <v>93859</v>
      </c>
      <c r="F23367" s="1" t="s">
        <v>90432</v>
      </c>
      <c r="G23367" s="1" t="s">
        <v>93860</v>
      </c>
      <c r="H23367" s="3" t="s">
        <v>93861</v>
      </c>
    </row>
    <row r="23368" spans="1:8" x14ac:dyDescent="0.25">
      <c r="A23368" s="2">
        <v>43554.333402777775</v>
      </c>
      <c r="B23368" s="2">
        <v>43554.458402777775</v>
      </c>
      <c r="C23368" s="1" t="s">
        <v>89814</v>
      </c>
      <c r="D23368" s="1"/>
      <c r="E23368" s="1" t="s">
        <v>93862</v>
      </c>
      <c r="F23368" s="1" t="s">
        <v>90432</v>
      </c>
      <c r="G23368" s="1" t="s">
        <v>93863</v>
      </c>
      <c r="H23368" s="3" t="s">
        <v>93864</v>
      </c>
    </row>
    <row r="23369" spans="1:8" x14ac:dyDescent="0.25">
      <c r="A23369" s="2">
        <v>43554.395833333328</v>
      </c>
      <c r="B23369" s="2">
        <v>43554.53125</v>
      </c>
      <c r="C23369" s="1" t="s">
        <v>93865</v>
      </c>
      <c r="D23369" s="1"/>
      <c r="E23369" s="1" t="s">
        <v>93866</v>
      </c>
      <c r="F23369" s="1" t="s">
        <v>90432</v>
      </c>
      <c r="G23369" s="1" t="s">
        <v>93867</v>
      </c>
      <c r="H23369" s="3" t="s">
        <v>93868</v>
      </c>
    </row>
    <row r="23370" spans="1:8" x14ac:dyDescent="0.25">
      <c r="A23370" s="2">
        <v>43554.520833333328</v>
      </c>
      <c r="B23370" s="2">
        <v>43554.604166666672</v>
      </c>
      <c r="C23370" s="1" t="s">
        <v>93869</v>
      </c>
      <c r="D23370" s="1"/>
      <c r="E23370" s="1" t="s">
        <v>93870</v>
      </c>
      <c r="F23370" s="1" t="s">
        <v>90432</v>
      </c>
      <c r="G23370" s="1" t="s">
        <v>93871</v>
      </c>
      <c r="H23370" s="3" t="s">
        <v>93872</v>
      </c>
    </row>
    <row r="23371" spans="1:8" x14ac:dyDescent="0.25">
      <c r="A23371" s="2">
        <v>43554.416666666672</v>
      </c>
      <c r="B23371" s="2">
        <v>43554.625</v>
      </c>
      <c r="C23371" s="1" t="s">
        <v>93873</v>
      </c>
      <c r="D23371" s="1"/>
      <c r="E23371" s="1" t="s">
        <v>93874</v>
      </c>
      <c r="F23371" s="1" t="s">
        <v>90432</v>
      </c>
      <c r="G23371" s="1" t="s">
        <v>93875</v>
      </c>
      <c r="H23371" s="3" t="s">
        <v>93876</v>
      </c>
    </row>
    <row r="23372" spans="1:8" x14ac:dyDescent="0.25">
      <c r="A23372" s="2">
        <v>43554.4375</v>
      </c>
      <c r="B23372" s="2">
        <v>43554.520833333328</v>
      </c>
      <c r="C23372" s="1" t="s">
        <v>93745</v>
      </c>
      <c r="D23372" s="1"/>
      <c r="E23372" s="1" t="s">
        <v>93877</v>
      </c>
      <c r="F23372" s="1" t="s">
        <v>90432</v>
      </c>
      <c r="G23372" s="1" t="s">
        <v>93878</v>
      </c>
      <c r="H23372" s="3" t="s">
        <v>93879</v>
      </c>
    </row>
    <row r="23373" spans="1:8" x14ac:dyDescent="0.25">
      <c r="A23373" s="2">
        <v>43554.541666666672</v>
      </c>
      <c r="B23373" s="2">
        <v>43554.75</v>
      </c>
      <c r="C23373" s="1" t="s">
        <v>93880</v>
      </c>
      <c r="D23373" s="1"/>
      <c r="E23373" s="1" t="s">
        <v>93881</v>
      </c>
      <c r="F23373" s="1" t="s">
        <v>90432</v>
      </c>
      <c r="G23373" s="1" t="s">
        <v>93882</v>
      </c>
      <c r="H23373" s="3" t="s">
        <v>93883</v>
      </c>
    </row>
    <row r="23374" spans="1:8" x14ac:dyDescent="0.25">
      <c r="A23374" s="2">
        <v>43554.791666666672</v>
      </c>
      <c r="B23374" s="2">
        <v>43554.916666666672</v>
      </c>
      <c r="C23374" s="1" t="s">
        <v>93884</v>
      </c>
      <c r="D23374" s="1"/>
      <c r="E23374" s="1" t="s">
        <v>93885</v>
      </c>
      <c r="F23374" s="1" t="s">
        <v>90432</v>
      </c>
      <c r="G23374" s="1" t="s">
        <v>93886</v>
      </c>
      <c r="H23374" s="3" t="s">
        <v>93887</v>
      </c>
    </row>
    <row r="23375" spans="1:8" x14ac:dyDescent="0.25">
      <c r="A23375" s="2">
        <v>43555.4375</v>
      </c>
      <c r="B23375" s="2">
        <v>43555.520833333328</v>
      </c>
      <c r="C23375" s="1" t="s">
        <v>93745</v>
      </c>
      <c r="D23375" s="1"/>
      <c r="E23375" s="1" t="s">
        <v>93888</v>
      </c>
      <c r="F23375" s="1" t="s">
        <v>90432</v>
      </c>
      <c r="G23375" s="1" t="s">
        <v>93889</v>
      </c>
      <c r="H23375" s="3" t="s">
        <v>93890</v>
      </c>
    </row>
    <row r="23376" spans="1:8" x14ac:dyDescent="0.25">
      <c r="A23376" s="2">
        <v>43555.520833333328</v>
      </c>
      <c r="B23376" s="2">
        <v>43555.729166666672</v>
      </c>
      <c r="C23376" s="1" t="s">
        <v>93891</v>
      </c>
      <c r="D23376" s="1"/>
      <c r="E23376" s="1" t="s">
        <v>93892</v>
      </c>
      <c r="F23376" s="1" t="s">
        <v>90432</v>
      </c>
      <c r="G23376" s="1" t="s">
        <v>93893</v>
      </c>
      <c r="H23376" s="3" t="s">
        <v>93894</v>
      </c>
    </row>
    <row r="23377" spans="1:8" x14ac:dyDescent="0.25">
      <c r="A23377" s="2">
        <v>43555.708333333328</v>
      </c>
      <c r="B23377" s="2">
        <v>43555.833333333328</v>
      </c>
      <c r="C23377" s="1" t="s">
        <v>93895</v>
      </c>
      <c r="D23377" s="1"/>
      <c r="E23377" s="1" t="s">
        <v>93896</v>
      </c>
      <c r="F23377" s="1" t="s">
        <v>90432</v>
      </c>
      <c r="G23377" s="1" t="s">
        <v>93897</v>
      </c>
      <c r="H23377" s="3" t="s">
        <v>93898</v>
      </c>
    </row>
    <row r="23378" spans="1:8" x14ac:dyDescent="0.25">
      <c r="A23378" s="2">
        <v>43556.395833333328</v>
      </c>
      <c r="B23378" s="2">
        <v>43556.6875</v>
      </c>
      <c r="C23378" s="1" t="s">
        <v>93899</v>
      </c>
      <c r="D23378" s="1"/>
      <c r="E23378" s="1" t="s">
        <v>93900</v>
      </c>
      <c r="F23378" s="1" t="s">
        <v>90432</v>
      </c>
      <c r="G23378" s="1" t="s">
        <v>93901</v>
      </c>
      <c r="H23378" s="3" t="s">
        <v>93902</v>
      </c>
    </row>
    <row r="23379" spans="1:8" x14ac:dyDescent="0.25">
      <c r="A23379" s="2">
        <v>43556.395833333328</v>
      </c>
      <c r="B23379" s="2">
        <v>43556.520833333328</v>
      </c>
      <c r="C23379" s="1" t="s">
        <v>93903</v>
      </c>
      <c r="D23379" s="1"/>
      <c r="E23379" s="1" t="s">
        <v>93904</v>
      </c>
      <c r="F23379" s="1" t="s">
        <v>90432</v>
      </c>
      <c r="G23379" s="1" t="s">
        <v>93905</v>
      </c>
      <c r="H23379" s="3" t="s">
        <v>93906</v>
      </c>
    </row>
    <row r="23380" spans="1:8" x14ac:dyDescent="0.25">
      <c r="A23380" s="2">
        <v>43556.416666666672</v>
      </c>
      <c r="B23380" s="2">
        <v>43556.458333333328</v>
      </c>
      <c r="C23380" s="1" t="s">
        <v>93907</v>
      </c>
      <c r="D23380" s="1"/>
      <c r="E23380" s="1" t="s">
        <v>93908</v>
      </c>
      <c r="F23380" s="1" t="s">
        <v>90432</v>
      </c>
      <c r="G23380" s="1" t="s">
        <v>93909</v>
      </c>
      <c r="H23380" s="3" t="s">
        <v>93910</v>
      </c>
    </row>
    <row r="23381" spans="1:8" x14ac:dyDescent="0.25">
      <c r="A23381" s="2">
        <v>43556.604166666672</v>
      </c>
      <c r="B23381" s="2">
        <v>43556.75</v>
      </c>
      <c r="C23381" s="1" t="s">
        <v>93911</v>
      </c>
      <c r="D23381" s="1"/>
      <c r="E23381" s="1" t="s">
        <v>93912</v>
      </c>
      <c r="F23381" s="1" t="s">
        <v>90432</v>
      </c>
      <c r="G23381" s="1" t="s">
        <v>93913</v>
      </c>
      <c r="H23381" s="3" t="s">
        <v>93914</v>
      </c>
    </row>
    <row r="23382" spans="1:8" x14ac:dyDescent="0.25">
      <c r="A23382" s="2">
        <v>43556.666666666672</v>
      </c>
      <c r="B23382" s="2">
        <v>43556.75</v>
      </c>
      <c r="C23382" s="1" t="s">
        <v>93915</v>
      </c>
      <c r="D23382" s="1"/>
      <c r="E23382" s="1" t="s">
        <v>93916</v>
      </c>
      <c r="F23382" s="1" t="s">
        <v>90432</v>
      </c>
      <c r="G23382" s="1" t="s">
        <v>93917</v>
      </c>
      <c r="H23382" s="3" t="s">
        <v>93918</v>
      </c>
    </row>
    <row r="23383" spans="1:8" x14ac:dyDescent="0.25">
      <c r="A23383" s="2">
        <v>43563.770833333328</v>
      </c>
      <c r="B23383" s="2">
        <v>43563.895833333328</v>
      </c>
      <c r="C23383" s="1" t="s">
        <v>93919</v>
      </c>
      <c r="D23383" s="1" t="s">
        <v>93920</v>
      </c>
      <c r="E23383" s="1" t="s">
        <v>93921</v>
      </c>
      <c r="F23383" s="1" t="s">
        <v>90432</v>
      </c>
      <c r="G23383" s="1" t="s">
        <v>93922</v>
      </c>
      <c r="H23383" s="3" t="s">
        <v>93923</v>
      </c>
    </row>
    <row r="23384" spans="1:8" x14ac:dyDescent="0.25">
      <c r="A23384" s="2">
        <v>43563.416666666672</v>
      </c>
      <c r="B23384" s="2">
        <v>43563.604166666672</v>
      </c>
      <c r="C23384" s="1" t="s">
        <v>93924</v>
      </c>
      <c r="D23384" s="1"/>
      <c r="E23384" s="1" t="s">
        <v>93925</v>
      </c>
      <c r="F23384" s="1" t="s">
        <v>90432</v>
      </c>
      <c r="G23384" s="1" t="s">
        <v>93926</v>
      </c>
      <c r="H23384" s="3" t="s">
        <v>93927</v>
      </c>
    </row>
    <row r="23385" spans="1:8" x14ac:dyDescent="0.25">
      <c r="A23385" s="2">
        <v>43563.458333333328</v>
      </c>
      <c r="B23385" s="2">
        <v>43563.75</v>
      </c>
      <c r="C23385" s="1" t="s">
        <v>93928</v>
      </c>
      <c r="D23385" s="1"/>
      <c r="E23385" s="1" t="s">
        <v>93929</v>
      </c>
      <c r="F23385" s="1" t="s">
        <v>90432</v>
      </c>
      <c r="G23385" s="1" t="s">
        <v>93930</v>
      </c>
      <c r="H23385" s="3" t="s">
        <v>93931</v>
      </c>
    </row>
    <row r="23386" spans="1:8" x14ac:dyDescent="0.25">
      <c r="A23386" s="2">
        <v>43563.583333333328</v>
      </c>
      <c r="B23386" s="2">
        <v>43563.708333333328</v>
      </c>
      <c r="C23386" s="1" t="s">
        <v>93932</v>
      </c>
      <c r="D23386" s="1"/>
      <c r="E23386" s="1" t="s">
        <v>93933</v>
      </c>
      <c r="F23386" s="1" t="s">
        <v>90432</v>
      </c>
      <c r="G23386" s="1" t="s">
        <v>93934</v>
      </c>
      <c r="H23386" s="3" t="s">
        <v>93935</v>
      </c>
    </row>
    <row r="23387" spans="1:8" x14ac:dyDescent="0.25">
      <c r="A23387" s="2">
        <v>43564.416666666672</v>
      </c>
      <c r="B23387" s="2">
        <v>43564.666666666672</v>
      </c>
      <c r="C23387" s="1" t="s">
        <v>93936</v>
      </c>
      <c r="D23387" s="1"/>
      <c r="E23387" s="1" t="s">
        <v>93937</v>
      </c>
      <c r="F23387" s="1" t="s">
        <v>90432</v>
      </c>
      <c r="G23387" s="1" t="s">
        <v>93938</v>
      </c>
      <c r="H23387" s="3" t="s">
        <v>93939</v>
      </c>
    </row>
    <row r="23388" spans="1:8" x14ac:dyDescent="0.25">
      <c r="A23388" s="2">
        <v>43564.416666666672</v>
      </c>
      <c r="B23388" s="2">
        <v>43564.5</v>
      </c>
      <c r="C23388" s="1" t="s">
        <v>93940</v>
      </c>
      <c r="D23388" s="1"/>
      <c r="E23388" s="1" t="s">
        <v>93941</v>
      </c>
      <c r="F23388" s="1" t="s">
        <v>90432</v>
      </c>
      <c r="G23388" s="1" t="s">
        <v>93942</v>
      </c>
      <c r="H23388" s="3" t="s">
        <v>93943</v>
      </c>
    </row>
    <row r="23389" spans="1:8" x14ac:dyDescent="0.25">
      <c r="A23389" s="2">
        <v>43564.416666666672</v>
      </c>
      <c r="B23389" s="2">
        <v>43564.5</v>
      </c>
      <c r="C23389" s="1" t="s">
        <v>93944</v>
      </c>
      <c r="D23389" s="1"/>
      <c r="E23389" s="1" t="s">
        <v>93945</v>
      </c>
      <c r="F23389" s="1" t="s">
        <v>90432</v>
      </c>
      <c r="G23389" s="1" t="s">
        <v>93946</v>
      </c>
      <c r="H23389" s="3" t="s">
        <v>93947</v>
      </c>
    </row>
    <row r="23390" spans="1:8" x14ac:dyDescent="0.25">
      <c r="A23390" s="2">
        <v>43564.375</v>
      </c>
      <c r="B23390" s="2">
        <v>43564.833333333328</v>
      </c>
      <c r="C23390" s="1" t="s">
        <v>93948</v>
      </c>
      <c r="D23390" s="1"/>
      <c r="E23390" s="1" t="s">
        <v>93949</v>
      </c>
      <c r="F23390" s="1" t="s">
        <v>90432</v>
      </c>
      <c r="G23390" s="1" t="s">
        <v>93950</v>
      </c>
      <c r="H23390" s="3" t="s">
        <v>93951</v>
      </c>
    </row>
    <row r="23391" spans="1:8" x14ac:dyDescent="0.25">
      <c r="A23391" s="2">
        <v>43585.354166666672</v>
      </c>
      <c r="B23391" s="2">
        <v>43585.395833333328</v>
      </c>
      <c r="C23391" s="1" t="s">
        <v>93952</v>
      </c>
      <c r="D23391" s="1" t="s">
        <v>92886</v>
      </c>
      <c r="E23391" s="1" t="s">
        <v>93953</v>
      </c>
      <c r="F23391" s="1" t="s">
        <v>90432</v>
      </c>
      <c r="G23391" s="1" t="s">
        <v>93954</v>
      </c>
      <c r="H23391" s="3" t="s">
        <v>93955</v>
      </c>
    </row>
    <row r="23392" spans="1:8" x14ac:dyDescent="0.25">
      <c r="A23392" s="2">
        <v>43578.75</v>
      </c>
      <c r="B23392" s="2">
        <v>43578.833333333328</v>
      </c>
      <c r="C23392" s="1" t="s">
        <v>93956</v>
      </c>
      <c r="D23392" s="1" t="s">
        <v>92529</v>
      </c>
      <c r="E23392" s="1" t="s">
        <v>93957</v>
      </c>
      <c r="F23392" s="1" t="s">
        <v>90432</v>
      </c>
      <c r="G23392" s="1" t="s">
        <v>93958</v>
      </c>
      <c r="H23392" s="3" t="s">
        <v>93959</v>
      </c>
    </row>
    <row r="23393" spans="1:8" x14ac:dyDescent="0.25">
      <c r="A23393" s="2">
        <v>43592.75</v>
      </c>
      <c r="B23393" s="2">
        <v>43592.875</v>
      </c>
      <c r="C23393" s="1" t="s">
        <v>93960</v>
      </c>
      <c r="D23393" s="1" t="s">
        <v>92953</v>
      </c>
      <c r="E23393" s="1" t="s">
        <v>93961</v>
      </c>
      <c r="F23393" s="1" t="s">
        <v>90432</v>
      </c>
      <c r="G23393" s="1" t="s">
        <v>93962</v>
      </c>
      <c r="H23393" s="3" t="s">
        <v>93963</v>
      </c>
    </row>
    <row r="23394" spans="1:8" x14ac:dyDescent="0.25">
      <c r="A23394" s="2">
        <v>43622.75</v>
      </c>
      <c r="B23394" s="2">
        <v>43622.833333333328</v>
      </c>
      <c r="C23394" s="1" t="s">
        <v>93964</v>
      </c>
      <c r="D23394" s="1" t="s">
        <v>93965</v>
      </c>
      <c r="E23394" s="1" t="s">
        <v>93966</v>
      </c>
      <c r="F23394" s="1" t="s">
        <v>90432</v>
      </c>
      <c r="G23394" s="1" t="s">
        <v>93962</v>
      </c>
      <c r="H23394" s="3" t="s">
        <v>93967</v>
      </c>
    </row>
    <row r="23395" spans="1:8" x14ac:dyDescent="0.25">
      <c r="A23395" s="2">
        <v>43579.770833333328</v>
      </c>
      <c r="B23395" s="2">
        <v>43579.895833333328</v>
      </c>
      <c r="C23395" s="1" t="s">
        <v>93968</v>
      </c>
      <c r="D23395" s="1" t="s">
        <v>89966</v>
      </c>
      <c r="E23395" s="1" t="s">
        <v>93969</v>
      </c>
      <c r="F23395" s="1" t="s">
        <v>90432</v>
      </c>
      <c r="G23395" s="1" t="s">
        <v>93970</v>
      </c>
      <c r="H23395" s="3" t="s">
        <v>93971</v>
      </c>
    </row>
    <row r="23396" spans="1:8" x14ac:dyDescent="0.25">
      <c r="A23396" s="2">
        <v>43607.770833333328</v>
      </c>
      <c r="B23396" s="2">
        <v>43607.854166666672</v>
      </c>
      <c r="C23396" s="1" t="s">
        <v>93972</v>
      </c>
      <c r="D23396" s="1" t="s">
        <v>92789</v>
      </c>
      <c r="E23396" s="1" t="s">
        <v>93973</v>
      </c>
      <c r="F23396" s="1" t="s">
        <v>90432</v>
      </c>
      <c r="G23396" s="1" t="s">
        <v>93974</v>
      </c>
      <c r="H23396" s="3" t="s">
        <v>93975</v>
      </c>
    </row>
    <row r="23397" spans="1:8" x14ac:dyDescent="0.25">
      <c r="A23397" s="2">
        <v>43600.763888888891</v>
      </c>
      <c r="B23397" s="2">
        <v>43600.847222222219</v>
      </c>
      <c r="C23397" s="1" t="s">
        <v>93976</v>
      </c>
      <c r="D23397" s="1" t="s">
        <v>90562</v>
      </c>
      <c r="E23397" s="1" t="s">
        <v>93977</v>
      </c>
      <c r="F23397" s="1" t="s">
        <v>90432</v>
      </c>
      <c r="G23397" s="1" t="s">
        <v>93978</v>
      </c>
      <c r="H23397" s="3" t="s">
        <v>93979</v>
      </c>
    </row>
    <row r="23398" spans="1:8" x14ac:dyDescent="0.25">
      <c r="A23398" s="2">
        <v>43572.75</v>
      </c>
      <c r="B23398" s="2">
        <v>43572.875</v>
      </c>
      <c r="C23398" s="1" t="s">
        <v>93980</v>
      </c>
      <c r="D23398" s="1" t="s">
        <v>90036</v>
      </c>
      <c r="E23398" s="1" t="s">
        <v>93981</v>
      </c>
      <c r="F23398" s="1" t="s">
        <v>90432</v>
      </c>
      <c r="G23398" s="1" t="s">
        <v>93982</v>
      </c>
      <c r="H23398" s="3" t="s">
        <v>93983</v>
      </c>
    </row>
    <row r="23399" spans="1:8" x14ac:dyDescent="0.25">
      <c r="A23399" s="2">
        <v>43606.75</v>
      </c>
      <c r="B23399" s="2">
        <v>43606.854166666672</v>
      </c>
      <c r="C23399" s="1" t="s">
        <v>93984</v>
      </c>
      <c r="D23399" s="1" t="s">
        <v>79135</v>
      </c>
      <c r="E23399" s="1" t="s">
        <v>93985</v>
      </c>
      <c r="F23399" s="1" t="s">
        <v>90432</v>
      </c>
      <c r="G23399" s="1" t="s">
        <v>93986</v>
      </c>
      <c r="H23399" s="3" t="s">
        <v>93987</v>
      </c>
    </row>
    <row r="23400" spans="1:8" x14ac:dyDescent="0.25">
      <c r="A23400" s="2">
        <v>43579.541666666672</v>
      </c>
      <c r="B23400" s="2">
        <v>43579.583333333328</v>
      </c>
      <c r="C23400" s="1" t="s">
        <v>93988</v>
      </c>
      <c r="D23400" s="1" t="s">
        <v>90498</v>
      </c>
      <c r="E23400" s="1" t="s">
        <v>93989</v>
      </c>
      <c r="F23400" s="1" t="s">
        <v>90432</v>
      </c>
      <c r="G23400" s="1" t="s">
        <v>93990</v>
      </c>
      <c r="H23400" s="3" t="s">
        <v>93991</v>
      </c>
    </row>
    <row r="23401" spans="1:8" x14ac:dyDescent="0.25">
      <c r="A23401" s="2">
        <v>43572.770833333328</v>
      </c>
      <c r="B23401" s="2">
        <v>43572.854166666672</v>
      </c>
      <c r="C23401" s="1" t="s">
        <v>90267</v>
      </c>
      <c r="D23401" s="1" t="s">
        <v>93992</v>
      </c>
      <c r="E23401" s="1" t="s">
        <v>93993</v>
      </c>
      <c r="F23401" s="1" t="s">
        <v>90432</v>
      </c>
      <c r="G23401" s="1" t="s">
        <v>93994</v>
      </c>
      <c r="H23401" s="3" t="s">
        <v>93995</v>
      </c>
    </row>
    <row r="23402" spans="1:8" x14ac:dyDescent="0.25">
      <c r="A23402" s="2">
        <v>43573.791666666672</v>
      </c>
      <c r="B23402" s="2">
        <v>43573.875</v>
      </c>
      <c r="C23402" s="1" t="s">
        <v>93996</v>
      </c>
      <c r="D23402" s="1" t="s">
        <v>92886</v>
      </c>
      <c r="E23402" s="1" t="s">
        <v>93997</v>
      </c>
      <c r="F23402" s="1" t="s">
        <v>90432</v>
      </c>
      <c r="G23402" s="1" t="s">
        <v>93994</v>
      </c>
      <c r="H23402" s="3" t="s">
        <v>93998</v>
      </c>
    </row>
    <row r="23403" spans="1:8" x14ac:dyDescent="0.25">
      <c r="A23403" s="2">
        <v>43580.5</v>
      </c>
      <c r="B23403" s="2">
        <v>43580.75</v>
      </c>
      <c r="C23403" s="1" t="s">
        <v>93999</v>
      </c>
      <c r="D23403" s="1" t="s">
        <v>94000</v>
      </c>
      <c r="E23403" s="1" t="s">
        <v>94001</v>
      </c>
      <c r="F23403" s="1" t="s">
        <v>90432</v>
      </c>
      <c r="G23403" s="1" t="s">
        <v>94002</v>
      </c>
      <c r="H23403" s="3" t="s">
        <v>94003</v>
      </c>
    </row>
    <row r="23404" spans="1:8" x14ac:dyDescent="0.25">
      <c r="A23404" s="2">
        <v>43578.75</v>
      </c>
      <c r="B23404" s="2">
        <v>43578.833333333328</v>
      </c>
      <c r="C23404" s="1" t="s">
        <v>94004</v>
      </c>
      <c r="D23404" s="1" t="s">
        <v>94005</v>
      </c>
      <c r="E23404" s="1" t="s">
        <v>94006</v>
      </c>
      <c r="F23404" s="1" t="s">
        <v>90432</v>
      </c>
      <c r="G23404" s="1" t="s">
        <v>94007</v>
      </c>
      <c r="H23404" s="3" t="s">
        <v>94008</v>
      </c>
    </row>
    <row r="23405" spans="1:8" x14ac:dyDescent="0.25">
      <c r="A23405" s="2">
        <v>43594.75</v>
      </c>
      <c r="B23405" s="2">
        <v>43594.833333333328</v>
      </c>
      <c r="C23405" s="1" t="s">
        <v>94009</v>
      </c>
      <c r="D23405" s="1" t="s">
        <v>90396</v>
      </c>
      <c r="E23405" s="1" t="s">
        <v>94010</v>
      </c>
      <c r="F23405" s="1" t="s">
        <v>90432</v>
      </c>
      <c r="G23405" s="1" t="s">
        <v>94011</v>
      </c>
      <c r="H23405" s="3" t="s">
        <v>94012</v>
      </c>
    </row>
    <row r="23406" spans="1:8" x14ac:dyDescent="0.25">
      <c r="A23406" s="2">
        <v>43585.708333333328</v>
      </c>
      <c r="B23406" s="2">
        <v>43585.8125</v>
      </c>
      <c r="C23406" s="1" t="s">
        <v>94013</v>
      </c>
      <c r="D23406" s="1" t="s">
        <v>94014</v>
      </c>
      <c r="E23406" s="1" t="s">
        <v>94015</v>
      </c>
      <c r="F23406" s="1" t="s">
        <v>90432</v>
      </c>
      <c r="G23406" s="1" t="s">
        <v>94016</v>
      </c>
      <c r="H23406" s="3" t="s">
        <v>94017</v>
      </c>
    </row>
    <row r="23407" spans="1:8" x14ac:dyDescent="0.25">
      <c r="A23407" s="2">
        <v>43586.333333333328</v>
      </c>
      <c r="B23407" s="2">
        <v>43586.4375</v>
      </c>
      <c r="C23407" s="1" t="s">
        <v>94018</v>
      </c>
      <c r="D23407" s="1"/>
      <c r="E23407" s="1" t="s">
        <v>94019</v>
      </c>
      <c r="F23407" s="1" t="s">
        <v>90432</v>
      </c>
      <c r="G23407" s="1" t="s">
        <v>94020</v>
      </c>
      <c r="H23407" s="3" t="s">
        <v>94021</v>
      </c>
    </row>
    <row r="23408" spans="1:8" x14ac:dyDescent="0.25">
      <c r="A23408" s="2">
        <v>43586.375</v>
      </c>
      <c r="B23408" s="2">
        <v>43586.625</v>
      </c>
      <c r="C23408" s="1" t="s">
        <v>94022</v>
      </c>
      <c r="D23408" s="1"/>
      <c r="E23408" s="1" t="s">
        <v>94023</v>
      </c>
      <c r="F23408" s="1" t="s">
        <v>90432</v>
      </c>
      <c r="G23408" s="1" t="s">
        <v>94024</v>
      </c>
      <c r="H23408" s="3" t="s">
        <v>94025</v>
      </c>
    </row>
    <row r="23409" spans="1:8" x14ac:dyDescent="0.25">
      <c r="A23409" s="2">
        <v>43586.375</v>
      </c>
      <c r="B23409" s="2">
        <v>43586.5625</v>
      </c>
      <c r="C23409" s="1" t="s">
        <v>94026</v>
      </c>
      <c r="D23409" s="1"/>
      <c r="E23409" s="1" t="s">
        <v>94027</v>
      </c>
      <c r="F23409" s="1" t="s">
        <v>90432</v>
      </c>
      <c r="G23409" s="1" t="s">
        <v>94028</v>
      </c>
      <c r="H23409" s="3" t="s">
        <v>94029</v>
      </c>
    </row>
    <row r="23410" spans="1:8" x14ac:dyDescent="0.25">
      <c r="A23410" s="2">
        <v>43586.385416666672</v>
      </c>
      <c r="B23410" s="2">
        <v>43586.666666666672</v>
      </c>
      <c r="C23410" s="1" t="s">
        <v>94030</v>
      </c>
      <c r="D23410" s="1"/>
      <c r="E23410" s="1" t="s">
        <v>94031</v>
      </c>
      <c r="F23410" s="1" t="s">
        <v>90432</v>
      </c>
      <c r="G23410" s="1" t="s">
        <v>94032</v>
      </c>
      <c r="H23410" s="3" t="s">
        <v>94033</v>
      </c>
    </row>
    <row r="23411" spans="1:8" x14ac:dyDescent="0.25">
      <c r="A23411" s="2">
        <v>43586.395833333328</v>
      </c>
      <c r="B23411" s="2">
        <v>43586.729166666672</v>
      </c>
      <c r="C23411" s="1" t="s">
        <v>91376</v>
      </c>
      <c r="D23411" s="1"/>
      <c r="E23411" s="1" t="s">
        <v>94034</v>
      </c>
      <c r="F23411" s="1" t="s">
        <v>90432</v>
      </c>
      <c r="G23411" s="1" t="s">
        <v>94035</v>
      </c>
      <c r="H23411" s="3" t="s">
        <v>94036</v>
      </c>
    </row>
    <row r="23412" spans="1:8" x14ac:dyDescent="0.25">
      <c r="A23412" s="2">
        <v>43586.395833333328</v>
      </c>
      <c r="B23412" s="2">
        <v>43586.708333333328</v>
      </c>
      <c r="C23412" s="1" t="s">
        <v>93425</v>
      </c>
      <c r="D23412" s="1"/>
      <c r="E23412" s="1" t="s">
        <v>94037</v>
      </c>
      <c r="F23412" s="1" t="s">
        <v>90432</v>
      </c>
      <c r="G23412" s="1" t="s">
        <v>94038</v>
      </c>
      <c r="H23412" s="3" t="s">
        <v>94039</v>
      </c>
    </row>
    <row r="23413" spans="1:8" x14ac:dyDescent="0.25">
      <c r="A23413" s="2">
        <v>43586.395833333328</v>
      </c>
      <c r="B23413" s="2">
        <v>43586.458333333328</v>
      </c>
      <c r="C23413" s="1" t="s">
        <v>89595</v>
      </c>
      <c r="D23413" s="1"/>
      <c r="E23413" s="1" t="s">
        <v>94040</v>
      </c>
      <c r="F23413" s="1" t="s">
        <v>90432</v>
      </c>
      <c r="G23413" s="1" t="s">
        <v>94041</v>
      </c>
      <c r="H23413" s="3" t="s">
        <v>94042</v>
      </c>
    </row>
    <row r="23414" spans="1:8" x14ac:dyDescent="0.25">
      <c r="A23414" s="2">
        <v>43586.395833333328</v>
      </c>
      <c r="B23414" s="2">
        <v>43586.458333333328</v>
      </c>
      <c r="C23414" s="1" t="s">
        <v>94043</v>
      </c>
      <c r="D23414" s="1"/>
      <c r="E23414" s="1" t="s">
        <v>94044</v>
      </c>
      <c r="F23414" s="1" t="s">
        <v>90432</v>
      </c>
      <c r="G23414" s="1" t="s">
        <v>94045</v>
      </c>
      <c r="H23414" s="3" t="s">
        <v>94046</v>
      </c>
    </row>
    <row r="23415" spans="1:8" x14ac:dyDescent="0.25">
      <c r="A23415" s="2">
        <v>43586.520833333328</v>
      </c>
      <c r="B23415" s="2">
        <v>43586.583333333328</v>
      </c>
      <c r="C23415" s="1" t="s">
        <v>94047</v>
      </c>
      <c r="D23415" s="1"/>
      <c r="E23415" s="1" t="s">
        <v>94048</v>
      </c>
      <c r="F23415" s="1" t="s">
        <v>90432</v>
      </c>
      <c r="G23415" s="1" t="s">
        <v>94049</v>
      </c>
      <c r="H23415" s="3" t="s">
        <v>94050</v>
      </c>
    </row>
    <row r="23416" spans="1:8" x14ac:dyDescent="0.25">
      <c r="A23416" s="2">
        <v>43586.416666666672</v>
      </c>
      <c r="B23416" s="2">
        <v>43586.708333333328</v>
      </c>
      <c r="C23416" s="1" t="s">
        <v>94051</v>
      </c>
      <c r="D23416" s="1"/>
      <c r="E23416" s="1" t="s">
        <v>94052</v>
      </c>
      <c r="F23416" s="1" t="s">
        <v>90432</v>
      </c>
      <c r="G23416" s="1" t="s">
        <v>94053</v>
      </c>
      <c r="H23416" s="3" t="s">
        <v>94054</v>
      </c>
    </row>
    <row r="23417" spans="1:8" x14ac:dyDescent="0.25">
      <c r="A23417" s="2">
        <v>43586.5</v>
      </c>
      <c r="B23417" s="2">
        <v>43586.8125</v>
      </c>
      <c r="C23417" s="1" t="s">
        <v>94055</v>
      </c>
      <c r="D23417" s="1"/>
      <c r="E23417" s="1" t="s">
        <v>94056</v>
      </c>
      <c r="F23417" s="1" t="s">
        <v>90432</v>
      </c>
      <c r="G23417" s="1" t="s">
        <v>94057</v>
      </c>
      <c r="H23417" s="3" t="s">
        <v>94058</v>
      </c>
    </row>
    <row r="23418" spans="1:8" x14ac:dyDescent="0.25">
      <c r="A23418" s="2">
        <v>43586.729166666672</v>
      </c>
      <c r="B23418" s="2">
        <v>43586.8125</v>
      </c>
      <c r="C23418" s="1" t="s">
        <v>94059</v>
      </c>
      <c r="D23418" s="1"/>
      <c r="E23418" s="1" t="s">
        <v>94060</v>
      </c>
      <c r="F23418" s="1" t="s">
        <v>90432</v>
      </c>
      <c r="G23418" s="1" t="s">
        <v>94061</v>
      </c>
      <c r="H23418" s="3" t="s">
        <v>94062</v>
      </c>
    </row>
    <row r="23419" spans="1:8" x14ac:dyDescent="0.25">
      <c r="A23419" s="2">
        <v>43586.729166666672</v>
      </c>
      <c r="B23419" s="2">
        <v>43586.8125</v>
      </c>
      <c r="C23419" s="1" t="s">
        <v>94063</v>
      </c>
      <c r="D23419" s="1"/>
      <c r="E23419" s="1" t="s">
        <v>94064</v>
      </c>
      <c r="F23419" s="1" t="s">
        <v>90432</v>
      </c>
      <c r="G23419" s="1" t="s">
        <v>94065</v>
      </c>
      <c r="H23419" s="3" t="s">
        <v>94066</v>
      </c>
    </row>
    <row r="23420" spans="1:8" x14ac:dyDescent="0.25">
      <c r="A23420" s="2">
        <v>43586.75</v>
      </c>
      <c r="B23420" s="2">
        <v>43586.833333333328</v>
      </c>
      <c r="C23420" s="1" t="s">
        <v>94067</v>
      </c>
      <c r="D23420" s="1"/>
      <c r="E23420" s="1" t="s">
        <v>94068</v>
      </c>
      <c r="F23420" s="1" t="s">
        <v>90432</v>
      </c>
      <c r="G23420" s="1" t="s">
        <v>94069</v>
      </c>
      <c r="H23420" s="3" t="s">
        <v>94070</v>
      </c>
    </row>
    <row r="23421" spans="1:8" x14ac:dyDescent="0.25">
      <c r="A23421" s="2">
        <v>43586.770833333328</v>
      </c>
      <c r="B23421" s="2">
        <v>43586.895833333328</v>
      </c>
      <c r="C23421" s="1" t="s">
        <v>94071</v>
      </c>
      <c r="D23421" s="1"/>
      <c r="E23421" s="1" t="s">
        <v>94072</v>
      </c>
      <c r="F23421" s="1" t="s">
        <v>90432</v>
      </c>
      <c r="G23421" s="1" t="s">
        <v>94073</v>
      </c>
      <c r="H23421" s="3" t="s">
        <v>94074</v>
      </c>
    </row>
    <row r="23422" spans="1:8" x14ac:dyDescent="0.25">
      <c r="A23422" s="2">
        <v>43593.364583333328</v>
      </c>
      <c r="B23422" s="2">
        <v>43593.75</v>
      </c>
      <c r="C23422" s="1" t="s">
        <v>94075</v>
      </c>
      <c r="D23422" s="1"/>
      <c r="E23422" s="1" t="s">
        <v>94076</v>
      </c>
      <c r="F23422" s="1" t="s">
        <v>90432</v>
      </c>
      <c r="G23422" s="1" t="s">
        <v>94077</v>
      </c>
      <c r="H23422" s="3" t="s">
        <v>94078</v>
      </c>
    </row>
    <row r="23423" spans="1:8" x14ac:dyDescent="0.25">
      <c r="A23423" s="2">
        <v>43593.375</v>
      </c>
      <c r="B23423" s="2">
        <v>43593.708333333328</v>
      </c>
      <c r="C23423" s="1" t="s">
        <v>94079</v>
      </c>
      <c r="D23423" s="1"/>
      <c r="E23423" s="1" t="s">
        <v>94080</v>
      </c>
      <c r="F23423" s="1" t="s">
        <v>90432</v>
      </c>
      <c r="G23423" s="1" t="s">
        <v>94081</v>
      </c>
      <c r="H23423" s="3" t="s">
        <v>94082</v>
      </c>
    </row>
    <row r="23424" spans="1:8" x14ac:dyDescent="0.25">
      <c r="A23424" s="2">
        <v>43593.375</v>
      </c>
      <c r="B23424" s="2">
        <v>43593.541666666672</v>
      </c>
      <c r="C23424" s="1" t="s">
        <v>94083</v>
      </c>
      <c r="D23424" s="1"/>
      <c r="E23424" s="1" t="s">
        <v>94084</v>
      </c>
      <c r="F23424" s="1" t="s">
        <v>90432</v>
      </c>
      <c r="G23424" s="1" t="s">
        <v>94085</v>
      </c>
      <c r="H23424" s="3" t="s">
        <v>94086</v>
      </c>
    </row>
    <row r="23425" spans="1:8" x14ac:dyDescent="0.25">
      <c r="A23425" s="2">
        <v>43593.375</v>
      </c>
      <c r="B23425" s="2">
        <v>43593.479166666672</v>
      </c>
      <c r="C23425" s="1" t="s">
        <v>94087</v>
      </c>
      <c r="D23425" s="1"/>
      <c r="E23425" s="1" t="s">
        <v>94088</v>
      </c>
      <c r="F23425" s="1" t="s">
        <v>90432</v>
      </c>
      <c r="G23425" s="1" t="s">
        <v>94089</v>
      </c>
      <c r="H23425" s="3" t="s">
        <v>94090</v>
      </c>
    </row>
    <row r="23426" spans="1:8" x14ac:dyDescent="0.25">
      <c r="A23426" s="2">
        <v>43593.395833333328</v>
      </c>
      <c r="B23426" s="2">
        <v>43593.708333333328</v>
      </c>
      <c r="C23426" s="1" t="s">
        <v>94091</v>
      </c>
      <c r="D23426" s="1"/>
      <c r="E23426" s="1" t="s">
        <v>94092</v>
      </c>
      <c r="F23426" s="1" t="s">
        <v>90432</v>
      </c>
      <c r="G23426" s="1" t="s">
        <v>94093</v>
      </c>
      <c r="H23426" s="3" t="s">
        <v>94094</v>
      </c>
    </row>
    <row r="23427" spans="1:8" x14ac:dyDescent="0.25">
      <c r="A23427" s="2">
        <v>43593.395833333328</v>
      </c>
      <c r="B23427" s="2">
        <v>43593.708333333328</v>
      </c>
      <c r="C23427" s="1" t="s">
        <v>69946</v>
      </c>
      <c r="D23427" s="1"/>
      <c r="E23427" s="1" t="s">
        <v>94095</v>
      </c>
      <c r="F23427" s="1" t="s">
        <v>90432</v>
      </c>
      <c r="G23427" s="1" t="s">
        <v>94096</v>
      </c>
      <c r="H23427" s="3" t="s">
        <v>94097</v>
      </c>
    </row>
    <row r="23428" spans="1:8" x14ac:dyDescent="0.25">
      <c r="A23428" s="2">
        <v>43593.395833333328</v>
      </c>
      <c r="B23428" s="2">
        <v>43593.6875</v>
      </c>
      <c r="C23428" s="1" t="s">
        <v>93819</v>
      </c>
      <c r="D23428" s="1"/>
      <c r="E23428" s="1" t="s">
        <v>94098</v>
      </c>
      <c r="F23428" s="1" t="s">
        <v>90432</v>
      </c>
      <c r="G23428" s="1" t="s">
        <v>94099</v>
      </c>
      <c r="H23428" s="3" t="s">
        <v>94100</v>
      </c>
    </row>
    <row r="23429" spans="1:8" x14ac:dyDescent="0.25">
      <c r="A23429" s="2">
        <v>43593.395833333328</v>
      </c>
      <c r="B23429" s="2">
        <v>43593.6875</v>
      </c>
      <c r="C23429" s="1" t="s">
        <v>94101</v>
      </c>
      <c r="D23429" s="1"/>
      <c r="E23429" s="1" t="s">
        <v>94102</v>
      </c>
      <c r="F23429" s="1" t="s">
        <v>90432</v>
      </c>
      <c r="G23429" s="1" t="s">
        <v>94103</v>
      </c>
      <c r="H23429" s="3" t="s">
        <v>94104</v>
      </c>
    </row>
    <row r="23430" spans="1:8" x14ac:dyDescent="0.25">
      <c r="A23430" s="2">
        <v>43593.395833333328</v>
      </c>
      <c r="B23430" s="2">
        <v>43593.666666666672</v>
      </c>
      <c r="C23430" s="1" t="s">
        <v>94105</v>
      </c>
      <c r="D23430" s="1"/>
      <c r="E23430" s="1" t="s">
        <v>94106</v>
      </c>
      <c r="F23430" s="1" t="s">
        <v>90432</v>
      </c>
      <c r="G23430" s="1" t="s">
        <v>94107</v>
      </c>
      <c r="H23430" s="3" t="s">
        <v>94108</v>
      </c>
    </row>
    <row r="23431" spans="1:8" x14ac:dyDescent="0.25">
      <c r="A23431" s="2">
        <v>43593.395833333328</v>
      </c>
      <c r="B23431" s="2">
        <v>43593.520833333328</v>
      </c>
      <c r="C23431" s="1" t="s">
        <v>93253</v>
      </c>
      <c r="D23431" s="1"/>
      <c r="E23431" s="1" t="s">
        <v>94109</v>
      </c>
      <c r="F23431" s="1" t="s">
        <v>90432</v>
      </c>
      <c r="G23431" s="1" t="s">
        <v>94110</v>
      </c>
      <c r="H23431" s="3" t="s">
        <v>94111</v>
      </c>
    </row>
    <row r="23432" spans="1:8" x14ac:dyDescent="0.25">
      <c r="A23432" s="2">
        <v>43593.520833333328</v>
      </c>
      <c r="B23432" s="2">
        <v>43593.708333333328</v>
      </c>
      <c r="C23432" s="1" t="s">
        <v>94112</v>
      </c>
      <c r="D23432" s="1"/>
      <c r="E23432" s="1" t="s">
        <v>94113</v>
      </c>
      <c r="F23432" s="1" t="s">
        <v>90432</v>
      </c>
      <c r="G23432" s="1" t="s">
        <v>94114</v>
      </c>
      <c r="H23432" s="3" t="s">
        <v>94115</v>
      </c>
    </row>
    <row r="23433" spans="1:8" x14ac:dyDescent="0.25">
      <c r="A23433" s="2">
        <v>43593.416666666672</v>
      </c>
      <c r="B23433" s="2">
        <v>43593.6875</v>
      </c>
      <c r="C23433" s="1" t="s">
        <v>94116</v>
      </c>
      <c r="D23433" s="1"/>
      <c r="E23433" s="1" t="s">
        <v>94117</v>
      </c>
      <c r="F23433" s="1" t="s">
        <v>90432</v>
      </c>
      <c r="G23433" s="1" t="s">
        <v>94118</v>
      </c>
      <c r="H23433" s="3" t="s">
        <v>94119</v>
      </c>
    </row>
    <row r="23434" spans="1:8" x14ac:dyDescent="0.25">
      <c r="A23434" s="2">
        <v>43593.5</v>
      </c>
      <c r="B23434" s="2">
        <v>43593.583333333328</v>
      </c>
      <c r="C23434" s="1" t="s">
        <v>94120</v>
      </c>
      <c r="D23434" s="1"/>
      <c r="E23434" s="1" t="s">
        <v>94121</v>
      </c>
      <c r="F23434" s="1" t="s">
        <v>90432</v>
      </c>
      <c r="G23434" s="1" t="s">
        <v>94122</v>
      </c>
      <c r="H23434" s="3" t="s">
        <v>94123</v>
      </c>
    </row>
    <row r="23435" spans="1:8" x14ac:dyDescent="0.25">
      <c r="A23435" s="2">
        <v>43593.75</v>
      </c>
      <c r="B23435" s="2">
        <v>43593.833333333328</v>
      </c>
      <c r="C23435" s="1" t="s">
        <v>94124</v>
      </c>
      <c r="D23435" s="1"/>
      <c r="E23435" s="1" t="s">
        <v>94125</v>
      </c>
      <c r="F23435" s="1" t="s">
        <v>90432</v>
      </c>
      <c r="G23435" s="1" t="s">
        <v>94126</v>
      </c>
      <c r="H23435" s="3" t="s">
        <v>94127</v>
      </c>
    </row>
    <row r="23436" spans="1:8" x14ac:dyDescent="0.25">
      <c r="A23436" s="2">
        <v>43593.770833333328</v>
      </c>
      <c r="B23436" s="2">
        <v>43593.833333333328</v>
      </c>
      <c r="C23436" s="1" t="s">
        <v>94128</v>
      </c>
      <c r="D23436" s="1"/>
      <c r="E23436" s="1" t="s">
        <v>94129</v>
      </c>
      <c r="F23436" s="1" t="s">
        <v>90432</v>
      </c>
      <c r="G23436" s="1" t="s">
        <v>94130</v>
      </c>
      <c r="H23436" s="3" t="s">
        <v>94131</v>
      </c>
    </row>
    <row r="23437" spans="1:8" x14ac:dyDescent="0.25">
      <c r="A23437" s="2">
        <v>43593.791666666672</v>
      </c>
      <c r="B23437" s="2">
        <v>43593.916666666672</v>
      </c>
      <c r="C23437" s="1" t="s">
        <v>94132</v>
      </c>
      <c r="D23437" s="1"/>
      <c r="E23437" s="1" t="s">
        <v>94133</v>
      </c>
      <c r="F23437" s="1" t="s">
        <v>90432</v>
      </c>
      <c r="G23437" s="1" t="s">
        <v>94134</v>
      </c>
      <c r="H23437" s="3" t="s">
        <v>94135</v>
      </c>
    </row>
    <row r="23438" spans="1:8" x14ac:dyDescent="0.25">
      <c r="A23438" s="2">
        <v>43593.708333333328</v>
      </c>
      <c r="B23438" s="2">
        <v>43593.8125</v>
      </c>
      <c r="C23438" s="1" t="s">
        <v>94136</v>
      </c>
      <c r="D23438" s="1"/>
      <c r="E23438" s="1" t="s">
        <v>94137</v>
      </c>
      <c r="F23438" s="1" t="s">
        <v>90432</v>
      </c>
      <c r="G23438" s="1" t="s">
        <v>94138</v>
      </c>
      <c r="H23438" s="3" t="s">
        <v>94139</v>
      </c>
    </row>
    <row r="23439" spans="1:8" x14ac:dyDescent="0.25">
      <c r="A23439" s="2">
        <v>43608.770833333328</v>
      </c>
      <c r="B23439" s="2">
        <v>43608.875</v>
      </c>
      <c r="C23439" s="1" t="s">
        <v>94140</v>
      </c>
      <c r="D23439" s="1" t="s">
        <v>94141</v>
      </c>
      <c r="E23439" s="1" t="s">
        <v>94142</v>
      </c>
      <c r="F23439" s="1" t="s">
        <v>90432</v>
      </c>
      <c r="G23439" s="1" t="s">
        <v>94143</v>
      </c>
      <c r="H23439" s="3" t="s">
        <v>94144</v>
      </c>
    </row>
    <row r="23440" spans="1:8" x14ac:dyDescent="0.25">
      <c r="A23440" s="2">
        <v>43615.729166666672</v>
      </c>
      <c r="B23440" s="2">
        <v>43615.8125</v>
      </c>
      <c r="C23440" s="1" t="s">
        <v>94145</v>
      </c>
      <c r="D23440" s="1" t="s">
        <v>90086</v>
      </c>
      <c r="E23440" s="1" t="s">
        <v>94146</v>
      </c>
      <c r="F23440" s="1" t="s">
        <v>90432</v>
      </c>
      <c r="G23440" s="1" t="s">
        <v>94147</v>
      </c>
      <c r="H23440" s="3" t="s">
        <v>94148</v>
      </c>
    </row>
    <row r="23441" spans="1:8" x14ac:dyDescent="0.25">
      <c r="A23441" s="2">
        <v>43608.791666666672</v>
      </c>
      <c r="B23441" s="2">
        <v>43608.875</v>
      </c>
      <c r="C23441" s="1" t="s">
        <v>94149</v>
      </c>
      <c r="D23441" s="1" t="s">
        <v>94150</v>
      </c>
      <c r="E23441" s="1" t="s">
        <v>94151</v>
      </c>
      <c r="F23441" s="1" t="s">
        <v>90432</v>
      </c>
      <c r="G23441" s="1" t="s">
        <v>94152</v>
      </c>
      <c r="H23441" s="3" t="s">
        <v>94153</v>
      </c>
    </row>
    <row r="23442" spans="1:8" x14ac:dyDescent="0.25">
      <c r="A23442" s="2">
        <v>43613.5</v>
      </c>
      <c r="B23442" s="2">
        <v>43613.583333333328</v>
      </c>
      <c r="C23442" s="1" t="s">
        <v>24834</v>
      </c>
      <c r="D23442" s="1" t="s">
        <v>90207</v>
      </c>
      <c r="E23442" s="1" t="s">
        <v>94154</v>
      </c>
      <c r="F23442" s="1" t="s">
        <v>90432</v>
      </c>
      <c r="G23442" s="1" t="s">
        <v>94155</v>
      </c>
      <c r="H23442" s="3" t="s">
        <v>94156</v>
      </c>
    </row>
    <row r="23443" spans="1:8" x14ac:dyDescent="0.25">
      <c r="A23443" s="2">
        <v>43607.75</v>
      </c>
      <c r="B23443" s="2">
        <v>43607.833333333328</v>
      </c>
      <c r="C23443" s="1" t="s">
        <v>94157</v>
      </c>
      <c r="D23443" s="1"/>
      <c r="E23443" s="1" t="s">
        <v>94158</v>
      </c>
      <c r="F23443" s="1" t="s">
        <v>90432</v>
      </c>
      <c r="G23443" s="1" t="s">
        <v>94159</v>
      </c>
      <c r="H23443" s="3" t="s">
        <v>94160</v>
      </c>
    </row>
    <row r="23444" spans="1:8" x14ac:dyDescent="0.25">
      <c r="A23444" s="2">
        <v>43606.770833333328</v>
      </c>
      <c r="B23444" s="2">
        <v>43606.875</v>
      </c>
      <c r="C23444" s="1" t="s">
        <v>94161</v>
      </c>
      <c r="D23444" s="1" t="s">
        <v>90406</v>
      </c>
      <c r="E23444" s="1" t="s">
        <v>94162</v>
      </c>
      <c r="F23444" s="1" t="s">
        <v>90432</v>
      </c>
      <c r="G23444" s="1" t="s">
        <v>94163</v>
      </c>
      <c r="H23444" s="3" t="s">
        <v>94164</v>
      </c>
    </row>
    <row r="23445" spans="1:8" x14ac:dyDescent="0.25">
      <c r="A23445" s="2">
        <v>43621.791666666672</v>
      </c>
      <c r="B23445" s="2">
        <v>43621.895833333328</v>
      </c>
      <c r="C23445" s="1" t="s">
        <v>94165</v>
      </c>
      <c r="D23445" s="1" t="s">
        <v>90116</v>
      </c>
      <c r="E23445" s="1" t="s">
        <v>94166</v>
      </c>
      <c r="F23445" s="1" t="s">
        <v>90432</v>
      </c>
      <c r="G23445" s="1" t="s">
        <v>94167</v>
      </c>
      <c r="H23445" s="3" t="s">
        <v>94168</v>
      </c>
    </row>
    <row r="23446" spans="1:8" x14ac:dyDescent="0.25">
      <c r="A23446" s="2">
        <v>43617.416666666672</v>
      </c>
      <c r="B23446" s="2">
        <v>43617.916666666672</v>
      </c>
      <c r="C23446" s="1" t="s">
        <v>94169</v>
      </c>
      <c r="D23446" s="1" t="s">
        <v>90149</v>
      </c>
      <c r="E23446" s="1" t="s">
        <v>94170</v>
      </c>
      <c r="F23446" s="1" t="s">
        <v>90432</v>
      </c>
      <c r="G23446" s="1" t="s">
        <v>94171</v>
      </c>
      <c r="H23446" s="3" t="s">
        <v>94172</v>
      </c>
    </row>
    <row r="23447" spans="1:8" x14ac:dyDescent="0.25">
      <c r="A23447" s="2">
        <v>43627.75</v>
      </c>
      <c r="B23447" s="2">
        <v>43627.875</v>
      </c>
      <c r="C23447" s="1" t="s">
        <v>94173</v>
      </c>
      <c r="D23447" s="1" t="s">
        <v>94174</v>
      </c>
      <c r="E23447" s="1" t="s">
        <v>94175</v>
      </c>
      <c r="F23447" s="1" t="s">
        <v>90432</v>
      </c>
      <c r="G23447" s="1" t="s">
        <v>94176</v>
      </c>
      <c r="H23447" s="3" t="s">
        <v>94177</v>
      </c>
    </row>
    <row r="23448" spans="1:8" x14ac:dyDescent="0.25">
      <c r="A23448" s="2">
        <v>43607.75</v>
      </c>
      <c r="B23448" s="2">
        <v>43607.833333333328</v>
      </c>
      <c r="C23448" s="1" t="s">
        <v>90321</v>
      </c>
      <c r="D23448" s="1" t="s">
        <v>94178</v>
      </c>
      <c r="E23448" s="1" t="s">
        <v>94179</v>
      </c>
      <c r="F23448" s="1" t="s">
        <v>90432</v>
      </c>
      <c r="G23448" s="1" t="s">
        <v>94180</v>
      </c>
      <c r="H23448" s="3" t="s">
        <v>94181</v>
      </c>
    </row>
    <row r="23449" spans="1:8" x14ac:dyDescent="0.25">
      <c r="A23449" s="2">
        <v>43608.375</v>
      </c>
      <c r="B23449" s="2">
        <v>43608.708333333328</v>
      </c>
      <c r="C23449" s="1" t="s">
        <v>94182</v>
      </c>
      <c r="D23449" s="1" t="s">
        <v>67276</v>
      </c>
      <c r="E23449" s="1" t="s">
        <v>94183</v>
      </c>
      <c r="F23449" s="1" t="s">
        <v>90432</v>
      </c>
      <c r="G23449" s="1" t="s">
        <v>94184</v>
      </c>
      <c r="H23449" s="3" t="s">
        <v>94185</v>
      </c>
    </row>
    <row r="23450" spans="1:8" x14ac:dyDescent="0.25">
      <c r="A23450" s="2">
        <v>43627.770833333328</v>
      </c>
      <c r="B23450" s="2">
        <v>43627.895833333328</v>
      </c>
      <c r="C23450" s="1" t="s">
        <v>90386</v>
      </c>
      <c r="D23450" s="1" t="s">
        <v>79135</v>
      </c>
      <c r="E23450" s="1" t="s">
        <v>90387</v>
      </c>
      <c r="F23450" s="1" t="s">
        <v>90432</v>
      </c>
      <c r="G23450" s="1" t="s">
        <v>94186</v>
      </c>
      <c r="H23450" s="3" t="s">
        <v>94187</v>
      </c>
    </row>
    <row r="23451" spans="1:8" x14ac:dyDescent="0.25">
      <c r="A23451" s="2">
        <v>43607.770833333328</v>
      </c>
      <c r="B23451" s="2">
        <v>43607.854166666672</v>
      </c>
      <c r="C23451" s="1" t="s">
        <v>94188</v>
      </c>
      <c r="D23451" s="1" t="s">
        <v>90396</v>
      </c>
      <c r="E23451" s="1" t="s">
        <v>94189</v>
      </c>
      <c r="F23451" s="1" t="s">
        <v>90432</v>
      </c>
      <c r="G23451" s="1" t="s">
        <v>94190</v>
      </c>
      <c r="H23451" s="3" t="s">
        <v>94191</v>
      </c>
    </row>
    <row r="23452" spans="1:8" x14ac:dyDescent="0.25">
      <c r="A23452" s="2">
        <v>43607.75</v>
      </c>
      <c r="B23452" s="2">
        <v>43607.875</v>
      </c>
      <c r="C23452" s="1" t="s">
        <v>94192</v>
      </c>
      <c r="D23452" s="1" t="s">
        <v>94193</v>
      </c>
      <c r="E23452" s="1" t="s">
        <v>94194</v>
      </c>
      <c r="F23452" s="1" t="s">
        <v>90432</v>
      </c>
      <c r="G23452" s="1" t="s">
        <v>94195</v>
      </c>
      <c r="H23452" s="3" t="s">
        <v>94196</v>
      </c>
    </row>
    <row r="23453" spans="1:8" x14ac:dyDescent="0.25">
      <c r="A23453" s="2">
        <v>43636.729166666672</v>
      </c>
      <c r="B23453" s="2">
        <v>43636.854166666672</v>
      </c>
      <c r="C23453" s="1" t="s">
        <v>94197</v>
      </c>
      <c r="D23453" s="1" t="s">
        <v>94198</v>
      </c>
      <c r="E23453" s="1" t="s">
        <v>94199</v>
      </c>
      <c r="F23453" s="1" t="s">
        <v>90432</v>
      </c>
      <c r="G23453" s="1" t="s">
        <v>94200</v>
      </c>
      <c r="H23453" s="3" t="s">
        <v>94201</v>
      </c>
    </row>
    <row r="23454" spans="1:8" x14ac:dyDescent="0.25">
      <c r="A23454" s="2">
        <v>43615.791666666672</v>
      </c>
      <c r="B23454" s="2">
        <v>43615.875</v>
      </c>
      <c r="C23454" s="1" t="s">
        <v>94202</v>
      </c>
      <c r="D23454" s="1" t="s">
        <v>93992</v>
      </c>
      <c r="E23454" s="1" t="s">
        <v>94203</v>
      </c>
      <c r="F23454" s="1" t="s">
        <v>90432</v>
      </c>
      <c r="G23454" s="1" t="s">
        <v>94204</v>
      </c>
      <c r="H23454" s="3" t="s">
        <v>94205</v>
      </c>
    </row>
    <row r="23455" spans="1:8" x14ac:dyDescent="0.25">
      <c r="A23455" s="2">
        <v>43608.770833333328</v>
      </c>
      <c r="B23455" s="2">
        <v>43608.854166666672</v>
      </c>
      <c r="C23455" s="1" t="s">
        <v>90267</v>
      </c>
      <c r="D23455" s="1" t="s">
        <v>93992</v>
      </c>
      <c r="E23455" s="1" t="s">
        <v>94206</v>
      </c>
      <c r="F23455" s="1" t="s">
        <v>90432</v>
      </c>
      <c r="G23455" s="1" t="s">
        <v>94207</v>
      </c>
      <c r="H23455" s="3" t="s">
        <v>94208</v>
      </c>
    </row>
    <row r="23456" spans="1:8" x14ac:dyDescent="0.25">
      <c r="A23456" s="2">
        <v>43629.729166666672</v>
      </c>
      <c r="B23456" s="2">
        <v>43629.833333333328</v>
      </c>
      <c r="C23456" s="1" t="s">
        <v>94209</v>
      </c>
      <c r="D23456" s="1" t="s">
        <v>90416</v>
      </c>
      <c r="E23456" s="1" t="s">
        <v>94210</v>
      </c>
      <c r="F23456" s="1" t="s">
        <v>90432</v>
      </c>
      <c r="G23456" s="1" t="s">
        <v>94211</v>
      </c>
      <c r="H23456" s="3" t="s">
        <v>94212</v>
      </c>
    </row>
    <row r="23457" spans="1:8" x14ac:dyDescent="0.25">
      <c r="A23457" s="2">
        <v>43606.75</v>
      </c>
      <c r="B23457" s="2">
        <v>43606.833333333328</v>
      </c>
      <c r="C23457" s="1" t="s">
        <v>94213</v>
      </c>
      <c r="D23457" s="1" t="s">
        <v>90416</v>
      </c>
      <c r="E23457" s="1" t="s">
        <v>94214</v>
      </c>
      <c r="F23457" s="1" t="s">
        <v>90432</v>
      </c>
      <c r="G23457" s="1" t="s">
        <v>94215</v>
      </c>
      <c r="H23457" s="3" t="s">
        <v>94216</v>
      </c>
    </row>
    <row r="23458" spans="1:8" x14ac:dyDescent="0.25">
      <c r="A23458" s="2">
        <v>43620.770833333328</v>
      </c>
      <c r="B23458" s="2">
        <v>43620.854166666672</v>
      </c>
      <c r="C23458" s="1" t="s">
        <v>94217</v>
      </c>
      <c r="D23458" s="1" t="s">
        <v>92579</v>
      </c>
      <c r="E23458" s="1" t="s">
        <v>94218</v>
      </c>
      <c r="F23458" s="1" t="s">
        <v>90432</v>
      </c>
      <c r="G23458" s="1" t="s">
        <v>94219</v>
      </c>
      <c r="H23458" s="3" t="s">
        <v>94220</v>
      </c>
    </row>
    <row r="23459" spans="1:8" x14ac:dyDescent="0.25">
      <c r="A23459" s="2">
        <v>43608.75</v>
      </c>
      <c r="B23459" s="2">
        <v>43608.833333333328</v>
      </c>
      <c r="C23459" s="1" t="s">
        <v>94221</v>
      </c>
      <c r="D23459" s="1" t="s">
        <v>79135</v>
      </c>
      <c r="E23459" s="1" t="s">
        <v>94222</v>
      </c>
      <c r="F23459" s="1" t="s">
        <v>90432</v>
      </c>
      <c r="G23459" s="1" t="s">
        <v>94223</v>
      </c>
      <c r="H23459" s="3" t="s">
        <v>94224</v>
      </c>
    </row>
    <row r="23460" spans="1:8" x14ac:dyDescent="0.25">
      <c r="A23460" s="2">
        <v>43606.78125</v>
      </c>
      <c r="B23460" s="2">
        <v>43606.864583333328</v>
      </c>
      <c r="C23460" s="1" t="s">
        <v>94225</v>
      </c>
      <c r="D23460" s="1" t="s">
        <v>91499</v>
      </c>
      <c r="E23460" s="1" t="s">
        <v>94226</v>
      </c>
      <c r="F23460" s="1" t="s">
        <v>90432</v>
      </c>
      <c r="G23460" s="1" t="s">
        <v>94227</v>
      </c>
      <c r="H23460" s="3" t="s">
        <v>94228</v>
      </c>
    </row>
    <row r="23461" spans="1:8" x14ac:dyDescent="0.25">
      <c r="A23461" s="2">
        <v>43634.75</v>
      </c>
      <c r="B23461" s="2">
        <v>43634.875</v>
      </c>
      <c r="C23461" s="1" t="s">
        <v>94229</v>
      </c>
      <c r="D23461" s="1" t="s">
        <v>90011</v>
      </c>
      <c r="E23461" s="1" t="s">
        <v>94230</v>
      </c>
      <c r="F23461" s="1" t="s">
        <v>90432</v>
      </c>
      <c r="G23461" s="1" t="s">
        <v>94231</v>
      </c>
      <c r="H23461" s="3" t="s">
        <v>94232</v>
      </c>
    </row>
    <row r="23462" spans="1:8" x14ac:dyDescent="0.25">
      <c r="A23462" s="2">
        <v>43621.75</v>
      </c>
      <c r="B23462" s="2">
        <v>43621.875</v>
      </c>
      <c r="C23462" s="1" t="s">
        <v>90282</v>
      </c>
      <c r="D23462" s="1" t="s">
        <v>90283</v>
      </c>
      <c r="E23462" s="1" t="s">
        <v>94233</v>
      </c>
      <c r="F23462" s="1" t="s">
        <v>90432</v>
      </c>
      <c r="G23462" s="1" t="s">
        <v>94234</v>
      </c>
      <c r="H23462" s="3" t="s">
        <v>94235</v>
      </c>
    </row>
    <row r="23463" spans="1:8" x14ac:dyDescent="0.25">
      <c r="A23463" s="2">
        <v>43620.541666666672</v>
      </c>
      <c r="B23463" s="2">
        <v>43620.729166666672</v>
      </c>
      <c r="C23463" s="1" t="s">
        <v>94236</v>
      </c>
      <c r="D23463" s="1" t="s">
        <v>94237</v>
      </c>
      <c r="E23463" s="1" t="s">
        <v>94238</v>
      </c>
      <c r="F23463" s="1" t="s">
        <v>90432</v>
      </c>
      <c r="G23463" s="1" t="s">
        <v>94239</v>
      </c>
      <c r="H23463" s="3" t="s">
        <v>94240</v>
      </c>
    </row>
    <row r="23464" spans="1:8" x14ac:dyDescent="0.25">
      <c r="A23464" s="2">
        <v>43621.75</v>
      </c>
      <c r="B23464" s="2">
        <v>43621.875</v>
      </c>
      <c r="C23464" s="1" t="s">
        <v>94241</v>
      </c>
      <c r="D23464" s="1" t="s">
        <v>94242</v>
      </c>
      <c r="E23464" s="1" t="s">
        <v>94243</v>
      </c>
      <c r="F23464" s="1" t="s">
        <v>90432</v>
      </c>
      <c r="G23464" s="1" t="s">
        <v>94244</v>
      </c>
      <c r="H23464" s="3" t="s">
        <v>94245</v>
      </c>
    </row>
    <row r="23465" spans="1:8" x14ac:dyDescent="0.25">
      <c r="A23465" s="2">
        <v>43608.791666666672</v>
      </c>
      <c r="B23465" s="2">
        <v>43608.875</v>
      </c>
      <c r="C23465" s="1" t="s">
        <v>94246</v>
      </c>
      <c r="D23465" s="1" t="s">
        <v>94150</v>
      </c>
      <c r="E23465" s="1" t="s">
        <v>94247</v>
      </c>
      <c r="F23465" s="1" t="s">
        <v>90432</v>
      </c>
      <c r="G23465" s="1" t="s">
        <v>94248</v>
      </c>
      <c r="H23465" s="3" t="s">
        <v>94249</v>
      </c>
    </row>
    <row r="23466" spans="1:8" x14ac:dyDescent="0.25">
      <c r="A23466" s="2">
        <v>43629.666666666672</v>
      </c>
      <c r="B23466" s="2">
        <v>43629.875</v>
      </c>
      <c r="C23466" s="1" t="s">
        <v>94250</v>
      </c>
      <c r="D23466" s="1" t="s">
        <v>79678</v>
      </c>
      <c r="E23466" s="1" t="s">
        <v>94251</v>
      </c>
      <c r="F23466" s="1" t="s">
        <v>90432</v>
      </c>
      <c r="G23466" s="1" t="s">
        <v>94248</v>
      </c>
      <c r="H23466" s="3" t="s">
        <v>94252</v>
      </c>
    </row>
    <row r="23467" spans="1:8" x14ac:dyDescent="0.25">
      <c r="A23467" s="2">
        <v>43614.770833333328</v>
      </c>
      <c r="B23467" s="2">
        <v>43614.854166666672</v>
      </c>
      <c r="C23467" s="1" t="s">
        <v>94253</v>
      </c>
      <c r="D23467" s="1" t="s">
        <v>93992</v>
      </c>
      <c r="E23467" s="1" t="s">
        <v>94254</v>
      </c>
      <c r="F23467" s="1" t="s">
        <v>90432</v>
      </c>
      <c r="G23467" s="1" t="s">
        <v>94255</v>
      </c>
      <c r="H23467" s="3" t="s">
        <v>94256</v>
      </c>
    </row>
    <row r="23468" spans="1:8" x14ac:dyDescent="0.25">
      <c r="A23468" s="2">
        <v>43635.395833333328</v>
      </c>
      <c r="B23468" s="2">
        <v>43635.666666666672</v>
      </c>
      <c r="C23468" s="1" t="s">
        <v>94257</v>
      </c>
      <c r="D23468" s="1"/>
      <c r="E23468" s="1" t="s">
        <v>94258</v>
      </c>
      <c r="F23468" s="1" t="s">
        <v>90432</v>
      </c>
      <c r="G23468" s="1" t="s">
        <v>94259</v>
      </c>
      <c r="H23468" s="3" t="s">
        <v>94260</v>
      </c>
    </row>
    <row r="23469" spans="1:8" x14ac:dyDescent="0.25">
      <c r="A23469" s="2">
        <v>43635.416666666672</v>
      </c>
      <c r="B23469" s="2">
        <v>43635.708333333328</v>
      </c>
      <c r="C23469" s="1" t="s">
        <v>94261</v>
      </c>
      <c r="D23469" s="1"/>
      <c r="E23469" s="1" t="s">
        <v>94262</v>
      </c>
      <c r="F23469" s="1" t="s">
        <v>90432</v>
      </c>
      <c r="G23469" s="1" t="s">
        <v>94263</v>
      </c>
      <c r="H23469" s="3" t="s">
        <v>94264</v>
      </c>
    </row>
    <row r="23470" spans="1:8" x14ac:dyDescent="0.25">
      <c r="A23470" s="2">
        <v>43635.5625</v>
      </c>
      <c r="B23470" s="2">
        <v>43635.666666666672</v>
      </c>
      <c r="C23470" s="1" t="s">
        <v>94265</v>
      </c>
      <c r="D23470" s="1"/>
      <c r="E23470" s="1" t="s">
        <v>94266</v>
      </c>
      <c r="F23470" s="1" t="s">
        <v>90432</v>
      </c>
      <c r="G23470" s="1" t="s">
        <v>94267</v>
      </c>
      <c r="H23470" s="3" t="s">
        <v>94268</v>
      </c>
    </row>
    <row r="23471" spans="1:8" x14ac:dyDescent="0.25">
      <c r="A23471" s="2">
        <v>43635.666666666672</v>
      </c>
      <c r="B23471" s="2">
        <v>43635.875</v>
      </c>
      <c r="C23471" s="1" t="s">
        <v>94269</v>
      </c>
      <c r="D23471" s="1"/>
      <c r="E23471" s="1" t="s">
        <v>94270</v>
      </c>
      <c r="F23471" s="1" t="s">
        <v>90432</v>
      </c>
      <c r="G23471" s="1" t="s">
        <v>94271</v>
      </c>
      <c r="H23471" s="3" t="s">
        <v>94272</v>
      </c>
    </row>
    <row r="23472" spans="1:8" x14ac:dyDescent="0.25">
      <c r="A23472" s="2">
        <v>43636.354166666672</v>
      </c>
      <c r="B23472" s="2">
        <v>43636.458333333328</v>
      </c>
      <c r="C23472" s="1" t="s">
        <v>94273</v>
      </c>
      <c r="D23472" s="1"/>
      <c r="E23472" s="1" t="s">
        <v>94274</v>
      </c>
      <c r="F23472" s="1" t="s">
        <v>90432</v>
      </c>
      <c r="G23472" s="1" t="s">
        <v>94275</v>
      </c>
      <c r="H23472" s="3" t="s">
        <v>94276</v>
      </c>
    </row>
    <row r="23473" spans="1:8" x14ac:dyDescent="0.25">
      <c r="A23473" s="2">
        <v>43636.375</v>
      </c>
      <c r="B23473" s="2">
        <v>43636.708333333328</v>
      </c>
      <c r="C23473" s="1" t="s">
        <v>94277</v>
      </c>
      <c r="D23473" s="1"/>
      <c r="E23473" s="1" t="s">
        <v>94278</v>
      </c>
      <c r="F23473" s="1" t="s">
        <v>90432</v>
      </c>
      <c r="G23473" s="1" t="s">
        <v>94279</v>
      </c>
      <c r="H23473" s="3" t="s">
        <v>94280</v>
      </c>
    </row>
    <row r="23474" spans="1:8" x14ac:dyDescent="0.25">
      <c r="A23474" s="2">
        <v>43636.375</v>
      </c>
      <c r="B23474" s="2">
        <v>43636.6875</v>
      </c>
      <c r="C23474" s="1" t="s">
        <v>94281</v>
      </c>
      <c r="D23474" s="1"/>
      <c r="E23474" s="1" t="s">
        <v>94282</v>
      </c>
      <c r="F23474" s="1" t="s">
        <v>90432</v>
      </c>
      <c r="G23474" s="1" t="s">
        <v>94283</v>
      </c>
      <c r="H23474" s="3" t="s">
        <v>94284</v>
      </c>
    </row>
    <row r="23475" spans="1:8" x14ac:dyDescent="0.25">
      <c r="A23475" s="2">
        <v>43636.375</v>
      </c>
      <c r="B23475" s="2">
        <v>43636.583333333328</v>
      </c>
      <c r="C23475" s="1" t="s">
        <v>94285</v>
      </c>
      <c r="D23475" s="1"/>
      <c r="E23475" s="1" t="s">
        <v>94286</v>
      </c>
      <c r="F23475" s="1" t="s">
        <v>90432</v>
      </c>
      <c r="G23475" s="1" t="s">
        <v>94287</v>
      </c>
      <c r="H23475" s="3" t="s">
        <v>94288</v>
      </c>
    </row>
    <row r="23476" spans="1:8" x14ac:dyDescent="0.25">
      <c r="A23476" s="2">
        <v>43636.395833333328</v>
      </c>
      <c r="B23476" s="2">
        <v>43636.6875</v>
      </c>
      <c r="C23476" s="1" t="s">
        <v>93819</v>
      </c>
      <c r="D23476" s="1"/>
      <c r="E23476" s="1" t="s">
        <v>94289</v>
      </c>
      <c r="F23476" s="1" t="s">
        <v>90432</v>
      </c>
      <c r="G23476" s="1" t="s">
        <v>94290</v>
      </c>
      <c r="H23476" s="3" t="s">
        <v>94291</v>
      </c>
    </row>
    <row r="23477" spans="1:8" x14ac:dyDescent="0.25">
      <c r="A23477" s="2">
        <v>43636.395833333328</v>
      </c>
      <c r="B23477" s="2">
        <v>43636.666666666672</v>
      </c>
      <c r="C23477" s="1" t="s">
        <v>94292</v>
      </c>
      <c r="D23477" s="1"/>
      <c r="E23477" s="1" t="s">
        <v>94293</v>
      </c>
      <c r="F23477" s="1" t="s">
        <v>90432</v>
      </c>
      <c r="G23477" s="1" t="s">
        <v>94294</v>
      </c>
      <c r="H23477" s="3" t="s">
        <v>94295</v>
      </c>
    </row>
    <row r="23478" spans="1:8" x14ac:dyDescent="0.25">
      <c r="A23478" s="2">
        <v>43636.416666666672</v>
      </c>
      <c r="B23478" s="2">
        <v>43636.541666666672</v>
      </c>
      <c r="C23478" s="1" t="s">
        <v>94296</v>
      </c>
      <c r="D23478" s="1"/>
      <c r="E23478" s="1" t="s">
        <v>94297</v>
      </c>
      <c r="F23478" s="1" t="s">
        <v>90432</v>
      </c>
      <c r="G23478" s="1" t="s">
        <v>94298</v>
      </c>
      <c r="H23478" s="3" t="s">
        <v>94299</v>
      </c>
    </row>
    <row r="23479" spans="1:8" x14ac:dyDescent="0.25">
      <c r="A23479" s="2">
        <v>43637.395833333328</v>
      </c>
      <c r="B23479" s="2">
        <v>43637.666666666672</v>
      </c>
      <c r="C23479" s="1" t="s">
        <v>94300</v>
      </c>
      <c r="D23479" s="1"/>
      <c r="E23479" s="1" t="s">
        <v>94301</v>
      </c>
      <c r="F23479" s="1" t="s">
        <v>90432</v>
      </c>
      <c r="G23479" s="1" t="s">
        <v>94302</v>
      </c>
      <c r="H23479" s="3" t="s">
        <v>94303</v>
      </c>
    </row>
    <row r="23480" spans="1:8" x14ac:dyDescent="0.25">
      <c r="A23480" s="2">
        <v>43643.75</v>
      </c>
      <c r="B23480" s="2">
        <v>43643.833333333328</v>
      </c>
      <c r="C23480" s="1" t="s">
        <v>94304</v>
      </c>
      <c r="D23480" s="1"/>
      <c r="E23480" s="1" t="s">
        <v>94305</v>
      </c>
      <c r="F23480" s="1" t="s">
        <v>90432</v>
      </c>
      <c r="G23480" s="1" t="s">
        <v>94306</v>
      </c>
      <c r="H23480" s="3" t="s">
        <v>94307</v>
      </c>
    </row>
    <row r="23481" spans="1:8" x14ac:dyDescent="0.25">
      <c r="A23481" s="2">
        <v>43643.75</v>
      </c>
      <c r="B23481" s="2">
        <v>43643.875</v>
      </c>
      <c r="C23481" s="1" t="s">
        <v>94308</v>
      </c>
      <c r="D23481" s="1" t="s">
        <v>94309</v>
      </c>
      <c r="E23481" s="1" t="s">
        <v>94310</v>
      </c>
      <c r="F23481" s="1" t="s">
        <v>90432</v>
      </c>
      <c r="G23481" s="1" t="s">
        <v>94311</v>
      </c>
      <c r="H23481" s="3" t="s">
        <v>94312</v>
      </c>
    </row>
    <row r="23482" spans="1:8" x14ac:dyDescent="0.25">
      <c r="A23482" s="2">
        <v>43644.75</v>
      </c>
      <c r="B23482" s="2">
        <v>43644.833333333328</v>
      </c>
      <c r="C23482" s="1" t="s">
        <v>94313</v>
      </c>
      <c r="D23482" s="1" t="s">
        <v>90406</v>
      </c>
      <c r="E23482" s="1" t="s">
        <v>94314</v>
      </c>
      <c r="F23482" s="1" t="s">
        <v>90432</v>
      </c>
      <c r="G23482" s="1" t="s">
        <v>94315</v>
      </c>
      <c r="H23482" s="3" t="s">
        <v>94316</v>
      </c>
    </row>
    <row r="23483" spans="1:8" x14ac:dyDescent="0.25">
      <c r="A23483" s="2">
        <v>43645.416666666672</v>
      </c>
      <c r="B23483" s="2">
        <v>43645.708333333328</v>
      </c>
      <c r="C23483" s="1" t="s">
        <v>94317</v>
      </c>
      <c r="D23483" s="1" t="s">
        <v>90149</v>
      </c>
      <c r="E23483" s="1" t="s">
        <v>94318</v>
      </c>
      <c r="F23483" s="1" t="s">
        <v>90432</v>
      </c>
      <c r="G23483" s="1" t="s">
        <v>94319</v>
      </c>
      <c r="H23483" s="3" t="s">
        <v>94320</v>
      </c>
    </row>
    <row r="23484" spans="1:8" x14ac:dyDescent="0.25">
      <c r="A23484" s="2">
        <v>43642.270833333328</v>
      </c>
      <c r="B23484" s="2">
        <v>43642.333333333328</v>
      </c>
      <c r="C23484" s="1" t="s">
        <v>94321</v>
      </c>
      <c r="D23484" s="1"/>
      <c r="E23484" s="1" t="s">
        <v>94322</v>
      </c>
      <c r="F23484" s="1" t="s">
        <v>90432</v>
      </c>
      <c r="G23484" s="1" t="s">
        <v>94323</v>
      </c>
      <c r="H23484" s="3" t="s">
        <v>94324</v>
      </c>
    </row>
    <row r="23485" spans="1:8" x14ac:dyDescent="0.25">
      <c r="A23485" s="2">
        <v>43642.28125</v>
      </c>
      <c r="B23485" s="2">
        <v>43642.375</v>
      </c>
      <c r="C23485" s="1" t="s">
        <v>93090</v>
      </c>
      <c r="D23485" s="1"/>
      <c r="E23485" s="1" t="s">
        <v>94325</v>
      </c>
      <c r="F23485" s="1" t="s">
        <v>90432</v>
      </c>
      <c r="G23485" s="1" t="s">
        <v>94326</v>
      </c>
      <c r="H23485" s="3" t="s">
        <v>94327</v>
      </c>
    </row>
    <row r="23486" spans="1:8" x14ac:dyDescent="0.25">
      <c r="A23486" s="2">
        <v>43642.354166666672</v>
      </c>
      <c r="B23486" s="2">
        <v>43642.645833333328</v>
      </c>
      <c r="C23486" s="1" t="s">
        <v>94328</v>
      </c>
      <c r="D23486" s="1"/>
      <c r="E23486" s="1" t="s">
        <v>94329</v>
      </c>
      <c r="F23486" s="1" t="s">
        <v>90432</v>
      </c>
      <c r="G23486" s="1" t="s">
        <v>94330</v>
      </c>
      <c r="H23486" s="3" t="s">
        <v>94331</v>
      </c>
    </row>
    <row r="23487" spans="1:8" x14ac:dyDescent="0.25">
      <c r="A23487" s="2">
        <v>43642.375</v>
      </c>
      <c r="B23487" s="2">
        <v>43642.520833333328</v>
      </c>
      <c r="C23487" s="1" t="s">
        <v>94332</v>
      </c>
      <c r="D23487" s="1"/>
      <c r="E23487" s="1" t="s">
        <v>94333</v>
      </c>
      <c r="F23487" s="1" t="s">
        <v>90432</v>
      </c>
      <c r="G23487" s="1" t="s">
        <v>94334</v>
      </c>
      <c r="H23487" s="3" t="s">
        <v>94335</v>
      </c>
    </row>
    <row r="23488" spans="1:8" x14ac:dyDescent="0.25">
      <c r="A23488" s="2">
        <v>43642.395833333328</v>
      </c>
      <c r="B23488" s="2">
        <v>43642.708333333328</v>
      </c>
      <c r="C23488" s="1" t="s">
        <v>94336</v>
      </c>
      <c r="D23488" s="1"/>
      <c r="E23488" s="1" t="s">
        <v>94337</v>
      </c>
      <c r="F23488" s="1" t="s">
        <v>90432</v>
      </c>
      <c r="G23488" s="1" t="s">
        <v>94338</v>
      </c>
      <c r="H23488" s="3" t="s">
        <v>94339</v>
      </c>
    </row>
    <row r="23489" spans="1:8" x14ac:dyDescent="0.25">
      <c r="A23489" s="2">
        <v>43642.395833333328</v>
      </c>
      <c r="B23489" s="2">
        <v>43642.6875</v>
      </c>
      <c r="C23489" s="1" t="s">
        <v>91969</v>
      </c>
      <c r="D23489" s="1"/>
      <c r="E23489" s="1" t="s">
        <v>94340</v>
      </c>
      <c r="F23489" s="1" t="s">
        <v>90432</v>
      </c>
      <c r="G23489" s="1" t="s">
        <v>94341</v>
      </c>
      <c r="H23489" s="3" t="s">
        <v>94342</v>
      </c>
    </row>
    <row r="23490" spans="1:8" x14ac:dyDescent="0.25">
      <c r="A23490" s="2">
        <v>43642.395833333328</v>
      </c>
      <c r="B23490" s="2">
        <v>43642.5625</v>
      </c>
      <c r="C23490" s="1" t="s">
        <v>94343</v>
      </c>
      <c r="D23490" s="1"/>
      <c r="E23490" s="1" t="s">
        <v>94344</v>
      </c>
      <c r="F23490" s="1" t="s">
        <v>90432</v>
      </c>
      <c r="G23490" s="1" t="s">
        <v>94345</v>
      </c>
      <c r="H23490" s="3" t="s">
        <v>94346</v>
      </c>
    </row>
    <row r="23491" spans="1:8" x14ac:dyDescent="0.25">
      <c r="A23491" s="2">
        <v>43642.395833333328</v>
      </c>
      <c r="B23491" s="2">
        <v>43642.5625</v>
      </c>
      <c r="C23491" s="1" t="s">
        <v>92675</v>
      </c>
      <c r="D23491" s="1"/>
      <c r="E23491" s="1" t="s">
        <v>94347</v>
      </c>
      <c r="F23491" s="1" t="s">
        <v>90432</v>
      </c>
      <c r="G23491" s="1" t="s">
        <v>94348</v>
      </c>
      <c r="H23491" s="3" t="s">
        <v>94349</v>
      </c>
    </row>
    <row r="23492" spans="1:8" x14ac:dyDescent="0.25">
      <c r="A23492" s="2">
        <v>43642.395833333328</v>
      </c>
      <c r="B23492" s="2">
        <v>43642.479166666672</v>
      </c>
      <c r="C23492" s="1" t="s">
        <v>94350</v>
      </c>
      <c r="D23492" s="1"/>
      <c r="E23492" s="1" t="s">
        <v>94351</v>
      </c>
      <c r="F23492" s="1" t="s">
        <v>90432</v>
      </c>
      <c r="G23492" s="1" t="s">
        <v>94352</v>
      </c>
      <c r="H23492" s="3" t="s">
        <v>94353</v>
      </c>
    </row>
    <row r="23493" spans="1:8" x14ac:dyDescent="0.25">
      <c r="A23493" s="2">
        <v>43642.416666666672</v>
      </c>
      <c r="B23493" s="2">
        <v>43642.520833333328</v>
      </c>
      <c r="C23493" s="1" t="s">
        <v>94354</v>
      </c>
      <c r="D23493" s="1"/>
      <c r="E23493" s="1" t="s">
        <v>94355</v>
      </c>
      <c r="F23493" s="1" t="s">
        <v>90432</v>
      </c>
      <c r="G23493" s="1" t="s">
        <v>94356</v>
      </c>
      <c r="H23493" s="3" t="s">
        <v>94357</v>
      </c>
    </row>
    <row r="23494" spans="1:8" x14ac:dyDescent="0.25">
      <c r="A23494" s="2">
        <v>43642.5</v>
      </c>
      <c r="B23494" s="2">
        <v>43642.583333333328</v>
      </c>
      <c r="C23494" s="1" t="s">
        <v>89112</v>
      </c>
      <c r="D23494" s="1"/>
      <c r="E23494" s="1" t="s">
        <v>94358</v>
      </c>
      <c r="F23494" s="1" t="s">
        <v>90432</v>
      </c>
      <c r="G23494" s="1" t="s">
        <v>94359</v>
      </c>
      <c r="H23494" s="3" t="s">
        <v>94360</v>
      </c>
    </row>
    <row r="23495" spans="1:8" x14ac:dyDescent="0.25">
      <c r="A23495" s="2">
        <v>43642.583333333328</v>
      </c>
      <c r="B23495" s="2">
        <v>43642.6875</v>
      </c>
      <c r="C23495" s="1" t="s">
        <v>94361</v>
      </c>
      <c r="D23495" s="1"/>
      <c r="E23495" s="1" t="s">
        <v>94362</v>
      </c>
      <c r="F23495" s="1" t="s">
        <v>90432</v>
      </c>
      <c r="G23495" s="1" t="s">
        <v>94363</v>
      </c>
      <c r="H23495" s="3" t="s">
        <v>94364</v>
      </c>
    </row>
    <row r="23496" spans="1:8" x14ac:dyDescent="0.25">
      <c r="A23496" s="2">
        <v>43642.604166666672</v>
      </c>
      <c r="B23496" s="2">
        <v>43642.6875</v>
      </c>
      <c r="C23496" s="1" t="s">
        <v>94365</v>
      </c>
      <c r="D23496" s="1"/>
      <c r="E23496" s="1" t="s">
        <v>94366</v>
      </c>
      <c r="F23496" s="1" t="s">
        <v>90432</v>
      </c>
      <c r="G23496" s="1" t="s">
        <v>94367</v>
      </c>
      <c r="H23496" s="3" t="s">
        <v>94368</v>
      </c>
    </row>
    <row r="23497" spans="1:8" x14ac:dyDescent="0.25">
      <c r="A23497" s="2">
        <v>43642.75</v>
      </c>
      <c r="B23497" s="2">
        <v>43642.833333333328</v>
      </c>
      <c r="C23497" s="1" t="s">
        <v>89783</v>
      </c>
      <c r="D23497" s="1"/>
      <c r="E23497" s="1" t="s">
        <v>94369</v>
      </c>
      <c r="F23497" s="1" t="s">
        <v>90432</v>
      </c>
      <c r="G23497" s="1" t="s">
        <v>94370</v>
      </c>
      <c r="H23497" s="3" t="s">
        <v>94371</v>
      </c>
    </row>
    <row r="23498" spans="1:8" x14ac:dyDescent="0.25">
      <c r="A23498" s="2">
        <v>43643.3125</v>
      </c>
      <c r="B23498" s="2">
        <v>43643.416666666672</v>
      </c>
      <c r="C23498" s="1" t="s">
        <v>90809</v>
      </c>
      <c r="D23498" s="1"/>
      <c r="E23498" s="1" t="s">
        <v>94372</v>
      </c>
      <c r="F23498" s="1" t="s">
        <v>90432</v>
      </c>
      <c r="G23498" s="1" t="s">
        <v>94373</v>
      </c>
      <c r="H23498" s="3" t="s">
        <v>94374</v>
      </c>
    </row>
    <row r="23499" spans="1:8" x14ac:dyDescent="0.25">
      <c r="A23499" s="2">
        <v>43643.3125</v>
      </c>
      <c r="B23499" s="2">
        <v>43643.375</v>
      </c>
      <c r="C23499" s="1" t="s">
        <v>94375</v>
      </c>
      <c r="D23499" s="1"/>
      <c r="E23499" s="1" t="s">
        <v>94376</v>
      </c>
      <c r="F23499" s="1" t="s">
        <v>90432</v>
      </c>
      <c r="G23499" s="1" t="s">
        <v>94377</v>
      </c>
      <c r="H23499" s="3" t="s">
        <v>94378</v>
      </c>
    </row>
    <row r="23500" spans="1:8" x14ac:dyDescent="0.25">
      <c r="A23500" s="2">
        <v>43643.416666666672</v>
      </c>
      <c r="B23500" s="2">
        <v>43643.666666666672</v>
      </c>
      <c r="C23500" s="1" t="s">
        <v>92173</v>
      </c>
      <c r="D23500" s="1"/>
      <c r="E23500" s="1" t="s">
        <v>94379</v>
      </c>
      <c r="F23500" s="1" t="s">
        <v>90432</v>
      </c>
      <c r="G23500" s="1" t="s">
        <v>94380</v>
      </c>
      <c r="H23500" s="3" t="s">
        <v>94381</v>
      </c>
    </row>
    <row r="23501" spans="1:8" x14ac:dyDescent="0.25">
      <c r="A23501" s="2">
        <v>43643.395833333328</v>
      </c>
      <c r="B23501" s="2">
        <v>43643.729166666672</v>
      </c>
      <c r="C23501" s="1" t="s">
        <v>89155</v>
      </c>
      <c r="D23501" s="1"/>
      <c r="E23501" s="1" t="s">
        <v>94382</v>
      </c>
      <c r="F23501" s="1" t="s">
        <v>90432</v>
      </c>
      <c r="G23501" s="1" t="s">
        <v>94383</v>
      </c>
      <c r="H23501" s="3" t="s">
        <v>94384</v>
      </c>
    </row>
    <row r="23502" spans="1:8" x14ac:dyDescent="0.25">
      <c r="A23502" s="2">
        <v>43643.333333333328</v>
      </c>
      <c r="B23502" s="2">
        <v>43643.520833333328</v>
      </c>
      <c r="C23502" s="1" t="s">
        <v>94385</v>
      </c>
      <c r="D23502" s="1"/>
      <c r="E23502" s="1" t="s">
        <v>94386</v>
      </c>
      <c r="F23502" s="1" t="s">
        <v>90432</v>
      </c>
      <c r="G23502" s="1" t="s">
        <v>94387</v>
      </c>
      <c r="H23502" s="3" t="s">
        <v>94388</v>
      </c>
    </row>
    <row r="23503" spans="1:8" x14ac:dyDescent="0.25">
      <c r="A23503" s="2">
        <v>43643.354166666672</v>
      </c>
      <c r="B23503" s="2">
        <v>43643.8125</v>
      </c>
      <c r="C23503" s="1" t="s">
        <v>94389</v>
      </c>
      <c r="D23503" s="1"/>
      <c r="E23503" s="1" t="s">
        <v>94390</v>
      </c>
      <c r="F23503" s="1" t="s">
        <v>90432</v>
      </c>
      <c r="G23503" s="1" t="s">
        <v>94391</v>
      </c>
      <c r="H23503" s="3" t="s">
        <v>94392</v>
      </c>
    </row>
    <row r="23504" spans="1:8" x14ac:dyDescent="0.25">
      <c r="A23504" s="2">
        <v>43643.354166666672</v>
      </c>
      <c r="B23504" s="2">
        <v>43643.4375</v>
      </c>
      <c r="C23504" s="1" t="s">
        <v>94393</v>
      </c>
      <c r="D23504" s="1"/>
      <c r="E23504" s="1" t="s">
        <v>94394</v>
      </c>
      <c r="F23504" s="1" t="s">
        <v>90432</v>
      </c>
      <c r="G23504" s="1" t="s">
        <v>94395</v>
      </c>
      <c r="H23504" s="3" t="s">
        <v>94396</v>
      </c>
    </row>
    <row r="23505" spans="1:8" x14ac:dyDescent="0.25">
      <c r="A23505" s="2">
        <v>43643.4375</v>
      </c>
      <c r="B23505" s="2">
        <v>43643.479166666672</v>
      </c>
      <c r="C23505" s="1" t="s">
        <v>94397</v>
      </c>
      <c r="D23505" s="1"/>
      <c r="E23505" s="1" t="s">
        <v>94398</v>
      </c>
      <c r="F23505" s="1" t="s">
        <v>90432</v>
      </c>
      <c r="G23505" s="1" t="s">
        <v>94399</v>
      </c>
      <c r="H23505" s="3" t="s">
        <v>94400</v>
      </c>
    </row>
    <row r="23506" spans="1:8" x14ac:dyDescent="0.25">
      <c r="A23506" s="2">
        <v>43643.479166666672</v>
      </c>
      <c r="B23506" s="2">
        <v>43643.604166666672</v>
      </c>
      <c r="C23506" s="1" t="s">
        <v>92402</v>
      </c>
      <c r="D23506" s="1"/>
      <c r="E23506" s="1" t="s">
        <v>94401</v>
      </c>
      <c r="F23506" s="1" t="s">
        <v>90432</v>
      </c>
      <c r="G23506" s="1" t="s">
        <v>94402</v>
      </c>
      <c r="H23506" s="3" t="s">
        <v>94403</v>
      </c>
    </row>
    <row r="23507" spans="1:8" x14ac:dyDescent="0.25">
      <c r="A23507" s="2">
        <v>43643.604166666672</v>
      </c>
      <c r="B23507" s="2">
        <v>43643.6875</v>
      </c>
      <c r="C23507" s="1" t="s">
        <v>89123</v>
      </c>
      <c r="D23507" s="1"/>
      <c r="E23507" s="1" t="s">
        <v>94404</v>
      </c>
      <c r="F23507" s="1" t="s">
        <v>90432</v>
      </c>
      <c r="G23507" s="1" t="s">
        <v>94405</v>
      </c>
      <c r="H23507" s="3" t="s">
        <v>94406</v>
      </c>
    </row>
    <row r="23508" spans="1:8" x14ac:dyDescent="0.25">
      <c r="A23508" s="2">
        <v>43643.75</v>
      </c>
      <c r="B23508" s="2">
        <v>43643.8125</v>
      </c>
      <c r="C23508" s="1" t="s">
        <v>94407</v>
      </c>
      <c r="D23508" s="1"/>
      <c r="E23508" s="1" t="s">
        <v>94408</v>
      </c>
      <c r="F23508" s="1" t="s">
        <v>90432</v>
      </c>
      <c r="G23508" s="1" t="s">
        <v>94409</v>
      </c>
      <c r="H23508" s="3" t="s">
        <v>94410</v>
      </c>
    </row>
    <row r="23509" spans="1:8" x14ac:dyDescent="0.25">
      <c r="A23509" s="2">
        <v>43643.395833333328</v>
      </c>
      <c r="B23509" s="2">
        <v>43643.520833333328</v>
      </c>
      <c r="C23509" s="1" t="s">
        <v>94411</v>
      </c>
      <c r="D23509" s="1"/>
      <c r="E23509" s="1" t="s">
        <v>94412</v>
      </c>
      <c r="F23509" s="1" t="s">
        <v>90432</v>
      </c>
      <c r="G23509" s="1" t="s">
        <v>94413</v>
      </c>
      <c r="H23509" s="3" t="s">
        <v>94414</v>
      </c>
    </row>
    <row r="23510" spans="1:8" x14ac:dyDescent="0.25">
      <c r="A23510" s="2">
        <v>43643.395833333328</v>
      </c>
      <c r="B23510" s="2">
        <v>43643.520833333328</v>
      </c>
      <c r="C23510" s="1" t="s">
        <v>93253</v>
      </c>
      <c r="D23510" s="1"/>
      <c r="E23510" s="1" t="s">
        <v>94415</v>
      </c>
      <c r="F23510" s="1" t="s">
        <v>90432</v>
      </c>
      <c r="G23510" s="1" t="s">
        <v>94416</v>
      </c>
      <c r="H23510" s="3" t="s">
        <v>94417</v>
      </c>
    </row>
    <row r="23511" spans="1:8" x14ac:dyDescent="0.25">
      <c r="A23511" s="2">
        <v>43643.416666666672</v>
      </c>
      <c r="B23511" s="2">
        <v>43643.666666666672</v>
      </c>
      <c r="C23511" s="1" t="s">
        <v>94418</v>
      </c>
      <c r="D23511" s="1"/>
      <c r="E23511" s="1" t="s">
        <v>94419</v>
      </c>
      <c r="F23511" s="1" t="s">
        <v>90432</v>
      </c>
      <c r="G23511" s="1" t="s">
        <v>94420</v>
      </c>
      <c r="H23511" s="3" t="s">
        <v>94421</v>
      </c>
    </row>
    <row r="23512" spans="1:8" x14ac:dyDescent="0.25">
      <c r="A23512" s="2">
        <v>43643.5</v>
      </c>
      <c r="B23512" s="2">
        <v>43643.583333333328</v>
      </c>
      <c r="C23512" s="1" t="s">
        <v>94422</v>
      </c>
      <c r="D23512" s="1"/>
      <c r="E23512" s="1" t="s">
        <v>94423</v>
      </c>
      <c r="F23512" s="1" t="s">
        <v>90432</v>
      </c>
      <c r="G23512" s="1" t="s">
        <v>94424</v>
      </c>
      <c r="H23512" s="3" t="s">
        <v>94425</v>
      </c>
    </row>
    <row r="23513" spans="1:8" x14ac:dyDescent="0.25">
      <c r="A23513" s="2">
        <v>43643.791666666672</v>
      </c>
      <c r="B23513" s="2">
        <v>43643.875</v>
      </c>
      <c r="C23513" s="1" t="s">
        <v>94426</v>
      </c>
      <c r="D23513" s="1"/>
      <c r="E23513" s="1" t="s">
        <v>94427</v>
      </c>
      <c r="F23513" s="1" t="s">
        <v>90432</v>
      </c>
      <c r="G23513" s="1" t="s">
        <v>94428</v>
      </c>
      <c r="H23513" s="3" t="s">
        <v>94429</v>
      </c>
    </row>
    <row r="23514" spans="1:8" x14ac:dyDescent="0.25">
      <c r="A23514" s="2">
        <v>43643.729166666672</v>
      </c>
      <c r="B23514" s="2">
        <v>43643.854166666672</v>
      </c>
      <c r="C23514" s="1" t="s">
        <v>94430</v>
      </c>
      <c r="D23514" s="1"/>
      <c r="E23514" s="1" t="s">
        <v>94431</v>
      </c>
      <c r="F23514" s="1" t="s">
        <v>90432</v>
      </c>
      <c r="G23514" s="1" t="s">
        <v>94432</v>
      </c>
      <c r="H23514" s="3" t="s">
        <v>94433</v>
      </c>
    </row>
    <row r="23515" spans="1:8" x14ac:dyDescent="0.25">
      <c r="A23515" s="2">
        <v>43643.791666666672</v>
      </c>
      <c r="B23515" s="2">
        <v>43643.875</v>
      </c>
      <c r="C23515" s="1" t="s">
        <v>94434</v>
      </c>
      <c r="D23515" s="1"/>
      <c r="E23515" s="1" t="s">
        <v>94435</v>
      </c>
      <c r="F23515" s="1" t="s">
        <v>90432</v>
      </c>
      <c r="G23515" s="1" t="s">
        <v>94436</v>
      </c>
      <c r="H23515" s="3" t="s">
        <v>94437</v>
      </c>
    </row>
    <row r="23516" spans="1:8" x14ac:dyDescent="0.25">
      <c r="A23516" s="2">
        <v>43644.375</v>
      </c>
      <c r="B23516" s="2">
        <v>43644.708333333328</v>
      </c>
      <c r="C23516" s="1" t="s">
        <v>92236</v>
      </c>
      <c r="D23516" s="1"/>
      <c r="E23516" s="1" t="s">
        <v>94438</v>
      </c>
      <c r="F23516" s="1" t="s">
        <v>90432</v>
      </c>
      <c r="G23516" s="1" t="s">
        <v>94439</v>
      </c>
      <c r="H23516" s="3" t="s">
        <v>94440</v>
      </c>
    </row>
    <row r="23517" spans="1:8" x14ac:dyDescent="0.25">
      <c r="A23517" s="2">
        <v>43644.395833333328</v>
      </c>
      <c r="B23517" s="2">
        <v>43644.6875</v>
      </c>
      <c r="C23517" s="1" t="s">
        <v>94441</v>
      </c>
      <c r="D23517" s="1"/>
      <c r="E23517" s="1" t="s">
        <v>94442</v>
      </c>
      <c r="F23517" s="1" t="s">
        <v>90432</v>
      </c>
      <c r="G23517" s="1" t="s">
        <v>94443</v>
      </c>
      <c r="H23517" s="3" t="s">
        <v>94444</v>
      </c>
    </row>
    <row r="23518" spans="1:8" x14ac:dyDescent="0.25">
      <c r="A23518" s="2">
        <v>43644.395833333328</v>
      </c>
      <c r="B23518" s="2">
        <v>43644.520833333328</v>
      </c>
      <c r="C23518" s="1" t="s">
        <v>94445</v>
      </c>
      <c r="D23518" s="1"/>
      <c r="E23518" s="1" t="s">
        <v>94446</v>
      </c>
      <c r="F23518" s="1" t="s">
        <v>90432</v>
      </c>
      <c r="G23518" s="1" t="s">
        <v>94447</v>
      </c>
      <c r="H23518" s="3" t="s">
        <v>94448</v>
      </c>
    </row>
    <row r="23519" spans="1:8" x14ac:dyDescent="0.25">
      <c r="A23519" s="2">
        <v>43644.416666666672</v>
      </c>
      <c r="B23519" s="2">
        <v>43644.458333333328</v>
      </c>
      <c r="C23519" s="1" t="s">
        <v>94449</v>
      </c>
      <c r="D23519" s="1"/>
      <c r="E23519" s="1" t="s">
        <v>94450</v>
      </c>
      <c r="F23519" s="1" t="s">
        <v>90432</v>
      </c>
      <c r="G23519" s="1" t="s">
        <v>94451</v>
      </c>
      <c r="H23519" s="3" t="s">
        <v>94452</v>
      </c>
    </row>
    <row r="23520" spans="1:8" x14ac:dyDescent="0.25">
      <c r="A23520" s="2">
        <v>43644.458333333328</v>
      </c>
      <c r="B23520" s="2">
        <v>43644.75</v>
      </c>
      <c r="C23520" s="1" t="s">
        <v>91661</v>
      </c>
      <c r="D23520" s="1"/>
      <c r="E23520" s="1" t="s">
        <v>94453</v>
      </c>
      <c r="F23520" s="1" t="s">
        <v>90432</v>
      </c>
      <c r="G23520" s="1" t="s">
        <v>94454</v>
      </c>
      <c r="H23520" s="3" t="s">
        <v>94455</v>
      </c>
    </row>
    <row r="23521" spans="1:8" x14ac:dyDescent="0.25">
      <c r="A23521" s="2">
        <v>43644.4375</v>
      </c>
      <c r="B23521" s="2">
        <v>43644.645833333328</v>
      </c>
      <c r="C23521" s="1" t="s">
        <v>94456</v>
      </c>
      <c r="D23521" s="1"/>
      <c r="E23521" s="1" t="s">
        <v>94457</v>
      </c>
      <c r="F23521" s="1" t="s">
        <v>90432</v>
      </c>
      <c r="G23521" s="1" t="s">
        <v>94458</v>
      </c>
      <c r="H23521" s="3" t="s">
        <v>94459</v>
      </c>
    </row>
    <row r="23522" spans="1:8" x14ac:dyDescent="0.25">
      <c r="A23522" s="2">
        <v>43644.458333333328</v>
      </c>
      <c r="B23522" s="2">
        <v>43644.75</v>
      </c>
      <c r="C23522" s="1" t="s">
        <v>92632</v>
      </c>
      <c r="D23522" s="1"/>
      <c r="E23522" s="1" t="s">
        <v>94460</v>
      </c>
      <c r="F23522" s="1" t="s">
        <v>90432</v>
      </c>
      <c r="G23522" s="1" t="s">
        <v>94461</v>
      </c>
      <c r="H23522" s="3" t="s">
        <v>94462</v>
      </c>
    </row>
    <row r="23523" spans="1:8" x14ac:dyDescent="0.25">
      <c r="A23523" s="2">
        <v>43644.458333333328</v>
      </c>
      <c r="B23523" s="2">
        <v>43644.75</v>
      </c>
      <c r="C23523" s="1" t="s">
        <v>91710</v>
      </c>
      <c r="D23523" s="1"/>
      <c r="E23523" s="1" t="s">
        <v>94463</v>
      </c>
      <c r="F23523" s="1" t="s">
        <v>90432</v>
      </c>
      <c r="G23523" s="1" t="s">
        <v>94464</v>
      </c>
      <c r="H23523" s="3" t="s">
        <v>94465</v>
      </c>
    </row>
    <row r="23524" spans="1:8" x14ac:dyDescent="0.25">
      <c r="A23524" s="2">
        <v>43645.354166666672</v>
      </c>
      <c r="B23524" s="2">
        <v>43645.729166666672</v>
      </c>
      <c r="C23524" s="1" t="s">
        <v>94466</v>
      </c>
      <c r="D23524" s="1"/>
      <c r="E23524" s="1" t="s">
        <v>94467</v>
      </c>
      <c r="F23524" s="1" t="s">
        <v>90432</v>
      </c>
      <c r="G23524" s="1" t="s">
        <v>94468</v>
      </c>
      <c r="H23524" s="3" t="s">
        <v>94469</v>
      </c>
    </row>
    <row r="23525" spans="1:8" x14ac:dyDescent="0.25">
      <c r="A23525" s="2">
        <v>43645.541666666672</v>
      </c>
      <c r="B23525" s="2">
        <v>43645.708333333328</v>
      </c>
      <c r="C23525" s="1" t="s">
        <v>94470</v>
      </c>
      <c r="D23525" s="1"/>
      <c r="E23525" s="1" t="s">
        <v>94471</v>
      </c>
      <c r="F23525" s="1" t="s">
        <v>90432</v>
      </c>
      <c r="G23525" s="1" t="s">
        <v>94472</v>
      </c>
      <c r="H23525" s="3" t="s">
        <v>94473</v>
      </c>
    </row>
    <row r="23526" spans="1:8" x14ac:dyDescent="0.25">
      <c r="A23526" s="2">
        <v>43645.583333333328</v>
      </c>
      <c r="B23526" s="2">
        <v>43645.729166666672</v>
      </c>
      <c r="C23526" s="1" t="s">
        <v>94474</v>
      </c>
      <c r="D23526" s="1"/>
      <c r="E23526" s="1" t="s">
        <v>94475</v>
      </c>
      <c r="F23526" s="1" t="s">
        <v>90432</v>
      </c>
      <c r="G23526" s="1" t="s">
        <v>94476</v>
      </c>
      <c r="H23526" s="3" t="s">
        <v>94477</v>
      </c>
    </row>
    <row r="23527" spans="1:8" x14ac:dyDescent="0.25">
      <c r="A23527" s="2">
        <v>43645.625</v>
      </c>
      <c r="B23527" s="2">
        <v>43645.729166666672</v>
      </c>
      <c r="C23527" s="1" t="s">
        <v>94478</v>
      </c>
      <c r="D23527" s="1"/>
      <c r="E23527" s="1" t="s">
        <v>94479</v>
      </c>
      <c r="F23527" s="1" t="s">
        <v>90432</v>
      </c>
      <c r="G23527" s="1" t="s">
        <v>94480</v>
      </c>
      <c r="H23527" s="3" t="s">
        <v>94481</v>
      </c>
    </row>
    <row r="23528" spans="1:8" x14ac:dyDescent="0.25">
      <c r="A23528" s="2">
        <v>43645.666666666672</v>
      </c>
      <c r="B23528" s="2">
        <v>43645.791666666672</v>
      </c>
      <c r="C23528" s="1" t="s">
        <v>94482</v>
      </c>
      <c r="D23528" s="1"/>
      <c r="E23528" s="1" t="s">
        <v>94483</v>
      </c>
      <c r="F23528" s="1" t="s">
        <v>90432</v>
      </c>
      <c r="G23528" s="1" t="s">
        <v>94484</v>
      </c>
      <c r="H23528" s="3" t="s">
        <v>94485</v>
      </c>
    </row>
    <row r="23529" spans="1:8" x14ac:dyDescent="0.25">
      <c r="A23529" s="2">
        <v>43646.833333333328</v>
      </c>
      <c r="B23529" s="2">
        <v>43646.875</v>
      </c>
      <c r="C23529" s="1" t="s">
        <v>94486</v>
      </c>
      <c r="D23529" s="1"/>
      <c r="E23529" s="1" t="s">
        <v>94487</v>
      </c>
      <c r="F23529" s="1" t="s">
        <v>90432</v>
      </c>
      <c r="G23529" s="1" t="s">
        <v>94488</v>
      </c>
      <c r="H23529" s="3" t="s">
        <v>94489</v>
      </c>
    </row>
    <row r="23530" spans="1:8" x14ac:dyDescent="0.25">
      <c r="A23530" s="2">
        <v>43648.5</v>
      </c>
      <c r="B23530" s="2">
        <v>43648.583333333328</v>
      </c>
      <c r="C23530" s="1" t="s">
        <v>94490</v>
      </c>
      <c r="D23530" s="1" t="s">
        <v>94491</v>
      </c>
      <c r="E23530" s="1" t="s">
        <v>94492</v>
      </c>
      <c r="F23530" s="1" t="s">
        <v>89047</v>
      </c>
      <c r="G23530" s="1" t="s">
        <v>89106</v>
      </c>
      <c r="H23530" s="3" t="s">
        <v>94493</v>
      </c>
    </row>
    <row r="23531" spans="1:8" x14ac:dyDescent="0.25">
      <c r="A23531" s="2">
        <v>43648.625</v>
      </c>
      <c r="B23531" s="2">
        <v>43648.75</v>
      </c>
      <c r="C23531" s="1" t="s">
        <v>94494</v>
      </c>
      <c r="D23531" s="1" t="s">
        <v>94495</v>
      </c>
      <c r="E23531" s="1" t="s">
        <v>94496</v>
      </c>
      <c r="F23531" s="1" t="s">
        <v>89047</v>
      </c>
      <c r="G23531" s="1" t="s">
        <v>89106</v>
      </c>
      <c r="H23531" s="3" t="s">
        <v>94497</v>
      </c>
    </row>
    <row r="23532" spans="1:8" x14ac:dyDescent="0.25">
      <c r="A23532" s="2">
        <v>43657.75</v>
      </c>
      <c r="B23532" s="2">
        <v>43657.833333333328</v>
      </c>
      <c r="C23532" s="1" t="s">
        <v>94498</v>
      </c>
      <c r="D23532" s="1" t="s">
        <v>94499</v>
      </c>
      <c r="E23532" s="1" t="s">
        <v>94500</v>
      </c>
      <c r="F23532" s="1" t="s">
        <v>89047</v>
      </c>
      <c r="G23532" s="1" t="s">
        <v>94501</v>
      </c>
      <c r="H23532" s="3" t="s">
        <v>94502</v>
      </c>
    </row>
    <row r="23533" spans="1:8" x14ac:dyDescent="0.25">
      <c r="A23533" s="2">
        <v>43664.385416666672</v>
      </c>
      <c r="B23533" s="2">
        <v>43664.479166666672</v>
      </c>
      <c r="C23533" s="1" t="s">
        <v>94503</v>
      </c>
      <c r="D23533" s="1" t="s">
        <v>89094</v>
      </c>
      <c r="E23533" s="1" t="s">
        <v>94504</v>
      </c>
      <c r="F23533" s="1" t="s">
        <v>89047</v>
      </c>
      <c r="G23533" s="1" t="s">
        <v>94501</v>
      </c>
      <c r="H23533" s="3" t="s">
        <v>94505</v>
      </c>
    </row>
    <row r="23534" spans="1:8" x14ac:dyDescent="0.25">
      <c r="A23534" s="2">
        <v>43656.770833333328</v>
      </c>
      <c r="B23534" s="2">
        <v>43656.875</v>
      </c>
      <c r="C23534" s="1" t="s">
        <v>94506</v>
      </c>
      <c r="D23534" s="1" t="s">
        <v>89369</v>
      </c>
      <c r="E23534" s="1" t="s">
        <v>94507</v>
      </c>
      <c r="F23534" s="1" t="s">
        <v>89047</v>
      </c>
      <c r="G23534" s="1" t="s">
        <v>94501</v>
      </c>
      <c r="H23534" s="3" t="s">
        <v>94508</v>
      </c>
    </row>
    <row r="23535" spans="1:8" x14ac:dyDescent="0.25">
      <c r="A23535" s="2">
        <v>43656.541666666672</v>
      </c>
      <c r="B23535" s="2">
        <v>43656.708333333328</v>
      </c>
      <c r="C23535" s="1" t="s">
        <v>89127</v>
      </c>
      <c r="D23535" s="1" t="s">
        <v>89083</v>
      </c>
      <c r="E23535" s="1" t="s">
        <v>94509</v>
      </c>
      <c r="F23535" s="1" t="s">
        <v>89047</v>
      </c>
      <c r="G23535" s="1" t="s">
        <v>94501</v>
      </c>
      <c r="H23535" s="3" t="s">
        <v>94510</v>
      </c>
    </row>
    <row r="23536" spans="1:8" x14ac:dyDescent="0.25">
      <c r="A23536" s="2">
        <v>43655.458333333328</v>
      </c>
      <c r="B23536" s="2">
        <v>43655.541666666672</v>
      </c>
      <c r="C23536" s="1" t="s">
        <v>94511</v>
      </c>
      <c r="D23536" s="1" t="s">
        <v>94512</v>
      </c>
      <c r="E23536" s="1" t="s">
        <v>94513</v>
      </c>
      <c r="F23536" s="1" t="s">
        <v>89047</v>
      </c>
      <c r="G23536" s="1" t="s">
        <v>94501</v>
      </c>
      <c r="H23536" s="3" t="s">
        <v>94514</v>
      </c>
    </row>
    <row r="23537" spans="1:8" x14ac:dyDescent="0.25">
      <c r="A23537" s="2">
        <v>43655.291666666672</v>
      </c>
      <c r="B23537" s="2">
        <v>43655.583333333328</v>
      </c>
      <c r="C23537" s="1" t="s">
        <v>94515</v>
      </c>
      <c r="D23537" s="1" t="s">
        <v>94516</v>
      </c>
      <c r="E23537" s="1" t="s">
        <v>94517</v>
      </c>
      <c r="F23537" s="1" t="s">
        <v>89047</v>
      </c>
      <c r="G23537" s="1" t="s">
        <v>94501</v>
      </c>
      <c r="H23537" s="3" t="s">
        <v>94518</v>
      </c>
    </row>
    <row r="23538" spans="1:8" x14ac:dyDescent="0.25">
      <c r="A23538" s="2">
        <v>43664.375</v>
      </c>
      <c r="B23538" s="2">
        <v>43664.666666666672</v>
      </c>
      <c r="C23538" s="1" t="s">
        <v>94519</v>
      </c>
      <c r="D23538" s="1" t="s">
        <v>89643</v>
      </c>
      <c r="E23538" s="1" t="s">
        <v>94520</v>
      </c>
      <c r="F23538" s="1" t="s">
        <v>89047</v>
      </c>
      <c r="G23538" s="1" t="s">
        <v>94501</v>
      </c>
      <c r="H23538" s="3" t="s">
        <v>94521</v>
      </c>
    </row>
    <row r="23539" spans="1:8" x14ac:dyDescent="0.25">
      <c r="A23539" s="2">
        <v>43656.375</v>
      </c>
      <c r="B23539" s="2">
        <v>43656.479166666672</v>
      </c>
      <c r="C23539" s="1" t="s">
        <v>94522</v>
      </c>
      <c r="D23539" s="1" t="s">
        <v>94523</v>
      </c>
      <c r="E23539" s="1" t="s">
        <v>94524</v>
      </c>
      <c r="F23539" s="1" t="s">
        <v>89047</v>
      </c>
      <c r="G23539" s="1" t="s">
        <v>94501</v>
      </c>
      <c r="H23539" s="3" t="s">
        <v>94525</v>
      </c>
    </row>
    <row r="23540" spans="1:8" x14ac:dyDescent="0.25">
      <c r="A23540" s="2">
        <v>43650.625</v>
      </c>
      <c r="B23540" s="2">
        <v>43650.708333333328</v>
      </c>
      <c r="C23540" s="1" t="s">
        <v>94526</v>
      </c>
      <c r="D23540" s="1" t="s">
        <v>94527</v>
      </c>
      <c r="E23540" s="1" t="s">
        <v>94528</v>
      </c>
      <c r="F23540" s="1" t="s">
        <v>89047</v>
      </c>
      <c r="G23540" s="1" t="s">
        <v>94501</v>
      </c>
      <c r="H23540" s="3" t="s">
        <v>94529</v>
      </c>
    </row>
    <row r="23541" spans="1:8" x14ac:dyDescent="0.25">
      <c r="A23541" s="2">
        <v>43658.375</v>
      </c>
      <c r="B23541" s="2">
        <v>43658.708333333328</v>
      </c>
      <c r="C23541" s="1" t="s">
        <v>94530</v>
      </c>
      <c r="D23541" s="1" t="s">
        <v>81563</v>
      </c>
      <c r="E23541" s="1" t="s">
        <v>94531</v>
      </c>
      <c r="F23541" s="1" t="s">
        <v>89047</v>
      </c>
      <c r="G23541" s="1" t="s">
        <v>94501</v>
      </c>
      <c r="H23541" s="3" t="s">
        <v>94532</v>
      </c>
    </row>
    <row r="23542" spans="1:8" x14ac:dyDescent="0.25">
      <c r="A23542" s="2">
        <v>43655.770833333328</v>
      </c>
      <c r="B23542" s="2">
        <v>43655.875</v>
      </c>
      <c r="C23542" s="1" t="s">
        <v>94533</v>
      </c>
      <c r="D23542" s="1" t="s">
        <v>94534</v>
      </c>
      <c r="E23542" s="1" t="s">
        <v>94535</v>
      </c>
      <c r="F23542" s="1" t="s">
        <v>89047</v>
      </c>
      <c r="G23542" s="1" t="s">
        <v>94501</v>
      </c>
      <c r="H23542" s="3" t="s">
        <v>94536</v>
      </c>
    </row>
    <row r="23543" spans="1:8" x14ac:dyDescent="0.25">
      <c r="A23543" s="2">
        <v>43664.375</v>
      </c>
      <c r="B23543" s="2">
        <v>43664.708333333328</v>
      </c>
      <c r="C23543" s="1" t="s">
        <v>94537</v>
      </c>
      <c r="D23543" s="1" t="s">
        <v>89332</v>
      </c>
      <c r="E23543" s="1" t="s">
        <v>94538</v>
      </c>
      <c r="F23543" s="1" t="s">
        <v>89047</v>
      </c>
      <c r="G23543" s="1" t="s">
        <v>94501</v>
      </c>
      <c r="H23543" s="3" t="s">
        <v>94539</v>
      </c>
    </row>
    <row r="23544" spans="1:8" x14ac:dyDescent="0.25">
      <c r="A23544" s="2">
        <v>43657.375</v>
      </c>
      <c r="B23544" s="2">
        <v>43657.708333333328</v>
      </c>
      <c r="C23544" s="1" t="s">
        <v>89875</v>
      </c>
      <c r="D23544" s="1" t="s">
        <v>81563</v>
      </c>
      <c r="E23544" s="1" t="s">
        <v>94540</v>
      </c>
      <c r="F23544" s="1" t="s">
        <v>89047</v>
      </c>
      <c r="G23544" s="1" t="s">
        <v>94501</v>
      </c>
      <c r="H23544" s="3" t="s">
        <v>94541</v>
      </c>
    </row>
    <row r="23545" spans="1:8" x14ac:dyDescent="0.25">
      <c r="A23545" s="2">
        <v>43655.791666666672</v>
      </c>
      <c r="B23545" s="2">
        <v>43655.916666666672</v>
      </c>
      <c r="C23545" s="1" t="s">
        <v>94542</v>
      </c>
      <c r="D23545" s="1" t="s">
        <v>94543</v>
      </c>
      <c r="E23545" s="1" t="s">
        <v>94544</v>
      </c>
      <c r="F23545" s="1" t="s">
        <v>89047</v>
      </c>
      <c r="G23545" s="1" t="s">
        <v>94501</v>
      </c>
      <c r="H23545" s="3" t="s">
        <v>94545</v>
      </c>
    </row>
    <row r="23546" spans="1:8" x14ac:dyDescent="0.25">
      <c r="A23546" s="2">
        <v>43650.729166666672</v>
      </c>
      <c r="B23546" s="2">
        <v>43650.875</v>
      </c>
      <c r="C23546" s="1" t="s">
        <v>94546</v>
      </c>
      <c r="D23546" s="1" t="s">
        <v>16418</v>
      </c>
      <c r="E23546" s="1" t="s">
        <v>94547</v>
      </c>
      <c r="F23546" s="1" t="s">
        <v>89047</v>
      </c>
      <c r="G23546" s="1" t="s">
        <v>94501</v>
      </c>
      <c r="H23546" s="3" t="s">
        <v>94548</v>
      </c>
    </row>
    <row r="23547" spans="1:8" x14ac:dyDescent="0.25">
      <c r="A23547" s="2">
        <v>43657.395833333328</v>
      </c>
      <c r="B23547" s="2">
        <v>43657.6875</v>
      </c>
      <c r="C23547" s="1" t="s">
        <v>94549</v>
      </c>
      <c r="D23547" s="1" t="s">
        <v>89071</v>
      </c>
      <c r="E23547" s="1" t="s">
        <v>94550</v>
      </c>
      <c r="F23547" s="1" t="s">
        <v>89047</v>
      </c>
      <c r="G23547" s="1" t="s">
        <v>94501</v>
      </c>
      <c r="H23547" s="3" t="s">
        <v>94551</v>
      </c>
    </row>
    <row r="23548" spans="1:8" x14ac:dyDescent="0.25">
      <c r="A23548" s="2">
        <v>43651.604166666672</v>
      </c>
      <c r="B23548" s="2">
        <v>43651.6875</v>
      </c>
      <c r="C23548" s="1" t="s">
        <v>94552</v>
      </c>
      <c r="D23548" s="1" t="s">
        <v>94553</v>
      </c>
      <c r="E23548" s="1" t="s">
        <v>94554</v>
      </c>
      <c r="F23548" s="1" t="s">
        <v>89047</v>
      </c>
      <c r="G23548" s="1" t="s">
        <v>94501</v>
      </c>
      <c r="H23548" s="3" t="s">
        <v>94555</v>
      </c>
    </row>
    <row r="23549" spans="1:8" x14ac:dyDescent="0.25">
      <c r="A23549" s="2">
        <v>43657.604166666672</v>
      </c>
      <c r="B23549" s="2">
        <v>43657.666666666672</v>
      </c>
      <c r="C23549" s="1" t="s">
        <v>89123</v>
      </c>
      <c r="D23549" s="1" t="s">
        <v>89124</v>
      </c>
      <c r="E23549" s="1" t="s">
        <v>89125</v>
      </c>
      <c r="F23549" s="1" t="s">
        <v>89047</v>
      </c>
      <c r="G23549" s="1" t="s">
        <v>94501</v>
      </c>
      <c r="H23549" s="3" t="s">
        <v>94556</v>
      </c>
    </row>
    <row r="23550" spans="1:8" x14ac:dyDescent="0.25">
      <c r="A23550" s="2">
        <v>43664.333333333328</v>
      </c>
      <c r="B23550" s="2">
        <v>43664.395833333328</v>
      </c>
      <c r="C23550" s="1" t="s">
        <v>94557</v>
      </c>
      <c r="D23550" s="1" t="s">
        <v>89083</v>
      </c>
      <c r="E23550" s="1" t="s">
        <v>94558</v>
      </c>
      <c r="F23550" s="1" t="s">
        <v>89047</v>
      </c>
      <c r="G23550" s="1" t="s">
        <v>94501</v>
      </c>
      <c r="H23550" s="3" t="s">
        <v>94559</v>
      </c>
    </row>
    <row r="23551" spans="1:8" x14ac:dyDescent="0.25">
      <c r="A23551" s="2">
        <v>43662.416666666672</v>
      </c>
      <c r="B23551" s="2">
        <v>43662.541666666672</v>
      </c>
      <c r="C23551" s="1" t="s">
        <v>94560</v>
      </c>
      <c r="D23551" s="1" t="s">
        <v>94561</v>
      </c>
      <c r="E23551" s="1" t="s">
        <v>94562</v>
      </c>
      <c r="F23551" s="1" t="s">
        <v>89047</v>
      </c>
      <c r="G23551" s="1" t="s">
        <v>94501</v>
      </c>
      <c r="H23551" s="3" t="s">
        <v>94563</v>
      </c>
    </row>
    <row r="23552" spans="1:8" x14ac:dyDescent="0.25">
      <c r="A23552" s="2">
        <v>43662.395833333328</v>
      </c>
      <c r="B23552" s="2">
        <v>43662.6875</v>
      </c>
      <c r="C23552" s="1" t="s">
        <v>94564</v>
      </c>
      <c r="D23552" s="1" t="s">
        <v>94565</v>
      </c>
      <c r="E23552" s="1" t="s">
        <v>94566</v>
      </c>
      <c r="F23552" s="1" t="s">
        <v>89047</v>
      </c>
      <c r="G23552" s="1" t="s">
        <v>94501</v>
      </c>
      <c r="H23552" s="3" t="s">
        <v>94567</v>
      </c>
    </row>
    <row r="23553" spans="1:8" x14ac:dyDescent="0.25">
      <c r="A23553" s="2">
        <v>43661.739583333328</v>
      </c>
      <c r="B23553" s="2">
        <v>43661.833333333328</v>
      </c>
      <c r="C23553" s="1" t="s">
        <v>94568</v>
      </c>
      <c r="D23553" s="1" t="s">
        <v>94569</v>
      </c>
      <c r="E23553" s="1" t="s">
        <v>94570</v>
      </c>
      <c r="F23553" s="1" t="s">
        <v>89047</v>
      </c>
      <c r="G23553" s="1" t="s">
        <v>94501</v>
      </c>
      <c r="H23553" s="3" t="s">
        <v>94571</v>
      </c>
    </row>
    <row r="23554" spans="1:8" x14ac:dyDescent="0.25">
      <c r="A23554" s="2">
        <v>43671.375</v>
      </c>
      <c r="B23554" s="2">
        <v>43671.479166666672</v>
      </c>
      <c r="C23554" s="1" t="s">
        <v>94572</v>
      </c>
      <c r="D23554" s="1" t="s">
        <v>41924</v>
      </c>
      <c r="E23554" s="1" t="s">
        <v>94573</v>
      </c>
      <c r="F23554" s="1" t="s">
        <v>89047</v>
      </c>
      <c r="G23554" s="1" t="s">
        <v>94574</v>
      </c>
      <c r="H23554" s="3" t="s">
        <v>94575</v>
      </c>
    </row>
    <row r="23555" spans="1:8" x14ac:dyDescent="0.25">
      <c r="A23555" s="2">
        <v>43665.375</v>
      </c>
      <c r="B23555" s="2">
        <v>43665.708333333328</v>
      </c>
      <c r="C23555" s="1" t="s">
        <v>94576</v>
      </c>
      <c r="D23555" s="1" t="s">
        <v>89332</v>
      </c>
      <c r="E23555" s="1" t="s">
        <v>94577</v>
      </c>
      <c r="F23555" s="1" t="s">
        <v>89047</v>
      </c>
      <c r="G23555" s="1" t="s">
        <v>94574</v>
      </c>
      <c r="H23555" s="3" t="s">
        <v>94578</v>
      </c>
    </row>
    <row r="23556" spans="1:8" x14ac:dyDescent="0.25">
      <c r="A23556" s="2">
        <v>43671.5625</v>
      </c>
      <c r="B23556" s="2">
        <v>43671.6875</v>
      </c>
      <c r="C23556" s="1" t="s">
        <v>94579</v>
      </c>
      <c r="D23556" s="1" t="s">
        <v>89544</v>
      </c>
      <c r="E23556" s="1" t="s">
        <v>94580</v>
      </c>
      <c r="F23556" s="1" t="s">
        <v>89047</v>
      </c>
      <c r="G23556" s="1" t="s">
        <v>94574</v>
      </c>
      <c r="H23556" s="3" t="s">
        <v>94581</v>
      </c>
    </row>
    <row r="23557" spans="1:8" x14ac:dyDescent="0.25">
      <c r="A23557" s="2">
        <v>43669.6875</v>
      </c>
      <c r="B23557" s="2">
        <v>43669.854166666672</v>
      </c>
      <c r="C23557" s="1" t="s">
        <v>94582</v>
      </c>
      <c r="D23557" s="1" t="s">
        <v>94583</v>
      </c>
      <c r="E23557" s="1" t="s">
        <v>94584</v>
      </c>
      <c r="F23557" s="1" t="s">
        <v>89047</v>
      </c>
      <c r="G23557" s="1" t="s">
        <v>94574</v>
      </c>
      <c r="H23557" s="3" t="s">
        <v>94585</v>
      </c>
    </row>
    <row r="23558" spans="1:8" x14ac:dyDescent="0.25">
      <c r="A23558" s="2">
        <v>43671.541666666672</v>
      </c>
      <c r="B23558" s="2">
        <v>43671.645833333328</v>
      </c>
      <c r="C23558" s="1" t="s">
        <v>94586</v>
      </c>
      <c r="D23558" s="1" t="s">
        <v>41924</v>
      </c>
      <c r="E23558" s="1" t="s">
        <v>94587</v>
      </c>
      <c r="F23558" s="1" t="s">
        <v>89047</v>
      </c>
      <c r="G23558" s="1" t="s">
        <v>94574</v>
      </c>
      <c r="H23558" s="3" t="s">
        <v>94588</v>
      </c>
    </row>
    <row r="23559" spans="1:8" x14ac:dyDescent="0.25">
      <c r="A23559" s="2">
        <v>43669.75</v>
      </c>
      <c r="B23559" s="2">
        <v>43669.875</v>
      </c>
      <c r="C23559" s="1" t="s">
        <v>94589</v>
      </c>
      <c r="D23559" s="1" t="s">
        <v>94590</v>
      </c>
      <c r="E23559" s="1" t="s">
        <v>94591</v>
      </c>
      <c r="F23559" s="1" t="s">
        <v>89047</v>
      </c>
      <c r="G23559" s="1" t="s">
        <v>94574</v>
      </c>
      <c r="H23559" s="3" t="s">
        <v>94592</v>
      </c>
    </row>
    <row r="23560" spans="1:8" x14ac:dyDescent="0.25">
      <c r="A23560" s="2">
        <v>43675.729166666672</v>
      </c>
      <c r="B23560" s="2">
        <v>43675.8125</v>
      </c>
      <c r="C23560" s="1" t="s">
        <v>94593</v>
      </c>
      <c r="D23560" s="1" t="s">
        <v>94594</v>
      </c>
      <c r="E23560" s="1" t="s">
        <v>94595</v>
      </c>
      <c r="F23560" s="1" t="s">
        <v>89047</v>
      </c>
      <c r="G23560" s="1" t="s">
        <v>94574</v>
      </c>
      <c r="H23560" s="3" t="s">
        <v>94596</v>
      </c>
    </row>
    <row r="23561" spans="1:8" x14ac:dyDescent="0.25">
      <c r="A23561" s="2">
        <v>43671.416666666672</v>
      </c>
      <c r="B23561" s="2">
        <v>43671.5</v>
      </c>
      <c r="C23561" s="1" t="s">
        <v>94597</v>
      </c>
      <c r="D23561" s="1" t="s">
        <v>94598</v>
      </c>
      <c r="E23561" s="1" t="s">
        <v>94599</v>
      </c>
      <c r="F23561" s="1" t="s">
        <v>89047</v>
      </c>
      <c r="G23561" s="1" t="s">
        <v>94574</v>
      </c>
      <c r="H23561" s="3" t="s">
        <v>94600</v>
      </c>
    </row>
    <row r="23562" spans="1:8" x14ac:dyDescent="0.25">
      <c r="A23562" s="2">
        <v>43670.458333333328</v>
      </c>
      <c r="B23562" s="2">
        <v>43670.770833333328</v>
      </c>
      <c r="C23562" s="1" t="s">
        <v>94601</v>
      </c>
      <c r="D23562" s="1" t="s">
        <v>94602</v>
      </c>
      <c r="E23562" s="1" t="s">
        <v>94603</v>
      </c>
      <c r="F23562" s="1" t="s">
        <v>89047</v>
      </c>
      <c r="G23562" s="1" t="s">
        <v>94574</v>
      </c>
      <c r="H23562" s="3" t="s">
        <v>94604</v>
      </c>
    </row>
    <row r="23563" spans="1:8" x14ac:dyDescent="0.25">
      <c r="A23563" s="2">
        <v>43697.385416666672</v>
      </c>
      <c r="B23563" s="2">
        <v>43697.479166666672</v>
      </c>
      <c r="C23563" s="1" t="s">
        <v>94605</v>
      </c>
      <c r="D23563" s="1" t="s">
        <v>89094</v>
      </c>
      <c r="E23563" s="1" t="s">
        <v>94606</v>
      </c>
      <c r="F23563" s="1" t="s">
        <v>89047</v>
      </c>
      <c r="G23563" s="1" t="s">
        <v>94607</v>
      </c>
      <c r="H23563" s="3" t="s">
        <v>94608</v>
      </c>
    </row>
    <row r="23564" spans="1:8" x14ac:dyDescent="0.25">
      <c r="A23564" s="2">
        <v>43678.770833333328</v>
      </c>
      <c r="B23564" s="2">
        <v>43678.895833333328</v>
      </c>
      <c r="C23564" s="1" t="s">
        <v>94609</v>
      </c>
      <c r="D23564" s="1" t="s">
        <v>89780</v>
      </c>
      <c r="E23564" s="1" t="s">
        <v>94610</v>
      </c>
      <c r="F23564" s="1" t="s">
        <v>89047</v>
      </c>
      <c r="G23564" s="1" t="s">
        <v>94607</v>
      </c>
      <c r="H23564" s="3" t="s">
        <v>94611</v>
      </c>
    </row>
    <row r="23565" spans="1:8" x14ac:dyDescent="0.25">
      <c r="A23565" s="2">
        <v>43677.770833333328</v>
      </c>
      <c r="B23565" s="2">
        <v>43677.875</v>
      </c>
      <c r="C23565" s="1" t="s">
        <v>94533</v>
      </c>
      <c r="D23565" s="1" t="s">
        <v>94612</v>
      </c>
      <c r="E23565" s="1" t="s">
        <v>94613</v>
      </c>
      <c r="F23565" s="1" t="s">
        <v>89047</v>
      </c>
      <c r="G23565" s="1" t="s">
        <v>94607</v>
      </c>
      <c r="H23565" s="3" t="s">
        <v>94614</v>
      </c>
    </row>
    <row r="23566" spans="1:8" x14ac:dyDescent="0.25">
      <c r="A23566" s="2">
        <v>43698.729166666672</v>
      </c>
      <c r="B23566" s="2">
        <v>43698.8125</v>
      </c>
      <c r="C23566" s="1" t="s">
        <v>94615</v>
      </c>
      <c r="D23566" s="1" t="s">
        <v>94594</v>
      </c>
      <c r="E23566" s="1" t="s">
        <v>94616</v>
      </c>
      <c r="F23566" s="1" t="s">
        <v>89047</v>
      </c>
      <c r="G23566" s="1" t="s">
        <v>94607</v>
      </c>
      <c r="H23566" s="3" t="s">
        <v>94617</v>
      </c>
    </row>
    <row r="23567" spans="1:8" x14ac:dyDescent="0.25">
      <c r="A23567" s="2">
        <v>43691.416666666672</v>
      </c>
      <c r="B23567" s="2">
        <v>43691.541666666672</v>
      </c>
      <c r="C23567" s="1" t="s">
        <v>94618</v>
      </c>
      <c r="D23567" s="1" t="s">
        <v>89615</v>
      </c>
      <c r="E23567" s="1" t="s">
        <v>94619</v>
      </c>
      <c r="F23567" s="1" t="s">
        <v>89047</v>
      </c>
      <c r="G23567" s="1" t="s">
        <v>94607</v>
      </c>
      <c r="H23567" s="3" t="s">
        <v>94620</v>
      </c>
    </row>
    <row r="23568" spans="1:8" x14ac:dyDescent="0.25">
      <c r="A23568" s="2">
        <v>43683.416666666672</v>
      </c>
      <c r="B23568" s="2">
        <v>43683.479166666672</v>
      </c>
      <c r="C23568" s="1" t="s">
        <v>94621</v>
      </c>
      <c r="D23568" s="1" t="s">
        <v>94622</v>
      </c>
      <c r="E23568" s="1" t="s">
        <v>94623</v>
      </c>
      <c r="F23568" s="1" t="s">
        <v>89047</v>
      </c>
      <c r="G23568" s="1" t="s">
        <v>94607</v>
      </c>
      <c r="H23568" s="3" t="s">
        <v>94624</v>
      </c>
    </row>
    <row r="23569" spans="1:8" x14ac:dyDescent="0.25">
      <c r="A23569" s="2">
        <v>43678.375</v>
      </c>
      <c r="B23569" s="2">
        <v>43678.708333333328</v>
      </c>
      <c r="C23569" s="1" t="s">
        <v>69216</v>
      </c>
      <c r="D23569" s="1" t="s">
        <v>94491</v>
      </c>
      <c r="E23569" s="1" t="s">
        <v>94625</v>
      </c>
      <c r="F23569" s="1" t="s">
        <v>89047</v>
      </c>
      <c r="G23569" s="1" t="s">
        <v>94607</v>
      </c>
      <c r="H23569" s="3" t="s">
        <v>94626</v>
      </c>
    </row>
    <row r="23570" spans="1:8" x14ac:dyDescent="0.25">
      <c r="A23570" s="2">
        <v>43690.416666666672</v>
      </c>
      <c r="B23570" s="2">
        <v>43692.625</v>
      </c>
      <c r="C23570" s="1" t="s">
        <v>94627</v>
      </c>
      <c r="D23570" s="1" t="s">
        <v>94628</v>
      </c>
      <c r="E23570" s="1" t="s">
        <v>94629</v>
      </c>
      <c r="F23570" s="1" t="s">
        <v>89047</v>
      </c>
      <c r="G23570" s="1" t="s">
        <v>94607</v>
      </c>
      <c r="H23570" s="3" t="s">
        <v>94630</v>
      </c>
    </row>
    <row r="23571" spans="1:8" x14ac:dyDescent="0.25">
      <c r="A23571" s="2">
        <v>43679.458333333328</v>
      </c>
      <c r="B23571" s="2">
        <v>43679.541666666672</v>
      </c>
      <c r="C23571" s="1" t="s">
        <v>94552</v>
      </c>
      <c r="D23571" s="1" t="s">
        <v>94553</v>
      </c>
      <c r="E23571" s="1" t="s">
        <v>94631</v>
      </c>
      <c r="F23571" s="1" t="s">
        <v>89047</v>
      </c>
      <c r="G23571" s="1" t="s">
        <v>94607</v>
      </c>
      <c r="H23571" s="3" t="s">
        <v>94632</v>
      </c>
    </row>
    <row r="23572" spans="1:8" x14ac:dyDescent="0.25">
      <c r="A23572" s="2">
        <v>43678.770833333328</v>
      </c>
      <c r="B23572" s="2">
        <v>43678.895833333328</v>
      </c>
      <c r="C23572" s="1" t="s">
        <v>94633</v>
      </c>
      <c r="D23572" s="1" t="s">
        <v>89135</v>
      </c>
      <c r="E23572" s="1" t="s">
        <v>94634</v>
      </c>
      <c r="F23572" s="1" t="s">
        <v>89047</v>
      </c>
      <c r="G23572" s="1" t="s">
        <v>94607</v>
      </c>
      <c r="H23572" s="3" t="s">
        <v>94635</v>
      </c>
    </row>
    <row r="23573" spans="1:8" x14ac:dyDescent="0.25">
      <c r="A23573" s="2">
        <v>43683.375</v>
      </c>
      <c r="B23573" s="2">
        <v>43683.541666666672</v>
      </c>
      <c r="C23573" s="1" t="s">
        <v>94636</v>
      </c>
      <c r="D23573" s="1" t="s">
        <v>89083</v>
      </c>
      <c r="E23573" s="1" t="s">
        <v>94637</v>
      </c>
      <c r="F23573" s="1" t="s">
        <v>89047</v>
      </c>
      <c r="G23573" s="1" t="s">
        <v>94607</v>
      </c>
      <c r="H23573" s="3" t="s">
        <v>94638</v>
      </c>
    </row>
    <row r="23574" spans="1:8" x14ac:dyDescent="0.25">
      <c r="A23574" s="2">
        <v>43691.729166666672</v>
      </c>
      <c r="B23574" s="2">
        <v>43691.8125</v>
      </c>
      <c r="C23574" s="1" t="s">
        <v>94639</v>
      </c>
      <c r="D23574" s="1" t="s">
        <v>94640</v>
      </c>
      <c r="E23574" s="1" t="s">
        <v>94641</v>
      </c>
      <c r="F23574" s="1" t="s">
        <v>89047</v>
      </c>
      <c r="G23574" s="1" t="s">
        <v>94607</v>
      </c>
      <c r="H23574" s="3" t="s">
        <v>94642</v>
      </c>
    </row>
    <row r="23575" spans="1:8" x14ac:dyDescent="0.25">
      <c r="A23575" s="2">
        <v>43678.729166666672</v>
      </c>
      <c r="B23575" s="2">
        <v>43678.854166666672</v>
      </c>
      <c r="C23575" s="1" t="s">
        <v>94643</v>
      </c>
      <c r="D23575" s="1" t="s">
        <v>89145</v>
      </c>
      <c r="E23575" s="1" t="s">
        <v>94644</v>
      </c>
      <c r="F23575" s="1" t="s">
        <v>89047</v>
      </c>
      <c r="G23575" s="1" t="s">
        <v>94607</v>
      </c>
      <c r="H23575" s="3" t="s">
        <v>94645</v>
      </c>
    </row>
    <row r="23576" spans="1:8" x14ac:dyDescent="0.25">
      <c r="A23576" s="2">
        <v>43691.770833333328</v>
      </c>
      <c r="B23576" s="2">
        <v>43691.875</v>
      </c>
      <c r="C23576" s="1" t="s">
        <v>89790</v>
      </c>
      <c r="D23576" s="1" t="s">
        <v>89791</v>
      </c>
      <c r="E23576" s="1" t="s">
        <v>94646</v>
      </c>
      <c r="F23576" s="1" t="s">
        <v>89047</v>
      </c>
      <c r="G23576" s="1" t="s">
        <v>94607</v>
      </c>
      <c r="H23576" s="3" t="s">
        <v>94647</v>
      </c>
    </row>
    <row r="23577" spans="1:8" x14ac:dyDescent="0.25">
      <c r="A23577" s="2">
        <v>43719.375</v>
      </c>
      <c r="B23577" s="2">
        <v>43720.666666666672</v>
      </c>
      <c r="C23577" s="1" t="s">
        <v>94648</v>
      </c>
      <c r="D23577" s="1" t="s">
        <v>94649</v>
      </c>
      <c r="E23577" s="1" t="s">
        <v>94650</v>
      </c>
      <c r="F23577" s="1" t="s">
        <v>89047</v>
      </c>
      <c r="G23577" s="1" t="s">
        <v>94651</v>
      </c>
      <c r="H23577" s="3" t="s">
        <v>94652</v>
      </c>
    </row>
    <row r="23578" spans="1:8" x14ac:dyDescent="0.25">
      <c r="A23578" s="2">
        <v>43720.75</v>
      </c>
      <c r="B23578" s="2">
        <v>43720.833333333328</v>
      </c>
      <c r="C23578" s="1" t="s">
        <v>94653</v>
      </c>
      <c r="D23578" s="1" t="s">
        <v>94654</v>
      </c>
      <c r="E23578" s="1" t="s">
        <v>94655</v>
      </c>
      <c r="F23578" s="1" t="s">
        <v>89047</v>
      </c>
      <c r="G23578" s="1" t="s">
        <v>94651</v>
      </c>
      <c r="H23578" s="3" t="s">
        <v>94656</v>
      </c>
    </row>
    <row r="23579" spans="1:8" x14ac:dyDescent="0.25">
      <c r="A23579" s="2">
        <v>43720.416666666672</v>
      </c>
      <c r="B23579" s="2">
        <v>43720.541666666672</v>
      </c>
      <c r="C23579" s="1" t="s">
        <v>94657</v>
      </c>
      <c r="D23579" s="1" t="s">
        <v>89219</v>
      </c>
      <c r="E23579" s="1" t="s">
        <v>94658</v>
      </c>
      <c r="F23579" s="1" t="s">
        <v>89047</v>
      </c>
      <c r="G23579" s="1" t="s">
        <v>94651</v>
      </c>
      <c r="H23579" s="3" t="s">
        <v>94659</v>
      </c>
    </row>
    <row r="23580" spans="1:8" x14ac:dyDescent="0.25">
      <c r="A23580" s="2">
        <v>43718.770833333328</v>
      </c>
      <c r="B23580" s="2">
        <v>43718.833333333328</v>
      </c>
      <c r="C23580" s="1" t="s">
        <v>94660</v>
      </c>
      <c r="D23580" s="1" t="s">
        <v>94640</v>
      </c>
      <c r="E23580" s="1" t="s">
        <v>94661</v>
      </c>
      <c r="F23580" s="1" t="s">
        <v>89047</v>
      </c>
      <c r="G23580" s="1" t="s">
        <v>94651</v>
      </c>
      <c r="H23580" s="3" t="s">
        <v>94662</v>
      </c>
    </row>
    <row r="23581" spans="1:8" x14ac:dyDescent="0.25">
      <c r="A23581" s="2">
        <v>43719.729166666672</v>
      </c>
      <c r="B23581" s="2">
        <v>43719.854166666672</v>
      </c>
      <c r="C23581" s="1" t="s">
        <v>94663</v>
      </c>
      <c r="D23581" s="1" t="s">
        <v>94664</v>
      </c>
      <c r="E23581" s="1" t="s">
        <v>94665</v>
      </c>
      <c r="F23581" s="1" t="s">
        <v>89047</v>
      </c>
      <c r="G23581" s="1" t="s">
        <v>94651</v>
      </c>
      <c r="H23581" s="3" t="s">
        <v>94666</v>
      </c>
    </row>
    <row r="23582" spans="1:8" x14ac:dyDescent="0.25">
      <c r="A23582" s="2">
        <v>43719.520833333328</v>
      </c>
      <c r="B23582" s="2">
        <v>43719.604166666672</v>
      </c>
      <c r="C23582" s="1" t="s">
        <v>94667</v>
      </c>
      <c r="D23582" s="1" t="s">
        <v>94640</v>
      </c>
      <c r="E23582" s="1" t="s">
        <v>94668</v>
      </c>
      <c r="F23582" s="1" t="s">
        <v>89047</v>
      </c>
      <c r="G23582" s="1" t="s">
        <v>94651</v>
      </c>
      <c r="H23582" s="3" t="s">
        <v>94669</v>
      </c>
    </row>
    <row r="23583" spans="1:8" x14ac:dyDescent="0.25">
      <c r="A23583" s="2">
        <v>43719.416666666672</v>
      </c>
      <c r="B23583" s="2">
        <v>43719.479166666672</v>
      </c>
      <c r="C23583" s="1" t="s">
        <v>94670</v>
      </c>
      <c r="D23583" s="1" t="s">
        <v>94640</v>
      </c>
      <c r="E23583" s="1" t="s">
        <v>94671</v>
      </c>
      <c r="F23583" s="1" t="s">
        <v>89047</v>
      </c>
      <c r="G23583" s="1" t="s">
        <v>94651</v>
      </c>
      <c r="H23583" s="3" t="s">
        <v>94672</v>
      </c>
    </row>
    <row r="23584" spans="1:8" x14ac:dyDescent="0.25">
      <c r="A23584" s="2">
        <v>43719.375</v>
      </c>
      <c r="B23584" s="2">
        <v>43719.729166666672</v>
      </c>
      <c r="C23584" s="1" t="s">
        <v>94673</v>
      </c>
      <c r="D23584" s="1" t="s">
        <v>94674</v>
      </c>
      <c r="E23584" s="1" t="s">
        <v>94675</v>
      </c>
      <c r="F23584" s="1" t="s">
        <v>89047</v>
      </c>
      <c r="G23584" s="1" t="s">
        <v>94651</v>
      </c>
      <c r="H23584" s="3" t="s">
        <v>94676</v>
      </c>
    </row>
    <row r="23585" spans="1:8" x14ac:dyDescent="0.25">
      <c r="A23585" s="2">
        <v>43719.3125</v>
      </c>
      <c r="B23585" s="2">
        <v>43719.375</v>
      </c>
      <c r="C23585" s="1" t="s">
        <v>94677</v>
      </c>
      <c r="D23585" s="1" t="s">
        <v>94640</v>
      </c>
      <c r="E23585" s="1" t="s">
        <v>94678</v>
      </c>
      <c r="F23585" s="1" t="s">
        <v>89047</v>
      </c>
      <c r="G23585" s="1" t="s">
        <v>94651</v>
      </c>
      <c r="H23585" s="3" t="s">
        <v>94679</v>
      </c>
    </row>
    <row r="23586" spans="1:8" x14ac:dyDescent="0.25">
      <c r="A23586" s="2">
        <v>43718.625</v>
      </c>
      <c r="B23586" s="2">
        <v>43718.708333333328</v>
      </c>
      <c r="C23586" s="1" t="s">
        <v>89747</v>
      </c>
      <c r="D23586" s="1" t="s">
        <v>6293</v>
      </c>
      <c r="E23586" s="1" t="s">
        <v>94680</v>
      </c>
      <c r="F23586" s="1" t="s">
        <v>89047</v>
      </c>
      <c r="G23586" s="1" t="s">
        <v>94651</v>
      </c>
      <c r="H23586" s="3" t="s">
        <v>94681</v>
      </c>
    </row>
    <row r="23587" spans="1:8" x14ac:dyDescent="0.25">
      <c r="A23587" s="2">
        <v>43718.416666666672</v>
      </c>
      <c r="B23587" s="2">
        <v>43718.479166666672</v>
      </c>
      <c r="C23587" s="1" t="s">
        <v>94682</v>
      </c>
      <c r="D23587" s="1" t="s">
        <v>94640</v>
      </c>
      <c r="E23587" s="1" t="s">
        <v>94683</v>
      </c>
      <c r="F23587" s="1" t="s">
        <v>89047</v>
      </c>
      <c r="G23587" s="1" t="s">
        <v>94651</v>
      </c>
      <c r="H23587" s="3" t="s">
        <v>94684</v>
      </c>
    </row>
    <row r="23588" spans="1:8" x14ac:dyDescent="0.25">
      <c r="A23588" s="2">
        <v>43719.791666666672</v>
      </c>
      <c r="B23588" s="2">
        <v>43719.958333333328</v>
      </c>
      <c r="C23588" s="1" t="s">
        <v>94685</v>
      </c>
      <c r="D23588" s="1" t="s">
        <v>94686</v>
      </c>
      <c r="E23588" s="1" t="s">
        <v>94687</v>
      </c>
      <c r="F23588" s="1" t="s">
        <v>89047</v>
      </c>
      <c r="G23588" s="1" t="s">
        <v>94651</v>
      </c>
      <c r="H23588" s="3" t="s">
        <v>94688</v>
      </c>
    </row>
    <row r="23589" spans="1:8" x14ac:dyDescent="0.25">
      <c r="A23589" s="2">
        <v>43719.729166666672</v>
      </c>
      <c r="B23589" s="2">
        <v>43719.854166666672</v>
      </c>
      <c r="C23589" s="1" t="s">
        <v>94689</v>
      </c>
      <c r="D23589" s="1" t="s">
        <v>94690</v>
      </c>
      <c r="E23589" s="1" t="s">
        <v>94691</v>
      </c>
      <c r="F23589" s="1" t="s">
        <v>89047</v>
      </c>
      <c r="G23589" s="1" t="s">
        <v>94651</v>
      </c>
      <c r="H23589" s="3" t="s">
        <v>94692</v>
      </c>
    </row>
    <row r="23590" spans="1:8" x14ac:dyDescent="0.25">
      <c r="A23590" s="2">
        <v>43720.75</v>
      </c>
      <c r="B23590" s="2">
        <v>43720.8125</v>
      </c>
      <c r="C23590" s="1" t="s">
        <v>94693</v>
      </c>
      <c r="D23590" s="1" t="s">
        <v>94640</v>
      </c>
      <c r="E23590" s="1" t="s">
        <v>94694</v>
      </c>
      <c r="F23590" s="1" t="s">
        <v>89047</v>
      </c>
      <c r="G23590" s="1" t="s">
        <v>94651</v>
      </c>
      <c r="H23590" s="3" t="s">
        <v>94695</v>
      </c>
    </row>
    <row r="23591" spans="1:8" x14ac:dyDescent="0.25">
      <c r="A23591" s="2">
        <v>43720.416666666672</v>
      </c>
      <c r="B23591" s="2">
        <v>43720.479166666672</v>
      </c>
      <c r="C23591" s="1" t="s">
        <v>94696</v>
      </c>
      <c r="D23591" s="1" t="s">
        <v>94640</v>
      </c>
      <c r="E23591" s="1" t="s">
        <v>94697</v>
      </c>
      <c r="F23591" s="1" t="s">
        <v>89047</v>
      </c>
      <c r="G23591" s="1" t="s">
        <v>94651</v>
      </c>
      <c r="H23591" s="3" t="s">
        <v>94698</v>
      </c>
    </row>
    <row r="23592" spans="1:8" x14ac:dyDescent="0.25">
      <c r="A23592" s="2">
        <v>43720.375</v>
      </c>
      <c r="B23592" s="2">
        <v>43720.666666666672</v>
      </c>
      <c r="C23592" s="1" t="s">
        <v>94699</v>
      </c>
      <c r="D23592" s="1" t="s">
        <v>94700</v>
      </c>
      <c r="E23592" s="1" t="s">
        <v>94701</v>
      </c>
      <c r="F23592" s="1" t="s">
        <v>89047</v>
      </c>
      <c r="G23592" s="1" t="s">
        <v>94651</v>
      </c>
      <c r="H23592" s="3" t="s">
        <v>94702</v>
      </c>
    </row>
    <row r="23593" spans="1:8" x14ac:dyDescent="0.25">
      <c r="A23593" s="2">
        <v>43720.333333333328</v>
      </c>
      <c r="B23593" s="2">
        <v>43720.4375</v>
      </c>
      <c r="C23593" s="1" t="s">
        <v>94703</v>
      </c>
      <c r="D23593" s="1" t="s">
        <v>94704</v>
      </c>
      <c r="E23593" s="1" t="s">
        <v>94705</v>
      </c>
      <c r="F23593" s="1" t="s">
        <v>89047</v>
      </c>
      <c r="G23593" s="1" t="s">
        <v>94651</v>
      </c>
      <c r="H23593" s="3" t="s">
        <v>94706</v>
      </c>
    </row>
    <row r="23594" spans="1:8" x14ac:dyDescent="0.25">
      <c r="A23594" s="2">
        <v>43734.375</v>
      </c>
      <c r="B23594" s="2">
        <v>43734.666666666672</v>
      </c>
      <c r="C23594" s="1" t="s">
        <v>94707</v>
      </c>
      <c r="D23594" s="1" t="s">
        <v>89643</v>
      </c>
      <c r="E23594" s="1" t="s">
        <v>94708</v>
      </c>
      <c r="F23594" s="1" t="s">
        <v>89047</v>
      </c>
      <c r="G23594" s="1" t="s">
        <v>94709</v>
      </c>
      <c r="H23594" s="3" t="s">
        <v>94710</v>
      </c>
    </row>
    <row r="23595" spans="1:8" x14ac:dyDescent="0.25">
      <c r="A23595" s="2">
        <v>43733.770833333328</v>
      </c>
      <c r="B23595" s="2">
        <v>43733.833333333328</v>
      </c>
      <c r="C23595" s="1" t="s">
        <v>94711</v>
      </c>
      <c r="D23595" s="1" t="s">
        <v>94712</v>
      </c>
      <c r="E23595" s="1" t="s">
        <v>94713</v>
      </c>
      <c r="F23595" s="1" t="s">
        <v>89047</v>
      </c>
      <c r="G23595" s="1" t="s">
        <v>94709</v>
      </c>
      <c r="H23595" s="3" t="s">
        <v>94714</v>
      </c>
    </row>
    <row r="23596" spans="1:8" x14ac:dyDescent="0.25">
      <c r="A23596" s="2">
        <v>43733.375</v>
      </c>
      <c r="B23596" s="2">
        <v>43733.416666666672</v>
      </c>
      <c r="C23596" s="1" t="s">
        <v>94715</v>
      </c>
      <c r="D23596" s="1" t="s">
        <v>94523</v>
      </c>
      <c r="E23596" s="1" t="s">
        <v>94716</v>
      </c>
      <c r="F23596" s="1" t="s">
        <v>89047</v>
      </c>
      <c r="G23596" s="1" t="s">
        <v>94709</v>
      </c>
      <c r="H23596" s="3" t="s">
        <v>94717</v>
      </c>
    </row>
    <row r="23597" spans="1:8" x14ac:dyDescent="0.25">
      <c r="A23597" s="2">
        <v>43728.354166666672</v>
      </c>
      <c r="B23597" s="2">
        <v>43728.729166666672</v>
      </c>
      <c r="C23597" s="1" t="s">
        <v>94718</v>
      </c>
      <c r="D23597" s="1" t="s">
        <v>94719</v>
      </c>
      <c r="E23597" s="1" t="s">
        <v>94720</v>
      </c>
      <c r="F23597" s="1" t="s">
        <v>89047</v>
      </c>
      <c r="G23597" s="1" t="s">
        <v>94709</v>
      </c>
      <c r="H23597" s="3" t="s">
        <v>94721</v>
      </c>
    </row>
    <row r="23598" spans="1:8" x14ac:dyDescent="0.25">
      <c r="A23598" s="2">
        <v>43739.666666666672</v>
      </c>
      <c r="B23598" s="2">
        <v>43739.75</v>
      </c>
      <c r="C23598" s="1" t="s">
        <v>94722</v>
      </c>
      <c r="D23598" s="1" t="s">
        <v>94723</v>
      </c>
      <c r="E23598" s="1" t="s">
        <v>94724</v>
      </c>
      <c r="F23598" s="1" t="s">
        <v>89047</v>
      </c>
      <c r="G23598" s="1" t="s">
        <v>94709</v>
      </c>
      <c r="H23598" s="3" t="s">
        <v>94725</v>
      </c>
    </row>
    <row r="23599" spans="1:8" x14ac:dyDescent="0.25">
      <c r="A23599" s="2">
        <v>43725.416666666672</v>
      </c>
      <c r="B23599" s="2">
        <v>43725.541666666672</v>
      </c>
      <c r="C23599" s="1" t="s">
        <v>94726</v>
      </c>
      <c r="D23599" s="1" t="s">
        <v>94727</v>
      </c>
      <c r="E23599" s="1" t="s">
        <v>94728</v>
      </c>
      <c r="F23599" s="1" t="s">
        <v>89047</v>
      </c>
      <c r="G23599" s="1" t="s">
        <v>94709</v>
      </c>
      <c r="H23599" s="3" t="s">
        <v>94729</v>
      </c>
    </row>
    <row r="23600" spans="1:8" x14ac:dyDescent="0.25">
      <c r="A23600" s="2">
        <v>43734.416666666672</v>
      </c>
      <c r="B23600" s="2">
        <v>43734.541666666672</v>
      </c>
      <c r="C23600" s="1" t="s">
        <v>94730</v>
      </c>
      <c r="D23600" s="1" t="s">
        <v>89611</v>
      </c>
      <c r="E23600" s="1" t="s">
        <v>94731</v>
      </c>
      <c r="F23600" s="1" t="s">
        <v>89047</v>
      </c>
      <c r="G23600" s="1" t="s">
        <v>94709</v>
      </c>
      <c r="H23600" s="3" t="s">
        <v>94732</v>
      </c>
    </row>
    <row r="23601" spans="1:8" x14ac:dyDescent="0.25">
      <c r="A23601" s="2">
        <v>43728.291666666672</v>
      </c>
      <c r="B23601" s="2">
        <v>43728.354166666672</v>
      </c>
      <c r="C23601" s="1" t="s">
        <v>94733</v>
      </c>
      <c r="D23601" s="1" t="s">
        <v>94640</v>
      </c>
      <c r="E23601" s="1" t="s">
        <v>94734</v>
      </c>
      <c r="F23601" s="1" t="s">
        <v>89047</v>
      </c>
      <c r="G23601" s="1" t="s">
        <v>94709</v>
      </c>
      <c r="H23601" s="3" t="s">
        <v>94735</v>
      </c>
    </row>
    <row r="23602" spans="1:8" x14ac:dyDescent="0.25">
      <c r="A23602" s="2">
        <v>43727.416666666672</v>
      </c>
      <c r="B23602" s="2">
        <v>43727.5</v>
      </c>
      <c r="C23602" s="1" t="s">
        <v>94736</v>
      </c>
      <c r="D23602" s="1" t="s">
        <v>94737</v>
      </c>
      <c r="E23602" s="1" t="s">
        <v>94738</v>
      </c>
      <c r="F23602" s="1" t="s">
        <v>89047</v>
      </c>
      <c r="G23602" s="1" t="s">
        <v>94709</v>
      </c>
      <c r="H23602" s="3" t="s">
        <v>94739</v>
      </c>
    </row>
    <row r="23603" spans="1:8" x14ac:dyDescent="0.25">
      <c r="A23603" s="2">
        <v>43726.458333333328</v>
      </c>
      <c r="B23603" s="2">
        <v>43726.791666666672</v>
      </c>
      <c r="C23603" s="1" t="s">
        <v>94740</v>
      </c>
      <c r="D23603" s="1" t="s">
        <v>94741</v>
      </c>
      <c r="E23603" s="1" t="s">
        <v>94742</v>
      </c>
      <c r="F23603" s="1" t="s">
        <v>89047</v>
      </c>
      <c r="G23603" s="1" t="s">
        <v>94709</v>
      </c>
      <c r="H23603" s="3" t="s">
        <v>94743</v>
      </c>
    </row>
    <row r="23604" spans="1:8" x14ac:dyDescent="0.25">
      <c r="A23604" s="2">
        <v>43725.416666666672</v>
      </c>
      <c r="B23604" s="2">
        <v>43725.479166666672</v>
      </c>
      <c r="C23604" s="1" t="s">
        <v>94744</v>
      </c>
      <c r="D23604" s="1" t="s">
        <v>94640</v>
      </c>
      <c r="E23604" s="1" t="s">
        <v>94745</v>
      </c>
      <c r="F23604" s="1" t="s">
        <v>89047</v>
      </c>
      <c r="G23604" s="1" t="s">
        <v>94709</v>
      </c>
      <c r="H23604" s="3" t="s">
        <v>94746</v>
      </c>
    </row>
    <row r="23605" spans="1:8" x14ac:dyDescent="0.25">
      <c r="A23605" s="2">
        <v>43721.354166666672</v>
      </c>
      <c r="B23605" s="2">
        <v>43721.645833333328</v>
      </c>
      <c r="C23605" s="1" t="s">
        <v>94747</v>
      </c>
      <c r="D23605" s="1" t="s">
        <v>94748</v>
      </c>
      <c r="E23605" s="1" t="s">
        <v>94749</v>
      </c>
      <c r="F23605" s="1" t="s">
        <v>89047</v>
      </c>
      <c r="G23605" s="1" t="s">
        <v>94709</v>
      </c>
      <c r="H23605" s="3" t="s">
        <v>94750</v>
      </c>
    </row>
    <row r="23606" spans="1:8" x14ac:dyDescent="0.25">
      <c r="A23606" s="2">
        <v>43732.541666666672</v>
      </c>
      <c r="B23606" s="2">
        <v>43732.6875</v>
      </c>
      <c r="C23606" s="1" t="s">
        <v>94751</v>
      </c>
      <c r="D23606" s="1" t="s">
        <v>89343</v>
      </c>
      <c r="E23606" s="1" t="s">
        <v>94752</v>
      </c>
      <c r="F23606" s="1" t="s">
        <v>89047</v>
      </c>
      <c r="G23606" s="1" t="s">
        <v>94709</v>
      </c>
      <c r="H23606" s="3" t="s">
        <v>94753</v>
      </c>
    </row>
    <row r="23607" spans="1:8" x14ac:dyDescent="0.25">
      <c r="A23607" s="2">
        <v>43724.375</v>
      </c>
      <c r="B23607" s="2">
        <v>43724.541666666672</v>
      </c>
      <c r="C23607" s="1" t="s">
        <v>94754</v>
      </c>
      <c r="D23607" s="1" t="s">
        <v>94755</v>
      </c>
      <c r="E23607" s="1" t="s">
        <v>94756</v>
      </c>
      <c r="F23607" s="1" t="s">
        <v>89047</v>
      </c>
      <c r="G23607" s="1" t="s">
        <v>94709</v>
      </c>
      <c r="H23607" s="3" t="s">
        <v>94757</v>
      </c>
    </row>
    <row r="23608" spans="1:8" x14ac:dyDescent="0.25">
      <c r="A23608" s="2">
        <v>43727.75</v>
      </c>
      <c r="B23608" s="2">
        <v>43727.833333333328</v>
      </c>
      <c r="C23608" s="1" t="s">
        <v>94653</v>
      </c>
      <c r="D23608" s="1" t="s">
        <v>94654</v>
      </c>
      <c r="E23608" s="1" t="s">
        <v>94758</v>
      </c>
      <c r="F23608" s="1" t="s">
        <v>89047</v>
      </c>
      <c r="G23608" s="1" t="s">
        <v>94709</v>
      </c>
      <c r="H23608" s="3" t="s">
        <v>94759</v>
      </c>
    </row>
    <row r="23609" spans="1:8" x14ac:dyDescent="0.25">
      <c r="A23609" s="2">
        <v>43734.375</v>
      </c>
      <c r="B23609" s="2">
        <v>43734.666666666672</v>
      </c>
      <c r="C23609" s="1" t="s">
        <v>94760</v>
      </c>
      <c r="D23609" s="1" t="s">
        <v>94761</v>
      </c>
      <c r="E23609" s="1" t="s">
        <v>94762</v>
      </c>
      <c r="F23609" s="1" t="s">
        <v>89047</v>
      </c>
      <c r="G23609" s="1" t="s">
        <v>94709</v>
      </c>
      <c r="H23609" s="3" t="s">
        <v>94763</v>
      </c>
    </row>
    <row r="23610" spans="1:8" x14ac:dyDescent="0.25">
      <c r="A23610" s="2">
        <v>43732.354166666672</v>
      </c>
      <c r="B23610" s="2">
        <v>43732.458333333328</v>
      </c>
      <c r="C23610" s="1" t="s">
        <v>94764</v>
      </c>
      <c r="D23610" s="1" t="s">
        <v>94765</v>
      </c>
      <c r="E23610" s="1" t="s">
        <v>94766</v>
      </c>
      <c r="F23610" s="1" t="s">
        <v>89047</v>
      </c>
      <c r="G23610" s="1" t="s">
        <v>94709</v>
      </c>
      <c r="H23610" s="3" t="s">
        <v>94767</v>
      </c>
    </row>
    <row r="23611" spans="1:8" x14ac:dyDescent="0.25">
      <c r="A23611" s="2">
        <v>43727.291666666672</v>
      </c>
      <c r="B23611" s="2">
        <v>43727.375</v>
      </c>
      <c r="C23611" s="1" t="s">
        <v>94768</v>
      </c>
      <c r="D23611" s="1" t="s">
        <v>94640</v>
      </c>
      <c r="E23611" s="1" t="s">
        <v>94769</v>
      </c>
      <c r="F23611" s="1" t="s">
        <v>89047</v>
      </c>
      <c r="G23611" s="1" t="s">
        <v>94709</v>
      </c>
      <c r="H23611" s="3" t="s">
        <v>94770</v>
      </c>
    </row>
    <row r="23612" spans="1:8" x14ac:dyDescent="0.25">
      <c r="A23612" s="2">
        <v>43725.395833333328</v>
      </c>
      <c r="B23612" s="2">
        <v>43726.6875</v>
      </c>
      <c r="C23612" s="1" t="s">
        <v>94771</v>
      </c>
      <c r="D23612" s="1" t="s">
        <v>94512</v>
      </c>
      <c r="E23612" s="1" t="s">
        <v>94772</v>
      </c>
      <c r="F23612" s="1" t="s">
        <v>89047</v>
      </c>
      <c r="G23612" s="1" t="s">
        <v>94709</v>
      </c>
      <c r="H23612" s="3" t="s">
        <v>94773</v>
      </c>
    </row>
    <row r="23613" spans="1:8" x14ac:dyDescent="0.25">
      <c r="A23613" s="2">
        <v>43725.333333333328</v>
      </c>
      <c r="B23613" s="2">
        <v>43725.708333333328</v>
      </c>
      <c r="C23613" s="1" t="s">
        <v>94774</v>
      </c>
      <c r="D23613" s="1" t="s">
        <v>94775</v>
      </c>
      <c r="E23613" s="1" t="s">
        <v>94776</v>
      </c>
      <c r="F23613" s="1" t="s">
        <v>89047</v>
      </c>
      <c r="G23613" s="1" t="s">
        <v>94709</v>
      </c>
      <c r="H23613" s="3" t="s">
        <v>94777</v>
      </c>
    </row>
    <row r="23614" spans="1:8" x14ac:dyDescent="0.25">
      <c r="A23614" s="2">
        <v>43721.416666666672</v>
      </c>
      <c r="B23614" s="2">
        <v>43721.479166666672</v>
      </c>
      <c r="C23614" s="1" t="s">
        <v>94778</v>
      </c>
      <c r="D23614" s="1" t="s">
        <v>94640</v>
      </c>
      <c r="E23614" s="1" t="s">
        <v>94779</v>
      </c>
      <c r="F23614" s="1" t="s">
        <v>89047</v>
      </c>
      <c r="G23614" s="1" t="s">
        <v>94709</v>
      </c>
      <c r="H23614" s="3" t="s">
        <v>94780</v>
      </c>
    </row>
    <row r="23615" spans="1:8" x14ac:dyDescent="0.25">
      <c r="A23615" s="2">
        <v>43733.416666666672</v>
      </c>
      <c r="B23615" s="2">
        <v>43733.5</v>
      </c>
      <c r="C23615" s="1" t="s">
        <v>94781</v>
      </c>
      <c r="D23615" s="1" t="s">
        <v>94782</v>
      </c>
      <c r="E23615" s="1" t="s">
        <v>94783</v>
      </c>
      <c r="F23615" s="1" t="s">
        <v>89047</v>
      </c>
      <c r="G23615" s="1" t="s">
        <v>94709</v>
      </c>
      <c r="H23615" s="3" t="s">
        <v>94784</v>
      </c>
    </row>
    <row r="23616" spans="1:8" x14ac:dyDescent="0.25">
      <c r="A23616" s="2">
        <v>43733.375</v>
      </c>
      <c r="B23616" s="2">
        <v>43733.541666666672</v>
      </c>
      <c r="C23616" s="1" t="s">
        <v>94785</v>
      </c>
      <c r="D23616" s="1"/>
      <c r="E23616" s="1" t="s">
        <v>94786</v>
      </c>
      <c r="F23616" s="1" t="s">
        <v>89047</v>
      </c>
      <c r="G23616" s="1" t="s">
        <v>94709</v>
      </c>
      <c r="H23616" s="3" t="s">
        <v>94787</v>
      </c>
    </row>
    <row r="23617" spans="1:8" x14ac:dyDescent="0.25">
      <c r="A23617" s="2">
        <v>43727.416666666672</v>
      </c>
      <c r="B23617" s="2">
        <v>43727.479166666672</v>
      </c>
      <c r="C23617" s="1" t="s">
        <v>94788</v>
      </c>
      <c r="D23617" s="1" t="s">
        <v>94640</v>
      </c>
      <c r="E23617" s="1" t="s">
        <v>94789</v>
      </c>
      <c r="F23617" s="1" t="s">
        <v>89047</v>
      </c>
      <c r="G23617" s="1" t="s">
        <v>94709</v>
      </c>
      <c r="H23617" s="3" t="s">
        <v>94790</v>
      </c>
    </row>
    <row r="23618" spans="1:8" x14ac:dyDescent="0.25">
      <c r="A23618" s="2">
        <v>43726.3125</v>
      </c>
      <c r="B23618" s="2">
        <v>43726.375</v>
      </c>
      <c r="C23618" s="1" t="s">
        <v>94791</v>
      </c>
      <c r="D23618" s="1" t="s">
        <v>94640</v>
      </c>
      <c r="E23618" s="1" t="s">
        <v>94792</v>
      </c>
      <c r="F23618" s="1" t="s">
        <v>89047</v>
      </c>
      <c r="G23618" s="1" t="s">
        <v>94709</v>
      </c>
      <c r="H23618" s="3" t="s">
        <v>94793</v>
      </c>
    </row>
    <row r="23619" spans="1:8" x14ac:dyDescent="0.25">
      <c r="A23619" s="2">
        <v>43726.291666666672</v>
      </c>
      <c r="B23619" s="2">
        <v>43726.354166666672</v>
      </c>
      <c r="C23619" s="1" t="s">
        <v>94794</v>
      </c>
      <c r="D23619" s="1" t="s">
        <v>94640</v>
      </c>
      <c r="E23619" s="1" t="s">
        <v>94795</v>
      </c>
      <c r="F23619" s="1" t="s">
        <v>89047</v>
      </c>
      <c r="G23619" s="1" t="s">
        <v>94709</v>
      </c>
      <c r="H23619" s="3" t="s">
        <v>94796</v>
      </c>
    </row>
    <row r="23620" spans="1:8" x14ac:dyDescent="0.25">
      <c r="A23620" s="2">
        <v>43725.416666666672</v>
      </c>
      <c r="B23620" s="2">
        <v>43725.479166666672</v>
      </c>
      <c r="C23620" s="1" t="s">
        <v>94797</v>
      </c>
      <c r="D23620" s="1" t="s">
        <v>94640</v>
      </c>
      <c r="E23620" s="1" t="s">
        <v>94798</v>
      </c>
      <c r="F23620" s="1" t="s">
        <v>89047</v>
      </c>
      <c r="G23620" s="1" t="s">
        <v>94709</v>
      </c>
      <c r="H23620" s="3" t="s">
        <v>94799</v>
      </c>
    </row>
    <row r="23621" spans="1:8" x14ac:dyDescent="0.25">
      <c r="A23621" s="2">
        <v>43721.28125</v>
      </c>
      <c r="B23621" s="2">
        <v>43721.354166666672</v>
      </c>
      <c r="C23621" s="1" t="s">
        <v>94800</v>
      </c>
      <c r="D23621" s="1" t="s">
        <v>94640</v>
      </c>
      <c r="E23621" s="1" t="s">
        <v>94801</v>
      </c>
      <c r="F23621" s="1" t="s">
        <v>89047</v>
      </c>
      <c r="G23621" s="1" t="s">
        <v>94709</v>
      </c>
      <c r="H23621" s="3" t="s">
        <v>94802</v>
      </c>
    </row>
    <row r="23622" spans="1:8" x14ac:dyDescent="0.25">
      <c r="A23622" s="2">
        <v>43734.416666666672</v>
      </c>
      <c r="B23622" s="2">
        <v>43734.541666666672</v>
      </c>
      <c r="C23622" s="1" t="s">
        <v>94657</v>
      </c>
      <c r="D23622" s="1" t="s">
        <v>89219</v>
      </c>
      <c r="E23622" s="1" t="s">
        <v>94803</v>
      </c>
      <c r="F23622" s="1" t="s">
        <v>89047</v>
      </c>
      <c r="G23622" s="1" t="s">
        <v>94709</v>
      </c>
      <c r="H23622" s="3" t="s">
        <v>94804</v>
      </c>
    </row>
    <row r="23623" spans="1:8" x14ac:dyDescent="0.25">
      <c r="A23623" s="2">
        <v>43743.416666666672</v>
      </c>
      <c r="B23623" s="2">
        <v>43743.583333333328</v>
      </c>
      <c r="C23623" s="1" t="s">
        <v>94805</v>
      </c>
      <c r="D23623" s="1" t="s">
        <v>89674</v>
      </c>
      <c r="E23623" s="1" t="s">
        <v>94806</v>
      </c>
      <c r="F23623" s="1" t="s">
        <v>89047</v>
      </c>
      <c r="G23623" s="1" t="s">
        <v>94709</v>
      </c>
      <c r="H23623" s="3" t="s">
        <v>94807</v>
      </c>
    </row>
    <row r="23624" spans="1:8" x14ac:dyDescent="0.25">
      <c r="A23624" s="2">
        <v>43743.333333333328</v>
      </c>
      <c r="B23624" s="2">
        <v>43743.604166666672</v>
      </c>
      <c r="C23624" s="1" t="s">
        <v>94808</v>
      </c>
      <c r="D23624" s="1" t="s">
        <v>94809</v>
      </c>
      <c r="E23624" s="1" t="s">
        <v>94810</v>
      </c>
      <c r="F23624" s="1" t="s">
        <v>89047</v>
      </c>
      <c r="G23624" s="1" t="s">
        <v>94709</v>
      </c>
      <c r="H23624" s="3" t="s">
        <v>94811</v>
      </c>
    </row>
    <row r="23625" spans="1:8" x14ac:dyDescent="0.25">
      <c r="A23625" s="2">
        <v>43741.770833333328</v>
      </c>
      <c r="B23625" s="2">
        <v>43741.875</v>
      </c>
      <c r="C23625" s="1" t="s">
        <v>94812</v>
      </c>
      <c r="D23625" s="1" t="s">
        <v>94813</v>
      </c>
      <c r="E23625" s="1" t="s">
        <v>94814</v>
      </c>
      <c r="F23625" s="1" t="s">
        <v>89047</v>
      </c>
      <c r="G23625" s="1" t="s">
        <v>94709</v>
      </c>
      <c r="H23625" s="3" t="s">
        <v>94815</v>
      </c>
    </row>
    <row r="23626" spans="1:8" x14ac:dyDescent="0.25">
      <c r="A23626" s="2">
        <v>43739.5</v>
      </c>
      <c r="B23626" s="2">
        <v>43739.583333333328</v>
      </c>
      <c r="C23626" s="1" t="s">
        <v>94490</v>
      </c>
      <c r="D23626" s="1" t="s">
        <v>89135</v>
      </c>
      <c r="E23626" s="1" t="s">
        <v>94816</v>
      </c>
      <c r="F23626" s="1" t="s">
        <v>89047</v>
      </c>
      <c r="G23626" s="1" t="s">
        <v>94709</v>
      </c>
      <c r="H23626" s="3" t="s">
        <v>94817</v>
      </c>
    </row>
    <row r="23627" spans="1:8" x14ac:dyDescent="0.25">
      <c r="A23627" s="2">
        <v>43739.4375</v>
      </c>
      <c r="B23627" s="2">
        <v>43739.6875</v>
      </c>
      <c r="C23627" s="1" t="s">
        <v>94818</v>
      </c>
      <c r="D23627" s="1" t="s">
        <v>89180</v>
      </c>
      <c r="E23627" s="1" t="s">
        <v>94819</v>
      </c>
      <c r="F23627" s="1" t="s">
        <v>89047</v>
      </c>
      <c r="G23627" s="1" t="s">
        <v>94709</v>
      </c>
      <c r="H23627" s="3" t="s">
        <v>94820</v>
      </c>
    </row>
    <row r="23628" spans="1:8" x14ac:dyDescent="0.25">
      <c r="A23628" s="2">
        <v>43737.25</v>
      </c>
      <c r="B23628" s="2">
        <v>43737.958333333328</v>
      </c>
      <c r="C23628" s="1" t="s">
        <v>94821</v>
      </c>
      <c r="D23628" s="1" t="s">
        <v>89674</v>
      </c>
      <c r="E23628" s="1" t="s">
        <v>94822</v>
      </c>
      <c r="F23628" s="1" t="s">
        <v>89047</v>
      </c>
      <c r="G23628" s="1" t="s">
        <v>94709</v>
      </c>
      <c r="H23628" s="3" t="s">
        <v>94823</v>
      </c>
    </row>
    <row r="23629" spans="1:8" x14ac:dyDescent="0.25">
      <c r="A23629" s="2">
        <v>43721.25</v>
      </c>
      <c r="B23629" s="2">
        <v>43721.958333333328</v>
      </c>
      <c r="C23629" s="1" t="s">
        <v>94821</v>
      </c>
      <c r="D23629" s="1" t="s">
        <v>89674</v>
      </c>
      <c r="E23629" s="1" t="s">
        <v>94824</v>
      </c>
      <c r="F23629" s="1" t="s">
        <v>89047</v>
      </c>
      <c r="G23629" s="1" t="s">
        <v>94709</v>
      </c>
      <c r="H23629" s="3" t="s">
        <v>94825</v>
      </c>
    </row>
    <row r="23630" spans="1:8" x14ac:dyDescent="0.25">
      <c r="A23630" s="2">
        <v>43743.416666666672</v>
      </c>
      <c r="B23630" s="2">
        <v>43743.666666666672</v>
      </c>
      <c r="C23630" s="1" t="s">
        <v>94826</v>
      </c>
      <c r="D23630" s="1" t="s">
        <v>89343</v>
      </c>
      <c r="E23630" s="1" t="s">
        <v>94827</v>
      </c>
      <c r="F23630" s="1" t="s">
        <v>89047</v>
      </c>
      <c r="G23630" s="1" t="s">
        <v>94709</v>
      </c>
      <c r="H23630" s="3" t="s">
        <v>94828</v>
      </c>
    </row>
    <row r="23631" spans="1:8" x14ac:dyDescent="0.25">
      <c r="A23631" s="2">
        <v>43742.5</v>
      </c>
      <c r="B23631" s="2">
        <v>43742.5625</v>
      </c>
      <c r="C23631" s="1" t="s">
        <v>94829</v>
      </c>
      <c r="D23631" s="1" t="s">
        <v>89674</v>
      </c>
      <c r="E23631" s="1" t="s">
        <v>94830</v>
      </c>
      <c r="F23631" s="1" t="s">
        <v>89047</v>
      </c>
      <c r="G23631" s="1" t="s">
        <v>94709</v>
      </c>
      <c r="H23631" s="3" t="s">
        <v>94831</v>
      </c>
    </row>
    <row r="23632" spans="1:8" x14ac:dyDescent="0.25">
      <c r="A23632" s="2">
        <v>43739.583333333328</v>
      </c>
      <c r="B23632" s="2">
        <v>43739.625</v>
      </c>
      <c r="C23632" s="1" t="s">
        <v>79826</v>
      </c>
      <c r="D23632" s="1" t="s">
        <v>89674</v>
      </c>
      <c r="E23632" s="1" t="s">
        <v>94832</v>
      </c>
      <c r="F23632" s="1" t="s">
        <v>89047</v>
      </c>
      <c r="G23632" s="1" t="s">
        <v>94709</v>
      </c>
      <c r="H23632" s="3" t="s">
        <v>94833</v>
      </c>
    </row>
    <row r="23633" spans="1:8" x14ac:dyDescent="0.25">
      <c r="A23633" s="2">
        <v>43738.375</v>
      </c>
      <c r="B23633" s="2">
        <v>43738.708333333328</v>
      </c>
      <c r="C23633" s="1" t="s">
        <v>94537</v>
      </c>
      <c r="D23633" s="1" t="s">
        <v>89332</v>
      </c>
      <c r="E23633" s="1" t="s">
        <v>94834</v>
      </c>
      <c r="F23633" s="1" t="s">
        <v>89047</v>
      </c>
      <c r="G23633" s="1" t="s">
        <v>94709</v>
      </c>
      <c r="H23633" s="3" t="s">
        <v>94835</v>
      </c>
    </row>
    <row r="23634" spans="1:8" x14ac:dyDescent="0.25">
      <c r="A23634" s="2">
        <v>43737.666666666672</v>
      </c>
      <c r="B23634" s="2">
        <v>43737.729166666672</v>
      </c>
      <c r="C23634" s="1" t="s">
        <v>94836</v>
      </c>
      <c r="D23634" s="1" t="s">
        <v>89512</v>
      </c>
      <c r="E23634" s="1" t="s">
        <v>94837</v>
      </c>
      <c r="F23634" s="1" t="s">
        <v>89047</v>
      </c>
      <c r="G23634" s="1" t="s">
        <v>94709</v>
      </c>
      <c r="H23634" s="3" t="s">
        <v>94838</v>
      </c>
    </row>
    <row r="23635" spans="1:8" x14ac:dyDescent="0.25">
      <c r="A23635" s="2">
        <v>43737.291666666672</v>
      </c>
      <c r="B23635" s="2">
        <v>43738.291666666672</v>
      </c>
      <c r="C23635" s="1" t="s">
        <v>94839</v>
      </c>
      <c r="D23635" s="1" t="s">
        <v>94840</v>
      </c>
      <c r="E23635" s="1" t="s">
        <v>94841</v>
      </c>
      <c r="F23635" s="1" t="s">
        <v>89047</v>
      </c>
      <c r="G23635" s="1" t="s">
        <v>94709</v>
      </c>
      <c r="H23635" s="3" t="s">
        <v>94842</v>
      </c>
    </row>
    <row r="23636" spans="1:8" x14ac:dyDescent="0.25">
      <c r="A23636" s="2">
        <v>43740.395833333328</v>
      </c>
      <c r="B23636" s="2">
        <v>43740.520833333328</v>
      </c>
      <c r="C23636" s="1" t="s">
        <v>94843</v>
      </c>
      <c r="D23636" s="1" t="s">
        <v>94844</v>
      </c>
      <c r="E23636" s="1" t="s">
        <v>94845</v>
      </c>
      <c r="F23636" s="1" t="s">
        <v>89047</v>
      </c>
      <c r="G23636" s="1" t="s">
        <v>94709</v>
      </c>
      <c r="H23636" s="3" t="s">
        <v>94846</v>
      </c>
    </row>
    <row r="23637" spans="1:8" x14ac:dyDescent="0.25">
      <c r="A23637" s="2">
        <v>43740.354166666672</v>
      </c>
      <c r="B23637" s="2">
        <v>43740.458333333328</v>
      </c>
      <c r="C23637" s="1" t="s">
        <v>94847</v>
      </c>
      <c r="D23637" s="1" t="s">
        <v>94848</v>
      </c>
      <c r="E23637" s="1" t="s">
        <v>94849</v>
      </c>
      <c r="F23637" s="1" t="s">
        <v>89047</v>
      </c>
      <c r="G23637" s="1" t="s">
        <v>94709</v>
      </c>
      <c r="H23637" s="3" t="s">
        <v>94850</v>
      </c>
    </row>
    <row r="23638" spans="1:8" x14ac:dyDescent="0.25">
      <c r="A23638" s="2">
        <v>43743.416666666672</v>
      </c>
      <c r="B23638" s="2">
        <v>43743.770833333328</v>
      </c>
      <c r="C23638" s="1" t="s">
        <v>94851</v>
      </c>
      <c r="D23638" s="1" t="s">
        <v>89674</v>
      </c>
      <c r="E23638" s="1" t="s">
        <v>94852</v>
      </c>
      <c r="F23638" s="1" t="s">
        <v>89047</v>
      </c>
      <c r="G23638" s="1" t="s">
        <v>94709</v>
      </c>
      <c r="H23638" s="3" t="s">
        <v>94853</v>
      </c>
    </row>
    <row r="23639" spans="1:8" x14ac:dyDescent="0.25">
      <c r="A23639" s="2">
        <v>43741.416666666672</v>
      </c>
      <c r="B23639" s="2">
        <v>43741.583333333328</v>
      </c>
      <c r="C23639" s="1" t="s">
        <v>94854</v>
      </c>
      <c r="D23639" s="1" t="s">
        <v>94855</v>
      </c>
      <c r="E23639" s="1" t="s">
        <v>94856</v>
      </c>
      <c r="F23639" s="1" t="s">
        <v>89047</v>
      </c>
      <c r="G23639" s="1" t="s">
        <v>94709</v>
      </c>
      <c r="H23639" s="3" t="s">
        <v>94857</v>
      </c>
    </row>
    <row r="23640" spans="1:8" x14ac:dyDescent="0.25">
      <c r="A23640" s="2">
        <v>43738.791666666672</v>
      </c>
      <c r="B23640" s="2">
        <v>43738.916666666672</v>
      </c>
      <c r="C23640" s="1" t="s">
        <v>94858</v>
      </c>
      <c r="D23640" s="1" t="s">
        <v>94859</v>
      </c>
      <c r="E23640" s="1" t="s">
        <v>94860</v>
      </c>
      <c r="F23640" s="1" t="s">
        <v>89047</v>
      </c>
      <c r="G23640" s="1" t="s">
        <v>94709</v>
      </c>
      <c r="H23640" s="3" t="s">
        <v>94861</v>
      </c>
    </row>
    <row r="23641" spans="1:8" x14ac:dyDescent="0.25">
      <c r="A23641" s="2">
        <v>43720.291666666672</v>
      </c>
      <c r="B23641" s="2">
        <v>43721.291666666672</v>
      </c>
      <c r="C23641" s="1" t="s">
        <v>94839</v>
      </c>
      <c r="D23641" s="1" t="s">
        <v>94840</v>
      </c>
      <c r="E23641" s="1" t="s">
        <v>94862</v>
      </c>
      <c r="F23641" s="1" t="s">
        <v>89047</v>
      </c>
      <c r="G23641" s="1" t="s">
        <v>94709</v>
      </c>
      <c r="H23641" s="3" t="s">
        <v>94863</v>
      </c>
    </row>
    <row r="23642" spans="1:8" x14ac:dyDescent="0.25">
      <c r="A23642" s="5">
        <v>43748.375</v>
      </c>
      <c r="B23642" s="5">
        <v>43748.6875</v>
      </c>
      <c r="C23642" s="1" t="s">
        <v>94864</v>
      </c>
      <c r="D23642" s="1" t="s">
        <v>94553</v>
      </c>
      <c r="E23642" s="1" t="s">
        <v>94865</v>
      </c>
      <c r="F23642" s="1" t="s">
        <v>89047</v>
      </c>
      <c r="G23642" s="1" t="s">
        <v>94709</v>
      </c>
      <c r="H23642" s="3" t="s">
        <v>94866</v>
      </c>
    </row>
    <row r="23643" spans="1:8" x14ac:dyDescent="0.25">
      <c r="A23643" s="2">
        <v>43743.395833333328</v>
      </c>
      <c r="B23643" s="2">
        <v>43743.541666666672</v>
      </c>
      <c r="C23643" s="1" t="s">
        <v>94867</v>
      </c>
      <c r="D23643" s="1" t="s">
        <v>94868</v>
      </c>
      <c r="E23643" s="1" t="s">
        <v>94869</v>
      </c>
      <c r="F23643" s="1" t="s">
        <v>89047</v>
      </c>
      <c r="G23643" s="1" t="s">
        <v>94709</v>
      </c>
      <c r="H23643" s="3" t="s">
        <v>94870</v>
      </c>
    </row>
    <row r="23644" spans="1:8" x14ac:dyDescent="0.25">
      <c r="A23644" s="2">
        <v>43741.375</v>
      </c>
      <c r="B23644" s="2">
        <v>43741.708333333328</v>
      </c>
      <c r="C23644" s="1" t="s">
        <v>94871</v>
      </c>
      <c r="D23644" s="1" t="s">
        <v>94872</v>
      </c>
      <c r="E23644" s="1" t="s">
        <v>94873</v>
      </c>
      <c r="F23644" s="1" t="s">
        <v>89047</v>
      </c>
      <c r="G23644" s="1" t="s">
        <v>94709</v>
      </c>
      <c r="H23644" s="3" t="s">
        <v>94874</v>
      </c>
    </row>
    <row r="23645" spans="1:8" x14ac:dyDescent="0.25">
      <c r="A23645" s="2">
        <v>43741.375</v>
      </c>
      <c r="B23645" s="2">
        <v>43741.75</v>
      </c>
      <c r="C23645" s="1" t="s">
        <v>94875</v>
      </c>
      <c r="D23645" s="1" t="s">
        <v>94876</v>
      </c>
      <c r="E23645" s="1" t="s">
        <v>94877</v>
      </c>
      <c r="F23645" s="1" t="s">
        <v>89047</v>
      </c>
      <c r="G23645" s="1" t="s">
        <v>94709</v>
      </c>
      <c r="H23645" s="3" t="s">
        <v>94878</v>
      </c>
    </row>
    <row r="23646" spans="1:8" x14ac:dyDescent="0.25">
      <c r="A23646" s="2">
        <v>43740.708333333328</v>
      </c>
      <c r="B23646" s="2">
        <v>43740.770833333328</v>
      </c>
      <c r="C23646" s="1" t="s">
        <v>94879</v>
      </c>
      <c r="D23646" s="1" t="s">
        <v>94880</v>
      </c>
      <c r="E23646" s="1" t="s">
        <v>94881</v>
      </c>
      <c r="F23646" s="1" t="s">
        <v>89047</v>
      </c>
      <c r="G23646" s="1" t="s">
        <v>94709</v>
      </c>
      <c r="H23646" s="3" t="s">
        <v>94882</v>
      </c>
    </row>
    <row r="23647" spans="1:8" x14ac:dyDescent="0.25">
      <c r="A23647" s="2">
        <v>43740.395833333328</v>
      </c>
      <c r="B23647" s="2">
        <v>43741.145833333328</v>
      </c>
      <c r="C23647" s="1" t="s">
        <v>94883</v>
      </c>
      <c r="D23647" s="1" t="s">
        <v>94884</v>
      </c>
      <c r="E23647" s="1" t="s">
        <v>94885</v>
      </c>
      <c r="F23647" s="1" t="s">
        <v>89047</v>
      </c>
      <c r="G23647" s="1" t="s">
        <v>94709</v>
      </c>
      <c r="H23647" s="3" t="s">
        <v>94886</v>
      </c>
    </row>
    <row r="23648" spans="1:8" x14ac:dyDescent="0.25">
      <c r="A23648" s="2">
        <v>43739.75</v>
      </c>
      <c r="B23648" s="2">
        <v>43739.854166666672</v>
      </c>
      <c r="C23648" s="1" t="s">
        <v>94887</v>
      </c>
      <c r="D23648" s="1" t="s">
        <v>89801</v>
      </c>
      <c r="E23648" s="1" t="s">
        <v>94888</v>
      </c>
      <c r="F23648" s="1" t="s">
        <v>89047</v>
      </c>
      <c r="G23648" s="1" t="s">
        <v>94709</v>
      </c>
      <c r="H23648" s="3" t="s">
        <v>94889</v>
      </c>
    </row>
    <row r="23649" spans="1:8" x14ac:dyDescent="0.25">
      <c r="A23649" s="2">
        <v>43739.75</v>
      </c>
      <c r="B23649" s="2">
        <v>43739.8125</v>
      </c>
      <c r="C23649" s="1" t="s">
        <v>94890</v>
      </c>
      <c r="D23649" s="1" t="s">
        <v>94891</v>
      </c>
      <c r="E23649" s="1" t="s">
        <v>94892</v>
      </c>
      <c r="F23649" s="1" t="s">
        <v>89047</v>
      </c>
      <c r="G23649" s="1" t="s">
        <v>94709</v>
      </c>
      <c r="H23649" s="3" t="s">
        <v>94893</v>
      </c>
    </row>
    <row r="23650" spans="1:8" x14ac:dyDescent="0.25">
      <c r="A23650" s="2">
        <v>43739.708333333328</v>
      </c>
      <c r="B23650" s="2">
        <v>43739.75</v>
      </c>
      <c r="C23650" s="1" t="s">
        <v>94894</v>
      </c>
      <c r="D23650" s="1" t="s">
        <v>94895</v>
      </c>
      <c r="E23650" s="1" t="s">
        <v>94896</v>
      </c>
      <c r="F23650" s="1" t="s">
        <v>89047</v>
      </c>
      <c r="G23650" s="1" t="s">
        <v>94709</v>
      </c>
      <c r="H23650" s="3" t="s">
        <v>94897</v>
      </c>
    </row>
    <row r="23651" spans="1:8" x14ac:dyDescent="0.25">
      <c r="A23651" s="2">
        <v>43739.416666666672</v>
      </c>
      <c r="B23651" s="2">
        <v>43739.75</v>
      </c>
      <c r="C23651" s="1" t="s">
        <v>94898</v>
      </c>
      <c r="D23651" s="1" t="s">
        <v>94899</v>
      </c>
      <c r="E23651" s="1" t="s">
        <v>94900</v>
      </c>
      <c r="F23651" s="1" t="s">
        <v>89047</v>
      </c>
      <c r="G23651" s="1" t="s">
        <v>94709</v>
      </c>
      <c r="H23651" s="3" t="s">
        <v>94901</v>
      </c>
    </row>
    <row r="23652" spans="1:8" x14ac:dyDescent="0.25">
      <c r="A23652" s="5">
        <v>43759.395833333328</v>
      </c>
      <c r="B23652" s="5">
        <v>43760.708333333328</v>
      </c>
      <c r="C23652" s="1" t="s">
        <v>94902</v>
      </c>
      <c r="D23652" s="1" t="s">
        <v>8881</v>
      </c>
      <c r="E23652" s="1" t="s">
        <v>94903</v>
      </c>
      <c r="F23652" s="1" t="s">
        <v>89047</v>
      </c>
      <c r="G23652" s="1" t="s">
        <v>94904</v>
      </c>
      <c r="H23652" s="3" t="s">
        <v>94905</v>
      </c>
    </row>
    <row r="23653" spans="1:8" x14ac:dyDescent="0.25">
      <c r="A23653" s="1" t="s">
        <v>94906</v>
      </c>
      <c r="B23653" s="1" t="s">
        <v>94907</v>
      </c>
      <c r="C23653" s="1" t="s">
        <v>94908</v>
      </c>
      <c r="D23653" s="1" t="s">
        <v>94523</v>
      </c>
      <c r="E23653" s="1" t="s">
        <v>94909</v>
      </c>
      <c r="F23653" s="1" t="s">
        <v>89047</v>
      </c>
      <c r="G23653" s="1" t="s">
        <v>94904</v>
      </c>
      <c r="H23653" s="3" t="s">
        <v>94910</v>
      </c>
    </row>
    <row r="23654" spans="1:8" x14ac:dyDescent="0.25">
      <c r="A23654" s="1" t="s">
        <v>94911</v>
      </c>
      <c r="B23654" s="1" t="s">
        <v>30780</v>
      </c>
      <c r="C23654" s="1" t="s">
        <v>94912</v>
      </c>
      <c r="D23654" s="1" t="s">
        <v>89332</v>
      </c>
      <c r="E23654" s="1" t="s">
        <v>94913</v>
      </c>
      <c r="F23654" s="1" t="s">
        <v>89047</v>
      </c>
      <c r="G23654" s="1" t="s">
        <v>94904</v>
      </c>
      <c r="H23654" s="3" t="s">
        <v>94914</v>
      </c>
    </row>
    <row r="23655" spans="1:8" x14ac:dyDescent="0.25">
      <c r="A23655" s="5">
        <v>43761.395833333328</v>
      </c>
      <c r="B23655" s="5">
        <v>43762.708333333328</v>
      </c>
      <c r="C23655" s="1" t="s">
        <v>94915</v>
      </c>
      <c r="D23655" s="1" t="s">
        <v>8881</v>
      </c>
      <c r="E23655" s="1" t="s">
        <v>94916</v>
      </c>
      <c r="F23655" s="1" t="s">
        <v>89047</v>
      </c>
      <c r="G23655" s="1" t="s">
        <v>94904</v>
      </c>
      <c r="H23655" s="3" t="s">
        <v>94917</v>
      </c>
    </row>
    <row r="23656" spans="1:8" x14ac:dyDescent="0.25">
      <c r="A23656" s="1" t="s">
        <v>94918</v>
      </c>
      <c r="B23656" s="1" t="s">
        <v>94919</v>
      </c>
      <c r="C23656" s="1" t="s">
        <v>94920</v>
      </c>
      <c r="D23656" s="1" t="s">
        <v>94921</v>
      </c>
      <c r="E23656" s="1" t="s">
        <v>94922</v>
      </c>
      <c r="F23656" s="1" t="s">
        <v>89047</v>
      </c>
      <c r="G23656" s="1" t="s">
        <v>94904</v>
      </c>
      <c r="H23656" s="3" t="s">
        <v>94923</v>
      </c>
    </row>
    <row r="23657" spans="1:8" x14ac:dyDescent="0.25">
      <c r="A23657" s="1" t="s">
        <v>94924</v>
      </c>
      <c r="B23657" s="1" t="s">
        <v>94925</v>
      </c>
      <c r="C23657" s="1" t="s">
        <v>91111</v>
      </c>
      <c r="D23657" s="1" t="s">
        <v>94926</v>
      </c>
      <c r="E23657" s="1" t="s">
        <v>94927</v>
      </c>
      <c r="F23657" s="1" t="s">
        <v>89047</v>
      </c>
      <c r="G23657" s="1" t="s">
        <v>94904</v>
      </c>
      <c r="H23657" s="3" t="s">
        <v>94928</v>
      </c>
    </row>
    <row r="23658" spans="1:8" x14ac:dyDescent="0.25">
      <c r="A23658" s="1" t="s">
        <v>94929</v>
      </c>
      <c r="B23658" s="1" t="s">
        <v>79395</v>
      </c>
      <c r="C23658" s="1" t="s">
        <v>94930</v>
      </c>
      <c r="D23658" s="1" t="s">
        <v>94931</v>
      </c>
      <c r="E23658" s="1" t="s">
        <v>94932</v>
      </c>
      <c r="F23658" s="1" t="s">
        <v>89047</v>
      </c>
      <c r="G23658" s="1" t="s">
        <v>94904</v>
      </c>
      <c r="H23658" s="3" t="s">
        <v>94933</v>
      </c>
    </row>
    <row r="23659" spans="1:8" x14ac:dyDescent="0.25">
      <c r="A23659" s="5">
        <v>43750.458333333328</v>
      </c>
      <c r="B23659" s="5">
        <v>43750.583333333328</v>
      </c>
      <c r="C23659" s="1" t="s">
        <v>94934</v>
      </c>
      <c r="D23659" s="1" t="s">
        <v>94935</v>
      </c>
      <c r="E23659" s="1" t="s">
        <v>94936</v>
      </c>
      <c r="F23659" s="1" t="s">
        <v>89047</v>
      </c>
      <c r="G23659" s="1" t="s">
        <v>94904</v>
      </c>
      <c r="H23659" s="3" t="s">
        <v>94937</v>
      </c>
    </row>
    <row r="23660" spans="1:8" x14ac:dyDescent="0.25">
      <c r="A23660" s="5">
        <v>43750.375</v>
      </c>
      <c r="B23660" s="5">
        <v>43750.666666666672</v>
      </c>
      <c r="C23660" s="1" t="s">
        <v>94938</v>
      </c>
      <c r="D23660" s="1" t="s">
        <v>94939</v>
      </c>
      <c r="E23660" s="1" t="s">
        <v>94940</v>
      </c>
      <c r="F23660" s="1" t="s">
        <v>89047</v>
      </c>
      <c r="G23660" s="1" t="s">
        <v>94904</v>
      </c>
      <c r="H23660" s="3" t="s">
        <v>94941</v>
      </c>
    </row>
    <row r="23661" spans="1:8" x14ac:dyDescent="0.25">
      <c r="A23661" s="2">
        <v>43745.75</v>
      </c>
      <c r="B23661" s="2">
        <v>43745.833333333328</v>
      </c>
      <c r="C23661" s="1" t="s">
        <v>94942</v>
      </c>
      <c r="D23661" s="1" t="s">
        <v>94943</v>
      </c>
      <c r="E23661" s="1" t="s">
        <v>94944</v>
      </c>
      <c r="F23661" s="1" t="s">
        <v>89047</v>
      </c>
      <c r="G23661" s="1" t="s">
        <v>94904</v>
      </c>
      <c r="H23661" s="3" t="s">
        <v>94945</v>
      </c>
    </row>
    <row r="23662" spans="1:8" x14ac:dyDescent="0.25">
      <c r="A23662" s="2">
        <v>43745.375</v>
      </c>
      <c r="B23662" s="2">
        <v>43745.6875</v>
      </c>
      <c r="C23662" s="1" t="s">
        <v>94946</v>
      </c>
      <c r="D23662" s="1" t="s">
        <v>94947</v>
      </c>
      <c r="E23662" s="1" t="s">
        <v>94948</v>
      </c>
      <c r="F23662" s="1" t="s">
        <v>89047</v>
      </c>
      <c r="G23662" s="1" t="s">
        <v>94904</v>
      </c>
      <c r="H23662" s="3" t="s">
        <v>94949</v>
      </c>
    </row>
    <row r="23663" spans="1:8" x14ac:dyDescent="0.25">
      <c r="A23663" s="5">
        <v>43748.395833333328</v>
      </c>
      <c r="B23663" s="5">
        <v>43748.6875</v>
      </c>
      <c r="C23663" s="1" t="s">
        <v>94950</v>
      </c>
      <c r="D23663" s="1" t="s">
        <v>89246</v>
      </c>
      <c r="E23663" s="1" t="s">
        <v>94951</v>
      </c>
      <c r="F23663" s="1" t="s">
        <v>89047</v>
      </c>
      <c r="G23663" s="1" t="s">
        <v>94904</v>
      </c>
      <c r="H23663" s="3" t="s">
        <v>94952</v>
      </c>
    </row>
    <row r="23664" spans="1:8" x14ac:dyDescent="0.25">
      <c r="A23664" s="2">
        <v>43746.375</v>
      </c>
      <c r="B23664" s="2">
        <v>43746.6875</v>
      </c>
      <c r="C23664" s="1" t="s">
        <v>94953</v>
      </c>
      <c r="D23664" s="1" t="s">
        <v>94954</v>
      </c>
      <c r="E23664" s="1" t="s">
        <v>94955</v>
      </c>
      <c r="F23664" s="1" t="s">
        <v>89047</v>
      </c>
      <c r="G23664" s="1" t="s">
        <v>94904</v>
      </c>
      <c r="H23664" s="3" t="s">
        <v>94956</v>
      </c>
    </row>
    <row r="23665" spans="1:8" x14ac:dyDescent="0.25">
      <c r="A23665" s="2">
        <v>43745.375</v>
      </c>
      <c r="B23665" s="2">
        <v>43745.541666666672</v>
      </c>
      <c r="C23665" s="1" t="s">
        <v>91039</v>
      </c>
      <c r="D23665" s="1" t="s">
        <v>94957</v>
      </c>
      <c r="E23665" s="1" t="s">
        <v>94958</v>
      </c>
      <c r="F23665" s="1" t="s">
        <v>89047</v>
      </c>
      <c r="G23665" s="1" t="s">
        <v>94904</v>
      </c>
      <c r="H23665" s="3" t="s">
        <v>94959</v>
      </c>
    </row>
    <row r="23666" spans="1:8" x14ac:dyDescent="0.25">
      <c r="A23666" s="5">
        <v>43748.583333333328</v>
      </c>
      <c r="B23666" s="5">
        <v>43748.666666666672</v>
      </c>
      <c r="C23666" s="1" t="s">
        <v>94960</v>
      </c>
      <c r="D23666" s="1" t="s">
        <v>89674</v>
      </c>
      <c r="E23666" s="1" t="s">
        <v>94961</v>
      </c>
      <c r="F23666" s="1" t="s">
        <v>89047</v>
      </c>
      <c r="G23666" s="1" t="s">
        <v>94904</v>
      </c>
      <c r="H23666" s="3" t="s">
        <v>94962</v>
      </c>
    </row>
    <row r="23667" spans="1:8" x14ac:dyDescent="0.25">
      <c r="A23667" s="2">
        <v>43747.375</v>
      </c>
      <c r="B23667" s="2">
        <v>43747.541666666672</v>
      </c>
      <c r="C23667" s="1" t="s">
        <v>94963</v>
      </c>
      <c r="D23667" s="1" t="s">
        <v>94964</v>
      </c>
      <c r="E23667" s="1" t="s">
        <v>94965</v>
      </c>
      <c r="F23667" s="1" t="s">
        <v>89047</v>
      </c>
      <c r="G23667" s="1" t="s">
        <v>94904</v>
      </c>
      <c r="H23667" s="3" t="s">
        <v>94966</v>
      </c>
    </row>
    <row r="23668" spans="1:8" x14ac:dyDescent="0.25">
      <c r="A23668" s="2">
        <v>43746.416666666672</v>
      </c>
      <c r="B23668" s="5">
        <v>43748.666666666672</v>
      </c>
      <c r="C23668" s="1" t="s">
        <v>94967</v>
      </c>
      <c r="D23668" s="1" t="s">
        <v>89611</v>
      </c>
      <c r="E23668" s="1" t="s">
        <v>94968</v>
      </c>
      <c r="F23668" s="1" t="s">
        <v>89047</v>
      </c>
      <c r="G23668" s="1" t="s">
        <v>94904</v>
      </c>
      <c r="H23668" s="3" t="s">
        <v>94969</v>
      </c>
    </row>
    <row r="23669" spans="1:8" x14ac:dyDescent="0.25">
      <c r="A23669" s="5">
        <v>43748.708333333328</v>
      </c>
      <c r="B23669" s="5">
        <v>43748.75</v>
      </c>
      <c r="C23669" s="1" t="s">
        <v>94894</v>
      </c>
      <c r="D23669" s="1" t="s">
        <v>94895</v>
      </c>
      <c r="E23669" s="1" t="s">
        <v>94970</v>
      </c>
      <c r="F23669" s="1" t="s">
        <v>89047</v>
      </c>
      <c r="G23669" s="1" t="s">
        <v>94904</v>
      </c>
      <c r="H23669" s="3" t="s">
        <v>94971</v>
      </c>
    </row>
    <row r="23670" spans="1:8" x14ac:dyDescent="0.25">
      <c r="A23670" s="5">
        <v>43752.375</v>
      </c>
      <c r="B23670" s="5">
        <v>43752.541666666672</v>
      </c>
      <c r="C23670" s="1" t="s">
        <v>94754</v>
      </c>
      <c r="D23670" s="1" t="s">
        <v>94755</v>
      </c>
      <c r="E23670" s="1" t="s">
        <v>94972</v>
      </c>
      <c r="F23670" s="1" t="s">
        <v>89047</v>
      </c>
      <c r="G23670" s="1" t="s">
        <v>94904</v>
      </c>
      <c r="H23670" s="3" t="s">
        <v>94973</v>
      </c>
    </row>
    <row r="23671" spans="1:8" x14ac:dyDescent="0.25">
      <c r="A23671" s="1" t="s">
        <v>31620</v>
      </c>
      <c r="B23671" s="1" t="s">
        <v>30679</v>
      </c>
      <c r="C23671" s="1" t="s">
        <v>94974</v>
      </c>
      <c r="D23671" s="1" t="s">
        <v>94975</v>
      </c>
      <c r="E23671" s="1" t="s">
        <v>94976</v>
      </c>
      <c r="F23671" s="1" t="s">
        <v>89047</v>
      </c>
      <c r="G23671" s="1" t="s">
        <v>94904</v>
      </c>
      <c r="H23671" s="3" t="s">
        <v>94977</v>
      </c>
    </row>
    <row r="23672" spans="1:8" x14ac:dyDescent="0.25">
      <c r="A23672" s="5">
        <v>43762.541666666672</v>
      </c>
      <c r="B23672" s="5">
        <v>43762.666666666672</v>
      </c>
      <c r="C23672" s="1" t="s">
        <v>94978</v>
      </c>
      <c r="D23672" s="1" t="s">
        <v>89544</v>
      </c>
      <c r="E23672" s="1" t="s">
        <v>94979</v>
      </c>
      <c r="F23672" s="1" t="s">
        <v>89047</v>
      </c>
      <c r="G23672" s="1" t="s">
        <v>94904</v>
      </c>
      <c r="H23672" s="3" t="s">
        <v>94980</v>
      </c>
    </row>
    <row r="23673" spans="1:8" x14ac:dyDescent="0.25">
      <c r="A23673" s="5">
        <v>43761.770833333328</v>
      </c>
      <c r="B23673" s="5">
        <v>43761.895833333328</v>
      </c>
      <c r="C23673" s="1" t="s">
        <v>94981</v>
      </c>
      <c r="D23673" s="1" t="s">
        <v>94982</v>
      </c>
      <c r="E23673" s="1" t="s">
        <v>94983</v>
      </c>
      <c r="F23673" s="1" t="s">
        <v>89047</v>
      </c>
      <c r="G23673" s="1" t="s">
        <v>94904</v>
      </c>
      <c r="H23673" s="3" t="s">
        <v>94984</v>
      </c>
    </row>
    <row r="23674" spans="1:8" x14ac:dyDescent="0.25">
      <c r="A23674" s="5">
        <v>43761.5</v>
      </c>
      <c r="B23674" s="5">
        <v>43761.583333333328</v>
      </c>
      <c r="C23674" s="1" t="s">
        <v>94985</v>
      </c>
      <c r="D23674" s="1" t="s">
        <v>94986</v>
      </c>
      <c r="E23674" s="1" t="s">
        <v>94987</v>
      </c>
      <c r="F23674" s="1" t="s">
        <v>89047</v>
      </c>
      <c r="G23674" s="1" t="s">
        <v>94904</v>
      </c>
      <c r="H23674" s="3" t="s">
        <v>94988</v>
      </c>
    </row>
    <row r="23675" spans="1:8" x14ac:dyDescent="0.25">
      <c r="A23675" s="5">
        <v>43757.729166666672</v>
      </c>
      <c r="B23675" s="5">
        <v>43757.854166666672</v>
      </c>
      <c r="C23675" s="1" t="s">
        <v>94989</v>
      </c>
      <c r="D23675" s="1" t="s">
        <v>94990</v>
      </c>
      <c r="E23675" s="1" t="s">
        <v>94991</v>
      </c>
      <c r="F23675" s="1" t="s">
        <v>89047</v>
      </c>
      <c r="G23675" s="1" t="s">
        <v>94904</v>
      </c>
      <c r="H23675" s="3" t="s">
        <v>94992</v>
      </c>
    </row>
    <row r="23676" spans="1:8" x14ac:dyDescent="0.25">
      <c r="A23676" s="5">
        <v>43756.458333333328</v>
      </c>
      <c r="B23676" s="5">
        <v>43756.541666666672</v>
      </c>
      <c r="C23676" s="1" t="s">
        <v>89917</v>
      </c>
      <c r="D23676" s="1" t="s">
        <v>94553</v>
      </c>
      <c r="E23676" s="1" t="s">
        <v>94993</v>
      </c>
      <c r="F23676" s="1" t="s">
        <v>89047</v>
      </c>
      <c r="G23676" s="1" t="s">
        <v>94904</v>
      </c>
      <c r="H23676" s="3" t="s">
        <v>94994</v>
      </c>
    </row>
    <row r="23677" spans="1:8" x14ac:dyDescent="0.25">
      <c r="A23677" s="5">
        <v>43755.395833333328</v>
      </c>
      <c r="B23677" s="5">
        <v>43755.708333333328</v>
      </c>
      <c r="C23677" s="1" t="s">
        <v>94995</v>
      </c>
      <c r="D23677" s="1" t="s">
        <v>94996</v>
      </c>
      <c r="E23677" s="1" t="s">
        <v>94997</v>
      </c>
      <c r="F23677" s="1" t="s">
        <v>89047</v>
      </c>
      <c r="G23677" s="1" t="s">
        <v>94904</v>
      </c>
      <c r="H23677" s="3" t="s">
        <v>94998</v>
      </c>
    </row>
    <row r="23678" spans="1:8" x14ac:dyDescent="0.25">
      <c r="A23678" s="5">
        <v>43754.4375</v>
      </c>
      <c r="B23678" s="5">
        <v>43754.645833333328</v>
      </c>
      <c r="C23678" s="1" t="s">
        <v>94999</v>
      </c>
      <c r="D23678" s="1" t="s">
        <v>95000</v>
      </c>
      <c r="E23678" s="1" t="s">
        <v>95001</v>
      </c>
      <c r="F23678" s="1" t="s">
        <v>89047</v>
      </c>
      <c r="G23678" s="1" t="s">
        <v>94904</v>
      </c>
      <c r="H23678" s="3" t="s">
        <v>95002</v>
      </c>
    </row>
    <row r="23679" spans="1:8" x14ac:dyDescent="0.25">
      <c r="A23679" s="5">
        <v>43754.416666666672</v>
      </c>
      <c r="B23679" s="5">
        <v>43754.625</v>
      </c>
      <c r="C23679" s="1" t="s">
        <v>95003</v>
      </c>
      <c r="D23679" s="1" t="s">
        <v>94986</v>
      </c>
      <c r="E23679" s="1" t="s">
        <v>95004</v>
      </c>
      <c r="F23679" s="1" t="s">
        <v>89047</v>
      </c>
      <c r="G23679" s="1" t="s">
        <v>94904</v>
      </c>
      <c r="H23679" s="3" t="s">
        <v>95005</v>
      </c>
    </row>
    <row r="23680" spans="1:8" x14ac:dyDescent="0.25">
      <c r="A23680" s="5">
        <v>43753.5</v>
      </c>
      <c r="B23680" s="5">
        <v>43753.583333333328</v>
      </c>
      <c r="C23680" s="1" t="s">
        <v>95006</v>
      </c>
      <c r="D23680" s="1" t="s">
        <v>95007</v>
      </c>
      <c r="E23680" s="1" t="s">
        <v>95008</v>
      </c>
      <c r="F23680" s="1" t="s">
        <v>89047</v>
      </c>
      <c r="G23680" s="1" t="s">
        <v>94904</v>
      </c>
      <c r="H23680" s="3" t="s">
        <v>95009</v>
      </c>
    </row>
    <row r="23681" spans="1:8" x14ac:dyDescent="0.25">
      <c r="A23681" s="5">
        <v>43752.75</v>
      </c>
      <c r="B23681" s="5">
        <v>43752.833333333328</v>
      </c>
      <c r="C23681" s="1" t="s">
        <v>95010</v>
      </c>
      <c r="D23681" s="1" t="s">
        <v>95011</v>
      </c>
      <c r="E23681" s="1" t="s">
        <v>95012</v>
      </c>
      <c r="F23681" s="1" t="s">
        <v>89047</v>
      </c>
      <c r="G23681" s="1" t="s">
        <v>94904</v>
      </c>
      <c r="H23681" s="3" t="s">
        <v>95013</v>
      </c>
    </row>
    <row r="23682" spans="1:8" x14ac:dyDescent="0.25">
      <c r="A23682" s="5">
        <v>43752.75</v>
      </c>
      <c r="B23682" s="5">
        <v>43752.833333333328</v>
      </c>
      <c r="C23682" s="1" t="s">
        <v>95014</v>
      </c>
      <c r="D23682" s="1" t="s">
        <v>95015</v>
      </c>
      <c r="E23682" s="1" t="s">
        <v>95016</v>
      </c>
      <c r="F23682" s="1" t="s">
        <v>89047</v>
      </c>
      <c r="G23682" s="1" t="s">
        <v>94904</v>
      </c>
      <c r="H23682" s="3" t="s">
        <v>95017</v>
      </c>
    </row>
    <row r="23683" spans="1:8" x14ac:dyDescent="0.25">
      <c r="A23683" s="1" t="s">
        <v>81544</v>
      </c>
      <c r="B23683" s="1" t="s">
        <v>95018</v>
      </c>
      <c r="C23683" s="1" t="s">
        <v>95019</v>
      </c>
      <c r="D23683" s="1" t="s">
        <v>95020</v>
      </c>
      <c r="E23683" s="1" t="s">
        <v>95021</v>
      </c>
      <c r="F23683" s="1" t="s">
        <v>89047</v>
      </c>
      <c r="G23683" s="1" t="s">
        <v>94904</v>
      </c>
      <c r="H23683" s="3" t="s">
        <v>95022</v>
      </c>
    </row>
    <row r="23684" spans="1:8" x14ac:dyDescent="0.25">
      <c r="A23684" s="1" t="s">
        <v>31625</v>
      </c>
      <c r="B23684" s="1" t="s">
        <v>81594</v>
      </c>
      <c r="C23684" s="1" t="s">
        <v>95023</v>
      </c>
      <c r="D23684" s="1" t="s">
        <v>95007</v>
      </c>
      <c r="E23684" s="1" t="s">
        <v>95024</v>
      </c>
      <c r="F23684" s="1" t="s">
        <v>89047</v>
      </c>
      <c r="G23684" s="1" t="s">
        <v>94904</v>
      </c>
      <c r="H23684" s="3" t="s">
        <v>95025</v>
      </c>
    </row>
    <row r="23685" spans="1:8" x14ac:dyDescent="0.25">
      <c r="A23685" s="5">
        <v>43762.75</v>
      </c>
      <c r="B23685" s="5">
        <v>43762.833333333328</v>
      </c>
      <c r="C23685" s="1" t="s">
        <v>95026</v>
      </c>
      <c r="D23685" s="1" t="s">
        <v>94943</v>
      </c>
      <c r="E23685" s="1" t="s">
        <v>95027</v>
      </c>
      <c r="F23685" s="1" t="s">
        <v>89047</v>
      </c>
      <c r="G23685" s="1" t="s">
        <v>94904</v>
      </c>
      <c r="H23685" s="3" t="s">
        <v>95028</v>
      </c>
    </row>
    <row r="23686" spans="1:8" x14ac:dyDescent="0.25">
      <c r="A23686" s="5">
        <v>43760.395833333328</v>
      </c>
      <c r="B23686" s="5">
        <v>43761.6875</v>
      </c>
      <c r="C23686" s="1" t="s">
        <v>95029</v>
      </c>
      <c r="D23686" s="1" t="s">
        <v>95030</v>
      </c>
      <c r="E23686" s="1" t="s">
        <v>95031</v>
      </c>
      <c r="F23686" s="1" t="s">
        <v>89047</v>
      </c>
      <c r="G23686" s="1" t="s">
        <v>94904</v>
      </c>
      <c r="H23686" s="3" t="s">
        <v>95032</v>
      </c>
    </row>
    <row r="23687" spans="1:8" x14ac:dyDescent="0.25">
      <c r="A23687" s="5">
        <v>43757.416666666672</v>
      </c>
      <c r="B23687" s="5">
        <v>43757.583333333328</v>
      </c>
      <c r="C23687" s="1" t="s">
        <v>95033</v>
      </c>
      <c r="D23687" s="1" t="s">
        <v>95034</v>
      </c>
      <c r="E23687" s="1" t="s">
        <v>95035</v>
      </c>
      <c r="F23687" s="1" t="s">
        <v>89047</v>
      </c>
      <c r="G23687" s="1" t="s">
        <v>94904</v>
      </c>
      <c r="H23687" s="3" t="s">
        <v>95036</v>
      </c>
    </row>
    <row r="23688" spans="1:8" x14ac:dyDescent="0.25">
      <c r="A23688" s="5">
        <v>43756.520833333328</v>
      </c>
      <c r="B23688" s="5">
        <v>43756.729166666672</v>
      </c>
      <c r="C23688" s="1" t="s">
        <v>95037</v>
      </c>
      <c r="D23688" s="1" t="s">
        <v>94700</v>
      </c>
      <c r="E23688" s="1" t="s">
        <v>95038</v>
      </c>
      <c r="F23688" s="1" t="s">
        <v>89047</v>
      </c>
      <c r="G23688" s="1" t="s">
        <v>94904</v>
      </c>
      <c r="H23688" s="3" t="s">
        <v>95039</v>
      </c>
    </row>
    <row r="23689" spans="1:8" x14ac:dyDescent="0.25">
      <c r="A23689" s="5">
        <v>43755.416666666672</v>
      </c>
      <c r="B23689" s="5">
        <v>43755.458333333328</v>
      </c>
      <c r="C23689" s="1" t="s">
        <v>95040</v>
      </c>
      <c r="D23689" s="1" t="s">
        <v>89674</v>
      </c>
      <c r="E23689" s="1" t="s">
        <v>95041</v>
      </c>
      <c r="F23689" s="1" t="s">
        <v>89047</v>
      </c>
      <c r="G23689" s="1" t="s">
        <v>94904</v>
      </c>
      <c r="H23689" s="3" t="s">
        <v>95042</v>
      </c>
    </row>
    <row r="23690" spans="1:8" x14ac:dyDescent="0.25">
      <c r="A23690" s="5">
        <v>43754.770833333328</v>
      </c>
      <c r="B23690" s="5">
        <v>43754.875</v>
      </c>
      <c r="C23690" s="1" t="s">
        <v>95043</v>
      </c>
      <c r="D23690" s="1" t="s">
        <v>89369</v>
      </c>
      <c r="E23690" s="1" t="s">
        <v>95044</v>
      </c>
      <c r="F23690" s="1" t="s">
        <v>89047</v>
      </c>
      <c r="G23690" s="1" t="s">
        <v>94904</v>
      </c>
      <c r="H23690" s="3" t="s">
        <v>95045</v>
      </c>
    </row>
    <row r="23691" spans="1:8" x14ac:dyDescent="0.25">
      <c r="A23691" s="5">
        <v>43754.583333333328</v>
      </c>
      <c r="B23691" s="5">
        <v>43754.625</v>
      </c>
      <c r="C23691" s="1" t="s">
        <v>95046</v>
      </c>
      <c r="D23691" s="1" t="s">
        <v>89410</v>
      </c>
      <c r="E23691" s="1" t="s">
        <v>95047</v>
      </c>
      <c r="F23691" s="1" t="s">
        <v>89047</v>
      </c>
      <c r="G23691" s="1" t="s">
        <v>94904</v>
      </c>
      <c r="H23691" s="3" t="s">
        <v>95048</v>
      </c>
    </row>
    <row r="23692" spans="1:8" x14ac:dyDescent="0.25">
      <c r="A23692" s="1" t="s">
        <v>95049</v>
      </c>
      <c r="B23692" s="1" t="s">
        <v>55571</v>
      </c>
      <c r="C23692" s="1" t="s">
        <v>95050</v>
      </c>
      <c r="D23692" s="1" t="s">
        <v>81563</v>
      </c>
      <c r="E23692" s="1" t="s">
        <v>95051</v>
      </c>
      <c r="F23692" s="1" t="s">
        <v>89047</v>
      </c>
      <c r="G23692" s="1" t="s">
        <v>94904</v>
      </c>
      <c r="H23692" s="3" t="s">
        <v>95052</v>
      </c>
    </row>
    <row r="23693" spans="1:8" x14ac:dyDescent="0.25">
      <c r="A23693" s="5">
        <v>43763.364583333328</v>
      </c>
      <c r="B23693" s="5">
        <v>43763.489583333328</v>
      </c>
      <c r="C23693" s="1" t="s">
        <v>95053</v>
      </c>
      <c r="D23693" s="1" t="s">
        <v>94516</v>
      </c>
      <c r="E23693" s="1" t="s">
        <v>95054</v>
      </c>
      <c r="F23693" s="1" t="s">
        <v>89047</v>
      </c>
      <c r="G23693" s="1" t="s">
        <v>94904</v>
      </c>
      <c r="H23693" s="3" t="s">
        <v>95055</v>
      </c>
    </row>
    <row r="23694" spans="1:8" x14ac:dyDescent="0.25">
      <c r="A23694" s="5">
        <v>43760.5</v>
      </c>
      <c r="B23694" s="5">
        <v>43760.5625</v>
      </c>
      <c r="C23694" s="1" t="s">
        <v>95056</v>
      </c>
      <c r="D23694" s="1" t="s">
        <v>89083</v>
      </c>
      <c r="E23694" s="1" t="s">
        <v>95057</v>
      </c>
      <c r="F23694" s="1" t="s">
        <v>89047</v>
      </c>
      <c r="G23694" s="1" t="s">
        <v>94904</v>
      </c>
      <c r="H23694" s="3" t="s">
        <v>95058</v>
      </c>
    </row>
    <row r="23695" spans="1:8" x14ac:dyDescent="0.25">
      <c r="A23695" s="5">
        <v>43756.5</v>
      </c>
      <c r="B23695" s="5">
        <v>43756.666666666672</v>
      </c>
      <c r="C23695" s="1" t="s">
        <v>95059</v>
      </c>
      <c r="D23695" s="1" t="s">
        <v>89822</v>
      </c>
      <c r="E23695" s="1" t="s">
        <v>95060</v>
      </c>
      <c r="F23695" s="1" t="s">
        <v>89047</v>
      </c>
      <c r="G23695" s="1" t="s">
        <v>94904</v>
      </c>
      <c r="H23695" s="3" t="s">
        <v>95061</v>
      </c>
    </row>
    <row r="23696" spans="1:8" x14ac:dyDescent="0.25">
      <c r="A23696" s="5">
        <v>43755.395833333328</v>
      </c>
      <c r="B23696" s="5">
        <v>43755.708333333328</v>
      </c>
      <c r="C23696" s="1" t="s">
        <v>95062</v>
      </c>
      <c r="D23696" s="1" t="s">
        <v>94996</v>
      </c>
      <c r="E23696" s="1" t="s">
        <v>95063</v>
      </c>
      <c r="F23696" s="1" t="s">
        <v>89047</v>
      </c>
      <c r="G23696" s="1" t="s">
        <v>94904</v>
      </c>
      <c r="H23696" s="3" t="s">
        <v>95064</v>
      </c>
    </row>
    <row r="23697" spans="1:8" x14ac:dyDescent="0.25">
      <c r="A23697" s="5">
        <v>43755.354166666672</v>
      </c>
      <c r="B23697" s="5">
        <v>43755.770833333328</v>
      </c>
      <c r="C23697" s="1" t="s">
        <v>95065</v>
      </c>
      <c r="D23697" s="1" t="s">
        <v>94761</v>
      </c>
      <c r="E23697" s="1" t="s">
        <v>95066</v>
      </c>
      <c r="F23697" s="1" t="s">
        <v>89047</v>
      </c>
      <c r="G23697" s="1" t="s">
        <v>94904</v>
      </c>
      <c r="H23697" s="3" t="s">
        <v>95067</v>
      </c>
    </row>
    <row r="23698" spans="1:8" x14ac:dyDescent="0.25">
      <c r="A23698" s="5">
        <v>43754.375</v>
      </c>
      <c r="B23698" s="5">
        <v>43754.729166666672</v>
      </c>
      <c r="C23698" s="1" t="s">
        <v>95068</v>
      </c>
      <c r="D23698" s="1" t="s">
        <v>94523</v>
      </c>
      <c r="E23698" s="1" t="s">
        <v>95069</v>
      </c>
      <c r="F23698" s="1" t="s">
        <v>89047</v>
      </c>
      <c r="G23698" s="1" t="s">
        <v>94904</v>
      </c>
      <c r="H23698" s="3" t="s">
        <v>95070</v>
      </c>
    </row>
    <row r="23699" spans="1:8" x14ac:dyDescent="0.25">
      <c r="A23699" s="5">
        <v>43752.395833333328</v>
      </c>
      <c r="B23699" s="5">
        <v>43752.604166666672</v>
      </c>
      <c r="C23699" s="1" t="s">
        <v>95071</v>
      </c>
      <c r="D23699" s="1" t="s">
        <v>89410</v>
      </c>
      <c r="E23699" s="1" t="s">
        <v>95072</v>
      </c>
      <c r="F23699" s="1" t="s">
        <v>89047</v>
      </c>
      <c r="G23699" s="1" t="s">
        <v>94904</v>
      </c>
      <c r="H23699" s="3" t="s">
        <v>95073</v>
      </c>
    </row>
    <row r="23700" spans="1:8" x14ac:dyDescent="0.25">
      <c r="A23700" s="5">
        <v>43751.416666666672</v>
      </c>
      <c r="B23700" s="5">
        <v>43751.75</v>
      </c>
      <c r="C23700" s="1" t="s">
        <v>95074</v>
      </c>
      <c r="D23700" s="1" t="s">
        <v>89674</v>
      </c>
      <c r="E23700" s="1" t="s">
        <v>95075</v>
      </c>
      <c r="F23700" s="1" t="s">
        <v>89047</v>
      </c>
      <c r="G23700" s="1" t="s">
        <v>94904</v>
      </c>
      <c r="H23700" s="3" t="s">
        <v>95076</v>
      </c>
    </row>
    <row r="23701" spans="1:8" x14ac:dyDescent="0.25">
      <c r="A23701" s="1" t="s">
        <v>55649</v>
      </c>
      <c r="B23701" s="1" t="s">
        <v>81493</v>
      </c>
      <c r="C23701" s="1" t="s">
        <v>89621</v>
      </c>
      <c r="D23701" s="1" t="s">
        <v>89226</v>
      </c>
      <c r="E23701" s="1" t="s">
        <v>95077</v>
      </c>
      <c r="F23701" s="1" t="s">
        <v>89047</v>
      </c>
      <c r="G23701" s="1" t="s">
        <v>94904</v>
      </c>
      <c r="H23701" s="3" t="s">
        <v>95078</v>
      </c>
    </row>
    <row r="23702" spans="1:8" x14ac:dyDescent="0.25">
      <c r="A23702" s="1" t="s">
        <v>95079</v>
      </c>
      <c r="B23702" s="1" t="s">
        <v>95080</v>
      </c>
      <c r="C23702" s="1" t="s">
        <v>95081</v>
      </c>
      <c r="D23702" s="1" t="s">
        <v>95082</v>
      </c>
      <c r="E23702" s="1" t="s">
        <v>95083</v>
      </c>
      <c r="F23702" s="1" t="s">
        <v>89047</v>
      </c>
      <c r="G23702" s="1" t="s">
        <v>94904</v>
      </c>
      <c r="H23702" s="3" t="s">
        <v>95084</v>
      </c>
    </row>
    <row r="23703" spans="1:8" x14ac:dyDescent="0.25">
      <c r="A23703" s="5">
        <v>43764.854166666672</v>
      </c>
      <c r="B23703" s="5">
        <v>43764.979166666672</v>
      </c>
      <c r="C23703" s="1" t="s">
        <v>95085</v>
      </c>
      <c r="D23703" s="1" t="s">
        <v>95086</v>
      </c>
      <c r="E23703" s="1" t="s">
        <v>95087</v>
      </c>
      <c r="F23703" s="1" t="s">
        <v>89047</v>
      </c>
      <c r="G23703" s="1" t="s">
        <v>94904</v>
      </c>
      <c r="H23703" s="3" t="s">
        <v>95088</v>
      </c>
    </row>
    <row r="23704" spans="1:8" x14ac:dyDescent="0.25">
      <c r="A23704" s="5">
        <v>43762.75</v>
      </c>
      <c r="B23704" s="5">
        <v>43762.833333333328</v>
      </c>
      <c r="C23704" s="1" t="s">
        <v>95089</v>
      </c>
      <c r="D23704" s="1" t="s">
        <v>95090</v>
      </c>
      <c r="E23704" s="1" t="s">
        <v>95091</v>
      </c>
      <c r="F23704" s="1" t="s">
        <v>89047</v>
      </c>
      <c r="G23704" s="1" t="s">
        <v>94904</v>
      </c>
      <c r="H23704" s="3" t="s">
        <v>95092</v>
      </c>
    </row>
    <row r="23705" spans="1:8" x14ac:dyDescent="0.25">
      <c r="A23705" s="5">
        <v>43762.375</v>
      </c>
      <c r="B23705" s="5">
        <v>43762.708333333328</v>
      </c>
      <c r="C23705" s="1" t="s">
        <v>95093</v>
      </c>
      <c r="D23705" s="1" t="s">
        <v>89172</v>
      </c>
      <c r="E23705" s="1" t="s">
        <v>95094</v>
      </c>
      <c r="F23705" s="1" t="s">
        <v>89047</v>
      </c>
      <c r="G23705" s="1" t="s">
        <v>94904</v>
      </c>
      <c r="H23705" s="3" t="s">
        <v>95095</v>
      </c>
    </row>
    <row r="23706" spans="1:8" x14ac:dyDescent="0.25">
      <c r="A23706" s="5">
        <v>43755.541666666672</v>
      </c>
      <c r="B23706" s="5">
        <v>43755.645833333328</v>
      </c>
      <c r="C23706" s="1" t="s">
        <v>95096</v>
      </c>
      <c r="D23706" s="1" t="s">
        <v>95097</v>
      </c>
      <c r="E23706" s="1" t="s">
        <v>95098</v>
      </c>
      <c r="F23706" s="1" t="s">
        <v>89047</v>
      </c>
      <c r="G23706" s="1" t="s">
        <v>94904</v>
      </c>
      <c r="H23706" s="3" t="s">
        <v>95099</v>
      </c>
    </row>
    <row r="23707" spans="1:8" x14ac:dyDescent="0.25">
      <c r="A23707" s="5">
        <v>43755.333333333328</v>
      </c>
      <c r="B23707" s="5">
        <v>43755.395833333328</v>
      </c>
      <c r="C23707" s="1" t="s">
        <v>95100</v>
      </c>
      <c r="D23707" s="1" t="s">
        <v>95007</v>
      </c>
      <c r="E23707" s="1" t="s">
        <v>95101</v>
      </c>
      <c r="F23707" s="1" t="s">
        <v>89047</v>
      </c>
      <c r="G23707" s="1" t="s">
        <v>94904</v>
      </c>
      <c r="H23707" s="3" t="s">
        <v>95102</v>
      </c>
    </row>
    <row r="23708" spans="1:8" x14ac:dyDescent="0.25">
      <c r="A23708" s="5">
        <v>43754.541666666672</v>
      </c>
      <c r="B23708" s="5">
        <v>43754.75</v>
      </c>
      <c r="C23708" s="1" t="s">
        <v>95103</v>
      </c>
      <c r="D23708" s="1" t="s">
        <v>95104</v>
      </c>
      <c r="E23708" s="1" t="s">
        <v>95105</v>
      </c>
      <c r="F23708" s="1" t="s">
        <v>89047</v>
      </c>
      <c r="G23708" s="1" t="s">
        <v>94904</v>
      </c>
      <c r="H23708" s="3" t="s">
        <v>95106</v>
      </c>
    </row>
    <row r="23709" spans="1:8" x14ac:dyDescent="0.25">
      <c r="A23709" s="5">
        <v>43754.395833333328</v>
      </c>
      <c r="B23709" s="5">
        <v>43754.6875</v>
      </c>
      <c r="C23709" s="1" t="s">
        <v>95107</v>
      </c>
      <c r="D23709" s="1" t="s">
        <v>89674</v>
      </c>
      <c r="E23709" s="1" t="s">
        <v>95108</v>
      </c>
      <c r="F23709" s="1" t="s">
        <v>89047</v>
      </c>
      <c r="G23709" s="1" t="s">
        <v>94904</v>
      </c>
      <c r="H23709" s="3" t="s">
        <v>95109</v>
      </c>
    </row>
    <row r="23710" spans="1:8" x14ac:dyDescent="0.25">
      <c r="A23710" s="5">
        <v>43753.416666666672</v>
      </c>
      <c r="B23710" s="5">
        <v>43753.625</v>
      </c>
      <c r="C23710" s="1" t="s">
        <v>95110</v>
      </c>
      <c r="D23710" s="1" t="s">
        <v>95111</v>
      </c>
      <c r="E23710" s="1" t="s">
        <v>95112</v>
      </c>
      <c r="F23710" s="1" t="s">
        <v>89047</v>
      </c>
      <c r="G23710" s="1" t="s">
        <v>94904</v>
      </c>
      <c r="H23710" s="3" t="s">
        <v>95113</v>
      </c>
    </row>
    <row r="23711" spans="1:8" x14ac:dyDescent="0.25">
      <c r="A23711" s="1" t="s">
        <v>31615</v>
      </c>
      <c r="B23711" s="1" t="s">
        <v>95114</v>
      </c>
      <c r="C23711" s="1" t="s">
        <v>95115</v>
      </c>
      <c r="D23711" s="1" t="s">
        <v>95116</v>
      </c>
      <c r="E23711" s="1" t="s">
        <v>95117</v>
      </c>
      <c r="F23711" s="1" t="s">
        <v>89047</v>
      </c>
      <c r="G23711" s="1" t="s">
        <v>94904</v>
      </c>
      <c r="H23711" s="3" t="s">
        <v>95118</v>
      </c>
    </row>
    <row r="23712" spans="1:8" x14ac:dyDescent="0.25">
      <c r="A23712" s="5">
        <v>43757.416666666672</v>
      </c>
      <c r="B23712" s="5">
        <v>43758.708333333328</v>
      </c>
      <c r="C23712" s="1" t="s">
        <v>95119</v>
      </c>
      <c r="D23712" s="1" t="s">
        <v>95120</v>
      </c>
      <c r="E23712" s="1" t="s">
        <v>95121</v>
      </c>
      <c r="F23712" s="1" t="s">
        <v>89047</v>
      </c>
      <c r="G23712" s="1" t="s">
        <v>94904</v>
      </c>
      <c r="H23712" s="3" t="s">
        <v>95122</v>
      </c>
    </row>
    <row r="23713" spans="1:8" x14ac:dyDescent="0.25">
      <c r="A23713" s="5">
        <v>43756.395833333328</v>
      </c>
      <c r="B23713" s="5">
        <v>43756.6875</v>
      </c>
      <c r="C23713" s="1" t="s">
        <v>95123</v>
      </c>
      <c r="D23713" s="1" t="s">
        <v>94809</v>
      </c>
      <c r="E23713" s="1" t="s">
        <v>95124</v>
      </c>
      <c r="F23713" s="1" t="s">
        <v>89047</v>
      </c>
      <c r="G23713" s="1" t="s">
        <v>94904</v>
      </c>
      <c r="H23713" s="3" t="s">
        <v>95125</v>
      </c>
    </row>
    <row r="23714" spans="1:8" x14ac:dyDescent="0.25">
      <c r="A23714" s="5">
        <v>43755.354166666672</v>
      </c>
      <c r="B23714" s="5">
        <v>43755.666666666672</v>
      </c>
      <c r="C23714" s="1" t="s">
        <v>95126</v>
      </c>
      <c r="D23714" s="1" t="s">
        <v>95127</v>
      </c>
      <c r="E23714" s="1" t="s">
        <v>95128</v>
      </c>
      <c r="F23714" s="1" t="s">
        <v>89047</v>
      </c>
      <c r="G23714" s="1" t="s">
        <v>94904</v>
      </c>
      <c r="H23714" s="3" t="s">
        <v>95129</v>
      </c>
    </row>
    <row r="23715" spans="1:8" x14ac:dyDescent="0.25">
      <c r="A23715" s="5">
        <v>43753.770833333328</v>
      </c>
      <c r="B23715" s="5">
        <v>43753.958333333328</v>
      </c>
      <c r="C23715" s="1" t="s">
        <v>95130</v>
      </c>
      <c r="D23715" s="1" t="s">
        <v>95131</v>
      </c>
      <c r="E23715" s="1" t="s">
        <v>95132</v>
      </c>
      <c r="F23715" s="1" t="s">
        <v>89047</v>
      </c>
      <c r="G23715" s="1" t="s">
        <v>94904</v>
      </c>
      <c r="H23715" s="3" t="s">
        <v>95133</v>
      </c>
    </row>
    <row r="23716" spans="1:8" x14ac:dyDescent="0.25">
      <c r="A23716" s="5">
        <v>43752.708333333328</v>
      </c>
      <c r="B23716" s="5">
        <v>43752.8125</v>
      </c>
      <c r="C23716" s="1" t="s">
        <v>95134</v>
      </c>
      <c r="D23716" s="1" t="s">
        <v>95135</v>
      </c>
      <c r="E23716" s="1" t="s">
        <v>95136</v>
      </c>
      <c r="F23716" s="1" t="s">
        <v>89047</v>
      </c>
      <c r="G23716" s="1" t="s">
        <v>94904</v>
      </c>
      <c r="H23716" s="3" t="s">
        <v>95137</v>
      </c>
    </row>
    <row r="23717" spans="1:8" x14ac:dyDescent="0.25">
      <c r="A23717" s="2">
        <v>43657.75</v>
      </c>
      <c r="B23717" s="2">
        <v>43657.833333333328</v>
      </c>
      <c r="C23717" s="1" t="s">
        <v>94498</v>
      </c>
      <c r="D23717" s="1" t="s">
        <v>94499</v>
      </c>
      <c r="E23717" s="1" t="s">
        <v>94500</v>
      </c>
      <c r="F23717" s="1" t="s">
        <v>157</v>
      </c>
      <c r="G23717" s="1" t="s">
        <v>89869</v>
      </c>
      <c r="H23717" s="3" t="s">
        <v>95138</v>
      </c>
    </row>
    <row r="23718" spans="1:8" x14ac:dyDescent="0.25">
      <c r="A23718" s="2">
        <v>43655.375</v>
      </c>
      <c r="B23718" s="2">
        <v>43655.729166666672</v>
      </c>
      <c r="C23718" s="1" t="s">
        <v>95139</v>
      </c>
      <c r="D23718" s="1" t="s">
        <v>94237</v>
      </c>
      <c r="E23718" s="1" t="s">
        <v>95140</v>
      </c>
      <c r="F23718" s="1" t="s">
        <v>89047</v>
      </c>
      <c r="G23718" s="1" t="s">
        <v>95141</v>
      </c>
      <c r="H23718" s="3" t="s">
        <v>95142</v>
      </c>
    </row>
    <row r="23719" spans="1:8" x14ac:dyDescent="0.25">
      <c r="A23719" s="2">
        <v>43655.75</v>
      </c>
      <c r="B23719" s="2">
        <v>43655.875</v>
      </c>
      <c r="C23719" s="1" t="s">
        <v>95143</v>
      </c>
      <c r="D23719" s="1" t="s">
        <v>95144</v>
      </c>
      <c r="E23719" s="1" t="s">
        <v>95145</v>
      </c>
      <c r="F23719" s="1" t="s">
        <v>89047</v>
      </c>
      <c r="G23719" s="1" t="s">
        <v>95146</v>
      </c>
      <c r="H23719" s="3" t="s">
        <v>95147</v>
      </c>
    </row>
    <row r="23720" spans="1:8" x14ac:dyDescent="0.25">
      <c r="A23720" s="1" t="s">
        <v>81821</v>
      </c>
      <c r="B23720" s="1" t="s">
        <v>81822</v>
      </c>
      <c r="C23720" s="1" t="s">
        <v>81823</v>
      </c>
      <c r="D23720" s="1" t="s">
        <v>81824</v>
      </c>
      <c r="E23720" s="1" t="s">
        <v>95148</v>
      </c>
      <c r="F23720" s="1" t="s">
        <v>89047</v>
      </c>
      <c r="G23720" s="1" t="s">
        <v>95149</v>
      </c>
      <c r="H23720" s="3" t="s">
        <v>95150</v>
      </c>
    </row>
    <row r="23721" spans="1:8" x14ac:dyDescent="0.25">
      <c r="A23721" s="2">
        <v>43649.375</v>
      </c>
      <c r="B23721" s="2">
        <v>43649.708333333328</v>
      </c>
      <c r="C23721" s="1" t="s">
        <v>95151</v>
      </c>
      <c r="D23721" s="1" t="s">
        <v>95152</v>
      </c>
      <c r="E23721" s="1" t="s">
        <v>95153</v>
      </c>
      <c r="F23721" s="1" t="s">
        <v>89047</v>
      </c>
      <c r="G23721" s="1" t="s">
        <v>95154</v>
      </c>
      <c r="H23721" s="3" t="s">
        <v>95155</v>
      </c>
    </row>
    <row r="23722" spans="1:8" x14ac:dyDescent="0.25">
      <c r="A23722" s="2">
        <v>43669.520833333328</v>
      </c>
      <c r="B23722" s="2">
        <v>43669.572916666672</v>
      </c>
      <c r="C23722" s="1" t="s">
        <v>95156</v>
      </c>
      <c r="D23722" s="1" t="s">
        <v>90411</v>
      </c>
      <c r="E23722" s="1" t="s">
        <v>95157</v>
      </c>
      <c r="F23722" s="1" t="s">
        <v>89047</v>
      </c>
      <c r="G23722" s="1" t="s">
        <v>95158</v>
      </c>
      <c r="H23722" s="3" t="s">
        <v>95159</v>
      </c>
    </row>
    <row r="23723" spans="1:8" x14ac:dyDescent="0.25">
      <c r="A23723" s="2">
        <v>43711.75</v>
      </c>
      <c r="B23723" s="2">
        <v>43711.833333333328</v>
      </c>
      <c r="C23723" s="1" t="s">
        <v>95160</v>
      </c>
      <c r="D23723" s="1" t="s">
        <v>90406</v>
      </c>
      <c r="E23723" s="1" t="s">
        <v>95161</v>
      </c>
      <c r="F23723" s="1" t="s">
        <v>89047</v>
      </c>
      <c r="G23723" s="1" t="s">
        <v>95162</v>
      </c>
      <c r="H23723" s="3" t="s">
        <v>95163</v>
      </c>
    </row>
    <row r="23724" spans="1:8" x14ac:dyDescent="0.25">
      <c r="A23724" s="2">
        <v>43734.770833333328</v>
      </c>
      <c r="B23724" s="2">
        <v>43734.875</v>
      </c>
      <c r="C23724" s="1" t="s">
        <v>95164</v>
      </c>
      <c r="D23724" s="1"/>
      <c r="E23724" s="1" t="s">
        <v>95165</v>
      </c>
      <c r="F23724" s="1" t="s">
        <v>89047</v>
      </c>
      <c r="G23724" s="1" t="s">
        <v>95166</v>
      </c>
      <c r="H23724" s="3" t="s">
        <v>95167</v>
      </c>
    </row>
    <row r="23725" spans="1:8" x14ac:dyDescent="0.25">
      <c r="A23725" s="2">
        <v>43706.770833333328</v>
      </c>
      <c r="B23725" s="2">
        <v>43706.854166666672</v>
      </c>
      <c r="C23725" s="1" t="s">
        <v>95168</v>
      </c>
      <c r="D23725" s="1" t="s">
        <v>94141</v>
      </c>
      <c r="E23725" s="1" t="s">
        <v>95169</v>
      </c>
      <c r="F23725" s="1" t="s">
        <v>89047</v>
      </c>
      <c r="G23725" s="1" t="s">
        <v>95170</v>
      </c>
      <c r="H23725" s="3" t="s">
        <v>95171</v>
      </c>
    </row>
    <row r="23726" spans="1:8" x14ac:dyDescent="0.25">
      <c r="A23726" s="2">
        <v>43727.75</v>
      </c>
      <c r="B23726" s="2">
        <v>43727.833333333328</v>
      </c>
      <c r="C23726" s="1" t="s">
        <v>95172</v>
      </c>
      <c r="D23726" s="1" t="s">
        <v>95173</v>
      </c>
      <c r="E23726" s="1" t="s">
        <v>95174</v>
      </c>
      <c r="F23726" s="1" t="s">
        <v>89047</v>
      </c>
      <c r="G23726" s="1" t="s">
        <v>95175</v>
      </c>
      <c r="H23726" s="3" t="s">
        <v>95176</v>
      </c>
    </row>
    <row r="23727" spans="1:8" x14ac:dyDescent="0.25">
      <c r="A23727" s="2">
        <v>43704.75</v>
      </c>
      <c r="B23727" s="2">
        <v>43704.833333333328</v>
      </c>
      <c r="C23727" s="1" t="s">
        <v>95177</v>
      </c>
      <c r="D23727" s="1" t="s">
        <v>90163</v>
      </c>
      <c r="E23727" s="1" t="s">
        <v>95178</v>
      </c>
      <c r="F23727" s="1" t="s">
        <v>89047</v>
      </c>
      <c r="G23727" s="1" t="s">
        <v>95179</v>
      </c>
      <c r="H23727" s="3" t="s">
        <v>95180</v>
      </c>
    </row>
    <row r="23728" spans="1:8" x14ac:dyDescent="0.25">
      <c r="A23728" s="2">
        <v>43705.75</v>
      </c>
      <c r="B23728" s="2">
        <v>43705.833333333328</v>
      </c>
      <c r="C23728" s="1" t="s">
        <v>95181</v>
      </c>
      <c r="D23728" s="1" t="s">
        <v>92529</v>
      </c>
      <c r="E23728" s="1" t="s">
        <v>95182</v>
      </c>
      <c r="F23728" s="1" t="s">
        <v>89047</v>
      </c>
      <c r="G23728" s="1" t="s">
        <v>95183</v>
      </c>
      <c r="H23728" s="3" t="s">
        <v>95184</v>
      </c>
    </row>
    <row r="23729" spans="1:8" x14ac:dyDescent="0.25">
      <c r="A23729" s="2">
        <v>43718.75</v>
      </c>
      <c r="B23729" s="2">
        <v>43718.875</v>
      </c>
      <c r="C23729" s="1" t="s">
        <v>95185</v>
      </c>
      <c r="D23729" s="1" t="s">
        <v>67778</v>
      </c>
      <c r="E23729" s="1" t="s">
        <v>95186</v>
      </c>
      <c r="F23729" s="1" t="s">
        <v>89047</v>
      </c>
      <c r="G23729" s="1" t="s">
        <v>95187</v>
      </c>
      <c r="H23729" s="3" t="s">
        <v>95188</v>
      </c>
    </row>
    <row r="23730" spans="1:8" x14ac:dyDescent="0.25">
      <c r="A23730" s="2">
        <v>43726.760416666672</v>
      </c>
      <c r="B23730" s="2">
        <v>43726.895833333328</v>
      </c>
      <c r="C23730" s="1" t="s">
        <v>95189</v>
      </c>
      <c r="D23730" s="1" t="s">
        <v>95190</v>
      </c>
      <c r="E23730" s="1" t="s">
        <v>95191</v>
      </c>
      <c r="F23730" s="1" t="s">
        <v>89047</v>
      </c>
      <c r="G23730" s="1" t="s">
        <v>95192</v>
      </c>
      <c r="H23730" s="3" t="s">
        <v>95193</v>
      </c>
    </row>
    <row r="23731" spans="1:8" x14ac:dyDescent="0.25">
      <c r="A23731" s="2">
        <v>43706.75</v>
      </c>
      <c r="B23731" s="2">
        <v>43706.833333333328</v>
      </c>
      <c r="C23731" s="1" t="s">
        <v>95194</v>
      </c>
      <c r="D23731" s="1" t="s">
        <v>95195</v>
      </c>
      <c r="E23731" s="1" t="s">
        <v>95196</v>
      </c>
      <c r="F23731" s="1" t="s">
        <v>89047</v>
      </c>
      <c r="G23731" s="1" t="s">
        <v>95197</v>
      </c>
      <c r="H23731" s="3" t="s">
        <v>95198</v>
      </c>
    </row>
    <row r="23732" spans="1:8" x14ac:dyDescent="0.25">
      <c r="A23732" s="2">
        <v>43726.763888888891</v>
      </c>
      <c r="B23732" s="2">
        <v>43726.826388888891</v>
      </c>
      <c r="C23732" s="1" t="s">
        <v>95199</v>
      </c>
      <c r="D23732" s="1" t="s">
        <v>90562</v>
      </c>
      <c r="E23732" s="1" t="s">
        <v>95200</v>
      </c>
      <c r="F23732" s="1" t="s">
        <v>89047</v>
      </c>
      <c r="G23732" s="1" t="s">
        <v>95201</v>
      </c>
      <c r="H23732" s="3" t="s">
        <v>95202</v>
      </c>
    </row>
    <row r="23733" spans="1:8" x14ac:dyDescent="0.25">
      <c r="A23733" s="2">
        <v>43726.770833333328</v>
      </c>
      <c r="B23733" s="2">
        <v>43726.854166666672</v>
      </c>
      <c r="C23733" s="1" t="s">
        <v>95203</v>
      </c>
      <c r="D23733" s="1" t="s">
        <v>93992</v>
      </c>
      <c r="E23733" s="1" t="s">
        <v>95204</v>
      </c>
      <c r="F23733" s="1" t="s">
        <v>89047</v>
      </c>
      <c r="G23733" s="1" t="s">
        <v>95205</v>
      </c>
      <c r="H23733" s="3" t="s">
        <v>95206</v>
      </c>
    </row>
    <row r="23734" spans="1:8" x14ac:dyDescent="0.25">
      <c r="A23734" s="2">
        <v>43739.770833333328</v>
      </c>
      <c r="B23734" s="2">
        <v>43739.854166666672</v>
      </c>
      <c r="C23734" s="1" t="s">
        <v>95207</v>
      </c>
      <c r="D23734" s="1" t="s">
        <v>94178</v>
      </c>
      <c r="E23734" s="1" t="s">
        <v>95208</v>
      </c>
      <c r="F23734" s="1" t="s">
        <v>89047</v>
      </c>
      <c r="G23734" s="1" t="s">
        <v>95209</v>
      </c>
      <c r="H23734" s="3" t="s">
        <v>95210</v>
      </c>
    </row>
    <row r="23735" spans="1:8" x14ac:dyDescent="0.25">
      <c r="A23735" s="2">
        <v>43732.75</v>
      </c>
      <c r="B23735" s="2">
        <v>43732.875</v>
      </c>
      <c r="C23735" s="1" t="s">
        <v>95211</v>
      </c>
      <c r="D23735" s="1" t="s">
        <v>95144</v>
      </c>
      <c r="E23735" s="1" t="s">
        <v>95212</v>
      </c>
      <c r="F23735" s="1" t="s">
        <v>89047</v>
      </c>
      <c r="G23735" s="1" t="s">
        <v>95213</v>
      </c>
      <c r="H23735" s="3" t="s">
        <v>95214</v>
      </c>
    </row>
    <row r="23736" spans="1:8" x14ac:dyDescent="0.25">
      <c r="A23736" s="5">
        <v>43748.75</v>
      </c>
      <c r="B23736" s="5">
        <v>43748.875</v>
      </c>
      <c r="C23736" s="1" t="s">
        <v>95215</v>
      </c>
      <c r="D23736" s="1" t="s">
        <v>90498</v>
      </c>
      <c r="E23736" s="1" t="s">
        <v>95216</v>
      </c>
      <c r="F23736" s="1" t="s">
        <v>89047</v>
      </c>
      <c r="G23736" s="1" t="s">
        <v>95217</v>
      </c>
      <c r="H23736" s="3" t="s">
        <v>95218</v>
      </c>
    </row>
    <row r="23737" spans="1:8" x14ac:dyDescent="0.25">
      <c r="A23737" s="2">
        <v>43732.75</v>
      </c>
      <c r="B23737" s="2">
        <v>43732.875</v>
      </c>
      <c r="C23737" s="1" t="s">
        <v>95219</v>
      </c>
      <c r="D23737" s="1" t="s">
        <v>90011</v>
      </c>
      <c r="E23737" s="1" t="s">
        <v>95220</v>
      </c>
      <c r="F23737" s="1" t="s">
        <v>89047</v>
      </c>
      <c r="G23737" s="1" t="s">
        <v>95221</v>
      </c>
      <c r="H23737" s="3" t="s">
        <v>95222</v>
      </c>
    </row>
    <row r="23738" spans="1:8" x14ac:dyDescent="0.25">
      <c r="A23738" s="2">
        <v>43704.375</v>
      </c>
      <c r="B23738" s="2">
        <v>43704.541666666672</v>
      </c>
      <c r="C23738" s="1" t="s">
        <v>95223</v>
      </c>
      <c r="D23738" s="1" t="s">
        <v>95224</v>
      </c>
      <c r="E23738" s="1" t="s">
        <v>95225</v>
      </c>
      <c r="F23738" s="1" t="s">
        <v>89047</v>
      </c>
      <c r="G23738" s="1" t="s">
        <v>95226</v>
      </c>
      <c r="H23738" s="3" t="s">
        <v>95227</v>
      </c>
    </row>
    <row r="23739" spans="1:8" x14ac:dyDescent="0.25">
      <c r="A23739" s="2">
        <v>43719.729166666672</v>
      </c>
      <c r="B23739" s="2">
        <v>43719.854166666672</v>
      </c>
      <c r="C23739" s="1" t="s">
        <v>90282</v>
      </c>
      <c r="D23739" s="1" t="s">
        <v>95228</v>
      </c>
      <c r="E23739" s="1" t="s">
        <v>95229</v>
      </c>
      <c r="F23739" s="1" t="s">
        <v>89047</v>
      </c>
      <c r="G23739" s="1" t="s">
        <v>95230</v>
      </c>
      <c r="H23739" s="3" t="s">
        <v>95231</v>
      </c>
    </row>
    <row r="23740" spans="1:8" x14ac:dyDescent="0.25">
      <c r="A23740" s="2">
        <v>43732.791666666672</v>
      </c>
      <c r="B23740" s="2">
        <v>43732.875</v>
      </c>
      <c r="C23740" s="1" t="s">
        <v>24834</v>
      </c>
      <c r="D23740" s="1" t="s">
        <v>90207</v>
      </c>
      <c r="E23740" s="1" t="s">
        <v>95232</v>
      </c>
      <c r="F23740" s="1" t="s">
        <v>89047</v>
      </c>
      <c r="G23740" s="1" t="s">
        <v>95233</v>
      </c>
      <c r="H23740" s="3" t="s">
        <v>95234</v>
      </c>
    </row>
    <row r="23741" spans="1:8" x14ac:dyDescent="0.25">
      <c r="A23741" s="2">
        <v>43747.770833333328</v>
      </c>
      <c r="B23741" s="2">
        <v>43747.875</v>
      </c>
      <c r="C23741" s="1" t="s">
        <v>91925</v>
      </c>
      <c r="D23741" s="1" t="s">
        <v>90054</v>
      </c>
      <c r="E23741" s="1" t="s">
        <v>95235</v>
      </c>
      <c r="F23741" s="1" t="s">
        <v>89047</v>
      </c>
      <c r="G23741" s="1" t="s">
        <v>95236</v>
      </c>
      <c r="H23741" s="3" t="s">
        <v>95237</v>
      </c>
    </row>
    <row r="23742" spans="1:8" x14ac:dyDescent="0.25">
      <c r="A23742" s="2">
        <v>43701.416666666672</v>
      </c>
      <c r="B23742" s="2">
        <v>43701.708333333328</v>
      </c>
      <c r="C23742" s="1" t="s">
        <v>95238</v>
      </c>
      <c r="D23742" s="1" t="s">
        <v>95239</v>
      </c>
      <c r="E23742" s="1" t="s">
        <v>95240</v>
      </c>
      <c r="F23742" s="1" t="s">
        <v>89047</v>
      </c>
      <c r="G23742" s="1" t="s">
        <v>95241</v>
      </c>
      <c r="H23742" s="3" t="s">
        <v>95242</v>
      </c>
    </row>
    <row r="23743" spans="1:8" x14ac:dyDescent="0.25">
      <c r="A23743" s="2">
        <v>43726.75</v>
      </c>
      <c r="B23743" s="2">
        <v>43726.833333333328</v>
      </c>
      <c r="C23743" s="1" t="s">
        <v>95243</v>
      </c>
      <c r="D23743" s="1" t="s">
        <v>79135</v>
      </c>
      <c r="E23743" s="1" t="s">
        <v>95244</v>
      </c>
      <c r="F23743" s="1" t="s">
        <v>89047</v>
      </c>
      <c r="G23743" s="1" t="s">
        <v>95245</v>
      </c>
      <c r="H23743" s="3" t="s">
        <v>95246</v>
      </c>
    </row>
    <row r="23744" spans="1:8" x14ac:dyDescent="0.25">
      <c r="A23744" s="2">
        <v>43732.75</v>
      </c>
      <c r="B23744" s="2">
        <v>43732.833333333328</v>
      </c>
      <c r="C23744" s="1" t="s">
        <v>95247</v>
      </c>
      <c r="D23744" s="1" t="s">
        <v>79135</v>
      </c>
      <c r="E23744" s="1" t="s">
        <v>95248</v>
      </c>
      <c r="F23744" s="1" t="s">
        <v>89047</v>
      </c>
      <c r="G23744" s="1" t="s">
        <v>95249</v>
      </c>
      <c r="H23744" s="3" t="s">
        <v>95250</v>
      </c>
    </row>
    <row r="23745" spans="1:8" x14ac:dyDescent="0.25">
      <c r="A23745" s="5">
        <v>43761.75</v>
      </c>
      <c r="B23745" s="5">
        <v>43761.833333333328</v>
      </c>
      <c r="C23745" s="1" t="s">
        <v>95251</v>
      </c>
      <c r="D23745" s="1" t="s">
        <v>79135</v>
      </c>
      <c r="E23745" s="1" t="s">
        <v>95252</v>
      </c>
      <c r="F23745" s="1" t="s">
        <v>89047</v>
      </c>
      <c r="G23745" s="1" t="s">
        <v>95253</v>
      </c>
      <c r="H23745" s="3" t="s">
        <v>95254</v>
      </c>
    </row>
    <row r="23746" spans="1:8" x14ac:dyDescent="0.25">
      <c r="A23746" s="2">
        <v>43726.75</v>
      </c>
      <c r="B23746" s="2">
        <v>43726.875</v>
      </c>
      <c r="C23746" s="1" t="s">
        <v>95255</v>
      </c>
      <c r="D23746" s="1" t="s">
        <v>95256</v>
      </c>
      <c r="E23746" s="1" t="s">
        <v>95257</v>
      </c>
      <c r="F23746" s="1" t="s">
        <v>89047</v>
      </c>
      <c r="G23746" s="1" t="s">
        <v>95258</v>
      </c>
      <c r="H23746" s="3" t="s">
        <v>95259</v>
      </c>
    </row>
    <row r="23747" spans="1:8" x14ac:dyDescent="0.25">
      <c r="A23747" s="1" t="s">
        <v>30612</v>
      </c>
      <c r="B23747" s="1" t="s">
        <v>30613</v>
      </c>
      <c r="C23747" s="1" t="s">
        <v>17406</v>
      </c>
      <c r="D23747" s="1" t="s">
        <v>24103</v>
      </c>
      <c r="E23747" s="1" t="s">
        <v>95260</v>
      </c>
      <c r="F23747" s="1" t="s">
        <v>89047</v>
      </c>
      <c r="G23747" s="1" t="s">
        <v>95261</v>
      </c>
      <c r="H23747" s="3" t="s">
        <v>95262</v>
      </c>
    </row>
    <row r="23748" spans="1:8" x14ac:dyDescent="0.25">
      <c r="A23748" s="2">
        <v>43735.375</v>
      </c>
      <c r="B23748" s="2">
        <v>43735.5</v>
      </c>
      <c r="C23748" s="1" t="s">
        <v>95189</v>
      </c>
      <c r="D23748" s="1" t="s">
        <v>95263</v>
      </c>
      <c r="E23748" s="1" t="s">
        <v>95264</v>
      </c>
      <c r="F23748" s="1" t="s">
        <v>89047</v>
      </c>
      <c r="G23748" s="1" t="s">
        <v>95265</v>
      </c>
      <c r="H23748" s="3" t="s">
        <v>95266</v>
      </c>
    </row>
    <row r="23749" spans="1:8" x14ac:dyDescent="0.25">
      <c r="A23749" s="5">
        <v>43749.75</v>
      </c>
      <c r="B23749" s="5">
        <v>43749.875</v>
      </c>
      <c r="C23749" s="1" t="s">
        <v>95189</v>
      </c>
      <c r="D23749" s="1" t="s">
        <v>95267</v>
      </c>
      <c r="E23749" s="1" t="s">
        <v>95268</v>
      </c>
      <c r="F23749" s="1" t="s">
        <v>89047</v>
      </c>
      <c r="G23749" s="1" t="s">
        <v>95269</v>
      </c>
      <c r="H23749" s="3" t="s">
        <v>95270</v>
      </c>
    </row>
    <row r="23750" spans="1:8" x14ac:dyDescent="0.25">
      <c r="A23750" s="5">
        <v>43753.541666666672</v>
      </c>
      <c r="B23750" s="5">
        <v>43753.666666666672</v>
      </c>
      <c r="C23750" s="1" t="s">
        <v>95189</v>
      </c>
      <c r="D23750" s="1" t="s">
        <v>95271</v>
      </c>
      <c r="E23750" s="1" t="s">
        <v>95272</v>
      </c>
      <c r="F23750" s="1" t="s">
        <v>89047</v>
      </c>
      <c r="G23750" s="1" t="s">
        <v>95273</v>
      </c>
      <c r="H23750" s="3" t="s">
        <v>95274</v>
      </c>
    </row>
    <row r="23751" spans="1:8" x14ac:dyDescent="0.25">
      <c r="A23751" s="5">
        <v>43754.75</v>
      </c>
      <c r="B23751" s="5">
        <v>43754.875</v>
      </c>
      <c r="C23751" s="1" t="s">
        <v>95189</v>
      </c>
      <c r="D23751" s="1" t="s">
        <v>95275</v>
      </c>
      <c r="E23751" s="1" t="s">
        <v>95276</v>
      </c>
      <c r="F23751" s="1" t="s">
        <v>89047</v>
      </c>
      <c r="G23751" s="1" t="s">
        <v>95277</v>
      </c>
      <c r="H23751" s="3" t="s">
        <v>95278</v>
      </c>
    </row>
    <row r="23752" spans="1:8" x14ac:dyDescent="0.25">
      <c r="A23752" s="5">
        <v>43759.75</v>
      </c>
      <c r="B23752" s="5">
        <v>43759.895833333328</v>
      </c>
      <c r="C23752" s="1" t="s">
        <v>95189</v>
      </c>
      <c r="D23752" s="1" t="s">
        <v>95279</v>
      </c>
      <c r="E23752" s="1" t="s">
        <v>95280</v>
      </c>
      <c r="F23752" s="1" t="s">
        <v>89047</v>
      </c>
      <c r="G23752" s="1" t="s">
        <v>95281</v>
      </c>
      <c r="H23752" s="3" t="s">
        <v>95282</v>
      </c>
    </row>
    <row r="23753" spans="1:8" x14ac:dyDescent="0.25">
      <c r="A23753" s="5">
        <v>43760.75</v>
      </c>
      <c r="B23753" s="5">
        <v>43760.875</v>
      </c>
      <c r="C23753" s="1" t="s">
        <v>95189</v>
      </c>
      <c r="D23753" s="1" t="s">
        <v>95283</v>
      </c>
      <c r="E23753" s="1" t="s">
        <v>95284</v>
      </c>
      <c r="F23753" s="1" t="s">
        <v>89047</v>
      </c>
      <c r="G23753" s="1" t="s">
        <v>95285</v>
      </c>
      <c r="H23753" s="3" t="s">
        <v>95286</v>
      </c>
    </row>
    <row r="23754" spans="1:8" x14ac:dyDescent="0.25">
      <c r="A23754" s="5">
        <v>43763.375</v>
      </c>
      <c r="B23754" s="5">
        <v>43763.5</v>
      </c>
      <c r="C23754" s="1" t="s">
        <v>95189</v>
      </c>
      <c r="D23754" s="1" t="s">
        <v>95263</v>
      </c>
      <c r="E23754" s="1" t="s">
        <v>95287</v>
      </c>
      <c r="F23754" s="1" t="s">
        <v>89047</v>
      </c>
      <c r="G23754" s="1" t="s">
        <v>95288</v>
      </c>
      <c r="H23754" s="3" t="s">
        <v>95289</v>
      </c>
    </row>
    <row r="23755" spans="1:8" x14ac:dyDescent="0.25">
      <c r="A23755" s="1" t="s">
        <v>30718</v>
      </c>
      <c r="B23755" s="1" t="s">
        <v>30719</v>
      </c>
      <c r="C23755" s="1" t="s">
        <v>95189</v>
      </c>
      <c r="D23755" s="1" t="s">
        <v>95290</v>
      </c>
      <c r="E23755" s="1" t="s">
        <v>95291</v>
      </c>
      <c r="F23755" s="1" t="s">
        <v>89047</v>
      </c>
      <c r="G23755" s="1" t="s">
        <v>95292</v>
      </c>
      <c r="H23755" s="3" t="s">
        <v>95293</v>
      </c>
    </row>
    <row r="23756" spans="1:8" x14ac:dyDescent="0.25">
      <c r="A23756" s="1" t="s">
        <v>95294</v>
      </c>
      <c r="B23756" s="1" t="s">
        <v>95295</v>
      </c>
      <c r="C23756" s="1" t="s">
        <v>95189</v>
      </c>
      <c r="D23756" s="1" t="s">
        <v>95267</v>
      </c>
      <c r="E23756" s="1" t="s">
        <v>95296</v>
      </c>
      <c r="F23756" s="1" t="s">
        <v>89047</v>
      </c>
      <c r="G23756" s="1" t="s">
        <v>95297</v>
      </c>
      <c r="H23756" s="3" t="s">
        <v>95298</v>
      </c>
    </row>
    <row r="23757" spans="1:8" x14ac:dyDescent="0.25">
      <c r="A23757" s="1" t="s">
        <v>79371</v>
      </c>
      <c r="B23757" s="1" t="s">
        <v>95299</v>
      </c>
      <c r="C23757" s="1" t="s">
        <v>95189</v>
      </c>
      <c r="D23757" s="1" t="s">
        <v>95275</v>
      </c>
      <c r="E23757" s="1" t="s">
        <v>95300</v>
      </c>
      <c r="F23757" s="1" t="s">
        <v>89047</v>
      </c>
      <c r="G23757" s="1" t="s">
        <v>95301</v>
      </c>
      <c r="H23757" s="3" t="s">
        <v>95302</v>
      </c>
    </row>
    <row r="23758" spans="1:8" x14ac:dyDescent="0.25">
      <c r="A23758" s="1" t="s">
        <v>95303</v>
      </c>
      <c r="B23758" s="1" t="s">
        <v>95304</v>
      </c>
      <c r="C23758" s="1" t="s">
        <v>95189</v>
      </c>
      <c r="D23758" s="1" t="s">
        <v>95279</v>
      </c>
      <c r="E23758" s="1" t="s">
        <v>95305</v>
      </c>
      <c r="F23758" s="1" t="s">
        <v>89047</v>
      </c>
      <c r="G23758" s="1" t="s">
        <v>95306</v>
      </c>
      <c r="H23758" s="3" t="s">
        <v>95307</v>
      </c>
    </row>
    <row r="23759" spans="1:8" x14ac:dyDescent="0.25">
      <c r="A23759" s="1" t="s">
        <v>95308</v>
      </c>
      <c r="B23759" s="1" t="s">
        <v>95309</v>
      </c>
      <c r="C23759" s="1" t="s">
        <v>95189</v>
      </c>
      <c r="D23759" s="1" t="s">
        <v>95310</v>
      </c>
      <c r="E23759" s="1" t="s">
        <v>95311</v>
      </c>
      <c r="F23759" s="1" t="s">
        <v>89047</v>
      </c>
      <c r="G23759" s="1" t="s">
        <v>95312</v>
      </c>
      <c r="H23759" s="3" t="s">
        <v>95313</v>
      </c>
    </row>
    <row r="23760" spans="1:8" x14ac:dyDescent="0.25">
      <c r="A23760" s="1" t="s">
        <v>79261</v>
      </c>
      <c r="B23760" s="1" t="s">
        <v>95314</v>
      </c>
      <c r="C23760" s="1" t="s">
        <v>95189</v>
      </c>
      <c r="D23760" s="1" t="s">
        <v>95315</v>
      </c>
      <c r="E23760" s="1" t="s">
        <v>95316</v>
      </c>
      <c r="F23760" s="1" t="s">
        <v>89047</v>
      </c>
      <c r="G23760" s="1" t="s">
        <v>95317</v>
      </c>
      <c r="H23760" s="3" t="s">
        <v>95318</v>
      </c>
    </row>
    <row r="23761" spans="1:8" x14ac:dyDescent="0.25">
      <c r="A23761" s="1" t="s">
        <v>95319</v>
      </c>
      <c r="B23761" s="1" t="s">
        <v>95320</v>
      </c>
      <c r="C23761" s="1" t="s">
        <v>95189</v>
      </c>
      <c r="D23761" s="1" t="s">
        <v>95263</v>
      </c>
      <c r="E23761" s="1" t="s">
        <v>95321</v>
      </c>
      <c r="F23761" s="1" t="s">
        <v>89047</v>
      </c>
      <c r="G23761" s="1" t="s">
        <v>95322</v>
      </c>
      <c r="H23761" s="3" t="s">
        <v>95323</v>
      </c>
    </row>
    <row r="23762" spans="1:8" x14ac:dyDescent="0.25">
      <c r="A23762" s="1" t="s">
        <v>95324</v>
      </c>
      <c r="B23762" s="1" t="s">
        <v>95325</v>
      </c>
      <c r="C23762" s="1" t="s">
        <v>95189</v>
      </c>
      <c r="D23762" s="1" t="s">
        <v>95326</v>
      </c>
      <c r="E23762" s="1" t="s">
        <v>95327</v>
      </c>
      <c r="F23762" s="1" t="s">
        <v>89047</v>
      </c>
      <c r="G23762" s="1" t="s">
        <v>95328</v>
      </c>
      <c r="H23762" s="3" t="s">
        <v>95329</v>
      </c>
    </row>
    <row r="23763" spans="1:8" x14ac:dyDescent="0.25">
      <c r="A23763" s="1" t="s">
        <v>95330</v>
      </c>
      <c r="B23763" s="1" t="s">
        <v>95331</v>
      </c>
      <c r="C23763" s="1" t="s">
        <v>95189</v>
      </c>
      <c r="D23763" s="1" t="s">
        <v>95279</v>
      </c>
      <c r="E23763" s="1" t="s">
        <v>95332</v>
      </c>
      <c r="F23763" s="1" t="s">
        <v>89047</v>
      </c>
      <c r="G23763" s="1" t="s">
        <v>95333</v>
      </c>
      <c r="H23763" s="3" t="s">
        <v>95334</v>
      </c>
    </row>
    <row r="23764" spans="1:8" x14ac:dyDescent="0.25">
      <c r="A23764" s="1" t="s">
        <v>95335</v>
      </c>
      <c r="B23764" s="1" t="s">
        <v>95336</v>
      </c>
      <c r="C23764" s="1" t="s">
        <v>95189</v>
      </c>
      <c r="D23764" s="1" t="s">
        <v>95271</v>
      </c>
      <c r="E23764" s="1" t="s">
        <v>95337</v>
      </c>
      <c r="F23764" s="1" t="s">
        <v>89047</v>
      </c>
      <c r="G23764" s="1" t="s">
        <v>95338</v>
      </c>
      <c r="H23764" s="3" t="s">
        <v>95339</v>
      </c>
    </row>
    <row r="23765" spans="1:8" x14ac:dyDescent="0.25">
      <c r="A23765" s="1" t="s">
        <v>95340</v>
      </c>
      <c r="B23765" s="1" t="s">
        <v>95341</v>
      </c>
      <c r="C23765" s="1" t="s">
        <v>95189</v>
      </c>
      <c r="D23765" s="1" t="s">
        <v>95263</v>
      </c>
      <c r="E23765" s="1" t="s">
        <v>95342</v>
      </c>
      <c r="F23765" s="1" t="s">
        <v>89047</v>
      </c>
      <c r="G23765" s="1" t="s">
        <v>95343</v>
      </c>
      <c r="H23765" s="3" t="s">
        <v>95344</v>
      </c>
    </row>
    <row r="23766" spans="1:8" x14ac:dyDescent="0.25">
      <c r="A23766" s="1" t="s">
        <v>79279</v>
      </c>
      <c r="B23766" s="1" t="s">
        <v>79435</v>
      </c>
      <c r="C23766" s="1" t="s">
        <v>95189</v>
      </c>
      <c r="D23766" s="1" t="s">
        <v>95275</v>
      </c>
      <c r="E23766" s="1" t="s">
        <v>95345</v>
      </c>
      <c r="F23766" s="1" t="s">
        <v>89047</v>
      </c>
      <c r="G23766" s="1" t="s">
        <v>95346</v>
      </c>
      <c r="H23766" s="3" t="s">
        <v>95347</v>
      </c>
    </row>
    <row r="23767" spans="1:8" x14ac:dyDescent="0.25">
      <c r="A23767" s="1" t="s">
        <v>79501</v>
      </c>
      <c r="B23767" s="1" t="s">
        <v>95348</v>
      </c>
      <c r="C23767" s="1" t="s">
        <v>95349</v>
      </c>
      <c r="D23767" s="1"/>
      <c r="E23767" s="1" t="s">
        <v>95350</v>
      </c>
      <c r="F23767" s="1" t="s">
        <v>89047</v>
      </c>
      <c r="G23767" s="1" t="s">
        <v>95351</v>
      </c>
      <c r="H23767" s="3" t="s">
        <v>95352</v>
      </c>
    </row>
    <row r="23768" spans="1:8" x14ac:dyDescent="0.25">
      <c r="A23768" s="2">
        <v>43734.791666666672</v>
      </c>
      <c r="B23768" s="2">
        <v>43734.875</v>
      </c>
      <c r="C23768" s="1" t="s">
        <v>95353</v>
      </c>
      <c r="D23768" s="1" t="s">
        <v>95354</v>
      </c>
      <c r="E23768" s="1" t="s">
        <v>95355</v>
      </c>
      <c r="F23768" s="1" t="s">
        <v>89047</v>
      </c>
      <c r="G23768" s="1" t="s">
        <v>95356</v>
      </c>
      <c r="H23768" s="3" t="s">
        <v>95357</v>
      </c>
    </row>
    <row r="23769" spans="1:8" x14ac:dyDescent="0.25">
      <c r="A23769" s="2">
        <v>43924.375</v>
      </c>
      <c r="B23769" s="2">
        <v>43924.916666666672</v>
      </c>
      <c r="C23769" s="1" t="s">
        <v>95358</v>
      </c>
      <c r="D23769" s="1"/>
      <c r="E23769" s="1" t="s">
        <v>95359</v>
      </c>
      <c r="F23769" s="1" t="s">
        <v>89047</v>
      </c>
      <c r="G23769" s="1" t="s">
        <v>95360</v>
      </c>
      <c r="H23769" s="3" t="s">
        <v>95361</v>
      </c>
    </row>
    <row r="23770" spans="1:8" x14ac:dyDescent="0.25">
      <c r="A23770" s="2">
        <v>43727.75</v>
      </c>
      <c r="B23770" s="2">
        <v>43727.916666666672</v>
      </c>
      <c r="C23770" s="1" t="s">
        <v>95362</v>
      </c>
      <c r="D23770" s="1" t="s">
        <v>95363</v>
      </c>
      <c r="E23770" s="1" t="s">
        <v>95364</v>
      </c>
      <c r="F23770" s="1" t="s">
        <v>89047</v>
      </c>
      <c r="G23770" s="1" t="s">
        <v>95365</v>
      </c>
      <c r="H23770" s="3" t="s">
        <v>95366</v>
      </c>
    </row>
    <row r="23771" spans="1:8" x14ac:dyDescent="0.25">
      <c r="A23771" s="2">
        <v>43718.75</v>
      </c>
      <c r="B23771" s="2">
        <v>43718.875</v>
      </c>
      <c r="C23771" s="1" t="s">
        <v>95367</v>
      </c>
      <c r="D23771" s="1"/>
      <c r="E23771" s="1" t="s">
        <v>95368</v>
      </c>
      <c r="F23771" s="1" t="s">
        <v>89047</v>
      </c>
      <c r="G23771" s="1" t="s">
        <v>95369</v>
      </c>
      <c r="H23771" s="3" t="s">
        <v>95370</v>
      </c>
    </row>
    <row r="23772" spans="1:8" x14ac:dyDescent="0.25">
      <c r="A23772" s="2">
        <v>43731.447916666672</v>
      </c>
      <c r="B23772" s="2">
        <v>43731.53125</v>
      </c>
      <c r="C23772" s="1" t="s">
        <v>95371</v>
      </c>
      <c r="D23772" s="1"/>
      <c r="E23772" s="1" t="s">
        <v>95372</v>
      </c>
      <c r="F23772" s="1" t="s">
        <v>89047</v>
      </c>
      <c r="G23772" s="1" t="s">
        <v>95373</v>
      </c>
      <c r="H23772" s="3" t="s">
        <v>95374</v>
      </c>
    </row>
    <row r="23773" spans="1:8" x14ac:dyDescent="0.25">
      <c r="A23773" s="5">
        <v>43755.729166666672</v>
      </c>
      <c r="B23773" s="5">
        <v>43755.833333333328</v>
      </c>
      <c r="C23773" s="1" t="s">
        <v>95375</v>
      </c>
      <c r="D23773" s="1" t="s">
        <v>90086</v>
      </c>
      <c r="E23773" s="1" t="s">
        <v>95376</v>
      </c>
      <c r="F23773" s="1" t="s">
        <v>89047</v>
      </c>
      <c r="G23773" s="1" t="s">
        <v>95377</v>
      </c>
      <c r="H23773" s="3" t="s">
        <v>95378</v>
      </c>
    </row>
    <row r="23774" spans="1:8" x14ac:dyDescent="0.25">
      <c r="A23774" s="2">
        <v>43719.75</v>
      </c>
      <c r="B23774" s="2">
        <v>43719.833333333328</v>
      </c>
      <c r="C23774" s="1" t="s">
        <v>90488</v>
      </c>
      <c r="D23774" s="1" t="s">
        <v>90489</v>
      </c>
      <c r="E23774" s="1" t="s">
        <v>95379</v>
      </c>
      <c r="F23774" s="1" t="s">
        <v>89047</v>
      </c>
      <c r="G23774" s="1" t="s">
        <v>95380</v>
      </c>
      <c r="H23774" s="3" t="s">
        <v>95381</v>
      </c>
    </row>
    <row r="23775" spans="1:8" x14ac:dyDescent="0.25">
      <c r="A23775" s="2">
        <v>43725.791666666672</v>
      </c>
      <c r="B23775" s="2">
        <v>43725.854166666672</v>
      </c>
      <c r="C23775" s="1" t="s">
        <v>95382</v>
      </c>
      <c r="D23775" s="1" t="s">
        <v>95383</v>
      </c>
      <c r="E23775" s="1" t="s">
        <v>95384</v>
      </c>
      <c r="F23775" s="1" t="s">
        <v>89047</v>
      </c>
      <c r="G23775" s="1" t="s">
        <v>95385</v>
      </c>
      <c r="H23775" s="3" t="s">
        <v>95386</v>
      </c>
    </row>
    <row r="23776" spans="1:8" x14ac:dyDescent="0.25">
      <c r="A23776" s="5">
        <v>43760.75</v>
      </c>
      <c r="B23776" s="5">
        <v>43760.833333333328</v>
      </c>
      <c r="C23776" s="1" t="s">
        <v>95387</v>
      </c>
      <c r="D23776" s="1" t="s">
        <v>95388</v>
      </c>
      <c r="E23776" s="1" t="s">
        <v>95389</v>
      </c>
      <c r="F23776" s="1" t="s">
        <v>89047</v>
      </c>
      <c r="G23776" s="1" t="s">
        <v>95390</v>
      </c>
      <c r="H23776" s="3" t="s">
        <v>95391</v>
      </c>
    </row>
    <row r="23777" spans="1:8" x14ac:dyDescent="0.25">
      <c r="A23777" s="2">
        <v>43727.75</v>
      </c>
      <c r="B23777" s="2">
        <v>43727.833333333328</v>
      </c>
      <c r="C23777" s="1" t="s">
        <v>95392</v>
      </c>
      <c r="D23777" s="1" t="s">
        <v>90396</v>
      </c>
      <c r="E23777" s="1" t="s">
        <v>95393</v>
      </c>
      <c r="F23777" s="1" t="s">
        <v>89047</v>
      </c>
      <c r="G23777" s="1" t="s">
        <v>95394</v>
      </c>
      <c r="H23777" s="3" t="s">
        <v>95395</v>
      </c>
    </row>
    <row r="23778" spans="1:8" x14ac:dyDescent="0.25">
      <c r="A23778" s="2">
        <v>43727.770833333328</v>
      </c>
      <c r="B23778" s="2">
        <v>43727.854166666672</v>
      </c>
      <c r="C23778" s="1" t="s">
        <v>95396</v>
      </c>
      <c r="D23778" s="1" t="s">
        <v>89966</v>
      </c>
      <c r="E23778" s="1" t="s">
        <v>95397</v>
      </c>
      <c r="F23778" s="1" t="s">
        <v>89047</v>
      </c>
      <c r="G23778" s="1" t="s">
        <v>95398</v>
      </c>
      <c r="H23778" s="3" t="s">
        <v>95399</v>
      </c>
    </row>
    <row r="23779" spans="1:8" x14ac:dyDescent="0.25">
      <c r="A23779" s="2">
        <v>43725.75</v>
      </c>
      <c r="B23779" s="2">
        <v>43725.833333333328</v>
      </c>
      <c r="C23779" s="1" t="s">
        <v>95400</v>
      </c>
      <c r="D23779" s="1" t="s">
        <v>90416</v>
      </c>
      <c r="E23779" s="1" t="s">
        <v>95401</v>
      </c>
      <c r="F23779" s="1" t="s">
        <v>89047</v>
      </c>
      <c r="G23779" s="1" t="s">
        <v>95402</v>
      </c>
      <c r="H23779" s="3" t="s">
        <v>95403</v>
      </c>
    </row>
    <row r="23780" spans="1:8" x14ac:dyDescent="0.25">
      <c r="A23780" s="2">
        <v>43720.75</v>
      </c>
      <c r="B23780" s="2">
        <v>43720.875</v>
      </c>
      <c r="C23780" s="1" t="s">
        <v>95189</v>
      </c>
      <c r="D23780" s="1" t="s">
        <v>95404</v>
      </c>
      <c r="E23780" s="1" t="s">
        <v>95405</v>
      </c>
      <c r="F23780" s="1" t="s">
        <v>89047</v>
      </c>
      <c r="G23780" s="1" t="s">
        <v>95406</v>
      </c>
      <c r="H23780" s="3" t="s">
        <v>95407</v>
      </c>
    </row>
    <row r="23781" spans="1:8" x14ac:dyDescent="0.25">
      <c r="A23781" s="2">
        <v>43724.75</v>
      </c>
      <c r="B23781" s="2">
        <v>43724.895833333328</v>
      </c>
      <c r="C23781" s="1" t="s">
        <v>95189</v>
      </c>
      <c r="D23781" s="1" t="s">
        <v>95279</v>
      </c>
      <c r="E23781" s="1" t="s">
        <v>95408</v>
      </c>
      <c r="F23781" s="1" t="s">
        <v>89047</v>
      </c>
      <c r="G23781" s="1" t="s">
        <v>95409</v>
      </c>
      <c r="H23781" s="3" t="s">
        <v>95410</v>
      </c>
    </row>
    <row r="23782" spans="1:8" x14ac:dyDescent="0.25">
      <c r="A23782" s="2">
        <v>43725.541666666672</v>
      </c>
      <c r="B23782" s="2">
        <v>43725.666666666672</v>
      </c>
      <c r="C23782" s="1" t="s">
        <v>95189</v>
      </c>
      <c r="D23782" s="1" t="s">
        <v>95271</v>
      </c>
      <c r="E23782" s="1" t="s">
        <v>95411</v>
      </c>
      <c r="F23782" s="1" t="s">
        <v>89047</v>
      </c>
      <c r="G23782" s="1" t="s">
        <v>95412</v>
      </c>
      <c r="H23782" s="3" t="s">
        <v>95413</v>
      </c>
    </row>
    <row r="23783" spans="1:8" x14ac:dyDescent="0.25">
      <c r="A23783" s="2">
        <v>43726.75</v>
      </c>
      <c r="B23783" s="2">
        <v>43726.875</v>
      </c>
      <c r="C23783" s="1" t="s">
        <v>95189</v>
      </c>
      <c r="D23783" s="1" t="s">
        <v>95414</v>
      </c>
      <c r="E23783" s="1" t="s">
        <v>95415</v>
      </c>
      <c r="F23783" s="1" t="s">
        <v>89047</v>
      </c>
      <c r="G23783" s="1" t="s">
        <v>95416</v>
      </c>
      <c r="H23783" s="3" t="s">
        <v>95417</v>
      </c>
    </row>
    <row r="23784" spans="1:8" x14ac:dyDescent="0.25">
      <c r="A23784" s="2">
        <v>43727.416666666672</v>
      </c>
      <c r="B23784" s="2">
        <v>43727.541666666672</v>
      </c>
      <c r="C23784" s="1" t="s">
        <v>95189</v>
      </c>
      <c r="D23784" s="1" t="s">
        <v>95418</v>
      </c>
      <c r="E23784" s="1" t="s">
        <v>95419</v>
      </c>
      <c r="F23784" s="1" t="s">
        <v>89047</v>
      </c>
      <c r="G23784" s="1" t="s">
        <v>95420</v>
      </c>
      <c r="H23784" s="3" t="s">
        <v>95421</v>
      </c>
    </row>
    <row r="23785" spans="1:8" x14ac:dyDescent="0.25">
      <c r="A23785" s="2">
        <v>43728.791666666672</v>
      </c>
      <c r="B23785" s="2">
        <v>43728.875</v>
      </c>
      <c r="C23785" s="1" t="s">
        <v>95422</v>
      </c>
      <c r="D23785" s="1" t="s">
        <v>95423</v>
      </c>
      <c r="E23785" s="1" t="s">
        <v>95424</v>
      </c>
      <c r="F23785" s="1" t="s">
        <v>89047</v>
      </c>
      <c r="G23785" s="1" t="s">
        <v>95425</v>
      </c>
      <c r="H23785" s="3" t="s">
        <v>95426</v>
      </c>
    </row>
    <row r="23786" spans="1:8" x14ac:dyDescent="0.25">
      <c r="A23786" s="2">
        <v>43727.729166666672</v>
      </c>
      <c r="B23786" s="2">
        <v>43727.833333333328</v>
      </c>
      <c r="C23786" s="1" t="s">
        <v>95427</v>
      </c>
      <c r="D23786" s="1" t="s">
        <v>95428</v>
      </c>
      <c r="E23786" s="1" t="s">
        <v>95429</v>
      </c>
      <c r="F23786" s="1" t="s">
        <v>89047</v>
      </c>
      <c r="G23786" s="1" t="s">
        <v>95430</v>
      </c>
      <c r="H23786" s="3" t="s">
        <v>95431</v>
      </c>
    </row>
    <row r="23787" spans="1:8" x14ac:dyDescent="0.25">
      <c r="A23787" s="1" t="s">
        <v>79771</v>
      </c>
      <c r="B23787" s="1" t="s">
        <v>95432</v>
      </c>
      <c r="C23787" s="1" t="s">
        <v>95433</v>
      </c>
      <c r="D23787" s="1" t="s">
        <v>92789</v>
      </c>
      <c r="E23787" s="1" t="s">
        <v>95434</v>
      </c>
      <c r="F23787" s="1" t="s">
        <v>89047</v>
      </c>
      <c r="G23787" s="1" t="s">
        <v>95435</v>
      </c>
      <c r="H23787" s="3" t="s">
        <v>95436</v>
      </c>
    </row>
    <row r="23788" spans="1:8" x14ac:dyDescent="0.25">
      <c r="A23788" s="5">
        <v>43754.770833333328</v>
      </c>
      <c r="B23788" s="5">
        <v>43754.854166666672</v>
      </c>
      <c r="C23788" s="1" t="s">
        <v>95437</v>
      </c>
      <c r="D23788" s="1" t="s">
        <v>95438</v>
      </c>
      <c r="E23788" s="1" t="s">
        <v>95439</v>
      </c>
      <c r="F23788" s="1" t="s">
        <v>89047</v>
      </c>
      <c r="G23788" s="1" t="s">
        <v>95440</v>
      </c>
      <c r="H23788" s="3" t="s">
        <v>95441</v>
      </c>
    </row>
    <row r="23789" spans="1:8" x14ac:dyDescent="0.25">
      <c r="A23789" s="1" t="s">
        <v>95442</v>
      </c>
      <c r="B23789" s="1" t="s">
        <v>95443</v>
      </c>
      <c r="C23789" s="1" t="s">
        <v>95444</v>
      </c>
      <c r="D23789" s="1"/>
      <c r="E23789" s="1" t="s">
        <v>95445</v>
      </c>
      <c r="F23789" s="1" t="s">
        <v>89047</v>
      </c>
      <c r="G23789" s="1" t="s">
        <v>95446</v>
      </c>
      <c r="H23789" s="3" t="s">
        <v>95447</v>
      </c>
    </row>
    <row r="23790" spans="1:8" x14ac:dyDescent="0.25">
      <c r="A23790" s="5">
        <v>43753.75</v>
      </c>
      <c r="B23790" s="5">
        <v>43753.833333333328</v>
      </c>
      <c r="C23790" s="1" t="s">
        <v>95448</v>
      </c>
      <c r="D23790" s="1" t="s">
        <v>90416</v>
      </c>
      <c r="E23790" s="1" t="s">
        <v>95449</v>
      </c>
      <c r="F23790" s="1" t="s">
        <v>89047</v>
      </c>
      <c r="G23790" s="1" t="s">
        <v>95450</v>
      </c>
      <c r="H23790" s="3" t="s">
        <v>95451</v>
      </c>
    </row>
    <row r="23791" spans="1:8" x14ac:dyDescent="0.25">
      <c r="A23791" s="2">
        <v>43745.791666666672</v>
      </c>
      <c r="B23791" s="2">
        <v>43745.895833333328</v>
      </c>
      <c r="C23791" s="1" t="s">
        <v>95452</v>
      </c>
      <c r="D23791" s="1" t="s">
        <v>95453</v>
      </c>
      <c r="E23791" s="1" t="s">
        <v>95454</v>
      </c>
      <c r="F23791" s="1" t="s">
        <v>89047</v>
      </c>
      <c r="G23791" s="1" t="s">
        <v>95455</v>
      </c>
      <c r="H23791" s="3" t="s">
        <v>95456</v>
      </c>
    </row>
    <row r="23792" spans="1:8" x14ac:dyDescent="0.25">
      <c r="A23792" s="1" t="s">
        <v>78647</v>
      </c>
      <c r="B23792" s="1" t="s">
        <v>79690</v>
      </c>
      <c r="C23792" s="1" t="s">
        <v>95457</v>
      </c>
      <c r="D23792" s="1" t="s">
        <v>95458</v>
      </c>
      <c r="E23792" s="1" t="s">
        <v>95459</v>
      </c>
      <c r="F23792" s="1" t="s">
        <v>89047</v>
      </c>
      <c r="G23792" s="1" t="s">
        <v>95460</v>
      </c>
      <c r="H23792" s="3" t="s">
        <v>95461</v>
      </c>
    </row>
    <row r="23793" spans="1:8" x14ac:dyDescent="0.25">
      <c r="A23793" s="5">
        <v>43748.541666666672</v>
      </c>
      <c r="B23793" s="5">
        <v>43748.875</v>
      </c>
      <c r="C23793" s="1" t="s">
        <v>4452</v>
      </c>
      <c r="D23793" s="1"/>
      <c r="E23793" s="1" t="s">
        <v>95462</v>
      </c>
      <c r="F23793" s="1" t="s">
        <v>89047</v>
      </c>
      <c r="G23793" s="1" t="s">
        <v>95463</v>
      </c>
      <c r="H23793" s="3" t="s">
        <v>95464</v>
      </c>
    </row>
    <row r="23794" spans="1:8" x14ac:dyDescent="0.25">
      <c r="A23794" s="2">
        <v>43747.395833333328</v>
      </c>
      <c r="B23794" s="2">
        <v>43747.666666666672</v>
      </c>
      <c r="C23794" s="1" t="s">
        <v>95465</v>
      </c>
      <c r="D23794" s="1" t="s">
        <v>90086</v>
      </c>
      <c r="E23794" s="1" t="s">
        <v>95466</v>
      </c>
      <c r="F23794" s="1" t="s">
        <v>89047</v>
      </c>
      <c r="G23794" s="1" t="s">
        <v>95467</v>
      </c>
      <c r="H23794" s="3" t="s">
        <v>95468</v>
      </c>
    </row>
    <row r="23795" spans="1:8" x14ac:dyDescent="0.25">
      <c r="A23795" s="5">
        <v>43748.75</v>
      </c>
      <c r="B23795" s="5">
        <v>43748.833333333328</v>
      </c>
      <c r="C23795" s="1" t="s">
        <v>95469</v>
      </c>
      <c r="D23795" s="1" t="s">
        <v>90396</v>
      </c>
      <c r="E23795" s="1" t="s">
        <v>95470</v>
      </c>
      <c r="F23795" s="1" t="s">
        <v>89047</v>
      </c>
      <c r="G23795" s="1" t="s">
        <v>95471</v>
      </c>
      <c r="H23795" s="3" t="s">
        <v>95472</v>
      </c>
    </row>
    <row r="23796" spans="1:8" x14ac:dyDescent="0.25">
      <c r="A23796" s="5">
        <v>43755.75</v>
      </c>
      <c r="B23796" s="5">
        <v>43755.833333333328</v>
      </c>
      <c r="C23796" s="1" t="s">
        <v>95473</v>
      </c>
      <c r="D23796" s="1" t="s">
        <v>90396</v>
      </c>
      <c r="E23796" s="1" t="s">
        <v>95474</v>
      </c>
      <c r="F23796" s="1" t="s">
        <v>89047</v>
      </c>
      <c r="G23796" s="1" t="s">
        <v>95475</v>
      </c>
      <c r="H23796" s="3" t="s">
        <v>95476</v>
      </c>
    </row>
    <row r="23797" spans="1:8" x14ac:dyDescent="0.25">
      <c r="A23797" s="1" t="s">
        <v>30718</v>
      </c>
      <c r="B23797" s="1" t="s">
        <v>79243</v>
      </c>
      <c r="C23797" s="1" t="s">
        <v>95477</v>
      </c>
      <c r="D23797" s="1" t="s">
        <v>95478</v>
      </c>
      <c r="E23797" s="1" t="s">
        <v>95479</v>
      </c>
      <c r="F23797" s="1" t="s">
        <v>89047</v>
      </c>
      <c r="G23797" s="1" t="s">
        <v>95480</v>
      </c>
      <c r="H23797" s="3" t="s">
        <v>95481</v>
      </c>
    </row>
    <row r="23798" spans="1:8" x14ac:dyDescent="0.25">
      <c r="A23798" s="1" t="s">
        <v>95482</v>
      </c>
      <c r="B23798" s="1" t="s">
        <v>95483</v>
      </c>
      <c r="C23798" s="1" t="s">
        <v>95484</v>
      </c>
      <c r="D23798" s="1" t="s">
        <v>90406</v>
      </c>
      <c r="E23798" s="1" t="s">
        <v>95485</v>
      </c>
      <c r="F23798" s="1" t="s">
        <v>89047</v>
      </c>
      <c r="G23798" s="1" t="s">
        <v>95486</v>
      </c>
      <c r="H23798" s="3" t="s">
        <v>95487</v>
      </c>
    </row>
    <row r="23799" spans="1:8" x14ac:dyDescent="0.25">
      <c r="A23799" s="2">
        <v>43746.75</v>
      </c>
      <c r="B23799" s="2">
        <v>43746.875</v>
      </c>
      <c r="C23799" s="1" t="s">
        <v>95488</v>
      </c>
      <c r="D23799" s="1" t="s">
        <v>91512</v>
      </c>
      <c r="E23799" s="1" t="s">
        <v>95489</v>
      </c>
      <c r="F23799" s="1" t="s">
        <v>89047</v>
      </c>
      <c r="G23799" s="1" t="s">
        <v>95490</v>
      </c>
      <c r="H23799" s="3" t="s">
        <v>95491</v>
      </c>
    </row>
    <row r="23800" spans="1:8" x14ac:dyDescent="0.25">
      <c r="A23800" s="5">
        <v>43753.791666666672</v>
      </c>
      <c r="B23800" s="5">
        <v>43753.875</v>
      </c>
      <c r="C23800" s="1" t="s">
        <v>95492</v>
      </c>
      <c r="D23800" s="1"/>
      <c r="E23800" s="1" t="s">
        <v>95493</v>
      </c>
      <c r="F23800" s="1" t="s">
        <v>89047</v>
      </c>
      <c r="G23800" s="1" t="s">
        <v>95494</v>
      </c>
      <c r="H23800" s="3" t="s">
        <v>95495</v>
      </c>
    </row>
    <row r="23801" spans="1:8" x14ac:dyDescent="0.25">
      <c r="A23801" s="2">
        <v>43745.75</v>
      </c>
      <c r="B23801" s="2">
        <v>43745.895833333328</v>
      </c>
      <c r="C23801" s="1" t="s">
        <v>95189</v>
      </c>
      <c r="D23801" s="1" t="s">
        <v>95496</v>
      </c>
      <c r="E23801" s="1" t="s">
        <v>95497</v>
      </c>
      <c r="F23801" s="1" t="s">
        <v>89047</v>
      </c>
      <c r="G23801" s="1" t="s">
        <v>95498</v>
      </c>
      <c r="H23801" s="3" t="s">
        <v>95499</v>
      </c>
    </row>
    <row r="23802" spans="1:8" x14ac:dyDescent="0.25">
      <c r="A23802" s="1" t="s">
        <v>95500</v>
      </c>
      <c r="B23802" s="1" t="s">
        <v>95501</v>
      </c>
      <c r="C23802" s="1" t="s">
        <v>95502</v>
      </c>
      <c r="D23802" s="1" t="s">
        <v>95503</v>
      </c>
      <c r="E23802" s="1" t="s">
        <v>95504</v>
      </c>
      <c r="F23802" s="1" t="s">
        <v>89047</v>
      </c>
      <c r="G23802" s="1" t="s">
        <v>95505</v>
      </c>
      <c r="H23802" s="3" t="s">
        <v>95506</v>
      </c>
    </row>
    <row r="23803" spans="1:8" x14ac:dyDescent="0.25">
      <c r="A23803" s="2">
        <v>43745.791666666672</v>
      </c>
      <c r="B23803" s="2">
        <v>43745.875</v>
      </c>
      <c r="C23803" s="1" t="s">
        <v>95507</v>
      </c>
      <c r="D23803" s="1" t="s">
        <v>95508</v>
      </c>
      <c r="E23803" s="1" t="s">
        <v>95509</v>
      </c>
      <c r="F23803" s="1" t="s">
        <v>89047</v>
      </c>
      <c r="G23803" s="1" t="s">
        <v>95510</v>
      </c>
      <c r="H23803" s="3" t="s">
        <v>95511</v>
      </c>
    </row>
    <row r="23804" spans="1:8" x14ac:dyDescent="0.25">
      <c r="A23804" s="5">
        <v>43755.395833333328</v>
      </c>
      <c r="B23804" s="5">
        <v>43755.416666666672</v>
      </c>
      <c r="C23804" s="1" t="s">
        <v>79526</v>
      </c>
      <c r="D23804" s="1" t="s">
        <v>95512</v>
      </c>
      <c r="E23804" s="1" t="s">
        <v>95513</v>
      </c>
      <c r="F23804" s="1" t="s">
        <v>89047</v>
      </c>
      <c r="G23804" s="1" t="s">
        <v>95514</v>
      </c>
      <c r="H23804" s="3" t="s">
        <v>95515</v>
      </c>
    </row>
    <row r="23805" spans="1:8" x14ac:dyDescent="0.25">
      <c r="A23805" s="5">
        <v>43757.458333333328</v>
      </c>
      <c r="B23805" s="5">
        <v>43757.729166666672</v>
      </c>
      <c r="C23805" s="1" t="s">
        <v>95516</v>
      </c>
      <c r="D23805" s="1" t="s">
        <v>90396</v>
      </c>
      <c r="E23805" s="1" t="s">
        <v>95517</v>
      </c>
      <c r="F23805" s="1" t="s">
        <v>89047</v>
      </c>
      <c r="G23805" s="1" t="s">
        <v>95518</v>
      </c>
      <c r="H23805" s="3" t="s">
        <v>95519</v>
      </c>
    </row>
    <row r="23806" spans="1:8" x14ac:dyDescent="0.25">
      <c r="A23806" s="5">
        <v>43762.791666666672</v>
      </c>
      <c r="B23806" s="5">
        <v>43762.875</v>
      </c>
      <c r="C23806" s="1" t="s">
        <v>95520</v>
      </c>
      <c r="D23806" s="1"/>
      <c r="E23806" s="1" t="s">
        <v>95521</v>
      </c>
      <c r="F23806" s="1" t="s">
        <v>89047</v>
      </c>
      <c r="G23806" s="1" t="s">
        <v>95522</v>
      </c>
      <c r="H23806" s="3" t="s">
        <v>95523</v>
      </c>
    </row>
    <row r="23807" spans="1:8" x14ac:dyDescent="0.25">
      <c r="A23807" s="5">
        <v>43753.770833333328</v>
      </c>
      <c r="B23807" s="5">
        <v>43753.854166666672</v>
      </c>
      <c r="C23807" s="1" t="s">
        <v>95367</v>
      </c>
      <c r="D23807" s="1"/>
      <c r="E23807" s="1" t="s">
        <v>95524</v>
      </c>
      <c r="F23807" s="1" t="s">
        <v>89047</v>
      </c>
      <c r="G23807" s="1" t="s">
        <v>95525</v>
      </c>
      <c r="H23807" s="3" t="s">
        <v>95526</v>
      </c>
    </row>
    <row r="23808" spans="1:8" x14ac:dyDescent="0.25">
      <c r="A23808" s="5">
        <v>43757.4375</v>
      </c>
      <c r="B23808" s="5">
        <v>43757.625</v>
      </c>
      <c r="C23808" s="1" t="s">
        <v>95527</v>
      </c>
      <c r="D23808" s="1"/>
      <c r="E23808" s="1" t="s">
        <v>95528</v>
      </c>
      <c r="F23808" s="1" t="s">
        <v>89047</v>
      </c>
      <c r="G23808" s="1" t="s">
        <v>95529</v>
      </c>
      <c r="H23808" s="3" t="s">
        <v>95530</v>
      </c>
    </row>
    <row r="23809" spans="1:8" x14ac:dyDescent="0.25">
      <c r="A23809" s="5">
        <v>43761.75</v>
      </c>
      <c r="B23809" s="5">
        <v>43761.875</v>
      </c>
      <c r="C23809" s="1" t="s">
        <v>95531</v>
      </c>
      <c r="D23809" s="1" t="s">
        <v>95532</v>
      </c>
      <c r="E23809" s="1" t="s">
        <v>95533</v>
      </c>
      <c r="F23809" s="1" t="s">
        <v>89047</v>
      </c>
      <c r="G23809" s="1" t="s">
        <v>95534</v>
      </c>
      <c r="H23809" s="3" t="s">
        <v>95535</v>
      </c>
    </row>
    <row r="23810" spans="1:8" x14ac:dyDescent="0.25">
      <c r="A23810" s="5">
        <v>43753.75</v>
      </c>
      <c r="B23810" s="5">
        <v>43753.833333333328</v>
      </c>
      <c r="C23810" s="1" t="s">
        <v>95536</v>
      </c>
      <c r="D23810" s="1" t="s">
        <v>95195</v>
      </c>
      <c r="E23810" s="1" t="s">
        <v>95537</v>
      </c>
      <c r="F23810" s="1" t="s">
        <v>89047</v>
      </c>
      <c r="G23810" s="1" t="s">
        <v>95538</v>
      </c>
      <c r="H23810" s="3" t="s">
        <v>95539</v>
      </c>
    </row>
    <row r="23811" spans="1:8" x14ac:dyDescent="0.25">
      <c r="A23811" s="5">
        <v>43764.416666666672</v>
      </c>
      <c r="B23811" s="5">
        <v>43764.666666666672</v>
      </c>
      <c r="C23811" s="1" t="s">
        <v>95540</v>
      </c>
      <c r="D23811" s="1" t="s">
        <v>95541</v>
      </c>
      <c r="E23811" s="1" t="s">
        <v>95542</v>
      </c>
      <c r="F23811" s="1" t="s">
        <v>89047</v>
      </c>
      <c r="G23811" s="1" t="s">
        <v>95543</v>
      </c>
      <c r="H23811" s="3" t="s">
        <v>95544</v>
      </c>
    </row>
    <row r="23812" spans="1:8" x14ac:dyDescent="0.25">
      <c r="A23812" s="2">
        <v>43651.3125</v>
      </c>
      <c r="B23812" s="2">
        <v>43651.4375</v>
      </c>
      <c r="C23812" s="1" t="s">
        <v>90090</v>
      </c>
      <c r="D23812" s="1" t="s">
        <v>90091</v>
      </c>
      <c r="E23812" s="1" t="s">
        <v>95545</v>
      </c>
      <c r="F23812" s="1" t="s">
        <v>90432</v>
      </c>
      <c r="G23812" s="1" t="s">
        <v>95546</v>
      </c>
      <c r="H23812" s="3" t="s">
        <v>95547</v>
      </c>
    </row>
    <row r="23813" spans="1:8" x14ac:dyDescent="0.25">
      <c r="A23813" s="2">
        <v>43671.770833333328</v>
      </c>
      <c r="B23813" s="2">
        <v>43671.854166666672</v>
      </c>
      <c r="C23813" s="1" t="s">
        <v>95548</v>
      </c>
      <c r="D23813" s="1" t="s">
        <v>92511</v>
      </c>
      <c r="E23813" s="1" t="s">
        <v>95549</v>
      </c>
      <c r="F23813" s="1" t="s">
        <v>90432</v>
      </c>
      <c r="G23813" s="1" t="s">
        <v>95550</v>
      </c>
      <c r="H23813" s="3" t="s">
        <v>95551</v>
      </c>
    </row>
    <row r="23814" spans="1:8" x14ac:dyDescent="0.25">
      <c r="A23814" s="2">
        <v>43661.3125</v>
      </c>
      <c r="B23814" s="2">
        <v>43661.395833333328</v>
      </c>
      <c r="C23814" s="1" t="s">
        <v>90090</v>
      </c>
      <c r="D23814" s="1" t="s">
        <v>90091</v>
      </c>
      <c r="E23814" s="1" t="s">
        <v>95552</v>
      </c>
      <c r="F23814" s="1" t="s">
        <v>90432</v>
      </c>
      <c r="G23814" s="1" t="s">
        <v>95553</v>
      </c>
      <c r="H23814" s="3" t="s">
        <v>95554</v>
      </c>
    </row>
    <row r="23815" spans="1:8" x14ac:dyDescent="0.25">
      <c r="A23815" s="2">
        <v>43651.5</v>
      </c>
      <c r="B23815" s="2">
        <v>43651.5625</v>
      </c>
      <c r="C23815" s="1" t="s">
        <v>95555</v>
      </c>
      <c r="D23815" s="1"/>
      <c r="E23815" s="1" t="s">
        <v>95556</v>
      </c>
      <c r="F23815" s="1" t="s">
        <v>90432</v>
      </c>
      <c r="G23815" s="1" t="s">
        <v>95557</v>
      </c>
      <c r="H23815" s="3" t="s">
        <v>95558</v>
      </c>
    </row>
    <row r="23816" spans="1:8" x14ac:dyDescent="0.25">
      <c r="A23816" s="2">
        <v>43650.729166666672</v>
      </c>
      <c r="B23816" s="2">
        <v>43650.854166666672</v>
      </c>
      <c r="C23816" s="1" t="s">
        <v>95559</v>
      </c>
      <c r="D23816" s="1" t="s">
        <v>95560</v>
      </c>
      <c r="E23816" s="1" t="s">
        <v>95561</v>
      </c>
      <c r="F23816" s="1" t="s">
        <v>90432</v>
      </c>
      <c r="G23816" s="1" t="s">
        <v>95562</v>
      </c>
      <c r="H23816" s="3" t="s">
        <v>95563</v>
      </c>
    </row>
    <row r="23817" spans="1:8" x14ac:dyDescent="0.25">
      <c r="A23817" s="2">
        <v>43666.375</v>
      </c>
      <c r="B23817" s="2">
        <v>43666.708333333328</v>
      </c>
      <c r="C23817" s="1" t="s">
        <v>95564</v>
      </c>
      <c r="D23817" s="1" t="s">
        <v>95565</v>
      </c>
      <c r="E23817" s="1" t="s">
        <v>95566</v>
      </c>
      <c r="F23817" s="1" t="s">
        <v>90432</v>
      </c>
      <c r="G23817" s="1" t="s">
        <v>95562</v>
      </c>
      <c r="H23817" s="3" t="s">
        <v>95567</v>
      </c>
    </row>
    <row r="23818" spans="1:8" x14ac:dyDescent="0.25">
      <c r="A23818" s="2">
        <v>43705.75</v>
      </c>
      <c r="B23818" s="2">
        <v>43705.833333333328</v>
      </c>
      <c r="C23818" s="1" t="s">
        <v>95568</v>
      </c>
      <c r="D23818" s="1"/>
      <c r="E23818" s="1" t="s">
        <v>95569</v>
      </c>
      <c r="F23818" s="1" t="s">
        <v>90432</v>
      </c>
      <c r="G23818" s="1" t="s">
        <v>95570</v>
      </c>
      <c r="H23818" s="3" t="s">
        <v>95571</v>
      </c>
    </row>
    <row r="23819" spans="1:8" x14ac:dyDescent="0.25">
      <c r="A23819" s="1" t="s">
        <v>30762</v>
      </c>
      <c r="B23819" s="1" t="s">
        <v>30763</v>
      </c>
      <c r="C23819" s="1" t="s">
        <v>30764</v>
      </c>
      <c r="D23819" s="1" t="s">
        <v>30765</v>
      </c>
      <c r="E23819" s="1" t="s">
        <v>95572</v>
      </c>
      <c r="F23819" s="1" t="s">
        <v>90432</v>
      </c>
      <c r="G23819" s="1" t="s">
        <v>95573</v>
      </c>
      <c r="H23819" s="3" t="s">
        <v>95574</v>
      </c>
    </row>
    <row r="23820" spans="1:8" x14ac:dyDescent="0.25">
      <c r="A23820" s="2">
        <v>43649.791666666672</v>
      </c>
      <c r="B23820" s="2">
        <v>43649.895833333328</v>
      </c>
      <c r="C23820" s="1" t="s">
        <v>95575</v>
      </c>
      <c r="D23820" s="1" t="s">
        <v>90116</v>
      </c>
      <c r="E23820" s="1" t="s">
        <v>95576</v>
      </c>
      <c r="F23820" s="1" t="s">
        <v>90432</v>
      </c>
      <c r="G23820" s="1" t="s">
        <v>95577</v>
      </c>
      <c r="H23820" s="3" t="s">
        <v>95578</v>
      </c>
    </row>
    <row r="23821" spans="1:8" x14ac:dyDescent="0.25">
      <c r="A23821" s="2">
        <v>43719.770833333328</v>
      </c>
      <c r="B23821" s="2">
        <v>43719.854166666672</v>
      </c>
      <c r="C23821" s="1" t="s">
        <v>95579</v>
      </c>
      <c r="D23821" s="1" t="s">
        <v>92789</v>
      </c>
      <c r="E23821" s="1" t="s">
        <v>95580</v>
      </c>
      <c r="F23821" s="1" t="s">
        <v>90432</v>
      </c>
      <c r="G23821" s="1" t="s">
        <v>95581</v>
      </c>
      <c r="H23821" s="3" t="s">
        <v>95582</v>
      </c>
    </row>
    <row r="23822" spans="1:8" x14ac:dyDescent="0.25">
      <c r="A23822" s="2">
        <v>43655.75</v>
      </c>
      <c r="B23822" s="2">
        <v>43655.854166666672</v>
      </c>
      <c r="C23822" s="1" t="s">
        <v>95583</v>
      </c>
      <c r="D23822" s="1" t="s">
        <v>92898</v>
      </c>
      <c r="E23822" s="1" t="s">
        <v>95584</v>
      </c>
      <c r="F23822" s="1" t="s">
        <v>90432</v>
      </c>
      <c r="G23822" s="1" t="s">
        <v>95585</v>
      </c>
      <c r="H23822" s="3" t="s">
        <v>95586</v>
      </c>
    </row>
    <row r="23823" spans="1:8" x14ac:dyDescent="0.25">
      <c r="A23823" s="2">
        <v>43657.75</v>
      </c>
      <c r="B23823" s="2">
        <v>43657.84375</v>
      </c>
      <c r="C23823" s="1" t="s">
        <v>95587</v>
      </c>
      <c r="D23823" s="1" t="s">
        <v>90350</v>
      </c>
      <c r="E23823" s="1" t="s">
        <v>95588</v>
      </c>
      <c r="F23823" s="1" t="s">
        <v>90432</v>
      </c>
      <c r="G23823" s="1" t="s">
        <v>95589</v>
      </c>
      <c r="H23823" s="3" t="s">
        <v>95590</v>
      </c>
    </row>
    <row r="23824" spans="1:8" x14ac:dyDescent="0.25">
      <c r="A23824" s="2">
        <v>43650.75</v>
      </c>
      <c r="B23824" s="2">
        <v>43650.875</v>
      </c>
      <c r="C23824" s="1" t="s">
        <v>95591</v>
      </c>
      <c r="D23824" s="1"/>
      <c r="E23824" s="1" t="s">
        <v>95592</v>
      </c>
      <c r="F23824" s="1" t="s">
        <v>90432</v>
      </c>
      <c r="G23824" s="1" t="s">
        <v>95593</v>
      </c>
      <c r="H23824" s="3" t="s">
        <v>95594</v>
      </c>
    </row>
    <row r="23825" spans="1:8" x14ac:dyDescent="0.25">
      <c r="A23825" s="2">
        <v>43656.770833333328</v>
      </c>
      <c r="B23825" s="2">
        <v>43656.875</v>
      </c>
      <c r="C23825" s="1" t="s">
        <v>91925</v>
      </c>
      <c r="D23825" s="1" t="s">
        <v>90054</v>
      </c>
      <c r="E23825" s="1" t="s">
        <v>95595</v>
      </c>
      <c r="F23825" s="1" t="s">
        <v>90432</v>
      </c>
      <c r="G23825" s="1" t="s">
        <v>95596</v>
      </c>
      <c r="H23825" s="3" t="s">
        <v>95597</v>
      </c>
    </row>
    <row r="23826" spans="1:8" x14ac:dyDescent="0.25">
      <c r="A23826" s="2">
        <v>43671.75</v>
      </c>
      <c r="B23826" s="2">
        <v>43671.854166666672</v>
      </c>
      <c r="C23826" s="1" t="s">
        <v>95598</v>
      </c>
      <c r="D23826" s="1" t="s">
        <v>95599</v>
      </c>
      <c r="E23826" s="1" t="s">
        <v>95600</v>
      </c>
      <c r="F23826" s="1" t="s">
        <v>90432</v>
      </c>
      <c r="G23826" s="1" t="s">
        <v>95601</v>
      </c>
      <c r="H23826" s="3" t="s">
        <v>95602</v>
      </c>
    </row>
    <row r="23827" spans="1:8" x14ac:dyDescent="0.25">
      <c r="A23827" s="2">
        <v>43656.6875</v>
      </c>
      <c r="B23827" s="2">
        <v>43656.770833333328</v>
      </c>
      <c r="C23827" s="1" t="s">
        <v>95603</v>
      </c>
      <c r="D23827" s="1" t="s">
        <v>95604</v>
      </c>
      <c r="E23827" s="1" t="s">
        <v>95605</v>
      </c>
      <c r="F23827" s="1" t="s">
        <v>1765</v>
      </c>
      <c r="G23827" s="1" t="s">
        <v>95606</v>
      </c>
      <c r="H23827" s="3" t="s">
        <v>95607</v>
      </c>
    </row>
    <row r="23828" spans="1:8" x14ac:dyDescent="0.25">
      <c r="A23828" s="2">
        <v>43706.395833333328</v>
      </c>
      <c r="B23828" s="2">
        <v>43706.5</v>
      </c>
      <c r="C23828" s="1" t="s">
        <v>95608</v>
      </c>
      <c r="D23828" s="1" t="s">
        <v>95609</v>
      </c>
      <c r="E23828" s="1" t="s">
        <v>95610</v>
      </c>
      <c r="F23828" s="1" t="s">
        <v>90432</v>
      </c>
      <c r="G23828" s="1" t="s">
        <v>95611</v>
      </c>
      <c r="H23828" s="3" t="s">
        <v>95612</v>
      </c>
    </row>
    <row r="23829" spans="1:8" x14ac:dyDescent="0.25">
      <c r="A23829" s="2">
        <v>43691.75</v>
      </c>
      <c r="B23829" s="2">
        <v>43691.822916666672</v>
      </c>
      <c r="C23829" s="1" t="s">
        <v>95613</v>
      </c>
      <c r="D23829" s="1" t="s">
        <v>90391</v>
      </c>
      <c r="E23829" s="1" t="s">
        <v>95614</v>
      </c>
      <c r="F23829" s="1" t="s">
        <v>90432</v>
      </c>
      <c r="G23829" s="1" t="s">
        <v>95615</v>
      </c>
      <c r="H23829" s="3" t="s">
        <v>95616</v>
      </c>
    </row>
    <row r="23830" spans="1:8" x14ac:dyDescent="0.25">
      <c r="A23830" s="2">
        <v>43699.770833333328</v>
      </c>
      <c r="B23830" s="2">
        <v>43699.895833333328</v>
      </c>
      <c r="C23830" s="1" t="s">
        <v>95617</v>
      </c>
      <c r="D23830" s="1"/>
      <c r="E23830" s="1" t="s">
        <v>95618</v>
      </c>
      <c r="F23830" s="1" t="s">
        <v>90432</v>
      </c>
      <c r="G23830" s="1" t="s">
        <v>95619</v>
      </c>
      <c r="H23830" s="3" t="s">
        <v>95620</v>
      </c>
    </row>
    <row r="23831" spans="1:8" x14ac:dyDescent="0.25">
      <c r="A23831" s="2">
        <v>43705.5</v>
      </c>
      <c r="B23831" s="2">
        <v>43705.583333333328</v>
      </c>
      <c r="C23831" s="1" t="s">
        <v>95621</v>
      </c>
      <c r="D23831" s="1" t="s">
        <v>90411</v>
      </c>
      <c r="E23831" s="1" t="s">
        <v>95622</v>
      </c>
      <c r="F23831" s="1" t="s">
        <v>90432</v>
      </c>
      <c r="G23831" s="1" t="s">
        <v>95623</v>
      </c>
      <c r="H23831" s="3" t="s">
        <v>95624</v>
      </c>
    </row>
    <row r="23832" spans="1:8" x14ac:dyDescent="0.25">
      <c r="A23832" s="2">
        <v>43692.770833333328</v>
      </c>
      <c r="B23832" s="2">
        <v>43692.854166666672</v>
      </c>
      <c r="C23832" s="1" t="s">
        <v>95625</v>
      </c>
      <c r="D23832" s="1" t="s">
        <v>95626</v>
      </c>
      <c r="E23832" s="1" t="s">
        <v>95627</v>
      </c>
      <c r="F23832" s="1" t="s">
        <v>90432</v>
      </c>
      <c r="G23832" s="1" t="s">
        <v>95628</v>
      </c>
      <c r="H23832" s="3" t="s">
        <v>95629</v>
      </c>
    </row>
    <row r="23833" spans="1:8" x14ac:dyDescent="0.25">
      <c r="A23833" s="2">
        <v>43679.375</v>
      </c>
      <c r="B23833" s="2">
        <v>43679.708333333328</v>
      </c>
      <c r="C23833" s="1" t="s">
        <v>95630</v>
      </c>
      <c r="D23833" s="1" t="s">
        <v>95631</v>
      </c>
      <c r="E23833" s="1" t="s">
        <v>95632</v>
      </c>
      <c r="F23833" s="1" t="s">
        <v>90432</v>
      </c>
      <c r="G23833" s="1" t="s">
        <v>95633</v>
      </c>
      <c r="H23833" s="3" t="s">
        <v>95634</v>
      </c>
    </row>
    <row r="23834" spans="1:8" x14ac:dyDescent="0.25">
      <c r="A23834" s="2">
        <v>43700.375</v>
      </c>
      <c r="B23834" s="2">
        <v>43700.708333333328</v>
      </c>
      <c r="C23834" s="1" t="s">
        <v>95630</v>
      </c>
      <c r="D23834" s="1" t="s">
        <v>95631</v>
      </c>
      <c r="E23834" s="1" t="s">
        <v>95635</v>
      </c>
      <c r="F23834" s="1" t="s">
        <v>90432</v>
      </c>
      <c r="G23834" s="1" t="s">
        <v>95636</v>
      </c>
      <c r="H23834" s="3" t="s">
        <v>95637</v>
      </c>
    </row>
    <row r="23835" spans="1:8" x14ac:dyDescent="0.25">
      <c r="A23835" s="2">
        <v>43693.375</v>
      </c>
      <c r="B23835" s="2">
        <v>43693.708333333328</v>
      </c>
      <c r="C23835" s="1" t="s">
        <v>95630</v>
      </c>
      <c r="D23835" s="1" t="s">
        <v>95631</v>
      </c>
      <c r="E23835" s="1" t="s">
        <v>95638</v>
      </c>
      <c r="F23835" s="1" t="s">
        <v>90432</v>
      </c>
      <c r="G23835" s="1" t="s">
        <v>95639</v>
      </c>
      <c r="H23835" s="3" t="s">
        <v>95640</v>
      </c>
    </row>
    <row r="23836" spans="1:8" x14ac:dyDescent="0.25">
      <c r="A23836" s="2">
        <v>43706.75</v>
      </c>
      <c r="B23836" s="2">
        <v>43706.833333333328</v>
      </c>
      <c r="C23836" s="1" t="s">
        <v>95641</v>
      </c>
      <c r="D23836" s="1"/>
      <c r="E23836" s="1" t="s">
        <v>95642</v>
      </c>
      <c r="F23836" s="1" t="s">
        <v>90432</v>
      </c>
      <c r="G23836" s="1" t="s">
        <v>95643</v>
      </c>
      <c r="H23836" s="3" t="s">
        <v>95644</v>
      </c>
    </row>
    <row r="23837" spans="1:8" x14ac:dyDescent="0.25">
      <c r="A23837" s="2">
        <v>43684.791666666672</v>
      </c>
      <c r="B23837" s="2">
        <v>43684.895833333328</v>
      </c>
      <c r="C23837" s="1" t="s">
        <v>90334</v>
      </c>
      <c r="D23837" s="1" t="s">
        <v>90335</v>
      </c>
      <c r="E23837" s="1" t="s">
        <v>95645</v>
      </c>
      <c r="F23837" s="1" t="s">
        <v>90432</v>
      </c>
      <c r="G23837" s="1" t="s">
        <v>95646</v>
      </c>
      <c r="H23837" s="3" t="s">
        <v>95647</v>
      </c>
    </row>
    <row r="23838" spans="1:8" x14ac:dyDescent="0.25">
      <c r="A23838" s="2">
        <v>43684.770833333328</v>
      </c>
      <c r="B23838" s="2">
        <v>43684.854166666672</v>
      </c>
      <c r="C23838" s="1" t="s">
        <v>95648</v>
      </c>
      <c r="D23838" s="1" t="s">
        <v>95438</v>
      </c>
      <c r="E23838" s="1" t="s">
        <v>95649</v>
      </c>
      <c r="F23838" s="1" t="s">
        <v>90432</v>
      </c>
      <c r="G23838" s="1" t="s">
        <v>95650</v>
      </c>
      <c r="H23838" s="3" t="s">
        <v>95651</v>
      </c>
    </row>
    <row r="23839" spans="1:8" x14ac:dyDescent="0.25">
      <c r="A23839" s="2">
        <v>43696.75</v>
      </c>
      <c r="B23839" s="2">
        <v>43696.833333333328</v>
      </c>
      <c r="C23839" s="1" t="s">
        <v>95652</v>
      </c>
      <c r="D23839" s="1" t="s">
        <v>95195</v>
      </c>
      <c r="E23839" s="1" t="s">
        <v>95653</v>
      </c>
      <c r="F23839" s="1" t="s">
        <v>90432</v>
      </c>
      <c r="G23839" s="1" t="s">
        <v>95654</v>
      </c>
      <c r="H23839" s="3" t="s">
        <v>95655</v>
      </c>
    </row>
    <row r="23840" spans="1:8" x14ac:dyDescent="0.25">
      <c r="A23840" s="2">
        <v>43684.770833333328</v>
      </c>
      <c r="B23840" s="2">
        <v>43684.854166666672</v>
      </c>
      <c r="C23840" s="1" t="s">
        <v>95656</v>
      </c>
      <c r="D23840" s="1" t="s">
        <v>92329</v>
      </c>
      <c r="E23840" s="1" t="s">
        <v>95657</v>
      </c>
      <c r="F23840" s="1" t="s">
        <v>90432</v>
      </c>
      <c r="G23840" s="1" t="s">
        <v>95658</v>
      </c>
      <c r="H23840" s="3" t="s">
        <v>95659</v>
      </c>
    </row>
    <row r="23841" spans="1:8" x14ac:dyDescent="0.25">
      <c r="A23841" s="2">
        <v>43697.791666666672</v>
      </c>
      <c r="B23841" s="2">
        <v>43697.875</v>
      </c>
      <c r="C23841" s="1" t="s">
        <v>95660</v>
      </c>
      <c r="D23841" s="1" t="s">
        <v>90207</v>
      </c>
      <c r="E23841" s="1" t="s">
        <v>95661</v>
      </c>
      <c r="F23841" s="1" t="s">
        <v>90432</v>
      </c>
      <c r="G23841" s="1" t="s">
        <v>95662</v>
      </c>
      <c r="H23841" s="3" t="s">
        <v>95663</v>
      </c>
    </row>
    <row r="23842" spans="1:8" x14ac:dyDescent="0.25">
      <c r="A23842" s="2">
        <v>43685.75</v>
      </c>
      <c r="B23842" s="2">
        <v>43685.833333333328</v>
      </c>
      <c r="C23842" s="1" t="s">
        <v>95664</v>
      </c>
      <c r="D23842" s="1" t="s">
        <v>79135</v>
      </c>
      <c r="E23842" s="1" t="s">
        <v>95665</v>
      </c>
      <c r="F23842" s="1" t="s">
        <v>90432</v>
      </c>
      <c r="G23842" s="1" t="s">
        <v>95666</v>
      </c>
      <c r="H23842" s="3" t="s">
        <v>95667</v>
      </c>
    </row>
    <row r="23843" spans="1:8" x14ac:dyDescent="0.25">
      <c r="A23843" s="2">
        <v>43699.791666666672</v>
      </c>
      <c r="B23843" s="2">
        <v>43699.875</v>
      </c>
      <c r="C23843" s="1" t="s">
        <v>95668</v>
      </c>
      <c r="D23843" s="1" t="s">
        <v>79135</v>
      </c>
      <c r="E23843" s="1" t="s">
        <v>95669</v>
      </c>
      <c r="F23843" s="1" t="s">
        <v>90432</v>
      </c>
      <c r="G23843" s="1" t="s">
        <v>95670</v>
      </c>
      <c r="H23843" s="3" t="s">
        <v>95671</v>
      </c>
    </row>
    <row r="23844" spans="1:8" x14ac:dyDescent="0.25">
      <c r="A23844" s="2">
        <v>43696.791666666672</v>
      </c>
      <c r="B23844" s="2">
        <v>43696.875</v>
      </c>
      <c r="C23844" s="1" t="s">
        <v>95672</v>
      </c>
      <c r="D23844" s="1" t="s">
        <v>92371</v>
      </c>
      <c r="E23844" s="1" t="s">
        <v>95673</v>
      </c>
      <c r="F23844" s="1" t="s">
        <v>90432</v>
      </c>
      <c r="G23844" s="1" t="s">
        <v>95674</v>
      </c>
      <c r="H23844" s="3" t="s">
        <v>95675</v>
      </c>
    </row>
    <row r="23845" spans="1:8" x14ac:dyDescent="0.25">
      <c r="A23845" s="2">
        <v>43685.625</v>
      </c>
      <c r="B23845" s="2">
        <v>43685.75</v>
      </c>
      <c r="C23845" s="1" t="s">
        <v>95676</v>
      </c>
      <c r="D23845" s="1"/>
      <c r="E23845" s="1" t="s">
        <v>95677</v>
      </c>
      <c r="F23845" s="1" t="s">
        <v>90432</v>
      </c>
      <c r="G23845" s="1" t="s">
        <v>95678</v>
      </c>
      <c r="H23845" s="3" t="s">
        <v>95679</v>
      </c>
    </row>
    <row r="23846" spans="1:8" x14ac:dyDescent="0.25">
      <c r="A23846" s="2">
        <v>43692.75</v>
      </c>
      <c r="B23846" s="2">
        <v>43692.916666666672</v>
      </c>
      <c r="C23846" s="1" t="s">
        <v>95680</v>
      </c>
      <c r="D23846" s="1" t="s">
        <v>95681</v>
      </c>
      <c r="E23846" s="1" t="s">
        <v>95682</v>
      </c>
      <c r="F23846" s="1" t="s">
        <v>90432</v>
      </c>
      <c r="G23846" s="1" t="s">
        <v>95683</v>
      </c>
      <c r="H23846" s="3" t="s">
        <v>95684</v>
      </c>
    </row>
    <row r="23847" spans="1:8" x14ac:dyDescent="0.25">
      <c r="A23847" s="2">
        <v>43697.729166666672</v>
      </c>
      <c r="B23847" s="2">
        <v>43697.854166666672</v>
      </c>
      <c r="C23847" s="1" t="s">
        <v>95685</v>
      </c>
      <c r="D23847" s="1" t="s">
        <v>94237</v>
      </c>
      <c r="E23847" s="1" t="s">
        <v>95686</v>
      </c>
      <c r="F23847" s="1" t="s">
        <v>90432</v>
      </c>
      <c r="G23847" s="1" t="s">
        <v>95687</v>
      </c>
      <c r="H23847" s="3" t="s">
        <v>95688</v>
      </c>
    </row>
    <row r="23848" spans="1:8" x14ac:dyDescent="0.25">
      <c r="A23848" s="2">
        <v>43688.479166666672</v>
      </c>
      <c r="B23848" s="2">
        <v>43688.708333333328</v>
      </c>
      <c r="C23848" s="1" t="s">
        <v>95689</v>
      </c>
      <c r="D23848" s="1" t="s">
        <v>95690</v>
      </c>
      <c r="E23848" s="1" t="s">
        <v>95691</v>
      </c>
      <c r="F23848" s="1" t="s">
        <v>90432</v>
      </c>
      <c r="G23848" s="1" t="s">
        <v>95692</v>
      </c>
      <c r="H23848" s="3" t="s">
        <v>95693</v>
      </c>
    </row>
    <row r="23849" spans="1:8" x14ac:dyDescent="0.25">
      <c r="A23849" s="2">
        <v>43701.833333333328</v>
      </c>
      <c r="B23849" s="2">
        <v>43701.958333333328</v>
      </c>
      <c r="C23849" s="1" t="s">
        <v>95694</v>
      </c>
      <c r="D23849" s="1" t="s">
        <v>95695</v>
      </c>
      <c r="E23849" s="1" t="s">
        <v>95696</v>
      </c>
      <c r="F23849" s="1" t="s">
        <v>90432</v>
      </c>
      <c r="G23849" s="1" t="s">
        <v>95697</v>
      </c>
      <c r="H23849" s="3" t="s">
        <v>95698</v>
      </c>
    </row>
    <row r="23850" spans="1:8" x14ac:dyDescent="0.25">
      <c r="A23850" s="2">
        <v>43708.833333333328</v>
      </c>
      <c r="B23850" s="2">
        <v>43708.958333333328</v>
      </c>
      <c r="C23850" s="1" t="s">
        <v>95699</v>
      </c>
      <c r="D23850" s="1" t="s">
        <v>95700</v>
      </c>
      <c r="E23850" s="1" t="s">
        <v>95701</v>
      </c>
      <c r="F23850" s="1" t="s">
        <v>90432</v>
      </c>
      <c r="G23850" s="1" t="s">
        <v>95702</v>
      </c>
      <c r="H23850" s="3" t="s">
        <v>95703</v>
      </c>
    </row>
    <row r="23851" spans="1:8" x14ac:dyDescent="0.25">
      <c r="A23851" s="2">
        <v>43697.770833333328</v>
      </c>
      <c r="B23851" s="2">
        <v>43697.854166666672</v>
      </c>
      <c r="C23851" s="1" t="s">
        <v>95704</v>
      </c>
      <c r="D23851" s="1" t="s">
        <v>95705</v>
      </c>
      <c r="E23851" s="1" t="s">
        <v>95706</v>
      </c>
      <c r="F23851" s="1" t="s">
        <v>90432</v>
      </c>
      <c r="G23851" s="1" t="s">
        <v>95707</v>
      </c>
      <c r="H23851" s="3" t="s">
        <v>95708</v>
      </c>
    </row>
    <row r="23852" spans="1:8" x14ac:dyDescent="0.25">
      <c r="A23852" s="2">
        <v>43695.479166666672</v>
      </c>
      <c r="B23852" s="2">
        <v>43695.520833333328</v>
      </c>
      <c r="C23852" s="1" t="s">
        <v>1482</v>
      </c>
      <c r="D23852" s="1" t="s">
        <v>95709</v>
      </c>
      <c r="E23852" s="1" t="s">
        <v>95710</v>
      </c>
      <c r="F23852" s="1" t="s">
        <v>90432</v>
      </c>
      <c r="G23852" s="1" t="s">
        <v>95711</v>
      </c>
      <c r="H23852" s="3" t="s">
        <v>95712</v>
      </c>
    </row>
    <row r="23853" spans="1:8" x14ac:dyDescent="0.25">
      <c r="A23853" s="2">
        <v>43692.75</v>
      </c>
      <c r="B23853" s="2">
        <v>43692.833333333328</v>
      </c>
      <c r="C23853" s="1" t="s">
        <v>92375</v>
      </c>
      <c r="D23853" s="1" t="s">
        <v>92376</v>
      </c>
      <c r="E23853" s="1" t="s">
        <v>95713</v>
      </c>
      <c r="F23853" s="1" t="s">
        <v>90432</v>
      </c>
      <c r="G23853" s="1" t="s">
        <v>95714</v>
      </c>
      <c r="H23853" s="3" t="s">
        <v>95715</v>
      </c>
    </row>
    <row r="23854" spans="1:8" x14ac:dyDescent="0.25">
      <c r="A23854" s="2">
        <v>43694.708333333328</v>
      </c>
      <c r="B23854" s="2">
        <v>43695.020833333328</v>
      </c>
      <c r="C23854" s="1" t="s">
        <v>95716</v>
      </c>
      <c r="D23854" s="1" t="s">
        <v>95717</v>
      </c>
      <c r="E23854" s="1" t="s">
        <v>95718</v>
      </c>
      <c r="F23854" s="1" t="s">
        <v>90432</v>
      </c>
      <c r="G23854" s="1" t="s">
        <v>95719</v>
      </c>
      <c r="H23854" s="3" t="s">
        <v>95720</v>
      </c>
    </row>
    <row r="23855" spans="1:8" x14ac:dyDescent="0.25">
      <c r="A23855" s="2">
        <v>43691.770833333328</v>
      </c>
      <c r="B23855" s="2">
        <v>43691.875</v>
      </c>
      <c r="C23855" s="1" t="s">
        <v>91925</v>
      </c>
      <c r="D23855" s="1" t="s">
        <v>90054</v>
      </c>
      <c r="E23855" s="1" t="s">
        <v>95721</v>
      </c>
      <c r="F23855" s="1" t="s">
        <v>90432</v>
      </c>
      <c r="G23855" s="1" t="s">
        <v>95722</v>
      </c>
      <c r="H23855" s="3" t="s">
        <v>95723</v>
      </c>
    </row>
    <row r="23856" spans="1:8" x14ac:dyDescent="0.25">
      <c r="A23856" s="2">
        <v>43684.75</v>
      </c>
      <c r="B23856" s="2">
        <v>43684.833333333328</v>
      </c>
      <c r="C23856" s="1" t="s">
        <v>90321</v>
      </c>
      <c r="D23856" s="1" t="s">
        <v>94178</v>
      </c>
      <c r="E23856" s="1" t="s">
        <v>95724</v>
      </c>
      <c r="F23856" s="1" t="s">
        <v>90432</v>
      </c>
      <c r="G23856" s="1" t="s">
        <v>95725</v>
      </c>
      <c r="H23856" s="3" t="s">
        <v>95726</v>
      </c>
    </row>
    <row r="23857" spans="1:8" x14ac:dyDescent="0.25">
      <c r="A23857" s="2">
        <v>43700.625</v>
      </c>
      <c r="B23857" s="2">
        <v>43703.708333333328</v>
      </c>
      <c r="C23857" s="1" t="s">
        <v>95727</v>
      </c>
      <c r="D23857" s="1" t="s">
        <v>95728</v>
      </c>
      <c r="E23857" s="1" t="s">
        <v>95729</v>
      </c>
      <c r="F23857" s="1" t="s">
        <v>90432</v>
      </c>
      <c r="G23857" s="1" t="s">
        <v>95730</v>
      </c>
      <c r="H23857" s="3" t="s">
        <v>95731</v>
      </c>
    </row>
    <row r="23858" spans="1:8" x14ac:dyDescent="0.25">
      <c r="A23858" s="2">
        <v>43685.75</v>
      </c>
      <c r="B23858" s="2">
        <v>43685.875</v>
      </c>
      <c r="C23858" s="1" t="s">
        <v>95732</v>
      </c>
      <c r="D23858" s="1" t="s">
        <v>95733</v>
      </c>
      <c r="E23858" s="1" t="s">
        <v>95734</v>
      </c>
      <c r="F23858" s="1" t="s">
        <v>90432</v>
      </c>
      <c r="G23858" s="1" t="s">
        <v>95735</v>
      </c>
      <c r="H23858" s="3" t="s">
        <v>95736</v>
      </c>
    </row>
    <row r="23859" spans="1:8" x14ac:dyDescent="0.25">
      <c r="A23859" s="2">
        <v>43698.75</v>
      </c>
      <c r="B23859" s="2">
        <v>43698.833333333328</v>
      </c>
      <c r="C23859" s="1" t="s">
        <v>95737</v>
      </c>
      <c r="D23859" s="1" t="s">
        <v>95195</v>
      </c>
      <c r="E23859" s="1" t="s">
        <v>95738</v>
      </c>
      <c r="F23859" s="1" t="s">
        <v>90432</v>
      </c>
      <c r="G23859" s="1" t="s">
        <v>95739</v>
      </c>
      <c r="H23859" s="3" t="s">
        <v>95740</v>
      </c>
    </row>
    <row r="23860" spans="1:8" x14ac:dyDescent="0.25">
      <c r="A23860" s="2">
        <v>43684.375</v>
      </c>
      <c r="B23860" s="2">
        <v>43684.708333333328</v>
      </c>
      <c r="C23860" s="1" t="s">
        <v>95741</v>
      </c>
      <c r="D23860" s="1"/>
      <c r="E23860" s="1" t="s">
        <v>95742</v>
      </c>
      <c r="F23860" s="1" t="s">
        <v>90432</v>
      </c>
      <c r="G23860" s="1" t="s">
        <v>95743</v>
      </c>
      <c r="H23860" s="3" t="s">
        <v>95744</v>
      </c>
    </row>
    <row r="23861" spans="1:8" x14ac:dyDescent="0.25">
      <c r="A23861" s="2">
        <v>43684.458333333328</v>
      </c>
      <c r="B23861" s="2">
        <v>43684.5</v>
      </c>
      <c r="C23861" s="1" t="s">
        <v>93101</v>
      </c>
      <c r="D23861" s="1"/>
      <c r="E23861" s="1" t="s">
        <v>95745</v>
      </c>
      <c r="F23861" s="1" t="s">
        <v>90432</v>
      </c>
      <c r="G23861" s="1" t="s">
        <v>95746</v>
      </c>
      <c r="H23861" s="3" t="s">
        <v>95747</v>
      </c>
    </row>
    <row r="23862" spans="1:8" x14ac:dyDescent="0.25">
      <c r="A23862" s="2">
        <v>43684.729166666672</v>
      </c>
      <c r="B23862" s="2">
        <v>43684.8125</v>
      </c>
      <c r="C23862" s="1" t="s">
        <v>95748</v>
      </c>
      <c r="D23862" s="1"/>
      <c r="E23862" s="1" t="s">
        <v>95749</v>
      </c>
      <c r="F23862" s="1" t="s">
        <v>90432</v>
      </c>
      <c r="G23862" s="1" t="s">
        <v>95750</v>
      </c>
      <c r="H23862" s="3" t="s">
        <v>95751</v>
      </c>
    </row>
    <row r="23863" spans="1:8" x14ac:dyDescent="0.25">
      <c r="A23863" s="2">
        <v>43685.333333333328</v>
      </c>
      <c r="B23863" s="2">
        <v>43685.416666666672</v>
      </c>
      <c r="C23863" s="1" t="s">
        <v>95752</v>
      </c>
      <c r="D23863" s="1"/>
      <c r="E23863" s="1" t="s">
        <v>95753</v>
      </c>
      <c r="F23863" s="1" t="s">
        <v>90432</v>
      </c>
      <c r="G23863" s="1" t="s">
        <v>95754</v>
      </c>
      <c r="H23863" s="3" t="s">
        <v>95755</v>
      </c>
    </row>
    <row r="23864" spans="1:8" x14ac:dyDescent="0.25">
      <c r="A23864" s="2">
        <v>43685.4375</v>
      </c>
      <c r="B23864" s="2">
        <v>43685.5</v>
      </c>
      <c r="C23864" s="1" t="s">
        <v>95756</v>
      </c>
      <c r="D23864" s="1"/>
      <c r="E23864" s="1" t="s">
        <v>95757</v>
      </c>
      <c r="F23864" s="1" t="s">
        <v>90432</v>
      </c>
      <c r="G23864" s="1" t="s">
        <v>95758</v>
      </c>
      <c r="H23864" s="3" t="s">
        <v>95759</v>
      </c>
    </row>
    <row r="23865" spans="1:8" x14ac:dyDescent="0.25">
      <c r="A23865" s="2">
        <v>43685.395833333328</v>
      </c>
      <c r="B23865" s="2">
        <v>43685.666666666672</v>
      </c>
      <c r="C23865" s="1" t="s">
        <v>93488</v>
      </c>
      <c r="D23865" s="1"/>
      <c r="E23865" s="1" t="s">
        <v>95760</v>
      </c>
      <c r="F23865" s="1" t="s">
        <v>90432</v>
      </c>
      <c r="G23865" s="1" t="s">
        <v>95761</v>
      </c>
      <c r="H23865" s="3" t="s">
        <v>95762</v>
      </c>
    </row>
    <row r="23866" spans="1:8" x14ac:dyDescent="0.25">
      <c r="A23866" s="2">
        <v>43685.458333333328</v>
      </c>
      <c r="B23866" s="2">
        <v>43685.583333333328</v>
      </c>
      <c r="C23866" s="1" t="s">
        <v>95763</v>
      </c>
      <c r="D23866" s="1"/>
      <c r="E23866" s="1" t="s">
        <v>95764</v>
      </c>
      <c r="F23866" s="1" t="s">
        <v>90432</v>
      </c>
      <c r="G23866" s="1" t="s">
        <v>95765</v>
      </c>
      <c r="H23866" s="3" t="s">
        <v>95766</v>
      </c>
    </row>
    <row r="23867" spans="1:8" x14ac:dyDescent="0.25">
      <c r="A23867" s="2">
        <v>43685.5</v>
      </c>
      <c r="B23867" s="2">
        <v>43685.666666666672</v>
      </c>
      <c r="C23867" s="1" t="s">
        <v>95767</v>
      </c>
      <c r="D23867" s="1"/>
      <c r="E23867" s="1" t="s">
        <v>95768</v>
      </c>
      <c r="F23867" s="1" t="s">
        <v>90432</v>
      </c>
      <c r="G23867" s="1" t="s">
        <v>95769</v>
      </c>
      <c r="H23867" s="3" t="s">
        <v>95770</v>
      </c>
    </row>
    <row r="23868" spans="1:8" x14ac:dyDescent="0.25">
      <c r="A23868" s="2">
        <v>43685.604166666672</v>
      </c>
      <c r="B23868" s="2">
        <v>43685.708333333328</v>
      </c>
      <c r="C23868" s="1" t="s">
        <v>95771</v>
      </c>
      <c r="D23868" s="1"/>
      <c r="E23868" s="1" t="s">
        <v>95772</v>
      </c>
      <c r="F23868" s="1" t="s">
        <v>90432</v>
      </c>
      <c r="G23868" s="1" t="s">
        <v>95773</v>
      </c>
      <c r="H23868" s="3" t="s">
        <v>95774</v>
      </c>
    </row>
    <row r="23869" spans="1:8" x14ac:dyDescent="0.25">
      <c r="A23869" s="2">
        <v>43685.791666666672</v>
      </c>
      <c r="B23869" s="2">
        <v>43685.875</v>
      </c>
      <c r="C23869" s="1" t="s">
        <v>95775</v>
      </c>
      <c r="D23869" s="1"/>
      <c r="E23869" s="1" t="s">
        <v>95776</v>
      </c>
      <c r="F23869" s="1" t="s">
        <v>90432</v>
      </c>
      <c r="G23869" s="1" t="s">
        <v>95777</v>
      </c>
      <c r="H23869" s="3" t="s">
        <v>95778</v>
      </c>
    </row>
    <row r="23870" spans="1:8" x14ac:dyDescent="0.25">
      <c r="A23870" s="2">
        <v>43686.4375</v>
      </c>
      <c r="B23870" s="2">
        <v>43686.5</v>
      </c>
      <c r="C23870" s="1" t="s">
        <v>95756</v>
      </c>
      <c r="D23870" s="1"/>
      <c r="E23870" s="1" t="s">
        <v>95779</v>
      </c>
      <c r="F23870" s="1" t="s">
        <v>90432</v>
      </c>
      <c r="G23870" s="1" t="s">
        <v>95780</v>
      </c>
      <c r="H23870" s="3" t="s">
        <v>95781</v>
      </c>
    </row>
    <row r="23871" spans="1:8" x14ac:dyDescent="0.25">
      <c r="A23871" s="2">
        <v>43686.458333333328</v>
      </c>
      <c r="B23871" s="2">
        <v>43686.75</v>
      </c>
      <c r="C23871" s="1" t="s">
        <v>91710</v>
      </c>
      <c r="D23871" s="1"/>
      <c r="E23871" s="1" t="s">
        <v>95782</v>
      </c>
      <c r="F23871" s="1" t="s">
        <v>90432</v>
      </c>
      <c r="G23871" s="1" t="s">
        <v>95783</v>
      </c>
      <c r="H23871" s="3" t="s">
        <v>95784</v>
      </c>
    </row>
    <row r="23872" spans="1:8" x14ac:dyDescent="0.25">
      <c r="A23872" s="2">
        <v>43689.395833333328</v>
      </c>
      <c r="B23872" s="2">
        <v>43689.6875</v>
      </c>
      <c r="C23872" s="1" t="s">
        <v>95785</v>
      </c>
      <c r="D23872" s="1"/>
      <c r="E23872" s="1" t="s">
        <v>95786</v>
      </c>
      <c r="F23872" s="1" t="s">
        <v>90432</v>
      </c>
      <c r="G23872" s="1" t="s">
        <v>95787</v>
      </c>
      <c r="H23872" s="3" t="s">
        <v>95788</v>
      </c>
    </row>
    <row r="23873" spans="1:8" x14ac:dyDescent="0.25">
      <c r="A23873" s="2">
        <v>43689.395833333328</v>
      </c>
      <c r="B23873" s="2">
        <v>43689.6875</v>
      </c>
      <c r="C23873" s="1" t="s">
        <v>95789</v>
      </c>
      <c r="D23873" s="1"/>
      <c r="E23873" s="1" t="s">
        <v>95790</v>
      </c>
      <c r="F23873" s="1" t="s">
        <v>90432</v>
      </c>
      <c r="G23873" s="1" t="s">
        <v>95791</v>
      </c>
      <c r="H23873" s="3" t="s">
        <v>95792</v>
      </c>
    </row>
    <row r="23874" spans="1:8" x14ac:dyDescent="0.25">
      <c r="A23874" s="2">
        <v>43689.416666666672</v>
      </c>
      <c r="B23874" s="2">
        <v>43689.625</v>
      </c>
      <c r="C23874" s="1" t="s">
        <v>95793</v>
      </c>
      <c r="D23874" s="1"/>
      <c r="E23874" s="1" t="s">
        <v>95794</v>
      </c>
      <c r="F23874" s="1" t="s">
        <v>90432</v>
      </c>
      <c r="G23874" s="1" t="s">
        <v>95795</v>
      </c>
      <c r="H23874" s="3" t="s">
        <v>95796</v>
      </c>
    </row>
    <row r="23875" spans="1:8" x14ac:dyDescent="0.25">
      <c r="A23875" s="2">
        <v>43689.458333333328</v>
      </c>
      <c r="B23875" s="2">
        <v>43689.5</v>
      </c>
      <c r="C23875" s="1" t="s">
        <v>95797</v>
      </c>
      <c r="D23875" s="1"/>
      <c r="E23875" s="1" t="s">
        <v>95798</v>
      </c>
      <c r="F23875" s="1" t="s">
        <v>90432</v>
      </c>
      <c r="G23875" s="1" t="s">
        <v>95799</v>
      </c>
      <c r="H23875" s="3" t="s">
        <v>95800</v>
      </c>
    </row>
    <row r="23876" spans="1:8" x14ac:dyDescent="0.25">
      <c r="A23876" s="2">
        <v>43689.729166666672</v>
      </c>
      <c r="B23876" s="2">
        <v>43689.8125</v>
      </c>
      <c r="C23876" s="1" t="s">
        <v>95801</v>
      </c>
      <c r="D23876" s="1"/>
      <c r="E23876" s="1" t="s">
        <v>95802</v>
      </c>
      <c r="F23876" s="1" t="s">
        <v>90432</v>
      </c>
      <c r="G23876" s="1" t="s">
        <v>95803</v>
      </c>
      <c r="H23876" s="3" t="s">
        <v>95804</v>
      </c>
    </row>
    <row r="23877" spans="1:8" x14ac:dyDescent="0.25">
      <c r="A23877" s="2">
        <v>43690.395833333328</v>
      </c>
      <c r="B23877" s="2">
        <v>43690.6875</v>
      </c>
      <c r="C23877" s="1" t="s">
        <v>95805</v>
      </c>
      <c r="D23877" s="1"/>
      <c r="E23877" s="1" t="s">
        <v>95806</v>
      </c>
      <c r="F23877" s="1" t="s">
        <v>90432</v>
      </c>
      <c r="G23877" s="1" t="s">
        <v>95807</v>
      </c>
      <c r="H23877" s="3" t="s">
        <v>95808</v>
      </c>
    </row>
    <row r="23878" spans="1:8" x14ac:dyDescent="0.25">
      <c r="A23878" s="2">
        <v>43690.416666666672</v>
      </c>
      <c r="B23878" s="2">
        <v>43690.666666666672</v>
      </c>
      <c r="C23878" s="1" t="s">
        <v>95809</v>
      </c>
      <c r="D23878" s="1"/>
      <c r="E23878" s="1" t="s">
        <v>95810</v>
      </c>
      <c r="F23878" s="1" t="s">
        <v>90432</v>
      </c>
      <c r="G23878" s="1" t="s">
        <v>95811</v>
      </c>
      <c r="H23878" s="3" t="s">
        <v>95812</v>
      </c>
    </row>
    <row r="23879" spans="1:8" x14ac:dyDescent="0.25">
      <c r="A23879" s="2">
        <v>43690.520833333328</v>
      </c>
      <c r="B23879" s="2">
        <v>43690.583333333328</v>
      </c>
      <c r="C23879" s="1" t="s">
        <v>95813</v>
      </c>
      <c r="D23879" s="1"/>
      <c r="E23879" s="1" t="s">
        <v>95814</v>
      </c>
      <c r="F23879" s="1" t="s">
        <v>90432</v>
      </c>
      <c r="G23879" s="1" t="s">
        <v>95815</v>
      </c>
      <c r="H23879" s="3" t="s">
        <v>95816</v>
      </c>
    </row>
    <row r="23880" spans="1:8" x14ac:dyDescent="0.25">
      <c r="A23880" s="2">
        <v>43706.770833333328</v>
      </c>
      <c r="B23880" s="2">
        <v>43706.854166666672</v>
      </c>
      <c r="C23880" s="1" t="s">
        <v>95168</v>
      </c>
      <c r="D23880" s="1" t="s">
        <v>94141</v>
      </c>
      <c r="E23880" s="1" t="s">
        <v>95169</v>
      </c>
      <c r="F23880" s="1" t="s">
        <v>90432</v>
      </c>
      <c r="G23880" s="1" t="s">
        <v>95817</v>
      </c>
      <c r="H23880" s="3" t="s">
        <v>95818</v>
      </c>
    </row>
    <row r="23881" spans="1:8" x14ac:dyDescent="0.25">
      <c r="A23881" s="2">
        <v>43704.75</v>
      </c>
      <c r="B23881" s="2">
        <v>43704.833333333328</v>
      </c>
      <c r="C23881" s="1" t="s">
        <v>95177</v>
      </c>
      <c r="D23881" s="1" t="s">
        <v>90163</v>
      </c>
      <c r="E23881" s="1" t="s">
        <v>95178</v>
      </c>
      <c r="F23881" s="1" t="s">
        <v>90432</v>
      </c>
      <c r="G23881" s="1" t="s">
        <v>95819</v>
      </c>
      <c r="H23881" s="3" t="s">
        <v>95820</v>
      </c>
    </row>
    <row r="23882" spans="1:8" x14ac:dyDescent="0.25">
      <c r="A23882" s="2">
        <v>43705.75</v>
      </c>
      <c r="B23882" s="2">
        <v>43705.833333333328</v>
      </c>
      <c r="C23882" s="1" t="s">
        <v>95181</v>
      </c>
      <c r="D23882" s="1" t="s">
        <v>92529</v>
      </c>
      <c r="E23882" s="1" t="s">
        <v>95182</v>
      </c>
      <c r="F23882" s="1" t="s">
        <v>90432</v>
      </c>
      <c r="G23882" s="1" t="s">
        <v>95821</v>
      </c>
      <c r="H23882" s="3" t="s">
        <v>95822</v>
      </c>
    </row>
    <row r="23883" spans="1:8" x14ac:dyDescent="0.25">
      <c r="A23883" s="2">
        <v>43706.75</v>
      </c>
      <c r="B23883" s="2">
        <v>43706.833333333328</v>
      </c>
      <c r="C23883" s="1" t="s">
        <v>95194</v>
      </c>
      <c r="D23883" s="1" t="s">
        <v>95195</v>
      </c>
      <c r="E23883" s="1" t="s">
        <v>95196</v>
      </c>
      <c r="F23883" s="1" t="s">
        <v>90432</v>
      </c>
      <c r="G23883" s="1" t="s">
        <v>95823</v>
      </c>
      <c r="H23883" s="3" t="s">
        <v>95824</v>
      </c>
    </row>
    <row r="23884" spans="1:8" x14ac:dyDescent="0.25">
      <c r="A23884" s="2">
        <v>43704.375</v>
      </c>
      <c r="B23884" s="2">
        <v>43704.541666666672</v>
      </c>
      <c r="C23884" s="1" t="s">
        <v>95223</v>
      </c>
      <c r="D23884" s="1" t="s">
        <v>95224</v>
      </c>
      <c r="E23884" s="1" t="s">
        <v>95225</v>
      </c>
      <c r="F23884" s="1" t="s">
        <v>90432</v>
      </c>
      <c r="G23884" s="1" t="s">
        <v>95823</v>
      </c>
      <c r="H23884" s="3" t="s">
        <v>95825</v>
      </c>
    </row>
    <row r="23885" spans="1:8" x14ac:dyDescent="0.25">
      <c r="A23885" s="2">
        <v>43707.375</v>
      </c>
      <c r="B23885" s="2">
        <v>43707.5</v>
      </c>
      <c r="C23885" s="1" t="s">
        <v>95189</v>
      </c>
      <c r="D23885" s="1" t="s">
        <v>95263</v>
      </c>
      <c r="E23885" s="1" t="s">
        <v>95826</v>
      </c>
      <c r="F23885" s="1" t="s">
        <v>90432</v>
      </c>
      <c r="G23885" s="1" t="s">
        <v>95827</v>
      </c>
      <c r="H23885" s="3" t="s">
        <v>95828</v>
      </c>
    </row>
    <row r="23886" spans="1:8" x14ac:dyDescent="0.25">
      <c r="A23886" s="2">
        <v>43712.458333333328</v>
      </c>
      <c r="B23886" s="2">
        <v>43712.5</v>
      </c>
      <c r="C23886" s="1" t="s">
        <v>31000</v>
      </c>
      <c r="D23886" s="1"/>
      <c r="E23886" s="1" t="s">
        <v>95829</v>
      </c>
      <c r="F23886" s="1" t="s">
        <v>90432</v>
      </c>
      <c r="G23886" s="1" t="s">
        <v>95830</v>
      </c>
      <c r="H23886" s="3" t="s">
        <v>95831</v>
      </c>
    </row>
    <row r="23887" spans="1:8" x14ac:dyDescent="0.25">
      <c r="A23887" s="2">
        <v>43710.75</v>
      </c>
      <c r="B23887" s="2">
        <v>43710.833333333328</v>
      </c>
      <c r="C23887" s="1" t="s">
        <v>95832</v>
      </c>
      <c r="D23887" s="1" t="s">
        <v>95833</v>
      </c>
      <c r="E23887" s="1" t="s">
        <v>95834</v>
      </c>
      <c r="F23887" s="1" t="s">
        <v>90432</v>
      </c>
      <c r="G23887" s="1" t="s">
        <v>95835</v>
      </c>
      <c r="H23887" s="3" t="s">
        <v>95836</v>
      </c>
    </row>
    <row r="23888" spans="1:8" x14ac:dyDescent="0.25">
      <c r="A23888" s="2">
        <v>43713.75</v>
      </c>
      <c r="B23888" s="2">
        <v>43713.833333333328</v>
      </c>
      <c r="C23888" s="1" t="s">
        <v>95837</v>
      </c>
      <c r="D23888" s="1" t="s">
        <v>90207</v>
      </c>
      <c r="E23888" s="1" t="s">
        <v>95838</v>
      </c>
      <c r="F23888" s="1" t="s">
        <v>90432</v>
      </c>
      <c r="G23888" s="1" t="s">
        <v>95839</v>
      </c>
      <c r="H23888" s="3" t="s">
        <v>95840</v>
      </c>
    </row>
    <row r="23889" spans="1:8" x14ac:dyDescent="0.25">
      <c r="A23889" s="2">
        <v>43711.75</v>
      </c>
      <c r="B23889" s="2">
        <v>43711.833333333328</v>
      </c>
      <c r="C23889" s="1" t="s">
        <v>95160</v>
      </c>
      <c r="D23889" s="1" t="s">
        <v>90406</v>
      </c>
      <c r="E23889" s="1" t="s">
        <v>95161</v>
      </c>
      <c r="F23889" s="1" t="s">
        <v>90432</v>
      </c>
      <c r="G23889" s="1" t="s">
        <v>95841</v>
      </c>
      <c r="H23889" s="3" t="s">
        <v>95842</v>
      </c>
    </row>
    <row r="23890" spans="1:8" x14ac:dyDescent="0.25">
      <c r="A23890" s="2">
        <v>43736.375</v>
      </c>
      <c r="B23890" s="2">
        <v>43736.75</v>
      </c>
      <c r="C23890" s="1" t="s">
        <v>95843</v>
      </c>
      <c r="D23890" s="1" t="s">
        <v>95844</v>
      </c>
      <c r="E23890" s="1" t="s">
        <v>95845</v>
      </c>
      <c r="F23890" s="1" t="s">
        <v>90432</v>
      </c>
      <c r="G23890" s="1" t="s">
        <v>95846</v>
      </c>
      <c r="H23890" s="3" t="s">
        <v>95847</v>
      </c>
    </row>
    <row r="23891" spans="1:8" x14ac:dyDescent="0.25">
      <c r="A23891" s="2">
        <v>43734.708333333328</v>
      </c>
      <c r="B23891" s="2">
        <v>43734.8125</v>
      </c>
      <c r="C23891" s="1" t="s">
        <v>95848</v>
      </c>
      <c r="D23891" s="1" t="s">
        <v>90406</v>
      </c>
      <c r="E23891" s="1" t="s">
        <v>95849</v>
      </c>
      <c r="F23891" s="1" t="s">
        <v>90432</v>
      </c>
      <c r="G23891" s="1" t="s">
        <v>95850</v>
      </c>
      <c r="H23891" s="3" t="s">
        <v>95851</v>
      </c>
    </row>
    <row r="23892" spans="1:8" x14ac:dyDescent="0.25">
      <c r="A23892" s="2">
        <v>43712.791666666672</v>
      </c>
      <c r="B23892" s="2">
        <v>43712.833333333328</v>
      </c>
      <c r="C23892" s="1" t="s">
        <v>50891</v>
      </c>
      <c r="D23892" s="1" t="s">
        <v>90202</v>
      </c>
      <c r="E23892" s="1" t="s">
        <v>95852</v>
      </c>
      <c r="F23892" s="1" t="s">
        <v>90432</v>
      </c>
      <c r="G23892" s="1" t="s">
        <v>95850</v>
      </c>
      <c r="H23892" s="3" t="s">
        <v>95853</v>
      </c>
    </row>
    <row r="23893" spans="1:8" x14ac:dyDescent="0.25">
      <c r="A23893" s="2">
        <v>43729.375</v>
      </c>
      <c r="B23893" s="2">
        <v>43729.708333333328</v>
      </c>
      <c r="C23893" s="1" t="s">
        <v>95854</v>
      </c>
      <c r="D23893" s="1" t="s">
        <v>95855</v>
      </c>
      <c r="E23893" s="1" t="s">
        <v>95856</v>
      </c>
      <c r="F23893" s="1" t="s">
        <v>90432</v>
      </c>
      <c r="G23893" s="1" t="s">
        <v>95857</v>
      </c>
      <c r="H23893" s="3" t="s">
        <v>95858</v>
      </c>
    </row>
    <row r="23894" spans="1:8" x14ac:dyDescent="0.25">
      <c r="A23894" s="2">
        <v>43711.791666666672</v>
      </c>
      <c r="B23894" s="2">
        <v>43711.875</v>
      </c>
      <c r="C23894" s="1" t="s">
        <v>95859</v>
      </c>
      <c r="D23894" s="1" t="s">
        <v>95860</v>
      </c>
      <c r="E23894" s="1" t="s">
        <v>95861</v>
      </c>
      <c r="F23894" s="1" t="s">
        <v>90432</v>
      </c>
      <c r="G23894" s="1" t="s">
        <v>95862</v>
      </c>
      <c r="H23894" s="3" t="s">
        <v>95863</v>
      </c>
    </row>
    <row r="23895" spans="1:8" x14ac:dyDescent="0.25">
      <c r="A23895" s="2">
        <v>43719.75</v>
      </c>
      <c r="B23895" s="2">
        <v>43719.875</v>
      </c>
      <c r="C23895" s="1" t="s">
        <v>95864</v>
      </c>
      <c r="D23895" s="1" t="s">
        <v>79135</v>
      </c>
      <c r="E23895" s="1" t="s">
        <v>95865</v>
      </c>
      <c r="F23895" s="1" t="s">
        <v>90432</v>
      </c>
      <c r="G23895" s="1" t="s">
        <v>95866</v>
      </c>
      <c r="H23895" s="3" t="s">
        <v>95867</v>
      </c>
    </row>
    <row r="23896" spans="1:8" x14ac:dyDescent="0.25">
      <c r="A23896" s="2">
        <v>43727.791666666672</v>
      </c>
      <c r="B23896" s="2">
        <v>43727.875</v>
      </c>
      <c r="C23896" s="1" t="s">
        <v>95868</v>
      </c>
      <c r="D23896" s="1" t="s">
        <v>90288</v>
      </c>
      <c r="E23896" s="1" t="s">
        <v>95869</v>
      </c>
      <c r="F23896" s="1" t="s">
        <v>90432</v>
      </c>
      <c r="G23896" s="1" t="s">
        <v>95870</v>
      </c>
      <c r="H23896" s="3" t="s">
        <v>95871</v>
      </c>
    </row>
    <row r="23897" spans="1:8" x14ac:dyDescent="0.25">
      <c r="A23897" s="2">
        <v>43712.770833333328</v>
      </c>
      <c r="B23897" s="2">
        <v>43712.875</v>
      </c>
      <c r="C23897" s="1" t="s">
        <v>95872</v>
      </c>
      <c r="D23897" s="1" t="s">
        <v>90406</v>
      </c>
      <c r="E23897" s="1" t="s">
        <v>95873</v>
      </c>
      <c r="F23897" s="1" t="s">
        <v>90432</v>
      </c>
      <c r="G23897" s="1" t="s">
        <v>95874</v>
      </c>
      <c r="H23897" s="3" t="s">
        <v>95875</v>
      </c>
    </row>
    <row r="23898" spans="1:8" x14ac:dyDescent="0.25">
      <c r="A23898" s="2">
        <v>43712.75</v>
      </c>
      <c r="B23898" s="2">
        <v>43712.833333333328</v>
      </c>
      <c r="C23898" s="1" t="s">
        <v>90321</v>
      </c>
      <c r="D23898" s="1" t="s">
        <v>94178</v>
      </c>
      <c r="E23898" s="1" t="s">
        <v>95876</v>
      </c>
      <c r="F23898" s="1" t="s">
        <v>90432</v>
      </c>
      <c r="G23898" s="1" t="s">
        <v>95877</v>
      </c>
      <c r="H23898" s="3" t="s">
        <v>95878</v>
      </c>
    </row>
    <row r="23899" spans="1:8" x14ac:dyDescent="0.25">
      <c r="A23899" s="2">
        <v>43722.375</v>
      </c>
      <c r="B23899" s="2">
        <v>43723.75</v>
      </c>
      <c r="C23899" s="1" t="s">
        <v>95879</v>
      </c>
      <c r="D23899" s="1" t="s">
        <v>95880</v>
      </c>
      <c r="E23899" s="1" t="s">
        <v>95881</v>
      </c>
      <c r="F23899" s="1" t="s">
        <v>90432</v>
      </c>
      <c r="G23899" s="1" t="s">
        <v>95882</v>
      </c>
      <c r="H23899" s="3" t="s">
        <v>95883</v>
      </c>
    </row>
    <row r="23900" spans="1:8" x14ac:dyDescent="0.25">
      <c r="A23900" s="2">
        <v>43727.739583333328</v>
      </c>
      <c r="B23900" s="2">
        <v>43727.854166666672</v>
      </c>
      <c r="C23900" s="1" t="s">
        <v>95884</v>
      </c>
      <c r="D23900" s="1" t="s">
        <v>95885</v>
      </c>
      <c r="E23900" s="1" t="s">
        <v>95886</v>
      </c>
      <c r="F23900" s="1" t="s">
        <v>90432</v>
      </c>
      <c r="G23900" s="1" t="s">
        <v>95887</v>
      </c>
      <c r="H23900" s="3" t="s">
        <v>95888</v>
      </c>
    </row>
    <row r="23901" spans="1:8" x14ac:dyDescent="0.25">
      <c r="A23901" s="2">
        <v>43732.75</v>
      </c>
      <c r="B23901" s="2">
        <v>43732.854166666672</v>
      </c>
      <c r="C23901" s="1" t="s">
        <v>95889</v>
      </c>
      <c r="D23901" s="1" t="s">
        <v>95890</v>
      </c>
      <c r="E23901" s="1" t="s">
        <v>95891</v>
      </c>
      <c r="F23901" s="1" t="s">
        <v>90432</v>
      </c>
      <c r="G23901" s="1" t="s">
        <v>95892</v>
      </c>
      <c r="H23901" s="3" t="s">
        <v>95893</v>
      </c>
    </row>
    <row r="23902" spans="1:8" x14ac:dyDescent="0.25">
      <c r="A23902" s="2">
        <v>43712.75</v>
      </c>
      <c r="B23902" s="2">
        <v>43712.875</v>
      </c>
      <c r="C23902" s="1" t="s">
        <v>95894</v>
      </c>
      <c r="D23902" s="1" t="s">
        <v>94242</v>
      </c>
      <c r="E23902" s="1" t="s">
        <v>95895</v>
      </c>
      <c r="F23902" s="1" t="s">
        <v>90432</v>
      </c>
      <c r="G23902" s="1" t="s">
        <v>95896</v>
      </c>
      <c r="H23902" s="3" t="s">
        <v>95897</v>
      </c>
    </row>
    <row r="23903" spans="1:8" x14ac:dyDescent="0.25">
      <c r="A23903" s="2">
        <v>43732.75</v>
      </c>
      <c r="B23903" s="2">
        <v>43732.854166666672</v>
      </c>
      <c r="C23903" s="1" t="s">
        <v>95898</v>
      </c>
      <c r="D23903" s="1" t="s">
        <v>90358</v>
      </c>
      <c r="E23903" s="1" t="s">
        <v>95899</v>
      </c>
      <c r="F23903" s="1" t="s">
        <v>90432</v>
      </c>
      <c r="G23903" s="1" t="s">
        <v>95900</v>
      </c>
      <c r="H23903" s="3" t="s">
        <v>95901</v>
      </c>
    </row>
    <row r="23904" spans="1:8" x14ac:dyDescent="0.25">
      <c r="A23904" s="2">
        <v>43732.75</v>
      </c>
      <c r="B23904" s="2">
        <v>43732.875</v>
      </c>
      <c r="C23904" s="1" t="s">
        <v>95902</v>
      </c>
      <c r="D23904" s="1" t="s">
        <v>90406</v>
      </c>
      <c r="E23904" s="1" t="s">
        <v>95903</v>
      </c>
      <c r="F23904" s="1" t="s">
        <v>90432</v>
      </c>
      <c r="G23904" s="1" t="s">
        <v>95904</v>
      </c>
      <c r="H23904" s="3" t="s">
        <v>95905</v>
      </c>
    </row>
    <row r="23905" spans="1:8" x14ac:dyDescent="0.25">
      <c r="A23905" s="2">
        <v>43728.208333333328</v>
      </c>
      <c r="B23905" s="2">
        <v>43730.916666666672</v>
      </c>
      <c r="C23905" s="1" t="s">
        <v>95906</v>
      </c>
      <c r="D23905" s="1" t="s">
        <v>95907</v>
      </c>
      <c r="E23905" s="1" t="s">
        <v>95908</v>
      </c>
      <c r="F23905" s="1" t="s">
        <v>90432</v>
      </c>
      <c r="G23905" s="1" t="s">
        <v>95909</v>
      </c>
      <c r="H23905" s="3" t="s">
        <v>95910</v>
      </c>
    </row>
    <row r="23906" spans="1:8" x14ac:dyDescent="0.25">
      <c r="A23906" s="2">
        <v>43705.395833333328</v>
      </c>
      <c r="B23906" s="2">
        <v>43705.6875</v>
      </c>
      <c r="C23906" s="1" t="s">
        <v>95911</v>
      </c>
      <c r="D23906" s="1"/>
      <c r="E23906" s="1" t="s">
        <v>95912</v>
      </c>
      <c r="F23906" s="1" t="s">
        <v>90432</v>
      </c>
      <c r="G23906" s="1" t="s">
        <v>95913</v>
      </c>
      <c r="H23906" s="3" t="s">
        <v>95914</v>
      </c>
    </row>
    <row r="23907" spans="1:8" x14ac:dyDescent="0.25">
      <c r="A23907" s="2">
        <v>43706.375</v>
      </c>
      <c r="B23907" s="2">
        <v>43706.458333333328</v>
      </c>
      <c r="C23907" s="1" t="s">
        <v>95915</v>
      </c>
      <c r="D23907" s="1"/>
      <c r="E23907" s="1" t="s">
        <v>95916</v>
      </c>
      <c r="F23907" s="1" t="s">
        <v>90432</v>
      </c>
      <c r="G23907" s="1" t="s">
        <v>95917</v>
      </c>
      <c r="H23907" s="3" t="s">
        <v>95918</v>
      </c>
    </row>
    <row r="23908" spans="1:8" x14ac:dyDescent="0.25">
      <c r="A23908" s="2">
        <v>43706.458333333328</v>
      </c>
      <c r="B23908" s="2">
        <v>43706.520833333328</v>
      </c>
      <c r="C23908" s="1" t="s">
        <v>95919</v>
      </c>
      <c r="D23908" s="1"/>
      <c r="E23908" s="1" t="s">
        <v>95920</v>
      </c>
      <c r="F23908" s="1" t="s">
        <v>90432</v>
      </c>
      <c r="G23908" s="1" t="s">
        <v>95921</v>
      </c>
      <c r="H23908" s="3" t="s">
        <v>95922</v>
      </c>
    </row>
    <row r="23909" spans="1:8" x14ac:dyDescent="0.25">
      <c r="A23909" s="2">
        <v>43706.395833333328</v>
      </c>
      <c r="B23909" s="2">
        <v>43706.666666666672</v>
      </c>
      <c r="C23909" s="1" t="s">
        <v>95923</v>
      </c>
      <c r="D23909" s="1"/>
      <c r="E23909" s="1" t="s">
        <v>95924</v>
      </c>
      <c r="F23909" s="1" t="s">
        <v>90432</v>
      </c>
      <c r="G23909" s="1" t="s">
        <v>95925</v>
      </c>
      <c r="H23909" s="3" t="s">
        <v>95926</v>
      </c>
    </row>
    <row r="23910" spans="1:8" x14ac:dyDescent="0.25">
      <c r="A23910" s="2">
        <v>43706.75</v>
      </c>
      <c r="B23910" s="2">
        <v>43706.8125</v>
      </c>
      <c r="C23910" s="1" t="s">
        <v>95927</v>
      </c>
      <c r="D23910" s="1"/>
      <c r="E23910" s="1" t="s">
        <v>95928</v>
      </c>
      <c r="F23910" s="1" t="s">
        <v>90432</v>
      </c>
      <c r="G23910" s="1" t="s">
        <v>95929</v>
      </c>
      <c r="H23910" s="3" t="s">
        <v>95930</v>
      </c>
    </row>
    <row r="23911" spans="1:8" x14ac:dyDescent="0.25">
      <c r="A23911" s="2">
        <v>43708.458333333328</v>
      </c>
      <c r="B23911" s="2">
        <v>43708.5625</v>
      </c>
      <c r="C23911" s="1" t="s">
        <v>95931</v>
      </c>
      <c r="D23911" s="1"/>
      <c r="E23911" s="1" t="s">
        <v>95932</v>
      </c>
      <c r="F23911" s="1" t="s">
        <v>90432</v>
      </c>
      <c r="G23911" s="1" t="s">
        <v>95933</v>
      </c>
      <c r="H23911" s="3" t="s">
        <v>95934</v>
      </c>
    </row>
    <row r="23912" spans="1:8" x14ac:dyDescent="0.25">
      <c r="A23912" s="2">
        <v>43708.583333333328</v>
      </c>
      <c r="B23912" s="2">
        <v>43708.645833333328</v>
      </c>
      <c r="C23912" s="1" t="s">
        <v>91826</v>
      </c>
      <c r="D23912" s="1"/>
      <c r="E23912" s="1" t="s">
        <v>95935</v>
      </c>
      <c r="F23912" s="1" t="s">
        <v>90432</v>
      </c>
      <c r="G23912" s="1" t="s">
        <v>95936</v>
      </c>
      <c r="H23912" s="3" t="s">
        <v>95937</v>
      </c>
    </row>
    <row r="23913" spans="1:8" x14ac:dyDescent="0.25">
      <c r="A23913" s="2">
        <v>43708.583333333328</v>
      </c>
      <c r="B23913" s="2">
        <v>43708.645833333328</v>
      </c>
      <c r="C23913" s="1" t="s">
        <v>95938</v>
      </c>
      <c r="D23913" s="1"/>
      <c r="E23913" s="1" t="s">
        <v>95939</v>
      </c>
      <c r="F23913" s="1" t="s">
        <v>90432</v>
      </c>
      <c r="G23913" s="1" t="s">
        <v>95940</v>
      </c>
      <c r="H23913" s="3" t="s">
        <v>95941</v>
      </c>
    </row>
    <row r="23914" spans="1:8" x14ac:dyDescent="0.25">
      <c r="A23914" s="2">
        <v>43708.583333333328</v>
      </c>
      <c r="B23914" s="2">
        <v>43708.645833333328</v>
      </c>
      <c r="C23914" s="1" t="s">
        <v>91011</v>
      </c>
      <c r="D23914" s="1"/>
      <c r="E23914" s="1" t="s">
        <v>95942</v>
      </c>
      <c r="F23914" s="1" t="s">
        <v>90432</v>
      </c>
      <c r="G23914" s="1" t="s">
        <v>95943</v>
      </c>
      <c r="H23914" s="3" t="s">
        <v>95944</v>
      </c>
    </row>
    <row r="23915" spans="1:8" x14ac:dyDescent="0.25">
      <c r="A23915" s="2">
        <v>43708.583333333328</v>
      </c>
      <c r="B23915" s="2">
        <v>43708.645833333328</v>
      </c>
      <c r="C23915" s="1" t="s">
        <v>95945</v>
      </c>
      <c r="D23915" s="1"/>
      <c r="E23915" s="1" t="s">
        <v>95946</v>
      </c>
      <c r="F23915" s="1" t="s">
        <v>90432</v>
      </c>
      <c r="G23915" s="1" t="s">
        <v>95947</v>
      </c>
      <c r="H23915" s="3" t="s">
        <v>95948</v>
      </c>
    </row>
    <row r="23916" spans="1:8" x14ac:dyDescent="0.25">
      <c r="A23916" s="2">
        <v>43708.583333333328</v>
      </c>
      <c r="B23916" s="2">
        <v>43708.625</v>
      </c>
      <c r="C23916" s="1" t="s">
        <v>95949</v>
      </c>
      <c r="D23916" s="1"/>
      <c r="E23916" s="1" t="s">
        <v>95950</v>
      </c>
      <c r="F23916" s="1" t="s">
        <v>90432</v>
      </c>
      <c r="G23916" s="1" t="s">
        <v>95951</v>
      </c>
      <c r="H23916" s="3" t="s">
        <v>95952</v>
      </c>
    </row>
    <row r="23917" spans="1:8" x14ac:dyDescent="0.25">
      <c r="A23917" s="2">
        <v>43710.354166666672</v>
      </c>
      <c r="B23917" s="2">
        <v>43710.416666666672</v>
      </c>
      <c r="C23917" s="1" t="s">
        <v>95953</v>
      </c>
      <c r="D23917" s="1"/>
      <c r="E23917" s="1" t="s">
        <v>95954</v>
      </c>
      <c r="F23917" s="1" t="s">
        <v>90432</v>
      </c>
      <c r="G23917" s="1" t="s">
        <v>95955</v>
      </c>
      <c r="H23917" s="3" t="s">
        <v>95956</v>
      </c>
    </row>
    <row r="23918" spans="1:8" x14ac:dyDescent="0.25">
      <c r="A23918" s="2">
        <v>43710.375</v>
      </c>
      <c r="B23918" s="2">
        <v>43710.541666666672</v>
      </c>
      <c r="C23918" s="1" t="s">
        <v>92620</v>
      </c>
      <c r="D23918" s="1"/>
      <c r="E23918" s="1" t="s">
        <v>95957</v>
      </c>
      <c r="F23918" s="1" t="s">
        <v>90432</v>
      </c>
      <c r="G23918" s="1" t="s">
        <v>95958</v>
      </c>
      <c r="H23918" s="3" t="s">
        <v>95959</v>
      </c>
    </row>
    <row r="23919" spans="1:8" x14ac:dyDescent="0.25">
      <c r="A23919" s="2">
        <v>43710.416666666672</v>
      </c>
      <c r="B23919" s="2">
        <v>43710.708333333328</v>
      </c>
      <c r="C23919" s="1" t="s">
        <v>95960</v>
      </c>
      <c r="D23919" s="1"/>
      <c r="E23919" s="1" t="s">
        <v>95961</v>
      </c>
      <c r="F23919" s="1" t="s">
        <v>90432</v>
      </c>
      <c r="G23919" s="1" t="s">
        <v>95962</v>
      </c>
      <c r="H23919" s="3" t="s">
        <v>95963</v>
      </c>
    </row>
    <row r="23920" spans="1:8" x14ac:dyDescent="0.25">
      <c r="A23920" s="2">
        <v>43710.541666666672</v>
      </c>
      <c r="B23920" s="2">
        <v>43710.708333333328</v>
      </c>
      <c r="C23920" s="1" t="s">
        <v>95964</v>
      </c>
      <c r="D23920" s="1"/>
      <c r="E23920" s="1" t="s">
        <v>95965</v>
      </c>
      <c r="F23920" s="1" t="s">
        <v>90432</v>
      </c>
      <c r="G23920" s="1" t="s">
        <v>95966</v>
      </c>
      <c r="H23920" s="3" t="s">
        <v>95967</v>
      </c>
    </row>
    <row r="23921" spans="1:8" x14ac:dyDescent="0.25">
      <c r="A23921" s="2">
        <v>43710.416666666672</v>
      </c>
      <c r="B23921" s="2">
        <v>43710.5</v>
      </c>
      <c r="C23921" s="1" t="s">
        <v>95968</v>
      </c>
      <c r="D23921" s="1"/>
      <c r="E23921" s="1" t="s">
        <v>95969</v>
      </c>
      <c r="F23921" s="1" t="s">
        <v>90432</v>
      </c>
      <c r="G23921" s="1" t="s">
        <v>95970</v>
      </c>
      <c r="H23921" s="3" t="s">
        <v>95971</v>
      </c>
    </row>
    <row r="23922" spans="1:8" x14ac:dyDescent="0.25">
      <c r="A23922" s="2">
        <v>43711.375</v>
      </c>
      <c r="B23922" s="2">
        <v>43711.708333333328</v>
      </c>
      <c r="C23922" s="1" t="s">
        <v>95972</v>
      </c>
      <c r="D23922" s="1"/>
      <c r="E23922" s="1" t="s">
        <v>95973</v>
      </c>
      <c r="F23922" s="1" t="s">
        <v>90432</v>
      </c>
      <c r="G23922" s="1" t="s">
        <v>95974</v>
      </c>
      <c r="H23922" s="3" t="s">
        <v>95975</v>
      </c>
    </row>
    <row r="23923" spans="1:8" x14ac:dyDescent="0.25">
      <c r="A23923" s="2">
        <v>43711.375</v>
      </c>
      <c r="B23923" s="2">
        <v>43711.541666666672</v>
      </c>
      <c r="C23923" s="1" t="s">
        <v>90861</v>
      </c>
      <c r="D23923" s="1"/>
      <c r="E23923" s="1" t="s">
        <v>95976</v>
      </c>
      <c r="F23923" s="1" t="s">
        <v>90432</v>
      </c>
      <c r="G23923" s="1" t="s">
        <v>95977</v>
      </c>
      <c r="H23923" s="3" t="s">
        <v>95978</v>
      </c>
    </row>
    <row r="23924" spans="1:8" x14ac:dyDescent="0.25">
      <c r="A23924" s="2">
        <v>43711.541666666672</v>
      </c>
      <c r="B23924" s="2">
        <v>43711.708333333328</v>
      </c>
      <c r="C23924" s="1" t="s">
        <v>95979</v>
      </c>
      <c r="D23924" s="1"/>
      <c r="E23924" s="1" t="s">
        <v>95980</v>
      </c>
      <c r="F23924" s="1" t="s">
        <v>90432</v>
      </c>
      <c r="G23924" s="1" t="s">
        <v>95981</v>
      </c>
      <c r="H23924" s="3" t="s">
        <v>95982</v>
      </c>
    </row>
    <row r="23925" spans="1:8" x14ac:dyDescent="0.25">
      <c r="A23925" s="2">
        <v>43711.395833333328</v>
      </c>
      <c r="B23925" s="2">
        <v>43711.645833333328</v>
      </c>
      <c r="C23925" s="1" t="s">
        <v>95983</v>
      </c>
      <c r="D23925" s="1"/>
      <c r="E23925" s="1" t="s">
        <v>95984</v>
      </c>
      <c r="F23925" s="1" t="s">
        <v>90432</v>
      </c>
      <c r="G23925" s="1" t="s">
        <v>95985</v>
      </c>
      <c r="H23925" s="3" t="s">
        <v>95986</v>
      </c>
    </row>
    <row r="23926" spans="1:8" x14ac:dyDescent="0.25">
      <c r="A23926" s="2">
        <v>43711.75</v>
      </c>
      <c r="B23926" s="2">
        <v>43711.979166666672</v>
      </c>
      <c r="C23926" s="1" t="s">
        <v>95987</v>
      </c>
      <c r="D23926" s="1"/>
      <c r="E23926" s="1" t="s">
        <v>95988</v>
      </c>
      <c r="F23926" s="1" t="s">
        <v>90432</v>
      </c>
      <c r="G23926" s="1" t="s">
        <v>95989</v>
      </c>
      <c r="H23926" s="3" t="s">
        <v>95990</v>
      </c>
    </row>
    <row r="23927" spans="1:8" x14ac:dyDescent="0.25">
      <c r="A23927" s="2">
        <v>43711.75</v>
      </c>
      <c r="B23927" s="2">
        <v>43711.854166666672</v>
      </c>
      <c r="C23927" s="1" t="s">
        <v>89800</v>
      </c>
      <c r="D23927" s="1"/>
      <c r="E23927" s="1" t="s">
        <v>95991</v>
      </c>
      <c r="F23927" s="1" t="s">
        <v>90432</v>
      </c>
      <c r="G23927" s="1" t="s">
        <v>95992</v>
      </c>
      <c r="H23927" s="3" t="s">
        <v>95993</v>
      </c>
    </row>
    <row r="23928" spans="1:8" x14ac:dyDescent="0.25">
      <c r="A23928" s="2">
        <v>43712.375</v>
      </c>
      <c r="B23928" s="2">
        <v>43712.6875</v>
      </c>
      <c r="C23928" s="1" t="s">
        <v>95994</v>
      </c>
      <c r="D23928" s="1"/>
      <c r="E23928" s="1" t="s">
        <v>95995</v>
      </c>
      <c r="F23928" s="1" t="s">
        <v>90432</v>
      </c>
      <c r="G23928" s="1" t="s">
        <v>95996</v>
      </c>
      <c r="H23928" s="3" t="s">
        <v>95997</v>
      </c>
    </row>
    <row r="23929" spans="1:8" x14ac:dyDescent="0.25">
      <c r="A23929" s="2">
        <v>43712.395833333328</v>
      </c>
      <c r="B23929" s="2">
        <v>43712.6875</v>
      </c>
      <c r="C23929" s="1" t="s">
        <v>95998</v>
      </c>
      <c r="D23929" s="1"/>
      <c r="E23929" s="1" t="s">
        <v>95999</v>
      </c>
      <c r="F23929" s="1" t="s">
        <v>90432</v>
      </c>
      <c r="G23929" s="1" t="s">
        <v>96000</v>
      </c>
      <c r="H23929" s="3" t="s">
        <v>96001</v>
      </c>
    </row>
    <row r="23930" spans="1:8" x14ac:dyDescent="0.25">
      <c r="A23930" s="2">
        <v>43712.791666666672</v>
      </c>
      <c r="B23930" s="2">
        <v>43712.875</v>
      </c>
      <c r="C23930" s="1" t="s">
        <v>96002</v>
      </c>
      <c r="D23930" s="1"/>
      <c r="E23930" s="1" t="s">
        <v>96003</v>
      </c>
      <c r="F23930" s="1" t="s">
        <v>90432</v>
      </c>
      <c r="G23930" s="1" t="s">
        <v>96004</v>
      </c>
      <c r="H23930" s="3" t="s">
        <v>96005</v>
      </c>
    </row>
    <row r="23931" spans="1:8" x14ac:dyDescent="0.25">
      <c r="A23931" s="2">
        <v>43734.729166666672</v>
      </c>
      <c r="B23931" s="2">
        <v>43734.854166666672</v>
      </c>
      <c r="C23931" s="1" t="s">
        <v>96006</v>
      </c>
      <c r="D23931" s="1" t="s">
        <v>96007</v>
      </c>
      <c r="E23931" s="1" t="s">
        <v>96008</v>
      </c>
      <c r="F23931" s="1" t="s">
        <v>1765</v>
      </c>
      <c r="G23931" s="1" t="s">
        <v>96009</v>
      </c>
      <c r="H23931" s="3" t="s">
        <v>96010</v>
      </c>
    </row>
    <row r="23932" spans="1:8" x14ac:dyDescent="0.25">
      <c r="A23932" s="2">
        <v>43474.770833333328</v>
      </c>
      <c r="B23932" s="2">
        <v>43474.854166666672</v>
      </c>
      <c r="C23932" s="1" t="s">
        <v>96011</v>
      </c>
      <c r="D23932" s="1" t="s">
        <v>16418</v>
      </c>
      <c r="E23932" s="1" t="s">
        <v>96012</v>
      </c>
      <c r="F23932" s="1" t="s">
        <v>96013</v>
      </c>
      <c r="G23932" s="1" t="s">
        <v>96014</v>
      </c>
      <c r="H23932" s="3" t="s">
        <v>96015</v>
      </c>
    </row>
    <row r="23933" spans="1:8" x14ac:dyDescent="0.25">
      <c r="A23933" s="2">
        <v>43484.395833333328</v>
      </c>
      <c r="B23933" s="2">
        <v>43485.729166666672</v>
      </c>
      <c r="C23933" s="1" t="s">
        <v>96016</v>
      </c>
      <c r="D23933" s="1" t="s">
        <v>96017</v>
      </c>
      <c r="E23933" s="1" t="s">
        <v>96018</v>
      </c>
      <c r="F23933" s="1" t="s">
        <v>96013</v>
      </c>
      <c r="G23933" s="1" t="s">
        <v>96014</v>
      </c>
      <c r="H23933" s="3" t="s">
        <v>96019</v>
      </c>
    </row>
    <row r="23934" spans="1:8" x14ac:dyDescent="0.25">
      <c r="A23934" s="2">
        <v>43480.541666666672</v>
      </c>
      <c r="B23934" s="2">
        <v>43482.6875</v>
      </c>
      <c r="C23934" s="1" t="s">
        <v>96020</v>
      </c>
      <c r="D23934" s="1" t="s">
        <v>96021</v>
      </c>
      <c r="E23934" s="1" t="s">
        <v>96022</v>
      </c>
      <c r="F23934" s="1" t="s">
        <v>96013</v>
      </c>
      <c r="G23934" s="1" t="s">
        <v>96014</v>
      </c>
      <c r="H23934" s="3" t="s">
        <v>96023</v>
      </c>
    </row>
    <row r="23935" spans="1:8" x14ac:dyDescent="0.25">
      <c r="A23935" s="2">
        <v>43473.375</v>
      </c>
      <c r="B23935" s="2">
        <v>43473.708333333328</v>
      </c>
      <c r="C23935" s="1" t="s">
        <v>96024</v>
      </c>
      <c r="D23935" s="1" t="s">
        <v>96025</v>
      </c>
      <c r="E23935" s="1" t="s">
        <v>96026</v>
      </c>
      <c r="F23935" s="1" t="s">
        <v>96013</v>
      </c>
      <c r="G23935" s="1" t="s">
        <v>96014</v>
      </c>
      <c r="H23935" s="3" t="s">
        <v>96027</v>
      </c>
    </row>
    <row r="23936" spans="1:8" x14ac:dyDescent="0.25">
      <c r="A23936" s="2">
        <v>43483.395833333328</v>
      </c>
      <c r="B23936" s="2">
        <v>43483.708333333328</v>
      </c>
      <c r="C23936" s="1" t="s">
        <v>96028</v>
      </c>
      <c r="D23936" s="3" t="s">
        <v>96029</v>
      </c>
      <c r="E23936" s="1" t="s">
        <v>96030</v>
      </c>
      <c r="F23936" s="1" t="s">
        <v>96013</v>
      </c>
      <c r="G23936" s="1" t="s">
        <v>96014</v>
      </c>
      <c r="H23936" s="3" t="s">
        <v>96031</v>
      </c>
    </row>
    <row r="23937" spans="1:8" x14ac:dyDescent="0.25">
      <c r="A23937" s="2">
        <v>43473.416666666672</v>
      </c>
      <c r="B23937" s="2">
        <v>43473.770833333328</v>
      </c>
      <c r="C23937" s="1" t="s">
        <v>59851</v>
      </c>
      <c r="D23937" s="1" t="s">
        <v>58530</v>
      </c>
      <c r="E23937" s="1" t="s">
        <v>96032</v>
      </c>
      <c r="F23937" s="1" t="s">
        <v>96013</v>
      </c>
      <c r="G23937" s="1" t="s">
        <v>96014</v>
      </c>
      <c r="H23937" s="3" t="s">
        <v>96033</v>
      </c>
    </row>
    <row r="23938" spans="1:8" x14ac:dyDescent="0.25">
      <c r="A23938" s="2">
        <v>43475.770833333328</v>
      </c>
      <c r="B23938" s="2">
        <v>43475.875</v>
      </c>
      <c r="C23938" s="1" t="s">
        <v>96034</v>
      </c>
      <c r="D23938" s="1" t="s">
        <v>96035</v>
      </c>
      <c r="E23938" s="1" t="s">
        <v>96036</v>
      </c>
      <c r="F23938" s="1" t="s">
        <v>96013</v>
      </c>
      <c r="G23938" s="1" t="s">
        <v>96014</v>
      </c>
      <c r="H23938" s="3" t="s">
        <v>96037</v>
      </c>
    </row>
    <row r="23939" spans="1:8" x14ac:dyDescent="0.25">
      <c r="A23939" s="2">
        <v>43491.458333333328</v>
      </c>
      <c r="B23939" s="2">
        <v>43491.583333333328</v>
      </c>
      <c r="C23939" s="1" t="s">
        <v>96038</v>
      </c>
      <c r="D23939" s="1" t="s">
        <v>96039</v>
      </c>
      <c r="E23939" s="1" t="s">
        <v>96040</v>
      </c>
      <c r="F23939" s="1" t="s">
        <v>96013</v>
      </c>
      <c r="G23939" s="1" t="s">
        <v>96014</v>
      </c>
      <c r="H23939" s="3" t="s">
        <v>96041</v>
      </c>
    </row>
    <row r="23940" spans="1:8" x14ac:dyDescent="0.25">
      <c r="A23940" s="2">
        <v>43489.458333333328</v>
      </c>
      <c r="B23940" s="2">
        <v>43489.645833333328</v>
      </c>
      <c r="C23940" s="1" t="s">
        <v>96042</v>
      </c>
      <c r="D23940" s="1" t="s">
        <v>96043</v>
      </c>
      <c r="E23940" s="1" t="s">
        <v>96044</v>
      </c>
      <c r="F23940" s="1" t="s">
        <v>96013</v>
      </c>
      <c r="G23940" s="1" t="s">
        <v>96014</v>
      </c>
      <c r="H23940" s="3" t="s">
        <v>96045</v>
      </c>
    </row>
    <row r="23941" spans="1:8" x14ac:dyDescent="0.25">
      <c r="A23941" s="2">
        <v>43484.416666666672</v>
      </c>
      <c r="B23941" s="2">
        <v>43484.5</v>
      </c>
      <c r="C23941" s="1" t="s">
        <v>96046</v>
      </c>
      <c r="D23941" s="1" t="s">
        <v>96047</v>
      </c>
      <c r="E23941" s="1" t="s">
        <v>96048</v>
      </c>
      <c r="F23941" s="1" t="s">
        <v>96013</v>
      </c>
      <c r="G23941" s="1" t="s">
        <v>96014</v>
      </c>
      <c r="H23941" s="3" t="s">
        <v>96049</v>
      </c>
    </row>
    <row r="23942" spans="1:8" x14ac:dyDescent="0.25">
      <c r="A23942" s="2">
        <v>43483.708333333328</v>
      </c>
      <c r="B23942" s="2">
        <v>43485.708333333328</v>
      </c>
      <c r="C23942" s="1" t="s">
        <v>96050</v>
      </c>
      <c r="D23942" s="1" t="s">
        <v>96051</v>
      </c>
      <c r="E23942" s="1" t="s">
        <v>96052</v>
      </c>
      <c r="F23942" s="1" t="s">
        <v>96013</v>
      </c>
      <c r="G23942" s="1" t="s">
        <v>96014</v>
      </c>
      <c r="H23942" s="3" t="s">
        <v>96053</v>
      </c>
    </row>
    <row r="23943" spans="1:8" x14ac:dyDescent="0.25">
      <c r="A23943" s="2">
        <v>43477.416666666672</v>
      </c>
      <c r="B23943" s="2">
        <v>43477.75</v>
      </c>
      <c r="C23943" s="1" t="s">
        <v>96054</v>
      </c>
      <c r="D23943" s="1" t="s">
        <v>96055</v>
      </c>
      <c r="E23943" s="1" t="s">
        <v>96056</v>
      </c>
      <c r="F23943" s="1" t="s">
        <v>96013</v>
      </c>
      <c r="G23943" s="1" t="s">
        <v>96014</v>
      </c>
      <c r="H23943" s="3" t="s">
        <v>96057</v>
      </c>
    </row>
    <row r="23944" spans="1:8" x14ac:dyDescent="0.25">
      <c r="A23944" s="2">
        <v>43475.75</v>
      </c>
      <c r="B23944" s="2">
        <v>43475.833333333328</v>
      </c>
      <c r="C23944" s="1" t="s">
        <v>96058</v>
      </c>
      <c r="D23944" s="1" t="s">
        <v>96059</v>
      </c>
      <c r="E23944" s="1" t="s">
        <v>96060</v>
      </c>
      <c r="F23944" s="1" t="s">
        <v>96013</v>
      </c>
      <c r="G23944" s="1" t="s">
        <v>96014</v>
      </c>
      <c r="H23944" s="3" t="s">
        <v>96061</v>
      </c>
    </row>
    <row r="23945" spans="1:8" x14ac:dyDescent="0.25">
      <c r="A23945" s="2">
        <v>43475.708333333328</v>
      </c>
      <c r="B23945" s="2">
        <v>43475.833333333328</v>
      </c>
      <c r="C23945" s="1" t="s">
        <v>96062</v>
      </c>
      <c r="D23945" s="1" t="s">
        <v>96063</v>
      </c>
      <c r="E23945" s="1" t="s">
        <v>96064</v>
      </c>
      <c r="F23945" s="1" t="s">
        <v>96013</v>
      </c>
      <c r="G23945" s="1" t="s">
        <v>96014</v>
      </c>
      <c r="H23945" s="3" t="s">
        <v>96065</v>
      </c>
    </row>
    <row r="23946" spans="1:8" x14ac:dyDescent="0.25">
      <c r="A23946" s="2">
        <v>43475.583333333328</v>
      </c>
      <c r="B23946" s="2">
        <v>43475.625</v>
      </c>
      <c r="C23946" s="1" t="s">
        <v>96066</v>
      </c>
      <c r="D23946" s="1" t="s">
        <v>96067</v>
      </c>
      <c r="E23946" s="1" t="s">
        <v>96068</v>
      </c>
      <c r="F23946" s="1" t="s">
        <v>96013</v>
      </c>
      <c r="G23946" s="1" t="s">
        <v>96014</v>
      </c>
      <c r="H23946" s="3" t="s">
        <v>96069</v>
      </c>
    </row>
    <row r="23947" spans="1:8" x14ac:dyDescent="0.25">
      <c r="A23947" s="2">
        <v>43474.75</v>
      </c>
      <c r="B23947" s="2">
        <v>43474.8125</v>
      </c>
      <c r="C23947" s="1" t="s">
        <v>96070</v>
      </c>
      <c r="D23947" s="1" t="s">
        <v>96071</v>
      </c>
      <c r="E23947" s="1" t="s">
        <v>96072</v>
      </c>
      <c r="F23947" s="1" t="s">
        <v>96013</v>
      </c>
      <c r="G23947" s="1" t="s">
        <v>96014</v>
      </c>
      <c r="H23947" s="3" t="s">
        <v>96073</v>
      </c>
    </row>
    <row r="23948" spans="1:8" x14ac:dyDescent="0.25">
      <c r="A23948" s="2">
        <v>43473.75</v>
      </c>
      <c r="B23948" s="2">
        <v>43473.854166666672</v>
      </c>
      <c r="C23948" s="1" t="s">
        <v>96074</v>
      </c>
      <c r="D23948" s="1" t="s">
        <v>31900</v>
      </c>
      <c r="E23948" s="1" t="s">
        <v>96075</v>
      </c>
      <c r="F23948" s="1" t="s">
        <v>96013</v>
      </c>
      <c r="G23948" s="1" t="s">
        <v>96014</v>
      </c>
      <c r="H23948" s="3" t="s">
        <v>96076</v>
      </c>
    </row>
    <row r="23949" spans="1:8" x14ac:dyDescent="0.25">
      <c r="A23949" s="2">
        <v>43473.75</v>
      </c>
      <c r="B23949" s="2">
        <v>43473.854166666672</v>
      </c>
      <c r="C23949" s="1" t="s">
        <v>96077</v>
      </c>
      <c r="D23949" s="1" t="s">
        <v>96078</v>
      </c>
      <c r="E23949" s="1" t="s">
        <v>96079</v>
      </c>
      <c r="F23949" s="1" t="s">
        <v>96013</v>
      </c>
      <c r="G23949" s="1" t="s">
        <v>96014</v>
      </c>
      <c r="H23949" s="3" t="s">
        <v>96080</v>
      </c>
    </row>
    <row r="23950" spans="1:8" x14ac:dyDescent="0.25">
      <c r="A23950" s="2">
        <v>43484.416666666672</v>
      </c>
      <c r="B23950" s="2">
        <v>43484.75</v>
      </c>
      <c r="C23950" s="1" t="s">
        <v>96081</v>
      </c>
      <c r="D23950" s="1" t="s">
        <v>96082</v>
      </c>
      <c r="E23950" s="1" t="s">
        <v>96083</v>
      </c>
      <c r="F23950" s="1" t="s">
        <v>96013</v>
      </c>
      <c r="G23950" s="1" t="s">
        <v>96014</v>
      </c>
      <c r="H23950" s="3" t="s">
        <v>96084</v>
      </c>
    </row>
    <row r="23951" spans="1:8" x14ac:dyDescent="0.25">
      <c r="A23951" s="2">
        <v>43477.5</v>
      </c>
      <c r="B23951" s="2">
        <v>43477.666666666672</v>
      </c>
      <c r="C23951" s="1" t="s">
        <v>96085</v>
      </c>
      <c r="D23951" s="1" t="s">
        <v>96086</v>
      </c>
      <c r="E23951" s="1" t="s">
        <v>96087</v>
      </c>
      <c r="F23951" s="1" t="s">
        <v>96013</v>
      </c>
      <c r="G23951" s="1" t="s">
        <v>96014</v>
      </c>
      <c r="H23951" s="3" t="s">
        <v>96088</v>
      </c>
    </row>
    <row r="23952" spans="1:8" x14ac:dyDescent="0.25">
      <c r="A23952" s="2">
        <v>43477.416666666672</v>
      </c>
      <c r="B23952" s="2">
        <v>43477.625</v>
      </c>
      <c r="C23952" s="1" t="s">
        <v>96089</v>
      </c>
      <c r="D23952" s="1" t="s">
        <v>96090</v>
      </c>
      <c r="E23952" s="1" t="s">
        <v>96091</v>
      </c>
      <c r="F23952" s="1" t="s">
        <v>96013</v>
      </c>
      <c r="G23952" s="1" t="s">
        <v>96014</v>
      </c>
      <c r="H23952" s="3" t="s">
        <v>96092</v>
      </c>
    </row>
    <row r="23953" spans="1:8" x14ac:dyDescent="0.25">
      <c r="A23953" s="2">
        <v>43474.791666666672</v>
      </c>
      <c r="B23953" s="2">
        <v>43474.916666666672</v>
      </c>
      <c r="C23953" s="1" t="s">
        <v>96093</v>
      </c>
      <c r="D23953" s="1" t="s">
        <v>96094</v>
      </c>
      <c r="E23953" s="1" t="s">
        <v>96095</v>
      </c>
      <c r="F23953" s="1" t="s">
        <v>96013</v>
      </c>
      <c r="G23953" s="1" t="s">
        <v>96014</v>
      </c>
      <c r="H23953" s="3" t="s">
        <v>96096</v>
      </c>
    </row>
    <row r="23954" spans="1:8" x14ac:dyDescent="0.25">
      <c r="A23954" s="2">
        <v>43474.416666666672</v>
      </c>
      <c r="B23954" s="2">
        <v>43474.708333333328</v>
      </c>
      <c r="C23954" s="1" t="s">
        <v>96097</v>
      </c>
      <c r="D23954" s="1" t="s">
        <v>96098</v>
      </c>
      <c r="E23954" s="1" t="s">
        <v>96099</v>
      </c>
      <c r="F23954" s="1" t="s">
        <v>96013</v>
      </c>
      <c r="G23954" s="1" t="s">
        <v>96014</v>
      </c>
      <c r="H23954" s="3" t="s">
        <v>96100</v>
      </c>
    </row>
    <row r="23955" spans="1:8" x14ac:dyDescent="0.25">
      <c r="A23955" s="2">
        <v>43473.375</v>
      </c>
      <c r="B23955" s="2">
        <v>43473.458333333328</v>
      </c>
      <c r="C23955" s="1" t="s">
        <v>96101</v>
      </c>
      <c r="D23955" s="1" t="s">
        <v>96102</v>
      </c>
      <c r="E23955" s="1" t="s">
        <v>96103</v>
      </c>
      <c r="F23955" s="1" t="s">
        <v>96013</v>
      </c>
      <c r="G23955" s="1" t="s">
        <v>96014</v>
      </c>
      <c r="H23955" s="3" t="s">
        <v>96104</v>
      </c>
    </row>
    <row r="23956" spans="1:8" x14ac:dyDescent="0.25">
      <c r="A23956" s="2">
        <v>43477.416666666672</v>
      </c>
      <c r="B23956" s="2">
        <v>43477.5</v>
      </c>
      <c r="C23956" s="1" t="s">
        <v>96046</v>
      </c>
      <c r="D23956" s="1" t="s">
        <v>96047</v>
      </c>
      <c r="E23956" s="1" t="s">
        <v>96105</v>
      </c>
      <c r="F23956" s="1" t="s">
        <v>96013</v>
      </c>
      <c r="G23956" s="1" t="s">
        <v>96014</v>
      </c>
      <c r="H23956" s="3" t="s">
        <v>96106</v>
      </c>
    </row>
    <row r="23957" spans="1:8" x14ac:dyDescent="0.25">
      <c r="A23957" s="2">
        <v>43476.583333333328</v>
      </c>
      <c r="B23957" s="2">
        <v>43476.770833333328</v>
      </c>
      <c r="C23957" s="1" t="s">
        <v>96107</v>
      </c>
      <c r="D23957" s="1" t="s">
        <v>31900</v>
      </c>
      <c r="E23957" s="1" t="s">
        <v>96108</v>
      </c>
      <c r="F23957" s="1" t="s">
        <v>96013</v>
      </c>
      <c r="G23957" s="1" t="s">
        <v>96014</v>
      </c>
      <c r="H23957" s="3" t="s">
        <v>96109</v>
      </c>
    </row>
    <row r="23958" spans="1:8" x14ac:dyDescent="0.25">
      <c r="A23958" s="2">
        <v>43476.416666666672</v>
      </c>
      <c r="B23958" s="2">
        <v>43476.708333333328</v>
      </c>
      <c r="C23958" s="1" t="s">
        <v>96110</v>
      </c>
      <c r="D23958" s="1" t="s">
        <v>96111</v>
      </c>
      <c r="E23958" s="1" t="s">
        <v>96112</v>
      </c>
      <c r="F23958" s="1" t="s">
        <v>96013</v>
      </c>
      <c r="G23958" s="1" t="s">
        <v>96014</v>
      </c>
      <c r="H23958" s="3" t="s">
        <v>96113</v>
      </c>
    </row>
    <row r="23959" spans="1:8" x14ac:dyDescent="0.25">
      <c r="A23959" s="2">
        <v>43474.770833333328</v>
      </c>
      <c r="B23959" s="2">
        <v>43474.854166666672</v>
      </c>
      <c r="C23959" s="1" t="s">
        <v>96114</v>
      </c>
      <c r="D23959" s="1" t="s">
        <v>96115</v>
      </c>
      <c r="E23959" s="1" t="s">
        <v>96116</v>
      </c>
      <c r="F23959" s="1" t="s">
        <v>96013</v>
      </c>
      <c r="G23959" s="1" t="s">
        <v>96014</v>
      </c>
      <c r="H23959" s="3" t="s">
        <v>96117</v>
      </c>
    </row>
    <row r="23960" spans="1:8" x14ac:dyDescent="0.25">
      <c r="A23960" s="2">
        <v>43474.541666666672</v>
      </c>
      <c r="B23960" s="2">
        <v>43474.625</v>
      </c>
      <c r="C23960" s="1" t="s">
        <v>96118</v>
      </c>
      <c r="D23960" s="1" t="s">
        <v>96119</v>
      </c>
      <c r="E23960" s="1" t="s">
        <v>96120</v>
      </c>
      <c r="F23960" s="1" t="s">
        <v>96013</v>
      </c>
      <c r="G23960" s="1" t="s">
        <v>96014</v>
      </c>
      <c r="H23960" s="3" t="s">
        <v>96121</v>
      </c>
    </row>
    <row r="23961" spans="1:8" x14ac:dyDescent="0.25">
      <c r="A23961" s="2">
        <v>43474.354166666672</v>
      </c>
      <c r="B23961" s="2">
        <v>43474.416666666672</v>
      </c>
      <c r="C23961" s="1" t="s">
        <v>96122</v>
      </c>
      <c r="D23961" s="1" t="s">
        <v>96123</v>
      </c>
      <c r="E23961" s="1" t="s">
        <v>96124</v>
      </c>
      <c r="F23961" s="1" t="s">
        <v>96013</v>
      </c>
      <c r="G23961" s="1" t="s">
        <v>96014</v>
      </c>
      <c r="H23961" s="3" t="s">
        <v>96125</v>
      </c>
    </row>
    <row r="23962" spans="1:8" x14ac:dyDescent="0.25">
      <c r="A23962" s="2">
        <v>43477.416666666672</v>
      </c>
      <c r="B23962" s="2">
        <v>43478.770833333328</v>
      </c>
      <c r="C23962" s="1" t="s">
        <v>96126</v>
      </c>
      <c r="D23962" s="1" t="s">
        <v>96127</v>
      </c>
      <c r="E23962" s="1" t="s">
        <v>96128</v>
      </c>
      <c r="F23962" s="1" t="s">
        <v>96013</v>
      </c>
      <c r="G23962" s="1" t="s">
        <v>96014</v>
      </c>
      <c r="H23962" s="3" t="s">
        <v>96129</v>
      </c>
    </row>
    <row r="23963" spans="1:8" x14ac:dyDescent="0.25">
      <c r="A23963" s="2">
        <v>43475.75</v>
      </c>
      <c r="B23963" s="2">
        <v>43475.833333333328</v>
      </c>
      <c r="C23963" s="1" t="s">
        <v>96130</v>
      </c>
      <c r="D23963" s="1" t="s">
        <v>96131</v>
      </c>
      <c r="E23963" s="1" t="s">
        <v>96132</v>
      </c>
      <c r="F23963" s="1" t="s">
        <v>96013</v>
      </c>
      <c r="G23963" s="1" t="s">
        <v>96014</v>
      </c>
      <c r="H23963" s="3" t="s">
        <v>96133</v>
      </c>
    </row>
    <row r="23964" spans="1:8" x14ac:dyDescent="0.25">
      <c r="A23964" s="2">
        <v>43475.729166666672</v>
      </c>
      <c r="B23964" s="2">
        <v>43475.791666666672</v>
      </c>
      <c r="C23964" s="1" t="s">
        <v>96134</v>
      </c>
      <c r="D23964" s="1"/>
      <c r="E23964" s="1" t="s">
        <v>96135</v>
      </c>
      <c r="F23964" s="1" t="s">
        <v>96013</v>
      </c>
      <c r="G23964" s="1" t="s">
        <v>96014</v>
      </c>
      <c r="H23964" s="3" t="s">
        <v>96136</v>
      </c>
    </row>
    <row r="23965" spans="1:8" x14ac:dyDescent="0.25">
      <c r="A23965" s="2">
        <v>43474.770833333328</v>
      </c>
      <c r="B23965" s="2">
        <v>43474.854166666672</v>
      </c>
      <c r="C23965" s="1" t="s">
        <v>96137</v>
      </c>
      <c r="D23965" s="1" t="s">
        <v>96138</v>
      </c>
      <c r="E23965" s="1" t="s">
        <v>96139</v>
      </c>
      <c r="F23965" s="1" t="s">
        <v>96013</v>
      </c>
      <c r="G23965" s="1" t="s">
        <v>96014</v>
      </c>
      <c r="H23965" s="3" t="s">
        <v>96140</v>
      </c>
    </row>
    <row r="23966" spans="1:8" x14ac:dyDescent="0.25">
      <c r="A23966" s="2">
        <v>43474.75</v>
      </c>
      <c r="B23966" s="2">
        <v>43474.833333333328</v>
      </c>
      <c r="C23966" s="1" t="s">
        <v>96141</v>
      </c>
      <c r="D23966" s="1" t="s">
        <v>96142</v>
      </c>
      <c r="E23966" s="1" t="s">
        <v>96143</v>
      </c>
      <c r="F23966" s="1" t="s">
        <v>96013</v>
      </c>
      <c r="G23966" s="1" t="s">
        <v>96014</v>
      </c>
      <c r="H23966" s="3" t="s">
        <v>96144</v>
      </c>
    </row>
    <row r="23967" spans="1:8" x14ac:dyDescent="0.25">
      <c r="A23967" s="2">
        <v>43482.708333333328</v>
      </c>
      <c r="B23967" s="2">
        <v>43482.833333333328</v>
      </c>
      <c r="C23967" s="1" t="s">
        <v>96145</v>
      </c>
      <c r="D23967" s="1" t="s">
        <v>96063</v>
      </c>
      <c r="E23967" s="1" t="s">
        <v>96146</v>
      </c>
      <c r="F23967" s="1" t="s">
        <v>96013</v>
      </c>
      <c r="G23967" s="1" t="s">
        <v>96014</v>
      </c>
      <c r="H23967" s="3" t="s">
        <v>96147</v>
      </c>
    </row>
    <row r="23968" spans="1:8" x14ac:dyDescent="0.25">
      <c r="A23968" s="2">
        <v>43481.8125</v>
      </c>
      <c r="B23968" s="2">
        <v>43481.958333333328</v>
      </c>
      <c r="C23968" s="1" t="s">
        <v>96148</v>
      </c>
      <c r="D23968" s="1" t="s">
        <v>96149</v>
      </c>
      <c r="E23968" s="1" t="s">
        <v>96150</v>
      </c>
      <c r="F23968" s="1" t="s">
        <v>96013</v>
      </c>
      <c r="G23968" s="1" t="s">
        <v>96014</v>
      </c>
      <c r="H23968" s="3" t="s">
        <v>96151</v>
      </c>
    </row>
    <row r="23969" spans="1:8" x14ac:dyDescent="0.25">
      <c r="A23969" s="2">
        <v>43475.583333333328</v>
      </c>
      <c r="B23969" s="2">
        <v>43475.666666666672</v>
      </c>
      <c r="C23969" s="1" t="s">
        <v>96152</v>
      </c>
      <c r="D23969" s="1" t="s">
        <v>96153</v>
      </c>
      <c r="E23969" s="1" t="s">
        <v>96154</v>
      </c>
      <c r="F23969" s="1" t="s">
        <v>96013</v>
      </c>
      <c r="G23969" s="1" t="s">
        <v>96014</v>
      </c>
      <c r="H23969" s="3" t="s">
        <v>96155</v>
      </c>
    </row>
    <row r="23970" spans="1:8" x14ac:dyDescent="0.25">
      <c r="A23970" s="2">
        <v>43474.75</v>
      </c>
      <c r="B23970" s="2">
        <v>43474.833333333328</v>
      </c>
      <c r="C23970" s="1" t="s">
        <v>96156</v>
      </c>
      <c r="D23970" s="1" t="s">
        <v>96157</v>
      </c>
      <c r="E23970" s="1" t="s">
        <v>96158</v>
      </c>
      <c r="F23970" s="1" t="s">
        <v>96013</v>
      </c>
      <c r="G23970" s="1" t="s">
        <v>96014</v>
      </c>
      <c r="H23970" s="3" t="s">
        <v>96159</v>
      </c>
    </row>
    <row r="23971" spans="1:8" x14ac:dyDescent="0.25">
      <c r="A23971" s="2">
        <v>43481.416666666672</v>
      </c>
      <c r="B23971" s="2">
        <v>43481.625</v>
      </c>
      <c r="C23971" s="1" t="s">
        <v>96160</v>
      </c>
      <c r="D23971" s="1" t="s">
        <v>96161</v>
      </c>
      <c r="E23971" s="1" t="s">
        <v>96162</v>
      </c>
      <c r="F23971" s="1" t="s">
        <v>96013</v>
      </c>
      <c r="G23971" s="1" t="s">
        <v>96014</v>
      </c>
      <c r="H23971" s="3" t="s">
        <v>96163</v>
      </c>
    </row>
    <row r="23972" spans="1:8" x14ac:dyDescent="0.25">
      <c r="A23972" s="2">
        <v>43476.75</v>
      </c>
      <c r="B23972" s="2">
        <v>43476.833333333328</v>
      </c>
      <c r="C23972" s="1" t="s">
        <v>96164</v>
      </c>
      <c r="D23972" s="1" t="s">
        <v>96165</v>
      </c>
      <c r="E23972" s="1" t="s">
        <v>96166</v>
      </c>
      <c r="F23972" s="1" t="s">
        <v>96013</v>
      </c>
      <c r="G23972" s="1" t="s">
        <v>96014</v>
      </c>
      <c r="H23972" s="3" t="s">
        <v>96167</v>
      </c>
    </row>
    <row r="23973" spans="1:8" x14ac:dyDescent="0.25">
      <c r="A23973" s="2">
        <v>43482.791666666672</v>
      </c>
      <c r="B23973" s="2">
        <v>43482.916666666672</v>
      </c>
      <c r="C23973" s="1" t="s">
        <v>96168</v>
      </c>
      <c r="D23973" s="1" t="s">
        <v>96169</v>
      </c>
      <c r="E23973" s="1" t="s">
        <v>96170</v>
      </c>
      <c r="F23973" s="1" t="s">
        <v>96013</v>
      </c>
      <c r="G23973" s="1" t="s">
        <v>96014</v>
      </c>
      <c r="H23973" s="3" t="s">
        <v>96171</v>
      </c>
    </row>
    <row r="23974" spans="1:8" x14ac:dyDescent="0.25">
      <c r="A23974" s="2">
        <v>43481.78125</v>
      </c>
      <c r="B23974" s="2">
        <v>43481.916666666672</v>
      </c>
      <c r="C23974" s="1" t="s">
        <v>96172</v>
      </c>
      <c r="D23974" s="1" t="s">
        <v>96173</v>
      </c>
      <c r="E23974" s="1" t="s">
        <v>96174</v>
      </c>
      <c r="F23974" s="1" t="s">
        <v>96013</v>
      </c>
      <c r="G23974" s="1" t="s">
        <v>96014</v>
      </c>
      <c r="H23974" s="3" t="s">
        <v>96175</v>
      </c>
    </row>
    <row r="23975" spans="1:8" x14ac:dyDescent="0.25">
      <c r="A23975" s="2">
        <v>43483.416666666672</v>
      </c>
      <c r="B23975" s="2">
        <v>43483.541666666672</v>
      </c>
      <c r="C23975" s="1" t="s">
        <v>96176</v>
      </c>
      <c r="D23975" s="1" t="s">
        <v>96177</v>
      </c>
      <c r="E23975" s="1" t="s">
        <v>96178</v>
      </c>
      <c r="F23975" s="1" t="s">
        <v>96013</v>
      </c>
      <c r="G23975" s="1" t="s">
        <v>96014</v>
      </c>
      <c r="H23975" s="3" t="s">
        <v>96179</v>
      </c>
    </row>
    <row r="23976" spans="1:8" x14ac:dyDescent="0.25">
      <c r="A23976" s="2">
        <v>43477.416666666672</v>
      </c>
      <c r="B23976" s="2">
        <v>43478.416666666672</v>
      </c>
      <c r="C23976" s="1" t="s">
        <v>96180</v>
      </c>
      <c r="D23976" s="1" t="s">
        <v>96181</v>
      </c>
      <c r="E23976" s="1" t="s">
        <v>96182</v>
      </c>
      <c r="F23976" s="1" t="s">
        <v>96013</v>
      </c>
      <c r="G23976" s="1" t="s">
        <v>96014</v>
      </c>
      <c r="H23976" s="3" t="s">
        <v>96183</v>
      </c>
    </row>
    <row r="23977" spans="1:8" x14ac:dyDescent="0.25">
      <c r="A23977" s="2">
        <v>43476.270833333328</v>
      </c>
      <c r="B23977" s="2">
        <v>43476.375</v>
      </c>
      <c r="C23977" s="1" t="s">
        <v>96184</v>
      </c>
      <c r="D23977" s="1" t="s">
        <v>96185</v>
      </c>
      <c r="E23977" s="1" t="s">
        <v>96186</v>
      </c>
      <c r="F23977" s="1" t="s">
        <v>96013</v>
      </c>
      <c r="G23977" s="1" t="s">
        <v>96014</v>
      </c>
      <c r="H23977" s="3" t="s">
        <v>96187</v>
      </c>
    </row>
    <row r="23978" spans="1:8" x14ac:dyDescent="0.25">
      <c r="A23978" s="2">
        <v>43475.354166666672</v>
      </c>
      <c r="B23978" s="2">
        <v>43475.416666666672</v>
      </c>
      <c r="C23978" s="1" t="s">
        <v>96188</v>
      </c>
      <c r="D23978" s="1" t="s">
        <v>96165</v>
      </c>
      <c r="E23978" s="1" t="s">
        <v>96189</v>
      </c>
      <c r="F23978" s="1" t="s">
        <v>96013</v>
      </c>
      <c r="G23978" s="1" t="s">
        <v>96014</v>
      </c>
      <c r="H23978" s="3" t="s">
        <v>96190</v>
      </c>
    </row>
    <row r="23979" spans="1:8" x14ac:dyDescent="0.25">
      <c r="A23979" s="2">
        <v>43474.541666666672</v>
      </c>
      <c r="B23979" s="2">
        <v>43474.666666666672</v>
      </c>
      <c r="C23979" s="1" t="s">
        <v>96191</v>
      </c>
      <c r="D23979" s="1" t="s">
        <v>96192</v>
      </c>
      <c r="E23979" s="1" t="s">
        <v>96193</v>
      </c>
      <c r="F23979" s="1" t="s">
        <v>96013</v>
      </c>
      <c r="G23979" s="1" t="s">
        <v>96014</v>
      </c>
      <c r="H23979" s="3" t="s">
        <v>96194</v>
      </c>
    </row>
    <row r="23980" spans="1:8" x14ac:dyDescent="0.25">
      <c r="A23980" s="2">
        <v>43481.375</v>
      </c>
      <c r="B23980" s="2">
        <v>43481.708333333328</v>
      </c>
      <c r="C23980" s="1" t="s">
        <v>96195</v>
      </c>
      <c r="D23980" s="1" t="s">
        <v>96196</v>
      </c>
      <c r="E23980" s="1" t="s">
        <v>96197</v>
      </c>
      <c r="F23980" s="1" t="s">
        <v>96013</v>
      </c>
      <c r="G23980" s="1" t="s">
        <v>96014</v>
      </c>
      <c r="H23980" s="3" t="s">
        <v>96198</v>
      </c>
    </row>
    <row r="23981" spans="1:8" x14ac:dyDescent="0.25">
      <c r="A23981" s="2">
        <v>43475.458333333328</v>
      </c>
      <c r="B23981" s="2">
        <v>43475.541666666672</v>
      </c>
      <c r="C23981" s="1" t="s">
        <v>96199</v>
      </c>
      <c r="D23981" s="1" t="s">
        <v>96200</v>
      </c>
      <c r="E23981" s="1" t="s">
        <v>96201</v>
      </c>
      <c r="F23981" s="1" t="s">
        <v>96013</v>
      </c>
      <c r="G23981" s="1" t="s">
        <v>96014</v>
      </c>
      <c r="H23981" s="3" t="s">
        <v>96202</v>
      </c>
    </row>
    <row r="23982" spans="1:8" x14ac:dyDescent="0.25">
      <c r="A23982" s="2">
        <v>43481.770833333328</v>
      </c>
      <c r="B23982" s="2">
        <v>43481.854166666672</v>
      </c>
      <c r="C23982" s="1" t="s">
        <v>96203</v>
      </c>
      <c r="D23982" s="1" t="s">
        <v>31900</v>
      </c>
      <c r="E23982" s="1" t="s">
        <v>96204</v>
      </c>
      <c r="F23982" s="1" t="s">
        <v>96013</v>
      </c>
      <c r="G23982" s="1" t="s">
        <v>96014</v>
      </c>
      <c r="H23982" s="3" t="s">
        <v>96205</v>
      </c>
    </row>
    <row r="23983" spans="1:8" x14ac:dyDescent="0.25">
      <c r="A23983" s="2">
        <v>43481.28125</v>
      </c>
      <c r="B23983" s="2">
        <v>43481.354166666672</v>
      </c>
      <c r="C23983" s="1" t="s">
        <v>96206</v>
      </c>
      <c r="D23983" s="1" t="s">
        <v>96207</v>
      </c>
      <c r="E23983" s="1" t="s">
        <v>96208</v>
      </c>
      <c r="F23983" s="1" t="s">
        <v>96013</v>
      </c>
      <c r="G23983" s="1" t="s">
        <v>96014</v>
      </c>
      <c r="H23983" s="3" t="s">
        <v>96209</v>
      </c>
    </row>
    <row r="23984" spans="1:8" x14ac:dyDescent="0.25">
      <c r="A23984" s="2">
        <v>43480.729166666672</v>
      </c>
      <c r="B23984" s="2">
        <v>43480.854166666672</v>
      </c>
      <c r="C23984" s="1" t="s">
        <v>96210</v>
      </c>
      <c r="D23984" s="1" t="s">
        <v>96211</v>
      </c>
      <c r="E23984" s="1" t="s">
        <v>96212</v>
      </c>
      <c r="F23984" s="1" t="s">
        <v>96013</v>
      </c>
      <c r="G23984" s="1" t="s">
        <v>96014</v>
      </c>
      <c r="H23984" s="3" t="s">
        <v>96213</v>
      </c>
    </row>
    <row r="23985" spans="1:8" x14ac:dyDescent="0.25">
      <c r="A23985" s="2">
        <v>43480.666666666672</v>
      </c>
      <c r="B23985" s="2">
        <v>43480.833333333328</v>
      </c>
      <c r="C23985" s="1" t="s">
        <v>96214</v>
      </c>
      <c r="D23985" s="1" t="s">
        <v>96215</v>
      </c>
      <c r="E23985" s="1" t="s">
        <v>96216</v>
      </c>
      <c r="F23985" s="1" t="s">
        <v>96013</v>
      </c>
      <c r="G23985" s="1" t="s">
        <v>96014</v>
      </c>
      <c r="H23985" s="3" t="s">
        <v>96217</v>
      </c>
    </row>
    <row r="23986" spans="1:8" x14ac:dyDescent="0.25">
      <c r="A23986" s="2">
        <v>43480.416666666672</v>
      </c>
      <c r="B23986" s="2">
        <v>43480.75</v>
      </c>
      <c r="C23986" s="1" t="s">
        <v>96218</v>
      </c>
      <c r="D23986" s="1" t="s">
        <v>96219</v>
      </c>
      <c r="E23986" s="1" t="s">
        <v>96220</v>
      </c>
      <c r="F23986" s="1" t="s">
        <v>96013</v>
      </c>
      <c r="G23986" s="1" t="s">
        <v>96014</v>
      </c>
      <c r="H23986" s="3" t="s">
        <v>96221</v>
      </c>
    </row>
    <row r="23987" spans="1:8" x14ac:dyDescent="0.25">
      <c r="A23987" s="2">
        <v>43480.416666666672</v>
      </c>
      <c r="B23987" s="2">
        <v>43480.625</v>
      </c>
      <c r="C23987" s="1" t="s">
        <v>96160</v>
      </c>
      <c r="D23987" s="1" t="s">
        <v>96161</v>
      </c>
      <c r="E23987" s="1" t="s">
        <v>96222</v>
      </c>
      <c r="F23987" s="1" t="s">
        <v>96013</v>
      </c>
      <c r="G23987" s="1" t="s">
        <v>96014</v>
      </c>
      <c r="H23987" s="3" t="s">
        <v>96223</v>
      </c>
    </row>
    <row r="23988" spans="1:8" x14ac:dyDescent="0.25">
      <c r="A23988" s="2">
        <v>43481.8125</v>
      </c>
      <c r="B23988" s="2">
        <v>43481.916666666672</v>
      </c>
      <c r="C23988" s="1" t="s">
        <v>96224</v>
      </c>
      <c r="D23988" s="1" t="s">
        <v>96165</v>
      </c>
      <c r="E23988" s="1" t="s">
        <v>96225</v>
      </c>
      <c r="F23988" s="1" t="s">
        <v>96013</v>
      </c>
      <c r="G23988" s="1" t="s">
        <v>96014</v>
      </c>
      <c r="H23988" s="3" t="s">
        <v>96226</v>
      </c>
    </row>
    <row r="23989" spans="1:8" x14ac:dyDescent="0.25">
      <c r="A23989" s="2">
        <v>43481.791666666672</v>
      </c>
      <c r="B23989" s="2">
        <v>43481.875</v>
      </c>
      <c r="C23989" s="1" t="s">
        <v>96227</v>
      </c>
      <c r="D23989" s="1" t="s">
        <v>96228</v>
      </c>
      <c r="E23989" s="1" t="s">
        <v>96229</v>
      </c>
      <c r="F23989" s="1" t="s">
        <v>96013</v>
      </c>
      <c r="G23989" s="1" t="s">
        <v>96014</v>
      </c>
      <c r="H23989" s="3" t="s">
        <v>96230</v>
      </c>
    </row>
    <row r="23990" spans="1:8" x14ac:dyDescent="0.25">
      <c r="A23990" s="2">
        <v>43481.75</v>
      </c>
      <c r="B23990" s="2">
        <v>43481.833333333328</v>
      </c>
      <c r="C23990" s="1" t="s">
        <v>96231</v>
      </c>
      <c r="D23990" s="1" t="s">
        <v>96232</v>
      </c>
      <c r="E23990" s="1" t="s">
        <v>96233</v>
      </c>
      <c r="F23990" s="1" t="s">
        <v>96013</v>
      </c>
      <c r="G23990" s="1" t="s">
        <v>96014</v>
      </c>
      <c r="H23990" s="3" t="s">
        <v>96234</v>
      </c>
    </row>
    <row r="23991" spans="1:8" x14ac:dyDescent="0.25">
      <c r="A23991" s="2">
        <v>43481.375</v>
      </c>
      <c r="B23991" s="2">
        <v>43481.708333333328</v>
      </c>
      <c r="C23991" s="1" t="s">
        <v>96235</v>
      </c>
      <c r="D23991" s="1" t="s">
        <v>96236</v>
      </c>
      <c r="E23991" s="1" t="s">
        <v>96237</v>
      </c>
      <c r="F23991" s="1" t="s">
        <v>96013</v>
      </c>
      <c r="G23991" s="1" t="s">
        <v>96014</v>
      </c>
      <c r="H23991" s="3" t="s">
        <v>96238</v>
      </c>
    </row>
    <row r="23992" spans="1:8" x14ac:dyDescent="0.25">
      <c r="A23992" s="2">
        <v>43480.75</v>
      </c>
      <c r="B23992" s="2">
        <v>43480.833333333328</v>
      </c>
      <c r="C23992" s="1" t="s">
        <v>96239</v>
      </c>
      <c r="D23992" s="1" t="s">
        <v>16418</v>
      </c>
      <c r="E23992" s="1" t="s">
        <v>96240</v>
      </c>
      <c r="F23992" s="1" t="s">
        <v>96013</v>
      </c>
      <c r="G23992" s="1" t="s">
        <v>96014</v>
      </c>
      <c r="H23992" s="3" t="s">
        <v>96241</v>
      </c>
    </row>
    <row r="23993" spans="1:8" x14ac:dyDescent="0.25">
      <c r="A23993" s="2">
        <v>43484.375</v>
      </c>
      <c r="B23993" s="2">
        <v>43484.708333333328</v>
      </c>
      <c r="C23993" s="1" t="s">
        <v>96242</v>
      </c>
      <c r="D23993" s="1" t="s">
        <v>96243</v>
      </c>
      <c r="E23993" s="1" t="s">
        <v>96244</v>
      </c>
      <c r="F23993" s="1" t="s">
        <v>96013</v>
      </c>
      <c r="G23993" s="1" t="s">
        <v>96014</v>
      </c>
      <c r="H23993" s="3" t="s">
        <v>96245</v>
      </c>
    </row>
    <row r="23994" spans="1:8" x14ac:dyDescent="0.25">
      <c r="A23994" s="2">
        <v>43482.75</v>
      </c>
      <c r="B23994" s="2">
        <v>43483.208333333328</v>
      </c>
      <c r="C23994" s="1" t="s">
        <v>96246</v>
      </c>
      <c r="D23994" s="1" t="s">
        <v>96247</v>
      </c>
      <c r="E23994" s="1" t="s">
        <v>96248</v>
      </c>
      <c r="F23994" s="1" t="s">
        <v>96013</v>
      </c>
      <c r="G23994" s="1" t="s">
        <v>96014</v>
      </c>
      <c r="H23994" s="3" t="s">
        <v>96249</v>
      </c>
    </row>
    <row r="23995" spans="1:8" x14ac:dyDescent="0.25">
      <c r="A23995" s="2">
        <v>43482.416666666672</v>
      </c>
      <c r="B23995" s="2">
        <v>43482.625</v>
      </c>
      <c r="C23995" s="1" t="s">
        <v>96250</v>
      </c>
      <c r="D23995" s="3" t="s">
        <v>96251</v>
      </c>
      <c r="E23995" s="1" t="s">
        <v>96252</v>
      </c>
      <c r="F23995" s="1" t="s">
        <v>96013</v>
      </c>
      <c r="G23995" s="1" t="s">
        <v>96014</v>
      </c>
      <c r="H23995" s="3" t="s">
        <v>96253</v>
      </c>
    </row>
    <row r="23996" spans="1:8" x14ac:dyDescent="0.25">
      <c r="A23996" s="2">
        <v>43481.708333333328</v>
      </c>
      <c r="B23996" s="2">
        <v>43481.854166666672</v>
      </c>
      <c r="C23996" s="1" t="s">
        <v>96254</v>
      </c>
      <c r="D23996" s="1" t="s">
        <v>96255</v>
      </c>
      <c r="E23996" s="1" t="s">
        <v>96256</v>
      </c>
      <c r="F23996" s="1" t="s">
        <v>96013</v>
      </c>
      <c r="G23996" s="1" t="s">
        <v>96014</v>
      </c>
      <c r="H23996" s="3" t="s">
        <v>96257</v>
      </c>
    </row>
    <row r="23997" spans="1:8" x14ac:dyDescent="0.25">
      <c r="A23997" s="2">
        <v>43481.625</v>
      </c>
      <c r="B23997" s="2">
        <v>43481.708333333328</v>
      </c>
      <c r="C23997" s="1" t="s">
        <v>96258</v>
      </c>
      <c r="D23997" s="1" t="s">
        <v>96259</v>
      </c>
      <c r="E23997" s="1" t="s">
        <v>96260</v>
      </c>
      <c r="F23997" s="1" t="s">
        <v>96013</v>
      </c>
      <c r="G23997" s="1" t="s">
        <v>96014</v>
      </c>
      <c r="H23997" s="3" t="s">
        <v>96261</v>
      </c>
    </row>
    <row r="23998" spans="1:8" x14ac:dyDescent="0.25">
      <c r="A23998" s="2">
        <v>43480.770833333328</v>
      </c>
      <c r="B23998" s="2">
        <v>43480.854166666672</v>
      </c>
      <c r="C23998" s="1" t="s">
        <v>96262</v>
      </c>
      <c r="D23998" s="1" t="s">
        <v>96263</v>
      </c>
      <c r="E23998" s="1" t="s">
        <v>96264</v>
      </c>
      <c r="F23998" s="1" t="s">
        <v>96013</v>
      </c>
      <c r="G23998" s="1" t="s">
        <v>96014</v>
      </c>
      <c r="H23998" s="3" t="s">
        <v>96265</v>
      </c>
    </row>
    <row r="23999" spans="1:8" x14ac:dyDescent="0.25">
      <c r="A23999" s="2">
        <v>43480.770833333328</v>
      </c>
      <c r="B23999" s="2">
        <v>43480.854166666672</v>
      </c>
      <c r="C23999" s="1" t="s">
        <v>96266</v>
      </c>
      <c r="D23999" s="1" t="s">
        <v>96267</v>
      </c>
      <c r="E23999" s="1" t="s">
        <v>96268</v>
      </c>
      <c r="F23999" s="1" t="s">
        <v>96013</v>
      </c>
      <c r="G23999" s="1" t="s">
        <v>96014</v>
      </c>
      <c r="H23999" s="3" t="s">
        <v>96269</v>
      </c>
    </row>
    <row r="24000" spans="1:8" x14ac:dyDescent="0.25">
      <c r="A24000" s="2">
        <v>43480.375</v>
      </c>
      <c r="B24000" s="2">
        <v>43480.541666666672</v>
      </c>
      <c r="C24000" s="1" t="s">
        <v>96270</v>
      </c>
      <c r="D24000" s="1" t="s">
        <v>96271</v>
      </c>
      <c r="E24000" s="1" t="s">
        <v>96272</v>
      </c>
      <c r="F24000" s="1" t="s">
        <v>96013</v>
      </c>
      <c r="G24000" s="1" t="s">
        <v>96014</v>
      </c>
      <c r="H24000" s="3" t="s">
        <v>96273</v>
      </c>
    </row>
    <row r="24001" spans="1:8" x14ac:dyDescent="0.25">
      <c r="A24001" s="2">
        <v>43483.375</v>
      </c>
      <c r="B24001" s="2">
        <v>43483.625</v>
      </c>
      <c r="C24001" s="1" t="s">
        <v>96274</v>
      </c>
      <c r="D24001" s="1" t="s">
        <v>96196</v>
      </c>
      <c r="E24001" s="1" t="s">
        <v>96275</v>
      </c>
      <c r="F24001" s="1" t="s">
        <v>96013</v>
      </c>
      <c r="G24001" s="1" t="s">
        <v>96014</v>
      </c>
      <c r="H24001" s="3" t="s">
        <v>96276</v>
      </c>
    </row>
    <row r="24002" spans="1:8" x14ac:dyDescent="0.25">
      <c r="A24002" s="2">
        <v>43481.75</v>
      </c>
      <c r="B24002" s="2">
        <v>43481.875</v>
      </c>
      <c r="C24002" s="1" t="s">
        <v>96277</v>
      </c>
      <c r="D24002" s="1" t="s">
        <v>96142</v>
      </c>
      <c r="E24002" s="1" t="s">
        <v>96278</v>
      </c>
      <c r="F24002" s="1" t="s">
        <v>96013</v>
      </c>
      <c r="G24002" s="1" t="s">
        <v>96014</v>
      </c>
      <c r="H24002" s="3" t="s">
        <v>96279</v>
      </c>
    </row>
    <row r="24003" spans="1:8" x14ac:dyDescent="0.25">
      <c r="A24003" s="2">
        <v>43480.791666666672</v>
      </c>
      <c r="B24003" s="2">
        <v>43480.916666666672</v>
      </c>
      <c r="C24003" s="1" t="s">
        <v>96280</v>
      </c>
      <c r="D24003" s="1" t="s">
        <v>96281</v>
      </c>
      <c r="E24003" s="1" t="s">
        <v>96282</v>
      </c>
      <c r="F24003" s="1" t="s">
        <v>96013</v>
      </c>
      <c r="G24003" s="1" t="s">
        <v>96014</v>
      </c>
      <c r="H24003" s="3" t="s">
        <v>96283</v>
      </c>
    </row>
    <row r="24004" spans="1:8" x14ac:dyDescent="0.25">
      <c r="A24004" s="2">
        <v>43480.770833333328</v>
      </c>
      <c r="B24004" s="2">
        <v>43480.854166666672</v>
      </c>
      <c r="C24004" s="1" t="s">
        <v>96284</v>
      </c>
      <c r="D24004" s="1" t="s">
        <v>96285</v>
      </c>
      <c r="E24004" s="1" t="s">
        <v>96286</v>
      </c>
      <c r="F24004" s="1" t="s">
        <v>96013</v>
      </c>
      <c r="G24004" s="1" t="s">
        <v>96014</v>
      </c>
      <c r="H24004" s="3" t="s">
        <v>96287</v>
      </c>
    </row>
    <row r="24005" spans="1:8" x14ac:dyDescent="0.25">
      <c r="A24005" s="2">
        <v>43480.375</v>
      </c>
      <c r="B24005" s="2">
        <v>43480.695833333331</v>
      </c>
      <c r="C24005" s="1" t="s">
        <v>96288</v>
      </c>
      <c r="D24005" s="1" t="s">
        <v>96289</v>
      </c>
      <c r="E24005" s="1" t="s">
        <v>96290</v>
      </c>
      <c r="F24005" s="1" t="s">
        <v>96013</v>
      </c>
      <c r="G24005" s="1" t="s">
        <v>96014</v>
      </c>
      <c r="H24005" s="3" t="s">
        <v>96291</v>
      </c>
    </row>
    <row r="24006" spans="1:8" x14ac:dyDescent="0.25">
      <c r="A24006" s="2">
        <v>43481.75</v>
      </c>
      <c r="B24006" s="2">
        <v>43481.854166666672</v>
      </c>
      <c r="C24006" s="1" t="s">
        <v>96292</v>
      </c>
      <c r="D24006" s="1" t="s">
        <v>96293</v>
      </c>
      <c r="E24006" s="1" t="s">
        <v>96294</v>
      </c>
      <c r="F24006" s="1" t="s">
        <v>96013</v>
      </c>
      <c r="G24006" s="1" t="s">
        <v>96014</v>
      </c>
      <c r="H24006" s="3" t="s">
        <v>96295</v>
      </c>
    </row>
    <row r="24007" spans="1:8" x14ac:dyDescent="0.25">
      <c r="A24007" s="2">
        <v>43479.75</v>
      </c>
      <c r="B24007" s="2">
        <v>43479.875</v>
      </c>
      <c r="C24007" s="1" t="s">
        <v>96296</v>
      </c>
      <c r="D24007" s="1" t="s">
        <v>96228</v>
      </c>
      <c r="E24007" s="1" t="s">
        <v>96297</v>
      </c>
      <c r="F24007" s="1" t="s">
        <v>96013</v>
      </c>
      <c r="G24007" s="1" t="s">
        <v>96014</v>
      </c>
      <c r="H24007" s="3" t="s">
        <v>96298</v>
      </c>
    </row>
    <row r="24008" spans="1:8" x14ac:dyDescent="0.25">
      <c r="A24008" s="2">
        <v>43510.375</v>
      </c>
      <c r="B24008" s="2">
        <v>43511.75</v>
      </c>
      <c r="C24008" s="1" t="s">
        <v>96299</v>
      </c>
      <c r="D24008" s="1" t="s">
        <v>96300</v>
      </c>
      <c r="E24008" s="1" t="s">
        <v>96301</v>
      </c>
      <c r="F24008" s="1" t="s">
        <v>96013</v>
      </c>
      <c r="G24008" s="1" t="s">
        <v>96302</v>
      </c>
      <c r="H24008" s="3" t="s">
        <v>96303</v>
      </c>
    </row>
    <row r="24009" spans="1:8" x14ac:dyDescent="0.25">
      <c r="A24009" s="2">
        <v>43547.395833333328</v>
      </c>
      <c r="B24009" s="2">
        <v>43548.729166666672</v>
      </c>
      <c r="C24009" s="1" t="s">
        <v>96016</v>
      </c>
      <c r="D24009" s="1" t="s">
        <v>96017</v>
      </c>
      <c r="E24009" s="1" t="s">
        <v>96304</v>
      </c>
      <c r="F24009" s="1" t="s">
        <v>96013</v>
      </c>
      <c r="G24009" s="1" t="s">
        <v>96302</v>
      </c>
      <c r="H24009" s="3" t="s">
        <v>96305</v>
      </c>
    </row>
    <row r="24010" spans="1:8" x14ac:dyDescent="0.25">
      <c r="A24010" s="2">
        <v>43496.791666666672</v>
      </c>
      <c r="B24010" s="2">
        <v>43496.916666666672</v>
      </c>
      <c r="C24010" s="1" t="s">
        <v>96306</v>
      </c>
      <c r="D24010" s="1" t="s">
        <v>96307</v>
      </c>
      <c r="E24010" s="1" t="s">
        <v>96308</v>
      </c>
      <c r="F24010" s="1" t="s">
        <v>96013</v>
      </c>
      <c r="G24010" s="1" t="s">
        <v>96302</v>
      </c>
      <c r="H24010" s="3" t="s">
        <v>96309</v>
      </c>
    </row>
    <row r="24011" spans="1:8" x14ac:dyDescent="0.25">
      <c r="A24011" s="2">
        <v>43514.375</v>
      </c>
      <c r="B24011" s="2">
        <v>43514.708333333328</v>
      </c>
      <c r="C24011" s="1" t="s">
        <v>96310</v>
      </c>
      <c r="D24011" s="1" t="s">
        <v>96311</v>
      </c>
      <c r="E24011" s="1" t="s">
        <v>96312</v>
      </c>
      <c r="F24011" s="1" t="s">
        <v>96013</v>
      </c>
      <c r="G24011" s="1" t="s">
        <v>96302</v>
      </c>
      <c r="H24011" s="3" t="s">
        <v>96313</v>
      </c>
    </row>
    <row r="24012" spans="1:8" x14ac:dyDescent="0.25">
      <c r="A24012" s="2">
        <v>43488.791666666672</v>
      </c>
      <c r="B24012" s="2">
        <v>43488.854166666672</v>
      </c>
      <c r="C24012" s="1" t="s">
        <v>96314</v>
      </c>
      <c r="D24012" s="1" t="s">
        <v>96315</v>
      </c>
      <c r="E24012" s="1" t="s">
        <v>96316</v>
      </c>
      <c r="F24012" s="1" t="s">
        <v>96013</v>
      </c>
      <c r="G24012" s="1" t="s">
        <v>96302</v>
      </c>
      <c r="H24012" s="3" t="s">
        <v>96317</v>
      </c>
    </row>
    <row r="24013" spans="1:8" x14ac:dyDescent="0.25">
      <c r="A24013" s="2">
        <v>43488.770833333328</v>
      </c>
      <c r="B24013" s="2">
        <v>43488.854166666672</v>
      </c>
      <c r="C24013" s="1" t="s">
        <v>96318</v>
      </c>
      <c r="D24013" s="1" t="s">
        <v>16418</v>
      </c>
      <c r="E24013" s="1" t="s">
        <v>96319</v>
      </c>
      <c r="F24013" s="1" t="s">
        <v>96013</v>
      </c>
      <c r="G24013" s="1" t="s">
        <v>96302</v>
      </c>
      <c r="H24013" s="3" t="s">
        <v>96320</v>
      </c>
    </row>
    <row r="24014" spans="1:8" x14ac:dyDescent="0.25">
      <c r="A24014" s="2">
        <v>43487.791666666672</v>
      </c>
      <c r="B24014" s="2">
        <v>43487.895833333328</v>
      </c>
      <c r="C24014" s="1" t="s">
        <v>96321</v>
      </c>
      <c r="D24014" s="1" t="s">
        <v>96025</v>
      </c>
      <c r="E24014" s="1" t="s">
        <v>96322</v>
      </c>
      <c r="F24014" s="1" t="s">
        <v>96013</v>
      </c>
      <c r="G24014" s="1" t="s">
        <v>96302</v>
      </c>
      <c r="H24014" s="3" t="s">
        <v>96323</v>
      </c>
    </row>
    <row r="24015" spans="1:8" x14ac:dyDescent="0.25">
      <c r="A24015" s="2">
        <v>43488.770833333328</v>
      </c>
      <c r="B24015" s="2">
        <v>43488.875</v>
      </c>
      <c r="C24015" s="1" t="s">
        <v>96324</v>
      </c>
      <c r="D24015" s="1" t="s">
        <v>96325</v>
      </c>
      <c r="E24015" s="1" t="s">
        <v>96326</v>
      </c>
      <c r="F24015" s="1" t="s">
        <v>96013</v>
      </c>
      <c r="G24015" s="1" t="s">
        <v>96302</v>
      </c>
      <c r="H24015" s="3" t="s">
        <v>96327</v>
      </c>
    </row>
    <row r="24016" spans="1:8" x14ac:dyDescent="0.25">
      <c r="A24016" s="2">
        <v>43489.416666666672</v>
      </c>
      <c r="B24016" s="2">
        <v>43489.708333333328</v>
      </c>
      <c r="C24016" s="1" t="s">
        <v>96328</v>
      </c>
      <c r="D24016" s="1" t="s">
        <v>96111</v>
      </c>
      <c r="E24016" s="1" t="s">
        <v>96329</v>
      </c>
      <c r="F24016" s="1" t="s">
        <v>96013</v>
      </c>
      <c r="G24016" s="1" t="s">
        <v>96302</v>
      </c>
      <c r="H24016" s="3" t="s">
        <v>96330</v>
      </c>
    </row>
    <row r="24017" spans="1:8" x14ac:dyDescent="0.25">
      <c r="A24017" s="2">
        <v>43489.666666666672</v>
      </c>
      <c r="B24017" s="2">
        <v>43489.791666666672</v>
      </c>
      <c r="C24017" s="1" t="s">
        <v>96331</v>
      </c>
      <c r="D24017" s="1" t="s">
        <v>96332</v>
      </c>
      <c r="E24017" s="1" t="s">
        <v>96333</v>
      </c>
      <c r="F24017" s="1" t="s">
        <v>96013</v>
      </c>
      <c r="G24017" s="1" t="s">
        <v>96302</v>
      </c>
      <c r="H24017" s="3" t="s">
        <v>96334</v>
      </c>
    </row>
    <row r="24018" spans="1:8" x14ac:dyDescent="0.25">
      <c r="A24018" s="2">
        <v>43489.416666666672</v>
      </c>
      <c r="B24018" s="2">
        <v>43489.708333333328</v>
      </c>
      <c r="C24018" s="1" t="s">
        <v>96328</v>
      </c>
      <c r="D24018" s="1" t="s">
        <v>96111</v>
      </c>
      <c r="E24018" s="1" t="s">
        <v>96335</v>
      </c>
      <c r="F24018" s="1" t="s">
        <v>96013</v>
      </c>
      <c r="G24018" s="1" t="s">
        <v>96302</v>
      </c>
      <c r="H24018" s="3" t="s">
        <v>96336</v>
      </c>
    </row>
    <row r="24019" spans="1:8" x14ac:dyDescent="0.25">
      <c r="A24019" s="2">
        <v>43489.395833333328</v>
      </c>
      <c r="B24019" s="2">
        <v>43489.729166666672</v>
      </c>
      <c r="C24019" s="1" t="s">
        <v>96337</v>
      </c>
      <c r="D24019" s="1" t="s">
        <v>58530</v>
      </c>
      <c r="E24019" s="1" t="s">
        <v>96338</v>
      </c>
      <c r="F24019" s="1" t="s">
        <v>96013</v>
      </c>
      <c r="G24019" s="1" t="s">
        <v>96302</v>
      </c>
      <c r="H24019" s="3" t="s">
        <v>96339</v>
      </c>
    </row>
    <row r="24020" spans="1:8" x14ac:dyDescent="0.25">
      <c r="A24020" s="2">
        <v>43489.375</v>
      </c>
      <c r="B24020" s="2">
        <v>43490.708333333328</v>
      </c>
      <c r="C24020" s="1" t="s">
        <v>96340</v>
      </c>
      <c r="D24020" s="1" t="s">
        <v>96341</v>
      </c>
      <c r="E24020" s="1" t="s">
        <v>96342</v>
      </c>
      <c r="F24020" s="1" t="s">
        <v>96013</v>
      </c>
      <c r="G24020" s="1" t="s">
        <v>96302</v>
      </c>
      <c r="H24020" s="3" t="s">
        <v>96343</v>
      </c>
    </row>
    <row r="24021" spans="1:8" x14ac:dyDescent="0.25">
      <c r="A24021" s="2">
        <v>43488.791666666672</v>
      </c>
      <c r="B24021" s="2">
        <v>43488.875</v>
      </c>
      <c r="C24021" s="1" t="s">
        <v>96344</v>
      </c>
      <c r="D24021" s="1" t="s">
        <v>96345</v>
      </c>
      <c r="E24021" s="1" t="s">
        <v>96346</v>
      </c>
      <c r="F24021" s="1" t="s">
        <v>96013</v>
      </c>
      <c r="G24021" s="1" t="s">
        <v>96302</v>
      </c>
      <c r="H24021" s="3" t="s">
        <v>96347</v>
      </c>
    </row>
    <row r="24022" spans="1:8" x14ac:dyDescent="0.25">
      <c r="A24022" s="2">
        <v>43490.708333333328</v>
      </c>
      <c r="B24022" s="2">
        <v>43490.791666666672</v>
      </c>
      <c r="C24022" s="1" t="s">
        <v>96348</v>
      </c>
      <c r="D24022" s="1" t="s">
        <v>96349</v>
      </c>
      <c r="E24022" s="1" t="s">
        <v>96350</v>
      </c>
      <c r="F24022" s="1" t="s">
        <v>96013</v>
      </c>
      <c r="G24022" s="1" t="s">
        <v>96302</v>
      </c>
      <c r="H24022" s="3" t="s">
        <v>96351</v>
      </c>
    </row>
    <row r="24023" spans="1:8" x14ac:dyDescent="0.25">
      <c r="A24023" s="2">
        <v>43489.770833333328</v>
      </c>
      <c r="B24023" s="2">
        <v>43489.833333333328</v>
      </c>
      <c r="C24023" s="1" t="s">
        <v>96352</v>
      </c>
      <c r="D24023" s="1" t="s">
        <v>96353</v>
      </c>
      <c r="E24023" s="1" t="s">
        <v>96354</v>
      </c>
      <c r="F24023" s="1" t="s">
        <v>96013</v>
      </c>
      <c r="G24023" s="1" t="s">
        <v>96302</v>
      </c>
      <c r="H24023" s="3" t="s">
        <v>96355</v>
      </c>
    </row>
    <row r="24024" spans="1:8" x14ac:dyDescent="0.25">
      <c r="A24024" s="2">
        <v>43489.333333333328</v>
      </c>
      <c r="B24024" s="2">
        <v>43490.729166666672</v>
      </c>
      <c r="C24024" s="1" t="s">
        <v>96356</v>
      </c>
      <c r="D24024" s="1" t="s">
        <v>96357</v>
      </c>
      <c r="E24024" s="1" t="s">
        <v>96358</v>
      </c>
      <c r="F24024" s="1" t="s">
        <v>96013</v>
      </c>
      <c r="G24024" s="1" t="s">
        <v>96302</v>
      </c>
      <c r="H24024" s="3" t="s">
        <v>96359</v>
      </c>
    </row>
    <row r="24025" spans="1:8" x14ac:dyDescent="0.25">
      <c r="A24025" s="2">
        <v>43493.416666666672</v>
      </c>
      <c r="B24025" s="2">
        <v>43493.708333333328</v>
      </c>
      <c r="C24025" s="1" t="s">
        <v>96360</v>
      </c>
      <c r="D24025" s="1" t="s">
        <v>96111</v>
      </c>
      <c r="E24025" s="1" t="s">
        <v>96361</v>
      </c>
      <c r="F24025" s="1" t="s">
        <v>96013</v>
      </c>
      <c r="G24025" s="1" t="s">
        <v>96302</v>
      </c>
      <c r="H24025" s="3" t="s">
        <v>96362</v>
      </c>
    </row>
    <row r="24026" spans="1:8" x14ac:dyDescent="0.25">
      <c r="A24026" s="2">
        <v>43511.375</v>
      </c>
      <c r="B24026" s="2">
        <v>43511.625</v>
      </c>
      <c r="C24026" s="1" t="s">
        <v>96274</v>
      </c>
      <c r="D24026" s="1" t="s">
        <v>96196</v>
      </c>
      <c r="E24026" s="1" t="s">
        <v>96363</v>
      </c>
      <c r="F24026" s="1" t="s">
        <v>96013</v>
      </c>
      <c r="G24026" s="1" t="s">
        <v>96302</v>
      </c>
      <c r="H24026" s="3" t="s">
        <v>96364</v>
      </c>
    </row>
    <row r="24027" spans="1:8" x14ac:dyDescent="0.25">
      <c r="A24027" s="2">
        <v>43491.416666666672</v>
      </c>
      <c r="B24027" s="2">
        <v>43491.5</v>
      </c>
      <c r="C24027" s="1" t="s">
        <v>96046</v>
      </c>
      <c r="D24027" s="1" t="s">
        <v>96047</v>
      </c>
      <c r="E24027" s="1" t="s">
        <v>96365</v>
      </c>
      <c r="F24027" s="1" t="s">
        <v>96013</v>
      </c>
      <c r="G24027" s="1" t="s">
        <v>96302</v>
      </c>
      <c r="H24027" s="3" t="s">
        <v>96366</v>
      </c>
    </row>
    <row r="24028" spans="1:8" x14ac:dyDescent="0.25">
      <c r="A24028" s="2">
        <v>43501.416666666672</v>
      </c>
      <c r="B24028" s="2">
        <v>43501.708333333328</v>
      </c>
      <c r="C24028" s="1" t="s">
        <v>96110</v>
      </c>
      <c r="D24028" s="1" t="s">
        <v>96111</v>
      </c>
      <c r="E24028" s="1" t="s">
        <v>96367</v>
      </c>
      <c r="F24028" s="1" t="s">
        <v>96013</v>
      </c>
      <c r="G24028" s="1" t="s">
        <v>96302</v>
      </c>
      <c r="H24028" s="3" t="s">
        <v>96368</v>
      </c>
    </row>
    <row r="24029" spans="1:8" x14ac:dyDescent="0.25">
      <c r="A24029" s="2">
        <v>43517.375</v>
      </c>
      <c r="B24029" s="2">
        <v>43518.708333333328</v>
      </c>
      <c r="C24029" s="1" t="s">
        <v>96369</v>
      </c>
      <c r="D24029" s="1" t="s">
        <v>96311</v>
      </c>
      <c r="E24029" s="1" t="s">
        <v>96370</v>
      </c>
      <c r="F24029" s="1" t="s">
        <v>157</v>
      </c>
      <c r="G24029" s="1" t="s">
        <v>96371</v>
      </c>
      <c r="H24029" s="3" t="s">
        <v>96372</v>
      </c>
    </row>
    <row r="24030" spans="1:8" x14ac:dyDescent="0.25">
      <c r="A24030" s="2">
        <v>43514.375</v>
      </c>
      <c r="B24030" s="2">
        <v>43518.708333333328</v>
      </c>
      <c r="C24030" s="1" t="s">
        <v>96373</v>
      </c>
      <c r="D24030" s="1" t="s">
        <v>96311</v>
      </c>
      <c r="E24030" s="1" t="s">
        <v>96374</v>
      </c>
      <c r="F24030" s="1" t="s">
        <v>157</v>
      </c>
      <c r="G24030" s="1" t="s">
        <v>96371</v>
      </c>
      <c r="H24030" s="3" t="s">
        <v>96375</v>
      </c>
    </row>
    <row r="24031" spans="1:8" x14ac:dyDescent="0.25">
      <c r="A24031" s="2">
        <v>43515.375</v>
      </c>
      <c r="B24031" s="2">
        <v>43516.708333333328</v>
      </c>
      <c r="C24031" s="1" t="s">
        <v>96376</v>
      </c>
      <c r="D24031" s="1" t="s">
        <v>96311</v>
      </c>
      <c r="E24031" s="1" t="s">
        <v>96377</v>
      </c>
      <c r="F24031" s="1" t="s">
        <v>157</v>
      </c>
      <c r="G24031" s="1" t="s">
        <v>96371</v>
      </c>
      <c r="H24031" s="3" t="s">
        <v>96378</v>
      </c>
    </row>
    <row r="24032" spans="1:8" x14ac:dyDescent="0.25">
      <c r="A24032" s="2">
        <v>43524.770833333328</v>
      </c>
      <c r="B24032" s="2">
        <v>43524.875</v>
      </c>
      <c r="C24032" s="1" t="s">
        <v>96379</v>
      </c>
      <c r="D24032" s="1" t="s">
        <v>96165</v>
      </c>
      <c r="E24032" s="1" t="s">
        <v>96380</v>
      </c>
      <c r="F24032" s="1" t="s">
        <v>157</v>
      </c>
      <c r="G24032" s="1" t="s">
        <v>96371</v>
      </c>
      <c r="H24032" s="3" t="s">
        <v>96381</v>
      </c>
    </row>
    <row r="24033" spans="1:8" x14ac:dyDescent="0.25">
      <c r="A24033" s="2">
        <v>43522.395833333328</v>
      </c>
      <c r="B24033" s="2">
        <v>43522.583333333328</v>
      </c>
      <c r="C24033" s="1" t="s">
        <v>96382</v>
      </c>
      <c r="D24033" s="1" t="s">
        <v>96196</v>
      </c>
      <c r="E24033" s="1" t="s">
        <v>96383</v>
      </c>
      <c r="F24033" s="1" t="s">
        <v>157</v>
      </c>
      <c r="G24033" s="1" t="s">
        <v>96371</v>
      </c>
      <c r="H24033" s="3" t="s">
        <v>96384</v>
      </c>
    </row>
    <row r="24034" spans="1:8" x14ac:dyDescent="0.25">
      <c r="A24034" s="2">
        <v>43545.541666666672</v>
      </c>
      <c r="B24034" s="2">
        <v>43545.708333333328</v>
      </c>
      <c r="C24034" s="1" t="s">
        <v>96385</v>
      </c>
      <c r="D24034" s="1" t="s">
        <v>40114</v>
      </c>
      <c r="E24034" s="1" t="s">
        <v>96386</v>
      </c>
      <c r="F24034" s="1" t="s">
        <v>157</v>
      </c>
      <c r="G24034" s="1" t="s">
        <v>96371</v>
      </c>
      <c r="H24034" s="3" t="s">
        <v>96387</v>
      </c>
    </row>
    <row r="24035" spans="1:8" x14ac:dyDescent="0.25">
      <c r="A24035" s="2">
        <v>43551.375</v>
      </c>
      <c r="B24035" s="2">
        <v>43551.479166666672</v>
      </c>
      <c r="C24035" s="1" t="s">
        <v>96388</v>
      </c>
      <c r="D24035" s="1" t="s">
        <v>96389</v>
      </c>
      <c r="E24035" s="1" t="s">
        <v>96390</v>
      </c>
      <c r="F24035" s="1" t="s">
        <v>157</v>
      </c>
      <c r="G24035" s="1" t="s">
        <v>96371</v>
      </c>
      <c r="H24035" s="3" t="s">
        <v>96391</v>
      </c>
    </row>
    <row r="24036" spans="1:8" x14ac:dyDescent="0.25">
      <c r="A24036" s="2">
        <v>43535.375</v>
      </c>
      <c r="B24036" s="2">
        <v>43535.458333333328</v>
      </c>
      <c r="C24036" s="1" t="s">
        <v>96392</v>
      </c>
      <c r="D24036" s="1" t="s">
        <v>96393</v>
      </c>
      <c r="E24036" s="1" t="s">
        <v>96394</v>
      </c>
      <c r="F24036" s="1" t="s">
        <v>157</v>
      </c>
      <c r="G24036" s="1" t="s">
        <v>96371</v>
      </c>
      <c r="H24036" s="3" t="s">
        <v>96395</v>
      </c>
    </row>
    <row r="24037" spans="1:8" x14ac:dyDescent="0.25">
      <c r="A24037" s="2">
        <v>43516.416666666672</v>
      </c>
      <c r="B24037" s="2">
        <v>43516.708333333328</v>
      </c>
      <c r="C24037" s="1" t="s">
        <v>96097</v>
      </c>
      <c r="D24037" s="1" t="s">
        <v>96396</v>
      </c>
      <c r="E24037" s="1" t="s">
        <v>96397</v>
      </c>
      <c r="F24037" s="1" t="s">
        <v>157</v>
      </c>
      <c r="G24037" s="1" t="s">
        <v>96371</v>
      </c>
      <c r="H24037" s="3" t="s">
        <v>96398</v>
      </c>
    </row>
    <row r="24038" spans="1:8" x14ac:dyDescent="0.25">
      <c r="A24038" s="2">
        <v>43518.354166666672</v>
      </c>
      <c r="B24038" s="2">
        <v>43518.416666666672</v>
      </c>
      <c r="C24038" s="1" t="s">
        <v>96399</v>
      </c>
      <c r="D24038" s="1" t="s">
        <v>96400</v>
      </c>
      <c r="E24038" s="1" t="s">
        <v>96401</v>
      </c>
      <c r="F24038" s="1" t="s">
        <v>157</v>
      </c>
      <c r="G24038" s="1" t="s">
        <v>96371</v>
      </c>
      <c r="H24038" s="3" t="s">
        <v>96402</v>
      </c>
    </row>
    <row r="24039" spans="1:8" x14ac:dyDescent="0.25">
      <c r="A24039" s="2">
        <v>43545.333333333328</v>
      </c>
      <c r="B24039" s="2">
        <v>43545.75</v>
      </c>
      <c r="C24039" s="1" t="s">
        <v>96403</v>
      </c>
      <c r="D24039" s="1" t="s">
        <v>96404</v>
      </c>
      <c r="E24039" s="1" t="s">
        <v>96405</v>
      </c>
      <c r="F24039" s="1" t="s">
        <v>157</v>
      </c>
      <c r="G24039" s="1" t="s">
        <v>96371</v>
      </c>
      <c r="H24039" s="3" t="s">
        <v>96406</v>
      </c>
    </row>
    <row r="24040" spans="1:8" x14ac:dyDescent="0.25">
      <c r="A24040" s="2">
        <v>43538.791666666672</v>
      </c>
      <c r="B24040" s="2">
        <v>43539.041666666672</v>
      </c>
      <c r="C24040" s="1" t="s">
        <v>96407</v>
      </c>
      <c r="D24040" s="1" t="s">
        <v>96408</v>
      </c>
      <c r="E24040" s="1" t="s">
        <v>96409</v>
      </c>
      <c r="F24040" s="1" t="s">
        <v>157</v>
      </c>
      <c r="G24040" s="1" t="s">
        <v>96371</v>
      </c>
      <c r="H24040" s="3" t="s">
        <v>96410</v>
      </c>
    </row>
    <row r="24041" spans="1:8" x14ac:dyDescent="0.25">
      <c r="A24041" s="2">
        <v>43537.791666666672</v>
      </c>
      <c r="B24041" s="2">
        <v>43537.895833333328</v>
      </c>
      <c r="C24041" s="1" t="s">
        <v>96411</v>
      </c>
      <c r="D24041" s="1" t="s">
        <v>96412</v>
      </c>
      <c r="E24041" s="1" t="s">
        <v>96413</v>
      </c>
      <c r="F24041" s="1" t="s">
        <v>157</v>
      </c>
      <c r="G24041" s="1" t="s">
        <v>96371</v>
      </c>
      <c r="H24041" s="3" t="s">
        <v>96414</v>
      </c>
    </row>
    <row r="24042" spans="1:8" x14ac:dyDescent="0.25">
      <c r="A24042" s="2">
        <v>43526.416666666672</v>
      </c>
      <c r="B24042" s="2">
        <v>43526.75</v>
      </c>
      <c r="C24042" s="1" t="s">
        <v>18833</v>
      </c>
      <c r="D24042" s="1" t="s">
        <v>96415</v>
      </c>
      <c r="E24042" s="1" t="s">
        <v>96416</v>
      </c>
      <c r="F24042" s="1" t="s">
        <v>157</v>
      </c>
      <c r="G24042" s="1" t="s">
        <v>96371</v>
      </c>
      <c r="H24042" s="3" t="s">
        <v>96417</v>
      </c>
    </row>
    <row r="24043" spans="1:8" x14ac:dyDescent="0.25">
      <c r="A24043" s="2">
        <v>43525.75</v>
      </c>
      <c r="B24043" s="2">
        <v>43527.583333333328</v>
      </c>
      <c r="C24043" s="1" t="s">
        <v>96418</v>
      </c>
      <c r="D24043" s="1" t="s">
        <v>96419</v>
      </c>
      <c r="E24043" s="1" t="s">
        <v>96420</v>
      </c>
      <c r="F24043" s="1" t="s">
        <v>157</v>
      </c>
      <c r="G24043" s="1" t="s">
        <v>96371</v>
      </c>
      <c r="H24043" s="3" t="s">
        <v>96421</v>
      </c>
    </row>
    <row r="24044" spans="1:8" x14ac:dyDescent="0.25">
      <c r="A24044" s="2">
        <v>43524.875</v>
      </c>
      <c r="B24044" s="2">
        <v>43524.916666666672</v>
      </c>
      <c r="C24044" s="1" t="s">
        <v>96422</v>
      </c>
      <c r="D24044" s="1" t="s">
        <v>96423</v>
      </c>
      <c r="E24044" s="1" t="s">
        <v>96424</v>
      </c>
      <c r="F24044" s="1" t="s">
        <v>157</v>
      </c>
      <c r="G24044" s="1" t="s">
        <v>96371</v>
      </c>
      <c r="H24044" s="3" t="s">
        <v>96425</v>
      </c>
    </row>
    <row r="24045" spans="1:8" x14ac:dyDescent="0.25">
      <c r="A24045" s="2">
        <v>43524.583333333328</v>
      </c>
      <c r="B24045" s="2">
        <v>43524.75</v>
      </c>
      <c r="C24045" s="1" t="s">
        <v>96426</v>
      </c>
      <c r="D24045" s="1" t="s">
        <v>96349</v>
      </c>
      <c r="E24045" s="1" t="s">
        <v>96427</v>
      </c>
      <c r="F24045" s="1" t="s">
        <v>157</v>
      </c>
      <c r="G24045" s="1" t="s">
        <v>96371</v>
      </c>
      <c r="H24045" s="3" t="s">
        <v>96428</v>
      </c>
    </row>
    <row r="24046" spans="1:8" x14ac:dyDescent="0.25">
      <c r="A24046" s="2">
        <v>43524.541666666672</v>
      </c>
      <c r="B24046" s="2">
        <v>43524.708333333328</v>
      </c>
      <c r="C24046" s="1" t="s">
        <v>96429</v>
      </c>
      <c r="D24046" s="1" t="s">
        <v>96332</v>
      </c>
      <c r="E24046" s="1" t="s">
        <v>96430</v>
      </c>
      <c r="F24046" s="1" t="s">
        <v>157</v>
      </c>
      <c r="G24046" s="1" t="s">
        <v>96371</v>
      </c>
      <c r="H24046" s="3" t="s">
        <v>96431</v>
      </c>
    </row>
    <row r="24047" spans="1:8" x14ac:dyDescent="0.25">
      <c r="A24047" s="2">
        <v>43524.333333333328</v>
      </c>
      <c r="B24047" s="2">
        <v>43526.708333333328</v>
      </c>
      <c r="C24047" s="1" t="s">
        <v>96432</v>
      </c>
      <c r="D24047" s="1" t="s">
        <v>96433</v>
      </c>
      <c r="E24047" s="1" t="s">
        <v>96434</v>
      </c>
      <c r="F24047" s="1" t="s">
        <v>157</v>
      </c>
      <c r="G24047" s="1" t="s">
        <v>96371</v>
      </c>
      <c r="H24047" s="3" t="s">
        <v>96435</v>
      </c>
    </row>
    <row r="24048" spans="1:8" x14ac:dyDescent="0.25">
      <c r="A24048" s="2">
        <v>43523.75</v>
      </c>
      <c r="B24048" s="2">
        <v>43523.8125</v>
      </c>
      <c r="C24048" s="1" t="s">
        <v>96436</v>
      </c>
      <c r="D24048" s="1" t="s">
        <v>96071</v>
      </c>
      <c r="E24048" s="1" t="s">
        <v>96437</v>
      </c>
      <c r="F24048" s="1" t="s">
        <v>157</v>
      </c>
      <c r="G24048" s="1" t="s">
        <v>96371</v>
      </c>
      <c r="H24048" s="3" t="s">
        <v>96438</v>
      </c>
    </row>
    <row r="24049" spans="1:8" x14ac:dyDescent="0.25">
      <c r="A24049" s="2">
        <v>43523.75</v>
      </c>
      <c r="B24049" s="2">
        <v>43523.833333333328</v>
      </c>
      <c r="C24049" s="1" t="s">
        <v>96439</v>
      </c>
      <c r="D24049" s="1" t="s">
        <v>96142</v>
      </c>
      <c r="E24049" s="1" t="s">
        <v>96440</v>
      </c>
      <c r="F24049" s="1" t="s">
        <v>157</v>
      </c>
      <c r="G24049" s="1" t="s">
        <v>96371</v>
      </c>
      <c r="H24049" s="3" t="s">
        <v>96441</v>
      </c>
    </row>
    <row r="24050" spans="1:8" x14ac:dyDescent="0.25">
      <c r="A24050" s="2">
        <v>43523.75</v>
      </c>
      <c r="B24050" s="2">
        <v>43523.833333333328</v>
      </c>
      <c r="C24050" s="1" t="s">
        <v>96442</v>
      </c>
      <c r="D24050" s="1" t="s">
        <v>96443</v>
      </c>
      <c r="E24050" s="1" t="s">
        <v>96444</v>
      </c>
      <c r="F24050" s="1" t="s">
        <v>157</v>
      </c>
      <c r="G24050" s="1" t="s">
        <v>96371</v>
      </c>
      <c r="H24050" s="3" t="s">
        <v>96445</v>
      </c>
    </row>
    <row r="24051" spans="1:8" x14ac:dyDescent="0.25">
      <c r="A24051" s="2">
        <v>43523.375</v>
      </c>
      <c r="B24051" s="2">
        <v>43524.75</v>
      </c>
      <c r="C24051" s="1" t="s">
        <v>96446</v>
      </c>
      <c r="D24051" s="1" t="s">
        <v>96447</v>
      </c>
      <c r="E24051" s="1" t="s">
        <v>96448</v>
      </c>
      <c r="F24051" s="1" t="s">
        <v>157</v>
      </c>
      <c r="G24051" s="1" t="s">
        <v>96371</v>
      </c>
      <c r="H24051" s="3" t="s">
        <v>96449</v>
      </c>
    </row>
    <row r="24052" spans="1:8" x14ac:dyDescent="0.25">
      <c r="A24052" s="2">
        <v>43522.75</v>
      </c>
      <c r="B24052" s="2">
        <v>43522.833333333328</v>
      </c>
      <c r="C24052" s="1" t="s">
        <v>96130</v>
      </c>
      <c r="D24052" s="1" t="s">
        <v>96131</v>
      </c>
      <c r="E24052" s="1" t="s">
        <v>96450</v>
      </c>
      <c r="F24052" s="1" t="s">
        <v>157</v>
      </c>
      <c r="G24052" s="1" t="s">
        <v>96371</v>
      </c>
      <c r="H24052" s="3" t="s">
        <v>96451</v>
      </c>
    </row>
    <row r="24053" spans="1:8" x14ac:dyDescent="0.25">
      <c r="A24053" s="2">
        <v>43522.625</v>
      </c>
      <c r="B24053" s="2">
        <v>43522.666666666672</v>
      </c>
      <c r="C24053" s="1" t="s">
        <v>96452</v>
      </c>
      <c r="D24053" s="1" t="s">
        <v>96453</v>
      </c>
      <c r="E24053" s="1" t="s">
        <v>96454</v>
      </c>
      <c r="F24053" s="1" t="s">
        <v>157</v>
      </c>
      <c r="G24053" s="1" t="s">
        <v>96371</v>
      </c>
      <c r="H24053" s="3" t="s">
        <v>96455</v>
      </c>
    </row>
    <row r="24054" spans="1:8" x14ac:dyDescent="0.25">
      <c r="A24054" s="2">
        <v>43519.458333333328</v>
      </c>
      <c r="B24054" s="2">
        <v>43519.645833333328</v>
      </c>
      <c r="C24054" s="1" t="s">
        <v>96456</v>
      </c>
      <c r="D24054" s="1" t="s">
        <v>96457</v>
      </c>
      <c r="E24054" s="1" t="s">
        <v>96458</v>
      </c>
      <c r="F24054" s="1" t="s">
        <v>157</v>
      </c>
      <c r="G24054" s="1" t="s">
        <v>96371</v>
      </c>
      <c r="H24054" s="3" t="s">
        <v>96459</v>
      </c>
    </row>
    <row r="24055" spans="1:8" x14ac:dyDescent="0.25">
      <c r="A24055" s="2">
        <v>43518.416666666672</v>
      </c>
      <c r="B24055" s="2">
        <v>43519</v>
      </c>
      <c r="C24055" s="1" t="s">
        <v>96460</v>
      </c>
      <c r="D24055" s="1" t="s">
        <v>96461</v>
      </c>
      <c r="E24055" s="1" t="s">
        <v>96462</v>
      </c>
      <c r="F24055" s="1" t="s">
        <v>157</v>
      </c>
      <c r="G24055" s="1" t="s">
        <v>96371</v>
      </c>
      <c r="H24055" s="3" t="s">
        <v>96463</v>
      </c>
    </row>
    <row r="24056" spans="1:8" x14ac:dyDescent="0.25">
      <c r="A24056" s="2">
        <v>43517.770833333328</v>
      </c>
      <c r="B24056" s="2">
        <v>43517.854166666672</v>
      </c>
      <c r="C24056" s="1" t="s">
        <v>96464</v>
      </c>
      <c r="D24056" s="1" t="s">
        <v>96465</v>
      </c>
      <c r="E24056" s="1" t="s">
        <v>96466</v>
      </c>
      <c r="F24056" s="1" t="s">
        <v>157</v>
      </c>
      <c r="G24056" s="1" t="s">
        <v>96371</v>
      </c>
      <c r="H24056" s="3" t="s">
        <v>96467</v>
      </c>
    </row>
    <row r="24057" spans="1:8" x14ac:dyDescent="0.25">
      <c r="A24057" s="2">
        <v>43517.666666666672</v>
      </c>
      <c r="B24057" s="2">
        <v>43517.833333333328</v>
      </c>
      <c r="C24057" s="1" t="s">
        <v>96468</v>
      </c>
      <c r="D24057" s="1" t="s">
        <v>16418</v>
      </c>
      <c r="E24057" s="1" t="s">
        <v>96469</v>
      </c>
      <c r="F24057" s="1" t="s">
        <v>157</v>
      </c>
      <c r="G24057" s="1" t="s">
        <v>96371</v>
      </c>
      <c r="H24057" s="3" t="s">
        <v>96470</v>
      </c>
    </row>
    <row r="24058" spans="1:8" x14ac:dyDescent="0.25">
      <c r="A24058" s="2">
        <v>43516.770833333328</v>
      </c>
      <c r="B24058" s="2">
        <v>43516.854166666672</v>
      </c>
      <c r="C24058" s="1" t="s">
        <v>96471</v>
      </c>
      <c r="D24058" s="1" t="s">
        <v>96349</v>
      </c>
      <c r="E24058" s="1" t="s">
        <v>96472</v>
      </c>
      <c r="F24058" s="1" t="s">
        <v>157</v>
      </c>
      <c r="G24058" s="1" t="s">
        <v>96371</v>
      </c>
      <c r="H24058" s="3" t="s">
        <v>96473</v>
      </c>
    </row>
    <row r="24059" spans="1:8" x14ac:dyDescent="0.25">
      <c r="A24059" s="2">
        <v>43516.75</v>
      </c>
      <c r="B24059" s="2">
        <v>43516.854166666672</v>
      </c>
      <c r="C24059" s="1" t="s">
        <v>96474</v>
      </c>
      <c r="D24059" s="1" t="s">
        <v>96475</v>
      </c>
      <c r="E24059" s="1" t="s">
        <v>96476</v>
      </c>
      <c r="F24059" s="1" t="s">
        <v>157</v>
      </c>
      <c r="G24059" s="1" t="s">
        <v>96371</v>
      </c>
      <c r="H24059" s="3" t="s">
        <v>96477</v>
      </c>
    </row>
    <row r="24060" spans="1:8" x14ac:dyDescent="0.25">
      <c r="A24060" s="2">
        <v>43516.75</v>
      </c>
      <c r="B24060" s="2">
        <v>43516.833333333328</v>
      </c>
      <c r="C24060" s="1" t="s">
        <v>96478</v>
      </c>
      <c r="D24060" s="1" t="s">
        <v>96142</v>
      </c>
      <c r="E24060" s="1" t="s">
        <v>96479</v>
      </c>
      <c r="F24060" s="1" t="s">
        <v>157</v>
      </c>
      <c r="G24060" s="1" t="s">
        <v>96371</v>
      </c>
      <c r="H24060" s="3" t="s">
        <v>96480</v>
      </c>
    </row>
    <row r="24061" spans="1:8" x14ac:dyDescent="0.25">
      <c r="A24061" s="2">
        <v>43516.708333333328</v>
      </c>
      <c r="B24061" s="2">
        <v>43516.833333333328</v>
      </c>
      <c r="C24061" s="1" t="s">
        <v>96481</v>
      </c>
      <c r="D24061" s="1" t="s">
        <v>96482</v>
      </c>
      <c r="E24061" s="1" t="s">
        <v>96483</v>
      </c>
      <c r="F24061" s="1" t="s">
        <v>157</v>
      </c>
      <c r="G24061" s="1" t="s">
        <v>96371</v>
      </c>
      <c r="H24061" s="3" t="s">
        <v>96484</v>
      </c>
    </row>
    <row r="24062" spans="1:8" x14ac:dyDescent="0.25">
      <c r="A24062" s="2">
        <v>43515.75</v>
      </c>
      <c r="B24062" s="2">
        <v>43515.833333333328</v>
      </c>
      <c r="C24062" s="1" t="s">
        <v>96485</v>
      </c>
      <c r="D24062" s="1" t="s">
        <v>16418</v>
      </c>
      <c r="E24062" s="1" t="s">
        <v>96486</v>
      </c>
      <c r="F24062" s="1" t="s">
        <v>157</v>
      </c>
      <c r="G24062" s="1" t="s">
        <v>96371</v>
      </c>
      <c r="H24062" s="3" t="s">
        <v>96487</v>
      </c>
    </row>
    <row r="24063" spans="1:8" x14ac:dyDescent="0.25">
      <c r="A24063" s="2">
        <v>43544.458333333328</v>
      </c>
      <c r="B24063" s="2">
        <v>43544.625</v>
      </c>
      <c r="C24063" s="1" t="s">
        <v>96488</v>
      </c>
      <c r="D24063" s="1" t="s">
        <v>96489</v>
      </c>
      <c r="E24063" s="1" t="s">
        <v>96490</v>
      </c>
      <c r="F24063" s="1" t="s">
        <v>157</v>
      </c>
      <c r="G24063" s="1" t="s">
        <v>96371</v>
      </c>
      <c r="H24063" s="3" t="s">
        <v>96491</v>
      </c>
    </row>
    <row r="24064" spans="1:8" x14ac:dyDescent="0.25">
      <c r="A24064" s="2">
        <v>43532.375</v>
      </c>
      <c r="B24064" s="2">
        <v>43532.458333333328</v>
      </c>
      <c r="C24064" s="1" t="s">
        <v>96492</v>
      </c>
      <c r="D24064" s="1" t="s">
        <v>96400</v>
      </c>
      <c r="E24064" s="1" t="s">
        <v>96493</v>
      </c>
      <c r="F24064" s="1" t="s">
        <v>157</v>
      </c>
      <c r="G24064" s="1" t="s">
        <v>96371</v>
      </c>
      <c r="H24064" s="3" t="s">
        <v>96494</v>
      </c>
    </row>
    <row r="24065" spans="1:8" x14ac:dyDescent="0.25">
      <c r="A24065" s="2">
        <v>43529.791666666672</v>
      </c>
      <c r="B24065" s="2">
        <v>43530.041666666672</v>
      </c>
      <c r="C24065" s="1" t="s">
        <v>96495</v>
      </c>
      <c r="D24065" s="1" t="s">
        <v>96496</v>
      </c>
      <c r="E24065" s="1" t="s">
        <v>96497</v>
      </c>
      <c r="F24065" s="1" t="s">
        <v>157</v>
      </c>
      <c r="G24065" s="1" t="s">
        <v>96371</v>
      </c>
      <c r="H24065" s="3" t="s">
        <v>96498</v>
      </c>
    </row>
    <row r="24066" spans="1:8" x14ac:dyDescent="0.25">
      <c r="A24066" s="2">
        <v>43529.770833333328</v>
      </c>
      <c r="B24066" s="2">
        <v>43529.854166666672</v>
      </c>
      <c r="C24066" s="1" t="s">
        <v>52156</v>
      </c>
      <c r="D24066" s="1" t="s">
        <v>16418</v>
      </c>
      <c r="E24066" s="1" t="s">
        <v>96499</v>
      </c>
      <c r="F24066" s="1" t="s">
        <v>157</v>
      </c>
      <c r="G24066" s="1" t="s">
        <v>96371</v>
      </c>
      <c r="H24066" s="3" t="s">
        <v>96500</v>
      </c>
    </row>
    <row r="24067" spans="1:8" x14ac:dyDescent="0.25">
      <c r="A24067" s="2">
        <v>43525.833333333328</v>
      </c>
      <c r="B24067" s="2">
        <v>43525.958333333328</v>
      </c>
      <c r="C24067" s="1" t="s">
        <v>96501</v>
      </c>
      <c r="D24067" s="1" t="s">
        <v>96502</v>
      </c>
      <c r="E24067" s="1" t="s">
        <v>96503</v>
      </c>
      <c r="F24067" s="1" t="s">
        <v>157</v>
      </c>
      <c r="G24067" s="1" t="s">
        <v>96371</v>
      </c>
      <c r="H24067" s="3" t="s">
        <v>96504</v>
      </c>
    </row>
    <row r="24068" spans="1:8" x14ac:dyDescent="0.25">
      <c r="A24068" s="2">
        <v>43525.770833333328</v>
      </c>
      <c r="B24068" s="2">
        <v>43525.895833333328</v>
      </c>
      <c r="C24068" s="1" t="s">
        <v>96505</v>
      </c>
      <c r="D24068" s="1" t="s">
        <v>96506</v>
      </c>
      <c r="E24068" s="1" t="s">
        <v>96507</v>
      </c>
      <c r="F24068" s="1" t="s">
        <v>157</v>
      </c>
      <c r="G24068" s="1" t="s">
        <v>96371</v>
      </c>
      <c r="H24068" s="3" t="s">
        <v>96508</v>
      </c>
    </row>
    <row r="24069" spans="1:8" x14ac:dyDescent="0.25">
      <c r="A24069" s="2">
        <v>43524.770833333328</v>
      </c>
      <c r="B24069" s="2">
        <v>43524.875</v>
      </c>
      <c r="C24069" s="1" t="s">
        <v>96509</v>
      </c>
      <c r="D24069" s="1" t="s">
        <v>96349</v>
      </c>
      <c r="E24069" s="1" t="s">
        <v>96510</v>
      </c>
      <c r="F24069" s="1" t="s">
        <v>157</v>
      </c>
      <c r="G24069" s="1" t="s">
        <v>96371</v>
      </c>
      <c r="H24069" s="3" t="s">
        <v>96511</v>
      </c>
    </row>
    <row r="24070" spans="1:8" x14ac:dyDescent="0.25">
      <c r="A24070" s="2">
        <v>43524.708333333328</v>
      </c>
      <c r="B24070" s="2">
        <v>43524.791666666672</v>
      </c>
      <c r="C24070" s="1" t="s">
        <v>96512</v>
      </c>
      <c r="D24070" s="1" t="s">
        <v>31900</v>
      </c>
      <c r="E24070" s="1" t="s">
        <v>96513</v>
      </c>
      <c r="F24070" s="1" t="s">
        <v>157</v>
      </c>
      <c r="G24070" s="1" t="s">
        <v>96371</v>
      </c>
      <c r="H24070" s="3" t="s">
        <v>96514</v>
      </c>
    </row>
    <row r="24071" spans="1:8" x14ac:dyDescent="0.25">
      <c r="A24071" s="2">
        <v>43524.416666666672</v>
      </c>
      <c r="B24071" s="2">
        <v>43524.5</v>
      </c>
      <c r="C24071" s="1" t="s">
        <v>96468</v>
      </c>
      <c r="D24071" s="1" t="s">
        <v>16418</v>
      </c>
      <c r="E24071" s="1" t="s">
        <v>96515</v>
      </c>
      <c r="F24071" s="1" t="s">
        <v>157</v>
      </c>
      <c r="G24071" s="1" t="s">
        <v>96371</v>
      </c>
      <c r="H24071" s="3" t="s">
        <v>96516</v>
      </c>
    </row>
    <row r="24072" spans="1:8" x14ac:dyDescent="0.25">
      <c r="A24072" s="2">
        <v>43523.791666666672</v>
      </c>
      <c r="B24072" s="2">
        <v>43523.916666666672</v>
      </c>
      <c r="C24072" s="1" t="s">
        <v>96517</v>
      </c>
      <c r="D24072" s="1" t="s">
        <v>96518</v>
      </c>
      <c r="E24072" s="1" t="s">
        <v>96519</v>
      </c>
      <c r="F24072" s="1" t="s">
        <v>157</v>
      </c>
      <c r="G24072" s="1" t="s">
        <v>96371</v>
      </c>
      <c r="H24072" s="3" t="s">
        <v>96520</v>
      </c>
    </row>
    <row r="24073" spans="1:8" x14ac:dyDescent="0.25">
      <c r="A24073" s="2">
        <v>43523.770833333328</v>
      </c>
      <c r="B24073" s="2">
        <v>43523.854166666672</v>
      </c>
      <c r="C24073" s="1" t="s">
        <v>96521</v>
      </c>
      <c r="D24073" s="1" t="s">
        <v>96433</v>
      </c>
      <c r="E24073" s="1" t="s">
        <v>96522</v>
      </c>
      <c r="F24073" s="1" t="s">
        <v>157</v>
      </c>
      <c r="G24073" s="1" t="s">
        <v>96371</v>
      </c>
      <c r="H24073" s="3" t="s">
        <v>96523</v>
      </c>
    </row>
    <row r="24074" spans="1:8" x14ac:dyDescent="0.25">
      <c r="A24074" s="2">
        <v>43523.583333333328</v>
      </c>
      <c r="B24074" s="2">
        <v>43523.75</v>
      </c>
      <c r="C24074" s="1" t="s">
        <v>96524</v>
      </c>
      <c r="D24074" s="1" t="s">
        <v>96525</v>
      </c>
      <c r="E24074" s="1" t="s">
        <v>96526</v>
      </c>
      <c r="F24074" s="1" t="s">
        <v>157</v>
      </c>
      <c r="G24074" s="1" t="s">
        <v>96371</v>
      </c>
      <c r="H24074" s="3" t="s">
        <v>96527</v>
      </c>
    </row>
    <row r="24075" spans="1:8" x14ac:dyDescent="0.25">
      <c r="A24075" s="2">
        <v>43523.354166666672</v>
      </c>
      <c r="B24075" s="2">
        <v>43523.416666666672</v>
      </c>
      <c r="C24075" s="1" t="s">
        <v>96528</v>
      </c>
      <c r="D24075" s="1" t="s">
        <v>96529</v>
      </c>
      <c r="E24075" s="1" t="s">
        <v>96530</v>
      </c>
      <c r="F24075" s="1" t="s">
        <v>157</v>
      </c>
      <c r="G24075" s="1" t="s">
        <v>96371</v>
      </c>
      <c r="H24075" s="3" t="s">
        <v>96531</v>
      </c>
    </row>
    <row r="24076" spans="1:8" x14ac:dyDescent="0.25">
      <c r="A24076" s="2">
        <v>43522.770833333328</v>
      </c>
      <c r="B24076" s="2">
        <v>43522.854166666672</v>
      </c>
      <c r="C24076" s="1" t="s">
        <v>96532</v>
      </c>
      <c r="D24076" s="1" t="s">
        <v>96533</v>
      </c>
      <c r="E24076" s="1" t="s">
        <v>96534</v>
      </c>
      <c r="F24076" s="1" t="s">
        <v>157</v>
      </c>
      <c r="G24076" s="1" t="s">
        <v>96371</v>
      </c>
      <c r="H24076" s="3" t="s">
        <v>96535</v>
      </c>
    </row>
    <row r="24077" spans="1:8" x14ac:dyDescent="0.25">
      <c r="A24077" s="2">
        <v>43522.708333333328</v>
      </c>
      <c r="B24077" s="2">
        <v>43522.791666666672</v>
      </c>
      <c r="C24077" s="1" t="s">
        <v>96536</v>
      </c>
      <c r="D24077" s="1" t="s">
        <v>96537</v>
      </c>
      <c r="E24077" s="1" t="s">
        <v>96538</v>
      </c>
      <c r="F24077" s="1" t="s">
        <v>157</v>
      </c>
      <c r="G24077" s="1" t="s">
        <v>96371</v>
      </c>
      <c r="H24077" s="3" t="s">
        <v>96539</v>
      </c>
    </row>
    <row r="24078" spans="1:8" x14ac:dyDescent="0.25">
      <c r="A24078" s="2">
        <v>43522.354166666672</v>
      </c>
      <c r="B24078" s="2">
        <v>43522.416666666672</v>
      </c>
      <c r="C24078" s="1" t="s">
        <v>96540</v>
      </c>
      <c r="D24078" s="1" t="s">
        <v>96165</v>
      </c>
      <c r="E24078" s="1" t="s">
        <v>96541</v>
      </c>
      <c r="F24078" s="1" t="s">
        <v>157</v>
      </c>
      <c r="G24078" s="1" t="s">
        <v>96371</v>
      </c>
      <c r="H24078" s="3" t="s">
        <v>96542</v>
      </c>
    </row>
    <row r="24079" spans="1:8" x14ac:dyDescent="0.25">
      <c r="A24079" s="2">
        <v>43522.333333333328</v>
      </c>
      <c r="B24079" s="2">
        <v>43523.791666666672</v>
      </c>
      <c r="C24079" s="1" t="s">
        <v>96543</v>
      </c>
      <c r="D24079" s="1" t="s">
        <v>96544</v>
      </c>
      <c r="E24079" s="1" t="s">
        <v>96545</v>
      </c>
      <c r="F24079" s="1" t="s">
        <v>157</v>
      </c>
      <c r="G24079" s="1" t="s">
        <v>96371</v>
      </c>
      <c r="H24079" s="3" t="s">
        <v>96546</v>
      </c>
    </row>
    <row r="24080" spans="1:8" x14ac:dyDescent="0.25">
      <c r="A24080" s="2">
        <v>43521.770833333328</v>
      </c>
      <c r="B24080" s="2">
        <v>43521.895833333328</v>
      </c>
      <c r="C24080" s="1" t="s">
        <v>96547</v>
      </c>
      <c r="D24080" s="1" t="s">
        <v>96506</v>
      </c>
      <c r="E24080" s="1" t="s">
        <v>96548</v>
      </c>
      <c r="F24080" s="1" t="s">
        <v>157</v>
      </c>
      <c r="G24080" s="1" t="s">
        <v>96371</v>
      </c>
      <c r="H24080" s="3" t="s">
        <v>96549</v>
      </c>
    </row>
    <row r="24081" spans="1:8" x14ac:dyDescent="0.25">
      <c r="A24081" s="2">
        <v>43521.520833333328</v>
      </c>
      <c r="B24081" s="2">
        <v>43521.5625</v>
      </c>
      <c r="C24081" s="1" t="s">
        <v>96550</v>
      </c>
      <c r="D24081" s="1" t="s">
        <v>96551</v>
      </c>
      <c r="E24081" s="1" t="s">
        <v>96552</v>
      </c>
      <c r="F24081" s="1" t="s">
        <v>157</v>
      </c>
      <c r="G24081" s="1" t="s">
        <v>96371</v>
      </c>
      <c r="H24081" s="3" t="s">
        <v>96553</v>
      </c>
    </row>
    <row r="24082" spans="1:8" x14ac:dyDescent="0.25">
      <c r="A24082" s="2">
        <v>43521.395833333328</v>
      </c>
      <c r="B24082" s="2">
        <v>43522.729166666672</v>
      </c>
      <c r="C24082" s="1" t="s">
        <v>96554</v>
      </c>
      <c r="D24082" s="1" t="s">
        <v>96555</v>
      </c>
      <c r="E24082" s="1" t="s">
        <v>96556</v>
      </c>
      <c r="F24082" s="1" t="s">
        <v>157</v>
      </c>
      <c r="G24082" s="1" t="s">
        <v>96371</v>
      </c>
      <c r="H24082" s="3" t="s">
        <v>96557</v>
      </c>
    </row>
    <row r="24083" spans="1:8" x14ac:dyDescent="0.25">
      <c r="A24083" s="2">
        <v>43518.791666666672</v>
      </c>
      <c r="B24083" s="2">
        <v>43518.916666666672</v>
      </c>
      <c r="C24083" s="1" t="s">
        <v>96558</v>
      </c>
      <c r="D24083" s="1" t="s">
        <v>96559</v>
      </c>
      <c r="E24083" s="1" t="s">
        <v>96560</v>
      </c>
      <c r="F24083" s="1" t="s">
        <v>157</v>
      </c>
      <c r="G24083" s="1" t="s">
        <v>96371</v>
      </c>
      <c r="H24083" s="3" t="s">
        <v>96561</v>
      </c>
    </row>
    <row r="24084" spans="1:8" x14ac:dyDescent="0.25">
      <c r="A24084" s="2">
        <v>43517.791666666672</v>
      </c>
      <c r="B24084" s="2">
        <v>43517.916666666672</v>
      </c>
      <c r="C24084" s="1" t="s">
        <v>96562</v>
      </c>
      <c r="D24084" s="1" t="s">
        <v>96563</v>
      </c>
      <c r="E24084" s="1" t="s">
        <v>96564</v>
      </c>
      <c r="F24084" s="1" t="s">
        <v>157</v>
      </c>
      <c r="G24084" s="1" t="s">
        <v>96371</v>
      </c>
      <c r="H24084" s="3" t="s">
        <v>96565</v>
      </c>
    </row>
    <row r="24085" spans="1:8" x14ac:dyDescent="0.25">
      <c r="A24085" s="2">
        <v>43517.791666666672</v>
      </c>
      <c r="B24085" s="2">
        <v>43517.916666666672</v>
      </c>
      <c r="C24085" s="1" t="s">
        <v>96566</v>
      </c>
      <c r="D24085" s="1" t="s">
        <v>96567</v>
      </c>
      <c r="E24085" s="1" t="s">
        <v>96568</v>
      </c>
      <c r="F24085" s="1" t="s">
        <v>157</v>
      </c>
      <c r="G24085" s="1" t="s">
        <v>96371</v>
      </c>
      <c r="H24085" s="3" t="s">
        <v>96569</v>
      </c>
    </row>
    <row r="24086" spans="1:8" x14ac:dyDescent="0.25">
      <c r="A24086" s="2">
        <v>43517.770833333328</v>
      </c>
      <c r="B24086" s="2">
        <v>43517.854166666672</v>
      </c>
      <c r="C24086" s="1" t="s">
        <v>96570</v>
      </c>
      <c r="D24086" s="1" t="s">
        <v>96571</v>
      </c>
      <c r="E24086" s="1" t="s">
        <v>96572</v>
      </c>
      <c r="F24086" s="1" t="s">
        <v>157</v>
      </c>
      <c r="G24086" s="1" t="s">
        <v>96371</v>
      </c>
      <c r="H24086" s="3" t="s">
        <v>96573</v>
      </c>
    </row>
    <row r="24087" spans="1:8" x14ac:dyDescent="0.25">
      <c r="A24087" s="2">
        <v>43516.791666666672</v>
      </c>
      <c r="B24087" s="2">
        <v>43516.916666666672</v>
      </c>
      <c r="C24087" s="1" t="s">
        <v>96574</v>
      </c>
      <c r="D24087" s="1" t="s">
        <v>96575</v>
      </c>
      <c r="E24087" s="1" t="s">
        <v>96576</v>
      </c>
      <c r="F24087" s="1" t="s">
        <v>157</v>
      </c>
      <c r="G24087" s="1" t="s">
        <v>96371</v>
      </c>
      <c r="H24087" s="3" t="s">
        <v>96577</v>
      </c>
    </row>
    <row r="24088" spans="1:8" x14ac:dyDescent="0.25">
      <c r="A24088" s="2">
        <v>43516.75</v>
      </c>
      <c r="B24088" s="2">
        <v>43516.8125</v>
      </c>
      <c r="C24088" s="1" t="s">
        <v>96436</v>
      </c>
      <c r="D24088" s="1" t="s">
        <v>96071</v>
      </c>
      <c r="E24088" s="1" t="s">
        <v>96578</v>
      </c>
      <c r="F24088" s="1" t="s">
        <v>157</v>
      </c>
      <c r="G24088" s="1" t="s">
        <v>96371</v>
      </c>
      <c r="H24088" s="3" t="s">
        <v>96579</v>
      </c>
    </row>
    <row r="24089" spans="1:8" x14ac:dyDescent="0.25">
      <c r="A24089" s="2">
        <v>43545.770833333328</v>
      </c>
      <c r="B24089" s="2">
        <v>43545.895833333328</v>
      </c>
      <c r="C24089" s="1" t="s">
        <v>96580</v>
      </c>
      <c r="D24089" s="1" t="s">
        <v>96581</v>
      </c>
      <c r="E24089" s="1" t="s">
        <v>96582</v>
      </c>
      <c r="F24089" s="1" t="s">
        <v>157</v>
      </c>
      <c r="G24089" s="1" t="s">
        <v>96371</v>
      </c>
      <c r="H24089" s="3" t="s">
        <v>96583</v>
      </c>
    </row>
    <row r="24090" spans="1:8" x14ac:dyDescent="0.25">
      <c r="A24090" s="2">
        <v>43531.791666666672</v>
      </c>
      <c r="B24090" s="2">
        <v>43531.916666666672</v>
      </c>
      <c r="C24090" s="1" t="s">
        <v>96584</v>
      </c>
      <c r="D24090" s="1" t="s">
        <v>96585</v>
      </c>
      <c r="E24090" s="1" t="s">
        <v>96586</v>
      </c>
      <c r="F24090" s="1" t="s">
        <v>157</v>
      </c>
      <c r="G24090" s="1" t="s">
        <v>96371</v>
      </c>
      <c r="H24090" s="3" t="s">
        <v>96587</v>
      </c>
    </row>
    <row r="24091" spans="1:8" x14ac:dyDescent="0.25">
      <c r="A24091" s="2">
        <v>43529.645833333328</v>
      </c>
      <c r="B24091" s="2">
        <v>43529.895833333328</v>
      </c>
      <c r="C24091" s="1" t="s">
        <v>96588</v>
      </c>
      <c r="D24091" s="1" t="s">
        <v>96589</v>
      </c>
      <c r="E24091" s="1" t="s">
        <v>96590</v>
      </c>
      <c r="F24091" s="1" t="s">
        <v>157</v>
      </c>
      <c r="G24091" s="1" t="s">
        <v>96371</v>
      </c>
      <c r="H24091" s="3" t="s">
        <v>96591</v>
      </c>
    </row>
    <row r="24092" spans="1:8" x14ac:dyDescent="0.25">
      <c r="A24092" s="2">
        <v>43526.75</v>
      </c>
      <c r="B24092" s="2">
        <v>43526.875</v>
      </c>
      <c r="C24092" s="1" t="s">
        <v>96592</v>
      </c>
      <c r="D24092" s="1" t="s">
        <v>96593</v>
      </c>
      <c r="E24092" s="1" t="s">
        <v>96594</v>
      </c>
      <c r="F24092" s="1" t="s">
        <v>157</v>
      </c>
      <c r="G24092" s="1" t="s">
        <v>96371</v>
      </c>
      <c r="H24092" s="3" t="s">
        <v>96595</v>
      </c>
    </row>
    <row r="24093" spans="1:8" x14ac:dyDescent="0.25">
      <c r="A24093" s="2">
        <v>43525.625</v>
      </c>
      <c r="B24093" s="2">
        <v>43525.75</v>
      </c>
      <c r="C24093" s="1" t="s">
        <v>96596</v>
      </c>
      <c r="D24093" s="1" t="s">
        <v>96597</v>
      </c>
      <c r="E24093" s="1" t="s">
        <v>96598</v>
      </c>
      <c r="F24093" s="1" t="s">
        <v>157</v>
      </c>
      <c r="G24093" s="1" t="s">
        <v>96371</v>
      </c>
      <c r="H24093" s="3" t="s">
        <v>96599</v>
      </c>
    </row>
    <row r="24094" spans="1:8" x14ac:dyDescent="0.25">
      <c r="A24094" s="2">
        <v>43525.583333333328</v>
      </c>
      <c r="B24094" s="2">
        <v>43525.708333333328</v>
      </c>
      <c r="C24094" s="1" t="s">
        <v>96600</v>
      </c>
      <c r="D24094" s="1" t="s">
        <v>96601</v>
      </c>
      <c r="E24094" s="1" t="s">
        <v>96602</v>
      </c>
      <c r="F24094" s="1" t="s">
        <v>157</v>
      </c>
      <c r="G24094" s="1" t="s">
        <v>96371</v>
      </c>
      <c r="H24094" s="3" t="s">
        <v>96603</v>
      </c>
    </row>
    <row r="24095" spans="1:8" x14ac:dyDescent="0.25">
      <c r="A24095" s="2">
        <v>43524.770833333328</v>
      </c>
      <c r="B24095" s="2">
        <v>43524.895833333328</v>
      </c>
      <c r="C24095" s="1" t="s">
        <v>96604</v>
      </c>
      <c r="D24095" s="1" t="s">
        <v>96605</v>
      </c>
      <c r="E24095" s="1" t="s">
        <v>96606</v>
      </c>
      <c r="F24095" s="1" t="s">
        <v>157</v>
      </c>
      <c r="G24095" s="1" t="s">
        <v>96371</v>
      </c>
      <c r="H24095" s="3" t="s">
        <v>96607</v>
      </c>
    </row>
    <row r="24096" spans="1:8" x14ac:dyDescent="0.25">
      <c r="A24096" s="2">
        <v>43524.708333333328</v>
      </c>
      <c r="B24096" s="2">
        <v>43524.791666666672</v>
      </c>
      <c r="C24096" s="1" t="s">
        <v>96608</v>
      </c>
      <c r="D24096" s="1" t="s">
        <v>96063</v>
      </c>
      <c r="E24096" s="1" t="s">
        <v>96609</v>
      </c>
      <c r="F24096" s="1" t="s">
        <v>157</v>
      </c>
      <c r="G24096" s="1" t="s">
        <v>96371</v>
      </c>
      <c r="H24096" s="3" t="s">
        <v>96610</v>
      </c>
    </row>
    <row r="24097" spans="1:8" x14ac:dyDescent="0.25">
      <c r="A24097" s="2">
        <v>43531.708333333328</v>
      </c>
      <c r="B24097" s="2">
        <v>43531.791666666672</v>
      </c>
      <c r="C24097" s="1" t="s">
        <v>96611</v>
      </c>
      <c r="D24097" s="1" t="s">
        <v>96332</v>
      </c>
      <c r="E24097" s="1" t="s">
        <v>96612</v>
      </c>
      <c r="F24097" s="1" t="s">
        <v>157</v>
      </c>
      <c r="G24097" s="1" t="s">
        <v>96371</v>
      </c>
      <c r="H24097" s="3" t="s">
        <v>96613</v>
      </c>
    </row>
    <row r="24098" spans="1:8" x14ac:dyDescent="0.25">
      <c r="A24098" s="2">
        <v>43524.375</v>
      </c>
      <c r="B24098" s="2">
        <v>43524.541666666672</v>
      </c>
      <c r="C24098" s="1" t="s">
        <v>96614</v>
      </c>
      <c r="D24098" s="1" t="s">
        <v>96349</v>
      </c>
      <c r="E24098" s="1" t="s">
        <v>96615</v>
      </c>
      <c r="F24098" s="1" t="s">
        <v>157</v>
      </c>
      <c r="G24098" s="1" t="s">
        <v>96371</v>
      </c>
      <c r="H24098" s="3" t="s">
        <v>96616</v>
      </c>
    </row>
    <row r="24099" spans="1:8" x14ac:dyDescent="0.25">
      <c r="A24099" s="2">
        <v>43524.333333333328</v>
      </c>
      <c r="B24099" s="2">
        <v>43525.708333333328</v>
      </c>
      <c r="C24099" s="1" t="s">
        <v>96617</v>
      </c>
      <c r="D24099" s="1" t="s">
        <v>58530</v>
      </c>
      <c r="E24099" s="1" t="s">
        <v>96618</v>
      </c>
      <c r="F24099" s="1" t="s">
        <v>157</v>
      </c>
      <c r="G24099" s="1" t="s">
        <v>96371</v>
      </c>
      <c r="H24099" s="3" t="s">
        <v>96619</v>
      </c>
    </row>
    <row r="24100" spans="1:8" x14ac:dyDescent="0.25">
      <c r="A24100" s="2">
        <v>43522.791666666672</v>
      </c>
      <c r="B24100" s="2">
        <v>43522.916666666672</v>
      </c>
      <c r="C24100" s="1" t="s">
        <v>96620</v>
      </c>
      <c r="D24100" s="1" t="s">
        <v>96621</v>
      </c>
      <c r="E24100" s="1" t="s">
        <v>96622</v>
      </c>
      <c r="F24100" s="1" t="s">
        <v>157</v>
      </c>
      <c r="G24100" s="1" t="s">
        <v>96371</v>
      </c>
      <c r="H24100" s="3" t="s">
        <v>96623</v>
      </c>
    </row>
    <row r="24101" spans="1:8" x14ac:dyDescent="0.25">
      <c r="A24101" s="2">
        <v>43522.791666666672</v>
      </c>
      <c r="B24101" s="2">
        <v>43522.875</v>
      </c>
      <c r="C24101" s="1" t="s">
        <v>96624</v>
      </c>
      <c r="D24101" s="1" t="s">
        <v>96581</v>
      </c>
      <c r="E24101" s="1" t="s">
        <v>96625</v>
      </c>
      <c r="F24101" s="1" t="s">
        <v>157</v>
      </c>
      <c r="G24101" s="1" t="s">
        <v>96371</v>
      </c>
      <c r="H24101" s="3" t="s">
        <v>96626</v>
      </c>
    </row>
    <row r="24102" spans="1:8" x14ac:dyDescent="0.25">
      <c r="A24102" s="2">
        <v>43522.770833333328</v>
      </c>
      <c r="B24102" s="2">
        <v>43522.895833333328</v>
      </c>
      <c r="C24102" s="1" t="s">
        <v>96627</v>
      </c>
      <c r="D24102" s="1" t="s">
        <v>31900</v>
      </c>
      <c r="E24102" s="1" t="s">
        <v>96628</v>
      </c>
      <c r="F24102" s="1" t="s">
        <v>157</v>
      </c>
      <c r="G24102" s="1" t="s">
        <v>96371</v>
      </c>
      <c r="H24102" s="3" t="s">
        <v>96629</v>
      </c>
    </row>
    <row r="24103" spans="1:8" x14ac:dyDescent="0.25">
      <c r="A24103" s="2">
        <v>43522.75</v>
      </c>
      <c r="B24103" s="2">
        <v>43522.854166666672</v>
      </c>
      <c r="C24103" s="1" t="s">
        <v>96630</v>
      </c>
      <c r="D24103" s="1" t="s">
        <v>96475</v>
      </c>
      <c r="E24103" s="1" t="s">
        <v>96631</v>
      </c>
      <c r="F24103" s="1" t="s">
        <v>157</v>
      </c>
      <c r="G24103" s="1" t="s">
        <v>96371</v>
      </c>
      <c r="H24103" s="3" t="s">
        <v>96632</v>
      </c>
    </row>
    <row r="24104" spans="1:8" x14ac:dyDescent="0.25">
      <c r="A24104" s="2">
        <v>43522.375</v>
      </c>
      <c r="B24104" s="2">
        <v>43522.697916666672</v>
      </c>
      <c r="C24104" s="1" t="s">
        <v>96633</v>
      </c>
      <c r="D24104" s="1" t="s">
        <v>96634</v>
      </c>
      <c r="E24104" s="1" t="s">
        <v>96635</v>
      </c>
      <c r="F24104" s="1" t="s">
        <v>157</v>
      </c>
      <c r="G24104" s="1" t="s">
        <v>96371</v>
      </c>
      <c r="H24104" s="3" t="s">
        <v>96636</v>
      </c>
    </row>
    <row r="24105" spans="1:8" x14ac:dyDescent="0.25">
      <c r="A24105" s="2">
        <v>43521.625</v>
      </c>
      <c r="B24105" s="2">
        <v>43521.708333333328</v>
      </c>
      <c r="C24105" s="1" t="s">
        <v>96637</v>
      </c>
      <c r="D24105" s="1" t="s">
        <v>96638</v>
      </c>
      <c r="E24105" s="1" t="s">
        <v>96639</v>
      </c>
      <c r="F24105" s="1" t="s">
        <v>157</v>
      </c>
      <c r="G24105" s="1" t="s">
        <v>96371</v>
      </c>
      <c r="H24105" s="3" t="s">
        <v>96640</v>
      </c>
    </row>
    <row r="24106" spans="1:8" x14ac:dyDescent="0.25">
      <c r="A24106" s="2">
        <v>43518.770833333328</v>
      </c>
      <c r="B24106" s="2">
        <v>43518.875</v>
      </c>
      <c r="C24106" s="1" t="s">
        <v>96641</v>
      </c>
      <c r="D24106" s="1" t="s">
        <v>96642</v>
      </c>
      <c r="E24106" s="1" t="s">
        <v>96643</v>
      </c>
      <c r="F24106" s="1" t="s">
        <v>157</v>
      </c>
      <c r="G24106" s="1" t="s">
        <v>96371</v>
      </c>
      <c r="H24106" s="3" t="s">
        <v>96644</v>
      </c>
    </row>
    <row r="24107" spans="1:8" x14ac:dyDescent="0.25">
      <c r="A24107" s="2">
        <v>43517.791666666672</v>
      </c>
      <c r="B24107" s="2">
        <v>43517.895833333328</v>
      </c>
      <c r="C24107" s="1" t="s">
        <v>96645</v>
      </c>
      <c r="D24107" s="1" t="s">
        <v>96646</v>
      </c>
      <c r="E24107" s="1" t="s">
        <v>96647</v>
      </c>
      <c r="F24107" s="1" t="s">
        <v>157</v>
      </c>
      <c r="G24107" s="1" t="s">
        <v>96371</v>
      </c>
      <c r="H24107" s="3" t="s">
        <v>96648</v>
      </c>
    </row>
    <row r="24108" spans="1:8" x14ac:dyDescent="0.25">
      <c r="A24108" s="2">
        <v>43517.791666666672</v>
      </c>
      <c r="B24108" s="2">
        <v>43518.041666666672</v>
      </c>
      <c r="C24108" s="1" t="s">
        <v>96649</v>
      </c>
      <c r="D24108" s="1" t="s">
        <v>96650</v>
      </c>
      <c r="E24108" s="1" t="s">
        <v>96651</v>
      </c>
      <c r="F24108" s="1" t="s">
        <v>157</v>
      </c>
      <c r="G24108" s="1" t="s">
        <v>96371</v>
      </c>
      <c r="H24108" s="3" t="s">
        <v>96652</v>
      </c>
    </row>
    <row r="24109" spans="1:8" x14ac:dyDescent="0.25">
      <c r="A24109" s="2">
        <v>43545.666666666672</v>
      </c>
      <c r="B24109" s="2">
        <v>43545.791666666672</v>
      </c>
      <c r="C24109" s="1" t="s">
        <v>96653</v>
      </c>
      <c r="D24109" s="1" t="s">
        <v>96332</v>
      </c>
      <c r="E24109" s="1" t="s">
        <v>96654</v>
      </c>
      <c r="F24109" s="1" t="s">
        <v>157</v>
      </c>
      <c r="G24109" s="1" t="s">
        <v>96371</v>
      </c>
      <c r="H24109" s="3" t="s">
        <v>96655</v>
      </c>
    </row>
    <row r="24110" spans="1:8" x14ac:dyDescent="0.25">
      <c r="A24110" s="2">
        <v>43538.395833333328</v>
      </c>
      <c r="B24110" s="2">
        <v>43538.708333333328</v>
      </c>
      <c r="C24110" s="1" t="s">
        <v>96656</v>
      </c>
      <c r="D24110" s="1" t="s">
        <v>96657</v>
      </c>
      <c r="E24110" s="1" t="s">
        <v>96658</v>
      </c>
      <c r="F24110" s="1" t="s">
        <v>157</v>
      </c>
      <c r="G24110" s="1" t="s">
        <v>96371</v>
      </c>
      <c r="H24110" s="3" t="s">
        <v>96659</v>
      </c>
    </row>
    <row r="24111" spans="1:8" x14ac:dyDescent="0.25">
      <c r="A24111" s="2">
        <v>43531.375</v>
      </c>
      <c r="B24111" s="2">
        <v>43531.708333333328</v>
      </c>
      <c r="C24111" s="1" t="s">
        <v>96660</v>
      </c>
      <c r="D24111" s="1" t="s">
        <v>96661</v>
      </c>
      <c r="E24111" s="1" t="s">
        <v>96662</v>
      </c>
      <c r="F24111" s="1" t="s">
        <v>157</v>
      </c>
      <c r="G24111" s="1" t="s">
        <v>96371</v>
      </c>
      <c r="H24111" s="3" t="s">
        <v>96663</v>
      </c>
    </row>
    <row r="24112" spans="1:8" x14ac:dyDescent="0.25">
      <c r="A24112" s="2">
        <v>43526.375</v>
      </c>
      <c r="B24112" s="2">
        <v>43526.666666666672</v>
      </c>
      <c r="C24112" s="1" t="s">
        <v>96664</v>
      </c>
      <c r="D24112" s="1" t="s">
        <v>96665</v>
      </c>
      <c r="E24112" s="1" t="s">
        <v>96666</v>
      </c>
      <c r="F24112" s="1" t="s">
        <v>157</v>
      </c>
      <c r="G24112" s="1" t="s">
        <v>96371</v>
      </c>
      <c r="H24112" s="3" t="s">
        <v>96667</v>
      </c>
    </row>
    <row r="24113" spans="1:8" x14ac:dyDescent="0.25">
      <c r="A24113" s="2">
        <v>43524.708333333328</v>
      </c>
      <c r="B24113" s="2">
        <v>43524.833333333328</v>
      </c>
      <c r="C24113" s="1" t="s">
        <v>96668</v>
      </c>
      <c r="D24113" s="1" t="s">
        <v>96567</v>
      </c>
      <c r="E24113" s="1" t="s">
        <v>96669</v>
      </c>
      <c r="F24113" s="1" t="s">
        <v>157</v>
      </c>
      <c r="G24113" s="1" t="s">
        <v>96371</v>
      </c>
      <c r="H24113" s="3" t="s">
        <v>96670</v>
      </c>
    </row>
    <row r="24114" spans="1:8" x14ac:dyDescent="0.25">
      <c r="A24114" s="2">
        <v>43524.375</v>
      </c>
      <c r="B24114" s="2">
        <v>43524.708333333328</v>
      </c>
      <c r="C24114" s="1" t="s">
        <v>96671</v>
      </c>
      <c r="D24114" s="3" t="s">
        <v>96672</v>
      </c>
      <c r="E24114" s="1" t="s">
        <v>96673</v>
      </c>
      <c r="F24114" s="1" t="s">
        <v>157</v>
      </c>
      <c r="G24114" s="1" t="s">
        <v>96371</v>
      </c>
      <c r="H24114" s="3" t="s">
        <v>96674</v>
      </c>
    </row>
    <row r="24115" spans="1:8" x14ac:dyDescent="0.25">
      <c r="A24115" s="2">
        <v>43523.75</v>
      </c>
      <c r="B24115" s="2">
        <v>43523.833333333328</v>
      </c>
      <c r="C24115" s="1" t="s">
        <v>96675</v>
      </c>
      <c r="D24115" s="1" t="s">
        <v>96138</v>
      </c>
      <c r="E24115" s="1" t="s">
        <v>96676</v>
      </c>
      <c r="F24115" s="1" t="s">
        <v>157</v>
      </c>
      <c r="G24115" s="1" t="s">
        <v>96371</v>
      </c>
      <c r="H24115" s="3" t="s">
        <v>96677</v>
      </c>
    </row>
    <row r="24116" spans="1:8" x14ac:dyDescent="0.25">
      <c r="A24116" s="2">
        <v>43523.729166666672</v>
      </c>
      <c r="B24116" s="2">
        <v>43523.854166666672</v>
      </c>
      <c r="C24116" s="1" t="s">
        <v>96678</v>
      </c>
      <c r="D24116" s="1" t="s">
        <v>96567</v>
      </c>
      <c r="E24116" s="1" t="s">
        <v>96679</v>
      </c>
      <c r="F24116" s="1" t="s">
        <v>157</v>
      </c>
      <c r="G24116" s="1" t="s">
        <v>96371</v>
      </c>
      <c r="H24116" s="3" t="s">
        <v>96680</v>
      </c>
    </row>
    <row r="24117" spans="1:8" x14ac:dyDescent="0.25">
      <c r="A24117" s="2">
        <v>43522.75</v>
      </c>
      <c r="B24117" s="2">
        <v>43522.875</v>
      </c>
      <c r="C24117" s="1" t="s">
        <v>96681</v>
      </c>
      <c r="D24117" s="1" t="s">
        <v>96682</v>
      </c>
      <c r="E24117" s="1" t="s">
        <v>96683</v>
      </c>
      <c r="F24117" s="1" t="s">
        <v>157</v>
      </c>
      <c r="G24117" s="1" t="s">
        <v>96371</v>
      </c>
      <c r="H24117" s="3" t="s">
        <v>96684</v>
      </c>
    </row>
    <row r="24118" spans="1:8" x14ac:dyDescent="0.25">
      <c r="A24118" s="2">
        <v>43522.416666666672</v>
      </c>
      <c r="B24118" s="2">
        <v>43522.666666666672</v>
      </c>
      <c r="C24118" s="1" t="s">
        <v>96685</v>
      </c>
      <c r="D24118" s="1" t="s">
        <v>96686</v>
      </c>
      <c r="E24118" s="1" t="s">
        <v>96687</v>
      </c>
      <c r="F24118" s="1" t="s">
        <v>157</v>
      </c>
      <c r="G24118" s="1" t="s">
        <v>96371</v>
      </c>
      <c r="H24118" s="3" t="s">
        <v>96688</v>
      </c>
    </row>
    <row r="24119" spans="1:8" x14ac:dyDescent="0.25">
      <c r="A24119" s="2">
        <v>43517.791666666672</v>
      </c>
      <c r="B24119" s="2">
        <v>43517.875</v>
      </c>
      <c r="C24119" s="1" t="s">
        <v>96689</v>
      </c>
      <c r="D24119" s="1" t="s">
        <v>96690</v>
      </c>
      <c r="E24119" s="1" t="s">
        <v>96691</v>
      </c>
      <c r="F24119" s="1" t="s">
        <v>157</v>
      </c>
      <c r="G24119" s="1" t="s">
        <v>96371</v>
      </c>
      <c r="H24119" s="3" t="s">
        <v>96692</v>
      </c>
    </row>
    <row r="24120" spans="1:8" x14ac:dyDescent="0.25">
      <c r="A24120" s="2">
        <v>43546.6875</v>
      </c>
      <c r="B24120" s="2">
        <v>43546.75</v>
      </c>
      <c r="C24120" s="1" t="s">
        <v>96693</v>
      </c>
      <c r="D24120" s="1" t="s">
        <v>96506</v>
      </c>
      <c r="E24120" s="1" t="s">
        <v>96694</v>
      </c>
      <c r="F24120" s="1" t="s">
        <v>157</v>
      </c>
      <c r="G24120" s="1" t="s">
        <v>96371</v>
      </c>
      <c r="H24120" s="3" t="s">
        <v>96695</v>
      </c>
    </row>
    <row r="24121" spans="1:8" x14ac:dyDescent="0.25">
      <c r="A24121" s="2">
        <v>43539.770833333328</v>
      </c>
      <c r="B24121" s="2">
        <v>43541.75</v>
      </c>
      <c r="C24121" s="1" t="s">
        <v>96696</v>
      </c>
      <c r="D24121" s="1" t="s">
        <v>96697</v>
      </c>
      <c r="E24121" s="1" t="s">
        <v>96698</v>
      </c>
      <c r="F24121" s="1" t="s">
        <v>157</v>
      </c>
      <c r="G24121" s="1" t="s">
        <v>96371</v>
      </c>
      <c r="H24121" s="3" t="s">
        <v>96699</v>
      </c>
    </row>
    <row r="24122" spans="1:8" x14ac:dyDescent="0.25">
      <c r="A24122" s="2">
        <v>43531.770833333328</v>
      </c>
      <c r="B24122" s="2">
        <v>43531.833333333328</v>
      </c>
      <c r="C24122" s="1" t="s">
        <v>96700</v>
      </c>
      <c r="D24122" s="1" t="s">
        <v>96533</v>
      </c>
      <c r="E24122" s="1" t="s">
        <v>96701</v>
      </c>
      <c r="F24122" s="1" t="s">
        <v>157</v>
      </c>
      <c r="G24122" s="1" t="s">
        <v>96371</v>
      </c>
      <c r="H24122" s="3" t="s">
        <v>96702</v>
      </c>
    </row>
    <row r="24123" spans="1:8" x14ac:dyDescent="0.25">
      <c r="A24123" s="2">
        <v>43531.75</v>
      </c>
      <c r="B24123" s="2">
        <v>43531.916666666672</v>
      </c>
      <c r="C24123" s="1" t="s">
        <v>96703</v>
      </c>
      <c r="D24123" s="1" t="s">
        <v>31900</v>
      </c>
      <c r="E24123" s="1" t="s">
        <v>96704</v>
      </c>
      <c r="F24123" s="1" t="s">
        <v>157</v>
      </c>
      <c r="G24123" s="1" t="s">
        <v>96371</v>
      </c>
      <c r="H24123" s="3" t="s">
        <v>96705</v>
      </c>
    </row>
    <row r="24124" spans="1:8" x14ac:dyDescent="0.25">
      <c r="A24124" s="2">
        <v>43531.333333333328</v>
      </c>
      <c r="B24124" s="2">
        <v>43531.791666666672</v>
      </c>
      <c r="C24124" s="1" t="s">
        <v>96706</v>
      </c>
      <c r="D24124" s="1" t="s">
        <v>96707</v>
      </c>
      <c r="E24124" s="1" t="s">
        <v>96708</v>
      </c>
      <c r="F24124" s="1" t="s">
        <v>157</v>
      </c>
      <c r="G24124" s="1" t="s">
        <v>96371</v>
      </c>
      <c r="H24124" s="3" t="s">
        <v>96709</v>
      </c>
    </row>
    <row r="24125" spans="1:8" x14ac:dyDescent="0.25">
      <c r="A24125" s="2">
        <v>43526.458333333328</v>
      </c>
      <c r="B24125" s="2">
        <v>43526.666666666672</v>
      </c>
      <c r="C24125" s="1" t="s">
        <v>96710</v>
      </c>
      <c r="D24125" s="1" t="s">
        <v>96169</v>
      </c>
      <c r="E24125" s="1" t="s">
        <v>96711</v>
      </c>
      <c r="F24125" s="1" t="s">
        <v>157</v>
      </c>
      <c r="G24125" s="1" t="s">
        <v>96371</v>
      </c>
      <c r="H24125" s="3" t="s">
        <v>96712</v>
      </c>
    </row>
    <row r="24126" spans="1:8" x14ac:dyDescent="0.25">
      <c r="A24126" s="2">
        <v>43524.791666666672</v>
      </c>
      <c r="B24126" s="2">
        <v>43524.875</v>
      </c>
      <c r="C24126" s="1" t="s">
        <v>96713</v>
      </c>
      <c r="D24126" s="1" t="s">
        <v>16435</v>
      </c>
      <c r="E24126" s="1" t="s">
        <v>96714</v>
      </c>
      <c r="F24126" s="1" t="s">
        <v>157</v>
      </c>
      <c r="G24126" s="1" t="s">
        <v>96371</v>
      </c>
      <c r="H24126" s="3" t="s">
        <v>96715</v>
      </c>
    </row>
    <row r="24127" spans="1:8" x14ac:dyDescent="0.25">
      <c r="A24127" s="2">
        <v>43524.791666666672</v>
      </c>
      <c r="B24127" s="2">
        <v>43524.9375</v>
      </c>
      <c r="C24127" s="1" t="s">
        <v>96716</v>
      </c>
      <c r="D24127" s="1" t="s">
        <v>96717</v>
      </c>
      <c r="E24127" s="1" t="s">
        <v>96718</v>
      </c>
      <c r="F24127" s="1" t="s">
        <v>157</v>
      </c>
      <c r="G24127" s="1" t="s">
        <v>96371</v>
      </c>
      <c r="H24127" s="3" t="s">
        <v>96719</v>
      </c>
    </row>
    <row r="24128" spans="1:8" x14ac:dyDescent="0.25">
      <c r="A24128" s="2">
        <v>43524.770833333328</v>
      </c>
      <c r="B24128" s="2">
        <v>43524.875</v>
      </c>
      <c r="C24128" s="1" t="s">
        <v>96720</v>
      </c>
      <c r="D24128" s="1" t="s">
        <v>96721</v>
      </c>
      <c r="E24128" s="1" t="s">
        <v>96722</v>
      </c>
      <c r="F24128" s="1" t="s">
        <v>157</v>
      </c>
      <c r="G24128" s="1" t="s">
        <v>96371</v>
      </c>
      <c r="H24128" s="3" t="s">
        <v>96723</v>
      </c>
    </row>
    <row r="24129" spans="1:8" x14ac:dyDescent="0.25">
      <c r="A24129" s="2">
        <v>43524.75</v>
      </c>
      <c r="B24129" s="2">
        <v>43524.875</v>
      </c>
      <c r="C24129" s="1" t="s">
        <v>96724</v>
      </c>
      <c r="D24129" s="1" t="s">
        <v>96725</v>
      </c>
      <c r="E24129" s="1" t="s">
        <v>96726</v>
      </c>
      <c r="F24129" s="1" t="s">
        <v>157</v>
      </c>
      <c r="G24129" s="1" t="s">
        <v>96371</v>
      </c>
      <c r="H24129" s="3" t="s">
        <v>96727</v>
      </c>
    </row>
    <row r="24130" spans="1:8" x14ac:dyDescent="0.25">
      <c r="A24130" s="2">
        <v>43524.333333333328</v>
      </c>
      <c r="B24130" s="2">
        <v>43524.729166666672</v>
      </c>
      <c r="C24130" s="1" t="s">
        <v>96728</v>
      </c>
      <c r="D24130" s="1" t="s">
        <v>96729</v>
      </c>
      <c r="E24130" s="1" t="s">
        <v>96730</v>
      </c>
      <c r="F24130" s="1" t="s">
        <v>157</v>
      </c>
      <c r="G24130" s="1" t="s">
        <v>96371</v>
      </c>
      <c r="H24130" s="3" t="s">
        <v>96731</v>
      </c>
    </row>
    <row r="24131" spans="1:8" x14ac:dyDescent="0.25">
      <c r="A24131" s="2">
        <v>43523.416666666672</v>
      </c>
      <c r="B24131" s="2">
        <v>43523.708333333328</v>
      </c>
      <c r="C24131" s="1" t="s">
        <v>96732</v>
      </c>
      <c r="D24131" s="1" t="s">
        <v>96396</v>
      </c>
      <c r="E24131" s="1" t="s">
        <v>96733</v>
      </c>
      <c r="F24131" s="1" t="s">
        <v>157</v>
      </c>
      <c r="G24131" s="1" t="s">
        <v>96371</v>
      </c>
      <c r="H24131" s="3" t="s">
        <v>96734</v>
      </c>
    </row>
    <row r="24132" spans="1:8" x14ac:dyDescent="0.25">
      <c r="A24132" s="2">
        <v>43522.791666666672</v>
      </c>
      <c r="B24132" s="2">
        <v>43522.833333333328</v>
      </c>
      <c r="C24132" s="1" t="s">
        <v>96735</v>
      </c>
      <c r="D24132" s="1" t="s">
        <v>96506</v>
      </c>
      <c r="E24132" s="1" t="s">
        <v>96736</v>
      </c>
      <c r="F24132" s="1" t="s">
        <v>157</v>
      </c>
      <c r="G24132" s="1" t="s">
        <v>96371</v>
      </c>
      <c r="H24132" s="3" t="s">
        <v>96737</v>
      </c>
    </row>
    <row r="24133" spans="1:8" x14ac:dyDescent="0.25">
      <c r="A24133" s="2">
        <v>43521.666666666672</v>
      </c>
      <c r="B24133" s="2">
        <v>43521.833333333328</v>
      </c>
      <c r="C24133" s="1" t="s">
        <v>96738</v>
      </c>
      <c r="D24133" s="1" t="s">
        <v>96215</v>
      </c>
      <c r="E24133" s="1" t="s">
        <v>96739</v>
      </c>
      <c r="F24133" s="1" t="s">
        <v>157</v>
      </c>
      <c r="G24133" s="1" t="s">
        <v>96371</v>
      </c>
      <c r="H24133" s="3" t="s">
        <v>96740</v>
      </c>
    </row>
    <row r="24134" spans="1:8" x14ac:dyDescent="0.25">
      <c r="A24134" s="2">
        <v>43521.666666666672</v>
      </c>
      <c r="B24134" s="2">
        <v>43521.6875</v>
      </c>
      <c r="C24134" s="1" t="s">
        <v>96741</v>
      </c>
      <c r="D24134" s="1" t="s">
        <v>96742</v>
      </c>
      <c r="E24134" s="1" t="s">
        <v>96743</v>
      </c>
      <c r="F24134" s="1" t="s">
        <v>157</v>
      </c>
      <c r="G24134" s="1" t="s">
        <v>96371</v>
      </c>
      <c r="H24134" s="3" t="s">
        <v>96744</v>
      </c>
    </row>
    <row r="24135" spans="1:8" x14ac:dyDescent="0.25">
      <c r="A24135" s="2">
        <v>43518.75</v>
      </c>
      <c r="B24135" s="2">
        <v>43518.8125</v>
      </c>
      <c r="C24135" s="1" t="s">
        <v>96745</v>
      </c>
      <c r="D24135" s="1" t="s">
        <v>96071</v>
      </c>
      <c r="E24135" s="1" t="s">
        <v>96746</v>
      </c>
      <c r="F24135" s="1" t="s">
        <v>157</v>
      </c>
      <c r="G24135" s="1" t="s">
        <v>96371</v>
      </c>
      <c r="H24135" s="3" t="s">
        <v>96747</v>
      </c>
    </row>
    <row r="24136" spans="1:8" x14ac:dyDescent="0.25">
      <c r="A24136" s="2">
        <v>43517.770833333328</v>
      </c>
      <c r="B24136" s="2">
        <v>43517.895833333328</v>
      </c>
      <c r="C24136" s="1" t="s">
        <v>96748</v>
      </c>
      <c r="D24136" s="1" t="s">
        <v>96749</v>
      </c>
      <c r="E24136" s="1" t="s">
        <v>96750</v>
      </c>
      <c r="F24136" s="1" t="s">
        <v>157</v>
      </c>
      <c r="G24136" s="1" t="s">
        <v>96371</v>
      </c>
      <c r="H24136" s="3" t="s">
        <v>96751</v>
      </c>
    </row>
    <row r="24137" spans="1:8" x14ac:dyDescent="0.25">
      <c r="A24137" s="2">
        <v>43516.770833333328</v>
      </c>
      <c r="B24137" s="2">
        <v>43516.854166666672</v>
      </c>
      <c r="C24137" s="1" t="s">
        <v>96752</v>
      </c>
      <c r="D24137" s="1" t="s">
        <v>96115</v>
      </c>
      <c r="E24137" s="1" t="s">
        <v>96753</v>
      </c>
      <c r="F24137" s="1" t="s">
        <v>157</v>
      </c>
      <c r="G24137" s="1" t="s">
        <v>96371</v>
      </c>
      <c r="H24137" s="3" t="s">
        <v>96754</v>
      </c>
    </row>
    <row r="24138" spans="1:8" x14ac:dyDescent="0.25">
      <c r="A24138" s="2">
        <v>43516.416666666672</v>
      </c>
      <c r="B24138" s="2">
        <v>43516.75</v>
      </c>
      <c r="C24138" s="1" t="s">
        <v>96755</v>
      </c>
      <c r="D24138" s="1" t="s">
        <v>96544</v>
      </c>
      <c r="E24138" s="1" t="s">
        <v>96756</v>
      </c>
      <c r="F24138" s="1" t="s">
        <v>157</v>
      </c>
      <c r="G24138" s="1" t="s">
        <v>96371</v>
      </c>
      <c r="H24138" s="3" t="s">
        <v>96757</v>
      </c>
    </row>
    <row r="24139" spans="1:8" x14ac:dyDescent="0.25">
      <c r="A24139" s="2">
        <v>43515.770833333328</v>
      </c>
      <c r="B24139" s="2">
        <v>43515.895833333328</v>
      </c>
      <c r="C24139" s="1" t="s">
        <v>96758</v>
      </c>
      <c r="D24139" s="1" t="s">
        <v>96759</v>
      </c>
      <c r="E24139" s="1" t="s">
        <v>96760</v>
      </c>
      <c r="F24139" s="1" t="s">
        <v>157</v>
      </c>
      <c r="G24139" s="1" t="s">
        <v>96371</v>
      </c>
      <c r="H24139" s="3" t="s">
        <v>96761</v>
      </c>
    </row>
    <row r="24140" spans="1:8" x14ac:dyDescent="0.25">
      <c r="A24140" s="2">
        <v>43516.708333333328</v>
      </c>
      <c r="B24140" s="2">
        <v>43516.833333333328</v>
      </c>
      <c r="C24140" s="1" t="s">
        <v>96762</v>
      </c>
      <c r="D24140" s="1" t="s">
        <v>96763</v>
      </c>
      <c r="E24140" s="1" t="s">
        <v>96764</v>
      </c>
      <c r="F24140" s="1" t="s">
        <v>157</v>
      </c>
      <c r="G24140" s="1" t="s">
        <v>96371</v>
      </c>
      <c r="H24140" s="3" t="s">
        <v>96765</v>
      </c>
    </row>
    <row r="24141" spans="1:8" x14ac:dyDescent="0.25">
      <c r="A24141" s="2">
        <v>43601.333333333328</v>
      </c>
      <c r="B24141" s="2">
        <v>43601.791666666672</v>
      </c>
      <c r="C24141" s="1" t="s">
        <v>96766</v>
      </c>
      <c r="D24141" s="1" t="s">
        <v>96767</v>
      </c>
      <c r="E24141" s="1" t="s">
        <v>96768</v>
      </c>
      <c r="F24141" s="1" t="s">
        <v>157</v>
      </c>
      <c r="G24141" s="1" t="s">
        <v>96769</v>
      </c>
      <c r="H24141" s="3" t="s">
        <v>96770</v>
      </c>
    </row>
    <row r="24142" spans="1:8" x14ac:dyDescent="0.25">
      <c r="A24142" s="2">
        <v>43580.708333333328</v>
      </c>
      <c r="B24142" s="2">
        <v>43580.791666666672</v>
      </c>
      <c r="C24142" s="1" t="s">
        <v>96771</v>
      </c>
      <c r="D24142" s="1" t="s">
        <v>96332</v>
      </c>
      <c r="E24142" s="1" t="s">
        <v>96772</v>
      </c>
      <c r="F24142" s="1" t="s">
        <v>157</v>
      </c>
      <c r="G24142" s="1" t="s">
        <v>96769</v>
      </c>
      <c r="H24142" s="3" t="s">
        <v>96773</v>
      </c>
    </row>
    <row r="24143" spans="1:8" x14ac:dyDescent="0.25">
      <c r="A24143" s="2">
        <v>43553.75</v>
      </c>
      <c r="B24143" s="2">
        <v>43553.875</v>
      </c>
      <c r="C24143" s="1" t="s">
        <v>96774</v>
      </c>
      <c r="D24143" s="1" t="s">
        <v>96775</v>
      </c>
      <c r="E24143" s="1" t="s">
        <v>96776</v>
      </c>
      <c r="F24143" s="1" t="s">
        <v>157</v>
      </c>
      <c r="G24143" s="1" t="s">
        <v>96769</v>
      </c>
      <c r="H24143" s="3" t="s">
        <v>96777</v>
      </c>
    </row>
    <row r="24144" spans="1:8" x14ac:dyDescent="0.25">
      <c r="A24144" s="2">
        <v>43551.375</v>
      </c>
      <c r="B24144" s="2">
        <v>43551.479166666672</v>
      </c>
      <c r="C24144" s="1" t="s">
        <v>96778</v>
      </c>
      <c r="D24144" s="1" t="s">
        <v>96779</v>
      </c>
      <c r="E24144" s="1" t="s">
        <v>96780</v>
      </c>
      <c r="F24144" s="1" t="s">
        <v>157</v>
      </c>
      <c r="G24144" s="1" t="s">
        <v>96769</v>
      </c>
      <c r="H24144" s="3" t="s">
        <v>96781</v>
      </c>
    </row>
    <row r="24145" spans="1:8" x14ac:dyDescent="0.25">
      <c r="A24145" s="2">
        <v>43550.541666666672</v>
      </c>
      <c r="B24145" s="2">
        <v>43550.625</v>
      </c>
      <c r="C24145" s="1" t="s">
        <v>96782</v>
      </c>
      <c r="D24145" s="1" t="s">
        <v>96489</v>
      </c>
      <c r="E24145" s="1" t="s">
        <v>96783</v>
      </c>
      <c r="F24145" s="1" t="s">
        <v>157</v>
      </c>
      <c r="G24145" s="1" t="s">
        <v>96769</v>
      </c>
      <c r="H24145" s="3" t="s">
        <v>96784</v>
      </c>
    </row>
    <row r="24146" spans="1:8" x14ac:dyDescent="0.25">
      <c r="A24146" s="2">
        <v>43571.416666666672</v>
      </c>
      <c r="B24146" s="2">
        <v>43571.708333333328</v>
      </c>
      <c r="C24146" s="1" t="s">
        <v>96785</v>
      </c>
      <c r="D24146" s="1" t="s">
        <v>96786</v>
      </c>
      <c r="E24146" s="1" t="s">
        <v>96787</v>
      </c>
      <c r="F24146" s="1" t="s">
        <v>157</v>
      </c>
      <c r="G24146" s="1" t="s">
        <v>96769</v>
      </c>
      <c r="H24146" s="3" t="s">
        <v>96788</v>
      </c>
    </row>
    <row r="24147" spans="1:8" x14ac:dyDescent="0.25">
      <c r="A24147" s="2">
        <v>43565.416666666672</v>
      </c>
      <c r="B24147" s="2">
        <v>43565.791666666672</v>
      </c>
      <c r="C24147" s="1" t="s">
        <v>96789</v>
      </c>
      <c r="D24147" s="1" t="s">
        <v>96790</v>
      </c>
      <c r="E24147" s="1" t="s">
        <v>96791</v>
      </c>
      <c r="F24147" s="1" t="s">
        <v>157</v>
      </c>
      <c r="G24147" s="1" t="s">
        <v>96769</v>
      </c>
      <c r="H24147" s="3" t="s">
        <v>96792</v>
      </c>
    </row>
    <row r="24148" spans="1:8" x14ac:dyDescent="0.25">
      <c r="A24148" s="2">
        <v>43559.375</v>
      </c>
      <c r="B24148" s="2">
        <v>43559.75</v>
      </c>
      <c r="C24148" s="1" t="s">
        <v>96793</v>
      </c>
      <c r="D24148" s="1" t="s">
        <v>31900</v>
      </c>
      <c r="E24148" s="1" t="s">
        <v>96794</v>
      </c>
      <c r="F24148" s="1" t="s">
        <v>157</v>
      </c>
      <c r="G24148" s="1" t="s">
        <v>96769</v>
      </c>
      <c r="H24148" s="3" t="s">
        <v>96795</v>
      </c>
    </row>
    <row r="24149" spans="1:8" x14ac:dyDescent="0.25">
      <c r="A24149" s="2">
        <v>43558.75</v>
      </c>
      <c r="B24149" s="2">
        <v>43558.916666666672</v>
      </c>
      <c r="C24149" s="1" t="s">
        <v>96796</v>
      </c>
      <c r="D24149" s="1" t="s">
        <v>96775</v>
      </c>
      <c r="E24149" s="1" t="s">
        <v>96797</v>
      </c>
      <c r="F24149" s="1" t="s">
        <v>157</v>
      </c>
      <c r="G24149" s="1" t="s">
        <v>96769</v>
      </c>
      <c r="H24149" s="3" t="s">
        <v>96798</v>
      </c>
    </row>
    <row r="24150" spans="1:8" x14ac:dyDescent="0.25">
      <c r="A24150" s="2">
        <v>43551.770833333328</v>
      </c>
      <c r="B24150" s="2">
        <v>43551.833333333328</v>
      </c>
      <c r="C24150" s="1" t="s">
        <v>32122</v>
      </c>
      <c r="D24150" s="1" t="s">
        <v>96131</v>
      </c>
      <c r="E24150" s="1" t="s">
        <v>96799</v>
      </c>
      <c r="F24150" s="1" t="s">
        <v>157</v>
      </c>
      <c r="G24150" s="1" t="s">
        <v>96769</v>
      </c>
      <c r="H24150" s="3" t="s">
        <v>96800</v>
      </c>
    </row>
    <row r="24151" spans="1:8" x14ac:dyDescent="0.25">
      <c r="A24151" s="2">
        <v>43599.416666666672</v>
      </c>
      <c r="B24151" s="2">
        <v>43599.708333333328</v>
      </c>
      <c r="C24151" s="1" t="s">
        <v>96801</v>
      </c>
      <c r="D24151" s="1" t="s">
        <v>96786</v>
      </c>
      <c r="E24151" s="1" t="s">
        <v>96802</v>
      </c>
      <c r="F24151" s="1" t="s">
        <v>157</v>
      </c>
      <c r="G24151" s="1" t="s">
        <v>96769</v>
      </c>
      <c r="H24151" s="3" t="s">
        <v>96803</v>
      </c>
    </row>
    <row r="24152" spans="1:8" x14ac:dyDescent="0.25">
      <c r="A24152" s="2">
        <v>43564.416666666672</v>
      </c>
      <c r="B24152" s="2">
        <v>43564.708333333328</v>
      </c>
      <c r="C24152" s="1" t="s">
        <v>96804</v>
      </c>
      <c r="D24152" s="1" t="s">
        <v>96786</v>
      </c>
      <c r="E24152" s="1" t="s">
        <v>96805</v>
      </c>
      <c r="F24152" s="1" t="s">
        <v>157</v>
      </c>
      <c r="G24152" s="1" t="s">
        <v>96769</v>
      </c>
      <c r="H24152" s="3" t="s">
        <v>96806</v>
      </c>
    </row>
    <row r="24153" spans="1:8" x14ac:dyDescent="0.25">
      <c r="A24153" s="2">
        <v>43552.708333333328</v>
      </c>
      <c r="B24153" s="2">
        <v>43552.791666666672</v>
      </c>
      <c r="C24153" s="1" t="s">
        <v>96807</v>
      </c>
      <c r="D24153" s="1" t="s">
        <v>96332</v>
      </c>
      <c r="E24153" s="1" t="s">
        <v>96808</v>
      </c>
      <c r="F24153" s="1" t="s">
        <v>157</v>
      </c>
      <c r="G24153" s="1" t="s">
        <v>96769</v>
      </c>
      <c r="H24153" s="3" t="s">
        <v>96809</v>
      </c>
    </row>
    <row r="24154" spans="1:8" x14ac:dyDescent="0.25">
      <c r="A24154" s="2">
        <v>43592.416666666672</v>
      </c>
      <c r="B24154" s="2">
        <v>43592.708333333328</v>
      </c>
      <c r="C24154" s="1" t="s">
        <v>96810</v>
      </c>
      <c r="D24154" s="1" t="s">
        <v>96786</v>
      </c>
      <c r="E24154" s="1" t="s">
        <v>96811</v>
      </c>
      <c r="F24154" s="1" t="s">
        <v>157</v>
      </c>
      <c r="G24154" s="1" t="s">
        <v>96769</v>
      </c>
      <c r="H24154" s="3" t="s">
        <v>96812</v>
      </c>
    </row>
    <row r="24155" spans="1:8" x14ac:dyDescent="0.25">
      <c r="A24155" s="2">
        <v>43579.416666666672</v>
      </c>
      <c r="B24155" s="2">
        <v>43579.666666666672</v>
      </c>
      <c r="C24155" s="1" t="s">
        <v>96813</v>
      </c>
      <c r="D24155" s="1" t="s">
        <v>96349</v>
      </c>
      <c r="E24155" s="1" t="s">
        <v>96814</v>
      </c>
      <c r="F24155" s="1" t="s">
        <v>157</v>
      </c>
      <c r="G24155" s="1" t="s">
        <v>96769</v>
      </c>
      <c r="H24155" s="3" t="s">
        <v>96815</v>
      </c>
    </row>
    <row r="24156" spans="1:8" x14ac:dyDescent="0.25">
      <c r="A24156" s="2">
        <v>43558.375</v>
      </c>
      <c r="B24156" s="2">
        <v>43559.875</v>
      </c>
      <c r="C24156" s="1" t="s">
        <v>96816</v>
      </c>
      <c r="D24156" s="1" t="s">
        <v>96817</v>
      </c>
      <c r="E24156" s="1" t="s">
        <v>96818</v>
      </c>
      <c r="F24156" s="1" t="s">
        <v>157</v>
      </c>
      <c r="G24156" s="1" t="s">
        <v>96769</v>
      </c>
      <c r="H24156" s="3" t="s">
        <v>96819</v>
      </c>
    </row>
    <row r="24157" spans="1:8" x14ac:dyDescent="0.25">
      <c r="A24157" s="2">
        <v>43563.416666666672</v>
      </c>
      <c r="B24157" s="2">
        <v>43569.833333333328</v>
      </c>
      <c r="C24157" s="1" t="s">
        <v>96820</v>
      </c>
      <c r="D24157" s="1" t="s">
        <v>96790</v>
      </c>
      <c r="E24157" s="1" t="s">
        <v>96821</v>
      </c>
      <c r="F24157" s="1" t="s">
        <v>157</v>
      </c>
      <c r="G24157" s="1" t="s">
        <v>96769</v>
      </c>
      <c r="H24157" s="3" t="s">
        <v>96822</v>
      </c>
    </row>
    <row r="24158" spans="1:8" x14ac:dyDescent="0.25">
      <c r="A24158" s="2">
        <v>43550.416666666672</v>
      </c>
      <c r="B24158" s="2">
        <v>43550.708333333328</v>
      </c>
      <c r="C24158" s="1" t="s">
        <v>96823</v>
      </c>
      <c r="D24158" s="1" t="s">
        <v>96786</v>
      </c>
      <c r="E24158" s="1" t="s">
        <v>96824</v>
      </c>
      <c r="F24158" s="1" t="s">
        <v>157</v>
      </c>
      <c r="G24158" s="1" t="s">
        <v>96769</v>
      </c>
      <c r="H24158" s="3" t="s">
        <v>96825</v>
      </c>
    </row>
    <row r="24159" spans="1:8" x14ac:dyDescent="0.25">
      <c r="A24159" s="2">
        <v>43553.6875</v>
      </c>
      <c r="B24159" s="2">
        <v>43553.75</v>
      </c>
      <c r="C24159" s="1" t="s">
        <v>96826</v>
      </c>
      <c r="D24159" s="1" t="s">
        <v>96506</v>
      </c>
      <c r="E24159" s="1" t="s">
        <v>96827</v>
      </c>
      <c r="F24159" s="1" t="s">
        <v>157</v>
      </c>
      <c r="G24159" s="1" t="s">
        <v>96769</v>
      </c>
      <c r="H24159" s="3" t="s">
        <v>96828</v>
      </c>
    </row>
    <row r="24160" spans="1:8" x14ac:dyDescent="0.25">
      <c r="A24160" s="2">
        <v>43566.75</v>
      </c>
      <c r="B24160" s="2">
        <v>43566.854166666672</v>
      </c>
      <c r="C24160" s="1" t="s">
        <v>96829</v>
      </c>
      <c r="D24160" s="1" t="s">
        <v>96228</v>
      </c>
      <c r="E24160" s="1" t="s">
        <v>96830</v>
      </c>
      <c r="F24160" s="1" t="s">
        <v>157</v>
      </c>
      <c r="G24160" s="1" t="s">
        <v>96769</v>
      </c>
      <c r="H24160" s="3" t="s">
        <v>96831</v>
      </c>
    </row>
    <row r="24161" spans="1:8" x14ac:dyDescent="0.25">
      <c r="A24161" s="2">
        <v>43566.5</v>
      </c>
      <c r="B24161" s="2">
        <v>43566.916666666672</v>
      </c>
      <c r="C24161" s="1" t="s">
        <v>96832</v>
      </c>
      <c r="D24161" s="1" t="s">
        <v>96833</v>
      </c>
      <c r="E24161" s="1" t="s">
        <v>96834</v>
      </c>
      <c r="F24161" s="1" t="s">
        <v>157</v>
      </c>
      <c r="G24161" s="1" t="s">
        <v>96769</v>
      </c>
      <c r="H24161" s="3" t="s">
        <v>96835</v>
      </c>
    </row>
    <row r="24162" spans="1:8" x14ac:dyDescent="0.25">
      <c r="A24162" s="2">
        <v>43566.416666666672</v>
      </c>
      <c r="B24162" s="2">
        <v>43566.996527777781</v>
      </c>
      <c r="C24162" s="1" t="s">
        <v>96836</v>
      </c>
      <c r="D24162" s="1" t="s">
        <v>96729</v>
      </c>
      <c r="E24162" s="1" t="s">
        <v>96837</v>
      </c>
      <c r="F24162" s="1" t="s">
        <v>157</v>
      </c>
      <c r="G24162" s="1" t="s">
        <v>96769</v>
      </c>
      <c r="H24162" s="3" t="s">
        <v>96838</v>
      </c>
    </row>
    <row r="24163" spans="1:8" x14ac:dyDescent="0.25">
      <c r="A24163" s="2">
        <v>43566.416666666672</v>
      </c>
      <c r="B24163" s="2">
        <v>43566.75</v>
      </c>
      <c r="C24163" s="1" t="s">
        <v>96839</v>
      </c>
      <c r="D24163" s="1" t="s">
        <v>96506</v>
      </c>
      <c r="E24163" s="1" t="s">
        <v>96840</v>
      </c>
      <c r="F24163" s="1" t="s">
        <v>157</v>
      </c>
      <c r="G24163" s="1" t="s">
        <v>96769</v>
      </c>
      <c r="H24163" s="3" t="s">
        <v>96841</v>
      </c>
    </row>
    <row r="24164" spans="1:8" x14ac:dyDescent="0.25">
      <c r="A24164" s="2">
        <v>43565.75</v>
      </c>
      <c r="B24164" s="2">
        <v>43565.854166666672</v>
      </c>
      <c r="C24164" s="1" t="s">
        <v>96842</v>
      </c>
      <c r="D24164" s="1" t="s">
        <v>96228</v>
      </c>
      <c r="E24164" s="1" t="s">
        <v>96843</v>
      </c>
      <c r="F24164" s="1" t="s">
        <v>157</v>
      </c>
      <c r="G24164" s="1" t="s">
        <v>96769</v>
      </c>
      <c r="H24164" s="3" t="s">
        <v>96844</v>
      </c>
    </row>
    <row r="24165" spans="1:8" x14ac:dyDescent="0.25">
      <c r="A24165" s="2">
        <v>43565.75</v>
      </c>
      <c r="B24165" s="2">
        <v>43565.916666666672</v>
      </c>
      <c r="C24165" s="1" t="s">
        <v>96845</v>
      </c>
      <c r="D24165" s="1" t="s">
        <v>96123</v>
      </c>
      <c r="E24165" s="1" t="s">
        <v>96846</v>
      </c>
      <c r="F24165" s="1" t="s">
        <v>157</v>
      </c>
      <c r="G24165" s="1" t="s">
        <v>96769</v>
      </c>
      <c r="H24165" s="3" t="s">
        <v>96847</v>
      </c>
    </row>
    <row r="24166" spans="1:8" x14ac:dyDescent="0.25">
      <c r="A24166" s="2">
        <v>43565.6875</v>
      </c>
      <c r="B24166" s="2">
        <v>43565.75</v>
      </c>
      <c r="C24166" s="1" t="s">
        <v>96848</v>
      </c>
      <c r="D24166" s="1" t="s">
        <v>96544</v>
      </c>
      <c r="E24166" s="1" t="s">
        <v>96849</v>
      </c>
      <c r="F24166" s="1" t="s">
        <v>157</v>
      </c>
      <c r="G24166" s="1" t="s">
        <v>96769</v>
      </c>
      <c r="H24166" s="3" t="s">
        <v>96850</v>
      </c>
    </row>
    <row r="24167" spans="1:8" x14ac:dyDescent="0.25">
      <c r="A24167" s="2">
        <v>43565.4375</v>
      </c>
      <c r="B24167" s="2">
        <v>43565.791666666672</v>
      </c>
      <c r="C24167" s="1" t="s">
        <v>96851</v>
      </c>
      <c r="D24167" s="1" t="s">
        <v>96852</v>
      </c>
      <c r="E24167" s="1" t="s">
        <v>96853</v>
      </c>
      <c r="F24167" s="1" t="s">
        <v>157</v>
      </c>
      <c r="G24167" s="1" t="s">
        <v>96769</v>
      </c>
      <c r="H24167" s="3" t="s">
        <v>96854</v>
      </c>
    </row>
    <row r="24168" spans="1:8" x14ac:dyDescent="0.25">
      <c r="A24168" s="2">
        <v>43564.75</v>
      </c>
      <c r="B24168" s="2">
        <v>43564.875</v>
      </c>
      <c r="C24168" s="1" t="s">
        <v>96855</v>
      </c>
      <c r="D24168" s="1" t="s">
        <v>96856</v>
      </c>
      <c r="E24168" s="1" t="s">
        <v>96857</v>
      </c>
      <c r="F24168" s="1" t="s">
        <v>157</v>
      </c>
      <c r="G24168" s="1" t="s">
        <v>96769</v>
      </c>
      <c r="H24168" s="3" t="s">
        <v>96858</v>
      </c>
    </row>
    <row r="24169" spans="1:8" x14ac:dyDescent="0.25">
      <c r="A24169" s="2">
        <v>43564.416666666672</v>
      </c>
      <c r="B24169" s="2">
        <v>43564.916666666672</v>
      </c>
      <c r="C24169" s="1" t="s">
        <v>96859</v>
      </c>
      <c r="D24169" s="1" t="s">
        <v>96860</v>
      </c>
      <c r="E24169" s="1" t="s">
        <v>96861</v>
      </c>
      <c r="F24169" s="1" t="s">
        <v>157</v>
      </c>
      <c r="G24169" s="1" t="s">
        <v>96769</v>
      </c>
      <c r="H24169" s="3" t="s">
        <v>96862</v>
      </c>
    </row>
    <row r="24170" spans="1:8" x14ac:dyDescent="0.25">
      <c r="A24170" s="2">
        <v>43564.416666666672</v>
      </c>
      <c r="B24170" s="2">
        <v>43564.770833333328</v>
      </c>
      <c r="C24170" s="1" t="s">
        <v>96863</v>
      </c>
      <c r="D24170" s="1" t="s">
        <v>96864</v>
      </c>
      <c r="E24170" s="1" t="s">
        <v>96865</v>
      </c>
      <c r="F24170" s="1" t="s">
        <v>157</v>
      </c>
      <c r="G24170" s="1" t="s">
        <v>96769</v>
      </c>
      <c r="H24170" s="3" t="s">
        <v>96866</v>
      </c>
    </row>
    <row r="24171" spans="1:8" x14ac:dyDescent="0.25">
      <c r="A24171" s="2">
        <v>43564.395833333328</v>
      </c>
      <c r="B24171" s="2">
        <v>43564.75</v>
      </c>
      <c r="C24171" s="1" t="s">
        <v>96867</v>
      </c>
      <c r="D24171" s="1" t="s">
        <v>96461</v>
      </c>
      <c r="E24171" s="1" t="s">
        <v>96868</v>
      </c>
      <c r="F24171" s="1" t="s">
        <v>157</v>
      </c>
      <c r="G24171" s="1" t="s">
        <v>96769</v>
      </c>
      <c r="H24171" s="3" t="s">
        <v>96869</v>
      </c>
    </row>
    <row r="24172" spans="1:8" x14ac:dyDescent="0.25">
      <c r="A24172" s="2">
        <v>43564.354166666672</v>
      </c>
      <c r="B24172" s="2">
        <v>43564.916666666672</v>
      </c>
      <c r="C24172" s="1" t="s">
        <v>96870</v>
      </c>
      <c r="D24172" s="1" t="s">
        <v>96871</v>
      </c>
      <c r="E24172" s="1" t="s">
        <v>96872</v>
      </c>
      <c r="F24172" s="1" t="s">
        <v>157</v>
      </c>
      <c r="G24172" s="1" t="s">
        <v>96769</v>
      </c>
      <c r="H24172" s="3" t="s">
        <v>96873</v>
      </c>
    </row>
    <row r="24173" spans="1:8" x14ac:dyDescent="0.25">
      <c r="A24173" s="2">
        <v>43563.416666666672</v>
      </c>
      <c r="B24173" s="2">
        <v>43564.708333333328</v>
      </c>
      <c r="C24173" s="1" t="s">
        <v>96874</v>
      </c>
      <c r="D24173" s="1" t="s">
        <v>96875</v>
      </c>
      <c r="E24173" s="1" t="s">
        <v>96876</v>
      </c>
      <c r="F24173" s="1" t="s">
        <v>157</v>
      </c>
      <c r="G24173" s="1" t="s">
        <v>96769</v>
      </c>
      <c r="H24173" s="3" t="s">
        <v>96877</v>
      </c>
    </row>
    <row r="24174" spans="1:8" x14ac:dyDescent="0.25">
      <c r="A24174" s="2">
        <v>43561.458333333328</v>
      </c>
      <c r="B24174" s="2">
        <v>43561.666666666672</v>
      </c>
      <c r="C24174" s="1" t="s">
        <v>96878</v>
      </c>
      <c r="D24174" s="1" t="s">
        <v>96457</v>
      </c>
      <c r="E24174" s="1" t="s">
        <v>96879</v>
      </c>
      <c r="F24174" s="1" t="s">
        <v>157</v>
      </c>
      <c r="G24174" s="1" t="s">
        <v>96769</v>
      </c>
      <c r="H24174" s="3" t="s">
        <v>96880</v>
      </c>
    </row>
    <row r="24175" spans="1:8" x14ac:dyDescent="0.25">
      <c r="A24175" s="2">
        <v>43560.791666666672</v>
      </c>
      <c r="B24175" s="2">
        <v>43560.958333333328</v>
      </c>
      <c r="C24175" s="1" t="s">
        <v>96881</v>
      </c>
      <c r="D24175" s="1" t="s">
        <v>96882</v>
      </c>
      <c r="E24175" s="1" t="s">
        <v>96883</v>
      </c>
      <c r="F24175" s="1" t="s">
        <v>157</v>
      </c>
      <c r="G24175" s="1" t="s">
        <v>96769</v>
      </c>
      <c r="H24175" s="3" t="s">
        <v>96884</v>
      </c>
    </row>
    <row r="24176" spans="1:8" x14ac:dyDescent="0.25">
      <c r="A24176" s="2">
        <v>43560.333333333328</v>
      </c>
      <c r="B24176" s="2">
        <v>43560.916666666672</v>
      </c>
      <c r="C24176" s="1" t="s">
        <v>96885</v>
      </c>
      <c r="D24176" s="1" t="s">
        <v>96729</v>
      </c>
      <c r="E24176" s="1" t="s">
        <v>96886</v>
      </c>
      <c r="F24176" s="1" t="s">
        <v>157</v>
      </c>
      <c r="G24176" s="1" t="s">
        <v>96769</v>
      </c>
      <c r="H24176" s="3" t="s">
        <v>96887</v>
      </c>
    </row>
    <row r="24177" spans="1:8" x14ac:dyDescent="0.25">
      <c r="A24177" s="2">
        <v>43559.791666666672</v>
      </c>
      <c r="B24177" s="2">
        <v>43559.875</v>
      </c>
      <c r="C24177" s="1" t="s">
        <v>96888</v>
      </c>
      <c r="D24177" s="1" t="s">
        <v>16435</v>
      </c>
      <c r="E24177" s="1" t="s">
        <v>96889</v>
      </c>
      <c r="F24177" s="1" t="s">
        <v>157</v>
      </c>
      <c r="G24177" s="1" t="s">
        <v>96769</v>
      </c>
      <c r="H24177" s="3" t="s">
        <v>96890</v>
      </c>
    </row>
    <row r="24178" spans="1:8" x14ac:dyDescent="0.25">
      <c r="A24178" s="2">
        <v>43559.791666666672</v>
      </c>
      <c r="B24178" s="2">
        <v>43559.916666666672</v>
      </c>
      <c r="C24178" s="1" t="s">
        <v>96891</v>
      </c>
      <c r="D24178" s="1" t="s">
        <v>96892</v>
      </c>
      <c r="E24178" s="1" t="s">
        <v>96893</v>
      </c>
      <c r="F24178" s="1" t="s">
        <v>157</v>
      </c>
      <c r="G24178" s="1" t="s">
        <v>96769</v>
      </c>
      <c r="H24178" s="3" t="s">
        <v>96894</v>
      </c>
    </row>
    <row r="24179" spans="1:8" x14ac:dyDescent="0.25">
      <c r="A24179" s="2">
        <v>43559.770833333328</v>
      </c>
      <c r="B24179" s="2">
        <v>43559.854166666672</v>
      </c>
      <c r="C24179" s="1" t="s">
        <v>96895</v>
      </c>
      <c r="D24179" s="1"/>
      <c r="E24179" s="1" t="s">
        <v>96896</v>
      </c>
      <c r="F24179" s="1" t="s">
        <v>157</v>
      </c>
      <c r="G24179" s="1" t="s">
        <v>96769</v>
      </c>
      <c r="H24179" s="3" t="s">
        <v>96897</v>
      </c>
    </row>
    <row r="24180" spans="1:8" x14ac:dyDescent="0.25">
      <c r="A24180" s="2">
        <v>43559.583333333328</v>
      </c>
      <c r="B24180" s="2">
        <v>43559.822916666672</v>
      </c>
      <c r="C24180" s="1" t="s">
        <v>96898</v>
      </c>
      <c r="D24180" s="1" t="s">
        <v>96899</v>
      </c>
      <c r="E24180" s="1" t="s">
        <v>96900</v>
      </c>
      <c r="F24180" s="1" t="s">
        <v>157</v>
      </c>
      <c r="G24180" s="1" t="s">
        <v>96769</v>
      </c>
      <c r="H24180" s="3" t="s">
        <v>96901</v>
      </c>
    </row>
    <row r="24181" spans="1:8" x14ac:dyDescent="0.25">
      <c r="A24181" s="2">
        <v>43559.395833333328</v>
      </c>
      <c r="B24181" s="2">
        <v>43559.729166666672</v>
      </c>
      <c r="C24181" s="1" t="s">
        <v>96902</v>
      </c>
      <c r="D24181" s="1" t="s">
        <v>16418</v>
      </c>
      <c r="E24181" s="1" t="s">
        <v>96903</v>
      </c>
      <c r="F24181" s="1" t="s">
        <v>157</v>
      </c>
      <c r="G24181" s="1" t="s">
        <v>96769</v>
      </c>
      <c r="H24181" s="3" t="s">
        <v>96904</v>
      </c>
    </row>
    <row r="24182" spans="1:8" x14ac:dyDescent="0.25">
      <c r="A24182" s="2">
        <v>43559.354166666672</v>
      </c>
      <c r="B24182" s="2">
        <v>43560.770833333328</v>
      </c>
      <c r="C24182" s="1" t="s">
        <v>96905</v>
      </c>
      <c r="D24182" s="1" t="s">
        <v>96729</v>
      </c>
      <c r="E24182" s="1" t="s">
        <v>96906</v>
      </c>
      <c r="F24182" s="1" t="s">
        <v>157</v>
      </c>
      <c r="G24182" s="1" t="s">
        <v>96769</v>
      </c>
      <c r="H24182" s="3" t="s">
        <v>96907</v>
      </c>
    </row>
    <row r="24183" spans="1:8" x14ac:dyDescent="0.25">
      <c r="A24183" s="2">
        <v>43558.770833333328</v>
      </c>
      <c r="B24183" s="2">
        <v>43558.854166666672</v>
      </c>
      <c r="C24183" s="1" t="s">
        <v>96908</v>
      </c>
      <c r="D24183" s="1" t="s">
        <v>96123</v>
      </c>
      <c r="E24183" s="1" t="s">
        <v>96909</v>
      </c>
      <c r="F24183" s="1" t="s">
        <v>157</v>
      </c>
      <c r="G24183" s="1" t="s">
        <v>96769</v>
      </c>
      <c r="H24183" s="3" t="s">
        <v>96910</v>
      </c>
    </row>
    <row r="24184" spans="1:8" x14ac:dyDescent="0.25">
      <c r="A24184" s="2">
        <v>43558.666666666672</v>
      </c>
      <c r="B24184" s="2">
        <v>43558.75</v>
      </c>
      <c r="C24184" s="1" t="s">
        <v>96911</v>
      </c>
      <c r="D24184" s="1" t="s">
        <v>96912</v>
      </c>
      <c r="E24184" s="1" t="s">
        <v>96913</v>
      </c>
      <c r="F24184" s="1" t="s">
        <v>157</v>
      </c>
      <c r="G24184" s="1" t="s">
        <v>96769</v>
      </c>
      <c r="H24184" s="3" t="s">
        <v>96914</v>
      </c>
    </row>
    <row r="24185" spans="1:8" x14ac:dyDescent="0.25">
      <c r="A24185" s="2">
        <v>43558.395833333328</v>
      </c>
      <c r="B24185" s="2">
        <v>43559.6875</v>
      </c>
      <c r="C24185" s="1" t="s">
        <v>96915</v>
      </c>
      <c r="D24185" s="1" t="s">
        <v>96916</v>
      </c>
      <c r="E24185" s="1" t="s">
        <v>96917</v>
      </c>
      <c r="F24185" s="1" t="s">
        <v>157</v>
      </c>
      <c r="G24185" s="1" t="s">
        <v>96769</v>
      </c>
      <c r="H24185" s="3" t="s">
        <v>96918</v>
      </c>
    </row>
    <row r="24186" spans="1:8" x14ac:dyDescent="0.25">
      <c r="A24186" s="2">
        <v>43558.333333333328</v>
      </c>
      <c r="B24186" s="2">
        <v>43558.666666666672</v>
      </c>
      <c r="C24186" s="1" t="s">
        <v>96919</v>
      </c>
      <c r="D24186" s="1" t="s">
        <v>96920</v>
      </c>
      <c r="E24186" s="1" t="s">
        <v>96921</v>
      </c>
      <c r="F24186" s="1" t="s">
        <v>157</v>
      </c>
      <c r="G24186" s="1" t="s">
        <v>96769</v>
      </c>
      <c r="H24186" s="3" t="s">
        <v>96922</v>
      </c>
    </row>
    <row r="24187" spans="1:8" x14ac:dyDescent="0.25">
      <c r="A24187" s="2">
        <v>43556.791666666672</v>
      </c>
      <c r="B24187" s="2">
        <v>43556.916666666672</v>
      </c>
      <c r="C24187" s="1" t="s">
        <v>96923</v>
      </c>
      <c r="D24187" s="1" t="s">
        <v>96924</v>
      </c>
      <c r="E24187" s="1" t="s">
        <v>96925</v>
      </c>
      <c r="F24187" s="1" t="s">
        <v>157</v>
      </c>
      <c r="G24187" s="1" t="s">
        <v>96769</v>
      </c>
      <c r="H24187" s="3" t="s">
        <v>96926</v>
      </c>
    </row>
    <row r="24188" spans="1:8" x14ac:dyDescent="0.25">
      <c r="A24188" s="2">
        <v>43556.770833333328</v>
      </c>
      <c r="B24188" s="2">
        <v>43556.895833333328</v>
      </c>
      <c r="C24188" s="1" t="s">
        <v>96927</v>
      </c>
      <c r="D24188" s="1" t="s">
        <v>96928</v>
      </c>
      <c r="E24188" s="1" t="s">
        <v>96929</v>
      </c>
      <c r="F24188" s="1" t="s">
        <v>157</v>
      </c>
      <c r="G24188" s="1" t="s">
        <v>96769</v>
      </c>
      <c r="H24188" s="3" t="s">
        <v>96930</v>
      </c>
    </row>
    <row r="24189" spans="1:8" x14ac:dyDescent="0.25">
      <c r="A24189" s="2">
        <v>43552.770833333328</v>
      </c>
      <c r="B24189" s="2">
        <v>43552.895833333328</v>
      </c>
      <c r="C24189" s="1" t="s">
        <v>96931</v>
      </c>
      <c r="D24189" s="1" t="s">
        <v>96932</v>
      </c>
      <c r="E24189" s="1" t="s">
        <v>96933</v>
      </c>
      <c r="F24189" s="1" t="s">
        <v>157</v>
      </c>
      <c r="G24189" s="1" t="s">
        <v>96769</v>
      </c>
      <c r="H24189" s="3" t="s">
        <v>96934</v>
      </c>
    </row>
    <row r="24190" spans="1:8" x14ac:dyDescent="0.25">
      <c r="A24190" s="2">
        <v>43607.708333333328</v>
      </c>
      <c r="B24190" s="2">
        <v>43608.75</v>
      </c>
      <c r="C24190" s="1" t="s">
        <v>96935</v>
      </c>
      <c r="D24190" s="1" t="s">
        <v>96936</v>
      </c>
      <c r="E24190" s="1" t="s">
        <v>96937</v>
      </c>
      <c r="F24190" s="1" t="s">
        <v>157</v>
      </c>
      <c r="G24190" s="1" t="s">
        <v>96769</v>
      </c>
      <c r="H24190" s="3" t="s">
        <v>96938</v>
      </c>
    </row>
    <row r="24191" spans="1:8" x14ac:dyDescent="0.25">
      <c r="A24191" s="2">
        <v>43607.34375</v>
      </c>
      <c r="B24191" s="2">
        <v>43607.9375</v>
      </c>
      <c r="C24191" s="1" t="s">
        <v>96939</v>
      </c>
      <c r="D24191" s="1" t="s">
        <v>96940</v>
      </c>
      <c r="E24191" s="1" t="s">
        <v>96941</v>
      </c>
      <c r="F24191" s="1" t="s">
        <v>157</v>
      </c>
      <c r="G24191" s="1" t="s">
        <v>96769</v>
      </c>
      <c r="H24191" s="3" t="s">
        <v>96942</v>
      </c>
    </row>
    <row r="24192" spans="1:8" x14ac:dyDescent="0.25">
      <c r="A24192" s="2">
        <v>43597.708333333328</v>
      </c>
      <c r="B24192" s="2">
        <v>43599.833333333328</v>
      </c>
      <c r="C24192" s="1" t="s">
        <v>96943</v>
      </c>
      <c r="D24192" s="1" t="s">
        <v>96944</v>
      </c>
      <c r="E24192" s="1" t="s">
        <v>96945</v>
      </c>
      <c r="F24192" s="1" t="s">
        <v>157</v>
      </c>
      <c r="G24192" s="1" t="s">
        <v>96769</v>
      </c>
      <c r="H24192" s="3" t="s">
        <v>96946</v>
      </c>
    </row>
    <row r="24193" spans="1:8" x14ac:dyDescent="0.25">
      <c r="A24193" s="2">
        <v>43593.416666666672</v>
      </c>
      <c r="B24193" s="2">
        <v>43595.708333333328</v>
      </c>
      <c r="C24193" s="1" t="s">
        <v>96947</v>
      </c>
      <c r="D24193" s="1" t="s">
        <v>96948</v>
      </c>
      <c r="E24193" s="1" t="s">
        <v>96949</v>
      </c>
      <c r="F24193" s="1" t="s">
        <v>157</v>
      </c>
      <c r="G24193" s="1" t="s">
        <v>96769</v>
      </c>
      <c r="H24193" s="3" t="s">
        <v>96950</v>
      </c>
    </row>
    <row r="24194" spans="1:8" x14ac:dyDescent="0.25">
      <c r="A24194" s="2">
        <v>43593.395833333328</v>
      </c>
      <c r="B24194" s="2">
        <v>43593.708333333328</v>
      </c>
      <c r="C24194" s="1" t="s">
        <v>96951</v>
      </c>
      <c r="D24194" s="1" t="s">
        <v>96729</v>
      </c>
      <c r="E24194" s="1" t="s">
        <v>96952</v>
      </c>
      <c r="F24194" s="1" t="s">
        <v>157</v>
      </c>
      <c r="G24194" s="1" t="s">
        <v>96769</v>
      </c>
      <c r="H24194" s="3" t="s">
        <v>96953</v>
      </c>
    </row>
    <row r="24195" spans="1:8" x14ac:dyDescent="0.25">
      <c r="A24195" s="2">
        <v>43568.604166666672</v>
      </c>
      <c r="B24195" s="2">
        <v>43568.916666666672</v>
      </c>
      <c r="C24195" s="1" t="s">
        <v>96954</v>
      </c>
      <c r="D24195" s="1" t="s">
        <v>96955</v>
      </c>
      <c r="E24195" s="1" t="s">
        <v>96956</v>
      </c>
      <c r="F24195" s="1" t="s">
        <v>157</v>
      </c>
      <c r="G24195" s="1" t="s">
        <v>96769</v>
      </c>
      <c r="H24195" s="3" t="s">
        <v>96957</v>
      </c>
    </row>
    <row r="24196" spans="1:8" x14ac:dyDescent="0.25">
      <c r="A24196" s="2">
        <v>43567.520833333328</v>
      </c>
      <c r="B24196" s="2">
        <v>43567.75</v>
      </c>
      <c r="C24196" s="1" t="s">
        <v>96958</v>
      </c>
      <c r="D24196" s="1" t="s">
        <v>96959</v>
      </c>
      <c r="E24196" s="1" t="s">
        <v>96960</v>
      </c>
      <c r="F24196" s="1" t="s">
        <v>157</v>
      </c>
      <c r="G24196" s="1" t="s">
        <v>96769</v>
      </c>
      <c r="H24196" s="3" t="s">
        <v>96961</v>
      </c>
    </row>
    <row r="24197" spans="1:8" x14ac:dyDescent="0.25">
      <c r="A24197" s="2">
        <v>43567.375</v>
      </c>
      <c r="B24197" s="2">
        <v>43567.625</v>
      </c>
      <c r="C24197" s="1" t="s">
        <v>96962</v>
      </c>
      <c r="D24197" s="1" t="s">
        <v>96963</v>
      </c>
      <c r="E24197" s="1" t="s">
        <v>96964</v>
      </c>
      <c r="F24197" s="1" t="s">
        <v>157</v>
      </c>
      <c r="G24197" s="1" t="s">
        <v>96769</v>
      </c>
      <c r="H24197" s="3" t="s">
        <v>96965</v>
      </c>
    </row>
    <row r="24198" spans="1:8" x14ac:dyDescent="0.25">
      <c r="A24198" s="2">
        <v>43566.791666666672</v>
      </c>
      <c r="B24198" s="2">
        <v>43566.916666666672</v>
      </c>
      <c r="C24198" s="1" t="s">
        <v>96966</v>
      </c>
      <c r="D24198" s="1" t="s">
        <v>96967</v>
      </c>
      <c r="E24198" s="1" t="s">
        <v>96968</v>
      </c>
      <c r="F24198" s="1" t="s">
        <v>157</v>
      </c>
      <c r="G24198" s="1" t="s">
        <v>96769</v>
      </c>
      <c r="H24198" s="3" t="s">
        <v>96969</v>
      </c>
    </row>
    <row r="24199" spans="1:8" x14ac:dyDescent="0.25">
      <c r="A24199" s="2">
        <v>43565.791666666672</v>
      </c>
      <c r="B24199" s="2">
        <v>43565.916666666672</v>
      </c>
      <c r="C24199" s="1" t="s">
        <v>96970</v>
      </c>
      <c r="D24199" s="1" t="s">
        <v>96971</v>
      </c>
      <c r="E24199" s="1" t="s">
        <v>96972</v>
      </c>
      <c r="F24199" s="1" t="s">
        <v>157</v>
      </c>
      <c r="G24199" s="1" t="s">
        <v>96769</v>
      </c>
      <c r="H24199" s="3" t="s">
        <v>96973</v>
      </c>
    </row>
    <row r="24200" spans="1:8" x14ac:dyDescent="0.25">
      <c r="A24200" s="2">
        <v>43565.666666666672</v>
      </c>
      <c r="B24200" s="2">
        <v>43565.791666666672</v>
      </c>
      <c r="C24200" s="1" t="s">
        <v>96974</v>
      </c>
      <c r="D24200" s="1" t="s">
        <v>96332</v>
      </c>
      <c r="E24200" s="1" t="s">
        <v>96975</v>
      </c>
      <c r="F24200" s="1" t="s">
        <v>157</v>
      </c>
      <c r="G24200" s="1" t="s">
        <v>96769</v>
      </c>
      <c r="H24200" s="3" t="s">
        <v>96976</v>
      </c>
    </row>
    <row r="24201" spans="1:8" x14ac:dyDescent="0.25">
      <c r="A24201" s="2">
        <v>43564.770833333328</v>
      </c>
      <c r="B24201" s="2">
        <v>43564.854166666672</v>
      </c>
      <c r="C24201" s="1" t="s">
        <v>96977</v>
      </c>
      <c r="D24201" s="1" t="s">
        <v>96506</v>
      </c>
      <c r="E24201" s="1" t="s">
        <v>96978</v>
      </c>
      <c r="F24201" s="1" t="s">
        <v>157</v>
      </c>
      <c r="G24201" s="1" t="s">
        <v>96769</v>
      </c>
      <c r="H24201" s="3" t="s">
        <v>96979</v>
      </c>
    </row>
    <row r="24202" spans="1:8" x14ac:dyDescent="0.25">
      <c r="A24202" s="2">
        <v>43564.770833333328</v>
      </c>
      <c r="B24202" s="2">
        <v>43564.854166666672</v>
      </c>
      <c r="C24202" s="1" t="s">
        <v>96980</v>
      </c>
      <c r="D24202" s="1" t="s">
        <v>96981</v>
      </c>
      <c r="E24202" s="1" t="s">
        <v>96982</v>
      </c>
      <c r="F24202" s="1" t="s">
        <v>157</v>
      </c>
      <c r="G24202" s="1" t="s">
        <v>96769</v>
      </c>
      <c r="H24202" s="3" t="s">
        <v>96983</v>
      </c>
    </row>
    <row r="24203" spans="1:8" x14ac:dyDescent="0.25">
      <c r="A24203" s="2">
        <v>43564.708333333328</v>
      </c>
      <c r="B24203" s="2">
        <v>43564.833333333328</v>
      </c>
      <c r="C24203" s="1" t="s">
        <v>96984</v>
      </c>
      <c r="D24203" s="1" t="s">
        <v>96332</v>
      </c>
      <c r="E24203" s="1" t="s">
        <v>96985</v>
      </c>
      <c r="F24203" s="1" t="s">
        <v>157</v>
      </c>
      <c r="G24203" s="1" t="s">
        <v>96769</v>
      </c>
      <c r="H24203" s="3" t="s">
        <v>96986</v>
      </c>
    </row>
    <row r="24204" spans="1:8" x14ac:dyDescent="0.25">
      <c r="A24204" s="2">
        <v>43564.395833333328</v>
      </c>
      <c r="B24204" s="2">
        <v>43566.75</v>
      </c>
      <c r="C24204" s="1" t="s">
        <v>96987</v>
      </c>
      <c r="D24204" s="1" t="s">
        <v>96461</v>
      </c>
      <c r="E24204" s="1" t="s">
        <v>96988</v>
      </c>
      <c r="F24204" s="1" t="s">
        <v>157</v>
      </c>
      <c r="G24204" s="1" t="s">
        <v>96769</v>
      </c>
      <c r="H24204" s="3" t="s">
        <v>96989</v>
      </c>
    </row>
    <row r="24205" spans="1:8" x14ac:dyDescent="0.25">
      <c r="A24205" s="2">
        <v>43564.395833333328</v>
      </c>
      <c r="B24205" s="2">
        <v>43566.770833333328</v>
      </c>
      <c r="C24205" s="1" t="s">
        <v>96990</v>
      </c>
      <c r="D24205" s="1" t="s">
        <v>96461</v>
      </c>
      <c r="E24205" s="1" t="s">
        <v>96991</v>
      </c>
      <c r="F24205" s="1" t="s">
        <v>157</v>
      </c>
      <c r="G24205" s="1" t="s">
        <v>96769</v>
      </c>
      <c r="H24205" s="3" t="s">
        <v>96992</v>
      </c>
    </row>
    <row r="24206" spans="1:8" x14ac:dyDescent="0.25">
      <c r="A24206" s="2">
        <v>43559.375</v>
      </c>
      <c r="B24206" s="2">
        <v>43559.708333333328</v>
      </c>
      <c r="C24206" s="1" t="s">
        <v>96993</v>
      </c>
      <c r="D24206" s="1" t="s">
        <v>96994</v>
      </c>
      <c r="E24206" s="1" t="s">
        <v>96995</v>
      </c>
      <c r="F24206" s="1" t="s">
        <v>157</v>
      </c>
      <c r="G24206" s="1" t="s">
        <v>96769</v>
      </c>
      <c r="H24206" s="3" t="s">
        <v>96996</v>
      </c>
    </row>
    <row r="24207" spans="1:8" x14ac:dyDescent="0.25">
      <c r="A24207" s="2">
        <v>43558.770833333328</v>
      </c>
      <c r="B24207" s="2">
        <v>43558.895833333328</v>
      </c>
      <c r="C24207" s="1" t="s">
        <v>96997</v>
      </c>
      <c r="D24207" s="1" t="s">
        <v>96998</v>
      </c>
      <c r="E24207" s="1" t="s">
        <v>96999</v>
      </c>
      <c r="F24207" s="1" t="s">
        <v>157</v>
      </c>
      <c r="G24207" s="1" t="s">
        <v>96769</v>
      </c>
      <c r="H24207" s="3" t="s">
        <v>97000</v>
      </c>
    </row>
    <row r="24208" spans="1:8" x14ac:dyDescent="0.25">
      <c r="A24208" s="2">
        <v>43551.770833333328</v>
      </c>
      <c r="B24208" s="2">
        <v>43551.875</v>
      </c>
      <c r="C24208" s="1" t="s">
        <v>97001</v>
      </c>
      <c r="D24208" s="1" t="s">
        <v>97002</v>
      </c>
      <c r="E24208" s="1" t="s">
        <v>97003</v>
      </c>
      <c r="F24208" s="1" t="s">
        <v>157</v>
      </c>
      <c r="G24208" s="1" t="s">
        <v>96769</v>
      </c>
      <c r="H24208" s="3" t="s">
        <v>97004</v>
      </c>
    </row>
    <row r="24209" spans="1:8" x14ac:dyDescent="0.25">
      <c r="A24209" s="2">
        <v>43551.770833333328</v>
      </c>
      <c r="B24209" s="2">
        <v>43551.854166666672</v>
      </c>
      <c r="C24209" s="1" t="s">
        <v>97005</v>
      </c>
      <c r="D24209" s="1" t="s">
        <v>96115</v>
      </c>
      <c r="E24209" s="1" t="s">
        <v>97006</v>
      </c>
      <c r="F24209" s="1" t="s">
        <v>157</v>
      </c>
      <c r="G24209" s="1" t="s">
        <v>96769</v>
      </c>
      <c r="H24209" s="3" t="s">
        <v>97007</v>
      </c>
    </row>
    <row r="24210" spans="1:8" x14ac:dyDescent="0.25">
      <c r="A24210" s="2">
        <v>43551.75</v>
      </c>
      <c r="B24210" s="2">
        <v>43551.833333333328</v>
      </c>
      <c r="C24210" s="1" t="s">
        <v>97008</v>
      </c>
      <c r="D24210" s="1" t="s">
        <v>96138</v>
      </c>
      <c r="E24210" s="1" t="s">
        <v>97009</v>
      </c>
      <c r="F24210" s="1" t="s">
        <v>157</v>
      </c>
      <c r="G24210" s="1" t="s">
        <v>96769</v>
      </c>
      <c r="H24210" s="3" t="s">
        <v>97010</v>
      </c>
    </row>
    <row r="24211" spans="1:8" x14ac:dyDescent="0.25">
      <c r="A24211" s="2">
        <v>43551.354166666672</v>
      </c>
      <c r="B24211" s="2">
        <v>43552.729166666672</v>
      </c>
      <c r="C24211" s="1" t="s">
        <v>97011</v>
      </c>
      <c r="D24211" s="1" t="s">
        <v>97012</v>
      </c>
      <c r="E24211" s="1" t="s">
        <v>97013</v>
      </c>
      <c r="F24211" s="1" t="s">
        <v>157</v>
      </c>
      <c r="G24211" s="1" t="s">
        <v>96769</v>
      </c>
      <c r="H24211" s="3" t="s">
        <v>97014</v>
      </c>
    </row>
    <row r="24212" spans="1:8" x14ac:dyDescent="0.25">
      <c r="A24212" s="2">
        <v>43550.791666666672</v>
      </c>
      <c r="B24212" s="2">
        <v>43550.916666666672</v>
      </c>
      <c r="C24212" s="1" t="s">
        <v>97015</v>
      </c>
      <c r="D24212" s="1" t="s">
        <v>97016</v>
      </c>
      <c r="E24212" s="1" t="s">
        <v>97017</v>
      </c>
      <c r="F24212" s="1" t="s">
        <v>157</v>
      </c>
      <c r="G24212" s="1" t="s">
        <v>96769</v>
      </c>
      <c r="H24212" s="3" t="s">
        <v>97018</v>
      </c>
    </row>
    <row r="24213" spans="1:8" x14ac:dyDescent="0.25">
      <c r="A24213" s="2">
        <v>43550.770833333328</v>
      </c>
      <c r="B24213" s="2">
        <v>43550.854166666672</v>
      </c>
      <c r="C24213" s="1" t="s">
        <v>97019</v>
      </c>
      <c r="D24213" s="1" t="s">
        <v>97020</v>
      </c>
      <c r="E24213" s="1" t="s">
        <v>97021</v>
      </c>
      <c r="F24213" s="1" t="s">
        <v>157</v>
      </c>
      <c r="G24213" s="1" t="s">
        <v>96769</v>
      </c>
      <c r="H24213" s="3" t="s">
        <v>97022</v>
      </c>
    </row>
    <row r="24214" spans="1:8" x14ac:dyDescent="0.25">
      <c r="A24214" s="2">
        <v>43566.791666666672</v>
      </c>
      <c r="B24214" s="2">
        <v>43566.9375</v>
      </c>
      <c r="C24214" s="1" t="s">
        <v>97023</v>
      </c>
      <c r="D24214" s="1" t="s">
        <v>97024</v>
      </c>
      <c r="E24214" s="1" t="s">
        <v>97025</v>
      </c>
      <c r="F24214" s="1" t="s">
        <v>157</v>
      </c>
      <c r="G24214" s="1" t="s">
        <v>96769</v>
      </c>
      <c r="H24214" s="3" t="s">
        <v>97026</v>
      </c>
    </row>
    <row r="24215" spans="1:8" x14ac:dyDescent="0.25">
      <c r="A24215" s="2">
        <v>43566.75</v>
      </c>
      <c r="B24215" s="2">
        <v>43566.875</v>
      </c>
      <c r="C24215" s="1" t="s">
        <v>97027</v>
      </c>
      <c r="D24215" s="1" t="s">
        <v>97028</v>
      </c>
      <c r="E24215" s="1" t="s">
        <v>97029</v>
      </c>
      <c r="F24215" s="1" t="s">
        <v>157</v>
      </c>
      <c r="G24215" s="1" t="s">
        <v>96769</v>
      </c>
      <c r="H24215" s="3" t="s">
        <v>97030</v>
      </c>
    </row>
    <row r="24216" spans="1:8" x14ac:dyDescent="0.25">
      <c r="A24216" s="2">
        <v>43566.375</v>
      </c>
      <c r="B24216" s="2">
        <v>43566.708333333328</v>
      </c>
      <c r="C24216" s="1" t="s">
        <v>97031</v>
      </c>
      <c r="D24216" s="1" t="s">
        <v>97032</v>
      </c>
      <c r="E24216" s="1" t="s">
        <v>97033</v>
      </c>
      <c r="F24216" s="1" t="s">
        <v>157</v>
      </c>
      <c r="G24216" s="1" t="s">
        <v>96769</v>
      </c>
      <c r="H24216" s="3" t="s">
        <v>97034</v>
      </c>
    </row>
    <row r="24217" spans="1:8" x14ac:dyDescent="0.25">
      <c r="A24217" s="2">
        <v>43566.375</v>
      </c>
      <c r="B24217" s="2">
        <v>43566.75</v>
      </c>
      <c r="C24217" s="1" t="s">
        <v>97035</v>
      </c>
      <c r="D24217" s="1" t="s">
        <v>97036</v>
      </c>
      <c r="E24217" s="1" t="s">
        <v>97037</v>
      </c>
      <c r="F24217" s="1" t="s">
        <v>157</v>
      </c>
      <c r="G24217" s="1" t="s">
        <v>96769</v>
      </c>
      <c r="H24217" s="3" t="s">
        <v>97038</v>
      </c>
    </row>
    <row r="24218" spans="1:8" x14ac:dyDescent="0.25">
      <c r="A24218" s="2">
        <v>43565.791666666672</v>
      </c>
      <c r="B24218" s="2">
        <v>43565.854166666672</v>
      </c>
      <c r="C24218" s="1" t="s">
        <v>97039</v>
      </c>
      <c r="D24218" s="1" t="s">
        <v>97040</v>
      </c>
      <c r="E24218" s="1" t="s">
        <v>97041</v>
      </c>
      <c r="F24218" s="1" t="s">
        <v>157</v>
      </c>
      <c r="G24218" s="1" t="s">
        <v>96769</v>
      </c>
      <c r="H24218" s="3" t="s">
        <v>97042</v>
      </c>
    </row>
    <row r="24219" spans="1:8" x14ac:dyDescent="0.25">
      <c r="A24219" s="2">
        <v>43565.75</v>
      </c>
      <c r="B24219" s="2">
        <v>43567.958333333328</v>
      </c>
      <c r="C24219" s="1" t="s">
        <v>97043</v>
      </c>
      <c r="D24219" s="1" t="s">
        <v>96729</v>
      </c>
      <c r="E24219" s="1" t="s">
        <v>97044</v>
      </c>
      <c r="F24219" s="1" t="s">
        <v>157</v>
      </c>
      <c r="G24219" s="1" t="s">
        <v>96769</v>
      </c>
      <c r="H24219" s="3" t="s">
        <v>97045</v>
      </c>
    </row>
    <row r="24220" spans="1:8" x14ac:dyDescent="0.25">
      <c r="A24220" s="2">
        <v>43565.416666666672</v>
      </c>
      <c r="B24220" s="2">
        <v>43566.75</v>
      </c>
      <c r="C24220" s="1" t="s">
        <v>97046</v>
      </c>
      <c r="D24220" s="1" t="s">
        <v>97047</v>
      </c>
      <c r="E24220" s="1" t="s">
        <v>97048</v>
      </c>
      <c r="F24220" s="1" t="s">
        <v>157</v>
      </c>
      <c r="G24220" s="1" t="s">
        <v>96769</v>
      </c>
      <c r="H24220" s="3" t="s">
        <v>97049</v>
      </c>
    </row>
    <row r="24221" spans="1:8" x14ac:dyDescent="0.25">
      <c r="A24221" s="2">
        <v>43564.75</v>
      </c>
      <c r="B24221" s="2">
        <v>43564.875</v>
      </c>
      <c r="C24221" s="1" t="s">
        <v>97050</v>
      </c>
      <c r="D24221" s="1" t="s">
        <v>97051</v>
      </c>
      <c r="E24221" s="1" t="s">
        <v>97052</v>
      </c>
      <c r="F24221" s="1" t="s">
        <v>157</v>
      </c>
      <c r="G24221" s="1" t="s">
        <v>96769</v>
      </c>
      <c r="H24221" s="3" t="s">
        <v>97053</v>
      </c>
    </row>
    <row r="24222" spans="1:8" x14ac:dyDescent="0.25">
      <c r="A24222" s="2">
        <v>43564.729166666672</v>
      </c>
      <c r="B24222" s="2">
        <v>43564.854166666672</v>
      </c>
      <c r="C24222" s="1" t="s">
        <v>97054</v>
      </c>
      <c r="D24222" s="1" t="s">
        <v>97055</v>
      </c>
      <c r="E24222" s="1" t="s">
        <v>97056</v>
      </c>
      <c r="F24222" s="1" t="s">
        <v>157</v>
      </c>
      <c r="G24222" s="1" t="s">
        <v>96769</v>
      </c>
      <c r="H24222" s="3" t="s">
        <v>97057</v>
      </c>
    </row>
    <row r="24223" spans="1:8" x14ac:dyDescent="0.25">
      <c r="A24223" s="2">
        <v>43564.395833333328</v>
      </c>
      <c r="B24223" s="2">
        <v>43566.75</v>
      </c>
      <c r="C24223" s="1" t="s">
        <v>97058</v>
      </c>
      <c r="D24223" s="1" t="s">
        <v>96461</v>
      </c>
      <c r="E24223" s="1" t="s">
        <v>97059</v>
      </c>
      <c r="F24223" s="1" t="s">
        <v>157</v>
      </c>
      <c r="G24223" s="1" t="s">
        <v>96769</v>
      </c>
      <c r="H24223" s="3" t="s">
        <v>97060</v>
      </c>
    </row>
    <row r="24224" spans="1:8" x14ac:dyDescent="0.25">
      <c r="A24224" s="2">
        <v>43563.395833333328</v>
      </c>
      <c r="B24224" s="2">
        <v>43564.729166666672</v>
      </c>
      <c r="C24224" s="1" t="s">
        <v>97061</v>
      </c>
      <c r="D24224" s="1" t="s">
        <v>97062</v>
      </c>
      <c r="E24224" s="1" t="s">
        <v>97063</v>
      </c>
      <c r="F24224" s="1" t="s">
        <v>157</v>
      </c>
      <c r="G24224" s="1" t="s">
        <v>96769</v>
      </c>
      <c r="H24224" s="3" t="s">
        <v>97064</v>
      </c>
    </row>
    <row r="24225" spans="1:8" x14ac:dyDescent="0.25">
      <c r="A24225" s="2">
        <v>43559.770833333328</v>
      </c>
      <c r="B24225" s="2">
        <v>43559.895833333328</v>
      </c>
      <c r="C24225" s="1" t="s">
        <v>97065</v>
      </c>
      <c r="D24225" s="1" t="s">
        <v>96928</v>
      </c>
      <c r="E24225" s="1" t="s">
        <v>97066</v>
      </c>
      <c r="F24225" s="1" t="s">
        <v>157</v>
      </c>
      <c r="G24225" s="1" t="s">
        <v>96769</v>
      </c>
      <c r="H24225" s="3" t="s">
        <v>97067</v>
      </c>
    </row>
    <row r="24226" spans="1:8" x14ac:dyDescent="0.25">
      <c r="A24226" s="2">
        <v>43559.708333333328</v>
      </c>
      <c r="B24226" s="2">
        <v>43559.9375</v>
      </c>
      <c r="C24226" s="1" t="s">
        <v>97068</v>
      </c>
      <c r="D24226" s="1" t="s">
        <v>97069</v>
      </c>
      <c r="E24226" s="1" t="s">
        <v>97070</v>
      </c>
      <c r="F24226" s="1" t="s">
        <v>157</v>
      </c>
      <c r="G24226" s="1" t="s">
        <v>96769</v>
      </c>
      <c r="H24226" s="3" t="s">
        <v>97071</v>
      </c>
    </row>
    <row r="24227" spans="1:8" x14ac:dyDescent="0.25">
      <c r="A24227" s="2">
        <v>43559.364583333328</v>
      </c>
      <c r="B24227" s="2">
        <v>43560.59375</v>
      </c>
      <c r="C24227" s="1" t="s">
        <v>97072</v>
      </c>
      <c r="D24227" s="1" t="s">
        <v>97073</v>
      </c>
      <c r="E24227" s="1" t="s">
        <v>97074</v>
      </c>
      <c r="F24227" s="1" t="s">
        <v>157</v>
      </c>
      <c r="G24227" s="1" t="s">
        <v>96769</v>
      </c>
      <c r="H24227" s="3" t="s">
        <v>97075</v>
      </c>
    </row>
    <row r="24228" spans="1:8" x14ac:dyDescent="0.25">
      <c r="A24228" s="2">
        <v>43558.833333333328</v>
      </c>
      <c r="B24228" s="2">
        <v>43558.958333333328</v>
      </c>
      <c r="C24228" s="1" t="s">
        <v>97076</v>
      </c>
      <c r="D24228" s="1" t="s">
        <v>97077</v>
      </c>
      <c r="E24228" s="1" t="s">
        <v>97078</v>
      </c>
      <c r="F24228" s="1" t="s">
        <v>157</v>
      </c>
      <c r="G24228" s="1" t="s">
        <v>96769</v>
      </c>
      <c r="H24228" s="3" t="s">
        <v>97079</v>
      </c>
    </row>
    <row r="24229" spans="1:8" x14ac:dyDescent="0.25">
      <c r="A24229" s="2">
        <v>43558.791666666672</v>
      </c>
      <c r="B24229" s="2">
        <v>43558.916666666672</v>
      </c>
      <c r="C24229" s="1" t="s">
        <v>97080</v>
      </c>
      <c r="D24229" s="1" t="s">
        <v>97081</v>
      </c>
      <c r="E24229" s="1" t="s">
        <v>97082</v>
      </c>
      <c r="F24229" s="1" t="s">
        <v>157</v>
      </c>
      <c r="G24229" s="1" t="s">
        <v>96769</v>
      </c>
      <c r="H24229" s="3" t="s">
        <v>97083</v>
      </c>
    </row>
    <row r="24230" spans="1:8" x14ac:dyDescent="0.25">
      <c r="A24230" s="2">
        <v>43558.354166666672</v>
      </c>
      <c r="B24230" s="2">
        <v>43560.75</v>
      </c>
      <c r="C24230" s="1" t="s">
        <v>97084</v>
      </c>
      <c r="D24230" s="1" t="s">
        <v>97085</v>
      </c>
      <c r="E24230" s="1" t="s">
        <v>97086</v>
      </c>
      <c r="F24230" s="1" t="s">
        <v>157</v>
      </c>
      <c r="G24230" s="1" t="s">
        <v>96769</v>
      </c>
      <c r="H24230" s="3" t="s">
        <v>97087</v>
      </c>
    </row>
    <row r="24231" spans="1:8" x14ac:dyDescent="0.25">
      <c r="A24231" s="2">
        <v>43557.78125</v>
      </c>
      <c r="B24231" s="2">
        <v>43557.864583333328</v>
      </c>
      <c r="C24231" s="1" t="s">
        <v>97088</v>
      </c>
      <c r="D24231" s="1" t="s">
        <v>97089</v>
      </c>
      <c r="E24231" s="1" t="s">
        <v>97090</v>
      </c>
      <c r="F24231" s="1" t="s">
        <v>157</v>
      </c>
      <c r="G24231" s="1" t="s">
        <v>96769</v>
      </c>
      <c r="H24231" s="3" t="s">
        <v>97091</v>
      </c>
    </row>
    <row r="24232" spans="1:8" x14ac:dyDescent="0.25">
      <c r="A24232" s="2">
        <v>43557.333333333328</v>
      </c>
      <c r="B24232" s="2">
        <v>43557.760416666672</v>
      </c>
      <c r="C24232" s="1" t="s">
        <v>97092</v>
      </c>
      <c r="D24232" s="1" t="s">
        <v>97093</v>
      </c>
      <c r="E24232" s="1" t="s">
        <v>97094</v>
      </c>
      <c r="F24232" s="1" t="s">
        <v>157</v>
      </c>
      <c r="G24232" s="1" t="s">
        <v>96769</v>
      </c>
      <c r="H24232" s="3" t="s">
        <v>97095</v>
      </c>
    </row>
    <row r="24233" spans="1:8" x14ac:dyDescent="0.25">
      <c r="A24233" s="2">
        <v>43556.375</v>
      </c>
      <c r="B24233" s="2">
        <v>43557.708333333328</v>
      </c>
      <c r="C24233" s="1" t="s">
        <v>97096</v>
      </c>
      <c r="D24233" s="1" t="s">
        <v>97097</v>
      </c>
      <c r="E24233" s="1" t="s">
        <v>97098</v>
      </c>
      <c r="F24233" s="1" t="s">
        <v>157</v>
      </c>
      <c r="G24233" s="1" t="s">
        <v>96769</v>
      </c>
      <c r="H24233" s="3" t="s">
        <v>97099</v>
      </c>
    </row>
    <row r="24234" spans="1:8" x14ac:dyDescent="0.25">
      <c r="A24234" s="2">
        <v>43552.8125</v>
      </c>
      <c r="B24234" s="2">
        <v>43552.9375</v>
      </c>
      <c r="C24234" s="1" t="s">
        <v>97100</v>
      </c>
      <c r="D24234" s="1" t="s">
        <v>97101</v>
      </c>
      <c r="E24234" s="1" t="s">
        <v>97102</v>
      </c>
      <c r="F24234" s="1" t="s">
        <v>157</v>
      </c>
      <c r="G24234" s="1" t="s">
        <v>96769</v>
      </c>
      <c r="H24234" s="3" t="s">
        <v>97103</v>
      </c>
    </row>
    <row r="24235" spans="1:8" x14ac:dyDescent="0.25">
      <c r="A24235" s="2">
        <v>43552.770833333328</v>
      </c>
      <c r="B24235" s="2">
        <v>43552.854166666672</v>
      </c>
      <c r="C24235" s="1" t="s">
        <v>97104</v>
      </c>
      <c r="D24235" s="1" t="s">
        <v>16418</v>
      </c>
      <c r="E24235" s="1" t="s">
        <v>97105</v>
      </c>
      <c r="F24235" s="1" t="s">
        <v>157</v>
      </c>
      <c r="G24235" s="1" t="s">
        <v>96769</v>
      </c>
      <c r="H24235" s="3" t="s">
        <v>97106</v>
      </c>
    </row>
    <row r="24236" spans="1:8" x14ac:dyDescent="0.25">
      <c r="A24236" s="2">
        <v>43552.770833333328</v>
      </c>
      <c r="B24236" s="2">
        <v>43552.833333333328</v>
      </c>
      <c r="C24236" s="1" t="s">
        <v>97107</v>
      </c>
      <c r="D24236" s="1" t="s">
        <v>96506</v>
      </c>
      <c r="E24236" s="1" t="s">
        <v>97108</v>
      </c>
      <c r="F24236" s="1" t="s">
        <v>157</v>
      </c>
      <c r="G24236" s="1" t="s">
        <v>96769</v>
      </c>
      <c r="H24236" s="3" t="s">
        <v>97109</v>
      </c>
    </row>
    <row r="24237" spans="1:8" x14ac:dyDescent="0.25">
      <c r="A24237" s="2">
        <v>43552.75</v>
      </c>
      <c r="B24237" s="2">
        <v>43552.854166666672</v>
      </c>
      <c r="C24237" s="1" t="s">
        <v>97110</v>
      </c>
      <c r="D24237" s="1" t="s">
        <v>96482</v>
      </c>
      <c r="E24237" s="1" t="s">
        <v>97111</v>
      </c>
      <c r="F24237" s="1" t="s">
        <v>157</v>
      </c>
      <c r="G24237" s="1" t="s">
        <v>96769</v>
      </c>
      <c r="H24237" s="3" t="s">
        <v>97112</v>
      </c>
    </row>
    <row r="24238" spans="1:8" x14ac:dyDescent="0.25">
      <c r="A24238" s="2">
        <v>43552.375</v>
      </c>
      <c r="B24238" s="2">
        <v>43553.625</v>
      </c>
      <c r="C24238" s="1" t="s">
        <v>97113</v>
      </c>
      <c r="D24238" s="1" t="s">
        <v>97114</v>
      </c>
      <c r="E24238" s="1" t="s">
        <v>97115</v>
      </c>
      <c r="F24238" s="1" t="s">
        <v>157</v>
      </c>
      <c r="G24238" s="1" t="s">
        <v>96769</v>
      </c>
      <c r="H24238" s="3" t="s">
        <v>97116</v>
      </c>
    </row>
    <row r="24239" spans="1:8" x14ac:dyDescent="0.25">
      <c r="A24239" s="2">
        <v>43551.78125</v>
      </c>
      <c r="B24239" s="2">
        <v>43551.877083333333</v>
      </c>
      <c r="C24239" s="1" t="s">
        <v>97117</v>
      </c>
      <c r="D24239" s="1" t="s">
        <v>97118</v>
      </c>
      <c r="E24239" s="1" t="s">
        <v>97119</v>
      </c>
      <c r="F24239" s="1" t="s">
        <v>157</v>
      </c>
      <c r="G24239" s="1" t="s">
        <v>96769</v>
      </c>
      <c r="H24239" s="3" t="s">
        <v>97120</v>
      </c>
    </row>
    <row r="24240" spans="1:8" x14ac:dyDescent="0.25">
      <c r="A24240" s="2">
        <v>43550.791666666672</v>
      </c>
      <c r="B24240" s="2">
        <v>43550.875</v>
      </c>
      <c r="C24240" s="1" t="s">
        <v>97121</v>
      </c>
      <c r="D24240" s="1" t="s">
        <v>96775</v>
      </c>
      <c r="E24240" s="1" t="s">
        <v>97122</v>
      </c>
      <c r="F24240" s="1" t="s">
        <v>157</v>
      </c>
      <c r="G24240" s="1" t="s">
        <v>96769</v>
      </c>
      <c r="H24240" s="3" t="s">
        <v>97123</v>
      </c>
    </row>
    <row r="24241" spans="1:8" x14ac:dyDescent="0.25">
      <c r="A24241" s="2">
        <v>43608.333333333328</v>
      </c>
      <c r="B24241" s="2">
        <v>43608.729166666672</v>
      </c>
      <c r="C24241" s="1" t="s">
        <v>97124</v>
      </c>
      <c r="D24241" s="1" t="s">
        <v>97125</v>
      </c>
      <c r="E24241" s="1" t="s">
        <v>97126</v>
      </c>
      <c r="F24241" s="1" t="s">
        <v>157</v>
      </c>
      <c r="G24241" s="1" t="s">
        <v>96769</v>
      </c>
      <c r="H24241" s="3" t="s">
        <v>97127</v>
      </c>
    </row>
    <row r="24242" spans="1:8" x14ac:dyDescent="0.25">
      <c r="A24242" s="2">
        <v>43606.791666666672</v>
      </c>
      <c r="B24242" s="2">
        <v>43607.041666666672</v>
      </c>
      <c r="C24242" s="1" t="s">
        <v>97128</v>
      </c>
      <c r="D24242" s="1" t="s">
        <v>97129</v>
      </c>
      <c r="E24242" s="1" t="s">
        <v>97130</v>
      </c>
      <c r="F24242" s="1" t="s">
        <v>157</v>
      </c>
      <c r="G24242" s="1" t="s">
        <v>96769</v>
      </c>
      <c r="H24242" s="3" t="s">
        <v>97131</v>
      </c>
    </row>
    <row r="24243" spans="1:8" x14ac:dyDescent="0.25">
      <c r="A24243" s="2">
        <v>43601.458333333328</v>
      </c>
      <c r="B24243" s="2">
        <v>43601.916666666672</v>
      </c>
      <c r="C24243" s="1" t="s">
        <v>97132</v>
      </c>
      <c r="D24243" s="1" t="s">
        <v>97133</v>
      </c>
      <c r="E24243" s="1" t="s">
        <v>97134</v>
      </c>
      <c r="F24243" s="1" t="s">
        <v>157</v>
      </c>
      <c r="G24243" s="1" t="s">
        <v>96769</v>
      </c>
      <c r="H24243" s="3" t="s">
        <v>97135</v>
      </c>
    </row>
    <row r="24244" spans="1:8" x14ac:dyDescent="0.25">
      <c r="A24244" s="2">
        <v>43601.416666666672</v>
      </c>
      <c r="B24244" s="2">
        <v>43601.666666666672</v>
      </c>
      <c r="C24244" s="1" t="s">
        <v>97136</v>
      </c>
      <c r="D24244" s="1" t="s">
        <v>97137</v>
      </c>
      <c r="E24244" s="1" t="s">
        <v>97138</v>
      </c>
      <c r="F24244" s="1" t="s">
        <v>157</v>
      </c>
      <c r="G24244" s="1" t="s">
        <v>96769</v>
      </c>
      <c r="H24244" s="3" t="s">
        <v>97139</v>
      </c>
    </row>
    <row r="24245" spans="1:8" x14ac:dyDescent="0.25">
      <c r="A24245" s="2">
        <v>43600.416666666672</v>
      </c>
      <c r="B24245" s="2">
        <v>43601.708333333328</v>
      </c>
      <c r="C24245" s="1" t="s">
        <v>97140</v>
      </c>
      <c r="D24245" s="1" t="s">
        <v>97141</v>
      </c>
      <c r="E24245" s="1" t="s">
        <v>97142</v>
      </c>
      <c r="F24245" s="1" t="s">
        <v>157</v>
      </c>
      <c r="G24245" s="1" t="s">
        <v>96769</v>
      </c>
      <c r="H24245" s="3" t="s">
        <v>97143</v>
      </c>
    </row>
    <row r="24246" spans="1:8" x14ac:dyDescent="0.25">
      <c r="A24246" s="2">
        <v>43566.791666666672</v>
      </c>
      <c r="B24246" s="2">
        <v>43566.916666666672</v>
      </c>
      <c r="C24246" s="1" t="s">
        <v>97144</v>
      </c>
      <c r="D24246" s="1" t="s">
        <v>58530</v>
      </c>
      <c r="E24246" s="1" t="s">
        <v>97145</v>
      </c>
      <c r="F24246" s="1" t="s">
        <v>157</v>
      </c>
      <c r="G24246" s="1" t="s">
        <v>96769</v>
      </c>
      <c r="H24246" s="3" t="s">
        <v>97146</v>
      </c>
    </row>
    <row r="24247" spans="1:8" x14ac:dyDescent="0.25">
      <c r="A24247" s="2">
        <v>43566.770833333328</v>
      </c>
      <c r="B24247" s="2">
        <v>43566.895833333328</v>
      </c>
      <c r="C24247" s="1" t="s">
        <v>97147</v>
      </c>
      <c r="D24247" s="1" t="s">
        <v>97148</v>
      </c>
      <c r="E24247" s="1" t="s">
        <v>97149</v>
      </c>
      <c r="F24247" s="1" t="s">
        <v>157</v>
      </c>
      <c r="G24247" s="1" t="s">
        <v>96769</v>
      </c>
      <c r="H24247" s="3" t="s">
        <v>97150</v>
      </c>
    </row>
    <row r="24248" spans="1:8" x14ac:dyDescent="0.25">
      <c r="A24248" s="2">
        <v>43566.416666666672</v>
      </c>
      <c r="B24248" s="2">
        <v>43568.625</v>
      </c>
      <c r="C24248" s="1" t="s">
        <v>97151</v>
      </c>
      <c r="D24248" s="1" t="s">
        <v>97152</v>
      </c>
      <c r="E24248" s="1" t="s">
        <v>97153</v>
      </c>
      <c r="F24248" s="1" t="s">
        <v>157</v>
      </c>
      <c r="G24248" s="1" t="s">
        <v>96769</v>
      </c>
      <c r="H24248" s="3" t="s">
        <v>97154</v>
      </c>
    </row>
    <row r="24249" spans="1:8" x14ac:dyDescent="0.25">
      <c r="A24249" s="2">
        <v>43565.708333333328</v>
      </c>
      <c r="B24249" s="2">
        <v>43565.833333333328</v>
      </c>
      <c r="C24249" s="1" t="s">
        <v>97155</v>
      </c>
      <c r="D24249" s="1" t="s">
        <v>31900</v>
      </c>
      <c r="E24249" s="1" t="s">
        <v>97156</v>
      </c>
      <c r="F24249" s="1" t="s">
        <v>157</v>
      </c>
      <c r="G24249" s="1" t="s">
        <v>96769</v>
      </c>
      <c r="H24249" s="3" t="s">
        <v>97157</v>
      </c>
    </row>
    <row r="24250" spans="1:8" x14ac:dyDescent="0.25">
      <c r="A24250" s="2">
        <v>43565.666666666672</v>
      </c>
      <c r="B24250" s="2">
        <v>43565.791666666672</v>
      </c>
      <c r="C24250" s="1" t="s">
        <v>97158</v>
      </c>
      <c r="D24250" s="1" t="s">
        <v>97159</v>
      </c>
      <c r="E24250" s="1" t="s">
        <v>97160</v>
      </c>
      <c r="F24250" s="1" t="s">
        <v>157</v>
      </c>
      <c r="G24250" s="1" t="s">
        <v>96769</v>
      </c>
      <c r="H24250" s="3" t="s">
        <v>97161</v>
      </c>
    </row>
    <row r="24251" spans="1:8" x14ac:dyDescent="0.25">
      <c r="A24251" s="2">
        <v>43564.8125</v>
      </c>
      <c r="B24251" s="2">
        <v>43564.9375</v>
      </c>
      <c r="C24251" s="1" t="s">
        <v>97162</v>
      </c>
      <c r="D24251" s="1" t="s">
        <v>97163</v>
      </c>
      <c r="E24251" s="1" t="s">
        <v>97164</v>
      </c>
      <c r="F24251" s="1" t="s">
        <v>157</v>
      </c>
      <c r="G24251" s="1" t="s">
        <v>96769</v>
      </c>
      <c r="H24251" s="3" t="s">
        <v>97165</v>
      </c>
    </row>
    <row r="24252" spans="1:8" x14ac:dyDescent="0.25">
      <c r="A24252" s="2">
        <v>43564.75</v>
      </c>
      <c r="B24252" s="2">
        <v>43564.875</v>
      </c>
      <c r="C24252" s="1" t="s">
        <v>97166</v>
      </c>
      <c r="D24252" s="1" t="s">
        <v>97167</v>
      </c>
      <c r="E24252" s="1" t="s">
        <v>97168</v>
      </c>
      <c r="F24252" s="1" t="s">
        <v>157</v>
      </c>
      <c r="G24252" s="1" t="s">
        <v>96769</v>
      </c>
      <c r="H24252" s="3" t="s">
        <v>97169</v>
      </c>
    </row>
    <row r="24253" spans="1:8" x14ac:dyDescent="0.25">
      <c r="A24253" s="2">
        <v>43564.583333333328</v>
      </c>
      <c r="B24253" s="2">
        <v>43564.75</v>
      </c>
      <c r="C24253" s="1" t="s">
        <v>97170</v>
      </c>
      <c r="D24253" s="1" t="s">
        <v>96860</v>
      </c>
      <c r="E24253" s="1" t="s">
        <v>97171</v>
      </c>
      <c r="F24253" s="1" t="s">
        <v>157</v>
      </c>
      <c r="G24253" s="1" t="s">
        <v>96769</v>
      </c>
      <c r="H24253" s="3" t="s">
        <v>97172</v>
      </c>
    </row>
    <row r="24254" spans="1:8" x14ac:dyDescent="0.25">
      <c r="A24254" s="2">
        <v>43564.375</v>
      </c>
      <c r="B24254" s="2">
        <v>43564.75</v>
      </c>
      <c r="C24254" s="1" t="s">
        <v>97173</v>
      </c>
      <c r="D24254" s="1" t="s">
        <v>96963</v>
      </c>
      <c r="E24254" s="1" t="s">
        <v>97174</v>
      </c>
      <c r="F24254" s="1" t="s">
        <v>157</v>
      </c>
      <c r="G24254" s="1" t="s">
        <v>96769</v>
      </c>
      <c r="H24254" s="3" t="s">
        <v>97175</v>
      </c>
    </row>
    <row r="24255" spans="1:8" x14ac:dyDescent="0.25">
      <c r="A24255" s="2">
        <v>43559.75</v>
      </c>
      <c r="B24255" s="2">
        <v>43559.875</v>
      </c>
      <c r="C24255" s="1" t="s">
        <v>97176</v>
      </c>
      <c r="D24255" s="1" t="s">
        <v>97177</v>
      </c>
      <c r="E24255" s="1" t="s">
        <v>97178</v>
      </c>
      <c r="F24255" s="1" t="s">
        <v>157</v>
      </c>
      <c r="G24255" s="1" t="s">
        <v>96769</v>
      </c>
      <c r="H24255" s="3" t="s">
        <v>97179</v>
      </c>
    </row>
    <row r="24256" spans="1:8" x14ac:dyDescent="0.25">
      <c r="A24256" s="2">
        <v>43558.666666666672</v>
      </c>
      <c r="B24256" s="2">
        <v>43558.875</v>
      </c>
      <c r="C24256" s="1" t="s">
        <v>97180</v>
      </c>
      <c r="D24256" s="1" t="s">
        <v>97181</v>
      </c>
      <c r="E24256" s="1" t="s">
        <v>97182</v>
      </c>
      <c r="F24256" s="1" t="s">
        <v>157</v>
      </c>
      <c r="G24256" s="1" t="s">
        <v>96769</v>
      </c>
      <c r="H24256" s="3" t="s">
        <v>97183</v>
      </c>
    </row>
    <row r="24257" spans="1:8" x14ac:dyDescent="0.25">
      <c r="A24257" s="2">
        <v>43557.770833333328</v>
      </c>
      <c r="B24257" s="2">
        <v>43557.833333333328</v>
      </c>
      <c r="C24257" s="1" t="s">
        <v>97184</v>
      </c>
      <c r="D24257" s="1" t="s">
        <v>97185</v>
      </c>
      <c r="E24257" s="1" t="s">
        <v>97186</v>
      </c>
      <c r="F24257" s="1" t="s">
        <v>157</v>
      </c>
      <c r="G24257" s="1" t="s">
        <v>96769</v>
      </c>
      <c r="H24257" s="3" t="s">
        <v>97187</v>
      </c>
    </row>
    <row r="24258" spans="1:8" x14ac:dyDescent="0.25">
      <c r="A24258" s="2">
        <v>43557.75</v>
      </c>
      <c r="B24258" s="2">
        <v>43557.979166666672</v>
      </c>
      <c r="C24258" s="1" t="s">
        <v>97188</v>
      </c>
      <c r="D24258" s="1" t="s">
        <v>97189</v>
      </c>
      <c r="E24258" s="1" t="s">
        <v>97190</v>
      </c>
      <c r="F24258" s="1" t="s">
        <v>157</v>
      </c>
      <c r="G24258" s="1" t="s">
        <v>96769</v>
      </c>
      <c r="H24258" s="3" t="s">
        <v>97191</v>
      </c>
    </row>
    <row r="24259" spans="1:8" x14ac:dyDescent="0.25">
      <c r="A24259" s="2">
        <v>43557.375</v>
      </c>
      <c r="B24259" s="2">
        <v>43557.458333333328</v>
      </c>
      <c r="C24259" s="1" t="s">
        <v>96101</v>
      </c>
      <c r="D24259" s="1" t="s">
        <v>97192</v>
      </c>
      <c r="E24259" s="1" t="s">
        <v>97193</v>
      </c>
      <c r="F24259" s="1" t="s">
        <v>157</v>
      </c>
      <c r="G24259" s="1" t="s">
        <v>96769</v>
      </c>
      <c r="H24259" s="3" t="s">
        <v>97194</v>
      </c>
    </row>
    <row r="24260" spans="1:8" x14ac:dyDescent="0.25">
      <c r="A24260" s="2">
        <v>43557.375</v>
      </c>
      <c r="B24260" s="2">
        <v>43558.708333333328</v>
      </c>
      <c r="C24260" s="1" t="s">
        <v>97195</v>
      </c>
      <c r="D24260" s="1" t="s">
        <v>97196</v>
      </c>
      <c r="E24260" s="1" t="s">
        <v>97197</v>
      </c>
      <c r="F24260" s="1" t="s">
        <v>157</v>
      </c>
      <c r="G24260" s="1" t="s">
        <v>96769</v>
      </c>
      <c r="H24260" s="3" t="s">
        <v>97198</v>
      </c>
    </row>
    <row r="24261" spans="1:8" x14ac:dyDescent="0.25">
      <c r="A24261" s="2">
        <v>43553.583333333328</v>
      </c>
      <c r="B24261" s="2">
        <v>43555.583333333328</v>
      </c>
      <c r="C24261" s="1" t="s">
        <v>97199</v>
      </c>
      <c r="D24261" s="1" t="s">
        <v>96729</v>
      </c>
      <c r="E24261" s="1" t="s">
        <v>97200</v>
      </c>
      <c r="F24261" s="1" t="s">
        <v>157</v>
      </c>
      <c r="G24261" s="1" t="s">
        <v>96769</v>
      </c>
      <c r="H24261" s="3" t="s">
        <v>97201</v>
      </c>
    </row>
    <row r="24262" spans="1:8" x14ac:dyDescent="0.25">
      <c r="A24262" s="2">
        <v>43553.458333333328</v>
      </c>
      <c r="B24262" s="2">
        <v>43553.5625</v>
      </c>
      <c r="C24262" s="1" t="s">
        <v>97202</v>
      </c>
      <c r="D24262" s="1" t="s">
        <v>97203</v>
      </c>
      <c r="E24262" s="1" t="s">
        <v>97204</v>
      </c>
      <c r="F24262" s="1" t="s">
        <v>157</v>
      </c>
      <c r="G24262" s="1" t="s">
        <v>96769</v>
      </c>
      <c r="H24262" s="3" t="s">
        <v>97205</v>
      </c>
    </row>
    <row r="24263" spans="1:8" x14ac:dyDescent="0.25">
      <c r="A24263" s="2">
        <v>43552.75</v>
      </c>
      <c r="B24263" s="2">
        <v>43552.833333333328</v>
      </c>
      <c r="C24263" s="1" t="s">
        <v>97206</v>
      </c>
      <c r="D24263" s="1" t="s">
        <v>96228</v>
      </c>
      <c r="E24263" s="1" t="s">
        <v>97207</v>
      </c>
      <c r="F24263" s="1" t="s">
        <v>157</v>
      </c>
      <c r="G24263" s="1" t="s">
        <v>96769</v>
      </c>
      <c r="H24263" s="3" t="s">
        <v>97208</v>
      </c>
    </row>
    <row r="24264" spans="1:8" x14ac:dyDescent="0.25">
      <c r="A24264" s="2">
        <v>43552.354166666672</v>
      </c>
      <c r="B24264" s="2">
        <v>43552.833333333328</v>
      </c>
      <c r="C24264" s="1" t="s">
        <v>97209</v>
      </c>
      <c r="D24264" s="1" t="s">
        <v>97210</v>
      </c>
      <c r="E24264" s="1" t="s">
        <v>97211</v>
      </c>
      <c r="F24264" s="1" t="s">
        <v>157</v>
      </c>
      <c r="G24264" s="1" t="s">
        <v>96769</v>
      </c>
      <c r="H24264" s="3" t="s">
        <v>97212</v>
      </c>
    </row>
    <row r="24265" spans="1:8" x14ac:dyDescent="0.25">
      <c r="A24265" s="2">
        <v>43551.791666666672</v>
      </c>
      <c r="B24265" s="2">
        <v>43551.999305555553</v>
      </c>
      <c r="C24265" s="1" t="s">
        <v>97213</v>
      </c>
      <c r="D24265" s="1" t="s">
        <v>97214</v>
      </c>
      <c r="E24265" s="1" t="s">
        <v>97215</v>
      </c>
      <c r="F24265" s="1" t="s">
        <v>157</v>
      </c>
      <c r="G24265" s="1" t="s">
        <v>96769</v>
      </c>
      <c r="H24265" s="3" t="s">
        <v>97216</v>
      </c>
    </row>
    <row r="24266" spans="1:8" x14ac:dyDescent="0.25">
      <c r="A24266" s="2">
        <v>43551.770833333328</v>
      </c>
      <c r="B24266" s="2">
        <v>43551.854166666672</v>
      </c>
      <c r="C24266" s="1" t="s">
        <v>97217</v>
      </c>
      <c r="D24266" s="1" t="s">
        <v>97218</v>
      </c>
      <c r="E24266" s="1" t="s">
        <v>97219</v>
      </c>
      <c r="F24266" s="1" t="s">
        <v>157</v>
      </c>
      <c r="G24266" s="1" t="s">
        <v>96769</v>
      </c>
      <c r="H24266" s="3" t="s">
        <v>97220</v>
      </c>
    </row>
    <row r="24267" spans="1:8" x14ac:dyDescent="0.25">
      <c r="A24267" s="2">
        <v>43551.708333333328</v>
      </c>
      <c r="B24267" s="2">
        <v>43551.8125</v>
      </c>
      <c r="C24267" s="1" t="s">
        <v>97221</v>
      </c>
      <c r="D24267" s="1" t="s">
        <v>97222</v>
      </c>
      <c r="E24267" s="1" t="s">
        <v>97223</v>
      </c>
      <c r="F24267" s="1" t="s">
        <v>157</v>
      </c>
      <c r="G24267" s="1" t="s">
        <v>96769</v>
      </c>
      <c r="H24267" s="3" t="s">
        <v>97224</v>
      </c>
    </row>
    <row r="24268" spans="1:8" x14ac:dyDescent="0.25">
      <c r="A24268" s="2">
        <v>43600.333333333328</v>
      </c>
      <c r="B24268" s="2">
        <v>43602.708333333328</v>
      </c>
      <c r="C24268" s="1" t="s">
        <v>97225</v>
      </c>
      <c r="D24268" s="1" t="s">
        <v>97226</v>
      </c>
      <c r="E24268" s="1" t="s">
        <v>97227</v>
      </c>
      <c r="F24268" s="1" t="s">
        <v>157</v>
      </c>
      <c r="G24268" s="1" t="s">
        <v>96769</v>
      </c>
      <c r="H24268" s="3" t="s">
        <v>97228</v>
      </c>
    </row>
    <row r="24269" spans="1:8" x14ac:dyDescent="0.25">
      <c r="A24269" s="2">
        <v>43566.708333333328</v>
      </c>
      <c r="B24269" s="2">
        <v>43566.791666666672</v>
      </c>
      <c r="C24269" s="1" t="s">
        <v>97229</v>
      </c>
      <c r="D24269" s="1" t="s">
        <v>97230</v>
      </c>
      <c r="E24269" s="1" t="s">
        <v>97231</v>
      </c>
      <c r="F24269" s="1" t="s">
        <v>157</v>
      </c>
      <c r="G24269" s="1" t="s">
        <v>96769</v>
      </c>
      <c r="H24269" s="3" t="s">
        <v>97232</v>
      </c>
    </row>
    <row r="24270" spans="1:8" x14ac:dyDescent="0.25">
      <c r="A24270" s="2">
        <v>43566.333333333328</v>
      </c>
      <c r="B24270" s="2">
        <v>43566.708333333328</v>
      </c>
      <c r="C24270" s="1" t="s">
        <v>97233</v>
      </c>
      <c r="D24270" s="1" t="s">
        <v>97234</v>
      </c>
      <c r="E24270" s="1" t="s">
        <v>97235</v>
      </c>
      <c r="F24270" s="1" t="s">
        <v>157</v>
      </c>
      <c r="G24270" s="1" t="s">
        <v>96769</v>
      </c>
      <c r="H24270" s="3" t="s">
        <v>97236</v>
      </c>
    </row>
    <row r="24271" spans="1:8" x14ac:dyDescent="0.25">
      <c r="A24271" s="2">
        <v>43565.791666666672</v>
      </c>
      <c r="B24271" s="2">
        <v>43565.916666666672</v>
      </c>
      <c r="C24271" s="1" t="s">
        <v>97237</v>
      </c>
      <c r="D24271" s="1" t="s">
        <v>96415</v>
      </c>
      <c r="E24271" s="1" t="s">
        <v>97238</v>
      </c>
      <c r="F24271" s="1" t="s">
        <v>157</v>
      </c>
      <c r="G24271" s="1" t="s">
        <v>96769</v>
      </c>
      <c r="H24271" s="3" t="s">
        <v>97239</v>
      </c>
    </row>
    <row r="24272" spans="1:8" x14ac:dyDescent="0.25">
      <c r="A24272" s="2">
        <v>43565.375</v>
      </c>
      <c r="B24272" s="2">
        <v>43566.666666666672</v>
      </c>
      <c r="C24272" s="1" t="s">
        <v>97240</v>
      </c>
      <c r="D24272" s="1" t="s">
        <v>96963</v>
      </c>
      <c r="E24272" s="1" t="s">
        <v>97241</v>
      </c>
      <c r="F24272" s="1" t="s">
        <v>157</v>
      </c>
      <c r="G24272" s="1" t="s">
        <v>96769</v>
      </c>
      <c r="H24272" s="3" t="s">
        <v>97242</v>
      </c>
    </row>
    <row r="24273" spans="1:8" x14ac:dyDescent="0.25">
      <c r="A24273" s="2">
        <v>43565.375</v>
      </c>
      <c r="B24273" s="2">
        <v>43566.770833333328</v>
      </c>
      <c r="C24273" s="1" t="s">
        <v>97243</v>
      </c>
      <c r="D24273" s="1" t="s">
        <v>97244</v>
      </c>
      <c r="E24273" s="1" t="s">
        <v>97245</v>
      </c>
      <c r="F24273" s="1" t="s">
        <v>157</v>
      </c>
      <c r="G24273" s="1" t="s">
        <v>96769</v>
      </c>
      <c r="H24273" s="3" t="s">
        <v>97246</v>
      </c>
    </row>
    <row r="24274" spans="1:8" x14ac:dyDescent="0.25">
      <c r="A24274" s="2">
        <v>43565.375</v>
      </c>
      <c r="B24274" s="2">
        <v>43566.666666666672</v>
      </c>
      <c r="C24274" s="1" t="s">
        <v>97247</v>
      </c>
      <c r="D24274" s="1" t="s">
        <v>96963</v>
      </c>
      <c r="E24274" s="1" t="s">
        <v>97248</v>
      </c>
      <c r="F24274" s="1" t="s">
        <v>157</v>
      </c>
      <c r="G24274" s="1" t="s">
        <v>96769</v>
      </c>
      <c r="H24274" s="3" t="s">
        <v>97249</v>
      </c>
    </row>
    <row r="24275" spans="1:8" x14ac:dyDescent="0.25">
      <c r="A24275" s="2">
        <v>43564.791666666672</v>
      </c>
      <c r="B24275" s="2">
        <v>43564.916666666672</v>
      </c>
      <c r="C24275" s="1" t="s">
        <v>97250</v>
      </c>
      <c r="D24275" s="1" t="s">
        <v>96281</v>
      </c>
      <c r="E24275" s="1" t="s">
        <v>97251</v>
      </c>
      <c r="F24275" s="1" t="s">
        <v>157</v>
      </c>
      <c r="G24275" s="1" t="s">
        <v>96769</v>
      </c>
      <c r="H24275" s="3" t="s">
        <v>97252</v>
      </c>
    </row>
    <row r="24276" spans="1:8" x14ac:dyDescent="0.25">
      <c r="A24276" s="2">
        <v>43564.78125</v>
      </c>
      <c r="B24276" s="2">
        <v>43564.916666666672</v>
      </c>
      <c r="C24276" s="1" t="s">
        <v>97253</v>
      </c>
      <c r="D24276" s="1" t="s">
        <v>97254</v>
      </c>
      <c r="E24276" s="1" t="s">
        <v>97255</v>
      </c>
      <c r="F24276" s="1" t="s">
        <v>157</v>
      </c>
      <c r="G24276" s="1" t="s">
        <v>96769</v>
      </c>
      <c r="H24276" s="3" t="s">
        <v>97256</v>
      </c>
    </row>
    <row r="24277" spans="1:8" x14ac:dyDescent="0.25">
      <c r="A24277" s="2">
        <v>43564.708333333328</v>
      </c>
      <c r="B24277" s="2">
        <v>43564.833333333328</v>
      </c>
      <c r="C24277" s="1" t="s">
        <v>97257</v>
      </c>
      <c r="D24277" s="1" t="s">
        <v>97258</v>
      </c>
      <c r="E24277" s="1" t="s">
        <v>97259</v>
      </c>
      <c r="F24277" s="1" t="s">
        <v>157</v>
      </c>
      <c r="G24277" s="1" t="s">
        <v>96769</v>
      </c>
      <c r="H24277" s="3" t="s">
        <v>97260</v>
      </c>
    </row>
    <row r="24278" spans="1:8" x14ac:dyDescent="0.25">
      <c r="A24278" s="2">
        <v>43560.375</v>
      </c>
      <c r="B24278" s="2">
        <v>43560.833333333328</v>
      </c>
      <c r="C24278" s="1" t="s">
        <v>97261</v>
      </c>
      <c r="D24278" s="1" t="s">
        <v>97196</v>
      </c>
      <c r="E24278" s="1" t="s">
        <v>97262</v>
      </c>
      <c r="F24278" s="1" t="s">
        <v>157</v>
      </c>
      <c r="G24278" s="1" t="s">
        <v>96769</v>
      </c>
      <c r="H24278" s="3" t="s">
        <v>97263</v>
      </c>
    </row>
    <row r="24279" spans="1:8" x14ac:dyDescent="0.25">
      <c r="A24279" s="2">
        <v>43560.333333333328</v>
      </c>
      <c r="B24279" s="2">
        <v>43560.916666666672</v>
      </c>
      <c r="C24279" s="1" t="s">
        <v>96885</v>
      </c>
      <c r="D24279" s="1" t="s">
        <v>96729</v>
      </c>
      <c r="E24279" s="1" t="s">
        <v>97264</v>
      </c>
      <c r="F24279" s="1" t="s">
        <v>157</v>
      </c>
      <c r="G24279" s="1" t="s">
        <v>96769</v>
      </c>
      <c r="H24279" s="3" t="s">
        <v>97265</v>
      </c>
    </row>
    <row r="24280" spans="1:8" x14ac:dyDescent="0.25">
      <c r="A24280" s="2">
        <v>43559.375</v>
      </c>
      <c r="B24280" s="2">
        <v>43560.75</v>
      </c>
      <c r="C24280" s="1" t="s">
        <v>97266</v>
      </c>
      <c r="D24280" s="1" t="s">
        <v>97267</v>
      </c>
      <c r="E24280" s="1" t="s">
        <v>97268</v>
      </c>
      <c r="F24280" s="1" t="s">
        <v>157</v>
      </c>
      <c r="G24280" s="1" t="s">
        <v>96769</v>
      </c>
      <c r="H24280" s="3" t="s">
        <v>97269</v>
      </c>
    </row>
    <row r="24281" spans="1:8" x14ac:dyDescent="0.25">
      <c r="A24281" s="2">
        <v>43558.833333333328</v>
      </c>
      <c r="B24281" s="2">
        <v>43558.909722222219</v>
      </c>
      <c r="C24281" s="1" t="s">
        <v>97270</v>
      </c>
      <c r="D24281" s="1" t="s">
        <v>97271</v>
      </c>
      <c r="E24281" s="1" t="s">
        <v>97272</v>
      </c>
      <c r="F24281" s="1" t="s">
        <v>157</v>
      </c>
      <c r="G24281" s="1" t="s">
        <v>96769</v>
      </c>
      <c r="H24281" s="3" t="s">
        <v>97273</v>
      </c>
    </row>
    <row r="24282" spans="1:8" x14ac:dyDescent="0.25">
      <c r="A24282" s="2">
        <v>43558.791666666672</v>
      </c>
      <c r="B24282" s="2">
        <v>43558.875</v>
      </c>
      <c r="C24282" s="1" t="s">
        <v>97274</v>
      </c>
      <c r="D24282" s="1" t="s">
        <v>97275</v>
      </c>
      <c r="E24282" s="1" t="s">
        <v>97276</v>
      </c>
      <c r="F24282" s="1" t="s">
        <v>157</v>
      </c>
      <c r="G24282" s="1" t="s">
        <v>96769</v>
      </c>
      <c r="H24282" s="3" t="s">
        <v>97277</v>
      </c>
    </row>
    <row r="24283" spans="1:8" x14ac:dyDescent="0.25">
      <c r="A24283" s="2">
        <v>43558.760416666672</v>
      </c>
      <c r="B24283" s="2">
        <v>43558.875</v>
      </c>
      <c r="C24283" s="1" t="s">
        <v>97278</v>
      </c>
      <c r="D24283" s="1" t="s">
        <v>97279</v>
      </c>
      <c r="E24283" s="1" t="s">
        <v>97280</v>
      </c>
      <c r="F24283" s="1" t="s">
        <v>157</v>
      </c>
      <c r="G24283" s="1" t="s">
        <v>96769</v>
      </c>
      <c r="H24283" s="3" t="s">
        <v>97281</v>
      </c>
    </row>
    <row r="24284" spans="1:8" x14ac:dyDescent="0.25">
      <c r="A24284" s="2">
        <v>43558.75</v>
      </c>
      <c r="B24284" s="2">
        <v>43558.833333333328</v>
      </c>
      <c r="C24284" s="1" t="s">
        <v>97282</v>
      </c>
      <c r="D24284" s="1" t="s">
        <v>97177</v>
      </c>
      <c r="E24284" s="1" t="s">
        <v>97283</v>
      </c>
      <c r="F24284" s="1" t="s">
        <v>157</v>
      </c>
      <c r="G24284" s="1" t="s">
        <v>96769</v>
      </c>
      <c r="H24284" s="3" t="s">
        <v>97284</v>
      </c>
    </row>
    <row r="24285" spans="1:8" x14ac:dyDescent="0.25">
      <c r="A24285" s="2">
        <v>43557.708333333328</v>
      </c>
      <c r="B24285" s="2">
        <v>43559.666666666672</v>
      </c>
      <c r="C24285" s="1" t="s">
        <v>97285</v>
      </c>
      <c r="D24285" s="1" t="s">
        <v>97286</v>
      </c>
      <c r="E24285" s="1" t="s">
        <v>97287</v>
      </c>
      <c r="F24285" s="1" t="s">
        <v>157</v>
      </c>
      <c r="G24285" s="1" t="s">
        <v>96769</v>
      </c>
      <c r="H24285" s="3" t="s">
        <v>97288</v>
      </c>
    </row>
    <row r="24286" spans="1:8" x14ac:dyDescent="0.25">
      <c r="A24286" s="2">
        <v>43552.791666666672</v>
      </c>
      <c r="B24286" s="2">
        <v>43552.916666666672</v>
      </c>
      <c r="C24286" s="1" t="s">
        <v>97289</v>
      </c>
      <c r="D24286" s="1" t="s">
        <v>97290</v>
      </c>
      <c r="E24286" s="1" t="s">
        <v>97291</v>
      </c>
      <c r="F24286" s="1" t="s">
        <v>157</v>
      </c>
      <c r="G24286" s="1" t="s">
        <v>96769</v>
      </c>
      <c r="H24286" s="3" t="s">
        <v>97292</v>
      </c>
    </row>
    <row r="24287" spans="1:8" x14ac:dyDescent="0.25">
      <c r="A24287" s="2">
        <v>43551.770833333328</v>
      </c>
      <c r="B24287" s="2">
        <v>43551.854166666672</v>
      </c>
      <c r="C24287" s="1" t="s">
        <v>97293</v>
      </c>
      <c r="D24287" s="1" t="s">
        <v>96228</v>
      </c>
      <c r="E24287" s="1" t="s">
        <v>97294</v>
      </c>
      <c r="F24287" s="1" t="s">
        <v>157</v>
      </c>
      <c r="G24287" s="1" t="s">
        <v>96769</v>
      </c>
      <c r="H24287" s="3" t="s">
        <v>97295</v>
      </c>
    </row>
    <row r="24288" spans="1:8" x14ac:dyDescent="0.25">
      <c r="A24288" s="2">
        <v>43551.770833333328</v>
      </c>
      <c r="B24288" s="2">
        <v>43551.875</v>
      </c>
      <c r="C24288" s="1" t="s">
        <v>97296</v>
      </c>
      <c r="D24288" s="1" t="s">
        <v>97297</v>
      </c>
      <c r="E24288" s="1" t="s">
        <v>97298</v>
      </c>
      <c r="F24288" s="1" t="s">
        <v>157</v>
      </c>
      <c r="G24288" s="1" t="s">
        <v>96769</v>
      </c>
      <c r="H24288" s="3" t="s">
        <v>97299</v>
      </c>
    </row>
    <row r="24289" spans="1:8" x14ac:dyDescent="0.25">
      <c r="A24289" s="2">
        <v>43551.625</v>
      </c>
      <c r="B24289" s="2">
        <v>43551.791666666672</v>
      </c>
      <c r="C24289" s="1" t="s">
        <v>5611</v>
      </c>
      <c r="D24289" s="1" t="s">
        <v>97300</v>
      </c>
      <c r="E24289" s="1" t="s">
        <v>97301</v>
      </c>
      <c r="F24289" s="1" t="s">
        <v>157</v>
      </c>
      <c r="G24289" s="1" t="s">
        <v>96769</v>
      </c>
      <c r="H24289" s="3" t="s">
        <v>97302</v>
      </c>
    </row>
    <row r="24290" spans="1:8" x14ac:dyDescent="0.25">
      <c r="A24290" s="2">
        <v>43550.75</v>
      </c>
      <c r="B24290" s="2">
        <v>43550.875</v>
      </c>
      <c r="C24290" s="1" t="s">
        <v>97303</v>
      </c>
      <c r="D24290" s="1" t="s">
        <v>96142</v>
      </c>
      <c r="E24290" s="1" t="s">
        <v>97304</v>
      </c>
      <c r="F24290" s="1" t="s">
        <v>157</v>
      </c>
      <c r="G24290" s="1" t="s">
        <v>96769</v>
      </c>
      <c r="H24290" s="3" t="s">
        <v>97305</v>
      </c>
    </row>
    <row r="24291" spans="1:8" x14ac:dyDescent="0.25">
      <c r="A24291" s="2">
        <v>43550.708333333328</v>
      </c>
      <c r="B24291" s="2">
        <v>43550.791666666672</v>
      </c>
      <c r="C24291" s="1" t="s">
        <v>97306</v>
      </c>
      <c r="D24291" s="1" t="s">
        <v>97307</v>
      </c>
      <c r="E24291" s="1" t="s">
        <v>97308</v>
      </c>
      <c r="F24291" s="1" t="s">
        <v>157</v>
      </c>
      <c r="G24291" s="1" t="s">
        <v>96769</v>
      </c>
      <c r="H24291" s="3" t="s">
        <v>97309</v>
      </c>
    </row>
    <row r="24292" spans="1:8" x14ac:dyDescent="0.25">
      <c r="A24292" s="2">
        <v>43642.645833333328</v>
      </c>
      <c r="B24292" s="2">
        <v>43642.895833333328</v>
      </c>
      <c r="C24292" s="1" t="s">
        <v>96588</v>
      </c>
      <c r="D24292" s="1" t="s">
        <v>96589</v>
      </c>
      <c r="E24292" s="1" t="s">
        <v>96590</v>
      </c>
      <c r="F24292" s="1" t="s">
        <v>157</v>
      </c>
      <c r="G24292" s="1" t="s">
        <v>97310</v>
      </c>
      <c r="H24292" s="3" t="s">
        <v>97311</v>
      </c>
    </row>
    <row r="24293" spans="1:8" x14ac:dyDescent="0.25">
      <c r="A24293" s="2">
        <v>43636.375</v>
      </c>
      <c r="B24293" s="2">
        <v>43637.833333333328</v>
      </c>
      <c r="C24293" s="1" t="s">
        <v>97312</v>
      </c>
      <c r="D24293" s="1" t="s">
        <v>97313</v>
      </c>
      <c r="E24293" s="1" t="s">
        <v>97314</v>
      </c>
      <c r="F24293" s="1" t="s">
        <v>157</v>
      </c>
      <c r="G24293" s="1" t="s">
        <v>97310</v>
      </c>
      <c r="H24293" s="3" t="s">
        <v>97315</v>
      </c>
    </row>
    <row r="24294" spans="1:8" x14ac:dyDescent="0.25">
      <c r="A24294" s="2">
        <v>43628.375</v>
      </c>
      <c r="B24294" s="2">
        <v>43628.916666666672</v>
      </c>
      <c r="C24294" s="1" t="s">
        <v>97316</v>
      </c>
      <c r="D24294" s="1" t="s">
        <v>97317</v>
      </c>
      <c r="E24294" s="1" t="s">
        <v>97318</v>
      </c>
      <c r="F24294" s="1" t="s">
        <v>157</v>
      </c>
      <c r="G24294" s="1" t="s">
        <v>97310</v>
      </c>
      <c r="H24294" s="3" t="s">
        <v>97319</v>
      </c>
    </row>
    <row r="24295" spans="1:8" x14ac:dyDescent="0.25">
      <c r="A24295" s="2">
        <v>43620.375</v>
      </c>
      <c r="B24295" s="2">
        <v>43621.708333333328</v>
      </c>
      <c r="C24295" s="1" t="s">
        <v>97320</v>
      </c>
      <c r="D24295" s="1" t="s">
        <v>97321</v>
      </c>
      <c r="E24295" s="1" t="s">
        <v>97322</v>
      </c>
      <c r="F24295" s="1" t="s">
        <v>157</v>
      </c>
      <c r="G24295" s="1" t="s">
        <v>97310</v>
      </c>
      <c r="H24295" s="3" t="s">
        <v>97323</v>
      </c>
    </row>
    <row r="24296" spans="1:8" x14ac:dyDescent="0.25">
      <c r="A24296" s="2">
        <v>43636.375</v>
      </c>
      <c r="B24296" s="2">
        <v>43638.708333333328</v>
      </c>
      <c r="C24296" s="1" t="s">
        <v>97324</v>
      </c>
      <c r="D24296" s="1" t="s">
        <v>96729</v>
      </c>
      <c r="E24296" s="1" t="s">
        <v>97325</v>
      </c>
      <c r="F24296" s="1" t="s">
        <v>157</v>
      </c>
      <c r="G24296" s="1" t="s">
        <v>97310</v>
      </c>
      <c r="H24296" s="3" t="s">
        <v>97326</v>
      </c>
    </row>
    <row r="24297" spans="1:8" x14ac:dyDescent="0.25">
      <c r="A24297" s="2">
        <v>43634.416666666672</v>
      </c>
      <c r="B24297" s="2">
        <v>43635.666666666672</v>
      </c>
      <c r="C24297" s="1" t="s">
        <v>97327</v>
      </c>
      <c r="D24297" s="1" t="s">
        <v>97328</v>
      </c>
      <c r="E24297" s="1" t="s">
        <v>97329</v>
      </c>
      <c r="F24297" s="1" t="s">
        <v>157</v>
      </c>
      <c r="G24297" s="1" t="s">
        <v>97310</v>
      </c>
      <c r="H24297" s="3" t="s">
        <v>97330</v>
      </c>
    </row>
    <row r="24298" spans="1:8" x14ac:dyDescent="0.25">
      <c r="A24298" s="2">
        <v>43636.375</v>
      </c>
      <c r="B24298" s="2">
        <v>43636.75</v>
      </c>
      <c r="C24298" s="1" t="s">
        <v>97331</v>
      </c>
      <c r="D24298" s="1" t="s">
        <v>97093</v>
      </c>
      <c r="E24298" s="1" t="s">
        <v>97332</v>
      </c>
      <c r="F24298" s="1" t="s">
        <v>157</v>
      </c>
      <c r="G24298" s="1" t="s">
        <v>97310</v>
      </c>
      <c r="H24298" s="3" t="s">
        <v>97333</v>
      </c>
    </row>
    <row r="24299" spans="1:8" x14ac:dyDescent="0.25">
      <c r="A24299" s="2">
        <v>43632.375</v>
      </c>
      <c r="B24299" s="2">
        <v>43634.75</v>
      </c>
      <c r="C24299" s="1" t="s">
        <v>97334</v>
      </c>
      <c r="D24299" s="1" t="s">
        <v>97335</v>
      </c>
      <c r="E24299" s="1" t="s">
        <v>97336</v>
      </c>
      <c r="F24299" s="1" t="s">
        <v>157</v>
      </c>
      <c r="G24299" s="1" t="s">
        <v>97310</v>
      </c>
      <c r="H24299" s="3" t="s">
        <v>97337</v>
      </c>
    </row>
    <row r="24300" spans="1:8" x14ac:dyDescent="0.25">
      <c r="A24300" s="2">
        <v>43624.375</v>
      </c>
      <c r="B24300" s="2">
        <v>43625.75</v>
      </c>
      <c r="C24300" s="1" t="s">
        <v>97338</v>
      </c>
      <c r="D24300" s="1" t="s">
        <v>96729</v>
      </c>
      <c r="E24300" s="1" t="s">
        <v>97339</v>
      </c>
      <c r="F24300" s="1" t="s">
        <v>157</v>
      </c>
      <c r="G24300" s="1" t="s">
        <v>97310</v>
      </c>
      <c r="H24300" s="3" t="s">
        <v>97340</v>
      </c>
    </row>
    <row r="24301" spans="1:8" x14ac:dyDescent="0.25">
      <c r="A24301" s="2">
        <v>43622.333333333328</v>
      </c>
      <c r="B24301" s="2">
        <v>43623.75</v>
      </c>
      <c r="C24301" s="1" t="s">
        <v>97341</v>
      </c>
      <c r="D24301" s="1" t="s">
        <v>97342</v>
      </c>
      <c r="E24301" s="1" t="s">
        <v>97343</v>
      </c>
      <c r="F24301" s="1" t="s">
        <v>157</v>
      </c>
      <c r="G24301" s="1" t="s">
        <v>97310</v>
      </c>
      <c r="H24301" s="3" t="s">
        <v>97344</v>
      </c>
    </row>
    <row r="24302" spans="1:8" x14ac:dyDescent="0.25">
      <c r="A24302" s="2">
        <v>43621.375</v>
      </c>
      <c r="B24302" s="2">
        <v>43621.6875</v>
      </c>
      <c r="C24302" s="1" t="s">
        <v>97345</v>
      </c>
      <c r="D24302" s="1" t="s">
        <v>97133</v>
      </c>
      <c r="E24302" s="1" t="s">
        <v>97346</v>
      </c>
      <c r="F24302" s="1" t="s">
        <v>157</v>
      </c>
      <c r="G24302" s="1" t="s">
        <v>97310</v>
      </c>
      <c r="H24302" s="3" t="s">
        <v>97347</v>
      </c>
    </row>
    <row r="24303" spans="1:8" x14ac:dyDescent="0.25">
      <c r="A24303" s="2">
        <v>43620.375</v>
      </c>
      <c r="B24303" s="2">
        <v>43621.708333333328</v>
      </c>
      <c r="C24303" s="1" t="s">
        <v>97348</v>
      </c>
      <c r="D24303" s="1" t="s">
        <v>97349</v>
      </c>
      <c r="E24303" s="1" t="s">
        <v>97350</v>
      </c>
      <c r="F24303" s="1" t="s">
        <v>157</v>
      </c>
      <c r="G24303" s="1" t="s">
        <v>97310</v>
      </c>
      <c r="H24303" s="3" t="s">
        <v>97351</v>
      </c>
    </row>
    <row r="24304" spans="1:8" x14ac:dyDescent="0.25">
      <c r="A24304" s="2">
        <v>43619.333333333328</v>
      </c>
      <c r="B24304" s="2">
        <v>43619.833333333328</v>
      </c>
      <c r="C24304" s="1" t="s">
        <v>6453</v>
      </c>
      <c r="D24304" s="1" t="s">
        <v>97352</v>
      </c>
      <c r="E24304" s="1" t="s">
        <v>97353</v>
      </c>
      <c r="F24304" s="1" t="s">
        <v>157</v>
      </c>
      <c r="G24304" s="1" t="s">
        <v>97310</v>
      </c>
      <c r="H24304" s="3" t="s">
        <v>97354</v>
      </c>
    </row>
    <row r="24305" spans="1:8" x14ac:dyDescent="0.25">
      <c r="A24305" s="2">
        <v>43608.354166666672</v>
      </c>
      <c r="B24305" s="2">
        <v>43609.697916666672</v>
      </c>
      <c r="C24305" s="1" t="s">
        <v>97355</v>
      </c>
      <c r="D24305" s="1" t="s">
        <v>97356</v>
      </c>
      <c r="E24305" s="1" t="s">
        <v>97357</v>
      </c>
      <c r="F24305" s="1" t="s">
        <v>157</v>
      </c>
      <c r="G24305" s="1" t="s">
        <v>97310</v>
      </c>
      <c r="H24305" s="3" t="s">
        <v>97358</v>
      </c>
    </row>
    <row r="24306" spans="1:8" x14ac:dyDescent="0.25">
      <c r="A24306" s="2">
        <v>43622.791666666672</v>
      </c>
      <c r="B24306" s="2">
        <v>43622.916666666672</v>
      </c>
      <c r="C24306" s="1" t="s">
        <v>97359</v>
      </c>
      <c r="D24306" s="1" t="s">
        <v>97360</v>
      </c>
      <c r="E24306" s="1" t="s">
        <v>97361</v>
      </c>
      <c r="F24306" s="1" t="s">
        <v>157</v>
      </c>
      <c r="G24306" s="1" t="s">
        <v>97310</v>
      </c>
      <c r="H24306" s="3" t="s">
        <v>97362</v>
      </c>
    </row>
    <row r="24307" spans="1:8" x14ac:dyDescent="0.25">
      <c r="A24307" s="2">
        <v>43620.375</v>
      </c>
      <c r="B24307" s="2">
        <v>43620.708333333328</v>
      </c>
      <c r="C24307" s="1" t="s">
        <v>97363</v>
      </c>
      <c r="D24307" s="1" t="s">
        <v>97364</v>
      </c>
      <c r="E24307" s="1" t="s">
        <v>97365</v>
      </c>
      <c r="F24307" s="1" t="s">
        <v>157</v>
      </c>
      <c r="G24307" s="1" t="s">
        <v>97310</v>
      </c>
      <c r="H24307" s="3" t="s">
        <v>97366</v>
      </c>
    </row>
    <row r="24308" spans="1:8" x14ac:dyDescent="0.25">
      <c r="A24308" s="2">
        <v>43616.625</v>
      </c>
      <c r="B24308" s="2">
        <v>43616.75</v>
      </c>
      <c r="C24308" s="1" t="s">
        <v>97367</v>
      </c>
      <c r="D24308" s="1" t="s">
        <v>97368</v>
      </c>
      <c r="E24308" s="1" t="s">
        <v>97369</v>
      </c>
      <c r="F24308" s="1" t="s">
        <v>157</v>
      </c>
      <c r="G24308" s="1" t="s">
        <v>97310</v>
      </c>
      <c r="H24308" s="3" t="s">
        <v>97370</v>
      </c>
    </row>
    <row r="24309" spans="1:8" x14ac:dyDescent="0.25">
      <c r="A24309" s="2">
        <v>43615.416666666672</v>
      </c>
      <c r="B24309" s="2">
        <v>43615.708333333328</v>
      </c>
      <c r="C24309" s="1" t="s">
        <v>97371</v>
      </c>
      <c r="D24309" s="1" t="s">
        <v>97372</v>
      </c>
      <c r="E24309" s="1" t="s">
        <v>97373</v>
      </c>
      <c r="F24309" s="1" t="s">
        <v>157</v>
      </c>
      <c r="G24309" s="1" t="s">
        <v>97310</v>
      </c>
      <c r="H24309" s="3" t="s">
        <v>97374</v>
      </c>
    </row>
    <row r="24310" spans="1:8" x14ac:dyDescent="0.25">
      <c r="A24310" s="2">
        <v>43614.75</v>
      </c>
      <c r="B24310" s="2">
        <v>43614.8125</v>
      </c>
      <c r="C24310" s="1" t="s">
        <v>97375</v>
      </c>
      <c r="D24310" s="1" t="s">
        <v>96071</v>
      </c>
      <c r="E24310" s="1" t="s">
        <v>97376</v>
      </c>
      <c r="F24310" s="1" t="s">
        <v>157</v>
      </c>
      <c r="G24310" s="1" t="s">
        <v>97310</v>
      </c>
      <c r="H24310" s="3" t="s">
        <v>97377</v>
      </c>
    </row>
    <row r="24311" spans="1:8" x14ac:dyDescent="0.25">
      <c r="A24311" s="2">
        <v>43614.375</v>
      </c>
      <c r="B24311" s="2">
        <v>43614.479166666672</v>
      </c>
      <c r="C24311" s="1" t="s">
        <v>96778</v>
      </c>
      <c r="D24311" s="1" t="s">
        <v>96779</v>
      </c>
      <c r="E24311" s="1" t="s">
        <v>97378</v>
      </c>
      <c r="F24311" s="1" t="s">
        <v>157</v>
      </c>
      <c r="G24311" s="1" t="s">
        <v>97310</v>
      </c>
      <c r="H24311" s="3" t="s">
        <v>97379</v>
      </c>
    </row>
    <row r="24312" spans="1:8" x14ac:dyDescent="0.25">
      <c r="A24312" s="2">
        <v>43613.541666666672</v>
      </c>
      <c r="B24312" s="2">
        <v>43613.625</v>
      </c>
      <c r="C24312" s="1" t="s">
        <v>96782</v>
      </c>
      <c r="D24312" s="1" t="s">
        <v>96489</v>
      </c>
      <c r="E24312" s="1" t="s">
        <v>97380</v>
      </c>
      <c r="F24312" s="1" t="s">
        <v>157</v>
      </c>
      <c r="G24312" s="1" t="s">
        <v>97310</v>
      </c>
      <c r="H24312" s="3" t="s">
        <v>97381</v>
      </c>
    </row>
    <row r="24313" spans="1:8" x14ac:dyDescent="0.25">
      <c r="A24313" s="2">
        <v>43623.75</v>
      </c>
      <c r="B24313" s="2">
        <v>43623.875</v>
      </c>
      <c r="C24313" s="1" t="s">
        <v>97382</v>
      </c>
      <c r="D24313" s="1" t="s">
        <v>96228</v>
      </c>
      <c r="E24313" s="1" t="s">
        <v>97383</v>
      </c>
      <c r="F24313" s="1" t="s">
        <v>157</v>
      </c>
      <c r="G24313" s="1" t="s">
        <v>97310</v>
      </c>
      <c r="H24313" s="3" t="s">
        <v>97384</v>
      </c>
    </row>
    <row r="24314" spans="1:8" x14ac:dyDescent="0.25">
      <c r="A24314" s="2">
        <v>43622.520833333328</v>
      </c>
      <c r="B24314" s="2">
        <v>43622.645833333328</v>
      </c>
      <c r="C24314" s="1" t="s">
        <v>97385</v>
      </c>
      <c r="D24314" s="1" t="s">
        <v>97386</v>
      </c>
      <c r="E24314" s="1" t="s">
        <v>97387</v>
      </c>
      <c r="F24314" s="1" t="s">
        <v>157</v>
      </c>
      <c r="G24314" s="1" t="s">
        <v>97310</v>
      </c>
      <c r="H24314" s="3" t="s">
        <v>97388</v>
      </c>
    </row>
    <row r="24315" spans="1:8" x14ac:dyDescent="0.25">
      <c r="A24315" s="2">
        <v>43622.5625</v>
      </c>
      <c r="B24315" s="2">
        <v>43622.75</v>
      </c>
      <c r="C24315" s="1" t="s">
        <v>97389</v>
      </c>
      <c r="D24315" s="1" t="s">
        <v>97390</v>
      </c>
      <c r="E24315" s="1" t="s">
        <v>97391</v>
      </c>
      <c r="F24315" s="1" t="s">
        <v>157</v>
      </c>
      <c r="G24315" s="1" t="s">
        <v>97310</v>
      </c>
      <c r="H24315" s="3" t="s">
        <v>97392</v>
      </c>
    </row>
    <row r="24316" spans="1:8" x14ac:dyDescent="0.25">
      <c r="A24316" s="2">
        <v>43619.416666666672</v>
      </c>
      <c r="B24316" s="2">
        <v>43620.75</v>
      </c>
      <c r="C24316" s="1" t="s">
        <v>97393</v>
      </c>
      <c r="D24316" s="1" t="s">
        <v>97394</v>
      </c>
      <c r="E24316" s="1" t="s">
        <v>97395</v>
      </c>
      <c r="F24316" s="1" t="s">
        <v>157</v>
      </c>
      <c r="G24316" s="1" t="s">
        <v>97310</v>
      </c>
      <c r="H24316" s="3" t="s">
        <v>97396</v>
      </c>
    </row>
    <row r="24317" spans="1:8" x14ac:dyDescent="0.25">
      <c r="A24317" s="2">
        <v>43613.666666666672</v>
      </c>
      <c r="B24317" s="2">
        <v>43613.833333333328</v>
      </c>
      <c r="C24317" s="1" t="s">
        <v>97397</v>
      </c>
      <c r="D24317" s="1" t="s">
        <v>96482</v>
      </c>
      <c r="E24317" s="1" t="s">
        <v>97398</v>
      </c>
      <c r="F24317" s="1" t="s">
        <v>157</v>
      </c>
      <c r="G24317" s="1" t="s">
        <v>97310</v>
      </c>
      <c r="H24317" s="3" t="s">
        <v>97399</v>
      </c>
    </row>
    <row r="24318" spans="1:8" x14ac:dyDescent="0.25">
      <c r="A24318" s="2">
        <v>43625.583333333328</v>
      </c>
      <c r="B24318" s="2">
        <v>43625.666666666672</v>
      </c>
      <c r="C24318" s="1" t="s">
        <v>97400</v>
      </c>
      <c r="D24318" s="1" t="s">
        <v>97401</v>
      </c>
      <c r="E24318" s="1" t="s">
        <v>97402</v>
      </c>
      <c r="F24318" s="1" t="s">
        <v>157</v>
      </c>
      <c r="G24318" s="1" t="s">
        <v>97310</v>
      </c>
      <c r="H24318" s="3" t="s">
        <v>97403</v>
      </c>
    </row>
    <row r="24319" spans="1:8" x14ac:dyDescent="0.25">
      <c r="A24319" s="2">
        <v>43623.583333333328</v>
      </c>
      <c r="B24319" s="2">
        <v>43623.708333333328</v>
      </c>
      <c r="C24319" s="1" t="s">
        <v>96600</v>
      </c>
      <c r="D24319" s="1" t="s">
        <v>96601</v>
      </c>
      <c r="E24319" s="1" t="s">
        <v>97404</v>
      </c>
      <c r="F24319" s="1" t="s">
        <v>157</v>
      </c>
      <c r="G24319" s="1" t="s">
        <v>97310</v>
      </c>
      <c r="H24319" s="3" t="s">
        <v>97405</v>
      </c>
    </row>
    <row r="24320" spans="1:8" x14ac:dyDescent="0.25">
      <c r="A24320" s="2">
        <v>43622.791666666672</v>
      </c>
      <c r="B24320" s="2">
        <v>43623.041666666672</v>
      </c>
      <c r="C24320" s="1" t="s">
        <v>97406</v>
      </c>
      <c r="D24320" s="1" t="s">
        <v>97407</v>
      </c>
      <c r="E24320" s="1" t="s">
        <v>97408</v>
      </c>
      <c r="F24320" s="1" t="s">
        <v>157</v>
      </c>
      <c r="G24320" s="1" t="s">
        <v>97310</v>
      </c>
      <c r="H24320" s="3" t="s">
        <v>97409</v>
      </c>
    </row>
    <row r="24321" spans="1:8" x14ac:dyDescent="0.25">
      <c r="A24321" s="2">
        <v>43616.395833333328</v>
      </c>
      <c r="B24321" s="2">
        <v>43616.479166666672</v>
      </c>
      <c r="C24321" s="1" t="s">
        <v>97410</v>
      </c>
      <c r="D24321" s="1" t="s">
        <v>97411</v>
      </c>
      <c r="E24321" s="1" t="s">
        <v>97412</v>
      </c>
      <c r="F24321" s="1" t="s">
        <v>157</v>
      </c>
      <c r="G24321" s="1" t="s">
        <v>97310</v>
      </c>
      <c r="H24321" s="3" t="s">
        <v>97413</v>
      </c>
    </row>
    <row r="24322" spans="1:8" x14ac:dyDescent="0.25">
      <c r="A24322" s="2">
        <v>43614.791666666672</v>
      </c>
      <c r="B24322" s="2">
        <v>43614.916666666672</v>
      </c>
      <c r="C24322" s="1" t="s">
        <v>97414</v>
      </c>
      <c r="D24322" s="1" t="s">
        <v>52376</v>
      </c>
      <c r="E24322" s="1" t="s">
        <v>97415</v>
      </c>
      <c r="F24322" s="1" t="s">
        <v>157</v>
      </c>
      <c r="G24322" s="1" t="s">
        <v>97310</v>
      </c>
      <c r="H24322" s="3" t="s">
        <v>97416</v>
      </c>
    </row>
    <row r="24323" spans="1:8" x14ac:dyDescent="0.25">
      <c r="A24323" s="2">
        <v>43614.4375</v>
      </c>
      <c r="B24323" s="2">
        <v>43614.5625</v>
      </c>
      <c r="C24323" s="1" t="s">
        <v>97417</v>
      </c>
      <c r="D24323" s="1" t="s">
        <v>96489</v>
      </c>
      <c r="E24323" s="1" t="s">
        <v>97418</v>
      </c>
      <c r="F24323" s="1" t="s">
        <v>157</v>
      </c>
      <c r="G24323" s="1" t="s">
        <v>97310</v>
      </c>
      <c r="H24323" s="3" t="s">
        <v>97419</v>
      </c>
    </row>
    <row r="24324" spans="1:8" x14ac:dyDescent="0.25">
      <c r="A24324" s="2">
        <v>43612.375</v>
      </c>
      <c r="B24324" s="2">
        <v>43612.666666666672</v>
      </c>
      <c r="C24324" s="1" t="s">
        <v>61472</v>
      </c>
      <c r="D24324" s="1" t="s">
        <v>97420</v>
      </c>
      <c r="E24324" s="1" t="s">
        <v>97421</v>
      </c>
      <c r="F24324" s="1" t="s">
        <v>157</v>
      </c>
      <c r="G24324" s="1" t="s">
        <v>97310</v>
      </c>
      <c r="H24324" s="3" t="s">
        <v>97422</v>
      </c>
    </row>
    <row r="24325" spans="1:8" x14ac:dyDescent="0.25">
      <c r="A24325" s="2">
        <v>43620.770833333328</v>
      </c>
      <c r="B24325" s="2">
        <v>43620.916666666672</v>
      </c>
      <c r="C24325" s="1" t="s">
        <v>97423</v>
      </c>
      <c r="D24325" s="1" t="s">
        <v>97424</v>
      </c>
      <c r="E24325" s="1" t="s">
        <v>97425</v>
      </c>
      <c r="F24325" s="1" t="s">
        <v>157</v>
      </c>
      <c r="G24325" s="1" t="s">
        <v>97310</v>
      </c>
      <c r="H24325" s="3" t="s">
        <v>97426</v>
      </c>
    </row>
    <row r="24326" spans="1:8" x14ac:dyDescent="0.25">
      <c r="A24326" s="2">
        <v>43620.375</v>
      </c>
      <c r="B24326" s="2">
        <v>43620.458333333328</v>
      </c>
      <c r="C24326" s="1" t="s">
        <v>97427</v>
      </c>
      <c r="D24326" s="1" t="s">
        <v>97192</v>
      </c>
      <c r="E24326" s="1" t="s">
        <v>97428</v>
      </c>
      <c r="F24326" s="1" t="s">
        <v>157</v>
      </c>
      <c r="G24326" s="1" t="s">
        <v>97310</v>
      </c>
      <c r="H24326" s="3" t="s">
        <v>97429</v>
      </c>
    </row>
    <row r="24327" spans="1:8" x14ac:dyDescent="0.25">
      <c r="A24327" s="2">
        <v>43620.333333333328</v>
      </c>
      <c r="B24327" s="2">
        <v>43621.666666666672</v>
      </c>
      <c r="C24327" s="1" t="s">
        <v>97430</v>
      </c>
      <c r="D24327" s="1" t="s">
        <v>97431</v>
      </c>
      <c r="E24327" s="1" t="s">
        <v>97432</v>
      </c>
      <c r="F24327" s="1" t="s">
        <v>157</v>
      </c>
      <c r="G24327" s="1" t="s">
        <v>97310</v>
      </c>
      <c r="H24327" s="3" t="s">
        <v>97433</v>
      </c>
    </row>
    <row r="24328" spans="1:8" x14ac:dyDescent="0.25">
      <c r="A24328" s="2">
        <v>43614.770833333328</v>
      </c>
      <c r="B24328" s="2">
        <v>43614.854166666672</v>
      </c>
      <c r="C24328" s="1" t="s">
        <v>96521</v>
      </c>
      <c r="D24328" s="1" t="s">
        <v>97434</v>
      </c>
      <c r="E24328" s="1" t="s">
        <v>97435</v>
      </c>
      <c r="F24328" s="1" t="s">
        <v>157</v>
      </c>
      <c r="G24328" s="1" t="s">
        <v>97310</v>
      </c>
      <c r="H24328" s="3" t="s">
        <v>97436</v>
      </c>
    </row>
    <row r="24329" spans="1:8" x14ac:dyDescent="0.25">
      <c r="A24329" s="2">
        <v>43613.416666666672</v>
      </c>
      <c r="B24329" s="2">
        <v>43613.708333333328</v>
      </c>
      <c r="C24329" s="1" t="s">
        <v>96823</v>
      </c>
      <c r="D24329" s="1" t="s">
        <v>96786</v>
      </c>
      <c r="E24329" s="1" t="s">
        <v>97437</v>
      </c>
      <c r="F24329" s="1" t="s">
        <v>157</v>
      </c>
      <c r="G24329" s="1" t="s">
        <v>97310</v>
      </c>
      <c r="H24329" s="3" t="s">
        <v>97438</v>
      </c>
    </row>
    <row r="24330" spans="1:8" x14ac:dyDescent="0.25">
      <c r="A24330" s="2">
        <v>43611.583333333328</v>
      </c>
      <c r="B24330" s="2">
        <v>43611.666666666672</v>
      </c>
      <c r="C24330" s="1" t="s">
        <v>97400</v>
      </c>
      <c r="D24330" s="1" t="s">
        <v>97401</v>
      </c>
      <c r="E24330" s="1" t="s">
        <v>97439</v>
      </c>
      <c r="F24330" s="1" t="s">
        <v>157</v>
      </c>
      <c r="G24330" s="1" t="s">
        <v>97310</v>
      </c>
      <c r="H24330" s="3" t="s">
        <v>97440</v>
      </c>
    </row>
    <row r="24331" spans="1:8" x14ac:dyDescent="0.25">
      <c r="A24331" s="2">
        <v>43619.395833333328</v>
      </c>
      <c r="B24331" s="2">
        <v>43619.833333333328</v>
      </c>
      <c r="C24331" s="1" t="s">
        <v>97441</v>
      </c>
      <c r="D24331" s="1" t="s">
        <v>97442</v>
      </c>
      <c r="E24331" s="1" t="s">
        <v>97443</v>
      </c>
      <c r="F24331" s="1" t="s">
        <v>157</v>
      </c>
      <c r="G24331" s="1" t="s">
        <v>97310</v>
      </c>
      <c r="H24331" s="3" t="s">
        <v>97444</v>
      </c>
    </row>
    <row r="24332" spans="1:8" x14ac:dyDescent="0.25">
      <c r="A24332" s="5">
        <v>43433.75</v>
      </c>
      <c r="B24332" s="5">
        <v>43433.916666666672</v>
      </c>
      <c r="C24332" s="1" t="s">
        <v>97445</v>
      </c>
      <c r="D24332" s="1"/>
      <c r="E24332" s="1" t="s">
        <v>97446</v>
      </c>
      <c r="F24332" s="1" t="s">
        <v>97447</v>
      </c>
      <c r="G24332" s="1" t="s">
        <v>97448</v>
      </c>
      <c r="H24332" s="3" t="s">
        <v>97449</v>
      </c>
    </row>
    <row r="24333" spans="1:8" x14ac:dyDescent="0.25">
      <c r="A24333" s="5">
        <v>43434.333333333328</v>
      </c>
      <c r="B24333" s="5">
        <v>43434.916666666672</v>
      </c>
      <c r="C24333" s="1" t="s">
        <v>97450</v>
      </c>
      <c r="D24333" s="1" t="s">
        <v>97451</v>
      </c>
      <c r="E24333" s="1" t="s">
        <v>97452</v>
      </c>
      <c r="F24333" s="1" t="s">
        <v>97447</v>
      </c>
      <c r="G24333" s="1" t="s">
        <v>97453</v>
      </c>
      <c r="H24333" s="3" t="s">
        <v>97454</v>
      </c>
    </row>
    <row r="24334" spans="1:8" x14ac:dyDescent="0.25">
      <c r="A24334" s="5">
        <v>43447.791666666672</v>
      </c>
      <c r="B24334" s="5">
        <v>43447.999305555553</v>
      </c>
      <c r="C24334" s="1" t="s">
        <v>97455</v>
      </c>
      <c r="D24334" s="1" t="s">
        <v>97456</v>
      </c>
      <c r="E24334" s="1" t="s">
        <v>97457</v>
      </c>
      <c r="F24334" s="1" t="s">
        <v>97447</v>
      </c>
      <c r="G24334" s="1" t="s">
        <v>97458</v>
      </c>
      <c r="H24334" s="3" t="s">
        <v>97459</v>
      </c>
    </row>
    <row r="24335" spans="1:8" x14ac:dyDescent="0.25">
      <c r="A24335" s="2">
        <v>43412.791666666672</v>
      </c>
      <c r="B24335" s="2">
        <v>43412.999305555553</v>
      </c>
      <c r="C24335" s="1" t="s">
        <v>97455</v>
      </c>
      <c r="D24335" s="1" t="s">
        <v>97456</v>
      </c>
      <c r="E24335" s="1" t="s">
        <v>97460</v>
      </c>
      <c r="F24335" s="1" t="s">
        <v>97447</v>
      </c>
      <c r="G24335" s="1" t="s">
        <v>97461</v>
      </c>
      <c r="H24335" s="3" t="s">
        <v>97462</v>
      </c>
    </row>
    <row r="24336" spans="1:8" x14ac:dyDescent="0.25">
      <c r="A24336" s="2">
        <v>43409.375</v>
      </c>
      <c r="B24336" s="2">
        <v>43409.541666666672</v>
      </c>
      <c r="C24336" s="1" t="s">
        <v>97463</v>
      </c>
      <c r="D24336" s="1"/>
      <c r="E24336" s="1" t="s">
        <v>97464</v>
      </c>
      <c r="F24336" s="1" t="s">
        <v>97447</v>
      </c>
      <c r="G24336" s="1" t="s">
        <v>97465</v>
      </c>
      <c r="H24336" s="3" t="s">
        <v>97466</v>
      </c>
    </row>
    <row r="24337" spans="1:8" x14ac:dyDescent="0.25">
      <c r="A24337" s="2">
        <v>43411.708333333328</v>
      </c>
      <c r="B24337" s="2">
        <v>43411.791666666672</v>
      </c>
      <c r="C24337" s="1" t="s">
        <v>97467</v>
      </c>
      <c r="D24337" s="1"/>
      <c r="E24337" s="1" t="s">
        <v>97468</v>
      </c>
      <c r="F24337" s="1" t="s">
        <v>97447</v>
      </c>
      <c r="G24337" s="1" t="s">
        <v>97469</v>
      </c>
      <c r="H24337" s="3" t="s">
        <v>97470</v>
      </c>
    </row>
    <row r="24338" spans="1:8" x14ac:dyDescent="0.25">
      <c r="A24338" s="2">
        <v>43439.729166666672</v>
      </c>
      <c r="B24338" s="2">
        <v>43439.875</v>
      </c>
      <c r="C24338" s="1" t="s">
        <v>97471</v>
      </c>
      <c r="D24338" s="1" t="s">
        <v>97472</v>
      </c>
      <c r="E24338" s="1" t="s">
        <v>97473</v>
      </c>
      <c r="F24338" s="1" t="s">
        <v>97447</v>
      </c>
      <c r="G24338" s="1" t="s">
        <v>97474</v>
      </c>
      <c r="H24338" s="3" t="s">
        <v>97475</v>
      </c>
    </row>
    <row r="24339" spans="1:8" x14ac:dyDescent="0.25">
      <c r="A24339" s="5">
        <v>43427.395833333328</v>
      </c>
      <c r="B24339" s="5">
        <v>43427.541666666672</v>
      </c>
      <c r="C24339" s="1" t="s">
        <v>97476</v>
      </c>
      <c r="D24339" s="1"/>
      <c r="E24339" s="1" t="s">
        <v>97477</v>
      </c>
      <c r="F24339" s="1" t="s">
        <v>97447</v>
      </c>
      <c r="G24339" s="1" t="s">
        <v>97478</v>
      </c>
      <c r="H24339" s="3" t="s">
        <v>97479</v>
      </c>
    </row>
    <row r="24340" spans="1:8" x14ac:dyDescent="0.25">
      <c r="A24340" s="5">
        <v>43426.75</v>
      </c>
      <c r="B24340" s="5">
        <v>43426.875</v>
      </c>
      <c r="C24340" s="1" t="s">
        <v>97480</v>
      </c>
      <c r="D24340" s="1" t="s">
        <v>97481</v>
      </c>
      <c r="E24340" s="1" t="s">
        <v>97482</v>
      </c>
      <c r="F24340" s="1" t="s">
        <v>97447</v>
      </c>
      <c r="G24340" s="1" t="s">
        <v>97483</v>
      </c>
      <c r="H24340" s="3" t="s">
        <v>97484</v>
      </c>
    </row>
    <row r="24341" spans="1:8" x14ac:dyDescent="0.25">
      <c r="A24341" s="5">
        <v>43424.770833333328</v>
      </c>
      <c r="B24341" s="5">
        <v>43424.895833333328</v>
      </c>
      <c r="C24341" s="1" t="s">
        <v>97485</v>
      </c>
      <c r="D24341" s="1" t="s">
        <v>97486</v>
      </c>
      <c r="E24341" s="1" t="s">
        <v>97487</v>
      </c>
      <c r="F24341" s="1" t="s">
        <v>97447</v>
      </c>
      <c r="G24341" s="1" t="s">
        <v>97488</v>
      </c>
      <c r="H24341" s="3" t="s">
        <v>97489</v>
      </c>
    </row>
    <row r="24342" spans="1:8" x14ac:dyDescent="0.25">
      <c r="A24342" s="5">
        <v>43418.729166666672</v>
      </c>
      <c r="B24342" s="5">
        <v>43418.875</v>
      </c>
      <c r="C24342" s="1" t="s">
        <v>97490</v>
      </c>
      <c r="D24342" s="1" t="s">
        <v>97491</v>
      </c>
      <c r="E24342" s="1" t="s">
        <v>97492</v>
      </c>
      <c r="F24342" s="1" t="s">
        <v>97447</v>
      </c>
      <c r="G24342" s="1" t="s">
        <v>97493</v>
      </c>
      <c r="H24342" s="3" t="s">
        <v>97494</v>
      </c>
    </row>
    <row r="24343" spans="1:8" x14ac:dyDescent="0.25">
      <c r="A24343" s="2">
        <v>43438.791666666672</v>
      </c>
      <c r="B24343" s="2">
        <v>43438.895833333328</v>
      </c>
      <c r="C24343" s="1" t="s">
        <v>97495</v>
      </c>
      <c r="D24343" s="1" t="s">
        <v>97496</v>
      </c>
      <c r="E24343" s="1" t="s">
        <v>97497</v>
      </c>
      <c r="F24343" s="1" t="s">
        <v>97447</v>
      </c>
      <c r="G24343" s="1" t="s">
        <v>97498</v>
      </c>
      <c r="H24343" s="3" t="s">
        <v>97499</v>
      </c>
    </row>
    <row r="24344" spans="1:8" x14ac:dyDescent="0.25">
      <c r="A24344" s="5">
        <v>43419.791666666672</v>
      </c>
      <c r="B24344" s="5">
        <v>43419.875</v>
      </c>
      <c r="C24344" s="1" t="s">
        <v>97500</v>
      </c>
      <c r="D24344" s="1"/>
      <c r="E24344" s="1" t="s">
        <v>97501</v>
      </c>
      <c r="F24344" s="1" t="s">
        <v>97447</v>
      </c>
      <c r="G24344" s="1" t="s">
        <v>97502</v>
      </c>
      <c r="H24344" s="3" t="s">
        <v>97503</v>
      </c>
    </row>
    <row r="24345" spans="1:8" x14ac:dyDescent="0.25">
      <c r="A24345" s="5">
        <v>43419.791666666672</v>
      </c>
      <c r="B24345" s="5">
        <v>43419.875</v>
      </c>
      <c r="C24345" s="1" t="s">
        <v>97504</v>
      </c>
      <c r="D24345" s="1" t="s">
        <v>97505</v>
      </c>
      <c r="E24345" s="1" t="s">
        <v>97506</v>
      </c>
      <c r="F24345" s="1" t="s">
        <v>97447</v>
      </c>
      <c r="G24345" s="1" t="s">
        <v>97507</v>
      </c>
      <c r="H24345" s="3" t="s">
        <v>97508</v>
      </c>
    </row>
    <row r="24346" spans="1:8" x14ac:dyDescent="0.25">
      <c r="A24346" s="5">
        <v>43414.541666666672</v>
      </c>
      <c r="B24346" s="5">
        <v>43414.708333333328</v>
      </c>
      <c r="C24346" s="1" t="s">
        <v>97509</v>
      </c>
      <c r="D24346" s="1" t="s">
        <v>97510</v>
      </c>
      <c r="E24346" s="1" t="s">
        <v>97511</v>
      </c>
      <c r="F24346" s="1" t="s">
        <v>97447</v>
      </c>
      <c r="G24346" s="1" t="s">
        <v>97512</v>
      </c>
      <c r="H24346" s="3" t="s">
        <v>97513</v>
      </c>
    </row>
    <row r="24347" spans="1:8" x14ac:dyDescent="0.25">
      <c r="A24347" s="5">
        <v>43426.770833333328</v>
      </c>
      <c r="B24347" s="5">
        <v>43426.979166666672</v>
      </c>
      <c r="C24347" s="1" t="s">
        <v>97514</v>
      </c>
      <c r="D24347" s="1" t="s">
        <v>97515</v>
      </c>
      <c r="E24347" s="1" t="s">
        <v>97516</v>
      </c>
      <c r="F24347" s="1" t="s">
        <v>97447</v>
      </c>
      <c r="G24347" s="1" t="s">
        <v>97517</v>
      </c>
      <c r="H24347" s="3" t="s">
        <v>97518</v>
      </c>
    </row>
    <row r="24348" spans="1:8" x14ac:dyDescent="0.25">
      <c r="A24348" s="5">
        <v>43419.791666666672</v>
      </c>
      <c r="B24348" s="5">
        <v>43419.916666666672</v>
      </c>
      <c r="C24348" s="1" t="s">
        <v>97519</v>
      </c>
      <c r="D24348" s="1" t="s">
        <v>97520</v>
      </c>
      <c r="E24348" s="1" t="s">
        <v>97521</v>
      </c>
      <c r="F24348" s="1" t="s">
        <v>97447</v>
      </c>
      <c r="G24348" s="1" t="s">
        <v>97522</v>
      </c>
      <c r="H24348" s="3" t="s">
        <v>97523</v>
      </c>
    </row>
    <row r="24349" spans="1:8" x14ac:dyDescent="0.25">
      <c r="A24349" s="5">
        <v>43432.791666666672</v>
      </c>
      <c r="B24349" s="5">
        <v>43432.916666666672</v>
      </c>
      <c r="C24349" s="1" t="s">
        <v>97524</v>
      </c>
      <c r="D24349" s="1" t="s">
        <v>97525</v>
      </c>
      <c r="E24349" s="1" t="s">
        <v>97526</v>
      </c>
      <c r="F24349" s="1" t="s">
        <v>97447</v>
      </c>
      <c r="G24349" s="1" t="s">
        <v>97527</v>
      </c>
      <c r="H24349" s="3" t="s">
        <v>97528</v>
      </c>
    </row>
    <row r="24350" spans="1:8" x14ac:dyDescent="0.25">
      <c r="A24350" s="2">
        <v>43405.791666666672</v>
      </c>
      <c r="B24350" s="2">
        <v>43405.875</v>
      </c>
      <c r="C24350" s="1" t="s">
        <v>97529</v>
      </c>
      <c r="D24350" s="1" t="s">
        <v>97530</v>
      </c>
      <c r="E24350" s="1" t="s">
        <v>97531</v>
      </c>
      <c r="F24350" s="1" t="s">
        <v>97447</v>
      </c>
      <c r="G24350" s="1" t="s">
        <v>97532</v>
      </c>
      <c r="H24350" s="3" t="s">
        <v>97533</v>
      </c>
    </row>
    <row r="24351" spans="1:8" x14ac:dyDescent="0.25">
      <c r="A24351" s="5">
        <v>43417.791666666672</v>
      </c>
      <c r="B24351" s="5">
        <v>43417.875</v>
      </c>
      <c r="C24351" s="1" t="s">
        <v>97534</v>
      </c>
      <c r="D24351" s="1" t="s">
        <v>97535</v>
      </c>
      <c r="E24351" s="1" t="s">
        <v>97536</v>
      </c>
      <c r="F24351" s="1" t="s">
        <v>97447</v>
      </c>
      <c r="G24351" s="1" t="s">
        <v>97537</v>
      </c>
      <c r="H24351" s="3" t="s">
        <v>97538</v>
      </c>
    </row>
    <row r="24352" spans="1:8" x14ac:dyDescent="0.25">
      <c r="A24352" s="2">
        <v>43411.770833333328</v>
      </c>
      <c r="B24352" s="2">
        <v>43411.916666666672</v>
      </c>
      <c r="C24352" s="1" t="s">
        <v>97539</v>
      </c>
      <c r="D24352" s="1" t="s">
        <v>97540</v>
      </c>
      <c r="E24352" s="1" t="s">
        <v>97541</v>
      </c>
      <c r="F24352" s="1" t="s">
        <v>97447</v>
      </c>
      <c r="G24352" s="1" t="s">
        <v>97542</v>
      </c>
      <c r="H24352" s="3" t="s">
        <v>97543</v>
      </c>
    </row>
    <row r="24353" spans="1:8" x14ac:dyDescent="0.25">
      <c r="A24353" s="2">
        <v>43411.770833333328</v>
      </c>
      <c r="B24353" s="2">
        <v>43411.875</v>
      </c>
      <c r="C24353" s="1" t="s">
        <v>97544</v>
      </c>
      <c r="D24353" s="1" t="s">
        <v>97545</v>
      </c>
      <c r="E24353" s="1" t="s">
        <v>97546</v>
      </c>
      <c r="F24353" s="1" t="s">
        <v>97447</v>
      </c>
      <c r="G24353" s="1" t="s">
        <v>97547</v>
      </c>
      <c r="H24353" s="3" t="s">
        <v>97548</v>
      </c>
    </row>
    <row r="24354" spans="1:8" x14ac:dyDescent="0.25">
      <c r="A24354" s="2">
        <v>43413.791666666672</v>
      </c>
      <c r="B24354" s="2">
        <v>43413.916666666672</v>
      </c>
      <c r="C24354" s="1" t="s">
        <v>97549</v>
      </c>
      <c r="D24354" s="1" t="s">
        <v>97550</v>
      </c>
      <c r="E24354" s="1" t="s">
        <v>97551</v>
      </c>
      <c r="F24354" s="1" t="s">
        <v>97447</v>
      </c>
      <c r="G24354" s="1" t="s">
        <v>97552</v>
      </c>
      <c r="H24354" s="3" t="s">
        <v>97553</v>
      </c>
    </row>
    <row r="24355" spans="1:8" x14ac:dyDescent="0.25">
      <c r="A24355" s="2">
        <v>43412.458333333328</v>
      </c>
      <c r="B24355" s="2">
        <v>43413.708333333328</v>
      </c>
      <c r="C24355" s="1" t="s">
        <v>97554</v>
      </c>
      <c r="D24355" s="1" t="s">
        <v>97555</v>
      </c>
      <c r="E24355" s="1" t="s">
        <v>97556</v>
      </c>
      <c r="F24355" s="1" t="s">
        <v>97447</v>
      </c>
      <c r="G24355" s="1" t="s">
        <v>97557</v>
      </c>
      <c r="H24355" s="3" t="s">
        <v>97558</v>
      </c>
    </row>
    <row r="24356" spans="1:8" x14ac:dyDescent="0.25">
      <c r="A24356" s="2">
        <v>43411.770833333328</v>
      </c>
      <c r="B24356" s="2">
        <v>43411.875</v>
      </c>
      <c r="C24356" s="1" t="s">
        <v>97559</v>
      </c>
      <c r="D24356" s="1" t="s">
        <v>97560</v>
      </c>
      <c r="E24356" s="1" t="s">
        <v>97561</v>
      </c>
      <c r="F24356" s="1" t="s">
        <v>97447</v>
      </c>
      <c r="G24356" s="1" t="s">
        <v>97562</v>
      </c>
      <c r="H24356" s="3" t="s">
        <v>97563</v>
      </c>
    </row>
    <row r="24357" spans="1:8" x14ac:dyDescent="0.25">
      <c r="A24357" s="2">
        <v>43410.770833333328</v>
      </c>
      <c r="B24357" s="2">
        <v>43410.854166666672</v>
      </c>
      <c r="C24357" s="1" t="s">
        <v>97564</v>
      </c>
      <c r="D24357" s="1" t="s">
        <v>97565</v>
      </c>
      <c r="E24357" s="1" t="s">
        <v>97566</v>
      </c>
      <c r="F24357" s="1" t="s">
        <v>97447</v>
      </c>
      <c r="G24357" s="1" t="s">
        <v>97567</v>
      </c>
      <c r="H24357" s="3" t="s">
        <v>97568</v>
      </c>
    </row>
    <row r="24358" spans="1:8" x14ac:dyDescent="0.25">
      <c r="A24358" s="5">
        <v>43433.791666666672</v>
      </c>
      <c r="B24358" s="5">
        <v>43433.916666666672</v>
      </c>
      <c r="C24358" s="1" t="s">
        <v>97569</v>
      </c>
      <c r="D24358" s="1" t="s">
        <v>97570</v>
      </c>
      <c r="E24358" s="1" t="s">
        <v>97571</v>
      </c>
      <c r="F24358" s="1" t="s">
        <v>97447</v>
      </c>
      <c r="G24358" s="1" t="s">
        <v>97572</v>
      </c>
      <c r="H24358" s="3" t="s">
        <v>97573</v>
      </c>
    </row>
    <row r="24359" spans="1:8" x14ac:dyDescent="0.25">
      <c r="A24359" s="2">
        <v>43409.791666666672</v>
      </c>
      <c r="B24359" s="2">
        <v>43409.875</v>
      </c>
      <c r="C24359" s="1" t="s">
        <v>97574</v>
      </c>
      <c r="D24359" s="1" t="s">
        <v>97575</v>
      </c>
      <c r="E24359" s="1" t="s">
        <v>97576</v>
      </c>
      <c r="F24359" s="1" t="s">
        <v>97447</v>
      </c>
      <c r="G24359" s="1" t="s">
        <v>97577</v>
      </c>
      <c r="H24359" s="3" t="s">
        <v>97578</v>
      </c>
    </row>
    <row r="24360" spans="1:8" x14ac:dyDescent="0.25">
      <c r="A24360" s="5">
        <v>43423.791666666672</v>
      </c>
      <c r="B24360" s="5">
        <v>43423.875</v>
      </c>
      <c r="C24360" s="1" t="s">
        <v>97579</v>
      </c>
      <c r="D24360" s="1" t="s">
        <v>97580</v>
      </c>
      <c r="E24360" s="1" t="s">
        <v>97581</v>
      </c>
      <c r="F24360" s="1" t="s">
        <v>97447</v>
      </c>
      <c r="G24360" s="1" t="s">
        <v>97582</v>
      </c>
      <c r="H24360" s="3" t="s">
        <v>97583</v>
      </c>
    </row>
    <row r="24361" spans="1:8" x14ac:dyDescent="0.25">
      <c r="A24361" s="5">
        <v>43417.791666666672</v>
      </c>
      <c r="B24361" s="5">
        <v>43417.875</v>
      </c>
      <c r="C24361" s="1" t="s">
        <v>97584</v>
      </c>
      <c r="D24361" s="1" t="s">
        <v>97585</v>
      </c>
      <c r="E24361" s="1" t="s">
        <v>97586</v>
      </c>
      <c r="F24361" s="1" t="s">
        <v>97447</v>
      </c>
      <c r="G24361" s="1" t="s">
        <v>97587</v>
      </c>
      <c r="H24361" s="3" t="s">
        <v>97588</v>
      </c>
    </row>
    <row r="24362" spans="1:8" x14ac:dyDescent="0.25">
      <c r="A24362" s="2">
        <v>43482.791666666672</v>
      </c>
      <c r="B24362" s="2">
        <v>43482.875</v>
      </c>
      <c r="C24362" s="1" t="s">
        <v>97589</v>
      </c>
      <c r="D24362" s="1" t="s">
        <v>97590</v>
      </c>
      <c r="E24362" s="1" t="s">
        <v>97591</v>
      </c>
      <c r="F24362" s="1" t="s">
        <v>97447</v>
      </c>
      <c r="G24362" s="1" t="s">
        <v>97592</v>
      </c>
      <c r="H24362" s="3" t="s">
        <v>97593</v>
      </c>
    </row>
    <row r="24363" spans="1:8" x14ac:dyDescent="0.25">
      <c r="A24363" s="2">
        <v>43408.420138888891</v>
      </c>
      <c r="B24363" s="2">
        <v>43408.791666666672</v>
      </c>
      <c r="C24363" s="1" t="s">
        <v>97594</v>
      </c>
      <c r="D24363" s="1" t="s">
        <v>97595</v>
      </c>
      <c r="E24363" s="1" t="s">
        <v>97596</v>
      </c>
      <c r="F24363" s="1" t="s">
        <v>97447</v>
      </c>
      <c r="G24363" s="1" t="s">
        <v>97597</v>
      </c>
      <c r="H24363" s="3" t="s">
        <v>97598</v>
      </c>
    </row>
    <row r="24364" spans="1:8" x14ac:dyDescent="0.25">
      <c r="A24364" s="2">
        <v>43410.729166666672</v>
      </c>
      <c r="B24364" s="2">
        <v>43410.833333333328</v>
      </c>
      <c r="C24364" s="1" t="s">
        <v>97599</v>
      </c>
      <c r="D24364" s="1" t="s">
        <v>97600</v>
      </c>
      <c r="E24364" s="1" t="s">
        <v>97601</v>
      </c>
      <c r="F24364" s="1" t="s">
        <v>97447</v>
      </c>
      <c r="G24364" s="1" t="s">
        <v>97602</v>
      </c>
      <c r="H24364" s="3" t="s">
        <v>97603</v>
      </c>
    </row>
    <row r="24365" spans="1:8" x14ac:dyDescent="0.25">
      <c r="A24365" s="5">
        <v>43430.375</v>
      </c>
      <c r="B24365" s="5">
        <v>43430.729166666672</v>
      </c>
      <c r="C24365" s="1" t="s">
        <v>97604</v>
      </c>
      <c r="D24365" s="1"/>
      <c r="E24365" s="1" t="s">
        <v>97605</v>
      </c>
      <c r="F24365" s="1" t="s">
        <v>97447</v>
      </c>
      <c r="G24365" s="1" t="s">
        <v>97606</v>
      </c>
      <c r="H24365" s="3" t="s">
        <v>97607</v>
      </c>
    </row>
    <row r="24366" spans="1:8" x14ac:dyDescent="0.25">
      <c r="A24366" s="2">
        <v>43411.834027777775</v>
      </c>
      <c r="B24366" s="2">
        <v>43411.916666666672</v>
      </c>
      <c r="C24366" s="1" t="s">
        <v>97608</v>
      </c>
      <c r="D24366" s="1" t="s">
        <v>97609</v>
      </c>
      <c r="E24366" s="1" t="s">
        <v>97610</v>
      </c>
      <c r="F24366" s="1" t="s">
        <v>97447</v>
      </c>
      <c r="G24366" s="1" t="s">
        <v>97611</v>
      </c>
      <c r="H24366" s="3" t="s">
        <v>97612</v>
      </c>
    </row>
    <row r="24367" spans="1:8" x14ac:dyDescent="0.25">
      <c r="A24367" s="5">
        <v>43425.791666666672</v>
      </c>
      <c r="B24367" s="5">
        <v>43425.875</v>
      </c>
      <c r="C24367" s="1" t="s">
        <v>97613</v>
      </c>
      <c r="D24367" s="1" t="s">
        <v>97614</v>
      </c>
      <c r="E24367" s="1" t="s">
        <v>97615</v>
      </c>
      <c r="F24367" s="1" t="s">
        <v>97447</v>
      </c>
      <c r="G24367" s="1" t="s">
        <v>97616</v>
      </c>
      <c r="H24367" s="3" t="s">
        <v>97617</v>
      </c>
    </row>
    <row r="24368" spans="1:8" x14ac:dyDescent="0.25">
      <c r="A24368" s="2">
        <v>43411.791666666672</v>
      </c>
      <c r="B24368" s="2">
        <v>43411.916666666672</v>
      </c>
      <c r="C24368" s="1" t="s">
        <v>97618</v>
      </c>
      <c r="D24368" s="1" t="s">
        <v>97619</v>
      </c>
      <c r="E24368" s="1" t="s">
        <v>97620</v>
      </c>
      <c r="F24368" s="1" t="s">
        <v>97447</v>
      </c>
      <c r="G24368" s="1" t="s">
        <v>97621</v>
      </c>
      <c r="H24368" s="3" t="s">
        <v>97622</v>
      </c>
    </row>
    <row r="24369" spans="1:8" x14ac:dyDescent="0.25">
      <c r="A24369" s="5">
        <v>43414.416666666672</v>
      </c>
      <c r="B24369" s="5">
        <v>43414.5</v>
      </c>
      <c r="C24369" s="1" t="s">
        <v>97623</v>
      </c>
      <c r="D24369" s="1" t="s">
        <v>97624</v>
      </c>
      <c r="E24369" s="1" t="s">
        <v>97625</v>
      </c>
      <c r="F24369" s="1" t="s">
        <v>97447</v>
      </c>
      <c r="G24369" s="1" t="s">
        <v>97626</v>
      </c>
      <c r="H24369" s="3" t="s">
        <v>97627</v>
      </c>
    </row>
    <row r="24370" spans="1:8" x14ac:dyDescent="0.25">
      <c r="A24370" s="2">
        <v>43412.416666666672</v>
      </c>
      <c r="B24370" s="2">
        <v>43412.458333333328</v>
      </c>
      <c r="C24370" s="1" t="s">
        <v>97628</v>
      </c>
      <c r="D24370" s="1" t="s">
        <v>97535</v>
      </c>
      <c r="E24370" s="1" t="s">
        <v>97629</v>
      </c>
      <c r="F24370" s="1" t="s">
        <v>97447</v>
      </c>
      <c r="G24370" s="1" t="s">
        <v>97630</v>
      </c>
      <c r="H24370" s="3" t="s">
        <v>97631</v>
      </c>
    </row>
    <row r="24371" spans="1:8" x14ac:dyDescent="0.25">
      <c r="A24371" s="2">
        <v>43412.791666666672</v>
      </c>
      <c r="B24371" s="2">
        <v>43412.875</v>
      </c>
      <c r="C24371" s="1" t="s">
        <v>97632</v>
      </c>
      <c r="D24371" s="1" t="s">
        <v>97633</v>
      </c>
      <c r="E24371" s="1" t="s">
        <v>97634</v>
      </c>
      <c r="F24371" s="1" t="s">
        <v>97447</v>
      </c>
      <c r="G24371" s="1" t="s">
        <v>97635</v>
      </c>
      <c r="H24371" s="3" t="s">
        <v>97636</v>
      </c>
    </row>
    <row r="24372" spans="1:8" x14ac:dyDescent="0.25">
      <c r="A24372" s="2">
        <v>43619.333333333328</v>
      </c>
      <c r="B24372" s="2">
        <v>43623.833333333328</v>
      </c>
      <c r="C24372" s="1" t="s">
        <v>6453</v>
      </c>
      <c r="D24372" s="1" t="s">
        <v>97637</v>
      </c>
      <c r="E24372" s="1" t="s">
        <v>97638</v>
      </c>
      <c r="F24372" s="1" t="s">
        <v>97447</v>
      </c>
      <c r="G24372" s="1" t="s">
        <v>97639</v>
      </c>
      <c r="H24372" s="3" t="s">
        <v>97640</v>
      </c>
    </row>
    <row r="24373" spans="1:8" x14ac:dyDescent="0.25">
      <c r="A24373" s="5">
        <v>43417.791666666672</v>
      </c>
      <c r="B24373" s="5">
        <v>43417.875</v>
      </c>
      <c r="C24373" s="1" t="s">
        <v>97641</v>
      </c>
      <c r="D24373" s="1" t="s">
        <v>97642</v>
      </c>
      <c r="E24373" s="1" t="s">
        <v>97643</v>
      </c>
      <c r="F24373" s="1" t="s">
        <v>97447</v>
      </c>
      <c r="G24373" s="1" t="s">
        <v>97644</v>
      </c>
      <c r="H24373" s="3" t="s">
        <v>97645</v>
      </c>
    </row>
    <row r="24374" spans="1:8" x14ac:dyDescent="0.25">
      <c r="A24374" s="2">
        <v>43441.666666666672</v>
      </c>
      <c r="B24374" s="2">
        <v>43441.833333333328</v>
      </c>
      <c r="C24374" s="1" t="s">
        <v>97646</v>
      </c>
      <c r="D24374" s="1"/>
      <c r="E24374" s="1" t="s">
        <v>97647</v>
      </c>
      <c r="F24374" s="1" t="s">
        <v>97447</v>
      </c>
      <c r="G24374" s="1" t="s">
        <v>97648</v>
      </c>
      <c r="H24374" s="3" t="s">
        <v>97649</v>
      </c>
    </row>
    <row r="24375" spans="1:8" x14ac:dyDescent="0.25">
      <c r="A24375" s="2">
        <v>43412.75</v>
      </c>
      <c r="B24375" s="2">
        <v>43412.833333333328</v>
      </c>
      <c r="C24375" s="1" t="s">
        <v>97632</v>
      </c>
      <c r="D24375" s="1" t="s">
        <v>97633</v>
      </c>
      <c r="E24375" s="1" t="s">
        <v>97650</v>
      </c>
      <c r="F24375" s="1" t="s">
        <v>97447</v>
      </c>
      <c r="G24375" s="1" t="s">
        <v>97651</v>
      </c>
      <c r="H24375" s="3" t="s">
        <v>97652</v>
      </c>
    </row>
    <row r="24376" spans="1:8" x14ac:dyDescent="0.25">
      <c r="A24376" s="5">
        <v>43424.75</v>
      </c>
      <c r="B24376" s="5">
        <v>43424.895833333328</v>
      </c>
      <c r="C24376" s="1" t="s">
        <v>97653</v>
      </c>
      <c r="D24376" s="1" t="s">
        <v>97654</v>
      </c>
      <c r="E24376" s="1" t="s">
        <v>97655</v>
      </c>
      <c r="F24376" s="1" t="s">
        <v>97447</v>
      </c>
      <c r="G24376" s="1" t="s">
        <v>97656</v>
      </c>
      <c r="H24376" s="3" t="s">
        <v>97657</v>
      </c>
    </row>
    <row r="24377" spans="1:8" x14ac:dyDescent="0.25">
      <c r="A24377" s="5">
        <v>43426.770833333328</v>
      </c>
      <c r="B24377" s="5">
        <v>43426.857638888891</v>
      </c>
      <c r="C24377" s="1" t="s">
        <v>97658</v>
      </c>
      <c r="D24377" s="1" t="s">
        <v>97659</v>
      </c>
      <c r="E24377" s="1" t="s">
        <v>97660</v>
      </c>
      <c r="F24377" s="1" t="s">
        <v>97447</v>
      </c>
      <c r="G24377" s="1" t="s">
        <v>97661</v>
      </c>
      <c r="H24377" s="3" t="s">
        <v>97662</v>
      </c>
    </row>
    <row r="24378" spans="1:8" x14ac:dyDescent="0.25">
      <c r="A24378" s="5">
        <v>43423.666666666672</v>
      </c>
      <c r="B24378" s="5">
        <v>43423.791666666672</v>
      </c>
      <c r="C24378" s="1" t="s">
        <v>97663</v>
      </c>
      <c r="D24378" s="1" t="s">
        <v>97664</v>
      </c>
      <c r="E24378" s="1" t="s">
        <v>97665</v>
      </c>
      <c r="F24378" s="1" t="s">
        <v>97447</v>
      </c>
      <c r="G24378" s="1" t="s">
        <v>97666</v>
      </c>
      <c r="H24378" s="3" t="s">
        <v>97667</v>
      </c>
    </row>
    <row r="24379" spans="1:8" x14ac:dyDescent="0.25">
      <c r="A24379" s="5">
        <v>43433.520833333328</v>
      </c>
      <c r="B24379" s="5">
        <v>43433.604166666672</v>
      </c>
      <c r="C24379" s="1" t="s">
        <v>97668</v>
      </c>
      <c r="D24379" s="1"/>
      <c r="E24379" s="1" t="s">
        <v>97669</v>
      </c>
      <c r="F24379" s="1" t="s">
        <v>97447</v>
      </c>
      <c r="G24379" s="1" t="s">
        <v>97670</v>
      </c>
      <c r="H24379" s="3" t="s">
        <v>97671</v>
      </c>
    </row>
    <row r="24380" spans="1:8" x14ac:dyDescent="0.25">
      <c r="A24380" s="5">
        <v>43431.791666666672</v>
      </c>
      <c r="B24380" s="5">
        <v>43431.916666666672</v>
      </c>
      <c r="C24380" s="1" t="s">
        <v>97672</v>
      </c>
      <c r="D24380" s="1" t="s">
        <v>97673</v>
      </c>
      <c r="E24380" s="1" t="s">
        <v>97674</v>
      </c>
      <c r="F24380" s="1" t="s">
        <v>97447</v>
      </c>
      <c r="G24380" s="1" t="s">
        <v>97675</v>
      </c>
      <c r="H24380" s="3" t="s">
        <v>97676</v>
      </c>
    </row>
    <row r="24381" spans="1:8" x14ac:dyDescent="0.25">
      <c r="A24381" s="2">
        <v>43412.75</v>
      </c>
      <c r="B24381" s="2">
        <v>43412.833333333328</v>
      </c>
      <c r="C24381" s="1" t="s">
        <v>97677</v>
      </c>
      <c r="D24381" s="1"/>
      <c r="E24381" s="1" t="s">
        <v>97678</v>
      </c>
      <c r="F24381" s="1" t="s">
        <v>97447</v>
      </c>
      <c r="G24381" s="1" t="s">
        <v>97679</v>
      </c>
      <c r="H24381" s="3" t="s">
        <v>97680</v>
      </c>
    </row>
    <row r="24382" spans="1:8" x14ac:dyDescent="0.25">
      <c r="A24382" s="5">
        <v>43419.791666666672</v>
      </c>
      <c r="B24382" s="5">
        <v>43419.916666666672</v>
      </c>
      <c r="C24382" s="1" t="s">
        <v>97681</v>
      </c>
      <c r="D24382" s="1"/>
      <c r="E24382" s="1" t="s">
        <v>97682</v>
      </c>
      <c r="F24382" s="1" t="s">
        <v>97447</v>
      </c>
      <c r="G24382" s="1" t="s">
        <v>97683</v>
      </c>
      <c r="H24382" s="3" t="s">
        <v>97684</v>
      </c>
    </row>
    <row r="24383" spans="1:8" x14ac:dyDescent="0.25">
      <c r="A24383" s="5">
        <v>43396.791666666672</v>
      </c>
      <c r="B24383" s="5">
        <v>43396.875</v>
      </c>
      <c r="C24383" s="1" t="s">
        <v>97685</v>
      </c>
      <c r="D24383" s="1" t="s">
        <v>97686</v>
      </c>
      <c r="E24383" s="1" t="s">
        <v>97687</v>
      </c>
      <c r="F24383" s="1" t="s">
        <v>97447</v>
      </c>
      <c r="G24383" s="1" t="s">
        <v>97688</v>
      </c>
      <c r="H24383" s="3" t="s">
        <v>97689</v>
      </c>
    </row>
    <row r="24384" spans="1:8" x14ac:dyDescent="0.25">
      <c r="A24384" s="2">
        <v>43412.791666666672</v>
      </c>
      <c r="B24384" s="2">
        <v>43412.916666666672</v>
      </c>
      <c r="C24384" s="1" t="s">
        <v>97690</v>
      </c>
      <c r="D24384" s="1" t="s">
        <v>97691</v>
      </c>
      <c r="E24384" s="1" t="s">
        <v>97692</v>
      </c>
      <c r="F24384" s="1" t="s">
        <v>97447</v>
      </c>
      <c r="G24384" s="1" t="s">
        <v>97693</v>
      </c>
      <c r="H24384" s="3" t="s">
        <v>97694</v>
      </c>
    </row>
    <row r="24385" spans="1:8" x14ac:dyDescent="0.25">
      <c r="A24385" s="2">
        <v>43409.708333333328</v>
      </c>
      <c r="B24385" s="2">
        <v>43409.791666666672</v>
      </c>
      <c r="C24385" s="1" t="s">
        <v>97695</v>
      </c>
      <c r="D24385" s="1" t="s">
        <v>97696</v>
      </c>
      <c r="E24385" s="1" t="s">
        <v>97697</v>
      </c>
      <c r="F24385" s="1" t="s">
        <v>97447</v>
      </c>
      <c r="G24385" s="1" t="s">
        <v>97698</v>
      </c>
      <c r="H24385" s="3" t="s">
        <v>97699</v>
      </c>
    </row>
    <row r="24386" spans="1:8" x14ac:dyDescent="0.25">
      <c r="A24386" s="5">
        <v>43445.791666666672</v>
      </c>
      <c r="B24386" s="5">
        <v>43445.875</v>
      </c>
      <c r="C24386" s="1" t="s">
        <v>97700</v>
      </c>
      <c r="D24386" s="1"/>
      <c r="E24386" s="1" t="s">
        <v>97701</v>
      </c>
      <c r="F24386" s="1" t="s">
        <v>97447</v>
      </c>
      <c r="G24386" s="1" t="s">
        <v>97702</v>
      </c>
      <c r="H24386" s="3" t="s">
        <v>97703</v>
      </c>
    </row>
    <row r="24387" spans="1:8" x14ac:dyDescent="0.25">
      <c r="A24387" s="5">
        <v>43417.770833333328</v>
      </c>
      <c r="B24387" s="5">
        <v>43417.833333333328</v>
      </c>
      <c r="C24387" s="1" t="s">
        <v>97704</v>
      </c>
      <c r="D24387" s="1" t="s">
        <v>97705</v>
      </c>
      <c r="E24387" s="1" t="s">
        <v>97706</v>
      </c>
      <c r="F24387" s="1" t="s">
        <v>97447</v>
      </c>
      <c r="G24387" s="1" t="s">
        <v>97707</v>
      </c>
      <c r="H24387" s="3" t="s">
        <v>97708</v>
      </c>
    </row>
    <row r="24388" spans="1:8" x14ac:dyDescent="0.25">
      <c r="A24388" s="5">
        <v>43431.458333333328</v>
      </c>
      <c r="B24388" s="5">
        <v>43431.520833333328</v>
      </c>
      <c r="C24388" s="1" t="s">
        <v>97709</v>
      </c>
      <c r="D24388" s="1" t="s">
        <v>97710</v>
      </c>
      <c r="E24388" s="1" t="s">
        <v>97711</v>
      </c>
      <c r="F24388" s="1" t="s">
        <v>97447</v>
      </c>
      <c r="G24388" s="1" t="s">
        <v>97712</v>
      </c>
      <c r="H24388" s="3" t="s">
        <v>97713</v>
      </c>
    </row>
    <row r="24389" spans="1:8" x14ac:dyDescent="0.25">
      <c r="A24389" s="5">
        <v>43418.75</v>
      </c>
      <c r="B24389" s="5">
        <v>43418.854166666672</v>
      </c>
      <c r="C24389" s="1" t="s">
        <v>97714</v>
      </c>
      <c r="D24389" s="1" t="s">
        <v>97715</v>
      </c>
      <c r="E24389" s="1" t="s">
        <v>97716</v>
      </c>
      <c r="F24389" s="1" t="s">
        <v>97447</v>
      </c>
      <c r="G24389" s="1" t="s">
        <v>97717</v>
      </c>
      <c r="H24389" s="3" t="s">
        <v>97718</v>
      </c>
    </row>
    <row r="24390" spans="1:8" x14ac:dyDescent="0.25">
      <c r="A24390" s="5">
        <v>43424.770833333328</v>
      </c>
      <c r="B24390" s="5">
        <v>43424.854166666672</v>
      </c>
      <c r="C24390" s="1" t="s">
        <v>97719</v>
      </c>
      <c r="D24390" s="1" t="s">
        <v>97720</v>
      </c>
      <c r="E24390" s="1" t="s">
        <v>97721</v>
      </c>
      <c r="F24390" s="1" t="s">
        <v>97447</v>
      </c>
      <c r="G24390" s="1" t="s">
        <v>97722</v>
      </c>
      <c r="H24390" s="3" t="s">
        <v>97723</v>
      </c>
    </row>
    <row r="24391" spans="1:8" x14ac:dyDescent="0.25">
      <c r="A24391" s="5">
        <v>43430.791666666672</v>
      </c>
      <c r="B24391" s="5">
        <v>43430.875</v>
      </c>
      <c r="C24391" s="1" t="s">
        <v>97724</v>
      </c>
      <c r="D24391" s="1" t="s">
        <v>97725</v>
      </c>
      <c r="E24391" s="1" t="s">
        <v>97726</v>
      </c>
      <c r="F24391" s="1" t="s">
        <v>97447</v>
      </c>
      <c r="G24391" s="1" t="s">
        <v>97727</v>
      </c>
      <c r="H24391" s="3" t="s">
        <v>97728</v>
      </c>
    </row>
    <row r="24392" spans="1:8" x14ac:dyDescent="0.25">
      <c r="A24392" s="2">
        <v>43413.416666666672</v>
      </c>
      <c r="B24392" s="2">
        <v>43413.479166666672</v>
      </c>
      <c r="C24392" s="1" t="s">
        <v>97729</v>
      </c>
      <c r="D24392" s="1" t="s">
        <v>97730</v>
      </c>
      <c r="E24392" s="1" t="s">
        <v>97731</v>
      </c>
      <c r="F24392" s="1" t="s">
        <v>97447</v>
      </c>
      <c r="G24392" s="1" t="s">
        <v>97732</v>
      </c>
      <c r="H24392" s="3" t="s">
        <v>97733</v>
      </c>
    </row>
    <row r="24393" spans="1:8" x14ac:dyDescent="0.25">
      <c r="A24393" s="2">
        <v>43438.75</v>
      </c>
      <c r="B24393" s="2">
        <v>43438.916666666672</v>
      </c>
      <c r="C24393" s="1" t="s">
        <v>97734</v>
      </c>
      <c r="D24393" s="1" t="s">
        <v>97735</v>
      </c>
      <c r="E24393" s="1" t="s">
        <v>97736</v>
      </c>
      <c r="F24393" s="1" t="s">
        <v>97447</v>
      </c>
      <c r="G24393" s="1" t="s">
        <v>97737</v>
      </c>
      <c r="H24393" s="3" t="s">
        <v>97738</v>
      </c>
    </row>
    <row r="24394" spans="1:8" x14ac:dyDescent="0.25">
      <c r="A24394" s="2">
        <v>43440.791666666672</v>
      </c>
      <c r="B24394" s="2">
        <v>43440.875</v>
      </c>
      <c r="C24394" s="1" t="s">
        <v>97739</v>
      </c>
      <c r="D24394" s="1" t="s">
        <v>97740</v>
      </c>
      <c r="E24394" s="1" t="s">
        <v>97741</v>
      </c>
      <c r="F24394" s="1" t="s">
        <v>97447</v>
      </c>
      <c r="G24394" s="1" t="s">
        <v>97742</v>
      </c>
      <c r="H24394" s="3" t="s">
        <v>97743</v>
      </c>
    </row>
    <row r="24395" spans="1:8" x14ac:dyDescent="0.25">
      <c r="A24395" s="2">
        <v>43437.770833333328</v>
      </c>
      <c r="B24395" s="2">
        <v>43437.895833333328</v>
      </c>
      <c r="C24395" s="1" t="s">
        <v>97744</v>
      </c>
      <c r="D24395" s="1" t="s">
        <v>97745</v>
      </c>
      <c r="E24395" s="1" t="s">
        <v>97746</v>
      </c>
      <c r="F24395" s="1" t="s">
        <v>97447</v>
      </c>
      <c r="G24395" s="1" t="s">
        <v>97747</v>
      </c>
      <c r="H24395" s="3" t="s">
        <v>97748</v>
      </c>
    </row>
    <row r="24396" spans="1:8" x14ac:dyDescent="0.25">
      <c r="A24396" s="5">
        <v>43416.75</v>
      </c>
      <c r="B24396" s="5">
        <v>43416.875</v>
      </c>
      <c r="C24396" s="1" t="s">
        <v>97749</v>
      </c>
      <c r="D24396" s="1" t="s">
        <v>97750</v>
      </c>
      <c r="E24396" s="1" t="s">
        <v>97751</v>
      </c>
      <c r="F24396" s="1" t="s">
        <v>97447</v>
      </c>
      <c r="G24396" s="1" t="s">
        <v>97752</v>
      </c>
      <c r="H24396" s="3" t="s">
        <v>97753</v>
      </c>
    </row>
    <row r="24397" spans="1:8" x14ac:dyDescent="0.25">
      <c r="A24397" s="5">
        <v>43416.770833333328</v>
      </c>
      <c r="B24397" s="5">
        <v>43416.875</v>
      </c>
      <c r="C24397" s="1" t="s">
        <v>97754</v>
      </c>
      <c r="D24397" s="1" t="s">
        <v>97486</v>
      </c>
      <c r="E24397" s="1" t="s">
        <v>97755</v>
      </c>
      <c r="F24397" s="1" t="s">
        <v>97447</v>
      </c>
      <c r="G24397" s="1" t="s">
        <v>97756</v>
      </c>
      <c r="H24397" s="3" t="s">
        <v>97757</v>
      </c>
    </row>
    <row r="24398" spans="1:8" x14ac:dyDescent="0.25">
      <c r="A24398" s="5">
        <v>43416.708333333328</v>
      </c>
      <c r="B24398" s="5">
        <v>43416.791666666672</v>
      </c>
      <c r="C24398" s="1" t="s">
        <v>97758</v>
      </c>
      <c r="D24398" s="1" t="s">
        <v>97759</v>
      </c>
      <c r="E24398" s="1" t="s">
        <v>97760</v>
      </c>
      <c r="F24398" s="1" t="s">
        <v>97447</v>
      </c>
      <c r="G24398" s="1" t="s">
        <v>97761</v>
      </c>
      <c r="H24398" s="3" t="s">
        <v>97762</v>
      </c>
    </row>
    <row r="24399" spans="1:8" x14ac:dyDescent="0.25">
      <c r="A24399" s="5">
        <v>43430.791666666672</v>
      </c>
      <c r="B24399" s="5">
        <v>43430.875</v>
      </c>
      <c r="C24399" s="1" t="s">
        <v>97763</v>
      </c>
      <c r="D24399" s="1" t="s">
        <v>97764</v>
      </c>
      <c r="E24399" s="1" t="s">
        <v>97765</v>
      </c>
      <c r="F24399" s="1" t="s">
        <v>97447</v>
      </c>
      <c r="G24399" s="1" t="s">
        <v>97766</v>
      </c>
      <c r="H24399" s="3" t="s">
        <v>97767</v>
      </c>
    </row>
    <row r="24400" spans="1:8" x14ac:dyDescent="0.25">
      <c r="A24400" s="5">
        <v>43425.791666666672</v>
      </c>
      <c r="B24400" s="5">
        <v>43425.875</v>
      </c>
      <c r="C24400" s="1" t="s">
        <v>72095</v>
      </c>
      <c r="D24400" s="1" t="s">
        <v>97768</v>
      </c>
      <c r="E24400" s="1" t="s">
        <v>97769</v>
      </c>
      <c r="F24400" s="1" t="s">
        <v>97447</v>
      </c>
      <c r="G24400" s="1" t="s">
        <v>97770</v>
      </c>
      <c r="H24400" s="3" t="s">
        <v>97771</v>
      </c>
    </row>
    <row r="24401" spans="1:8" x14ac:dyDescent="0.25">
      <c r="A24401" s="2">
        <v>43481.75</v>
      </c>
      <c r="B24401" s="2">
        <v>43481.875</v>
      </c>
      <c r="C24401" s="1" t="s">
        <v>97772</v>
      </c>
      <c r="D24401" s="1"/>
      <c r="E24401" s="1" t="s">
        <v>97773</v>
      </c>
      <c r="F24401" s="1" t="s">
        <v>97447</v>
      </c>
      <c r="G24401" s="1" t="s">
        <v>97774</v>
      </c>
      <c r="H24401" s="3" t="s">
        <v>97775</v>
      </c>
    </row>
    <row r="24402" spans="1:8" x14ac:dyDescent="0.25">
      <c r="A24402" s="5">
        <v>43433.791666666672</v>
      </c>
      <c r="B24402" s="5">
        <v>43433.875</v>
      </c>
      <c r="C24402" s="1" t="s">
        <v>97776</v>
      </c>
      <c r="D24402" s="1" t="s">
        <v>97777</v>
      </c>
      <c r="E24402" s="1" t="s">
        <v>97778</v>
      </c>
      <c r="F24402" s="1" t="s">
        <v>97447</v>
      </c>
      <c r="G24402" s="1" t="s">
        <v>97779</v>
      </c>
      <c r="H24402" s="3" t="s">
        <v>97780</v>
      </c>
    </row>
    <row r="24403" spans="1:8" x14ac:dyDescent="0.25">
      <c r="A24403" s="5">
        <v>43432.791666666672</v>
      </c>
      <c r="B24403" s="5">
        <v>43432.875</v>
      </c>
      <c r="C24403" s="1" t="s">
        <v>97781</v>
      </c>
      <c r="D24403" s="1" t="s">
        <v>97782</v>
      </c>
      <c r="E24403" s="1" t="s">
        <v>97783</v>
      </c>
      <c r="F24403" s="1" t="s">
        <v>97447</v>
      </c>
      <c r="G24403" s="1" t="s">
        <v>97784</v>
      </c>
      <c r="H24403" s="3" t="s">
        <v>97785</v>
      </c>
    </row>
    <row r="24404" spans="1:8" x14ac:dyDescent="0.25">
      <c r="A24404" s="5">
        <v>43417.770833333328</v>
      </c>
      <c r="B24404" s="5">
        <v>43417.875</v>
      </c>
      <c r="C24404" s="1" t="s">
        <v>97786</v>
      </c>
      <c r="D24404" s="1" t="s">
        <v>97787</v>
      </c>
      <c r="E24404" s="1" t="s">
        <v>97788</v>
      </c>
      <c r="F24404" s="1" t="s">
        <v>97447</v>
      </c>
      <c r="G24404" s="1" t="s">
        <v>97789</v>
      </c>
      <c r="H24404" s="3" t="s">
        <v>97790</v>
      </c>
    </row>
    <row r="24405" spans="1:8" x14ac:dyDescent="0.25">
      <c r="A24405" s="5">
        <v>43414.454861111109</v>
      </c>
      <c r="B24405" s="5">
        <v>43414.75</v>
      </c>
      <c r="C24405" s="1" t="s">
        <v>97791</v>
      </c>
      <c r="D24405" s="1" t="s">
        <v>97792</v>
      </c>
      <c r="E24405" s="1" t="s">
        <v>97793</v>
      </c>
      <c r="F24405" s="1" t="s">
        <v>97447</v>
      </c>
      <c r="G24405" s="1" t="s">
        <v>97794</v>
      </c>
      <c r="H24405" s="3" t="s">
        <v>97795</v>
      </c>
    </row>
    <row r="24406" spans="1:8" x14ac:dyDescent="0.25">
      <c r="A24406" s="5">
        <v>43430.75</v>
      </c>
      <c r="B24406" s="5">
        <v>43430.833333333328</v>
      </c>
      <c r="C24406" s="1" t="s">
        <v>97796</v>
      </c>
      <c r="D24406" s="1" t="s">
        <v>97797</v>
      </c>
      <c r="E24406" s="1" t="s">
        <v>97798</v>
      </c>
      <c r="F24406" s="1" t="s">
        <v>97447</v>
      </c>
      <c r="G24406" s="1" t="s">
        <v>97799</v>
      </c>
      <c r="H24406" s="3" t="s">
        <v>97800</v>
      </c>
    </row>
    <row r="24407" spans="1:8" x14ac:dyDescent="0.25">
      <c r="A24407" s="2">
        <v>43413.333333333328</v>
      </c>
      <c r="B24407" s="2">
        <v>43413.416666666672</v>
      </c>
      <c r="C24407" s="1" t="s">
        <v>97801</v>
      </c>
      <c r="D24407" s="1"/>
      <c r="E24407" s="1" t="s">
        <v>97802</v>
      </c>
      <c r="F24407" s="1" t="s">
        <v>97447</v>
      </c>
      <c r="G24407" s="1" t="s">
        <v>97803</v>
      </c>
      <c r="H24407" s="3" t="s">
        <v>97804</v>
      </c>
    </row>
    <row r="24408" spans="1:8" x14ac:dyDescent="0.25">
      <c r="A24408" s="2">
        <v>43413.354166666672</v>
      </c>
      <c r="B24408" s="2">
        <v>43413.416666666672</v>
      </c>
      <c r="C24408" s="1" t="s">
        <v>97805</v>
      </c>
      <c r="D24408" s="1"/>
      <c r="E24408" s="1" t="s">
        <v>97806</v>
      </c>
      <c r="F24408" s="1" t="s">
        <v>97447</v>
      </c>
      <c r="G24408" s="1" t="s">
        <v>97807</v>
      </c>
      <c r="H24408" s="3" t="s">
        <v>97808</v>
      </c>
    </row>
    <row r="24409" spans="1:8" x14ac:dyDescent="0.25">
      <c r="A24409" s="2">
        <v>43413.375</v>
      </c>
      <c r="B24409" s="2">
        <v>43413.520833333328</v>
      </c>
      <c r="C24409" s="1" t="s">
        <v>97809</v>
      </c>
      <c r="D24409" s="1"/>
      <c r="E24409" s="1" t="s">
        <v>97810</v>
      </c>
      <c r="F24409" s="1" t="s">
        <v>97447</v>
      </c>
      <c r="G24409" s="1" t="s">
        <v>97811</v>
      </c>
      <c r="H24409" s="3" t="s">
        <v>97812</v>
      </c>
    </row>
    <row r="24410" spans="1:8" x14ac:dyDescent="0.25">
      <c r="A24410" s="2">
        <v>43413.416666666672</v>
      </c>
      <c r="B24410" s="2">
        <v>43413.729166666672</v>
      </c>
      <c r="C24410" s="1" t="s">
        <v>97813</v>
      </c>
      <c r="D24410" s="1"/>
      <c r="E24410" s="1" t="s">
        <v>97814</v>
      </c>
      <c r="F24410" s="1" t="s">
        <v>97447</v>
      </c>
      <c r="G24410" s="1" t="s">
        <v>97815</v>
      </c>
      <c r="H24410" s="3" t="s">
        <v>97816</v>
      </c>
    </row>
    <row r="24411" spans="1:8" x14ac:dyDescent="0.25">
      <c r="A24411" s="2">
        <v>43413.75</v>
      </c>
      <c r="B24411" s="2">
        <v>43413.833333333328</v>
      </c>
      <c r="C24411" s="1" t="s">
        <v>97817</v>
      </c>
      <c r="D24411" s="1"/>
      <c r="E24411" s="1" t="s">
        <v>97818</v>
      </c>
      <c r="F24411" s="1" t="s">
        <v>97447</v>
      </c>
      <c r="G24411" s="1" t="s">
        <v>97819</v>
      </c>
      <c r="H24411" s="3" t="s">
        <v>97820</v>
      </c>
    </row>
    <row r="24412" spans="1:8" x14ac:dyDescent="0.25">
      <c r="A24412" s="2">
        <v>43413.541666666672</v>
      </c>
      <c r="B24412" s="2">
        <v>43413.708333333328</v>
      </c>
      <c r="C24412" s="1" t="s">
        <v>97821</v>
      </c>
      <c r="D24412" s="1"/>
      <c r="E24412" s="1" t="s">
        <v>97822</v>
      </c>
      <c r="F24412" s="1" t="s">
        <v>97447</v>
      </c>
      <c r="G24412" s="1" t="s">
        <v>97823</v>
      </c>
      <c r="H24412" s="3" t="s">
        <v>97824</v>
      </c>
    </row>
    <row r="24413" spans="1:8" x14ac:dyDescent="0.25">
      <c r="A24413" s="2">
        <v>43413.666666666672</v>
      </c>
      <c r="B24413" s="2">
        <v>43413.791666666672</v>
      </c>
      <c r="C24413" s="1" t="s">
        <v>97825</v>
      </c>
      <c r="D24413" s="1"/>
      <c r="E24413" s="1" t="s">
        <v>97826</v>
      </c>
      <c r="F24413" s="1" t="s">
        <v>97447</v>
      </c>
      <c r="G24413" s="1" t="s">
        <v>97827</v>
      </c>
      <c r="H24413" s="3" t="s">
        <v>97828</v>
      </c>
    </row>
    <row r="24414" spans="1:8" x14ac:dyDescent="0.25">
      <c r="A24414" s="2">
        <v>43413.416666666672</v>
      </c>
      <c r="B24414" s="2">
        <v>43413.708333333328</v>
      </c>
      <c r="C24414" s="1" t="s">
        <v>97829</v>
      </c>
      <c r="D24414" s="1"/>
      <c r="E24414" s="1" t="s">
        <v>97830</v>
      </c>
      <c r="F24414" s="1" t="s">
        <v>97447</v>
      </c>
      <c r="G24414" s="1" t="s">
        <v>97831</v>
      </c>
      <c r="H24414" s="3" t="s">
        <v>97832</v>
      </c>
    </row>
    <row r="24415" spans="1:8" x14ac:dyDescent="0.25">
      <c r="A24415" s="2">
        <v>43413.708333333328</v>
      </c>
      <c r="B24415" s="2">
        <v>43413.875</v>
      </c>
      <c r="C24415" s="1" t="s">
        <v>97833</v>
      </c>
      <c r="D24415" s="1"/>
      <c r="E24415" s="1" t="s">
        <v>97834</v>
      </c>
      <c r="F24415" s="1" t="s">
        <v>97447</v>
      </c>
      <c r="G24415" s="1" t="s">
        <v>97835</v>
      </c>
      <c r="H24415" s="3" t="s">
        <v>97836</v>
      </c>
    </row>
    <row r="24416" spans="1:8" x14ac:dyDescent="0.25">
      <c r="A24416" s="2">
        <v>43413.75</v>
      </c>
      <c r="B24416" s="2">
        <v>43413.854166666672</v>
      </c>
      <c r="C24416" s="1" t="s">
        <v>97837</v>
      </c>
      <c r="D24416" s="1"/>
      <c r="E24416" s="1" t="s">
        <v>97838</v>
      </c>
      <c r="F24416" s="1" t="s">
        <v>97447</v>
      </c>
      <c r="G24416" s="1" t="s">
        <v>97839</v>
      </c>
      <c r="H24416" s="3" t="s">
        <v>97840</v>
      </c>
    </row>
    <row r="24417" spans="1:8" x14ac:dyDescent="0.25">
      <c r="A24417" s="2">
        <v>43413.75</v>
      </c>
      <c r="B24417" s="2">
        <v>43413.833333333328</v>
      </c>
      <c r="C24417" s="1" t="s">
        <v>97841</v>
      </c>
      <c r="D24417" s="1"/>
      <c r="E24417" s="1" t="s">
        <v>97842</v>
      </c>
      <c r="F24417" s="1" t="s">
        <v>97447</v>
      </c>
      <c r="G24417" s="1" t="s">
        <v>97843</v>
      </c>
      <c r="H24417" s="3" t="s">
        <v>97844</v>
      </c>
    </row>
    <row r="24418" spans="1:8" x14ac:dyDescent="0.25">
      <c r="A24418" s="5">
        <v>43414.354166666672</v>
      </c>
      <c r="B24418" s="5">
        <v>43414.854166666672</v>
      </c>
      <c r="C24418" s="1" t="s">
        <v>97845</v>
      </c>
      <c r="D24418" s="1"/>
      <c r="E24418" s="1" t="s">
        <v>97846</v>
      </c>
      <c r="F24418" s="1" t="s">
        <v>97447</v>
      </c>
      <c r="G24418" s="1" t="s">
        <v>97847</v>
      </c>
      <c r="H24418" s="3" t="s">
        <v>97848</v>
      </c>
    </row>
    <row r="24419" spans="1:8" x14ac:dyDescent="0.25">
      <c r="A24419" s="5">
        <v>43414.375</v>
      </c>
      <c r="B24419" s="5">
        <v>43414.729166666672</v>
      </c>
      <c r="C24419" s="1" t="s">
        <v>97849</v>
      </c>
      <c r="D24419" s="1"/>
      <c r="E24419" s="1" t="s">
        <v>97850</v>
      </c>
      <c r="F24419" s="1" t="s">
        <v>97447</v>
      </c>
      <c r="G24419" s="1" t="s">
        <v>97851</v>
      </c>
      <c r="H24419" s="3" t="s">
        <v>97852</v>
      </c>
    </row>
    <row r="24420" spans="1:8" x14ac:dyDescent="0.25">
      <c r="A24420" s="5">
        <v>43414.395833333328</v>
      </c>
      <c r="B24420" s="5">
        <v>43414.604166666672</v>
      </c>
      <c r="C24420" s="1" t="s">
        <v>97853</v>
      </c>
      <c r="D24420" s="1"/>
      <c r="E24420" s="1" t="s">
        <v>97854</v>
      </c>
      <c r="F24420" s="1" t="s">
        <v>97447</v>
      </c>
      <c r="G24420" s="1" t="s">
        <v>97855</v>
      </c>
      <c r="H24420" s="3" t="s">
        <v>97856</v>
      </c>
    </row>
    <row r="24421" spans="1:8" x14ac:dyDescent="0.25">
      <c r="A24421" s="5">
        <v>43414.458333333328</v>
      </c>
      <c r="B24421" s="5">
        <v>43414.541666666672</v>
      </c>
      <c r="C24421" s="1" t="s">
        <v>97857</v>
      </c>
      <c r="D24421" s="1"/>
      <c r="E24421" s="1" t="s">
        <v>97858</v>
      </c>
      <c r="F24421" s="1" t="s">
        <v>97447</v>
      </c>
      <c r="G24421" s="1" t="s">
        <v>97859</v>
      </c>
      <c r="H24421" s="3" t="s">
        <v>97860</v>
      </c>
    </row>
    <row r="24422" spans="1:8" x14ac:dyDescent="0.25">
      <c r="A24422" s="5">
        <v>43414.708333333328</v>
      </c>
      <c r="B24422" s="5">
        <v>43414.833333333328</v>
      </c>
      <c r="C24422" s="1" t="s">
        <v>97861</v>
      </c>
      <c r="D24422" s="1"/>
      <c r="E24422" s="1" t="s">
        <v>97862</v>
      </c>
      <c r="F24422" s="1" t="s">
        <v>97447</v>
      </c>
      <c r="G24422" s="1" t="s">
        <v>97863</v>
      </c>
      <c r="H24422" s="3" t="s">
        <v>97864</v>
      </c>
    </row>
    <row r="24423" spans="1:8" x14ac:dyDescent="0.25">
      <c r="A24423" s="5">
        <v>43415.458333333328</v>
      </c>
      <c r="B24423" s="5">
        <v>43415.75</v>
      </c>
      <c r="C24423" s="1" t="s">
        <v>97865</v>
      </c>
      <c r="D24423" s="1"/>
      <c r="E24423" s="1" t="s">
        <v>97866</v>
      </c>
      <c r="F24423" s="1" t="s">
        <v>97447</v>
      </c>
      <c r="G24423" s="1" t="s">
        <v>97867</v>
      </c>
      <c r="H24423" s="3" t="s">
        <v>97868</v>
      </c>
    </row>
    <row r="24424" spans="1:8" x14ac:dyDescent="0.25">
      <c r="A24424" s="5">
        <v>43415.458333333328</v>
      </c>
      <c r="B24424" s="5">
        <v>43415.541666666672</v>
      </c>
      <c r="C24424" s="1" t="s">
        <v>97869</v>
      </c>
      <c r="D24424" s="1"/>
      <c r="E24424" s="1" t="s">
        <v>97870</v>
      </c>
      <c r="F24424" s="1" t="s">
        <v>97447</v>
      </c>
      <c r="G24424" s="1" t="s">
        <v>97871</v>
      </c>
      <c r="H24424" s="3" t="s">
        <v>97872</v>
      </c>
    </row>
    <row r="24425" spans="1:8" x14ac:dyDescent="0.25">
      <c r="A24425" s="5">
        <v>43415.541666666672</v>
      </c>
      <c r="B24425" s="5">
        <v>43415.708333333328</v>
      </c>
      <c r="C24425" s="1" t="s">
        <v>97873</v>
      </c>
      <c r="D24425" s="1"/>
      <c r="E24425" s="1" t="s">
        <v>53066</v>
      </c>
      <c r="F24425" s="1" t="s">
        <v>97447</v>
      </c>
      <c r="G24425" s="1" t="s">
        <v>97874</v>
      </c>
      <c r="H24425" s="3" t="s">
        <v>97875</v>
      </c>
    </row>
    <row r="24426" spans="1:8" x14ac:dyDescent="0.25">
      <c r="A24426" s="5">
        <v>43415.541666666672</v>
      </c>
      <c r="B24426" s="5">
        <v>43415.708333333328</v>
      </c>
      <c r="C24426" s="1" t="s">
        <v>97876</v>
      </c>
      <c r="D24426" s="1"/>
      <c r="E24426" s="1" t="s">
        <v>97877</v>
      </c>
      <c r="F24426" s="1" t="s">
        <v>97447</v>
      </c>
      <c r="G24426" s="1" t="s">
        <v>97878</v>
      </c>
      <c r="H24426" s="3" t="s">
        <v>97879</v>
      </c>
    </row>
    <row r="24427" spans="1:8" x14ac:dyDescent="0.25">
      <c r="A24427" s="5">
        <v>43415.791666666672</v>
      </c>
      <c r="B24427" s="5">
        <v>43415.875</v>
      </c>
      <c r="C24427" s="1" t="s">
        <v>97880</v>
      </c>
      <c r="D24427" s="1"/>
      <c r="E24427" s="1" t="s">
        <v>97881</v>
      </c>
      <c r="F24427" s="1" t="s">
        <v>97447</v>
      </c>
      <c r="G24427" s="1" t="s">
        <v>97882</v>
      </c>
      <c r="H24427" s="3" t="s">
        <v>97883</v>
      </c>
    </row>
    <row r="24428" spans="1:8" x14ac:dyDescent="0.25">
      <c r="A24428" s="5">
        <v>43416.770833333328</v>
      </c>
      <c r="B24428" s="5">
        <v>43416.822916666672</v>
      </c>
      <c r="C24428" s="1" t="s">
        <v>97884</v>
      </c>
      <c r="D24428" s="1"/>
      <c r="E24428" s="1" t="s">
        <v>97885</v>
      </c>
      <c r="F24428" s="1" t="s">
        <v>97447</v>
      </c>
      <c r="G24428" s="1" t="s">
        <v>97886</v>
      </c>
      <c r="H24428" s="3" t="s">
        <v>97887</v>
      </c>
    </row>
    <row r="24429" spans="1:8" x14ac:dyDescent="0.25">
      <c r="A24429" s="5">
        <v>43416.771006944444</v>
      </c>
      <c r="B24429" s="5">
        <v>43416.875173611115</v>
      </c>
      <c r="C24429" s="1" t="s">
        <v>97888</v>
      </c>
      <c r="D24429" s="1"/>
      <c r="E24429" s="1" t="s">
        <v>97889</v>
      </c>
      <c r="F24429" s="1" t="s">
        <v>97447</v>
      </c>
      <c r="G24429" s="1" t="s">
        <v>97890</v>
      </c>
      <c r="H24429" s="3" t="s">
        <v>97891</v>
      </c>
    </row>
    <row r="24430" spans="1:8" x14ac:dyDescent="0.25">
      <c r="A24430" s="5">
        <v>43417.375</v>
      </c>
      <c r="B24430" s="5">
        <v>43417.708333333328</v>
      </c>
      <c r="C24430" s="1" t="s">
        <v>97892</v>
      </c>
      <c r="D24430" s="1"/>
      <c r="E24430" s="1" t="s">
        <v>97893</v>
      </c>
      <c r="F24430" s="1" t="s">
        <v>97447</v>
      </c>
      <c r="G24430" s="1" t="s">
        <v>97894</v>
      </c>
      <c r="H24430" s="3" t="s">
        <v>97895</v>
      </c>
    </row>
    <row r="24431" spans="1:8" x14ac:dyDescent="0.25">
      <c r="A24431" s="5">
        <v>43417.375</v>
      </c>
      <c r="B24431" s="5">
        <v>43417.708333333328</v>
      </c>
      <c r="C24431" s="1" t="s">
        <v>97896</v>
      </c>
      <c r="D24431" s="1"/>
      <c r="E24431" s="1" t="s">
        <v>97897</v>
      </c>
      <c r="F24431" s="1" t="s">
        <v>97447</v>
      </c>
      <c r="G24431" s="1" t="s">
        <v>97898</v>
      </c>
      <c r="H24431" s="3" t="s">
        <v>97899</v>
      </c>
    </row>
    <row r="24432" spans="1:8" x14ac:dyDescent="0.25">
      <c r="A24432" s="5">
        <v>43417.375</v>
      </c>
      <c r="B24432" s="5">
        <v>43417.5625</v>
      </c>
      <c r="C24432" s="1" t="s">
        <v>97900</v>
      </c>
      <c r="D24432" s="1"/>
      <c r="E24432" s="1" t="s">
        <v>97901</v>
      </c>
      <c r="F24432" s="1" t="s">
        <v>97447</v>
      </c>
      <c r="G24432" s="1" t="s">
        <v>97902</v>
      </c>
      <c r="H24432" s="3" t="s">
        <v>97903</v>
      </c>
    </row>
    <row r="24433" spans="1:8" x14ac:dyDescent="0.25">
      <c r="A24433" s="5">
        <v>43417.395833333328</v>
      </c>
      <c r="B24433" s="5">
        <v>43417.5625</v>
      </c>
      <c r="C24433" s="1" t="s">
        <v>97904</v>
      </c>
      <c r="D24433" s="1"/>
      <c r="E24433" s="1" t="s">
        <v>97905</v>
      </c>
      <c r="F24433" s="1" t="s">
        <v>97447</v>
      </c>
      <c r="G24433" s="1" t="s">
        <v>97906</v>
      </c>
      <c r="H24433" s="3" t="s">
        <v>97907</v>
      </c>
    </row>
    <row r="24434" spans="1:8" x14ac:dyDescent="0.25">
      <c r="A24434" s="5">
        <v>43417.395833333328</v>
      </c>
      <c r="B24434" s="5">
        <v>43417.458333333328</v>
      </c>
      <c r="C24434" s="1" t="s">
        <v>97908</v>
      </c>
      <c r="D24434" s="1"/>
      <c r="E24434" s="1" t="s">
        <v>97909</v>
      </c>
      <c r="F24434" s="1" t="s">
        <v>97447</v>
      </c>
      <c r="G24434" s="1" t="s">
        <v>97910</v>
      </c>
      <c r="H24434" s="3" t="s">
        <v>97911</v>
      </c>
    </row>
    <row r="24435" spans="1:8" x14ac:dyDescent="0.25">
      <c r="A24435" s="5">
        <v>43417.416666666672</v>
      </c>
      <c r="B24435" s="5">
        <v>43417.708333333328</v>
      </c>
      <c r="C24435" s="1" t="s">
        <v>97912</v>
      </c>
      <c r="D24435" s="1"/>
      <c r="E24435" s="1" t="s">
        <v>97913</v>
      </c>
      <c r="F24435" s="1" t="s">
        <v>97447</v>
      </c>
      <c r="G24435" s="1" t="s">
        <v>97914</v>
      </c>
      <c r="H24435" s="3" t="s">
        <v>97915</v>
      </c>
    </row>
    <row r="24436" spans="1:8" x14ac:dyDescent="0.25">
      <c r="A24436" s="5">
        <v>43417.520833333328</v>
      </c>
      <c r="B24436" s="5">
        <v>43417.8125</v>
      </c>
      <c r="C24436" s="1" t="s">
        <v>97916</v>
      </c>
      <c r="D24436" s="1"/>
      <c r="E24436" s="1" t="s">
        <v>97917</v>
      </c>
      <c r="F24436" s="1" t="s">
        <v>97447</v>
      </c>
      <c r="G24436" s="1" t="s">
        <v>97918</v>
      </c>
      <c r="H24436" s="3" t="s">
        <v>97919</v>
      </c>
    </row>
    <row r="24437" spans="1:8" x14ac:dyDescent="0.25">
      <c r="A24437" s="5">
        <v>43417.541666666672</v>
      </c>
      <c r="B24437" s="5">
        <v>43417.708333333328</v>
      </c>
      <c r="C24437" s="1" t="s">
        <v>97920</v>
      </c>
      <c r="D24437" s="1"/>
      <c r="E24437" s="1" t="s">
        <v>97921</v>
      </c>
      <c r="F24437" s="1" t="s">
        <v>97447</v>
      </c>
      <c r="G24437" s="1" t="s">
        <v>97922</v>
      </c>
      <c r="H24437" s="3" t="s">
        <v>97923</v>
      </c>
    </row>
    <row r="24438" spans="1:8" x14ac:dyDescent="0.25">
      <c r="A24438" s="5">
        <v>43417.708333333328</v>
      </c>
      <c r="B24438" s="5">
        <v>43417.791666666672</v>
      </c>
      <c r="C24438" s="1" t="s">
        <v>97924</v>
      </c>
      <c r="D24438" s="1"/>
      <c r="E24438" s="1" t="s">
        <v>97925</v>
      </c>
      <c r="F24438" s="1" t="s">
        <v>97447</v>
      </c>
      <c r="G24438" s="1" t="s">
        <v>97926</v>
      </c>
      <c r="H24438" s="3" t="s">
        <v>97927</v>
      </c>
    </row>
    <row r="24439" spans="1:8" x14ac:dyDescent="0.25">
      <c r="A24439" s="5">
        <v>43417.708333333328</v>
      </c>
      <c r="B24439" s="5">
        <v>43417.791666666672</v>
      </c>
      <c r="C24439" s="1" t="s">
        <v>97928</v>
      </c>
      <c r="D24439" s="1"/>
      <c r="E24439" s="1" t="s">
        <v>97929</v>
      </c>
      <c r="F24439" s="1" t="s">
        <v>97447</v>
      </c>
      <c r="G24439" s="1" t="s">
        <v>97930</v>
      </c>
      <c r="H24439" s="3" t="s">
        <v>97931</v>
      </c>
    </row>
    <row r="24440" spans="1:8" x14ac:dyDescent="0.25">
      <c r="A24440" s="5">
        <v>43417.75</v>
      </c>
      <c r="B24440" s="5">
        <v>43417.833333333328</v>
      </c>
      <c r="C24440" s="1" t="s">
        <v>97932</v>
      </c>
      <c r="D24440" s="1"/>
      <c r="E24440" s="1" t="s">
        <v>97933</v>
      </c>
      <c r="F24440" s="1" t="s">
        <v>97447</v>
      </c>
      <c r="G24440" s="1" t="s">
        <v>97934</v>
      </c>
      <c r="H24440" s="3" t="s">
        <v>97935</v>
      </c>
    </row>
    <row r="24441" spans="1:8" x14ac:dyDescent="0.25">
      <c r="A24441" s="5">
        <v>43417.770833333328</v>
      </c>
      <c r="B24441" s="5">
        <v>43417.895833333328</v>
      </c>
      <c r="C24441" s="1" t="s">
        <v>97936</v>
      </c>
      <c r="D24441" s="1"/>
      <c r="E24441" s="1" t="s">
        <v>97937</v>
      </c>
      <c r="F24441" s="1" t="s">
        <v>97447</v>
      </c>
      <c r="G24441" s="1" t="s">
        <v>97938</v>
      </c>
      <c r="H24441" s="3" t="s">
        <v>97939</v>
      </c>
    </row>
    <row r="24442" spans="1:8" x14ac:dyDescent="0.25">
      <c r="A24442" s="5">
        <v>43417.770833333328</v>
      </c>
      <c r="B24442" s="5">
        <v>43417.895833333328</v>
      </c>
      <c r="C24442" s="1" t="s">
        <v>97940</v>
      </c>
      <c r="D24442" s="1"/>
      <c r="E24442" s="1" t="s">
        <v>97941</v>
      </c>
      <c r="F24442" s="1" t="s">
        <v>97447</v>
      </c>
      <c r="G24442" s="1" t="s">
        <v>97942</v>
      </c>
      <c r="H24442" s="3" t="s">
        <v>97943</v>
      </c>
    </row>
    <row r="24443" spans="1:8" x14ac:dyDescent="0.25">
      <c r="A24443" s="5">
        <v>43417.770833333328</v>
      </c>
      <c r="B24443" s="5">
        <v>43417.875</v>
      </c>
      <c r="C24443" s="1" t="s">
        <v>97944</v>
      </c>
      <c r="D24443" s="1"/>
      <c r="E24443" s="1" t="s">
        <v>97945</v>
      </c>
      <c r="F24443" s="1" t="s">
        <v>97447</v>
      </c>
      <c r="G24443" s="1" t="s">
        <v>97946</v>
      </c>
      <c r="H24443" s="3" t="s">
        <v>97947</v>
      </c>
    </row>
    <row r="24444" spans="1:8" x14ac:dyDescent="0.25">
      <c r="A24444" s="5">
        <v>43417.770833333328</v>
      </c>
      <c r="B24444" s="5">
        <v>43417.875</v>
      </c>
      <c r="C24444" s="1" t="s">
        <v>97948</v>
      </c>
      <c r="D24444" s="1"/>
      <c r="E24444" s="1" t="s">
        <v>97949</v>
      </c>
      <c r="F24444" s="1" t="s">
        <v>97447</v>
      </c>
      <c r="G24444" s="1" t="s">
        <v>97950</v>
      </c>
      <c r="H24444" s="3" t="s">
        <v>97951</v>
      </c>
    </row>
    <row r="24445" spans="1:8" x14ac:dyDescent="0.25">
      <c r="A24445" s="5">
        <v>43417.770833333328</v>
      </c>
      <c r="B24445" s="5">
        <v>43417.875</v>
      </c>
      <c r="C24445" s="1" t="s">
        <v>97952</v>
      </c>
      <c r="D24445" s="1"/>
      <c r="E24445" s="1" t="s">
        <v>97953</v>
      </c>
      <c r="F24445" s="1" t="s">
        <v>97447</v>
      </c>
      <c r="G24445" s="1" t="s">
        <v>97954</v>
      </c>
      <c r="H24445" s="3" t="s">
        <v>97955</v>
      </c>
    </row>
    <row r="24446" spans="1:8" x14ac:dyDescent="0.25">
      <c r="A24446" s="5">
        <v>43417.770833333328</v>
      </c>
      <c r="B24446" s="5">
        <v>43417.875</v>
      </c>
      <c r="C24446" s="1" t="s">
        <v>97956</v>
      </c>
      <c r="D24446" s="1"/>
      <c r="E24446" s="1" t="s">
        <v>97957</v>
      </c>
      <c r="F24446" s="1" t="s">
        <v>97447</v>
      </c>
      <c r="G24446" s="1" t="s">
        <v>97958</v>
      </c>
      <c r="H24446" s="3" t="s">
        <v>97959</v>
      </c>
    </row>
    <row r="24447" spans="1:8" x14ac:dyDescent="0.25">
      <c r="A24447" s="5">
        <v>43418.458333333328</v>
      </c>
      <c r="B24447" s="5">
        <v>43418.5</v>
      </c>
      <c r="C24447" s="1" t="s">
        <v>97960</v>
      </c>
      <c r="D24447" s="1"/>
      <c r="E24447" s="1" t="s">
        <v>97961</v>
      </c>
      <c r="F24447" s="1" t="s">
        <v>97447</v>
      </c>
      <c r="G24447" s="1" t="s">
        <v>97962</v>
      </c>
      <c r="H24447" s="3" t="s">
        <v>97963</v>
      </c>
    </row>
    <row r="24448" spans="1:8" x14ac:dyDescent="0.25">
      <c r="A24448" s="5">
        <v>43418.541666666672</v>
      </c>
      <c r="B24448" s="5">
        <v>43418.625</v>
      </c>
      <c r="C24448" s="1" t="s">
        <v>97964</v>
      </c>
      <c r="D24448" s="1"/>
      <c r="E24448" s="1" t="s">
        <v>97965</v>
      </c>
      <c r="F24448" s="1" t="s">
        <v>97447</v>
      </c>
      <c r="G24448" s="1" t="s">
        <v>97966</v>
      </c>
      <c r="H24448" s="3" t="s">
        <v>97967</v>
      </c>
    </row>
    <row r="24449" spans="1:8" x14ac:dyDescent="0.25">
      <c r="A24449" s="5">
        <v>43418.5625</v>
      </c>
      <c r="B24449" s="5">
        <v>43418.604166666672</v>
      </c>
      <c r="C24449" s="1" t="s">
        <v>59578</v>
      </c>
      <c r="D24449" s="1"/>
      <c r="E24449" s="1" t="s">
        <v>97968</v>
      </c>
      <c r="F24449" s="1" t="s">
        <v>97447</v>
      </c>
      <c r="G24449" s="1" t="s">
        <v>97969</v>
      </c>
      <c r="H24449" s="3" t="s">
        <v>97970</v>
      </c>
    </row>
    <row r="24450" spans="1:8" x14ac:dyDescent="0.25">
      <c r="A24450" s="5">
        <v>43418.572916666672</v>
      </c>
      <c r="B24450" s="5">
        <v>43418.75</v>
      </c>
      <c r="C24450" s="1" t="s">
        <v>97971</v>
      </c>
      <c r="D24450" s="1"/>
      <c r="E24450" s="1" t="s">
        <v>97972</v>
      </c>
      <c r="F24450" s="1" t="s">
        <v>97447</v>
      </c>
      <c r="G24450" s="1" t="s">
        <v>97973</v>
      </c>
      <c r="H24450" s="3" t="s">
        <v>97974</v>
      </c>
    </row>
    <row r="24451" spans="1:8" x14ac:dyDescent="0.25">
      <c r="A24451" s="5">
        <v>43418.583333333328</v>
      </c>
      <c r="B24451" s="5">
        <v>43418.75</v>
      </c>
      <c r="C24451" s="1" t="s">
        <v>97975</v>
      </c>
      <c r="D24451" s="1"/>
      <c r="E24451" s="1" t="s">
        <v>97976</v>
      </c>
      <c r="F24451" s="1" t="s">
        <v>97447</v>
      </c>
      <c r="G24451" s="1" t="s">
        <v>97977</v>
      </c>
      <c r="H24451" s="3" t="s">
        <v>97978</v>
      </c>
    </row>
    <row r="24452" spans="1:8" x14ac:dyDescent="0.25">
      <c r="A24452" s="5">
        <v>43418.75</v>
      </c>
      <c r="B24452" s="5">
        <v>43418.916666666672</v>
      </c>
      <c r="C24452" s="1" t="s">
        <v>97979</v>
      </c>
      <c r="D24452" s="1"/>
      <c r="E24452" s="1" t="s">
        <v>97980</v>
      </c>
      <c r="F24452" s="1" t="s">
        <v>97447</v>
      </c>
      <c r="G24452" s="1" t="s">
        <v>97981</v>
      </c>
      <c r="H24452" s="3" t="s">
        <v>97982</v>
      </c>
    </row>
    <row r="24453" spans="1:8" x14ac:dyDescent="0.25">
      <c r="A24453" s="5">
        <v>43418.375</v>
      </c>
      <c r="B24453" s="5">
        <v>43418.666666666672</v>
      </c>
      <c r="C24453" s="1" t="s">
        <v>97983</v>
      </c>
      <c r="D24453" s="1"/>
      <c r="E24453" s="1" t="s">
        <v>97984</v>
      </c>
      <c r="F24453" s="1" t="s">
        <v>97447</v>
      </c>
      <c r="G24453" s="1" t="s">
        <v>97985</v>
      </c>
      <c r="H24453" s="3" t="s">
        <v>97986</v>
      </c>
    </row>
    <row r="24454" spans="1:8" x14ac:dyDescent="0.25">
      <c r="A24454" s="5">
        <v>43418.75</v>
      </c>
      <c r="B24454" s="5">
        <v>43418.854166666672</v>
      </c>
      <c r="C24454" s="1" t="s">
        <v>97987</v>
      </c>
      <c r="D24454" s="1"/>
      <c r="E24454" s="1" t="s">
        <v>97988</v>
      </c>
      <c r="F24454" s="1" t="s">
        <v>97447</v>
      </c>
      <c r="G24454" s="1" t="s">
        <v>97989</v>
      </c>
      <c r="H24454" s="3" t="s">
        <v>97990</v>
      </c>
    </row>
    <row r="24455" spans="1:8" x14ac:dyDescent="0.25">
      <c r="A24455" s="5">
        <v>43418.75</v>
      </c>
      <c r="B24455" s="5">
        <v>43418.833333333328</v>
      </c>
      <c r="C24455" s="1" t="s">
        <v>97991</v>
      </c>
      <c r="D24455" s="1"/>
      <c r="E24455" s="1" t="s">
        <v>97992</v>
      </c>
      <c r="F24455" s="1" t="s">
        <v>97447</v>
      </c>
      <c r="G24455" s="1" t="s">
        <v>97993</v>
      </c>
      <c r="H24455" s="3" t="s">
        <v>97994</v>
      </c>
    </row>
    <row r="24456" spans="1:8" x14ac:dyDescent="0.25">
      <c r="A24456" s="5">
        <v>43418.75</v>
      </c>
      <c r="B24456" s="5">
        <v>43418.833333333328</v>
      </c>
      <c r="C24456" s="1" t="s">
        <v>97995</v>
      </c>
      <c r="D24456" s="1"/>
      <c r="E24456" s="1" t="s">
        <v>97996</v>
      </c>
      <c r="F24456" s="1" t="s">
        <v>97447</v>
      </c>
      <c r="G24456" s="1" t="s">
        <v>97997</v>
      </c>
      <c r="H24456" s="3" t="s">
        <v>97998</v>
      </c>
    </row>
    <row r="24457" spans="1:8" x14ac:dyDescent="0.25">
      <c r="A24457" s="5">
        <v>43418.791666666672</v>
      </c>
      <c r="B24457" s="5">
        <v>43418.916666666672</v>
      </c>
      <c r="C24457" s="1" t="s">
        <v>97999</v>
      </c>
      <c r="D24457" s="1"/>
      <c r="E24457" s="1" t="s">
        <v>98000</v>
      </c>
      <c r="F24457" s="1" t="s">
        <v>97447</v>
      </c>
      <c r="G24457" s="1" t="s">
        <v>98001</v>
      </c>
      <c r="H24457" s="3" t="s">
        <v>98002</v>
      </c>
    </row>
    <row r="24458" spans="1:8" x14ac:dyDescent="0.25">
      <c r="A24458" s="5">
        <v>43418.791666666672</v>
      </c>
      <c r="B24458" s="5">
        <v>43418.916666666672</v>
      </c>
      <c r="C24458" s="1" t="s">
        <v>98003</v>
      </c>
      <c r="D24458" s="1"/>
      <c r="E24458" s="1" t="s">
        <v>98004</v>
      </c>
      <c r="F24458" s="1" t="s">
        <v>97447</v>
      </c>
      <c r="G24458" s="1" t="s">
        <v>98005</v>
      </c>
      <c r="H24458" s="3" t="s">
        <v>98006</v>
      </c>
    </row>
    <row r="24459" spans="1:8" x14ac:dyDescent="0.25">
      <c r="A24459" s="5">
        <v>43418.791666666672</v>
      </c>
      <c r="B24459" s="5">
        <v>43418.895833333328</v>
      </c>
      <c r="C24459" s="1" t="s">
        <v>98007</v>
      </c>
      <c r="D24459" s="1"/>
      <c r="E24459" s="1" t="s">
        <v>98008</v>
      </c>
      <c r="F24459" s="1" t="s">
        <v>97447</v>
      </c>
      <c r="G24459" s="1" t="s">
        <v>98009</v>
      </c>
      <c r="H24459" s="3" t="s">
        <v>98010</v>
      </c>
    </row>
    <row r="24460" spans="1:8" x14ac:dyDescent="0.25">
      <c r="A24460" s="5">
        <v>43418.791666666672</v>
      </c>
      <c r="B24460" s="5">
        <v>43418.875</v>
      </c>
      <c r="C24460" s="1" t="s">
        <v>98011</v>
      </c>
      <c r="D24460" s="1"/>
      <c r="E24460" s="1" t="s">
        <v>98012</v>
      </c>
      <c r="F24460" s="1" t="s">
        <v>97447</v>
      </c>
      <c r="G24460" s="1" t="s">
        <v>98013</v>
      </c>
      <c r="H24460" s="3" t="s">
        <v>98014</v>
      </c>
    </row>
    <row r="24461" spans="1:8" x14ac:dyDescent="0.25">
      <c r="A24461" s="5">
        <v>43418.8125</v>
      </c>
      <c r="B24461" s="5">
        <v>43418.916666666672</v>
      </c>
      <c r="C24461" s="1" t="s">
        <v>98015</v>
      </c>
      <c r="D24461" s="1"/>
      <c r="E24461" s="1" t="s">
        <v>98016</v>
      </c>
      <c r="F24461" s="1" t="s">
        <v>97447</v>
      </c>
      <c r="G24461" s="1" t="s">
        <v>98017</v>
      </c>
      <c r="H24461" s="3" t="s">
        <v>98018</v>
      </c>
    </row>
    <row r="24462" spans="1:8" x14ac:dyDescent="0.25">
      <c r="A24462" s="5">
        <v>43419.333333333328</v>
      </c>
      <c r="B24462" s="5">
        <v>43419.416666666672</v>
      </c>
      <c r="C24462" s="1" t="s">
        <v>98019</v>
      </c>
      <c r="D24462" s="1"/>
      <c r="E24462" s="1" t="s">
        <v>98020</v>
      </c>
      <c r="F24462" s="1" t="s">
        <v>97447</v>
      </c>
      <c r="G24462" s="1" t="s">
        <v>98021</v>
      </c>
      <c r="H24462" s="3" t="s">
        <v>98022</v>
      </c>
    </row>
    <row r="24463" spans="1:8" x14ac:dyDescent="0.25">
      <c r="A24463" s="5">
        <v>43419.354166666672</v>
      </c>
      <c r="B24463" s="5">
        <v>43419.416666666672</v>
      </c>
      <c r="C24463" s="1" t="s">
        <v>98023</v>
      </c>
      <c r="D24463" s="1"/>
      <c r="E24463" s="1" t="s">
        <v>98024</v>
      </c>
      <c r="F24463" s="1" t="s">
        <v>97447</v>
      </c>
      <c r="G24463" s="1" t="s">
        <v>98025</v>
      </c>
      <c r="H24463" s="3" t="s">
        <v>98026</v>
      </c>
    </row>
    <row r="24464" spans="1:8" x14ac:dyDescent="0.25">
      <c r="A24464" s="5">
        <v>43419.375</v>
      </c>
      <c r="B24464" s="5">
        <v>43419.708333333328</v>
      </c>
      <c r="C24464" s="1" t="s">
        <v>98027</v>
      </c>
      <c r="D24464" s="1"/>
      <c r="E24464" s="1" t="s">
        <v>98028</v>
      </c>
      <c r="F24464" s="1" t="s">
        <v>97447</v>
      </c>
      <c r="G24464" s="1" t="s">
        <v>98029</v>
      </c>
      <c r="H24464" s="3" t="s">
        <v>98030</v>
      </c>
    </row>
    <row r="24465" spans="1:8" x14ac:dyDescent="0.25">
      <c r="A24465" s="5">
        <v>43419.395833333328</v>
      </c>
      <c r="B24465" s="5">
        <v>43419.708333333328</v>
      </c>
      <c r="C24465" s="1" t="s">
        <v>98031</v>
      </c>
      <c r="D24465" s="1"/>
      <c r="E24465" s="1" t="s">
        <v>98032</v>
      </c>
      <c r="F24465" s="1" t="s">
        <v>97447</v>
      </c>
      <c r="G24465" s="1" t="s">
        <v>98033</v>
      </c>
      <c r="H24465" s="3" t="s">
        <v>98034</v>
      </c>
    </row>
    <row r="24466" spans="1:8" x14ac:dyDescent="0.25">
      <c r="A24466" s="5">
        <v>43419.395833333328</v>
      </c>
      <c r="B24466" s="5">
        <v>43419.645833333328</v>
      </c>
      <c r="C24466" s="1" t="s">
        <v>98035</v>
      </c>
      <c r="D24466" s="1"/>
      <c r="E24466" s="1" t="s">
        <v>98036</v>
      </c>
      <c r="F24466" s="1" t="s">
        <v>97447</v>
      </c>
      <c r="G24466" s="1" t="s">
        <v>98037</v>
      </c>
      <c r="H24466" s="3" t="s">
        <v>98038</v>
      </c>
    </row>
    <row r="24467" spans="1:8" x14ac:dyDescent="0.25">
      <c r="A24467" s="5">
        <v>43419.416666666672</v>
      </c>
      <c r="B24467" s="5">
        <v>43419.75</v>
      </c>
      <c r="C24467" s="1" t="s">
        <v>98039</v>
      </c>
      <c r="D24467" s="1"/>
      <c r="E24467" s="1" t="s">
        <v>98040</v>
      </c>
      <c r="F24467" s="1" t="s">
        <v>97447</v>
      </c>
      <c r="G24467" s="1" t="s">
        <v>98041</v>
      </c>
      <c r="H24467" s="3" t="s">
        <v>98042</v>
      </c>
    </row>
    <row r="24468" spans="1:8" x14ac:dyDescent="0.25">
      <c r="A24468" s="5">
        <v>43419.416666666672</v>
      </c>
      <c r="B24468" s="5">
        <v>43419.708333333328</v>
      </c>
      <c r="C24468" s="1" t="s">
        <v>98043</v>
      </c>
      <c r="D24468" s="1"/>
      <c r="E24468" s="1" t="s">
        <v>98044</v>
      </c>
      <c r="F24468" s="1" t="s">
        <v>97447</v>
      </c>
      <c r="G24468" s="1" t="s">
        <v>98045</v>
      </c>
      <c r="H24468" s="3" t="s">
        <v>98046</v>
      </c>
    </row>
    <row r="24469" spans="1:8" x14ac:dyDescent="0.25">
      <c r="A24469" s="5">
        <v>43419.416666666672</v>
      </c>
      <c r="B24469" s="5">
        <v>43419.708333333328</v>
      </c>
      <c r="C24469" s="1" t="s">
        <v>98047</v>
      </c>
      <c r="D24469" s="1"/>
      <c r="E24469" s="1" t="s">
        <v>98048</v>
      </c>
      <c r="F24469" s="1" t="s">
        <v>97447</v>
      </c>
      <c r="G24469" s="1" t="s">
        <v>98049</v>
      </c>
      <c r="H24469" s="3" t="s">
        <v>98050</v>
      </c>
    </row>
    <row r="24470" spans="1:8" x14ac:dyDescent="0.25">
      <c r="A24470" s="5">
        <v>43419.5</v>
      </c>
      <c r="B24470" s="5">
        <v>43420</v>
      </c>
      <c r="C24470" s="1" t="s">
        <v>98051</v>
      </c>
      <c r="D24470" s="1"/>
      <c r="E24470" s="1" t="s">
        <v>98052</v>
      </c>
      <c r="F24470" s="1" t="s">
        <v>97447</v>
      </c>
      <c r="G24470" s="1" t="s">
        <v>98053</v>
      </c>
      <c r="H24470" s="3" t="s">
        <v>98054</v>
      </c>
    </row>
    <row r="24471" spans="1:8" x14ac:dyDescent="0.25">
      <c r="A24471" s="5">
        <v>43419.729166666672</v>
      </c>
      <c r="B24471" s="5">
        <v>43419.875</v>
      </c>
      <c r="C24471" s="1" t="s">
        <v>98055</v>
      </c>
      <c r="D24471" s="1"/>
      <c r="E24471" s="1" t="s">
        <v>98056</v>
      </c>
      <c r="F24471" s="1" t="s">
        <v>97447</v>
      </c>
      <c r="G24471" s="1" t="s">
        <v>98057</v>
      </c>
      <c r="H24471" s="3" t="s">
        <v>98058</v>
      </c>
    </row>
    <row r="24472" spans="1:8" x14ac:dyDescent="0.25">
      <c r="A24472" s="5">
        <v>43419.75</v>
      </c>
      <c r="B24472" s="5">
        <v>43419.895833333328</v>
      </c>
      <c r="C24472" s="1" t="s">
        <v>98059</v>
      </c>
      <c r="D24472" s="1"/>
      <c r="E24472" s="1" t="s">
        <v>98060</v>
      </c>
      <c r="F24472" s="1" t="s">
        <v>97447</v>
      </c>
      <c r="G24472" s="1" t="s">
        <v>98061</v>
      </c>
      <c r="H24472" s="3" t="s">
        <v>98062</v>
      </c>
    </row>
    <row r="24473" spans="1:8" x14ac:dyDescent="0.25">
      <c r="A24473" s="5">
        <v>43419.75</v>
      </c>
      <c r="B24473" s="5">
        <v>43419.875</v>
      </c>
      <c r="C24473" s="1" t="s">
        <v>98063</v>
      </c>
      <c r="D24473" s="1"/>
      <c r="E24473" s="1" t="s">
        <v>98064</v>
      </c>
      <c r="F24473" s="1" t="s">
        <v>97447</v>
      </c>
      <c r="G24473" s="1" t="s">
        <v>98065</v>
      </c>
      <c r="H24473" s="3" t="s">
        <v>98066</v>
      </c>
    </row>
    <row r="24474" spans="1:8" x14ac:dyDescent="0.25">
      <c r="A24474" s="5">
        <v>43419.770833333328</v>
      </c>
      <c r="B24474" s="5">
        <v>43419.875</v>
      </c>
      <c r="C24474" s="1" t="s">
        <v>98067</v>
      </c>
      <c r="D24474" s="1"/>
      <c r="E24474" s="1" t="s">
        <v>98068</v>
      </c>
      <c r="F24474" s="1" t="s">
        <v>97447</v>
      </c>
      <c r="G24474" s="1" t="s">
        <v>98069</v>
      </c>
      <c r="H24474" s="3" t="s">
        <v>98070</v>
      </c>
    </row>
    <row r="24475" spans="1:8" x14ac:dyDescent="0.25">
      <c r="A24475" s="5">
        <v>43419.791666666672</v>
      </c>
      <c r="B24475" s="5">
        <v>43419.916666666672</v>
      </c>
      <c r="C24475" s="1" t="s">
        <v>98071</v>
      </c>
      <c r="D24475" s="1"/>
      <c r="E24475" s="1" t="s">
        <v>98072</v>
      </c>
      <c r="F24475" s="1" t="s">
        <v>97447</v>
      </c>
      <c r="G24475" s="1" t="s">
        <v>98073</v>
      </c>
      <c r="H24475" s="3" t="s">
        <v>98074</v>
      </c>
    </row>
    <row r="24476" spans="1:8" x14ac:dyDescent="0.25">
      <c r="A24476" s="5">
        <v>43419.791666666672</v>
      </c>
      <c r="B24476" s="5">
        <v>43419.916666666672</v>
      </c>
      <c r="C24476" s="1" t="s">
        <v>98075</v>
      </c>
      <c r="D24476" s="1"/>
      <c r="E24476" s="1" t="s">
        <v>98076</v>
      </c>
      <c r="F24476" s="1" t="s">
        <v>97447</v>
      </c>
      <c r="G24476" s="1" t="s">
        <v>98077</v>
      </c>
      <c r="H24476" s="3" t="s">
        <v>98078</v>
      </c>
    </row>
    <row r="24477" spans="1:8" x14ac:dyDescent="0.25">
      <c r="A24477" s="5">
        <v>43419.791666666672</v>
      </c>
      <c r="B24477" s="5">
        <v>43419.875</v>
      </c>
      <c r="C24477" s="1" t="s">
        <v>98079</v>
      </c>
      <c r="D24477" s="1"/>
      <c r="E24477" s="1" t="s">
        <v>98080</v>
      </c>
      <c r="F24477" s="1" t="s">
        <v>97447</v>
      </c>
      <c r="G24477" s="1" t="s">
        <v>98081</v>
      </c>
      <c r="H24477" s="3" t="s">
        <v>98082</v>
      </c>
    </row>
    <row r="24478" spans="1:8" x14ac:dyDescent="0.25">
      <c r="A24478" s="5">
        <v>43419.791666666672</v>
      </c>
      <c r="B24478" s="5">
        <v>43419.875</v>
      </c>
      <c r="C24478" s="1" t="s">
        <v>98083</v>
      </c>
      <c r="D24478" s="1"/>
      <c r="E24478" s="1" t="s">
        <v>98084</v>
      </c>
      <c r="F24478" s="1" t="s">
        <v>97447</v>
      </c>
      <c r="G24478" s="1" t="s">
        <v>98085</v>
      </c>
      <c r="H24478" s="3" t="s">
        <v>98086</v>
      </c>
    </row>
    <row r="24479" spans="1:8" x14ac:dyDescent="0.25">
      <c r="A24479" s="5">
        <v>43420.375</v>
      </c>
      <c r="B24479" s="5">
        <v>43420.729166666672</v>
      </c>
      <c r="C24479" s="1" t="s">
        <v>98087</v>
      </c>
      <c r="D24479" s="1"/>
      <c r="E24479" s="1" t="s">
        <v>98088</v>
      </c>
      <c r="F24479" s="1" t="s">
        <v>97447</v>
      </c>
      <c r="G24479" s="1" t="s">
        <v>98089</v>
      </c>
      <c r="H24479" s="3" t="s">
        <v>98090</v>
      </c>
    </row>
    <row r="24480" spans="1:8" x14ac:dyDescent="0.25">
      <c r="A24480" s="5">
        <v>43420.375</v>
      </c>
      <c r="B24480" s="5">
        <v>43420.666666666672</v>
      </c>
      <c r="C24480" s="1" t="s">
        <v>98091</v>
      </c>
      <c r="D24480" s="1"/>
      <c r="E24480" s="1" t="s">
        <v>98092</v>
      </c>
      <c r="F24480" s="1" t="s">
        <v>97447</v>
      </c>
      <c r="G24480" s="1" t="s">
        <v>98093</v>
      </c>
      <c r="H24480" s="3" t="s">
        <v>98094</v>
      </c>
    </row>
    <row r="24481" spans="1:8" x14ac:dyDescent="0.25">
      <c r="A24481" s="5">
        <v>43420.395833333328</v>
      </c>
      <c r="B24481" s="5">
        <v>43420.708333333328</v>
      </c>
      <c r="C24481" s="1" t="s">
        <v>96028</v>
      </c>
      <c r="D24481" s="1"/>
      <c r="E24481" s="1" t="s">
        <v>98095</v>
      </c>
      <c r="F24481" s="1" t="s">
        <v>97447</v>
      </c>
      <c r="G24481" s="1" t="s">
        <v>98096</v>
      </c>
      <c r="H24481" s="3" t="s">
        <v>98097</v>
      </c>
    </row>
    <row r="24482" spans="1:8" x14ac:dyDescent="0.25">
      <c r="A24482" s="5">
        <v>43420.916666666672</v>
      </c>
      <c r="B24482" s="5">
        <v>43421.083333333328</v>
      </c>
      <c r="C24482" s="1" t="s">
        <v>98098</v>
      </c>
      <c r="D24482" s="1"/>
      <c r="E24482" s="1" t="s">
        <v>98099</v>
      </c>
      <c r="F24482" s="1" t="s">
        <v>97447</v>
      </c>
      <c r="G24482" s="1" t="s">
        <v>98100</v>
      </c>
      <c r="H24482" s="3" t="s">
        <v>98101</v>
      </c>
    </row>
    <row r="24483" spans="1:8" x14ac:dyDescent="0.25">
      <c r="A24483" s="5">
        <v>43421.416666666672</v>
      </c>
      <c r="B24483" s="5">
        <v>43421.708333333328</v>
      </c>
      <c r="C24483" s="1" t="s">
        <v>98102</v>
      </c>
      <c r="D24483" s="1"/>
      <c r="E24483" s="1" t="s">
        <v>98103</v>
      </c>
      <c r="F24483" s="1" t="s">
        <v>97447</v>
      </c>
      <c r="G24483" s="1" t="s">
        <v>98104</v>
      </c>
      <c r="H24483" s="3" t="s">
        <v>98105</v>
      </c>
    </row>
    <row r="24484" spans="1:8" x14ac:dyDescent="0.25">
      <c r="A24484" s="5">
        <v>43421.416666666672</v>
      </c>
      <c r="B24484" s="5">
        <v>43421.520833333328</v>
      </c>
      <c r="C24484" s="1" t="s">
        <v>60867</v>
      </c>
      <c r="D24484" s="1"/>
      <c r="E24484" s="1" t="s">
        <v>98106</v>
      </c>
      <c r="F24484" s="1" t="s">
        <v>97447</v>
      </c>
      <c r="G24484" s="1" t="s">
        <v>98107</v>
      </c>
      <c r="H24484" s="3" t="s">
        <v>98108</v>
      </c>
    </row>
    <row r="24485" spans="1:8" x14ac:dyDescent="0.25">
      <c r="A24485" s="5">
        <v>43421.458333333328</v>
      </c>
      <c r="B24485" s="5">
        <v>43421.541666666672</v>
      </c>
      <c r="C24485" s="1" t="s">
        <v>7431</v>
      </c>
      <c r="D24485" s="1"/>
      <c r="E24485" s="1" t="s">
        <v>98109</v>
      </c>
      <c r="F24485" s="1" t="s">
        <v>97447</v>
      </c>
      <c r="G24485" s="1" t="s">
        <v>98110</v>
      </c>
      <c r="H24485" s="3" t="s">
        <v>98111</v>
      </c>
    </row>
    <row r="24486" spans="1:8" x14ac:dyDescent="0.25">
      <c r="A24486" s="5">
        <v>43423.375</v>
      </c>
      <c r="B24486" s="5">
        <v>43423.708333333328</v>
      </c>
      <c r="C24486" s="1" t="s">
        <v>96310</v>
      </c>
      <c r="D24486" s="1"/>
      <c r="E24486" s="1" t="s">
        <v>98112</v>
      </c>
      <c r="F24486" s="1" t="s">
        <v>97447</v>
      </c>
      <c r="G24486" s="1" t="s">
        <v>98113</v>
      </c>
      <c r="H24486" s="3" t="s">
        <v>98114</v>
      </c>
    </row>
    <row r="24487" spans="1:8" x14ac:dyDescent="0.25">
      <c r="A24487" s="5">
        <v>43423.395833333328</v>
      </c>
      <c r="B24487" s="5">
        <v>43423.916666666672</v>
      </c>
      <c r="C24487" s="1" t="s">
        <v>98115</v>
      </c>
      <c r="D24487" s="1"/>
      <c r="E24487" s="1" t="s">
        <v>98116</v>
      </c>
      <c r="F24487" s="1" t="s">
        <v>97447</v>
      </c>
      <c r="G24487" s="1" t="s">
        <v>98117</v>
      </c>
      <c r="H24487" s="3" t="s">
        <v>98118</v>
      </c>
    </row>
    <row r="24488" spans="1:8" x14ac:dyDescent="0.25">
      <c r="A24488" s="5">
        <v>43423.416666666672</v>
      </c>
      <c r="B24488" s="5">
        <v>43423.729166666672</v>
      </c>
      <c r="C24488" s="1" t="s">
        <v>98119</v>
      </c>
      <c r="D24488" s="1"/>
      <c r="E24488" s="1" t="s">
        <v>98120</v>
      </c>
      <c r="F24488" s="1" t="s">
        <v>97447</v>
      </c>
      <c r="G24488" s="1" t="s">
        <v>98121</v>
      </c>
      <c r="H24488" s="3" t="s">
        <v>98122</v>
      </c>
    </row>
    <row r="24489" spans="1:8" x14ac:dyDescent="0.25">
      <c r="A24489" s="5">
        <v>43423.458333333328</v>
      </c>
      <c r="B24489" s="5">
        <v>43423.625</v>
      </c>
      <c r="C24489" s="1" t="s">
        <v>98123</v>
      </c>
      <c r="D24489" s="1"/>
      <c r="E24489" s="1" t="s">
        <v>98124</v>
      </c>
      <c r="F24489" s="1" t="s">
        <v>97447</v>
      </c>
      <c r="G24489" s="1" t="s">
        <v>98125</v>
      </c>
      <c r="H24489" s="3" t="s">
        <v>98126</v>
      </c>
    </row>
    <row r="24490" spans="1:8" x14ac:dyDescent="0.25">
      <c r="A24490" s="5">
        <v>43423.625</v>
      </c>
      <c r="B24490" s="5">
        <v>43423.708333333328</v>
      </c>
      <c r="C24490" s="1" t="s">
        <v>98127</v>
      </c>
      <c r="D24490" s="1"/>
      <c r="E24490" s="1" t="s">
        <v>98128</v>
      </c>
      <c r="F24490" s="1" t="s">
        <v>97447</v>
      </c>
      <c r="G24490" s="1" t="s">
        <v>98129</v>
      </c>
      <c r="H24490" s="3" t="s">
        <v>98130</v>
      </c>
    </row>
    <row r="24491" spans="1:8" x14ac:dyDescent="0.25">
      <c r="A24491" s="5">
        <v>43423.770833333328</v>
      </c>
      <c r="B24491" s="5">
        <v>43423.854166666672</v>
      </c>
      <c r="C24491" s="1" t="s">
        <v>98131</v>
      </c>
      <c r="D24491" s="1"/>
      <c r="E24491" s="1" t="s">
        <v>98132</v>
      </c>
      <c r="F24491" s="1" t="s">
        <v>97447</v>
      </c>
      <c r="G24491" s="1" t="s">
        <v>98133</v>
      </c>
      <c r="H24491" s="3" t="s">
        <v>98134</v>
      </c>
    </row>
    <row r="24492" spans="1:8" x14ac:dyDescent="0.25">
      <c r="A24492" s="5">
        <v>43424.5625</v>
      </c>
      <c r="B24492" s="5">
        <v>43424.708333333328</v>
      </c>
      <c r="C24492" s="1" t="s">
        <v>98135</v>
      </c>
      <c r="D24492" s="1"/>
      <c r="E24492" s="1" t="s">
        <v>98136</v>
      </c>
      <c r="F24492" s="1" t="s">
        <v>97447</v>
      </c>
      <c r="G24492" s="1" t="s">
        <v>98137</v>
      </c>
      <c r="H24492" s="3" t="s">
        <v>98138</v>
      </c>
    </row>
    <row r="24493" spans="1:8" x14ac:dyDescent="0.25">
      <c r="A24493" s="5">
        <v>43424.708333333328</v>
      </c>
      <c r="B24493" s="5">
        <v>43424.875</v>
      </c>
      <c r="C24493" s="1" t="s">
        <v>98139</v>
      </c>
      <c r="D24493" s="1"/>
      <c r="E24493" s="1" t="s">
        <v>98140</v>
      </c>
      <c r="F24493" s="1" t="s">
        <v>97447</v>
      </c>
      <c r="G24493" s="1" t="s">
        <v>98141</v>
      </c>
      <c r="H24493" s="3" t="s">
        <v>98142</v>
      </c>
    </row>
    <row r="24494" spans="1:8" x14ac:dyDescent="0.25">
      <c r="A24494" s="5">
        <v>43424.75</v>
      </c>
      <c r="B24494" s="5">
        <v>43424.875</v>
      </c>
      <c r="C24494" s="1" t="s">
        <v>98143</v>
      </c>
      <c r="D24494" s="1"/>
      <c r="E24494" s="1" t="s">
        <v>98144</v>
      </c>
      <c r="F24494" s="1" t="s">
        <v>97447</v>
      </c>
      <c r="G24494" s="1" t="s">
        <v>98145</v>
      </c>
      <c r="H24494" s="3" t="s">
        <v>98146</v>
      </c>
    </row>
    <row r="24495" spans="1:8" x14ac:dyDescent="0.25">
      <c r="A24495" s="5">
        <v>43424.75</v>
      </c>
      <c r="B24495" s="5">
        <v>43424.854166666672</v>
      </c>
      <c r="C24495" s="1" t="s">
        <v>98147</v>
      </c>
      <c r="D24495" s="1"/>
      <c r="E24495" s="1" t="s">
        <v>98148</v>
      </c>
      <c r="F24495" s="1" t="s">
        <v>97447</v>
      </c>
      <c r="G24495" s="1" t="s">
        <v>98149</v>
      </c>
      <c r="H24495" s="3" t="s">
        <v>98150</v>
      </c>
    </row>
    <row r="24496" spans="1:8" x14ac:dyDescent="0.25">
      <c r="A24496" s="5">
        <v>43424.770833333328</v>
      </c>
      <c r="B24496" s="5">
        <v>43424.875</v>
      </c>
      <c r="C24496" s="1" t="s">
        <v>98151</v>
      </c>
      <c r="D24496" s="1"/>
      <c r="E24496" s="1" t="s">
        <v>98152</v>
      </c>
      <c r="F24496" s="1" t="s">
        <v>97447</v>
      </c>
      <c r="G24496" s="1" t="s">
        <v>98153</v>
      </c>
      <c r="H24496" s="3" t="s">
        <v>98154</v>
      </c>
    </row>
    <row r="24497" spans="1:8" x14ac:dyDescent="0.25">
      <c r="A24497" s="5">
        <v>43424.770833333328</v>
      </c>
      <c r="B24497" s="5">
        <v>43424.854166666672</v>
      </c>
      <c r="C24497" s="1" t="s">
        <v>98155</v>
      </c>
      <c r="D24497" s="1"/>
      <c r="E24497" s="1" t="s">
        <v>98156</v>
      </c>
      <c r="F24497" s="1" t="s">
        <v>97447</v>
      </c>
      <c r="G24497" s="1" t="s">
        <v>98157</v>
      </c>
      <c r="H24497" s="3" t="s">
        <v>98158</v>
      </c>
    </row>
    <row r="24498" spans="1:8" x14ac:dyDescent="0.25">
      <c r="A24498" s="5">
        <v>43424.78125</v>
      </c>
      <c r="B24498" s="5">
        <v>43424.84375</v>
      </c>
      <c r="C24498" s="1" t="s">
        <v>98159</v>
      </c>
      <c r="D24498" s="1"/>
      <c r="E24498" s="1" t="s">
        <v>98160</v>
      </c>
      <c r="F24498" s="1" t="s">
        <v>97447</v>
      </c>
      <c r="G24498" s="1" t="s">
        <v>98161</v>
      </c>
      <c r="H24498" s="3" t="s">
        <v>98162</v>
      </c>
    </row>
    <row r="24499" spans="1:8" x14ac:dyDescent="0.25">
      <c r="A24499" s="5">
        <v>43424.791666666672</v>
      </c>
      <c r="B24499" s="5">
        <v>43424.916666666672</v>
      </c>
      <c r="C24499" s="1" t="s">
        <v>98163</v>
      </c>
      <c r="D24499" s="1"/>
      <c r="E24499" s="1" t="s">
        <v>98164</v>
      </c>
      <c r="F24499" s="1" t="s">
        <v>97447</v>
      </c>
      <c r="G24499" s="1" t="s">
        <v>98165</v>
      </c>
      <c r="H24499" s="3" t="s">
        <v>98166</v>
      </c>
    </row>
    <row r="24500" spans="1:8" x14ac:dyDescent="0.25">
      <c r="A24500" s="5">
        <v>43424.791666666672</v>
      </c>
      <c r="B24500" s="5">
        <v>43424.916666666672</v>
      </c>
      <c r="C24500" s="1" t="s">
        <v>98167</v>
      </c>
      <c r="D24500" s="1"/>
      <c r="E24500" s="1" t="s">
        <v>98168</v>
      </c>
      <c r="F24500" s="1" t="s">
        <v>97447</v>
      </c>
      <c r="G24500" s="1" t="s">
        <v>98169</v>
      </c>
      <c r="H24500" s="3" t="s">
        <v>98170</v>
      </c>
    </row>
    <row r="24501" spans="1:8" x14ac:dyDescent="0.25">
      <c r="A24501" s="5">
        <v>43424.791666666672</v>
      </c>
      <c r="B24501" s="5">
        <v>43424.875</v>
      </c>
      <c r="C24501" s="1" t="s">
        <v>98171</v>
      </c>
      <c r="D24501" s="1"/>
      <c r="E24501" s="1" t="s">
        <v>98172</v>
      </c>
      <c r="F24501" s="1" t="s">
        <v>97447</v>
      </c>
      <c r="G24501" s="1" t="s">
        <v>98173</v>
      </c>
      <c r="H24501" s="3" t="s">
        <v>98174</v>
      </c>
    </row>
    <row r="24502" spans="1:8" x14ac:dyDescent="0.25">
      <c r="A24502" s="5">
        <v>43424.791666666672</v>
      </c>
      <c r="B24502" s="5">
        <v>43424.854166666672</v>
      </c>
      <c r="C24502" s="1" t="s">
        <v>98175</v>
      </c>
      <c r="D24502" s="1"/>
      <c r="E24502" s="1" t="s">
        <v>98176</v>
      </c>
      <c r="F24502" s="1" t="s">
        <v>97447</v>
      </c>
      <c r="G24502" s="1" t="s">
        <v>98177</v>
      </c>
      <c r="H24502" s="3" t="s">
        <v>98178</v>
      </c>
    </row>
    <row r="24503" spans="1:8" x14ac:dyDescent="0.25">
      <c r="A24503" s="5">
        <v>43425.375</v>
      </c>
      <c r="B24503" s="5">
        <v>43425.541666666672</v>
      </c>
      <c r="C24503" s="1" t="s">
        <v>98179</v>
      </c>
      <c r="D24503" s="1"/>
      <c r="E24503" s="1" t="s">
        <v>98180</v>
      </c>
      <c r="F24503" s="1" t="s">
        <v>97447</v>
      </c>
      <c r="G24503" s="1" t="s">
        <v>98181</v>
      </c>
      <c r="H24503" s="3" t="s">
        <v>98182</v>
      </c>
    </row>
    <row r="24504" spans="1:8" x14ac:dyDescent="0.25">
      <c r="A24504" s="5">
        <v>43425.416666666672</v>
      </c>
      <c r="B24504" s="5">
        <v>43425.666666666672</v>
      </c>
      <c r="C24504" s="1" t="s">
        <v>98183</v>
      </c>
      <c r="D24504" s="1"/>
      <c r="E24504" s="1" t="s">
        <v>98184</v>
      </c>
      <c r="F24504" s="1" t="s">
        <v>97447</v>
      </c>
      <c r="G24504" s="1" t="s">
        <v>98185</v>
      </c>
      <c r="H24504" s="3" t="s">
        <v>98186</v>
      </c>
    </row>
    <row r="24505" spans="1:8" x14ac:dyDescent="0.25">
      <c r="A24505" s="5">
        <v>43425.416666666672</v>
      </c>
      <c r="B24505" s="5">
        <v>43425.520833333328</v>
      </c>
      <c r="C24505" s="1" t="s">
        <v>98187</v>
      </c>
      <c r="D24505" s="1"/>
      <c r="E24505" s="1" t="s">
        <v>98188</v>
      </c>
      <c r="F24505" s="1" t="s">
        <v>97447</v>
      </c>
      <c r="G24505" s="1" t="s">
        <v>98189</v>
      </c>
      <c r="H24505" s="3" t="s">
        <v>98190</v>
      </c>
    </row>
    <row r="24506" spans="1:8" x14ac:dyDescent="0.25">
      <c r="A24506" s="5">
        <v>43425.583333333328</v>
      </c>
      <c r="B24506" s="5">
        <v>43425.75</v>
      </c>
      <c r="C24506" s="1" t="s">
        <v>98191</v>
      </c>
      <c r="D24506" s="1"/>
      <c r="E24506" s="1" t="s">
        <v>98192</v>
      </c>
      <c r="F24506" s="1" t="s">
        <v>97447</v>
      </c>
      <c r="G24506" s="1" t="s">
        <v>98193</v>
      </c>
      <c r="H24506" s="3" t="s">
        <v>98194</v>
      </c>
    </row>
    <row r="24507" spans="1:8" x14ac:dyDescent="0.25">
      <c r="A24507" s="5">
        <v>43425.583333333328</v>
      </c>
      <c r="B24507" s="5">
        <v>43425.75</v>
      </c>
      <c r="C24507" s="1" t="s">
        <v>98195</v>
      </c>
      <c r="D24507" s="1"/>
      <c r="E24507" s="1" t="s">
        <v>98196</v>
      </c>
      <c r="F24507" s="1" t="s">
        <v>97447</v>
      </c>
      <c r="G24507" s="1" t="s">
        <v>98197</v>
      </c>
      <c r="H24507" s="3" t="s">
        <v>98198</v>
      </c>
    </row>
    <row r="24508" spans="1:8" x14ac:dyDescent="0.25">
      <c r="A24508" s="5">
        <v>43425.583333333328</v>
      </c>
      <c r="B24508" s="5">
        <v>43425.6875</v>
      </c>
      <c r="C24508" s="1" t="s">
        <v>98199</v>
      </c>
      <c r="D24508" s="1"/>
      <c r="E24508" s="1" t="s">
        <v>98200</v>
      </c>
      <c r="F24508" s="1" t="s">
        <v>97447</v>
      </c>
      <c r="G24508" s="1" t="s">
        <v>98201</v>
      </c>
      <c r="H24508" s="3" t="s">
        <v>98202</v>
      </c>
    </row>
    <row r="24509" spans="1:8" x14ac:dyDescent="0.25">
      <c r="A24509" s="5">
        <v>43425.6875</v>
      </c>
      <c r="B24509" s="5">
        <v>43425.895833333328</v>
      </c>
      <c r="C24509" s="1" t="s">
        <v>98203</v>
      </c>
      <c r="D24509" s="1"/>
      <c r="E24509" s="1" t="s">
        <v>98204</v>
      </c>
      <c r="F24509" s="1" t="s">
        <v>97447</v>
      </c>
      <c r="G24509" s="1" t="s">
        <v>98205</v>
      </c>
      <c r="H24509" s="3" t="s">
        <v>98206</v>
      </c>
    </row>
    <row r="24510" spans="1:8" x14ac:dyDescent="0.25">
      <c r="A24510" s="5">
        <v>43425.708333333328</v>
      </c>
      <c r="B24510" s="5">
        <v>43425.833333333328</v>
      </c>
      <c r="C24510" s="1" t="s">
        <v>98207</v>
      </c>
      <c r="D24510" s="1"/>
      <c r="E24510" s="1" t="s">
        <v>98208</v>
      </c>
      <c r="F24510" s="1" t="s">
        <v>97447</v>
      </c>
      <c r="G24510" s="1" t="s">
        <v>98209</v>
      </c>
      <c r="H24510" s="3" t="s">
        <v>98210</v>
      </c>
    </row>
    <row r="24511" spans="1:8" x14ac:dyDescent="0.25">
      <c r="A24511" s="5">
        <v>43425.75</v>
      </c>
      <c r="B24511" s="5">
        <v>43425.875</v>
      </c>
      <c r="C24511" s="1" t="s">
        <v>98211</v>
      </c>
      <c r="D24511" s="1"/>
      <c r="E24511" s="1" t="s">
        <v>98212</v>
      </c>
      <c r="F24511" s="1" t="s">
        <v>97447</v>
      </c>
      <c r="G24511" s="1" t="s">
        <v>98213</v>
      </c>
      <c r="H24511" s="3" t="s">
        <v>98214</v>
      </c>
    </row>
    <row r="24512" spans="1:8" x14ac:dyDescent="0.25">
      <c r="A24512" s="5">
        <v>43425.75</v>
      </c>
      <c r="B24512" s="5">
        <v>43425.875</v>
      </c>
      <c r="C24512" s="1" t="s">
        <v>98215</v>
      </c>
      <c r="D24512" s="1"/>
      <c r="E24512" s="1" t="s">
        <v>98216</v>
      </c>
      <c r="F24512" s="1" t="s">
        <v>97447</v>
      </c>
      <c r="G24512" s="1" t="s">
        <v>98217</v>
      </c>
      <c r="H24512" s="3" t="s">
        <v>98218</v>
      </c>
    </row>
    <row r="24513" spans="1:8" x14ac:dyDescent="0.25">
      <c r="A24513" s="5">
        <v>43425.75</v>
      </c>
      <c r="B24513" s="5">
        <v>43425.854166666672</v>
      </c>
      <c r="C24513" s="1" t="s">
        <v>98219</v>
      </c>
      <c r="D24513" s="1"/>
      <c r="E24513" s="1" t="s">
        <v>98220</v>
      </c>
      <c r="F24513" s="1" t="s">
        <v>97447</v>
      </c>
      <c r="G24513" s="1" t="s">
        <v>98221</v>
      </c>
      <c r="H24513" s="3" t="s">
        <v>98222</v>
      </c>
    </row>
    <row r="24514" spans="1:8" x14ac:dyDescent="0.25">
      <c r="A24514" s="5">
        <v>43425.75</v>
      </c>
      <c r="B24514" s="5">
        <v>43425.833333333328</v>
      </c>
      <c r="C24514" s="1" t="s">
        <v>97987</v>
      </c>
      <c r="D24514" s="1"/>
      <c r="E24514" s="1" t="s">
        <v>98223</v>
      </c>
      <c r="F24514" s="1" t="s">
        <v>97447</v>
      </c>
      <c r="G24514" s="1" t="s">
        <v>98224</v>
      </c>
      <c r="H24514" s="3" t="s">
        <v>98225</v>
      </c>
    </row>
    <row r="24515" spans="1:8" x14ac:dyDescent="0.25">
      <c r="A24515" s="5">
        <v>43425.770833333328</v>
      </c>
      <c r="B24515" s="5">
        <v>43425.916666666672</v>
      </c>
      <c r="C24515" s="1" t="s">
        <v>98226</v>
      </c>
      <c r="D24515" s="1"/>
      <c r="E24515" s="1" t="s">
        <v>98227</v>
      </c>
      <c r="F24515" s="1" t="s">
        <v>97447</v>
      </c>
      <c r="G24515" s="1" t="s">
        <v>98228</v>
      </c>
      <c r="H24515" s="3" t="s">
        <v>98229</v>
      </c>
    </row>
    <row r="24516" spans="1:8" x14ac:dyDescent="0.25">
      <c r="A24516" s="5">
        <v>43425.770833333328</v>
      </c>
      <c r="B24516" s="5">
        <v>43425.895833333328</v>
      </c>
      <c r="C24516" s="1" t="s">
        <v>98230</v>
      </c>
      <c r="D24516" s="1"/>
      <c r="E24516" s="1" t="s">
        <v>98231</v>
      </c>
      <c r="F24516" s="1" t="s">
        <v>97447</v>
      </c>
      <c r="G24516" s="1" t="s">
        <v>98232</v>
      </c>
      <c r="H24516" s="3" t="s">
        <v>98233</v>
      </c>
    </row>
    <row r="24517" spans="1:8" x14ac:dyDescent="0.25">
      <c r="A24517" s="5">
        <v>43425.791666666672</v>
      </c>
      <c r="B24517" s="5">
        <v>43425.916666666672</v>
      </c>
      <c r="C24517" s="1" t="s">
        <v>59493</v>
      </c>
      <c r="D24517" s="1"/>
      <c r="E24517" s="1" t="s">
        <v>98234</v>
      </c>
      <c r="F24517" s="1" t="s">
        <v>97447</v>
      </c>
      <c r="G24517" s="1" t="s">
        <v>98235</v>
      </c>
      <c r="H24517" s="3" t="s">
        <v>98236</v>
      </c>
    </row>
    <row r="24518" spans="1:8" x14ac:dyDescent="0.25">
      <c r="A24518" s="5">
        <v>43425.791666666672</v>
      </c>
      <c r="B24518" s="5">
        <v>43425.875</v>
      </c>
      <c r="C24518" s="1" t="s">
        <v>98237</v>
      </c>
      <c r="D24518" s="1"/>
      <c r="E24518" s="1" t="s">
        <v>98238</v>
      </c>
      <c r="F24518" s="1" t="s">
        <v>97447</v>
      </c>
      <c r="G24518" s="1" t="s">
        <v>98239</v>
      </c>
      <c r="H24518" s="3" t="s">
        <v>98240</v>
      </c>
    </row>
    <row r="24519" spans="1:8" x14ac:dyDescent="0.25">
      <c r="A24519" s="5">
        <v>43426.375</v>
      </c>
      <c r="B24519" s="5">
        <v>43426.479166666672</v>
      </c>
      <c r="C24519" s="1" t="s">
        <v>98241</v>
      </c>
      <c r="D24519" s="1"/>
      <c r="E24519" s="1" t="s">
        <v>98242</v>
      </c>
      <c r="F24519" s="1" t="s">
        <v>97447</v>
      </c>
      <c r="G24519" s="1" t="s">
        <v>98243</v>
      </c>
      <c r="H24519" s="3" t="s">
        <v>98244</v>
      </c>
    </row>
    <row r="24520" spans="1:8" x14ac:dyDescent="0.25">
      <c r="A24520" s="5">
        <v>43426.416666666672</v>
      </c>
      <c r="B24520" s="5">
        <v>43426.541666666672</v>
      </c>
      <c r="C24520" s="1" t="s">
        <v>98245</v>
      </c>
      <c r="D24520" s="1"/>
      <c r="E24520" s="1" t="s">
        <v>98246</v>
      </c>
      <c r="F24520" s="1" t="s">
        <v>97447</v>
      </c>
      <c r="G24520" s="1" t="s">
        <v>98247</v>
      </c>
      <c r="H24520" s="3" t="s">
        <v>98248</v>
      </c>
    </row>
    <row r="24521" spans="1:8" x14ac:dyDescent="0.25">
      <c r="A24521" s="5">
        <v>43426.458333333328</v>
      </c>
      <c r="B24521" s="5">
        <v>43426.625</v>
      </c>
      <c r="C24521" s="1" t="s">
        <v>98249</v>
      </c>
      <c r="D24521" s="1"/>
      <c r="E24521" s="1" t="s">
        <v>98250</v>
      </c>
      <c r="F24521" s="1" t="s">
        <v>97447</v>
      </c>
      <c r="G24521" s="1" t="s">
        <v>98251</v>
      </c>
      <c r="H24521" s="3" t="s">
        <v>98252</v>
      </c>
    </row>
    <row r="24522" spans="1:8" x14ac:dyDescent="0.25">
      <c r="A24522" s="5">
        <v>43426.583333333328</v>
      </c>
      <c r="B24522" s="5">
        <v>43426.916666666672</v>
      </c>
      <c r="C24522" s="1" t="s">
        <v>98253</v>
      </c>
      <c r="D24522" s="1"/>
      <c r="E24522" s="1" t="s">
        <v>98254</v>
      </c>
      <c r="F24522" s="1" t="s">
        <v>97447</v>
      </c>
      <c r="G24522" s="1" t="s">
        <v>98255</v>
      </c>
      <c r="H24522" s="3" t="s">
        <v>98256</v>
      </c>
    </row>
    <row r="24523" spans="1:8" x14ac:dyDescent="0.25">
      <c r="A24523" s="5">
        <v>43426.645833333328</v>
      </c>
      <c r="B24523" s="5">
        <v>43426.8125</v>
      </c>
      <c r="C24523" s="1" t="s">
        <v>98257</v>
      </c>
      <c r="D24523" s="1"/>
      <c r="E24523" s="1" t="s">
        <v>98258</v>
      </c>
      <c r="F24523" s="1" t="s">
        <v>97447</v>
      </c>
      <c r="G24523" s="1" t="s">
        <v>98259</v>
      </c>
      <c r="H24523" s="3" t="s">
        <v>98260</v>
      </c>
    </row>
    <row r="24524" spans="1:8" x14ac:dyDescent="0.25">
      <c r="A24524" s="5">
        <v>43426.666666666672</v>
      </c>
      <c r="B24524" s="5">
        <v>43426.875</v>
      </c>
      <c r="C24524" s="1" t="s">
        <v>98261</v>
      </c>
      <c r="D24524" s="1"/>
      <c r="E24524" s="1" t="s">
        <v>98262</v>
      </c>
      <c r="F24524" s="1" t="s">
        <v>97447</v>
      </c>
      <c r="G24524" s="1" t="s">
        <v>98263</v>
      </c>
      <c r="H24524" s="3" t="s">
        <v>98264</v>
      </c>
    </row>
    <row r="24525" spans="1:8" x14ac:dyDescent="0.25">
      <c r="A24525" s="5">
        <v>43426.666666666672</v>
      </c>
      <c r="B24525" s="5">
        <v>43426.75</v>
      </c>
      <c r="C24525" s="1" t="s">
        <v>98265</v>
      </c>
      <c r="D24525" s="1"/>
      <c r="E24525" s="1" t="s">
        <v>98266</v>
      </c>
      <c r="F24525" s="1" t="s">
        <v>97447</v>
      </c>
      <c r="G24525" s="1" t="s">
        <v>98267</v>
      </c>
      <c r="H24525" s="3" t="s">
        <v>98268</v>
      </c>
    </row>
    <row r="24526" spans="1:8" x14ac:dyDescent="0.25">
      <c r="A24526" s="5">
        <v>43426.708333333328</v>
      </c>
      <c r="B24526" s="5">
        <v>43426.791666666672</v>
      </c>
      <c r="C24526" s="1" t="s">
        <v>98269</v>
      </c>
      <c r="D24526" s="1"/>
      <c r="E24526" s="1" t="s">
        <v>98270</v>
      </c>
      <c r="F24526" s="1" t="s">
        <v>97447</v>
      </c>
      <c r="G24526" s="1" t="s">
        <v>98271</v>
      </c>
      <c r="H24526" s="3" t="s">
        <v>98272</v>
      </c>
    </row>
    <row r="24527" spans="1:8" x14ac:dyDescent="0.25">
      <c r="A24527" s="5">
        <v>43426.75</v>
      </c>
      <c r="B24527" s="5">
        <v>43426.916666666672</v>
      </c>
      <c r="C24527" s="1" t="s">
        <v>98273</v>
      </c>
      <c r="D24527" s="1"/>
      <c r="E24527" s="1" t="s">
        <v>98274</v>
      </c>
      <c r="F24527" s="1" t="s">
        <v>97447</v>
      </c>
      <c r="G24527" s="1" t="s">
        <v>98275</v>
      </c>
      <c r="H24527" s="3" t="s">
        <v>98276</v>
      </c>
    </row>
    <row r="24528" spans="1:8" x14ac:dyDescent="0.25">
      <c r="A24528" s="5">
        <v>43426.75</v>
      </c>
      <c r="B24528" s="5">
        <v>43426.833333333328</v>
      </c>
      <c r="C24528" s="1" t="s">
        <v>98277</v>
      </c>
      <c r="D24528" s="1"/>
      <c r="E24528" s="1" t="s">
        <v>98278</v>
      </c>
      <c r="F24528" s="1" t="s">
        <v>97447</v>
      </c>
      <c r="G24528" s="1" t="s">
        <v>98279</v>
      </c>
      <c r="H24528" s="3" t="s">
        <v>98280</v>
      </c>
    </row>
    <row r="24529" spans="1:8" x14ac:dyDescent="0.25">
      <c r="A24529" s="5">
        <v>43426.75</v>
      </c>
      <c r="B24529" s="5">
        <v>43426.833333333328</v>
      </c>
      <c r="C24529" s="1" t="s">
        <v>98281</v>
      </c>
      <c r="D24529" s="1"/>
      <c r="E24529" s="1" t="s">
        <v>98282</v>
      </c>
      <c r="F24529" s="1" t="s">
        <v>97447</v>
      </c>
      <c r="G24529" s="1" t="s">
        <v>98283</v>
      </c>
      <c r="H24529" s="3" t="s">
        <v>98284</v>
      </c>
    </row>
    <row r="24530" spans="1:8" x14ac:dyDescent="0.25">
      <c r="A24530" s="5">
        <v>43426.770833333328</v>
      </c>
      <c r="B24530" s="5">
        <v>43426.895833333328</v>
      </c>
      <c r="C24530" s="1" t="s">
        <v>98285</v>
      </c>
      <c r="D24530" s="1"/>
      <c r="E24530" s="1" t="s">
        <v>98286</v>
      </c>
      <c r="F24530" s="1" t="s">
        <v>97447</v>
      </c>
      <c r="G24530" s="1" t="s">
        <v>98287</v>
      </c>
      <c r="H24530" s="3" t="s">
        <v>98288</v>
      </c>
    </row>
    <row r="24531" spans="1:8" x14ac:dyDescent="0.25">
      <c r="A24531" s="5">
        <v>43426.770833333328</v>
      </c>
      <c r="B24531" s="5">
        <v>43426.875</v>
      </c>
      <c r="C24531" s="1" t="s">
        <v>98289</v>
      </c>
      <c r="D24531" s="1"/>
      <c r="E24531" s="1" t="s">
        <v>98290</v>
      </c>
      <c r="F24531" s="1" t="s">
        <v>97447</v>
      </c>
      <c r="G24531" s="1" t="s">
        <v>98291</v>
      </c>
      <c r="H24531" s="3" t="s">
        <v>98292</v>
      </c>
    </row>
    <row r="24532" spans="1:8" x14ac:dyDescent="0.25">
      <c r="A24532" s="5">
        <v>43426.791666666672</v>
      </c>
      <c r="B24532" s="5">
        <v>43426.916666666672</v>
      </c>
      <c r="C24532" s="1" t="s">
        <v>98293</v>
      </c>
      <c r="D24532" s="1"/>
      <c r="E24532" s="1" t="s">
        <v>98294</v>
      </c>
      <c r="F24532" s="1" t="s">
        <v>97447</v>
      </c>
      <c r="G24532" s="1" t="s">
        <v>98295</v>
      </c>
      <c r="H24532" s="3" t="s">
        <v>98296</v>
      </c>
    </row>
    <row r="24533" spans="1:8" x14ac:dyDescent="0.25">
      <c r="A24533" s="5">
        <v>43426.791666666672</v>
      </c>
      <c r="B24533" s="5">
        <v>43426.895833333328</v>
      </c>
      <c r="C24533" s="1" t="s">
        <v>98297</v>
      </c>
      <c r="D24533" s="1"/>
      <c r="E24533" s="1" t="s">
        <v>98298</v>
      </c>
      <c r="F24533" s="1" t="s">
        <v>97447</v>
      </c>
      <c r="G24533" s="1" t="s">
        <v>98299</v>
      </c>
      <c r="H24533" s="3" t="s">
        <v>98300</v>
      </c>
    </row>
    <row r="24534" spans="1:8" x14ac:dyDescent="0.25">
      <c r="A24534" s="5">
        <v>43427.354166666672</v>
      </c>
      <c r="B24534" s="5">
        <v>43427.75</v>
      </c>
      <c r="C24534" s="1" t="s">
        <v>98301</v>
      </c>
      <c r="D24534" s="1"/>
      <c r="E24534" s="1" t="s">
        <v>98302</v>
      </c>
      <c r="F24534" s="1" t="s">
        <v>97447</v>
      </c>
      <c r="G24534" s="1" t="s">
        <v>98303</v>
      </c>
      <c r="H24534" s="3" t="s">
        <v>98304</v>
      </c>
    </row>
    <row r="24535" spans="1:8" x14ac:dyDescent="0.25">
      <c r="A24535" s="5">
        <v>43427.375</v>
      </c>
      <c r="B24535" s="5">
        <v>43427.458333333328</v>
      </c>
      <c r="C24535" s="1" t="s">
        <v>98305</v>
      </c>
      <c r="D24535" s="1"/>
      <c r="E24535" s="1" t="s">
        <v>98306</v>
      </c>
      <c r="F24535" s="1" t="s">
        <v>97447</v>
      </c>
      <c r="G24535" s="1" t="s">
        <v>98307</v>
      </c>
      <c r="H24535" s="3" t="s">
        <v>98308</v>
      </c>
    </row>
    <row r="24536" spans="1:8" x14ac:dyDescent="0.25">
      <c r="A24536" s="5">
        <v>43427.395833333328</v>
      </c>
      <c r="B24536" s="5">
        <v>43427.6875</v>
      </c>
      <c r="C24536" s="1" t="s">
        <v>98309</v>
      </c>
      <c r="D24536" s="1"/>
      <c r="E24536" s="1" t="s">
        <v>98310</v>
      </c>
      <c r="F24536" s="1" t="s">
        <v>97447</v>
      </c>
      <c r="G24536" s="1" t="s">
        <v>98311</v>
      </c>
      <c r="H24536" s="3" t="s">
        <v>98312</v>
      </c>
    </row>
    <row r="24537" spans="1:8" x14ac:dyDescent="0.25">
      <c r="A24537" s="5">
        <v>43427.458333333328</v>
      </c>
      <c r="B24537" s="5">
        <v>43427.5</v>
      </c>
      <c r="C24537" s="1" t="s">
        <v>59578</v>
      </c>
      <c r="D24537" s="1"/>
      <c r="E24537" s="1" t="s">
        <v>98313</v>
      </c>
      <c r="F24537" s="1" t="s">
        <v>97447</v>
      </c>
      <c r="G24537" s="1" t="s">
        <v>98314</v>
      </c>
      <c r="H24537" s="3" t="s">
        <v>98315</v>
      </c>
    </row>
    <row r="24538" spans="1:8" x14ac:dyDescent="0.25">
      <c r="A24538" s="5">
        <v>43427.75</v>
      </c>
      <c r="B24538" s="5">
        <v>43427.916666666672</v>
      </c>
      <c r="C24538" s="1" t="s">
        <v>98316</v>
      </c>
      <c r="D24538" s="1"/>
      <c r="E24538" s="1" t="s">
        <v>98317</v>
      </c>
      <c r="F24538" s="1" t="s">
        <v>97447</v>
      </c>
      <c r="G24538" s="1" t="s">
        <v>98318</v>
      </c>
      <c r="H24538" s="3" t="s">
        <v>98319</v>
      </c>
    </row>
    <row r="24539" spans="1:8" x14ac:dyDescent="0.25">
      <c r="A24539" s="5">
        <v>43427.75</v>
      </c>
      <c r="B24539" s="5">
        <v>43427.8125</v>
      </c>
      <c r="C24539" s="1" t="s">
        <v>98320</v>
      </c>
      <c r="D24539" s="1"/>
      <c r="E24539" s="1" t="s">
        <v>98321</v>
      </c>
      <c r="F24539" s="1" t="s">
        <v>97447</v>
      </c>
      <c r="G24539" s="1" t="s">
        <v>98322</v>
      </c>
      <c r="H24539" s="3" t="s">
        <v>98323</v>
      </c>
    </row>
    <row r="24540" spans="1:8" x14ac:dyDescent="0.25">
      <c r="A24540" s="5">
        <v>43428.416666666672</v>
      </c>
      <c r="B24540" s="5">
        <v>43428.75</v>
      </c>
      <c r="C24540" s="1" t="s">
        <v>98324</v>
      </c>
      <c r="D24540" s="1"/>
      <c r="E24540" s="1" t="s">
        <v>98325</v>
      </c>
      <c r="F24540" s="1" t="s">
        <v>97447</v>
      </c>
      <c r="G24540" s="1" t="s">
        <v>98326</v>
      </c>
      <c r="H24540" s="3" t="s">
        <v>98327</v>
      </c>
    </row>
    <row r="24541" spans="1:8" x14ac:dyDescent="0.25">
      <c r="A24541" s="5">
        <v>43428.416666666672</v>
      </c>
      <c r="B24541" s="5">
        <v>43428.75</v>
      </c>
      <c r="C24541" s="1" t="s">
        <v>98328</v>
      </c>
      <c r="D24541" s="1"/>
      <c r="E24541" s="1" t="s">
        <v>98329</v>
      </c>
      <c r="F24541" s="1" t="s">
        <v>97447</v>
      </c>
      <c r="G24541" s="1" t="s">
        <v>98330</v>
      </c>
      <c r="H24541" s="3" t="s">
        <v>98331</v>
      </c>
    </row>
    <row r="24542" spans="1:8" x14ac:dyDescent="0.25">
      <c r="A24542" s="5">
        <v>43428.416666666672</v>
      </c>
      <c r="B24542" s="5">
        <v>43428.666666666672</v>
      </c>
      <c r="C24542" s="1" t="s">
        <v>98332</v>
      </c>
      <c r="D24542" s="1"/>
      <c r="E24542" s="1" t="s">
        <v>98333</v>
      </c>
      <c r="F24542" s="1" t="s">
        <v>97447</v>
      </c>
      <c r="G24542" s="1" t="s">
        <v>98334</v>
      </c>
      <c r="H24542" s="3" t="s">
        <v>98335</v>
      </c>
    </row>
    <row r="24543" spans="1:8" x14ac:dyDescent="0.25">
      <c r="A24543" s="5">
        <v>43428.416666666672</v>
      </c>
      <c r="B24543" s="5">
        <v>43428.520833333328</v>
      </c>
      <c r="C24543" s="1" t="s">
        <v>98336</v>
      </c>
      <c r="D24543" s="1"/>
      <c r="E24543" s="1" t="s">
        <v>98337</v>
      </c>
      <c r="F24543" s="1" t="s">
        <v>97447</v>
      </c>
      <c r="G24543" s="1" t="s">
        <v>98338</v>
      </c>
      <c r="H24543" s="3" t="s">
        <v>98339</v>
      </c>
    </row>
    <row r="24544" spans="1:8" x14ac:dyDescent="0.25">
      <c r="A24544" s="5">
        <v>43428.458333333328</v>
      </c>
      <c r="B24544" s="5">
        <v>43428.708333333328</v>
      </c>
      <c r="C24544" s="1" t="s">
        <v>98340</v>
      </c>
      <c r="D24544" s="1"/>
      <c r="E24544" s="1" t="s">
        <v>98341</v>
      </c>
      <c r="F24544" s="1" t="s">
        <v>97447</v>
      </c>
      <c r="G24544" s="1" t="s">
        <v>98342</v>
      </c>
      <c r="H24544" s="3" t="s">
        <v>98343</v>
      </c>
    </row>
    <row r="24545" spans="1:8" x14ac:dyDescent="0.25">
      <c r="A24545" s="5">
        <v>43429.395833333328</v>
      </c>
      <c r="B24545" s="5">
        <v>43429.729166666672</v>
      </c>
      <c r="C24545" s="1" t="s">
        <v>98344</v>
      </c>
      <c r="D24545" s="1"/>
      <c r="E24545" s="1" t="s">
        <v>98345</v>
      </c>
      <c r="F24545" s="1" t="s">
        <v>97447</v>
      </c>
      <c r="G24545" s="1" t="s">
        <v>98346</v>
      </c>
      <c r="H24545" s="3" t="s">
        <v>98347</v>
      </c>
    </row>
    <row r="24546" spans="1:8" x14ac:dyDescent="0.25">
      <c r="A24546" s="5">
        <v>43430.395833333328</v>
      </c>
      <c r="B24546" s="5">
        <v>43430.5</v>
      </c>
      <c r="C24546" s="1" t="s">
        <v>98348</v>
      </c>
      <c r="D24546" s="1"/>
      <c r="E24546" s="1" t="s">
        <v>98349</v>
      </c>
      <c r="F24546" s="1" t="s">
        <v>97447</v>
      </c>
      <c r="G24546" s="1" t="s">
        <v>98350</v>
      </c>
      <c r="H24546" s="3" t="s">
        <v>98351</v>
      </c>
    </row>
    <row r="24547" spans="1:8" x14ac:dyDescent="0.25">
      <c r="A24547" s="5">
        <v>43430.75</v>
      </c>
      <c r="B24547" s="5">
        <v>43430.8125</v>
      </c>
      <c r="C24547" s="1" t="s">
        <v>98352</v>
      </c>
      <c r="D24547" s="1"/>
      <c r="E24547" s="1" t="s">
        <v>98353</v>
      </c>
      <c r="F24547" s="1" t="s">
        <v>97447</v>
      </c>
      <c r="G24547" s="1" t="s">
        <v>98354</v>
      </c>
      <c r="H24547" s="3" t="s">
        <v>98355</v>
      </c>
    </row>
    <row r="24548" spans="1:8" x14ac:dyDescent="0.25">
      <c r="A24548" s="5">
        <v>43430.791666666672</v>
      </c>
      <c r="B24548" s="5">
        <v>43430.854166666672</v>
      </c>
      <c r="C24548" s="1" t="s">
        <v>98356</v>
      </c>
      <c r="D24548" s="1"/>
      <c r="E24548" s="1" t="s">
        <v>98357</v>
      </c>
      <c r="F24548" s="1" t="s">
        <v>97447</v>
      </c>
      <c r="G24548" s="1" t="s">
        <v>98358</v>
      </c>
      <c r="H24548" s="3" t="s">
        <v>98359</v>
      </c>
    </row>
    <row r="24549" spans="1:8" x14ac:dyDescent="0.25">
      <c r="A24549" s="5">
        <v>43431.354166666672</v>
      </c>
      <c r="B24549" s="5">
        <v>43431.708333333328</v>
      </c>
      <c r="C24549" s="1" t="s">
        <v>98360</v>
      </c>
      <c r="D24549" s="1"/>
      <c r="E24549" s="1" t="s">
        <v>98361</v>
      </c>
      <c r="F24549" s="1" t="s">
        <v>97447</v>
      </c>
      <c r="G24549" s="1" t="s">
        <v>98362</v>
      </c>
      <c r="H24549" s="3" t="s">
        <v>98363</v>
      </c>
    </row>
    <row r="24550" spans="1:8" x14ac:dyDescent="0.25">
      <c r="A24550" s="5">
        <v>43431.354166666672</v>
      </c>
      <c r="B24550" s="5">
        <v>43431.395833333328</v>
      </c>
      <c r="C24550" s="1" t="s">
        <v>98364</v>
      </c>
      <c r="D24550" s="1"/>
      <c r="E24550" s="1" t="s">
        <v>98365</v>
      </c>
      <c r="F24550" s="1" t="s">
        <v>97447</v>
      </c>
      <c r="G24550" s="1" t="s">
        <v>98366</v>
      </c>
      <c r="H24550" s="3" t="s">
        <v>98367</v>
      </c>
    </row>
    <row r="24551" spans="1:8" x14ac:dyDescent="0.25">
      <c r="A24551" s="5">
        <v>43431.354166666672</v>
      </c>
      <c r="B24551" s="5">
        <v>43431.395833333328</v>
      </c>
      <c r="C24551" s="1" t="s">
        <v>98368</v>
      </c>
      <c r="D24551" s="1"/>
      <c r="E24551" s="1" t="s">
        <v>98369</v>
      </c>
      <c r="F24551" s="1" t="s">
        <v>97447</v>
      </c>
      <c r="G24551" s="1" t="s">
        <v>98370</v>
      </c>
      <c r="H24551" s="3" t="s">
        <v>98371</v>
      </c>
    </row>
    <row r="24552" spans="1:8" x14ac:dyDescent="0.25">
      <c r="A24552" s="5">
        <v>43431.395833333328</v>
      </c>
      <c r="B24552" s="5">
        <v>43431.625</v>
      </c>
      <c r="C24552" s="1" t="s">
        <v>98372</v>
      </c>
      <c r="D24552" s="1"/>
      <c r="E24552" s="1" t="s">
        <v>98373</v>
      </c>
      <c r="F24552" s="1" t="s">
        <v>97447</v>
      </c>
      <c r="G24552" s="1" t="s">
        <v>98374</v>
      </c>
      <c r="H24552" s="3" t="s">
        <v>98375</v>
      </c>
    </row>
    <row r="24553" spans="1:8" x14ac:dyDescent="0.25">
      <c r="A24553" s="5">
        <v>43431.416666666672</v>
      </c>
      <c r="B24553" s="5">
        <v>43431.75</v>
      </c>
      <c r="C24553" s="1" t="s">
        <v>98376</v>
      </c>
      <c r="D24553" s="1"/>
      <c r="E24553" s="1" t="s">
        <v>98377</v>
      </c>
      <c r="F24553" s="1" t="s">
        <v>97447</v>
      </c>
      <c r="G24553" s="1" t="s">
        <v>98378</v>
      </c>
      <c r="H24553" s="3" t="s">
        <v>98379</v>
      </c>
    </row>
    <row r="24554" spans="1:8" x14ac:dyDescent="0.25">
      <c r="A24554" s="5">
        <v>43431.416666666672</v>
      </c>
      <c r="B24554" s="5">
        <v>43431.666666666672</v>
      </c>
      <c r="C24554" s="1" t="s">
        <v>98380</v>
      </c>
      <c r="D24554" s="1"/>
      <c r="E24554" s="1" t="s">
        <v>98381</v>
      </c>
      <c r="F24554" s="1" t="s">
        <v>97447</v>
      </c>
      <c r="G24554" s="1" t="s">
        <v>98382</v>
      </c>
      <c r="H24554" s="3" t="s">
        <v>98383</v>
      </c>
    </row>
    <row r="24555" spans="1:8" x14ac:dyDescent="0.25">
      <c r="A24555" s="5">
        <v>43431.4375</v>
      </c>
      <c r="B24555" s="5">
        <v>43431.666666666672</v>
      </c>
      <c r="C24555" s="1" t="s">
        <v>98384</v>
      </c>
      <c r="D24555" s="1"/>
      <c r="E24555" s="1" t="s">
        <v>98385</v>
      </c>
      <c r="F24555" s="1" t="s">
        <v>97447</v>
      </c>
      <c r="G24555" s="1" t="s">
        <v>98386</v>
      </c>
      <c r="H24555" s="3" t="s">
        <v>98387</v>
      </c>
    </row>
    <row r="24556" spans="1:8" x14ac:dyDescent="0.25">
      <c r="A24556" s="5">
        <v>43431.708333333328</v>
      </c>
      <c r="B24556" s="5">
        <v>43431.9375</v>
      </c>
      <c r="C24556" s="1" t="s">
        <v>98388</v>
      </c>
      <c r="D24556" s="1"/>
      <c r="E24556" s="1" t="s">
        <v>98389</v>
      </c>
      <c r="F24556" s="1" t="s">
        <v>97447</v>
      </c>
      <c r="G24556" s="1" t="s">
        <v>98390</v>
      </c>
      <c r="H24556" s="3" t="s">
        <v>98391</v>
      </c>
    </row>
    <row r="24557" spans="1:8" x14ac:dyDescent="0.25">
      <c r="A24557" s="5">
        <v>43431.708333333328</v>
      </c>
      <c r="B24557" s="5">
        <v>43431.854166666672</v>
      </c>
      <c r="C24557" s="1" t="s">
        <v>98392</v>
      </c>
      <c r="D24557" s="1"/>
      <c r="E24557" s="1" t="s">
        <v>98393</v>
      </c>
      <c r="F24557" s="1" t="s">
        <v>97447</v>
      </c>
      <c r="G24557" s="1" t="s">
        <v>98394</v>
      </c>
      <c r="H24557" s="3" t="s">
        <v>98395</v>
      </c>
    </row>
    <row r="24558" spans="1:8" x14ac:dyDescent="0.25">
      <c r="A24558" s="5">
        <v>43431.75</v>
      </c>
      <c r="B24558" s="5">
        <v>43431.833333333328</v>
      </c>
      <c r="C24558" s="1" t="s">
        <v>96532</v>
      </c>
      <c r="D24558" s="1"/>
      <c r="E24558" s="1" t="s">
        <v>98396</v>
      </c>
      <c r="F24558" s="1" t="s">
        <v>97447</v>
      </c>
      <c r="G24558" s="1" t="s">
        <v>98397</v>
      </c>
      <c r="H24558" s="3" t="s">
        <v>98398</v>
      </c>
    </row>
    <row r="24559" spans="1:8" x14ac:dyDescent="0.25">
      <c r="A24559" s="5">
        <v>43431.770833333328</v>
      </c>
      <c r="B24559" s="5">
        <v>43431.895833333328</v>
      </c>
      <c r="C24559" s="1" t="s">
        <v>98399</v>
      </c>
      <c r="D24559" s="1"/>
      <c r="E24559" s="1" t="s">
        <v>98400</v>
      </c>
      <c r="F24559" s="1" t="s">
        <v>97447</v>
      </c>
      <c r="G24559" s="1" t="s">
        <v>98401</v>
      </c>
      <c r="H24559" s="3" t="s">
        <v>98402</v>
      </c>
    </row>
    <row r="24560" spans="1:8" x14ac:dyDescent="0.25">
      <c r="A24560" s="5">
        <v>43431.770833333328</v>
      </c>
      <c r="B24560" s="5">
        <v>43431.875</v>
      </c>
      <c r="C24560" s="1" t="s">
        <v>98403</v>
      </c>
      <c r="D24560" s="1"/>
      <c r="E24560" s="1" t="s">
        <v>98404</v>
      </c>
      <c r="F24560" s="1" t="s">
        <v>97447</v>
      </c>
      <c r="G24560" s="1" t="s">
        <v>98405</v>
      </c>
      <c r="H24560" s="3" t="s">
        <v>98406</v>
      </c>
    </row>
    <row r="24561" spans="1:8" x14ac:dyDescent="0.25">
      <c r="A24561" s="5">
        <v>43431.770833333328</v>
      </c>
      <c r="B24561" s="5">
        <v>43431.875</v>
      </c>
      <c r="C24561" s="1" t="s">
        <v>98407</v>
      </c>
      <c r="D24561" s="1"/>
      <c r="E24561" s="1" t="s">
        <v>98408</v>
      </c>
      <c r="F24561" s="1" t="s">
        <v>97447</v>
      </c>
      <c r="G24561" s="1" t="s">
        <v>98409</v>
      </c>
      <c r="H24561" s="3" t="s">
        <v>98410</v>
      </c>
    </row>
    <row r="24562" spans="1:8" x14ac:dyDescent="0.25">
      <c r="A24562" s="5">
        <v>43431.770833333328</v>
      </c>
      <c r="B24562" s="5">
        <v>43431.854166666672</v>
      </c>
      <c r="C24562" s="1" t="s">
        <v>98411</v>
      </c>
      <c r="D24562" s="1"/>
      <c r="E24562" s="1" t="s">
        <v>98412</v>
      </c>
      <c r="F24562" s="1" t="s">
        <v>97447</v>
      </c>
      <c r="G24562" s="1" t="s">
        <v>98413</v>
      </c>
      <c r="H24562" s="3" t="s">
        <v>98414</v>
      </c>
    </row>
    <row r="24563" spans="1:8" x14ac:dyDescent="0.25">
      <c r="A24563" s="5">
        <v>43431.770833333328</v>
      </c>
      <c r="B24563" s="5">
        <v>43431.854166666672</v>
      </c>
      <c r="C24563" s="1" t="s">
        <v>98415</v>
      </c>
      <c r="D24563" s="1"/>
      <c r="E24563" s="1" t="s">
        <v>98416</v>
      </c>
      <c r="F24563" s="1" t="s">
        <v>97447</v>
      </c>
      <c r="G24563" s="1" t="s">
        <v>98417</v>
      </c>
      <c r="H24563" s="3" t="s">
        <v>98418</v>
      </c>
    </row>
    <row r="24564" spans="1:8" x14ac:dyDescent="0.25">
      <c r="A24564" s="5">
        <v>43431.791666666672</v>
      </c>
      <c r="B24564" s="5">
        <v>43431.916666666672</v>
      </c>
      <c r="C24564" s="1" t="s">
        <v>98419</v>
      </c>
      <c r="D24564" s="1"/>
      <c r="E24564" s="1" t="s">
        <v>98420</v>
      </c>
      <c r="F24564" s="1" t="s">
        <v>97447</v>
      </c>
      <c r="G24564" s="1" t="s">
        <v>98421</v>
      </c>
      <c r="H24564" s="3" t="s">
        <v>98422</v>
      </c>
    </row>
    <row r="24565" spans="1:8" x14ac:dyDescent="0.25">
      <c r="A24565" s="5">
        <v>43432.375</v>
      </c>
      <c r="B24565" s="5">
        <v>43432.833333333328</v>
      </c>
      <c r="C24565" s="1" t="s">
        <v>98423</v>
      </c>
      <c r="D24565" s="1"/>
      <c r="E24565" s="1" t="s">
        <v>98424</v>
      </c>
      <c r="F24565" s="1" t="s">
        <v>97447</v>
      </c>
      <c r="G24565" s="1" t="s">
        <v>98425</v>
      </c>
      <c r="H24565" s="3" t="s">
        <v>98426</v>
      </c>
    </row>
    <row r="24566" spans="1:8" x14ac:dyDescent="0.25">
      <c r="A24566" s="5">
        <v>43432.395833333328</v>
      </c>
      <c r="B24566" s="5">
        <v>43432.625</v>
      </c>
      <c r="C24566" s="1" t="s">
        <v>98427</v>
      </c>
      <c r="D24566" s="1"/>
      <c r="E24566" s="1" t="s">
        <v>98428</v>
      </c>
      <c r="F24566" s="1" t="s">
        <v>97447</v>
      </c>
      <c r="G24566" s="1" t="s">
        <v>98429</v>
      </c>
      <c r="H24566" s="3" t="s">
        <v>98430</v>
      </c>
    </row>
    <row r="24567" spans="1:8" x14ac:dyDescent="0.25">
      <c r="A24567" s="5">
        <v>43432.416666666672</v>
      </c>
      <c r="B24567" s="5">
        <v>43432.75</v>
      </c>
      <c r="C24567" s="1" t="s">
        <v>98431</v>
      </c>
      <c r="D24567" s="1"/>
      <c r="E24567" s="1" t="s">
        <v>98432</v>
      </c>
      <c r="F24567" s="1" t="s">
        <v>97447</v>
      </c>
      <c r="G24567" s="1" t="s">
        <v>98433</v>
      </c>
      <c r="H24567" s="3" t="s">
        <v>98434</v>
      </c>
    </row>
    <row r="24568" spans="1:8" x14ac:dyDescent="0.25">
      <c r="A24568" s="5">
        <v>43432.416666666672</v>
      </c>
      <c r="B24568" s="5">
        <v>43432.708333333328</v>
      </c>
      <c r="C24568" s="1" t="s">
        <v>98435</v>
      </c>
      <c r="D24568" s="1"/>
      <c r="E24568" s="1" t="s">
        <v>98436</v>
      </c>
      <c r="F24568" s="1" t="s">
        <v>97447</v>
      </c>
      <c r="G24568" s="1" t="s">
        <v>98437</v>
      </c>
      <c r="H24568" s="3" t="s">
        <v>98438</v>
      </c>
    </row>
    <row r="24569" spans="1:8" x14ac:dyDescent="0.25">
      <c r="A24569" s="5">
        <v>43432.75</v>
      </c>
      <c r="B24569" s="5">
        <v>43432.875</v>
      </c>
      <c r="C24569" s="1" t="s">
        <v>98439</v>
      </c>
      <c r="D24569" s="1"/>
      <c r="E24569" s="1" t="s">
        <v>98440</v>
      </c>
      <c r="F24569" s="1" t="s">
        <v>97447</v>
      </c>
      <c r="G24569" s="1" t="s">
        <v>98441</v>
      </c>
      <c r="H24569" s="3" t="s">
        <v>98442</v>
      </c>
    </row>
    <row r="24570" spans="1:8" x14ac:dyDescent="0.25">
      <c r="A24570" s="5">
        <v>43432.75</v>
      </c>
      <c r="B24570" s="5">
        <v>43432.833333333328</v>
      </c>
      <c r="C24570" s="1" t="s">
        <v>97987</v>
      </c>
      <c r="D24570" s="1"/>
      <c r="E24570" s="1" t="s">
        <v>98443</v>
      </c>
      <c r="F24570" s="1" t="s">
        <v>97447</v>
      </c>
      <c r="G24570" s="1" t="s">
        <v>98444</v>
      </c>
      <c r="H24570" s="3" t="s">
        <v>98445</v>
      </c>
    </row>
    <row r="24571" spans="1:8" x14ac:dyDescent="0.25">
      <c r="A24571" s="5">
        <v>43432.75</v>
      </c>
      <c r="B24571" s="5">
        <v>43432.833333333328</v>
      </c>
      <c r="C24571" s="1" t="s">
        <v>98446</v>
      </c>
      <c r="D24571" s="1"/>
      <c r="E24571" s="1" t="s">
        <v>98447</v>
      </c>
      <c r="F24571" s="1" t="s">
        <v>97447</v>
      </c>
      <c r="G24571" s="1" t="s">
        <v>98448</v>
      </c>
      <c r="H24571" s="3" t="s">
        <v>98449</v>
      </c>
    </row>
    <row r="24572" spans="1:8" x14ac:dyDescent="0.25">
      <c r="A24572" s="5">
        <v>43432.760416666672</v>
      </c>
      <c r="B24572" s="5">
        <v>43432.8125</v>
      </c>
      <c r="C24572" s="1" t="s">
        <v>98450</v>
      </c>
      <c r="D24572" s="1"/>
      <c r="E24572" s="1" t="s">
        <v>98451</v>
      </c>
      <c r="F24572" s="1" t="s">
        <v>97447</v>
      </c>
      <c r="G24572" s="1" t="s">
        <v>98452</v>
      </c>
      <c r="H24572" s="3" t="s">
        <v>98453</v>
      </c>
    </row>
    <row r="24573" spans="1:8" x14ac:dyDescent="0.25">
      <c r="A24573" s="5">
        <v>43432.791666666672</v>
      </c>
      <c r="B24573" s="5">
        <v>43432.916666666672</v>
      </c>
      <c r="C24573" s="1" t="s">
        <v>98454</v>
      </c>
      <c r="D24573" s="1"/>
      <c r="E24573" s="1" t="s">
        <v>98455</v>
      </c>
      <c r="F24573" s="1" t="s">
        <v>97447</v>
      </c>
      <c r="G24573" s="1" t="s">
        <v>98456</v>
      </c>
      <c r="H24573" s="3" t="s">
        <v>98457</v>
      </c>
    </row>
    <row r="24574" spans="1:8" x14ac:dyDescent="0.25">
      <c r="A24574" s="5">
        <v>43432.791666666672</v>
      </c>
      <c r="B24574" s="5">
        <v>43432.916666666672</v>
      </c>
      <c r="C24574" s="1" t="s">
        <v>98458</v>
      </c>
      <c r="D24574" s="1"/>
      <c r="E24574" s="1" t="s">
        <v>98459</v>
      </c>
      <c r="F24574" s="1" t="s">
        <v>97447</v>
      </c>
      <c r="G24574" s="1" t="s">
        <v>98460</v>
      </c>
      <c r="H24574" s="3" t="s">
        <v>98461</v>
      </c>
    </row>
    <row r="24575" spans="1:8" x14ac:dyDescent="0.25">
      <c r="A24575" s="5">
        <v>43432.791666666672</v>
      </c>
      <c r="B24575" s="5">
        <v>43432.875</v>
      </c>
      <c r="C24575" s="1" t="s">
        <v>2581</v>
      </c>
      <c r="D24575" s="1"/>
      <c r="E24575" s="1" t="s">
        <v>98462</v>
      </c>
      <c r="F24575" s="1" t="s">
        <v>97447</v>
      </c>
      <c r="G24575" s="1" t="s">
        <v>98463</v>
      </c>
      <c r="H24575" s="3" t="s">
        <v>98464</v>
      </c>
    </row>
    <row r="24576" spans="1:8" x14ac:dyDescent="0.25">
      <c r="A24576" s="5">
        <v>43433.333333333328</v>
      </c>
      <c r="B24576" s="5">
        <v>43433.791666666672</v>
      </c>
      <c r="C24576" s="1" t="s">
        <v>98465</v>
      </c>
      <c r="D24576" s="1"/>
      <c r="E24576" s="1" t="s">
        <v>98466</v>
      </c>
      <c r="F24576" s="1" t="s">
        <v>97447</v>
      </c>
      <c r="G24576" s="1" t="s">
        <v>98467</v>
      </c>
      <c r="H24576" s="3" t="s">
        <v>98468</v>
      </c>
    </row>
    <row r="24577" spans="1:8" x14ac:dyDescent="0.25">
      <c r="A24577" s="5">
        <v>43433.375</v>
      </c>
      <c r="B24577" s="5">
        <v>43433.708333333328</v>
      </c>
      <c r="C24577" s="1" t="s">
        <v>98469</v>
      </c>
      <c r="D24577" s="1"/>
      <c r="E24577" s="1" t="s">
        <v>98470</v>
      </c>
      <c r="F24577" s="1" t="s">
        <v>97447</v>
      </c>
      <c r="G24577" s="1" t="s">
        <v>98471</v>
      </c>
      <c r="H24577" s="3" t="s">
        <v>98472</v>
      </c>
    </row>
    <row r="24578" spans="1:8" x14ac:dyDescent="0.25">
      <c r="A24578" s="5">
        <v>43433.395833333328</v>
      </c>
      <c r="B24578" s="5">
        <v>43433.625</v>
      </c>
      <c r="C24578" s="1" t="s">
        <v>98473</v>
      </c>
      <c r="D24578" s="1"/>
      <c r="E24578" s="1" t="s">
        <v>98474</v>
      </c>
      <c r="F24578" s="1" t="s">
        <v>97447</v>
      </c>
      <c r="G24578" s="1" t="s">
        <v>98475</v>
      </c>
      <c r="H24578" s="3" t="s">
        <v>98476</v>
      </c>
    </row>
    <row r="24579" spans="1:8" x14ac:dyDescent="0.25">
      <c r="A24579" s="5">
        <v>43433.5625</v>
      </c>
      <c r="B24579" s="5">
        <v>43433.729166666672</v>
      </c>
      <c r="C24579" s="1" t="s">
        <v>98477</v>
      </c>
      <c r="D24579" s="1"/>
      <c r="E24579" s="1" t="s">
        <v>98478</v>
      </c>
      <c r="F24579" s="1" t="s">
        <v>97447</v>
      </c>
      <c r="G24579" s="1" t="s">
        <v>98479</v>
      </c>
      <c r="H24579" s="3" t="s">
        <v>98480</v>
      </c>
    </row>
    <row r="24580" spans="1:8" x14ac:dyDescent="0.25">
      <c r="A24580" s="5">
        <v>43433.583333333328</v>
      </c>
      <c r="B24580" s="5">
        <v>43433.729166666672</v>
      </c>
      <c r="C24580" s="1" t="s">
        <v>98481</v>
      </c>
      <c r="D24580" s="1"/>
      <c r="E24580" s="1" t="s">
        <v>98482</v>
      </c>
      <c r="F24580" s="1" t="s">
        <v>97447</v>
      </c>
      <c r="G24580" s="1" t="s">
        <v>98483</v>
      </c>
      <c r="H24580" s="3" t="s">
        <v>98484</v>
      </c>
    </row>
    <row r="24581" spans="1:8" x14ac:dyDescent="0.25">
      <c r="A24581" s="5">
        <v>43433.583333333328</v>
      </c>
      <c r="B24581" s="5">
        <v>43433.708333333328</v>
      </c>
      <c r="C24581" s="1" t="s">
        <v>98485</v>
      </c>
      <c r="D24581" s="1"/>
      <c r="E24581" s="1" t="s">
        <v>98486</v>
      </c>
      <c r="F24581" s="1" t="s">
        <v>97447</v>
      </c>
      <c r="G24581" s="1" t="s">
        <v>98487</v>
      </c>
      <c r="H24581" s="3" t="s">
        <v>98488</v>
      </c>
    </row>
    <row r="24582" spans="1:8" x14ac:dyDescent="0.25">
      <c r="A24582" s="5">
        <v>43433.625</v>
      </c>
      <c r="B24582" s="5">
        <v>43433.75</v>
      </c>
      <c r="C24582" s="1" t="s">
        <v>98489</v>
      </c>
      <c r="D24582" s="1"/>
      <c r="E24582" s="1" t="s">
        <v>98490</v>
      </c>
      <c r="F24582" s="1" t="s">
        <v>97447</v>
      </c>
      <c r="G24582" s="1" t="s">
        <v>98491</v>
      </c>
      <c r="H24582" s="3" t="s">
        <v>98492</v>
      </c>
    </row>
    <row r="24583" spans="1:8" x14ac:dyDescent="0.25">
      <c r="A24583" s="5">
        <v>43433.75</v>
      </c>
      <c r="B24583" s="5">
        <v>43433.875</v>
      </c>
      <c r="C24583" s="1" t="s">
        <v>98493</v>
      </c>
      <c r="D24583" s="1"/>
      <c r="E24583" s="1" t="s">
        <v>98494</v>
      </c>
      <c r="F24583" s="1" t="s">
        <v>97447</v>
      </c>
      <c r="G24583" s="1" t="s">
        <v>98495</v>
      </c>
      <c r="H24583" s="3" t="s">
        <v>98496</v>
      </c>
    </row>
    <row r="24584" spans="1:8" x14ac:dyDescent="0.25">
      <c r="A24584" s="5">
        <v>43433.75</v>
      </c>
      <c r="B24584" s="5">
        <v>43433.854166666672</v>
      </c>
      <c r="C24584" s="1" t="s">
        <v>98497</v>
      </c>
      <c r="D24584" s="1"/>
      <c r="E24584" s="1" t="s">
        <v>98498</v>
      </c>
      <c r="F24584" s="1" t="s">
        <v>97447</v>
      </c>
      <c r="G24584" s="1" t="s">
        <v>98499</v>
      </c>
      <c r="H24584" s="3" t="s">
        <v>98500</v>
      </c>
    </row>
    <row r="24585" spans="1:8" x14ac:dyDescent="0.25">
      <c r="A24585" s="5">
        <v>43433.791666666672</v>
      </c>
      <c r="B24585" s="5">
        <v>43433.895833333328</v>
      </c>
      <c r="C24585" s="1" t="s">
        <v>98501</v>
      </c>
      <c r="D24585" s="1"/>
      <c r="E24585" s="1" t="s">
        <v>98502</v>
      </c>
      <c r="F24585" s="1" t="s">
        <v>97447</v>
      </c>
      <c r="G24585" s="1" t="s">
        <v>98503</v>
      </c>
      <c r="H24585" s="3" t="s">
        <v>98504</v>
      </c>
    </row>
    <row r="24586" spans="1:8" x14ac:dyDescent="0.25">
      <c r="A24586" s="5">
        <v>43434.354166666672</v>
      </c>
      <c r="B24586" s="5">
        <v>43434.916666666672</v>
      </c>
      <c r="C24586" s="1" t="s">
        <v>98505</v>
      </c>
      <c r="D24586" s="1"/>
      <c r="E24586" s="1" t="s">
        <v>98506</v>
      </c>
      <c r="F24586" s="1" t="s">
        <v>97447</v>
      </c>
      <c r="G24586" s="1" t="s">
        <v>98507</v>
      </c>
      <c r="H24586" s="3" t="s">
        <v>98508</v>
      </c>
    </row>
    <row r="24587" spans="1:8" x14ac:dyDescent="0.25">
      <c r="A24587" s="5">
        <v>43434.364583333328</v>
      </c>
      <c r="B24587" s="5">
        <v>43434.729166666672</v>
      </c>
      <c r="C24587" s="1" t="s">
        <v>98509</v>
      </c>
      <c r="D24587" s="1"/>
      <c r="E24587" s="1" t="s">
        <v>98510</v>
      </c>
      <c r="F24587" s="1" t="s">
        <v>97447</v>
      </c>
      <c r="G24587" s="1" t="s">
        <v>98511</v>
      </c>
      <c r="H24587" s="3" t="s">
        <v>98512</v>
      </c>
    </row>
    <row r="24588" spans="1:8" x14ac:dyDescent="0.25">
      <c r="A24588" s="5">
        <v>43425.5625</v>
      </c>
      <c r="B24588" s="5">
        <v>43425.979166666672</v>
      </c>
      <c r="C24588" s="1" t="s">
        <v>98513</v>
      </c>
      <c r="D24588" s="1" t="s">
        <v>98514</v>
      </c>
      <c r="E24588" s="1" t="s">
        <v>98515</v>
      </c>
      <c r="F24588" s="1" t="s">
        <v>1765</v>
      </c>
      <c r="G24588" s="1" t="s">
        <v>98516</v>
      </c>
      <c r="H24588" s="3" t="s">
        <v>98517</v>
      </c>
    </row>
    <row r="24589" spans="1:8" x14ac:dyDescent="0.25">
      <c r="A24589" s="4">
        <v>43431</v>
      </c>
      <c r="B24589" s="4">
        <v>43432</v>
      </c>
      <c r="C24589" s="1" t="s">
        <v>98518</v>
      </c>
      <c r="D24589" s="1" t="s">
        <v>98519</v>
      </c>
      <c r="E24589" s="1" t="s">
        <v>98520</v>
      </c>
      <c r="F24589" s="1" t="s">
        <v>1765</v>
      </c>
      <c r="G24589" s="1" t="s">
        <v>98521</v>
      </c>
      <c r="H24589" s="3" t="s">
        <v>98522</v>
      </c>
    </row>
    <row r="24590" spans="1:8" x14ac:dyDescent="0.25">
      <c r="A24590" s="2">
        <v>43438.791666666672</v>
      </c>
      <c r="B24590" s="2">
        <v>43438.875</v>
      </c>
      <c r="C24590" s="1" t="s">
        <v>98523</v>
      </c>
      <c r="D24590" s="1" t="s">
        <v>98524</v>
      </c>
      <c r="E24590" s="1" t="s">
        <v>98525</v>
      </c>
      <c r="F24590" s="1" t="s">
        <v>97447</v>
      </c>
      <c r="G24590" s="1" t="s">
        <v>98526</v>
      </c>
      <c r="H24590" s="3" t="s">
        <v>98527</v>
      </c>
    </row>
    <row r="24591" spans="1:8" x14ac:dyDescent="0.25">
      <c r="A24591" s="5">
        <v>43446.770833333328</v>
      </c>
      <c r="B24591" s="5">
        <v>43446.854166666672</v>
      </c>
      <c r="C24591" s="1" t="s">
        <v>98528</v>
      </c>
      <c r="D24591" s="1"/>
      <c r="E24591" s="1" t="s">
        <v>98529</v>
      </c>
      <c r="F24591" s="1" t="s">
        <v>97447</v>
      </c>
      <c r="G24591" s="1" t="s">
        <v>98530</v>
      </c>
      <c r="H24591" s="3" t="s">
        <v>98531</v>
      </c>
    </row>
    <row r="24592" spans="1:8" x14ac:dyDescent="0.25">
      <c r="A24592" s="2">
        <v>43435.375</v>
      </c>
      <c r="B24592" s="2">
        <v>43436.708333333328</v>
      </c>
      <c r="C24592" s="1" t="s">
        <v>98532</v>
      </c>
      <c r="D24592" s="1" t="s">
        <v>98533</v>
      </c>
      <c r="E24592" s="1" t="s">
        <v>98534</v>
      </c>
      <c r="F24592" s="1" t="s">
        <v>97447</v>
      </c>
      <c r="G24592" s="1" t="s">
        <v>98535</v>
      </c>
      <c r="H24592" s="3" t="s">
        <v>98536</v>
      </c>
    </row>
    <row r="24593" spans="1:8" x14ac:dyDescent="0.25">
      <c r="A24593" s="5">
        <v>43462.791666666672</v>
      </c>
      <c r="B24593" s="5">
        <v>43462.875</v>
      </c>
      <c r="C24593" s="1" t="s">
        <v>98537</v>
      </c>
      <c r="D24593" s="1" t="s">
        <v>98538</v>
      </c>
      <c r="E24593" s="1" t="s">
        <v>98539</v>
      </c>
      <c r="F24593" s="1" t="s">
        <v>97447</v>
      </c>
      <c r="G24593" s="1" t="s">
        <v>98540</v>
      </c>
      <c r="H24593" s="3" t="s">
        <v>98541</v>
      </c>
    </row>
    <row r="24594" spans="1:8" x14ac:dyDescent="0.25">
      <c r="A24594" s="5">
        <v>43426.375</v>
      </c>
      <c r="B24594" s="5">
        <v>43426.5</v>
      </c>
      <c r="C24594" s="1" t="s">
        <v>98542</v>
      </c>
      <c r="D24594" s="1" t="s">
        <v>98543</v>
      </c>
      <c r="E24594" s="1" t="s">
        <v>98544</v>
      </c>
      <c r="F24594" s="1" t="s">
        <v>97447</v>
      </c>
      <c r="G24594" s="1" t="s">
        <v>98545</v>
      </c>
      <c r="H24594" s="3" t="s">
        <v>98546</v>
      </c>
    </row>
    <row r="24595" spans="1:8" x14ac:dyDescent="0.25">
      <c r="A24595" s="2">
        <v>43480.75</v>
      </c>
      <c r="B24595" s="2">
        <v>43480.833333333328</v>
      </c>
      <c r="C24595" s="1" t="s">
        <v>98547</v>
      </c>
      <c r="D24595" s="1" t="s">
        <v>98548</v>
      </c>
      <c r="E24595" s="1" t="s">
        <v>98549</v>
      </c>
      <c r="F24595" s="1" t="s">
        <v>97447</v>
      </c>
      <c r="G24595" s="1" t="s">
        <v>98550</v>
      </c>
      <c r="H24595" s="3" t="s">
        <v>98551</v>
      </c>
    </row>
    <row r="24596" spans="1:8" x14ac:dyDescent="0.25">
      <c r="A24596" s="2">
        <v>43438.708333333328</v>
      </c>
      <c r="B24596" s="2">
        <v>43438.833333333328</v>
      </c>
      <c r="C24596" s="1" t="s">
        <v>98552</v>
      </c>
      <c r="D24596" s="1" t="s">
        <v>98553</v>
      </c>
      <c r="E24596" s="1" t="s">
        <v>98554</v>
      </c>
      <c r="F24596" s="1" t="s">
        <v>97447</v>
      </c>
      <c r="G24596" s="1" t="s">
        <v>98555</v>
      </c>
      <c r="H24596" s="3" t="s">
        <v>98556</v>
      </c>
    </row>
    <row r="24597" spans="1:8" x14ac:dyDescent="0.25">
      <c r="A24597" s="5">
        <v>43425.375</v>
      </c>
      <c r="B24597" s="5">
        <v>43425.541666666672</v>
      </c>
      <c r="C24597" s="1" t="s">
        <v>98557</v>
      </c>
      <c r="D24597" s="1" t="s">
        <v>97481</v>
      </c>
      <c r="E24597" s="1" t="s">
        <v>98558</v>
      </c>
      <c r="F24597" s="1" t="s">
        <v>97447</v>
      </c>
      <c r="G24597" s="1" t="s">
        <v>98559</v>
      </c>
      <c r="H24597" s="3" t="s">
        <v>98560</v>
      </c>
    </row>
    <row r="24598" spans="1:8" x14ac:dyDescent="0.25">
      <c r="A24598" s="5">
        <v>43425.375</v>
      </c>
      <c r="B24598" s="5">
        <v>43425.458333333328</v>
      </c>
      <c r="C24598" s="1" t="s">
        <v>98561</v>
      </c>
      <c r="D24598" s="1" t="s">
        <v>97481</v>
      </c>
      <c r="E24598" s="1" t="s">
        <v>98562</v>
      </c>
      <c r="F24598" s="1" t="s">
        <v>97447</v>
      </c>
      <c r="G24598" s="1" t="s">
        <v>98563</v>
      </c>
      <c r="H24598" s="3" t="s">
        <v>98564</v>
      </c>
    </row>
    <row r="24599" spans="1:8" x14ac:dyDescent="0.25">
      <c r="A24599" s="5">
        <v>43425.416666666672</v>
      </c>
      <c r="B24599" s="5">
        <v>43425.520833333328</v>
      </c>
      <c r="C24599" s="1" t="s">
        <v>98565</v>
      </c>
      <c r="D24599" s="1" t="s">
        <v>97481</v>
      </c>
      <c r="E24599" s="1" t="s">
        <v>98566</v>
      </c>
      <c r="F24599" s="1" t="s">
        <v>97447</v>
      </c>
      <c r="G24599" s="1" t="s">
        <v>98567</v>
      </c>
      <c r="H24599" s="3" t="s">
        <v>98568</v>
      </c>
    </row>
    <row r="24600" spans="1:8" x14ac:dyDescent="0.25">
      <c r="A24600" s="5">
        <v>43428.583333333328</v>
      </c>
      <c r="B24600" s="5">
        <v>43428.75</v>
      </c>
      <c r="C24600" s="1" t="s">
        <v>98569</v>
      </c>
      <c r="D24600" s="1" t="s">
        <v>97535</v>
      </c>
      <c r="E24600" s="1" t="s">
        <v>98570</v>
      </c>
      <c r="F24600" s="1" t="s">
        <v>97447</v>
      </c>
      <c r="G24600" s="1" t="s">
        <v>98571</v>
      </c>
      <c r="H24600" s="3" t="s">
        <v>98572</v>
      </c>
    </row>
    <row r="24601" spans="1:8" x14ac:dyDescent="0.25">
      <c r="A24601" s="5">
        <v>43426.791666666672</v>
      </c>
      <c r="B24601" s="5">
        <v>43426.916666666672</v>
      </c>
      <c r="C24601" s="1" t="s">
        <v>98573</v>
      </c>
      <c r="D24601" s="1" t="s">
        <v>98574</v>
      </c>
      <c r="E24601" s="1" t="s">
        <v>98575</v>
      </c>
      <c r="F24601" s="1" t="s">
        <v>97447</v>
      </c>
      <c r="G24601" s="1" t="s">
        <v>98576</v>
      </c>
      <c r="H24601" s="3" t="s">
        <v>98577</v>
      </c>
    </row>
    <row r="24602" spans="1:8" x14ac:dyDescent="0.25">
      <c r="A24602" s="5">
        <v>43430.770833333328</v>
      </c>
      <c r="B24602" s="5">
        <v>43430.8125</v>
      </c>
      <c r="C24602" s="1" t="s">
        <v>98578</v>
      </c>
      <c r="D24602" s="1" t="s">
        <v>98579</v>
      </c>
      <c r="E24602" s="1" t="s">
        <v>98580</v>
      </c>
      <c r="F24602" s="1" t="s">
        <v>97447</v>
      </c>
      <c r="G24602" s="1" t="s">
        <v>98581</v>
      </c>
      <c r="H24602" s="3" t="s">
        <v>98582</v>
      </c>
    </row>
    <row r="24603" spans="1:8" x14ac:dyDescent="0.25">
      <c r="A24603" s="5">
        <v>43447.75</v>
      </c>
      <c r="B24603" s="5">
        <v>43447.833333333328</v>
      </c>
      <c r="C24603" s="1" t="s">
        <v>98583</v>
      </c>
      <c r="D24603" s="1" t="s">
        <v>98584</v>
      </c>
      <c r="E24603" s="1" t="s">
        <v>98585</v>
      </c>
      <c r="F24603" s="1" t="s">
        <v>97447</v>
      </c>
      <c r="G24603" s="1" t="s">
        <v>98586</v>
      </c>
      <c r="H24603" s="3" t="s">
        <v>98587</v>
      </c>
    </row>
    <row r="24604" spans="1:8" x14ac:dyDescent="0.25">
      <c r="A24604" s="5">
        <v>43431.770833333328</v>
      </c>
      <c r="B24604" s="5">
        <v>43431.875</v>
      </c>
      <c r="C24604" s="1" t="s">
        <v>98588</v>
      </c>
      <c r="D24604" s="1" t="s">
        <v>98589</v>
      </c>
      <c r="E24604" s="1" t="s">
        <v>98590</v>
      </c>
      <c r="F24604" s="1" t="s">
        <v>97447</v>
      </c>
      <c r="G24604" s="1" t="s">
        <v>98591</v>
      </c>
      <c r="H24604" s="3" t="s">
        <v>98592</v>
      </c>
    </row>
    <row r="24605" spans="1:8" x14ac:dyDescent="0.25">
      <c r="A24605" s="5">
        <v>43433.75</v>
      </c>
      <c r="B24605" s="5">
        <v>43433.875</v>
      </c>
      <c r="C24605" s="1" t="s">
        <v>98593</v>
      </c>
      <c r="D24605" s="1" t="s">
        <v>98594</v>
      </c>
      <c r="E24605" s="1" t="s">
        <v>98595</v>
      </c>
      <c r="F24605" s="1" t="s">
        <v>97447</v>
      </c>
      <c r="G24605" s="1" t="s">
        <v>98596</v>
      </c>
      <c r="H24605" s="3" t="s">
        <v>98597</v>
      </c>
    </row>
    <row r="24606" spans="1:8" x14ac:dyDescent="0.25">
      <c r="A24606" s="5">
        <v>43454.75</v>
      </c>
      <c r="B24606" s="5">
        <v>43454.916666666672</v>
      </c>
      <c r="C24606" s="1" t="s">
        <v>98598</v>
      </c>
      <c r="D24606" s="1" t="s">
        <v>98599</v>
      </c>
      <c r="E24606" s="1" t="s">
        <v>98600</v>
      </c>
      <c r="F24606" s="1" t="s">
        <v>97447</v>
      </c>
      <c r="G24606" s="1" t="s">
        <v>98601</v>
      </c>
      <c r="H24606" s="3" t="s">
        <v>98602</v>
      </c>
    </row>
    <row r="24607" spans="1:8" x14ac:dyDescent="0.25">
      <c r="A24607" s="2">
        <v>43485.75</v>
      </c>
      <c r="B24607" s="2">
        <v>43485.916666666672</v>
      </c>
      <c r="C24607" s="1" t="s">
        <v>98598</v>
      </c>
      <c r="D24607" s="1" t="s">
        <v>98599</v>
      </c>
      <c r="E24607" s="1" t="s">
        <v>98603</v>
      </c>
      <c r="F24607" s="1" t="s">
        <v>97447</v>
      </c>
      <c r="G24607" s="1" t="s">
        <v>98604</v>
      </c>
      <c r="H24607" s="3" t="s">
        <v>98605</v>
      </c>
    </row>
    <row r="24608" spans="1:8" x14ac:dyDescent="0.25">
      <c r="A24608" s="5">
        <v>43432.791666666672</v>
      </c>
      <c r="B24608" s="5">
        <v>43432.916666666672</v>
      </c>
      <c r="C24608" s="1" t="s">
        <v>98606</v>
      </c>
      <c r="D24608" s="1" t="s">
        <v>98607</v>
      </c>
      <c r="E24608" s="1" t="s">
        <v>98608</v>
      </c>
      <c r="F24608" s="1" t="s">
        <v>97447</v>
      </c>
      <c r="G24608" s="1" t="s">
        <v>98609</v>
      </c>
      <c r="H24608" s="3" t="s">
        <v>98610</v>
      </c>
    </row>
    <row r="24609" spans="1:8" x14ac:dyDescent="0.25">
      <c r="A24609" s="2">
        <v>43439.770833333328</v>
      </c>
      <c r="B24609" s="2">
        <v>43439.916666666672</v>
      </c>
      <c r="C24609" s="1" t="s">
        <v>98611</v>
      </c>
      <c r="D24609" s="1" t="s">
        <v>97540</v>
      </c>
      <c r="E24609" s="1" t="s">
        <v>98612</v>
      </c>
      <c r="F24609" s="1" t="s">
        <v>97447</v>
      </c>
      <c r="G24609" s="1" t="s">
        <v>98613</v>
      </c>
      <c r="H24609" s="3" t="s">
        <v>98614</v>
      </c>
    </row>
    <row r="24610" spans="1:8" x14ac:dyDescent="0.25">
      <c r="A24610" s="2">
        <v>43437.75</v>
      </c>
      <c r="B24610" s="2">
        <v>43437.875</v>
      </c>
      <c r="C24610" s="1" t="s">
        <v>98615</v>
      </c>
      <c r="D24610" s="1" t="s">
        <v>98616</v>
      </c>
      <c r="E24610" s="1" t="s">
        <v>98617</v>
      </c>
      <c r="F24610" s="1" t="s">
        <v>97447</v>
      </c>
      <c r="G24610" s="1" t="s">
        <v>98618</v>
      </c>
      <c r="H24610" s="3" t="s">
        <v>98619</v>
      </c>
    </row>
    <row r="24611" spans="1:8" x14ac:dyDescent="0.25">
      <c r="A24611" s="5">
        <v>43447.5625</v>
      </c>
      <c r="B24611" s="5">
        <v>43447.708333333328</v>
      </c>
      <c r="C24611" s="1" t="s">
        <v>98620</v>
      </c>
      <c r="D24611" s="1" t="s">
        <v>98621</v>
      </c>
      <c r="E24611" s="1" t="s">
        <v>98622</v>
      </c>
      <c r="F24611" s="1" t="s">
        <v>97447</v>
      </c>
      <c r="G24611" s="1" t="s">
        <v>98623</v>
      </c>
      <c r="H24611" s="3" t="s">
        <v>98624</v>
      </c>
    </row>
    <row r="24612" spans="1:8" x14ac:dyDescent="0.25">
      <c r="A24612" s="5">
        <v>43431.791666666672</v>
      </c>
      <c r="B24612" s="5">
        <v>43431.875</v>
      </c>
      <c r="C24612" s="1" t="s">
        <v>98625</v>
      </c>
      <c r="D24612" s="1" t="s">
        <v>98626</v>
      </c>
      <c r="E24612" s="1" t="s">
        <v>98627</v>
      </c>
      <c r="F24612" s="1" t="s">
        <v>97447</v>
      </c>
      <c r="G24612" s="1" t="s">
        <v>98628</v>
      </c>
      <c r="H24612" s="3" t="s">
        <v>98629</v>
      </c>
    </row>
    <row r="24613" spans="1:8" x14ac:dyDescent="0.25">
      <c r="A24613" s="2">
        <v>43441.770833333328</v>
      </c>
      <c r="B24613" s="2">
        <v>43441.895833333328</v>
      </c>
      <c r="C24613" s="1" t="s">
        <v>98630</v>
      </c>
      <c r="D24613" s="1" t="s">
        <v>97705</v>
      </c>
      <c r="E24613" s="1" t="s">
        <v>98631</v>
      </c>
      <c r="F24613" s="1" t="s">
        <v>97447</v>
      </c>
      <c r="G24613" s="1" t="s">
        <v>98632</v>
      </c>
      <c r="H24613" s="3" t="s">
        <v>98633</v>
      </c>
    </row>
    <row r="24614" spans="1:8" x14ac:dyDescent="0.25">
      <c r="A24614" s="5">
        <v>43446.791666666672</v>
      </c>
      <c r="B24614" s="5">
        <v>43446.875</v>
      </c>
      <c r="C24614" s="1" t="s">
        <v>98634</v>
      </c>
      <c r="D24614" s="1" t="s">
        <v>98635</v>
      </c>
      <c r="E24614" s="1" t="s">
        <v>98636</v>
      </c>
      <c r="F24614" s="1" t="s">
        <v>97447</v>
      </c>
      <c r="G24614" s="1" t="s">
        <v>98637</v>
      </c>
      <c r="H24614" s="3" t="s">
        <v>98638</v>
      </c>
    </row>
    <row r="24615" spans="1:8" x14ac:dyDescent="0.25">
      <c r="A24615" s="2">
        <v>43442.583333333328</v>
      </c>
      <c r="B24615" s="2">
        <v>43442.916666666672</v>
      </c>
      <c r="C24615" s="1" t="s">
        <v>98639</v>
      </c>
      <c r="D24615" s="1" t="s">
        <v>98640</v>
      </c>
      <c r="E24615" s="1" t="s">
        <v>98641</v>
      </c>
      <c r="F24615" s="1" t="s">
        <v>97447</v>
      </c>
      <c r="G24615" s="1" t="s">
        <v>98642</v>
      </c>
      <c r="H24615" s="3" t="s">
        <v>98643</v>
      </c>
    </row>
    <row r="24616" spans="1:8" x14ac:dyDescent="0.25">
      <c r="A24616" s="2">
        <v>43509.75</v>
      </c>
      <c r="B24616" s="2">
        <v>43509.833333333328</v>
      </c>
      <c r="C24616" s="1" t="s">
        <v>98644</v>
      </c>
      <c r="D24616" s="1" t="s">
        <v>98645</v>
      </c>
      <c r="E24616" s="1" t="s">
        <v>98646</v>
      </c>
      <c r="F24616" s="1" t="s">
        <v>97447</v>
      </c>
      <c r="G24616" s="1" t="s">
        <v>98647</v>
      </c>
      <c r="H24616" s="3" t="s">
        <v>98648</v>
      </c>
    </row>
    <row r="24617" spans="1:8" x14ac:dyDescent="0.25">
      <c r="A24617" s="5">
        <v>43429.472222222219</v>
      </c>
      <c r="B24617" s="5">
        <v>43429.645833333328</v>
      </c>
      <c r="C24617" s="1" t="s">
        <v>98649</v>
      </c>
      <c r="D24617" s="1" t="s">
        <v>98650</v>
      </c>
      <c r="E24617" s="1" t="s">
        <v>98651</v>
      </c>
      <c r="F24617" s="1" t="s">
        <v>97447</v>
      </c>
      <c r="G24617" s="1" t="s">
        <v>98652</v>
      </c>
      <c r="H24617" s="3" t="s">
        <v>98653</v>
      </c>
    </row>
    <row r="24618" spans="1:8" x14ac:dyDescent="0.25">
      <c r="A24618" s="2">
        <v>43475.708333333328</v>
      </c>
      <c r="B24618" s="2">
        <v>43475.833333333328</v>
      </c>
      <c r="C24618" s="1" t="s">
        <v>98654</v>
      </c>
      <c r="D24618" s="1" t="s">
        <v>98655</v>
      </c>
      <c r="E24618" s="1" t="s">
        <v>98656</v>
      </c>
      <c r="F24618" s="1" t="s">
        <v>97447</v>
      </c>
      <c r="G24618" s="1" t="s">
        <v>98657</v>
      </c>
      <c r="H24618" s="3" t="s">
        <v>98658</v>
      </c>
    </row>
    <row r="24619" spans="1:8" x14ac:dyDescent="0.25">
      <c r="A24619" s="2">
        <v>43439.791666666672</v>
      </c>
      <c r="B24619" s="2">
        <v>43439.895833333328</v>
      </c>
      <c r="C24619" s="1" t="s">
        <v>98659</v>
      </c>
      <c r="D24619" s="1" t="s">
        <v>97654</v>
      </c>
      <c r="E24619" s="1" t="s">
        <v>98660</v>
      </c>
      <c r="F24619" s="1" t="s">
        <v>97447</v>
      </c>
      <c r="G24619" s="1" t="s">
        <v>98661</v>
      </c>
      <c r="H24619" s="3" t="s">
        <v>98662</v>
      </c>
    </row>
    <row r="24620" spans="1:8" x14ac:dyDescent="0.25">
      <c r="A24620" s="5">
        <v>43448.791666666672</v>
      </c>
      <c r="B24620" s="5">
        <v>43448.875</v>
      </c>
      <c r="C24620" s="1" t="s">
        <v>98663</v>
      </c>
      <c r="D24620" s="1" t="s">
        <v>97686</v>
      </c>
      <c r="E24620" s="1" t="s">
        <v>98664</v>
      </c>
      <c r="F24620" s="1" t="s">
        <v>97447</v>
      </c>
      <c r="G24620" s="1" t="s">
        <v>98665</v>
      </c>
      <c r="H24620" s="3" t="s">
        <v>98666</v>
      </c>
    </row>
    <row r="24621" spans="1:8" x14ac:dyDescent="0.25">
      <c r="A24621" s="5">
        <v>43447.75</v>
      </c>
      <c r="B24621" s="5">
        <v>43447.875</v>
      </c>
      <c r="C24621" s="1" t="s">
        <v>98667</v>
      </c>
      <c r="D24621" s="1" t="s">
        <v>98668</v>
      </c>
      <c r="E24621" s="1" t="s">
        <v>98669</v>
      </c>
      <c r="F24621" s="1" t="s">
        <v>97447</v>
      </c>
      <c r="G24621" s="1" t="s">
        <v>98670</v>
      </c>
      <c r="H24621" s="3" t="s">
        <v>98671</v>
      </c>
    </row>
    <row r="24622" spans="1:8" x14ac:dyDescent="0.25">
      <c r="A24622" s="2">
        <v>43439.770833333328</v>
      </c>
      <c r="B24622" s="2">
        <v>43439.854166666672</v>
      </c>
      <c r="C24622" s="1" t="s">
        <v>98672</v>
      </c>
      <c r="D24622" s="1" t="s">
        <v>98673</v>
      </c>
      <c r="E24622" s="1" t="s">
        <v>98674</v>
      </c>
      <c r="F24622" s="1" t="s">
        <v>97447</v>
      </c>
      <c r="G24622" s="1" t="s">
        <v>98675</v>
      </c>
      <c r="H24622" s="3" t="s">
        <v>98676</v>
      </c>
    </row>
    <row r="24623" spans="1:8" x14ac:dyDescent="0.25">
      <c r="A24623" s="2">
        <v>43439.770833333328</v>
      </c>
      <c r="B24623" s="2">
        <v>43439.854166666672</v>
      </c>
      <c r="C24623" s="1" t="s">
        <v>98677</v>
      </c>
      <c r="D24623" s="1"/>
      <c r="E24623" s="1" t="s">
        <v>98678</v>
      </c>
      <c r="F24623" s="1" t="s">
        <v>97447</v>
      </c>
      <c r="G24623" s="1" t="s">
        <v>98679</v>
      </c>
      <c r="H24623" s="3" t="s">
        <v>98680</v>
      </c>
    </row>
    <row r="24624" spans="1:8" x14ac:dyDescent="0.25">
      <c r="A24624" s="2">
        <v>43440.75</v>
      </c>
      <c r="B24624" s="2">
        <v>43440.875</v>
      </c>
      <c r="C24624" s="1" t="s">
        <v>98681</v>
      </c>
      <c r="D24624" s="1" t="s">
        <v>98682</v>
      </c>
      <c r="E24624" s="1" t="s">
        <v>98683</v>
      </c>
      <c r="F24624" s="1" t="s">
        <v>97447</v>
      </c>
      <c r="G24624" s="1" t="s">
        <v>98684</v>
      </c>
      <c r="H24624" s="3" t="s">
        <v>98685</v>
      </c>
    </row>
    <row r="24625" spans="1:8" x14ac:dyDescent="0.25">
      <c r="A24625" s="2">
        <v>43438.770833333328</v>
      </c>
      <c r="B24625" s="2">
        <v>43438.854166666672</v>
      </c>
      <c r="C24625" s="1" t="s">
        <v>98686</v>
      </c>
      <c r="D24625" s="1" t="s">
        <v>97565</v>
      </c>
      <c r="E24625" s="1" t="s">
        <v>98687</v>
      </c>
      <c r="F24625" s="1" t="s">
        <v>97447</v>
      </c>
      <c r="G24625" s="1" t="s">
        <v>98688</v>
      </c>
      <c r="H24625" s="3" t="s">
        <v>98689</v>
      </c>
    </row>
    <row r="24626" spans="1:8" x14ac:dyDescent="0.25">
      <c r="A24626" s="2">
        <v>43438.791666666672</v>
      </c>
      <c r="B24626" s="2">
        <v>43438.875</v>
      </c>
      <c r="C24626" s="1" t="s">
        <v>98690</v>
      </c>
      <c r="D24626" s="1" t="s">
        <v>98691</v>
      </c>
      <c r="E24626" s="1" t="s">
        <v>98692</v>
      </c>
      <c r="F24626" s="1" t="s">
        <v>97447</v>
      </c>
      <c r="G24626" s="1" t="s">
        <v>98693</v>
      </c>
      <c r="H24626" s="3" t="s">
        <v>98694</v>
      </c>
    </row>
    <row r="24627" spans="1:8" x14ac:dyDescent="0.25">
      <c r="A24627" s="2">
        <v>43487.75</v>
      </c>
      <c r="B24627" s="2">
        <v>43487.833333333328</v>
      </c>
      <c r="C24627" s="1" t="s">
        <v>97772</v>
      </c>
      <c r="D24627" s="1"/>
      <c r="E24627" s="1" t="s">
        <v>98695</v>
      </c>
      <c r="F24627" s="1" t="s">
        <v>97447</v>
      </c>
      <c r="G24627" s="1" t="s">
        <v>98696</v>
      </c>
      <c r="H24627" s="3" t="s">
        <v>98697</v>
      </c>
    </row>
    <row r="24628" spans="1:8" x14ac:dyDescent="0.25">
      <c r="A24628" s="2">
        <v>43435.416666666672</v>
      </c>
      <c r="B24628" s="2">
        <v>43435.75</v>
      </c>
      <c r="C24628" s="1" t="s">
        <v>98698</v>
      </c>
      <c r="D24628" s="1" t="s">
        <v>97705</v>
      </c>
      <c r="E24628" s="1" t="s">
        <v>98699</v>
      </c>
      <c r="F24628" s="1" t="s">
        <v>97447</v>
      </c>
      <c r="G24628" s="1" t="s">
        <v>98700</v>
      </c>
      <c r="H24628" s="3" t="s">
        <v>98701</v>
      </c>
    </row>
    <row r="24629" spans="1:8" x14ac:dyDescent="0.25">
      <c r="A24629" s="2">
        <v>43439.791666666672</v>
      </c>
      <c r="B24629" s="2">
        <v>43439.875</v>
      </c>
      <c r="C24629" s="1" t="s">
        <v>98702</v>
      </c>
      <c r="D24629" s="1" t="s">
        <v>97764</v>
      </c>
      <c r="E24629" s="1" t="s">
        <v>98703</v>
      </c>
      <c r="F24629" s="1" t="s">
        <v>97447</v>
      </c>
      <c r="G24629" s="1" t="s">
        <v>98704</v>
      </c>
      <c r="H24629" s="3" t="s">
        <v>98705</v>
      </c>
    </row>
    <row r="24630" spans="1:8" x14ac:dyDescent="0.25">
      <c r="A24630" s="2">
        <v>43440.770833333328</v>
      </c>
      <c r="B24630" s="2">
        <v>43440.833333333328</v>
      </c>
      <c r="C24630" s="1" t="s">
        <v>98706</v>
      </c>
      <c r="D24630" s="1" t="s">
        <v>98707</v>
      </c>
      <c r="E24630" s="1" t="s">
        <v>98708</v>
      </c>
      <c r="F24630" s="1" t="s">
        <v>97447</v>
      </c>
      <c r="G24630" s="1" t="s">
        <v>98709</v>
      </c>
      <c r="H24630" s="3" t="s">
        <v>98710</v>
      </c>
    </row>
    <row r="24631" spans="1:8" x14ac:dyDescent="0.25">
      <c r="A24631" s="2">
        <v>43508.270833333328</v>
      </c>
      <c r="B24631" s="2">
        <v>43508.354166666672</v>
      </c>
      <c r="C24631" s="1" t="s">
        <v>98711</v>
      </c>
      <c r="D24631" s="1" t="s">
        <v>98712</v>
      </c>
      <c r="E24631" s="1" t="s">
        <v>98713</v>
      </c>
      <c r="F24631" s="1" t="s">
        <v>97447</v>
      </c>
      <c r="G24631" s="1" t="s">
        <v>98714</v>
      </c>
      <c r="H24631" s="3" t="s">
        <v>98715</v>
      </c>
    </row>
    <row r="24632" spans="1:8" x14ac:dyDescent="0.25">
      <c r="A24632" s="2">
        <v>43438.75</v>
      </c>
      <c r="B24632" s="2">
        <v>43438.833333333328</v>
      </c>
      <c r="C24632" s="1" t="s">
        <v>98716</v>
      </c>
      <c r="D24632" s="1" t="s">
        <v>97705</v>
      </c>
      <c r="E24632" s="1" t="s">
        <v>98717</v>
      </c>
      <c r="F24632" s="1" t="s">
        <v>97447</v>
      </c>
      <c r="G24632" s="1" t="s">
        <v>98718</v>
      </c>
      <c r="H24632" s="3" t="s">
        <v>98719</v>
      </c>
    </row>
    <row r="24633" spans="1:8" x14ac:dyDescent="0.25">
      <c r="A24633" s="5">
        <v>43446.770833333328</v>
      </c>
      <c r="B24633" s="5">
        <v>43446.895833333328</v>
      </c>
      <c r="C24633" s="1" t="s">
        <v>98720</v>
      </c>
      <c r="D24633" s="1" t="s">
        <v>98721</v>
      </c>
      <c r="E24633" s="1" t="s">
        <v>98722</v>
      </c>
      <c r="F24633" s="1" t="s">
        <v>97447</v>
      </c>
      <c r="G24633" s="1" t="s">
        <v>98723</v>
      </c>
      <c r="H24633" s="3" t="s">
        <v>98724</v>
      </c>
    </row>
    <row r="24634" spans="1:8" x14ac:dyDescent="0.25">
      <c r="A24634" s="5">
        <v>43449.375</v>
      </c>
      <c r="B24634" s="5">
        <v>43449.708333333328</v>
      </c>
      <c r="C24634" s="1" t="s">
        <v>98725</v>
      </c>
      <c r="D24634" s="1" t="s">
        <v>98726</v>
      </c>
      <c r="E24634" s="1" t="s">
        <v>98727</v>
      </c>
      <c r="F24634" s="1" t="s">
        <v>97447</v>
      </c>
      <c r="G24634" s="1" t="s">
        <v>98728</v>
      </c>
      <c r="H24634" s="3" t="s">
        <v>98729</v>
      </c>
    </row>
    <row r="24635" spans="1:8" x14ac:dyDescent="0.25">
      <c r="A24635" s="5">
        <v>43447.770833333328</v>
      </c>
      <c r="B24635" s="5">
        <v>43447.895833333328</v>
      </c>
      <c r="C24635" s="1" t="s">
        <v>98730</v>
      </c>
      <c r="D24635" s="1" t="s">
        <v>98731</v>
      </c>
      <c r="E24635" s="1" t="s">
        <v>98732</v>
      </c>
      <c r="F24635" s="1" t="s">
        <v>97447</v>
      </c>
      <c r="G24635" s="1" t="s">
        <v>98733</v>
      </c>
      <c r="H24635" s="3" t="s">
        <v>98734</v>
      </c>
    </row>
    <row r="24636" spans="1:8" x14ac:dyDescent="0.25">
      <c r="A24636" s="5">
        <v>43447.791666666672</v>
      </c>
      <c r="B24636" s="5">
        <v>43447.916666666672</v>
      </c>
      <c r="C24636" s="1" t="s">
        <v>98735</v>
      </c>
      <c r="D24636" s="1" t="s">
        <v>97686</v>
      </c>
      <c r="E24636" s="1" t="s">
        <v>98736</v>
      </c>
      <c r="F24636" s="1" t="s">
        <v>97447</v>
      </c>
      <c r="G24636" s="1" t="s">
        <v>98737</v>
      </c>
      <c r="H24636" s="3" t="s">
        <v>98738</v>
      </c>
    </row>
    <row r="24637" spans="1:8" x14ac:dyDescent="0.25">
      <c r="A24637" s="2">
        <v>43441.791666666672</v>
      </c>
      <c r="B24637" s="2">
        <v>43441.958333333328</v>
      </c>
      <c r="C24637" s="1" t="s">
        <v>98739</v>
      </c>
      <c r="D24637" s="1" t="s">
        <v>98740</v>
      </c>
      <c r="E24637" s="1" t="s">
        <v>98741</v>
      </c>
      <c r="F24637" s="1" t="s">
        <v>97447</v>
      </c>
      <c r="G24637" s="1" t="s">
        <v>98742</v>
      </c>
      <c r="H24637" s="3" t="s">
        <v>98743</v>
      </c>
    </row>
    <row r="24638" spans="1:8" x14ac:dyDescent="0.25">
      <c r="A24638" s="2">
        <v>43480.791666666672</v>
      </c>
      <c r="B24638" s="2">
        <v>43480.875</v>
      </c>
      <c r="C24638" s="1" t="s">
        <v>97772</v>
      </c>
      <c r="D24638" s="1"/>
      <c r="E24638" s="1" t="s">
        <v>98744</v>
      </c>
      <c r="F24638" s="1" t="s">
        <v>97447</v>
      </c>
      <c r="G24638" s="1" t="s">
        <v>98745</v>
      </c>
      <c r="H24638" s="3" t="s">
        <v>98746</v>
      </c>
    </row>
    <row r="24639" spans="1:8" x14ac:dyDescent="0.25">
      <c r="A24639" s="2">
        <v>43438.416666666672</v>
      </c>
      <c r="B24639" s="2">
        <v>43438.666666666672</v>
      </c>
      <c r="C24639" s="1" t="s">
        <v>98747</v>
      </c>
      <c r="D24639" s="1"/>
      <c r="E24639" s="1" t="s">
        <v>98748</v>
      </c>
      <c r="F24639" s="1" t="s">
        <v>97447</v>
      </c>
      <c r="G24639" s="1" t="s">
        <v>98749</v>
      </c>
      <c r="H24639" s="3" t="s">
        <v>98750</v>
      </c>
    </row>
    <row r="24640" spans="1:8" x14ac:dyDescent="0.25">
      <c r="A24640" s="2">
        <v>43438.708333333328</v>
      </c>
      <c r="B24640" s="2">
        <v>43438.791666666672</v>
      </c>
      <c r="C24640" s="1" t="s">
        <v>98751</v>
      </c>
      <c r="D24640" s="1"/>
      <c r="E24640" s="1" t="s">
        <v>98752</v>
      </c>
      <c r="F24640" s="1" t="s">
        <v>97447</v>
      </c>
      <c r="G24640" s="1" t="s">
        <v>98753</v>
      </c>
      <c r="H24640" s="3" t="s">
        <v>98754</v>
      </c>
    </row>
    <row r="24641" spans="1:8" x14ac:dyDescent="0.25">
      <c r="A24641" s="2">
        <v>43438.791666666672</v>
      </c>
      <c r="B24641" s="2">
        <v>43438.958333333328</v>
      </c>
      <c r="C24641" s="1" t="s">
        <v>98755</v>
      </c>
      <c r="D24641" s="1" t="s">
        <v>98756</v>
      </c>
      <c r="E24641" s="1" t="s">
        <v>98757</v>
      </c>
      <c r="F24641" s="1" t="s">
        <v>97447</v>
      </c>
      <c r="G24641" s="1" t="s">
        <v>98758</v>
      </c>
      <c r="H24641" s="3" t="s">
        <v>98759</v>
      </c>
    </row>
    <row r="24642" spans="1:8" x14ac:dyDescent="0.25">
      <c r="A24642" s="2">
        <v>43438.791666666672</v>
      </c>
      <c r="B24642" s="2">
        <v>43438.895833333328</v>
      </c>
      <c r="C24642" s="1" t="s">
        <v>98760</v>
      </c>
      <c r="D24642" s="1" t="s">
        <v>98761</v>
      </c>
      <c r="E24642" s="1" t="s">
        <v>98762</v>
      </c>
      <c r="F24642" s="1" t="s">
        <v>97447</v>
      </c>
      <c r="G24642" s="1" t="s">
        <v>98763</v>
      </c>
      <c r="H24642" s="3" t="s">
        <v>98764</v>
      </c>
    </row>
    <row r="24643" spans="1:8" x14ac:dyDescent="0.25">
      <c r="A24643" s="2">
        <v>43438.75</v>
      </c>
      <c r="B24643" s="2">
        <v>43438.916666666672</v>
      </c>
      <c r="C24643" s="1" t="s">
        <v>98765</v>
      </c>
      <c r="D24643" s="1"/>
      <c r="E24643" s="1" t="s">
        <v>98766</v>
      </c>
      <c r="F24643" s="1" t="s">
        <v>97447</v>
      </c>
      <c r="G24643" s="1" t="s">
        <v>98767</v>
      </c>
      <c r="H24643" s="3" t="s">
        <v>98768</v>
      </c>
    </row>
    <row r="24644" spans="1:8" x14ac:dyDescent="0.25">
      <c r="A24644" s="2">
        <v>43438.791666666672</v>
      </c>
      <c r="B24644" s="2">
        <v>43438.875</v>
      </c>
      <c r="C24644" s="1" t="s">
        <v>98769</v>
      </c>
      <c r="D24644" s="1" t="s">
        <v>98770</v>
      </c>
      <c r="E24644" s="1" t="s">
        <v>98771</v>
      </c>
      <c r="F24644" s="1" t="s">
        <v>97447</v>
      </c>
      <c r="G24644" s="1" t="s">
        <v>98772</v>
      </c>
      <c r="H24644" s="3" t="s">
        <v>98773</v>
      </c>
    </row>
    <row r="24645" spans="1:8" x14ac:dyDescent="0.25">
      <c r="A24645" s="2">
        <v>43439.375</v>
      </c>
      <c r="B24645" s="2">
        <v>43439.75</v>
      </c>
      <c r="C24645" s="1" t="s">
        <v>98774</v>
      </c>
      <c r="D24645" s="1"/>
      <c r="E24645" s="1" t="s">
        <v>98775</v>
      </c>
      <c r="F24645" s="1" t="s">
        <v>97447</v>
      </c>
      <c r="G24645" s="1" t="s">
        <v>98776</v>
      </c>
      <c r="H24645" s="3" t="s">
        <v>98777</v>
      </c>
    </row>
    <row r="24646" spans="1:8" x14ac:dyDescent="0.25">
      <c r="A24646" s="2">
        <v>43439.375</v>
      </c>
      <c r="B24646" s="2">
        <v>43439.666666666672</v>
      </c>
      <c r="C24646" s="1" t="s">
        <v>98778</v>
      </c>
      <c r="D24646" s="1"/>
      <c r="E24646" s="1" t="s">
        <v>98779</v>
      </c>
      <c r="F24646" s="1" t="s">
        <v>97447</v>
      </c>
      <c r="G24646" s="1" t="s">
        <v>98780</v>
      </c>
      <c r="H24646" s="3" t="s">
        <v>98781</v>
      </c>
    </row>
    <row r="24647" spans="1:8" x14ac:dyDescent="0.25">
      <c r="A24647" s="2">
        <v>43439.645833333328</v>
      </c>
      <c r="B24647" s="2">
        <v>43439.895833333328</v>
      </c>
      <c r="C24647" s="1" t="s">
        <v>98782</v>
      </c>
      <c r="D24647" s="1"/>
      <c r="E24647" s="1" t="s">
        <v>98783</v>
      </c>
      <c r="F24647" s="1" t="s">
        <v>97447</v>
      </c>
      <c r="G24647" s="1" t="s">
        <v>98784</v>
      </c>
      <c r="H24647" s="3" t="s">
        <v>98785</v>
      </c>
    </row>
    <row r="24648" spans="1:8" x14ac:dyDescent="0.25">
      <c r="A24648" s="2">
        <v>43439.791666666672</v>
      </c>
      <c r="B24648" s="2">
        <v>43439.916666666672</v>
      </c>
      <c r="C24648" s="1" t="s">
        <v>98786</v>
      </c>
      <c r="D24648" s="1"/>
      <c r="E24648" s="1" t="s">
        <v>98787</v>
      </c>
      <c r="F24648" s="1" t="s">
        <v>97447</v>
      </c>
      <c r="G24648" s="1" t="s">
        <v>98788</v>
      </c>
      <c r="H24648" s="3" t="s">
        <v>98789</v>
      </c>
    </row>
    <row r="24649" spans="1:8" x14ac:dyDescent="0.25">
      <c r="A24649" s="2">
        <v>43440.375</v>
      </c>
      <c r="B24649" s="2">
        <v>43440.708333333328</v>
      </c>
      <c r="C24649" s="1" t="s">
        <v>98790</v>
      </c>
      <c r="D24649" s="1"/>
      <c r="E24649" s="1" t="s">
        <v>98791</v>
      </c>
      <c r="F24649" s="1" t="s">
        <v>97447</v>
      </c>
      <c r="G24649" s="1" t="s">
        <v>98792</v>
      </c>
      <c r="H24649" s="3" t="s">
        <v>98793</v>
      </c>
    </row>
    <row r="24650" spans="1:8" x14ac:dyDescent="0.25">
      <c r="A24650" s="2">
        <v>43440.375</v>
      </c>
      <c r="B24650" s="2">
        <v>43440.541666666672</v>
      </c>
      <c r="C24650" s="1" t="s">
        <v>98794</v>
      </c>
      <c r="D24650" s="1"/>
      <c r="E24650" s="1" t="s">
        <v>98795</v>
      </c>
      <c r="F24650" s="1" t="s">
        <v>97447</v>
      </c>
      <c r="G24650" s="1" t="s">
        <v>98796</v>
      </c>
      <c r="H24650" s="3" t="s">
        <v>98797</v>
      </c>
    </row>
    <row r="24651" spans="1:8" x14ac:dyDescent="0.25">
      <c r="A24651" s="2">
        <v>43440.729166666672</v>
      </c>
      <c r="B24651" s="2">
        <v>43440.895833333328</v>
      </c>
      <c r="C24651" s="1" t="s">
        <v>98798</v>
      </c>
      <c r="D24651" s="1"/>
      <c r="E24651" s="1" t="s">
        <v>98799</v>
      </c>
      <c r="F24651" s="1" t="s">
        <v>97447</v>
      </c>
      <c r="G24651" s="1" t="s">
        <v>98800</v>
      </c>
      <c r="H24651" s="3" t="s">
        <v>98801</v>
      </c>
    </row>
    <row r="24652" spans="1:8" x14ac:dyDescent="0.25">
      <c r="A24652" s="2">
        <v>43440.770833333328</v>
      </c>
      <c r="B24652" s="2">
        <v>43440.958333333328</v>
      </c>
      <c r="C24652" s="1" t="s">
        <v>98802</v>
      </c>
      <c r="D24652" s="1" t="s">
        <v>98803</v>
      </c>
      <c r="E24652" s="1" t="s">
        <v>98804</v>
      </c>
      <c r="F24652" s="1" t="s">
        <v>97447</v>
      </c>
      <c r="G24652" s="1" t="s">
        <v>98805</v>
      </c>
      <c r="H24652" s="3" t="s">
        <v>98806</v>
      </c>
    </row>
    <row r="24653" spans="1:8" x14ac:dyDescent="0.25">
      <c r="A24653" s="2">
        <v>43440.770833333328</v>
      </c>
      <c r="B24653" s="2">
        <v>43440.875</v>
      </c>
      <c r="C24653" s="1" t="s">
        <v>98807</v>
      </c>
      <c r="D24653" s="1" t="s">
        <v>98808</v>
      </c>
      <c r="E24653" s="1" t="s">
        <v>98809</v>
      </c>
      <c r="F24653" s="1" t="s">
        <v>97447</v>
      </c>
      <c r="G24653" s="1" t="s">
        <v>98810</v>
      </c>
      <c r="H24653" s="3" t="s">
        <v>98811</v>
      </c>
    </row>
    <row r="24654" spans="1:8" x14ac:dyDescent="0.25">
      <c r="A24654" s="2">
        <v>43440.791666666672</v>
      </c>
      <c r="B24654" s="2">
        <v>43440.916666666672</v>
      </c>
      <c r="C24654" s="1" t="s">
        <v>98812</v>
      </c>
      <c r="D24654" s="1"/>
      <c r="E24654" s="1" t="s">
        <v>98813</v>
      </c>
      <c r="F24654" s="1" t="s">
        <v>97447</v>
      </c>
      <c r="G24654" s="1" t="s">
        <v>98814</v>
      </c>
      <c r="H24654" s="3" t="s">
        <v>98815</v>
      </c>
    </row>
    <row r="24655" spans="1:8" x14ac:dyDescent="0.25">
      <c r="A24655" s="2">
        <v>43440.8125</v>
      </c>
      <c r="B24655" s="2">
        <v>43440.875</v>
      </c>
      <c r="C24655" s="1" t="s">
        <v>98816</v>
      </c>
      <c r="D24655" s="1"/>
      <c r="E24655" s="1" t="s">
        <v>98817</v>
      </c>
      <c r="F24655" s="1" t="s">
        <v>97447</v>
      </c>
      <c r="G24655" s="1" t="s">
        <v>98818</v>
      </c>
      <c r="H24655" s="3" t="s">
        <v>98819</v>
      </c>
    </row>
    <row r="24656" spans="1:8" x14ac:dyDescent="0.25">
      <c r="A24656" s="2">
        <v>43441.375</v>
      </c>
      <c r="B24656" s="2">
        <v>43441.708333333328</v>
      </c>
      <c r="C24656" s="1" t="s">
        <v>98820</v>
      </c>
      <c r="D24656" s="1"/>
      <c r="E24656" s="1" t="s">
        <v>98821</v>
      </c>
      <c r="F24656" s="1" t="s">
        <v>97447</v>
      </c>
      <c r="G24656" s="1" t="s">
        <v>98822</v>
      </c>
      <c r="H24656" s="3" t="s">
        <v>98823</v>
      </c>
    </row>
    <row r="24657" spans="1:8" x14ac:dyDescent="0.25">
      <c r="A24657" s="2">
        <v>43441.583333333328</v>
      </c>
      <c r="B24657" s="2">
        <v>43441.75</v>
      </c>
      <c r="C24657" s="1" t="s">
        <v>98824</v>
      </c>
      <c r="D24657" s="1"/>
      <c r="E24657" s="1" t="s">
        <v>98825</v>
      </c>
      <c r="F24657" s="1" t="s">
        <v>97447</v>
      </c>
      <c r="G24657" s="1" t="s">
        <v>98826</v>
      </c>
      <c r="H24657" s="3" t="s">
        <v>98827</v>
      </c>
    </row>
    <row r="24658" spans="1:8" x14ac:dyDescent="0.25">
      <c r="A24658" s="2">
        <v>43441.770833333328</v>
      </c>
      <c r="B24658" s="2">
        <v>43441.875</v>
      </c>
      <c r="C24658" s="1" t="s">
        <v>98828</v>
      </c>
      <c r="D24658" s="1" t="s">
        <v>98829</v>
      </c>
      <c r="E24658" s="1" t="s">
        <v>98830</v>
      </c>
      <c r="F24658" s="1" t="s">
        <v>97447</v>
      </c>
      <c r="G24658" s="1" t="s">
        <v>98831</v>
      </c>
      <c r="H24658" s="3" t="s">
        <v>98832</v>
      </c>
    </row>
    <row r="24659" spans="1:8" x14ac:dyDescent="0.25">
      <c r="A24659" s="2">
        <v>43441.770833333328</v>
      </c>
      <c r="B24659" s="2">
        <v>43441.875</v>
      </c>
      <c r="C24659" s="1" t="s">
        <v>98833</v>
      </c>
      <c r="D24659" s="1"/>
      <c r="E24659" s="1" t="s">
        <v>98834</v>
      </c>
      <c r="F24659" s="1" t="s">
        <v>97447</v>
      </c>
      <c r="G24659" s="1" t="s">
        <v>98835</v>
      </c>
      <c r="H24659" s="3" t="s">
        <v>98836</v>
      </c>
    </row>
    <row r="24660" spans="1:8" x14ac:dyDescent="0.25">
      <c r="A24660" s="2">
        <v>43441.770833333328</v>
      </c>
      <c r="B24660" s="2">
        <v>43441.875</v>
      </c>
      <c r="C24660" s="1" t="s">
        <v>98837</v>
      </c>
      <c r="D24660" s="1"/>
      <c r="E24660" s="1" t="s">
        <v>98838</v>
      </c>
      <c r="F24660" s="1" t="s">
        <v>97447</v>
      </c>
      <c r="G24660" s="1" t="s">
        <v>98839</v>
      </c>
      <c r="H24660" s="3" t="s">
        <v>98840</v>
      </c>
    </row>
    <row r="24661" spans="1:8" x14ac:dyDescent="0.25">
      <c r="A24661" s="2">
        <v>43442.395833333328</v>
      </c>
      <c r="B24661" s="2">
        <v>43442.666666666672</v>
      </c>
      <c r="C24661" s="1" t="s">
        <v>98841</v>
      </c>
      <c r="D24661" s="1"/>
      <c r="E24661" s="1" t="s">
        <v>98842</v>
      </c>
      <c r="F24661" s="1" t="s">
        <v>97447</v>
      </c>
      <c r="G24661" s="1" t="s">
        <v>98843</v>
      </c>
      <c r="H24661" s="3" t="s">
        <v>98844</v>
      </c>
    </row>
    <row r="24662" spans="1:8" x14ac:dyDescent="0.25">
      <c r="A24662" s="2">
        <v>43442.583333333328</v>
      </c>
      <c r="B24662" s="2">
        <v>43442.770833333328</v>
      </c>
      <c r="C24662" s="1" t="s">
        <v>98845</v>
      </c>
      <c r="D24662" s="1"/>
      <c r="E24662" s="1" t="s">
        <v>98846</v>
      </c>
      <c r="F24662" s="1" t="s">
        <v>97447</v>
      </c>
      <c r="G24662" s="1" t="s">
        <v>98847</v>
      </c>
      <c r="H24662" s="3" t="s">
        <v>98848</v>
      </c>
    </row>
    <row r="24663" spans="1:8" x14ac:dyDescent="0.25">
      <c r="A24663" s="5">
        <v>43444.375</v>
      </c>
      <c r="B24663" s="5">
        <v>43444.708333333328</v>
      </c>
      <c r="C24663" s="1" t="s">
        <v>98849</v>
      </c>
      <c r="D24663" s="1"/>
      <c r="E24663" s="1" t="s">
        <v>98850</v>
      </c>
      <c r="F24663" s="1" t="s">
        <v>97447</v>
      </c>
      <c r="G24663" s="1" t="s">
        <v>98851</v>
      </c>
      <c r="H24663" s="3" t="s">
        <v>98852</v>
      </c>
    </row>
    <row r="24664" spans="1:8" x14ac:dyDescent="0.25">
      <c r="A24664" s="5">
        <v>43444.416666666672</v>
      </c>
      <c r="B24664" s="5">
        <v>43444.75</v>
      </c>
      <c r="C24664" s="1" t="s">
        <v>1063</v>
      </c>
      <c r="D24664" s="1"/>
      <c r="E24664" s="1" t="s">
        <v>98853</v>
      </c>
      <c r="F24664" s="1" t="s">
        <v>97447</v>
      </c>
      <c r="G24664" s="1" t="s">
        <v>98854</v>
      </c>
      <c r="H24664" s="3" t="s">
        <v>98855</v>
      </c>
    </row>
    <row r="24665" spans="1:8" x14ac:dyDescent="0.25">
      <c r="A24665" s="5">
        <v>43445.375</v>
      </c>
      <c r="B24665" s="5">
        <v>43445.708333333328</v>
      </c>
      <c r="C24665" s="1" t="s">
        <v>98856</v>
      </c>
      <c r="D24665" s="1"/>
      <c r="E24665" s="1" t="s">
        <v>98857</v>
      </c>
      <c r="F24665" s="1" t="s">
        <v>97447</v>
      </c>
      <c r="G24665" s="1" t="s">
        <v>98858</v>
      </c>
      <c r="H24665" s="3" t="s">
        <v>98859</v>
      </c>
    </row>
    <row r="24666" spans="1:8" x14ac:dyDescent="0.25">
      <c r="A24666" s="5">
        <v>43445.375</v>
      </c>
      <c r="B24666" s="5">
        <v>43445.708333333328</v>
      </c>
      <c r="C24666" s="1" t="s">
        <v>98860</v>
      </c>
      <c r="D24666" s="1"/>
      <c r="E24666" s="1" t="s">
        <v>98861</v>
      </c>
      <c r="F24666" s="1" t="s">
        <v>97447</v>
      </c>
      <c r="G24666" s="1" t="s">
        <v>98862</v>
      </c>
      <c r="H24666" s="3" t="s">
        <v>98863</v>
      </c>
    </row>
    <row r="24667" spans="1:8" x14ac:dyDescent="0.25">
      <c r="A24667" s="5">
        <v>43445.375</v>
      </c>
      <c r="B24667" s="5">
        <v>43445.708333333328</v>
      </c>
      <c r="C24667" s="1" t="s">
        <v>97896</v>
      </c>
      <c r="D24667" s="1"/>
      <c r="E24667" s="1" t="s">
        <v>98864</v>
      </c>
      <c r="F24667" s="1" t="s">
        <v>97447</v>
      </c>
      <c r="G24667" s="1" t="s">
        <v>98865</v>
      </c>
      <c r="H24667" s="3" t="s">
        <v>98866</v>
      </c>
    </row>
    <row r="24668" spans="1:8" x14ac:dyDescent="0.25">
      <c r="A24668" s="5">
        <v>43445.375</v>
      </c>
      <c r="B24668" s="5">
        <v>43445.708333333328</v>
      </c>
      <c r="C24668" s="1" t="s">
        <v>98867</v>
      </c>
      <c r="D24668" s="1"/>
      <c r="E24668" s="1" t="s">
        <v>98868</v>
      </c>
      <c r="F24668" s="1" t="s">
        <v>97447</v>
      </c>
      <c r="G24668" s="1" t="s">
        <v>98869</v>
      </c>
      <c r="H24668" s="3" t="s">
        <v>98870</v>
      </c>
    </row>
    <row r="24669" spans="1:8" x14ac:dyDescent="0.25">
      <c r="A24669" s="5">
        <v>43445.75</v>
      </c>
      <c r="B24669" s="5">
        <v>43445.895833333328</v>
      </c>
      <c r="C24669" s="1" t="s">
        <v>98871</v>
      </c>
      <c r="D24669" s="1"/>
      <c r="E24669" s="1" t="s">
        <v>98872</v>
      </c>
      <c r="F24669" s="1" t="s">
        <v>97447</v>
      </c>
      <c r="G24669" s="1" t="s">
        <v>98873</v>
      </c>
      <c r="H24669" s="3" t="s">
        <v>98874</v>
      </c>
    </row>
    <row r="24670" spans="1:8" x14ac:dyDescent="0.25">
      <c r="A24670" s="5">
        <v>43445.75</v>
      </c>
      <c r="B24670" s="5">
        <v>43445.875</v>
      </c>
      <c r="C24670" s="1" t="s">
        <v>98875</v>
      </c>
      <c r="D24670" s="1"/>
      <c r="E24670" s="1" t="s">
        <v>98876</v>
      </c>
      <c r="F24670" s="1" t="s">
        <v>97447</v>
      </c>
      <c r="G24670" s="1" t="s">
        <v>98877</v>
      </c>
      <c r="H24670" s="3" t="s">
        <v>98878</v>
      </c>
    </row>
    <row r="24671" spans="1:8" x14ac:dyDescent="0.25">
      <c r="A24671" s="5">
        <v>43445.875</v>
      </c>
      <c r="B24671" s="5">
        <v>43446.708333333328</v>
      </c>
      <c r="C24671" s="1" t="s">
        <v>98879</v>
      </c>
      <c r="D24671" s="1"/>
      <c r="E24671" s="1" t="s">
        <v>98880</v>
      </c>
      <c r="F24671" s="1" t="s">
        <v>97447</v>
      </c>
      <c r="G24671" s="1" t="s">
        <v>98881</v>
      </c>
      <c r="H24671" s="3" t="s">
        <v>98882</v>
      </c>
    </row>
    <row r="24672" spans="1:8" x14ac:dyDescent="0.25">
      <c r="A24672" s="5">
        <v>43445.770833333328</v>
      </c>
      <c r="B24672" s="5">
        <v>43445.854166666672</v>
      </c>
      <c r="C24672" s="1" t="s">
        <v>98883</v>
      </c>
      <c r="D24672" s="1" t="s">
        <v>98884</v>
      </c>
      <c r="E24672" s="1" t="s">
        <v>98885</v>
      </c>
      <c r="F24672" s="1" t="s">
        <v>97447</v>
      </c>
      <c r="G24672" s="1" t="s">
        <v>98886</v>
      </c>
      <c r="H24672" s="3" t="s">
        <v>98887</v>
      </c>
    </row>
    <row r="24673" spans="1:8" x14ac:dyDescent="0.25">
      <c r="A24673" s="5">
        <v>43445.78125</v>
      </c>
      <c r="B24673" s="5">
        <v>43446</v>
      </c>
      <c r="C24673" s="1" t="s">
        <v>98888</v>
      </c>
      <c r="D24673" s="1" t="s">
        <v>98889</v>
      </c>
      <c r="E24673" s="1" t="s">
        <v>98890</v>
      </c>
      <c r="F24673" s="1" t="s">
        <v>97447</v>
      </c>
      <c r="G24673" s="1" t="s">
        <v>98891</v>
      </c>
      <c r="H24673" s="3" t="s">
        <v>98892</v>
      </c>
    </row>
    <row r="24674" spans="1:8" x14ac:dyDescent="0.25">
      <c r="A24674" s="5">
        <v>43446.416666666672</v>
      </c>
      <c r="B24674" s="5">
        <v>43446.520833333328</v>
      </c>
      <c r="C24674" s="1" t="s">
        <v>98893</v>
      </c>
      <c r="D24674" s="1"/>
      <c r="E24674" s="1" t="s">
        <v>98894</v>
      </c>
      <c r="F24674" s="1" t="s">
        <v>97447</v>
      </c>
      <c r="G24674" s="1" t="s">
        <v>98895</v>
      </c>
      <c r="H24674" s="3" t="s">
        <v>98896</v>
      </c>
    </row>
    <row r="24675" spans="1:8" x14ac:dyDescent="0.25">
      <c r="A24675" s="5">
        <v>43446.666666666672</v>
      </c>
      <c r="B24675" s="5">
        <v>43446.770833333328</v>
      </c>
      <c r="C24675" s="1" t="s">
        <v>98893</v>
      </c>
      <c r="D24675" s="1"/>
      <c r="E24675" s="1" t="s">
        <v>98897</v>
      </c>
      <c r="F24675" s="1" t="s">
        <v>97447</v>
      </c>
      <c r="G24675" s="1" t="s">
        <v>98898</v>
      </c>
      <c r="H24675" s="3" t="s">
        <v>98899</v>
      </c>
    </row>
    <row r="24676" spans="1:8" x14ac:dyDescent="0.25">
      <c r="A24676" s="5">
        <v>43446.75</v>
      </c>
      <c r="B24676" s="5">
        <v>43446.833333333328</v>
      </c>
      <c r="C24676" s="1" t="s">
        <v>98900</v>
      </c>
      <c r="D24676" s="1" t="s">
        <v>98901</v>
      </c>
      <c r="E24676" s="1" t="s">
        <v>98902</v>
      </c>
      <c r="F24676" s="1" t="s">
        <v>97447</v>
      </c>
      <c r="G24676" s="1" t="s">
        <v>98903</v>
      </c>
      <c r="H24676" s="3" t="s">
        <v>98904</v>
      </c>
    </row>
    <row r="24677" spans="1:8" x14ac:dyDescent="0.25">
      <c r="A24677" s="5">
        <v>43446.770833333328</v>
      </c>
      <c r="B24677" s="5">
        <v>43446.895833333328</v>
      </c>
      <c r="C24677" s="1" t="s">
        <v>98905</v>
      </c>
      <c r="D24677" s="1" t="s">
        <v>98906</v>
      </c>
      <c r="E24677" s="1" t="s">
        <v>98907</v>
      </c>
      <c r="F24677" s="1" t="s">
        <v>97447</v>
      </c>
      <c r="G24677" s="1" t="s">
        <v>98908</v>
      </c>
      <c r="H24677" s="3" t="s">
        <v>98909</v>
      </c>
    </row>
    <row r="24678" spans="1:8" x14ac:dyDescent="0.25">
      <c r="A24678" s="5">
        <v>43446.791666666672</v>
      </c>
      <c r="B24678" s="5">
        <v>43446.916666666672</v>
      </c>
      <c r="C24678" s="1" t="s">
        <v>98910</v>
      </c>
      <c r="D24678" s="1"/>
      <c r="E24678" s="1" t="s">
        <v>98911</v>
      </c>
      <c r="F24678" s="1" t="s">
        <v>97447</v>
      </c>
      <c r="G24678" s="1" t="s">
        <v>98912</v>
      </c>
      <c r="H24678" s="3" t="s">
        <v>98913</v>
      </c>
    </row>
    <row r="24679" spans="1:8" x14ac:dyDescent="0.25">
      <c r="A24679" s="5">
        <v>43447.375</v>
      </c>
      <c r="B24679" s="5">
        <v>43447.729166666672</v>
      </c>
      <c r="C24679" s="1" t="s">
        <v>98914</v>
      </c>
      <c r="D24679" s="1" t="s">
        <v>98915</v>
      </c>
      <c r="E24679" s="1" t="s">
        <v>98916</v>
      </c>
      <c r="F24679" s="1" t="s">
        <v>97447</v>
      </c>
      <c r="G24679" s="1" t="s">
        <v>98917</v>
      </c>
      <c r="H24679" s="3" t="s">
        <v>98918</v>
      </c>
    </row>
    <row r="24680" spans="1:8" x14ac:dyDescent="0.25">
      <c r="A24680" s="5">
        <v>43447.666666666672</v>
      </c>
      <c r="B24680" s="5">
        <v>43447.770833333328</v>
      </c>
      <c r="C24680" s="1" t="s">
        <v>98919</v>
      </c>
      <c r="D24680" s="1"/>
      <c r="E24680" s="1" t="s">
        <v>98920</v>
      </c>
      <c r="F24680" s="1" t="s">
        <v>97447</v>
      </c>
      <c r="G24680" s="1" t="s">
        <v>98921</v>
      </c>
      <c r="H24680" s="3" t="s">
        <v>98922</v>
      </c>
    </row>
    <row r="24681" spans="1:8" x14ac:dyDescent="0.25">
      <c r="A24681" s="5">
        <v>43447.791666666672</v>
      </c>
      <c r="B24681" s="5">
        <v>43448.125</v>
      </c>
      <c r="C24681" s="1" t="s">
        <v>98923</v>
      </c>
      <c r="D24681" s="1" t="s">
        <v>98924</v>
      </c>
      <c r="E24681" s="1" t="s">
        <v>98925</v>
      </c>
      <c r="F24681" s="1" t="s">
        <v>97447</v>
      </c>
      <c r="G24681" s="1" t="s">
        <v>98926</v>
      </c>
      <c r="H24681" s="3" t="s">
        <v>98927</v>
      </c>
    </row>
    <row r="24682" spans="1:8" x14ac:dyDescent="0.25">
      <c r="A24682" s="5">
        <v>43447.791666666672</v>
      </c>
      <c r="B24682" s="5">
        <v>43447.916666666672</v>
      </c>
      <c r="C24682" s="1" t="s">
        <v>98928</v>
      </c>
      <c r="D24682" s="1" t="s">
        <v>98929</v>
      </c>
      <c r="E24682" s="1" t="s">
        <v>98930</v>
      </c>
      <c r="F24682" s="1" t="s">
        <v>97447</v>
      </c>
      <c r="G24682" s="1" t="s">
        <v>98931</v>
      </c>
      <c r="H24682" s="3" t="s">
        <v>98932</v>
      </c>
    </row>
    <row r="24683" spans="1:8" x14ac:dyDescent="0.25">
      <c r="A24683" s="5">
        <v>43447.791666666672</v>
      </c>
      <c r="B24683" s="5">
        <v>43447.916666666672</v>
      </c>
      <c r="C24683" s="1" t="s">
        <v>98933</v>
      </c>
      <c r="D24683" s="1"/>
      <c r="E24683" s="1" t="s">
        <v>98934</v>
      </c>
      <c r="F24683" s="1" t="s">
        <v>97447</v>
      </c>
      <c r="G24683" s="1" t="s">
        <v>98935</v>
      </c>
      <c r="H24683" s="3" t="s">
        <v>98936</v>
      </c>
    </row>
    <row r="24684" spans="1:8" x14ac:dyDescent="0.25">
      <c r="A24684" s="5">
        <v>43447.791666666672</v>
      </c>
      <c r="B24684" s="5">
        <v>43448.166666666672</v>
      </c>
      <c r="C24684" s="1" t="s">
        <v>98937</v>
      </c>
      <c r="D24684" s="1"/>
      <c r="E24684" s="1" t="s">
        <v>98938</v>
      </c>
      <c r="F24684" s="1" t="s">
        <v>97447</v>
      </c>
      <c r="G24684" s="1" t="s">
        <v>98939</v>
      </c>
      <c r="H24684" s="3" t="s">
        <v>98940</v>
      </c>
    </row>
    <row r="24685" spans="1:8" x14ac:dyDescent="0.25">
      <c r="A24685" s="5">
        <v>43448.364583333328</v>
      </c>
      <c r="B24685" s="5">
        <v>43448.729166666672</v>
      </c>
      <c r="C24685" s="1" t="s">
        <v>98509</v>
      </c>
      <c r="D24685" s="1"/>
      <c r="E24685" s="1" t="s">
        <v>98941</v>
      </c>
      <c r="F24685" s="1" t="s">
        <v>97447</v>
      </c>
      <c r="G24685" s="1" t="s">
        <v>98942</v>
      </c>
      <c r="H24685" s="3" t="s">
        <v>98943</v>
      </c>
    </row>
    <row r="24686" spans="1:8" x14ac:dyDescent="0.25">
      <c r="A24686" s="5">
        <v>43449.375</v>
      </c>
      <c r="B24686" s="5">
        <v>43449.75</v>
      </c>
      <c r="C24686" s="1" t="s">
        <v>98944</v>
      </c>
      <c r="D24686" s="1"/>
      <c r="E24686" s="1" t="s">
        <v>98945</v>
      </c>
      <c r="F24686" s="1" t="s">
        <v>97447</v>
      </c>
      <c r="G24686" s="1" t="s">
        <v>98946</v>
      </c>
      <c r="H24686" s="3" t="s">
        <v>98947</v>
      </c>
    </row>
    <row r="24687" spans="1:8" x14ac:dyDescent="0.25">
      <c r="A24687" s="5">
        <v>43449.395833333328</v>
      </c>
      <c r="B24687" s="5">
        <v>43449.729166666672</v>
      </c>
      <c r="C24687" s="1" t="s">
        <v>96016</v>
      </c>
      <c r="D24687" s="1"/>
      <c r="E24687" s="1" t="s">
        <v>98948</v>
      </c>
      <c r="F24687" s="1" t="s">
        <v>97447</v>
      </c>
      <c r="G24687" s="1" t="s">
        <v>98949</v>
      </c>
      <c r="H24687" s="3" t="s">
        <v>98950</v>
      </c>
    </row>
    <row r="24688" spans="1:8" x14ac:dyDescent="0.25">
      <c r="A24688" s="5">
        <v>43451.791666666672</v>
      </c>
      <c r="B24688" s="5">
        <v>43451.916666666672</v>
      </c>
      <c r="C24688" s="1" t="s">
        <v>98951</v>
      </c>
      <c r="D24688" s="1" t="s">
        <v>98952</v>
      </c>
      <c r="E24688" s="1" t="s">
        <v>98953</v>
      </c>
      <c r="F24688" s="1" t="s">
        <v>157</v>
      </c>
      <c r="G24688" s="1" t="s">
        <v>98954</v>
      </c>
      <c r="H24688" s="3" t="s">
        <v>98955</v>
      </c>
    </row>
    <row r="24689" spans="1:8" x14ac:dyDescent="0.25">
      <c r="A24689" s="2">
        <v>43501.375</v>
      </c>
      <c r="B24689" s="2">
        <v>43501.458333333328</v>
      </c>
      <c r="C24689" s="1" t="s">
        <v>96101</v>
      </c>
      <c r="D24689" s="1" t="s">
        <v>98956</v>
      </c>
      <c r="E24689" s="1" t="s">
        <v>98957</v>
      </c>
      <c r="F24689" s="1" t="s">
        <v>157</v>
      </c>
      <c r="G24689" s="1" t="s">
        <v>98958</v>
      </c>
      <c r="H24689" s="3" t="s">
        <v>98959</v>
      </c>
    </row>
    <row r="24690" spans="1:8" x14ac:dyDescent="0.25">
      <c r="A24690" s="2">
        <v>43529.375</v>
      </c>
      <c r="B24690" s="2">
        <v>43529.458333333328</v>
      </c>
      <c r="C24690" s="1" t="s">
        <v>96101</v>
      </c>
      <c r="D24690" s="1" t="s">
        <v>98956</v>
      </c>
      <c r="E24690" s="1" t="s">
        <v>98960</v>
      </c>
      <c r="F24690" s="1" t="s">
        <v>157</v>
      </c>
      <c r="G24690" s="1" t="s">
        <v>98961</v>
      </c>
      <c r="H24690" s="3" t="s">
        <v>98962</v>
      </c>
    </row>
    <row r="24691" spans="1:8" x14ac:dyDescent="0.25">
      <c r="A24691" s="2">
        <v>43482.75</v>
      </c>
      <c r="B24691" s="2">
        <v>43482.875</v>
      </c>
      <c r="C24691" s="1" t="s">
        <v>98963</v>
      </c>
      <c r="D24691" s="1" t="s">
        <v>98964</v>
      </c>
      <c r="E24691" s="1" t="s">
        <v>98965</v>
      </c>
      <c r="F24691" s="1" t="s">
        <v>97447</v>
      </c>
      <c r="G24691" s="1" t="s">
        <v>98966</v>
      </c>
      <c r="H24691" s="3" t="s">
        <v>98967</v>
      </c>
    </row>
    <row r="24692" spans="1:8" x14ac:dyDescent="0.25">
      <c r="A24692" s="2">
        <v>43480.708333333328</v>
      </c>
      <c r="B24692" s="2">
        <v>43480.833333333328</v>
      </c>
      <c r="C24692" s="1" t="s">
        <v>98968</v>
      </c>
      <c r="D24692" s="1" t="s">
        <v>98969</v>
      </c>
      <c r="E24692" s="1" t="s">
        <v>98970</v>
      </c>
      <c r="F24692" s="1" t="s">
        <v>97447</v>
      </c>
      <c r="G24692" s="1" t="s">
        <v>98971</v>
      </c>
      <c r="H24692" s="3" t="s">
        <v>98972</v>
      </c>
    </row>
    <row r="24693" spans="1:8" x14ac:dyDescent="0.25">
      <c r="A24693" s="2">
        <v>43564.708333333328</v>
      </c>
      <c r="B24693" s="2">
        <v>43564.875</v>
      </c>
      <c r="C24693" s="1" t="s">
        <v>98973</v>
      </c>
      <c r="D24693" s="1" t="s">
        <v>98974</v>
      </c>
      <c r="E24693" s="1" t="s">
        <v>98975</v>
      </c>
      <c r="F24693" s="1" t="s">
        <v>97447</v>
      </c>
      <c r="G24693" s="1" t="s">
        <v>98976</v>
      </c>
      <c r="H24693" s="3" t="s">
        <v>98977</v>
      </c>
    </row>
    <row r="24694" spans="1:8" x14ac:dyDescent="0.25">
      <c r="A24694" s="2">
        <v>43474.770833333328</v>
      </c>
      <c r="B24694" s="2">
        <v>43474.854166666672</v>
      </c>
      <c r="C24694" s="1" t="s">
        <v>98978</v>
      </c>
      <c r="D24694" s="1" t="s">
        <v>98979</v>
      </c>
      <c r="E24694" s="1" t="s">
        <v>98980</v>
      </c>
      <c r="F24694" s="1" t="s">
        <v>97447</v>
      </c>
      <c r="G24694" s="1" t="s">
        <v>98981</v>
      </c>
      <c r="H24694" s="3" t="s">
        <v>98982</v>
      </c>
    </row>
    <row r="24695" spans="1:8" x14ac:dyDescent="0.25">
      <c r="A24695" s="2">
        <v>43491.583333333328</v>
      </c>
      <c r="B24695" s="2">
        <v>43491.75</v>
      </c>
      <c r="C24695" s="1" t="s">
        <v>98569</v>
      </c>
      <c r="D24695" s="1" t="s">
        <v>97535</v>
      </c>
      <c r="E24695" s="1" t="s">
        <v>98983</v>
      </c>
      <c r="F24695" s="1" t="s">
        <v>97447</v>
      </c>
      <c r="G24695" s="1" t="s">
        <v>98984</v>
      </c>
      <c r="H24695" s="3" t="s">
        <v>98985</v>
      </c>
    </row>
    <row r="24696" spans="1:8" x14ac:dyDescent="0.25">
      <c r="A24696" s="2">
        <v>43481.75</v>
      </c>
      <c r="B24696" s="2">
        <v>43481.791666666672</v>
      </c>
      <c r="C24696" s="1" t="s">
        <v>98986</v>
      </c>
      <c r="D24696" s="1"/>
      <c r="E24696" s="1" t="s">
        <v>98987</v>
      </c>
      <c r="F24696" s="1" t="s">
        <v>97447</v>
      </c>
      <c r="G24696" s="1" t="s">
        <v>98984</v>
      </c>
      <c r="H24696" s="3" t="s">
        <v>98988</v>
      </c>
    </row>
    <row r="24697" spans="1:8" x14ac:dyDescent="0.25">
      <c r="A24697" s="2">
        <v>43479.75</v>
      </c>
      <c r="B24697" s="2">
        <v>43479.875</v>
      </c>
      <c r="C24697" s="1" t="s">
        <v>98989</v>
      </c>
      <c r="D24697" s="1" t="s">
        <v>97750</v>
      </c>
      <c r="E24697" s="1" t="s">
        <v>98990</v>
      </c>
      <c r="F24697" s="1" t="s">
        <v>97447</v>
      </c>
      <c r="G24697" s="1" t="s">
        <v>98991</v>
      </c>
      <c r="H24697" s="3" t="s">
        <v>98992</v>
      </c>
    </row>
    <row r="24698" spans="1:8" x14ac:dyDescent="0.25">
      <c r="A24698" s="2">
        <v>43480.791666666672</v>
      </c>
      <c r="B24698" s="2">
        <v>43480.875</v>
      </c>
      <c r="C24698" s="1" t="s">
        <v>98993</v>
      </c>
      <c r="D24698" s="1" t="s">
        <v>98994</v>
      </c>
      <c r="E24698" s="1" t="s">
        <v>98995</v>
      </c>
      <c r="F24698" s="1" t="s">
        <v>97447</v>
      </c>
      <c r="G24698" s="1" t="s">
        <v>98996</v>
      </c>
      <c r="H24698" s="3" t="s">
        <v>98997</v>
      </c>
    </row>
    <row r="24699" spans="1:8" x14ac:dyDescent="0.25">
      <c r="A24699" s="2">
        <v>43487.770833333328</v>
      </c>
      <c r="B24699" s="2">
        <v>43487.854166666672</v>
      </c>
      <c r="C24699" s="1" t="s">
        <v>98998</v>
      </c>
      <c r="D24699" s="1" t="s">
        <v>97735</v>
      </c>
      <c r="E24699" s="1" t="s">
        <v>98999</v>
      </c>
      <c r="F24699" s="1" t="s">
        <v>97447</v>
      </c>
      <c r="G24699" s="1" t="s">
        <v>99000</v>
      </c>
      <c r="H24699" s="3" t="s">
        <v>99001</v>
      </c>
    </row>
    <row r="24700" spans="1:8" x14ac:dyDescent="0.25">
      <c r="A24700" s="2">
        <v>43480.791666666672</v>
      </c>
      <c r="B24700" s="2">
        <v>43480.875</v>
      </c>
      <c r="C24700" s="1" t="s">
        <v>99002</v>
      </c>
      <c r="D24700" s="1" t="s">
        <v>99003</v>
      </c>
      <c r="E24700" s="1" t="s">
        <v>99004</v>
      </c>
      <c r="F24700" s="1" t="s">
        <v>97447</v>
      </c>
      <c r="G24700" s="1" t="s">
        <v>99005</v>
      </c>
      <c r="H24700" s="3" t="s">
        <v>99006</v>
      </c>
    </row>
    <row r="24701" spans="1:8" x14ac:dyDescent="0.25">
      <c r="A24701" s="2">
        <v>43482.770833333328</v>
      </c>
      <c r="B24701" s="2">
        <v>43482.916666666672</v>
      </c>
      <c r="C24701" s="1" t="s">
        <v>99007</v>
      </c>
      <c r="D24701" s="1" t="s">
        <v>99008</v>
      </c>
      <c r="E24701" s="1" t="s">
        <v>99009</v>
      </c>
      <c r="F24701" s="1" t="s">
        <v>97447</v>
      </c>
      <c r="G24701" s="1" t="s">
        <v>99010</v>
      </c>
      <c r="H24701" s="3" t="s">
        <v>99011</v>
      </c>
    </row>
    <row r="24702" spans="1:8" x14ac:dyDescent="0.25">
      <c r="A24702" s="2">
        <v>43496.770833333328</v>
      </c>
      <c r="B24702" s="2">
        <v>43496.854166666672</v>
      </c>
      <c r="C24702" s="1" t="s">
        <v>99012</v>
      </c>
      <c r="D24702" s="1" t="s">
        <v>99013</v>
      </c>
      <c r="E24702" s="1" t="s">
        <v>99014</v>
      </c>
      <c r="F24702" s="1" t="s">
        <v>97447</v>
      </c>
      <c r="G24702" s="1" t="s">
        <v>99015</v>
      </c>
      <c r="H24702" s="3" t="s">
        <v>99016</v>
      </c>
    </row>
    <row r="24703" spans="1:8" x14ac:dyDescent="0.25">
      <c r="A24703" s="2">
        <v>43494.791666666672</v>
      </c>
      <c r="B24703" s="2">
        <v>43494.958333333328</v>
      </c>
      <c r="C24703" s="1" t="s">
        <v>99017</v>
      </c>
      <c r="D24703" s="1" t="s">
        <v>99018</v>
      </c>
      <c r="E24703" s="1" t="s">
        <v>99019</v>
      </c>
      <c r="F24703" s="1" t="s">
        <v>97447</v>
      </c>
      <c r="G24703" s="1" t="s">
        <v>99020</v>
      </c>
      <c r="H24703" s="3" t="s">
        <v>99021</v>
      </c>
    </row>
    <row r="24704" spans="1:8" x14ac:dyDescent="0.25">
      <c r="A24704" s="2">
        <v>43482.791666666672</v>
      </c>
      <c r="B24704" s="2">
        <v>43482.916666666672</v>
      </c>
      <c r="C24704" s="1" t="s">
        <v>99022</v>
      </c>
      <c r="D24704" s="1" t="s">
        <v>99023</v>
      </c>
      <c r="E24704" s="1" t="s">
        <v>99024</v>
      </c>
      <c r="F24704" s="1" t="s">
        <v>97447</v>
      </c>
      <c r="G24704" s="1" t="s">
        <v>99025</v>
      </c>
      <c r="H24704" s="3" t="s">
        <v>99026</v>
      </c>
    </row>
    <row r="24705" spans="1:8" x14ac:dyDescent="0.25">
      <c r="A24705" s="2">
        <v>43496.770833333328</v>
      </c>
      <c r="B24705" s="2">
        <v>43496.895833333328</v>
      </c>
      <c r="C24705" s="1" t="s">
        <v>99027</v>
      </c>
      <c r="D24705" s="1" t="s">
        <v>99028</v>
      </c>
      <c r="E24705" s="1" t="s">
        <v>99029</v>
      </c>
      <c r="F24705" s="1" t="s">
        <v>97447</v>
      </c>
      <c r="G24705" s="1" t="s">
        <v>99030</v>
      </c>
      <c r="H24705" s="3" t="s">
        <v>99031</v>
      </c>
    </row>
    <row r="24706" spans="1:8" x14ac:dyDescent="0.25">
      <c r="A24706" s="2">
        <v>43471.958333333328</v>
      </c>
      <c r="B24706" s="2">
        <v>43472.083333333328</v>
      </c>
      <c r="C24706" s="1" t="s">
        <v>99032</v>
      </c>
      <c r="D24706" s="1"/>
      <c r="E24706" s="1" t="s">
        <v>99033</v>
      </c>
      <c r="F24706" s="1" t="s">
        <v>97447</v>
      </c>
      <c r="G24706" s="1" t="s">
        <v>99034</v>
      </c>
      <c r="H24706" s="3" t="s">
        <v>99035</v>
      </c>
    </row>
    <row r="24707" spans="1:8" x14ac:dyDescent="0.25">
      <c r="A24707" s="2">
        <v>43469.75</v>
      </c>
      <c r="B24707" s="2">
        <v>43469.8125</v>
      </c>
      <c r="C24707" s="1" t="s">
        <v>99036</v>
      </c>
      <c r="D24707" s="1"/>
      <c r="E24707" s="1" t="s">
        <v>99037</v>
      </c>
      <c r="F24707" s="1" t="s">
        <v>97447</v>
      </c>
      <c r="G24707" s="1" t="s">
        <v>99038</v>
      </c>
      <c r="H24707" s="3" t="s">
        <v>99039</v>
      </c>
    </row>
    <row r="24708" spans="1:8" x14ac:dyDescent="0.25">
      <c r="A24708" s="2">
        <v>43474.770833333328</v>
      </c>
      <c r="B24708" s="2">
        <v>43474.854166666672</v>
      </c>
      <c r="C24708" s="1" t="s">
        <v>96114</v>
      </c>
      <c r="D24708" s="1" t="s">
        <v>99040</v>
      </c>
      <c r="E24708" s="1" t="s">
        <v>99041</v>
      </c>
      <c r="F24708" s="1" t="s">
        <v>97447</v>
      </c>
      <c r="G24708" s="1" t="s">
        <v>99042</v>
      </c>
      <c r="H24708" s="3" t="s">
        <v>99043</v>
      </c>
    </row>
    <row r="24709" spans="1:8" x14ac:dyDescent="0.25">
      <c r="A24709" s="2">
        <v>43475.4375</v>
      </c>
      <c r="B24709" s="2">
        <v>43475.5</v>
      </c>
      <c r="C24709" s="1" t="s">
        <v>99044</v>
      </c>
      <c r="D24709" s="1" t="s">
        <v>99045</v>
      </c>
      <c r="E24709" s="1" t="s">
        <v>99046</v>
      </c>
      <c r="F24709" s="1" t="s">
        <v>97447</v>
      </c>
      <c r="G24709" s="1" t="s">
        <v>99047</v>
      </c>
      <c r="H24709" s="3" t="s">
        <v>99048</v>
      </c>
    </row>
    <row r="24710" spans="1:8" x14ac:dyDescent="0.25">
      <c r="A24710" s="2">
        <v>43480.770833333328</v>
      </c>
      <c r="B24710" s="2">
        <v>43480.875</v>
      </c>
      <c r="C24710" s="1" t="s">
        <v>99049</v>
      </c>
      <c r="D24710" s="1" t="s">
        <v>99050</v>
      </c>
      <c r="E24710" s="1" t="s">
        <v>99051</v>
      </c>
      <c r="F24710" s="1" t="s">
        <v>97447</v>
      </c>
      <c r="G24710" s="1" t="s">
        <v>99052</v>
      </c>
      <c r="H24710" s="3" t="s">
        <v>99053</v>
      </c>
    </row>
    <row r="24711" spans="1:8" x14ac:dyDescent="0.25">
      <c r="A24711" s="2">
        <v>43481.770833333328</v>
      </c>
      <c r="B24711" s="2">
        <v>43481.895833333328</v>
      </c>
      <c r="C24711" s="1" t="s">
        <v>99054</v>
      </c>
      <c r="D24711" s="1" t="s">
        <v>99055</v>
      </c>
      <c r="E24711" s="1" t="s">
        <v>99056</v>
      </c>
      <c r="F24711" s="1" t="s">
        <v>97447</v>
      </c>
      <c r="G24711" s="1" t="s">
        <v>99057</v>
      </c>
      <c r="H24711" s="3" t="s">
        <v>99058</v>
      </c>
    </row>
    <row r="24712" spans="1:8" x14ac:dyDescent="0.25">
      <c r="A24712" s="2">
        <v>43482.354166666672</v>
      </c>
      <c r="B24712" s="2">
        <v>43482.395833333328</v>
      </c>
      <c r="C24712" s="1" t="s">
        <v>99059</v>
      </c>
      <c r="D24712" s="1"/>
      <c r="E24712" s="1" t="s">
        <v>99060</v>
      </c>
      <c r="F24712" s="1" t="s">
        <v>97447</v>
      </c>
      <c r="G24712" s="1" t="s">
        <v>99061</v>
      </c>
      <c r="H24712" s="3" t="s">
        <v>99062</v>
      </c>
    </row>
    <row r="24713" spans="1:8" x14ac:dyDescent="0.25">
      <c r="A24713" s="2">
        <v>43484.416666666672</v>
      </c>
      <c r="B24713" s="2">
        <v>43484.75</v>
      </c>
      <c r="C24713" s="1" t="s">
        <v>99063</v>
      </c>
      <c r="D24713" s="1"/>
      <c r="E24713" s="1" t="s">
        <v>99064</v>
      </c>
      <c r="F24713" s="1" t="s">
        <v>97447</v>
      </c>
      <c r="G24713" s="1" t="s">
        <v>99065</v>
      </c>
      <c r="H24713" s="3" t="s">
        <v>99066</v>
      </c>
    </row>
    <row r="24714" spans="1:8" x14ac:dyDescent="0.25">
      <c r="A24714" s="2">
        <v>43487.416666666672</v>
      </c>
      <c r="B24714" s="2">
        <v>43487.708333333328</v>
      </c>
      <c r="C24714" s="1" t="s">
        <v>99067</v>
      </c>
      <c r="D24714" s="1"/>
      <c r="E24714" s="1" t="s">
        <v>99068</v>
      </c>
      <c r="F24714" s="1" t="s">
        <v>97447</v>
      </c>
      <c r="G24714" s="1" t="s">
        <v>99069</v>
      </c>
      <c r="H24714" s="3" t="s">
        <v>99070</v>
      </c>
    </row>
    <row r="24715" spans="1:8" x14ac:dyDescent="0.25">
      <c r="A24715" s="2">
        <v>43487.416666666672</v>
      </c>
      <c r="B24715" s="2">
        <v>43487.6875</v>
      </c>
      <c r="C24715" s="1" t="s">
        <v>99071</v>
      </c>
      <c r="D24715" s="1"/>
      <c r="E24715" s="1" t="s">
        <v>99072</v>
      </c>
      <c r="F24715" s="1" t="s">
        <v>97447</v>
      </c>
      <c r="G24715" s="1" t="s">
        <v>99073</v>
      </c>
      <c r="H24715" s="3" t="s">
        <v>99074</v>
      </c>
    </row>
    <row r="24716" spans="1:8" x14ac:dyDescent="0.25">
      <c r="A24716" s="2">
        <v>43490.395833333328</v>
      </c>
      <c r="B24716" s="2">
        <v>43490.75</v>
      </c>
      <c r="C24716" s="1" t="s">
        <v>99075</v>
      </c>
      <c r="D24716" s="1"/>
      <c r="E24716" s="1" t="s">
        <v>99076</v>
      </c>
      <c r="F24716" s="1" t="s">
        <v>97447</v>
      </c>
      <c r="G24716" s="1" t="s">
        <v>99077</v>
      </c>
      <c r="H24716" s="3" t="s">
        <v>99078</v>
      </c>
    </row>
    <row r="24717" spans="1:8" x14ac:dyDescent="0.25">
      <c r="A24717" s="2">
        <v>43491.416666666672</v>
      </c>
      <c r="B24717" s="2">
        <v>43491.75</v>
      </c>
      <c r="C24717" s="1" t="s">
        <v>98102</v>
      </c>
      <c r="D24717" s="1"/>
      <c r="E24717" s="1" t="s">
        <v>99079</v>
      </c>
      <c r="F24717" s="1" t="s">
        <v>97447</v>
      </c>
      <c r="G24717" s="1" t="s">
        <v>99080</v>
      </c>
      <c r="H24717" s="3" t="s">
        <v>99081</v>
      </c>
    </row>
    <row r="24718" spans="1:8" x14ac:dyDescent="0.25">
      <c r="A24718" s="2">
        <v>43489.729166666672</v>
      </c>
      <c r="B24718" s="2">
        <v>43489.916666666672</v>
      </c>
      <c r="C24718" s="1" t="s">
        <v>99082</v>
      </c>
      <c r="D24718" s="1"/>
      <c r="E24718" s="1" t="s">
        <v>99083</v>
      </c>
      <c r="F24718" s="1" t="s">
        <v>97447</v>
      </c>
      <c r="G24718" s="1" t="s">
        <v>99084</v>
      </c>
      <c r="H24718" s="3" t="s">
        <v>99085</v>
      </c>
    </row>
    <row r="24719" spans="1:8" x14ac:dyDescent="0.25">
      <c r="A24719" s="2">
        <v>43491.791666666672</v>
      </c>
      <c r="B24719" s="2">
        <v>43491.979166666672</v>
      </c>
      <c r="C24719" s="1" t="s">
        <v>99086</v>
      </c>
      <c r="D24719" s="1"/>
      <c r="E24719" s="1" t="s">
        <v>99087</v>
      </c>
      <c r="F24719" s="1" t="s">
        <v>97447</v>
      </c>
      <c r="G24719" s="1" t="s">
        <v>99088</v>
      </c>
      <c r="H24719" s="3" t="s">
        <v>99089</v>
      </c>
    </row>
    <row r="24720" spans="1:8" x14ac:dyDescent="0.25">
      <c r="A24720" s="2">
        <v>43494.770833333328</v>
      </c>
      <c r="B24720" s="2">
        <v>43494.895833333328</v>
      </c>
      <c r="C24720" s="1" t="s">
        <v>99090</v>
      </c>
      <c r="D24720" s="1" t="s">
        <v>99091</v>
      </c>
      <c r="E24720" s="1" t="s">
        <v>99092</v>
      </c>
      <c r="F24720" s="1" t="s">
        <v>97447</v>
      </c>
      <c r="G24720" s="1" t="s">
        <v>99093</v>
      </c>
      <c r="H24720" s="3" t="s">
        <v>99094</v>
      </c>
    </row>
    <row r="24721" spans="1:8" x14ac:dyDescent="0.25">
      <c r="A24721" s="2">
        <v>43494.770833333328</v>
      </c>
      <c r="B24721" s="2">
        <v>43494.854166666672</v>
      </c>
      <c r="C24721" s="1" t="s">
        <v>98411</v>
      </c>
      <c r="D24721" s="1"/>
      <c r="E24721" s="1" t="s">
        <v>98412</v>
      </c>
      <c r="F24721" s="1" t="s">
        <v>97447</v>
      </c>
      <c r="G24721" s="1" t="s">
        <v>99095</v>
      </c>
      <c r="H24721" s="3" t="s">
        <v>99096</v>
      </c>
    </row>
    <row r="24722" spans="1:8" x14ac:dyDescent="0.25">
      <c r="A24722" s="2">
        <v>43495.375</v>
      </c>
      <c r="B24722" s="2">
        <v>43495.479166666672</v>
      </c>
      <c r="C24722" s="1" t="s">
        <v>99097</v>
      </c>
      <c r="D24722" s="1"/>
      <c r="E24722" s="1" t="s">
        <v>99098</v>
      </c>
      <c r="F24722" s="1" t="s">
        <v>97447</v>
      </c>
      <c r="G24722" s="1" t="s">
        <v>99099</v>
      </c>
      <c r="H24722" s="3" t="s">
        <v>99100</v>
      </c>
    </row>
    <row r="24723" spans="1:8" x14ac:dyDescent="0.25">
      <c r="A24723" s="2">
        <v>43496.395833333328</v>
      </c>
      <c r="B24723" s="2">
        <v>43496.645833333328</v>
      </c>
      <c r="C24723" s="1" t="s">
        <v>98035</v>
      </c>
      <c r="D24723" s="1"/>
      <c r="E24723" s="1" t="s">
        <v>98036</v>
      </c>
      <c r="F24723" s="1" t="s">
        <v>97447</v>
      </c>
      <c r="G24723" s="1" t="s">
        <v>99101</v>
      </c>
      <c r="H24723" s="3" t="s">
        <v>99102</v>
      </c>
    </row>
    <row r="24724" spans="1:8" x14ac:dyDescent="0.25">
      <c r="A24724" s="2">
        <v>43509.666666666672</v>
      </c>
      <c r="B24724" s="2">
        <v>43509.75</v>
      </c>
      <c r="C24724" s="1" t="s">
        <v>99103</v>
      </c>
      <c r="D24724" s="1" t="s">
        <v>99104</v>
      </c>
      <c r="E24724" s="1" t="s">
        <v>99105</v>
      </c>
      <c r="F24724" s="1" t="s">
        <v>97447</v>
      </c>
      <c r="G24724" s="1" t="s">
        <v>99106</v>
      </c>
      <c r="H24724" s="3" t="s">
        <v>99107</v>
      </c>
    </row>
    <row r="24725" spans="1:8" x14ac:dyDescent="0.25">
      <c r="A24725" s="2">
        <v>43516.666666666672</v>
      </c>
      <c r="B24725" s="2">
        <v>43516.75</v>
      </c>
      <c r="C24725" s="1" t="s">
        <v>99108</v>
      </c>
      <c r="D24725" s="1" t="s">
        <v>99104</v>
      </c>
      <c r="E24725" s="1" t="s">
        <v>99109</v>
      </c>
      <c r="F24725" s="1" t="s">
        <v>97447</v>
      </c>
      <c r="G24725" s="1" t="s">
        <v>99110</v>
      </c>
      <c r="H24725" s="3" t="s">
        <v>99111</v>
      </c>
    </row>
    <row r="24726" spans="1:8" x14ac:dyDescent="0.25">
      <c r="A24726" s="2">
        <v>43530.666666666672</v>
      </c>
      <c r="B24726" s="2">
        <v>43530.75</v>
      </c>
      <c r="C24726" s="1" t="s">
        <v>99112</v>
      </c>
      <c r="D24726" s="1" t="s">
        <v>99104</v>
      </c>
      <c r="E24726" s="1" t="s">
        <v>99113</v>
      </c>
      <c r="F24726" s="1" t="s">
        <v>97447</v>
      </c>
      <c r="G24726" s="1" t="s">
        <v>99114</v>
      </c>
      <c r="H24726" s="3" t="s">
        <v>99115</v>
      </c>
    </row>
    <row r="24727" spans="1:8" x14ac:dyDescent="0.25">
      <c r="A24727" s="2">
        <v>43503.770833333328</v>
      </c>
      <c r="B24727" s="2">
        <v>43503.854166666672</v>
      </c>
      <c r="C24727" s="1" t="s">
        <v>99116</v>
      </c>
      <c r="D24727" s="1" t="s">
        <v>99117</v>
      </c>
      <c r="E24727" s="1" t="s">
        <v>99118</v>
      </c>
      <c r="F24727" s="1" t="s">
        <v>97447</v>
      </c>
      <c r="G24727" s="1" t="s">
        <v>99114</v>
      </c>
      <c r="H24727" s="3" t="s">
        <v>99119</v>
      </c>
    </row>
    <row r="24728" spans="1:8" x14ac:dyDescent="0.25">
      <c r="A24728" s="2">
        <v>43475.791666666672</v>
      </c>
      <c r="B24728" s="2">
        <v>43475.875</v>
      </c>
      <c r="C24728" s="1" t="s">
        <v>99120</v>
      </c>
      <c r="D24728" s="1" t="s">
        <v>99121</v>
      </c>
      <c r="E24728" s="1" t="s">
        <v>99122</v>
      </c>
      <c r="F24728" s="1" t="s">
        <v>97447</v>
      </c>
      <c r="G24728" s="1" t="s">
        <v>99123</v>
      </c>
      <c r="H24728" s="3" t="s">
        <v>99124</v>
      </c>
    </row>
    <row r="24729" spans="1:8" x14ac:dyDescent="0.25">
      <c r="A24729" s="2">
        <v>43516.354166666672</v>
      </c>
      <c r="B24729" s="2">
        <v>43516.708333333328</v>
      </c>
      <c r="C24729" s="1" t="s">
        <v>99125</v>
      </c>
      <c r="D24729" s="1"/>
      <c r="E24729" s="1" t="s">
        <v>99126</v>
      </c>
      <c r="F24729" s="1" t="s">
        <v>97447</v>
      </c>
      <c r="G24729" s="1" t="s">
        <v>99127</v>
      </c>
      <c r="H24729" s="3" t="s">
        <v>99128</v>
      </c>
    </row>
    <row r="24730" spans="1:8" x14ac:dyDescent="0.25">
      <c r="A24730" s="2">
        <v>43523.666666666672</v>
      </c>
      <c r="B24730" s="2">
        <v>43523.75</v>
      </c>
      <c r="C24730" s="1" t="s">
        <v>99129</v>
      </c>
      <c r="D24730" s="1" t="s">
        <v>99104</v>
      </c>
      <c r="E24730" s="1" t="s">
        <v>99130</v>
      </c>
      <c r="F24730" s="1" t="s">
        <v>97447</v>
      </c>
      <c r="G24730" s="1" t="s">
        <v>99131</v>
      </c>
      <c r="H24730" s="3" t="s">
        <v>99132</v>
      </c>
    </row>
    <row r="24731" spans="1:8" x14ac:dyDescent="0.25">
      <c r="A24731" s="2">
        <v>43486.75</v>
      </c>
      <c r="B24731" s="2">
        <v>43486.833333333328</v>
      </c>
      <c r="C24731" s="1" t="s">
        <v>99133</v>
      </c>
      <c r="D24731" s="1" t="s">
        <v>99134</v>
      </c>
      <c r="E24731" s="1" t="s">
        <v>99135</v>
      </c>
      <c r="F24731" s="1" t="s">
        <v>97447</v>
      </c>
      <c r="G24731" s="1" t="s">
        <v>99136</v>
      </c>
      <c r="H24731" s="3" t="s">
        <v>99137</v>
      </c>
    </row>
    <row r="24732" spans="1:8" x14ac:dyDescent="0.25">
      <c r="A24732" s="2">
        <v>43479.791666666672</v>
      </c>
      <c r="B24732" s="2">
        <v>43479.875</v>
      </c>
      <c r="C24732" s="1" t="s">
        <v>99138</v>
      </c>
      <c r="D24732" s="1" t="s">
        <v>99139</v>
      </c>
      <c r="E24732" s="1" t="s">
        <v>99140</v>
      </c>
      <c r="F24732" s="1" t="s">
        <v>97447</v>
      </c>
      <c r="G24732" s="1" t="s">
        <v>99141</v>
      </c>
      <c r="H24732" s="3" t="s">
        <v>99142</v>
      </c>
    </row>
    <row r="24733" spans="1:8" x14ac:dyDescent="0.25">
      <c r="A24733" s="2">
        <v>43495.75</v>
      </c>
      <c r="B24733" s="2">
        <v>43495.833333333328</v>
      </c>
      <c r="C24733" s="1" t="s">
        <v>99143</v>
      </c>
      <c r="D24733" s="1" t="s">
        <v>99144</v>
      </c>
      <c r="E24733" s="1" t="s">
        <v>99145</v>
      </c>
      <c r="F24733" s="1" t="s">
        <v>97447</v>
      </c>
      <c r="G24733" s="1" t="s">
        <v>99146</v>
      </c>
      <c r="H24733" s="3" t="s">
        <v>99147</v>
      </c>
    </row>
    <row r="24734" spans="1:8" x14ac:dyDescent="0.25">
      <c r="A24734" s="2">
        <v>43474.354166666672</v>
      </c>
      <c r="B24734" s="2">
        <v>43474.416666666672</v>
      </c>
      <c r="C24734" s="1" t="s">
        <v>99148</v>
      </c>
      <c r="D24734" s="1"/>
      <c r="E24734" s="1" t="s">
        <v>99149</v>
      </c>
      <c r="F24734" s="1" t="s">
        <v>97447</v>
      </c>
      <c r="G24734" s="1" t="s">
        <v>99146</v>
      </c>
      <c r="H24734" s="3" t="s">
        <v>99150</v>
      </c>
    </row>
    <row r="24735" spans="1:8" x14ac:dyDescent="0.25">
      <c r="A24735" s="2">
        <v>43490.791666666672</v>
      </c>
      <c r="B24735" s="2">
        <v>43490.875</v>
      </c>
      <c r="C24735" s="1" t="s">
        <v>99151</v>
      </c>
      <c r="D24735" s="1" t="s">
        <v>99152</v>
      </c>
      <c r="E24735" s="1" t="s">
        <v>99153</v>
      </c>
      <c r="F24735" s="1" t="s">
        <v>97447</v>
      </c>
      <c r="G24735" s="1" t="s">
        <v>99154</v>
      </c>
      <c r="H24735" s="3" t="s">
        <v>99155</v>
      </c>
    </row>
    <row r="24736" spans="1:8" x14ac:dyDescent="0.25">
      <c r="A24736" s="2">
        <v>43481.791666666672</v>
      </c>
      <c r="B24736" s="2">
        <v>43481.875</v>
      </c>
      <c r="C24736" s="1" t="s">
        <v>72095</v>
      </c>
      <c r="D24736" s="1" t="s">
        <v>97768</v>
      </c>
      <c r="E24736" s="1" t="s">
        <v>99156</v>
      </c>
      <c r="F24736" s="1" t="s">
        <v>97447</v>
      </c>
      <c r="G24736" s="1" t="s">
        <v>99157</v>
      </c>
      <c r="H24736" s="3" t="s">
        <v>99158</v>
      </c>
    </row>
    <row r="24737" spans="1:8" x14ac:dyDescent="0.25">
      <c r="A24737" s="2">
        <v>43480.791666666672</v>
      </c>
      <c r="B24737" s="2">
        <v>43480.875</v>
      </c>
      <c r="C24737" s="1" t="s">
        <v>98573</v>
      </c>
      <c r="D24737" s="1" t="s">
        <v>98574</v>
      </c>
      <c r="E24737" s="1" t="s">
        <v>99159</v>
      </c>
      <c r="F24737" s="1" t="s">
        <v>97447</v>
      </c>
      <c r="G24737" s="1" t="s">
        <v>99160</v>
      </c>
      <c r="H24737" s="3" t="s">
        <v>99161</v>
      </c>
    </row>
    <row r="24738" spans="1:8" x14ac:dyDescent="0.25">
      <c r="A24738" s="2">
        <v>43494.75</v>
      </c>
      <c r="B24738" s="2">
        <v>43494.875</v>
      </c>
      <c r="C24738" s="1" t="s">
        <v>99162</v>
      </c>
      <c r="D24738" s="1" t="s">
        <v>99163</v>
      </c>
      <c r="E24738" s="1" t="s">
        <v>99164</v>
      </c>
      <c r="F24738" s="1" t="s">
        <v>97447</v>
      </c>
      <c r="G24738" s="1" t="s">
        <v>99165</v>
      </c>
      <c r="H24738" s="3" t="s">
        <v>99166</v>
      </c>
    </row>
    <row r="24739" spans="1:8" x14ac:dyDescent="0.25">
      <c r="A24739" s="2">
        <v>43493.791666666672</v>
      </c>
      <c r="B24739" s="2">
        <v>43493.875</v>
      </c>
      <c r="C24739" s="1" t="s">
        <v>99167</v>
      </c>
      <c r="D24739" s="1" t="s">
        <v>97764</v>
      </c>
      <c r="E24739" s="1" t="s">
        <v>99168</v>
      </c>
      <c r="F24739" s="1" t="s">
        <v>97447</v>
      </c>
      <c r="G24739" s="1" t="s">
        <v>99165</v>
      </c>
      <c r="H24739" s="3" t="s">
        <v>99169</v>
      </c>
    </row>
    <row r="24740" spans="1:8" x14ac:dyDescent="0.25">
      <c r="A24740" s="2">
        <v>43494.791666666672</v>
      </c>
      <c r="B24740" s="2">
        <v>43494.875</v>
      </c>
      <c r="C24740" s="1" t="s">
        <v>99170</v>
      </c>
      <c r="D24740" s="1" t="s">
        <v>98626</v>
      </c>
      <c r="E24740" s="1" t="s">
        <v>99171</v>
      </c>
      <c r="F24740" s="1" t="s">
        <v>97447</v>
      </c>
      <c r="G24740" s="1" t="s">
        <v>99172</v>
      </c>
      <c r="H24740" s="3" t="s">
        <v>99173</v>
      </c>
    </row>
    <row r="24741" spans="1:8" x14ac:dyDescent="0.25">
      <c r="A24741" s="2">
        <v>43481.791666666672</v>
      </c>
      <c r="B24741" s="2">
        <v>43481.875</v>
      </c>
      <c r="C24741" s="1" t="s">
        <v>99174</v>
      </c>
      <c r="D24741" s="1" t="s">
        <v>99175</v>
      </c>
      <c r="E24741" s="1" t="s">
        <v>99176</v>
      </c>
      <c r="F24741" s="1" t="s">
        <v>97447</v>
      </c>
      <c r="G24741" s="1" t="s">
        <v>99177</v>
      </c>
      <c r="H24741" s="3" t="s">
        <v>99178</v>
      </c>
    </row>
    <row r="24742" spans="1:8" x14ac:dyDescent="0.25">
      <c r="A24742" s="2">
        <v>43516.333333333328</v>
      </c>
      <c r="B24742" s="2">
        <v>43517.916666666672</v>
      </c>
      <c r="C24742" s="1" t="s">
        <v>99179</v>
      </c>
      <c r="D24742" s="1" t="s">
        <v>99180</v>
      </c>
      <c r="E24742" s="1" t="s">
        <v>99181</v>
      </c>
      <c r="F24742" s="1" t="s">
        <v>97447</v>
      </c>
      <c r="G24742" s="1" t="s">
        <v>99182</v>
      </c>
      <c r="H24742" s="3" t="s">
        <v>99183</v>
      </c>
    </row>
    <row r="24743" spans="1:8" x14ac:dyDescent="0.25">
      <c r="A24743" s="2">
        <v>43517.541666666672</v>
      </c>
      <c r="B24743" s="2">
        <v>43518.875</v>
      </c>
      <c r="C24743" s="1" t="s">
        <v>99184</v>
      </c>
      <c r="D24743" s="1" t="s">
        <v>99185</v>
      </c>
      <c r="E24743" s="1" t="s">
        <v>99186</v>
      </c>
      <c r="F24743" s="1" t="s">
        <v>97447</v>
      </c>
      <c r="G24743" s="1" t="s">
        <v>99187</v>
      </c>
      <c r="H24743" s="3" t="s">
        <v>99188</v>
      </c>
    </row>
    <row r="24744" spans="1:8" x14ac:dyDescent="0.25">
      <c r="A24744" s="2">
        <v>43480.770833333328</v>
      </c>
      <c r="B24744" s="2">
        <v>43480.895833333328</v>
      </c>
      <c r="C24744" s="1" t="s">
        <v>99189</v>
      </c>
      <c r="D24744" s="1" t="s">
        <v>99190</v>
      </c>
      <c r="E24744" s="1" t="s">
        <v>99191</v>
      </c>
      <c r="F24744" s="1" t="s">
        <v>97447</v>
      </c>
      <c r="G24744" s="1" t="s">
        <v>99192</v>
      </c>
      <c r="H24744" s="3" t="s">
        <v>99193</v>
      </c>
    </row>
    <row r="24745" spans="1:8" x14ac:dyDescent="0.25">
      <c r="A24745" s="2">
        <v>43494.770833333328</v>
      </c>
      <c r="B24745" s="2">
        <v>43494.895833333328</v>
      </c>
      <c r="C24745" s="1" t="s">
        <v>99189</v>
      </c>
      <c r="D24745" s="1" t="s">
        <v>99190</v>
      </c>
      <c r="E24745" s="1" t="s">
        <v>99194</v>
      </c>
      <c r="F24745" s="1" t="s">
        <v>97447</v>
      </c>
      <c r="G24745" s="1" t="s">
        <v>99195</v>
      </c>
      <c r="H24745" s="3" t="s">
        <v>99196</v>
      </c>
    </row>
    <row r="24746" spans="1:8" x14ac:dyDescent="0.25">
      <c r="A24746" s="2">
        <v>43501.791666666672</v>
      </c>
      <c r="B24746" s="2">
        <v>43501.958333333328</v>
      </c>
      <c r="C24746" s="1" t="s">
        <v>99197</v>
      </c>
      <c r="D24746" s="1" t="s">
        <v>99198</v>
      </c>
      <c r="E24746" s="1" t="s">
        <v>99199</v>
      </c>
      <c r="F24746" s="1" t="s">
        <v>97447</v>
      </c>
      <c r="G24746" s="1" t="s">
        <v>99200</v>
      </c>
      <c r="H24746" s="3" t="s">
        <v>99201</v>
      </c>
    </row>
    <row r="24747" spans="1:8" x14ac:dyDescent="0.25">
      <c r="A24747" s="2">
        <v>43476.791666666672</v>
      </c>
      <c r="B24747" s="2">
        <v>43476.833333333328</v>
      </c>
      <c r="C24747" s="1" t="s">
        <v>99202</v>
      </c>
      <c r="D24747" s="1"/>
      <c r="E24747" s="1" t="s">
        <v>99203</v>
      </c>
      <c r="F24747" s="1" t="s">
        <v>97447</v>
      </c>
      <c r="G24747" s="1" t="s">
        <v>99204</v>
      </c>
      <c r="H24747" s="3" t="s">
        <v>99205</v>
      </c>
    </row>
    <row r="24748" spans="1:8" x14ac:dyDescent="0.25">
      <c r="A24748" s="2">
        <v>43495.770833333328</v>
      </c>
      <c r="B24748" s="2">
        <v>43495.895833333328</v>
      </c>
      <c r="C24748" s="1" t="s">
        <v>99206</v>
      </c>
      <c r="D24748" s="1" t="s">
        <v>99207</v>
      </c>
      <c r="E24748" s="1" t="s">
        <v>99208</v>
      </c>
      <c r="F24748" s="1" t="s">
        <v>97447</v>
      </c>
      <c r="G24748" s="1" t="s">
        <v>99204</v>
      </c>
      <c r="H24748" s="3" t="s">
        <v>99209</v>
      </c>
    </row>
    <row r="24749" spans="1:8" x14ac:dyDescent="0.25">
      <c r="A24749" s="2">
        <v>43480.8125</v>
      </c>
      <c r="B24749" s="2">
        <v>43480.895833333328</v>
      </c>
      <c r="C24749" s="1" t="s">
        <v>99210</v>
      </c>
      <c r="D24749" s="1" t="s">
        <v>99211</v>
      </c>
      <c r="E24749" s="1" t="s">
        <v>99212</v>
      </c>
      <c r="F24749" s="1" t="s">
        <v>97447</v>
      </c>
      <c r="G24749" s="1" t="s">
        <v>99213</v>
      </c>
      <c r="H24749" s="3" t="s">
        <v>99214</v>
      </c>
    </row>
    <row r="24750" spans="1:8" x14ac:dyDescent="0.25">
      <c r="A24750" s="2">
        <v>43494.8125</v>
      </c>
      <c r="B24750" s="2">
        <v>43494.895833333328</v>
      </c>
      <c r="C24750" s="1" t="s">
        <v>99215</v>
      </c>
      <c r="D24750" s="1" t="s">
        <v>99211</v>
      </c>
      <c r="E24750" s="1" t="s">
        <v>99216</v>
      </c>
      <c r="F24750" s="1" t="s">
        <v>97447</v>
      </c>
      <c r="G24750" s="1" t="s">
        <v>99217</v>
      </c>
      <c r="H24750" s="3" t="s">
        <v>99218</v>
      </c>
    </row>
    <row r="24751" spans="1:8" x14ac:dyDescent="0.25">
      <c r="A24751" s="2">
        <v>43487.416666666672</v>
      </c>
      <c r="B24751" s="2">
        <v>43487.708333333328</v>
      </c>
      <c r="C24751" s="1" t="s">
        <v>99219</v>
      </c>
      <c r="D24751" s="1"/>
      <c r="E24751" s="1" t="s">
        <v>99220</v>
      </c>
      <c r="F24751" s="1" t="s">
        <v>97447</v>
      </c>
      <c r="G24751" s="1" t="s">
        <v>99221</v>
      </c>
      <c r="H24751" s="3" t="s">
        <v>99222</v>
      </c>
    </row>
    <row r="24752" spans="1:8" x14ac:dyDescent="0.25">
      <c r="A24752" s="2">
        <v>43482.333333333328</v>
      </c>
      <c r="B24752" s="2">
        <v>43482.416666666672</v>
      </c>
      <c r="C24752" s="1" t="s">
        <v>99223</v>
      </c>
      <c r="D24752" s="1" t="s">
        <v>99224</v>
      </c>
      <c r="E24752" s="1" t="s">
        <v>99225</v>
      </c>
      <c r="F24752" s="1" t="s">
        <v>97447</v>
      </c>
      <c r="G24752" s="1" t="s">
        <v>99226</v>
      </c>
      <c r="H24752" s="3" t="s">
        <v>99227</v>
      </c>
    </row>
    <row r="24753" spans="1:8" x14ac:dyDescent="0.25">
      <c r="A24753" s="2">
        <v>43489.75</v>
      </c>
      <c r="B24753" s="2">
        <v>43489.875</v>
      </c>
      <c r="C24753" s="1" t="s">
        <v>99228</v>
      </c>
      <c r="D24753" s="1" t="s">
        <v>99229</v>
      </c>
      <c r="E24753" s="1" t="s">
        <v>99230</v>
      </c>
      <c r="F24753" s="1" t="s">
        <v>97447</v>
      </c>
      <c r="G24753" s="1" t="s">
        <v>99226</v>
      </c>
      <c r="H24753" s="3" t="s">
        <v>99231</v>
      </c>
    </row>
    <row r="24754" spans="1:8" x14ac:dyDescent="0.25">
      <c r="A24754" s="2">
        <v>43483.583333333328</v>
      </c>
      <c r="B24754" s="2">
        <v>43483.75</v>
      </c>
      <c r="C24754" s="1" t="s">
        <v>99232</v>
      </c>
      <c r="D24754" s="1" t="s">
        <v>99233</v>
      </c>
      <c r="E24754" s="1" t="s">
        <v>99234</v>
      </c>
      <c r="F24754" s="1" t="s">
        <v>97447</v>
      </c>
      <c r="G24754" s="1" t="s">
        <v>99235</v>
      </c>
      <c r="H24754" s="3" t="s">
        <v>99236</v>
      </c>
    </row>
    <row r="24755" spans="1:8" x14ac:dyDescent="0.25">
      <c r="A24755" s="2">
        <v>43487.791666666672</v>
      </c>
      <c r="B24755" s="2">
        <v>43487.875</v>
      </c>
      <c r="C24755" s="1" t="s">
        <v>99237</v>
      </c>
      <c r="D24755" s="1" t="s">
        <v>99238</v>
      </c>
      <c r="E24755" s="1" t="s">
        <v>99239</v>
      </c>
      <c r="F24755" s="1" t="s">
        <v>97447</v>
      </c>
      <c r="G24755" s="1" t="s">
        <v>99240</v>
      </c>
      <c r="H24755" s="3" t="s">
        <v>99241</v>
      </c>
    </row>
    <row r="24756" spans="1:8" x14ac:dyDescent="0.25">
      <c r="A24756" s="2">
        <v>43507.791666666672</v>
      </c>
      <c r="B24756" s="2">
        <v>43507.916666666672</v>
      </c>
      <c r="C24756" s="1" t="s">
        <v>99242</v>
      </c>
      <c r="D24756" s="1" t="s">
        <v>99243</v>
      </c>
      <c r="E24756" s="1" t="s">
        <v>99244</v>
      </c>
      <c r="F24756" s="1" t="s">
        <v>97447</v>
      </c>
      <c r="G24756" s="1" t="s">
        <v>99245</v>
      </c>
      <c r="H24756" s="3" t="s">
        <v>99246</v>
      </c>
    </row>
    <row r="24757" spans="1:8" x14ac:dyDescent="0.25">
      <c r="A24757" s="2">
        <v>43542.791666666672</v>
      </c>
      <c r="B24757" s="2">
        <v>43542.916666666672</v>
      </c>
      <c r="C24757" s="1" t="s">
        <v>99247</v>
      </c>
      <c r="D24757" s="1" t="s">
        <v>99248</v>
      </c>
      <c r="E24757" s="1" t="s">
        <v>99249</v>
      </c>
      <c r="F24757" s="1" t="s">
        <v>97447</v>
      </c>
      <c r="G24757" s="1" t="s">
        <v>99250</v>
      </c>
      <c r="H24757" s="3" t="s">
        <v>99251</v>
      </c>
    </row>
    <row r="24758" spans="1:8" x14ac:dyDescent="0.25">
      <c r="A24758" s="2">
        <v>43482.8125</v>
      </c>
      <c r="B24758" s="2">
        <v>43482.877083333333</v>
      </c>
      <c r="C24758" s="1" t="s">
        <v>99252</v>
      </c>
      <c r="D24758" s="1" t="s">
        <v>99253</v>
      </c>
      <c r="E24758" s="1" t="s">
        <v>99254</v>
      </c>
      <c r="F24758" s="1" t="s">
        <v>97447</v>
      </c>
      <c r="G24758" s="1" t="s">
        <v>99255</v>
      </c>
      <c r="H24758" s="3" t="s">
        <v>99256</v>
      </c>
    </row>
    <row r="24759" spans="1:8" x14ac:dyDescent="0.25">
      <c r="A24759" s="2">
        <v>43496.791666666672</v>
      </c>
      <c r="B24759" s="2">
        <v>43496.833333333328</v>
      </c>
      <c r="C24759" s="1" t="s">
        <v>99257</v>
      </c>
      <c r="D24759" s="1"/>
      <c r="E24759" s="1" t="s">
        <v>99258</v>
      </c>
      <c r="F24759" s="1" t="s">
        <v>97447</v>
      </c>
      <c r="G24759" s="1" t="s">
        <v>99259</v>
      </c>
      <c r="H24759" s="3" t="s">
        <v>99260</v>
      </c>
    </row>
    <row r="24760" spans="1:8" x14ac:dyDescent="0.25">
      <c r="A24760" s="2">
        <v>43531.791666666672</v>
      </c>
      <c r="B24760" s="2">
        <v>43531.916666666672</v>
      </c>
      <c r="C24760" s="1" t="s">
        <v>99261</v>
      </c>
      <c r="D24760" s="1"/>
      <c r="E24760" s="1" t="s">
        <v>99262</v>
      </c>
      <c r="F24760" s="1" t="s">
        <v>97447</v>
      </c>
      <c r="G24760" s="1" t="s">
        <v>99259</v>
      </c>
      <c r="H24760" s="3" t="s">
        <v>99263</v>
      </c>
    </row>
    <row r="24761" spans="1:8" x14ac:dyDescent="0.25">
      <c r="A24761" s="2">
        <v>43489.770833333328</v>
      </c>
      <c r="B24761" s="2">
        <v>43489.854166666672</v>
      </c>
      <c r="C24761" s="1" t="s">
        <v>99264</v>
      </c>
      <c r="D24761" s="1" t="s">
        <v>99190</v>
      </c>
      <c r="E24761" s="1" t="s">
        <v>99265</v>
      </c>
      <c r="F24761" s="1" t="s">
        <v>97447</v>
      </c>
      <c r="G24761" s="1" t="s">
        <v>99266</v>
      </c>
      <c r="H24761" s="3" t="s">
        <v>99267</v>
      </c>
    </row>
    <row r="24762" spans="1:8" x14ac:dyDescent="0.25">
      <c r="A24762" s="2">
        <v>43494.770833333328</v>
      </c>
      <c r="B24762" s="2">
        <v>43494.833333333328</v>
      </c>
      <c r="C24762" s="1" t="s">
        <v>99268</v>
      </c>
      <c r="D24762" s="1"/>
      <c r="E24762" s="1" t="s">
        <v>99269</v>
      </c>
      <c r="F24762" s="1" t="s">
        <v>97447</v>
      </c>
      <c r="G24762" s="1" t="s">
        <v>99270</v>
      </c>
      <c r="H24762" s="3" t="s">
        <v>99271</v>
      </c>
    </row>
    <row r="24763" spans="1:8" x14ac:dyDescent="0.25">
      <c r="A24763" s="2">
        <v>43509.416666666672</v>
      </c>
      <c r="B24763" s="2">
        <v>43509.75</v>
      </c>
      <c r="C24763" s="1" t="s">
        <v>99272</v>
      </c>
      <c r="D24763" s="1" t="s">
        <v>99273</v>
      </c>
      <c r="E24763" s="1" t="s">
        <v>99274</v>
      </c>
      <c r="F24763" s="1" t="s">
        <v>97447</v>
      </c>
      <c r="G24763" s="1" t="s">
        <v>99275</v>
      </c>
      <c r="H24763" s="3" t="s">
        <v>99276</v>
      </c>
    </row>
    <row r="24764" spans="1:8" x14ac:dyDescent="0.25">
      <c r="A24764" s="2">
        <v>43542.770833333328</v>
      </c>
      <c r="B24764" s="2">
        <v>43542.895833333328</v>
      </c>
      <c r="C24764" s="1" t="s">
        <v>99277</v>
      </c>
      <c r="D24764" s="1"/>
      <c r="E24764" s="1" t="s">
        <v>99278</v>
      </c>
      <c r="F24764" s="1" t="s">
        <v>97447</v>
      </c>
      <c r="G24764" s="1" t="s">
        <v>99279</v>
      </c>
      <c r="H24764" s="3" t="s">
        <v>99280</v>
      </c>
    </row>
    <row r="24765" spans="1:8" x14ac:dyDescent="0.25">
      <c r="A24765" s="2">
        <v>43491.5</v>
      </c>
      <c r="B24765" s="2">
        <v>43491.666666666672</v>
      </c>
      <c r="C24765" s="1" t="s">
        <v>99281</v>
      </c>
      <c r="D24765" s="1" t="s">
        <v>97510</v>
      </c>
      <c r="E24765" s="1" t="s">
        <v>99282</v>
      </c>
      <c r="F24765" s="1" t="s">
        <v>97447</v>
      </c>
      <c r="G24765" s="1" t="s">
        <v>99283</v>
      </c>
      <c r="H24765" s="3" t="s">
        <v>99284</v>
      </c>
    </row>
    <row r="24766" spans="1:8" x14ac:dyDescent="0.25">
      <c r="A24766" s="2">
        <v>43532.395833333328</v>
      </c>
      <c r="B24766" s="2">
        <v>43532.458333333328</v>
      </c>
      <c r="C24766" s="1" t="s">
        <v>99285</v>
      </c>
      <c r="D24766" s="1" t="s">
        <v>99286</v>
      </c>
      <c r="E24766" s="1" t="s">
        <v>99287</v>
      </c>
      <c r="F24766" s="1" t="s">
        <v>97447</v>
      </c>
      <c r="G24766" s="1" t="s">
        <v>99288</v>
      </c>
      <c r="H24766" s="3" t="s">
        <v>99289</v>
      </c>
    </row>
    <row r="24767" spans="1:8" x14ac:dyDescent="0.25">
      <c r="A24767" s="2">
        <v>43496.75</v>
      </c>
      <c r="B24767" s="2">
        <v>43496.833333333328</v>
      </c>
      <c r="C24767" s="1" t="s">
        <v>99290</v>
      </c>
      <c r="D24767" s="1" t="s">
        <v>97705</v>
      </c>
      <c r="E24767" s="1" t="s">
        <v>99291</v>
      </c>
      <c r="F24767" s="1" t="s">
        <v>97447</v>
      </c>
      <c r="G24767" s="1" t="s">
        <v>99292</v>
      </c>
      <c r="H24767" s="3" t="s">
        <v>99293</v>
      </c>
    </row>
    <row r="24768" spans="1:8" x14ac:dyDescent="0.25">
      <c r="A24768" s="2">
        <v>43495.770833333328</v>
      </c>
      <c r="B24768" s="2">
        <v>43495.895833333328</v>
      </c>
      <c r="C24768" s="1" t="s">
        <v>99294</v>
      </c>
      <c r="D24768" s="1"/>
      <c r="E24768" s="1" t="s">
        <v>99295</v>
      </c>
      <c r="F24768" s="1" t="s">
        <v>97447</v>
      </c>
      <c r="G24768" s="1" t="s">
        <v>99296</v>
      </c>
      <c r="H24768" s="3" t="s">
        <v>99297</v>
      </c>
    </row>
    <row r="24769" spans="1:8" x14ac:dyDescent="0.25">
      <c r="A24769" s="2">
        <v>43494.770833333328</v>
      </c>
      <c r="B24769" s="2">
        <v>43494.875</v>
      </c>
      <c r="C24769" s="1" t="s">
        <v>99298</v>
      </c>
      <c r="D24769" s="1" t="s">
        <v>98589</v>
      </c>
      <c r="E24769" s="1" t="s">
        <v>99299</v>
      </c>
      <c r="F24769" s="1" t="s">
        <v>97447</v>
      </c>
      <c r="G24769" s="1" t="s">
        <v>99300</v>
      </c>
      <c r="H24769" s="3" t="s">
        <v>99301</v>
      </c>
    </row>
    <row r="24770" spans="1:8" x14ac:dyDescent="0.25">
      <c r="A24770" s="2">
        <v>43496.75</v>
      </c>
      <c r="B24770" s="2">
        <v>43496.833333333328</v>
      </c>
      <c r="C24770" s="1" t="s">
        <v>99302</v>
      </c>
      <c r="D24770" s="1"/>
      <c r="E24770" s="1" t="s">
        <v>99303</v>
      </c>
      <c r="F24770" s="1" t="s">
        <v>97447</v>
      </c>
      <c r="G24770" s="1" t="s">
        <v>99304</v>
      </c>
      <c r="H24770" s="3" t="s">
        <v>99305</v>
      </c>
    </row>
    <row r="24771" spans="1:8" x14ac:dyDescent="0.25">
      <c r="A24771" s="2">
        <v>43531.729166666672</v>
      </c>
      <c r="B24771" s="2">
        <v>43531.833333333328</v>
      </c>
      <c r="C24771" s="1" t="s">
        <v>99306</v>
      </c>
      <c r="D24771" s="1" t="s">
        <v>99307</v>
      </c>
      <c r="E24771" s="1" t="s">
        <v>99308</v>
      </c>
      <c r="F24771" s="1" t="s">
        <v>97447</v>
      </c>
      <c r="G24771" s="1" t="s">
        <v>99309</v>
      </c>
      <c r="H24771" s="3" t="s">
        <v>99310</v>
      </c>
    </row>
    <row r="24772" spans="1:8" x14ac:dyDescent="0.25">
      <c r="A24772" s="2">
        <v>43479.791666666672</v>
      </c>
      <c r="B24772" s="2">
        <v>43479.875</v>
      </c>
      <c r="C24772" s="1" t="s">
        <v>99311</v>
      </c>
      <c r="D24772" s="1" t="s">
        <v>99312</v>
      </c>
      <c r="E24772" s="1" t="s">
        <v>99313</v>
      </c>
      <c r="F24772" s="1" t="s">
        <v>97447</v>
      </c>
      <c r="G24772" s="1" t="s">
        <v>99314</v>
      </c>
      <c r="H24772" s="3" t="s">
        <v>99315</v>
      </c>
    </row>
    <row r="24773" spans="1:8" x14ac:dyDescent="0.25">
      <c r="A24773" s="2">
        <v>43547.416666666672</v>
      </c>
      <c r="B24773" s="2">
        <v>43548.791666666672</v>
      </c>
      <c r="C24773" s="1" t="s">
        <v>99316</v>
      </c>
      <c r="D24773" s="1"/>
      <c r="E24773" s="1" t="s">
        <v>99317</v>
      </c>
      <c r="F24773" s="1" t="s">
        <v>97447</v>
      </c>
      <c r="G24773" s="1" t="s">
        <v>99314</v>
      </c>
      <c r="H24773" s="3" t="s">
        <v>99318</v>
      </c>
    </row>
    <row r="24774" spans="1:8" x14ac:dyDescent="0.25">
      <c r="A24774" s="2">
        <v>43496.791666666672</v>
      </c>
      <c r="B24774" s="2">
        <v>43496.875</v>
      </c>
      <c r="C24774" s="1" t="s">
        <v>99319</v>
      </c>
      <c r="D24774" s="1" t="s">
        <v>99320</v>
      </c>
      <c r="E24774" s="1" t="s">
        <v>99321</v>
      </c>
      <c r="F24774" s="1" t="s">
        <v>97447</v>
      </c>
      <c r="G24774" s="1" t="s">
        <v>99322</v>
      </c>
      <c r="H24774" s="3" t="s">
        <v>99323</v>
      </c>
    </row>
    <row r="24775" spans="1:8" x14ac:dyDescent="0.25">
      <c r="A24775" s="2">
        <v>43493.708333333328</v>
      </c>
      <c r="B24775" s="2">
        <v>43493.875</v>
      </c>
      <c r="C24775" s="1" t="s">
        <v>99324</v>
      </c>
      <c r="D24775" s="1" t="s">
        <v>99325</v>
      </c>
      <c r="E24775" s="1" t="s">
        <v>99326</v>
      </c>
      <c r="F24775" s="1" t="s">
        <v>97447</v>
      </c>
      <c r="G24775" s="1" t="s">
        <v>99327</v>
      </c>
      <c r="H24775" s="3" t="s">
        <v>99328</v>
      </c>
    </row>
    <row r="24776" spans="1:8" x14ac:dyDescent="0.25">
      <c r="A24776" s="2">
        <v>43494.75</v>
      </c>
      <c r="B24776" s="2">
        <v>43494.8125</v>
      </c>
      <c r="C24776" s="1" t="s">
        <v>99329</v>
      </c>
      <c r="D24776" s="1" t="s">
        <v>99330</v>
      </c>
      <c r="E24776" s="1" t="s">
        <v>99331</v>
      </c>
      <c r="F24776" s="1" t="s">
        <v>97447</v>
      </c>
      <c r="G24776" s="1" t="s">
        <v>99332</v>
      </c>
      <c r="H24776" s="3" t="s">
        <v>99333</v>
      </c>
    </row>
    <row r="24777" spans="1:8" x14ac:dyDescent="0.25">
      <c r="A24777" s="2">
        <v>43571.583333333328</v>
      </c>
      <c r="B24777" s="2">
        <v>43571.75</v>
      </c>
      <c r="C24777" s="1" t="s">
        <v>99334</v>
      </c>
      <c r="D24777" s="1" t="s">
        <v>99335</v>
      </c>
      <c r="E24777" s="1" t="s">
        <v>99336</v>
      </c>
      <c r="F24777" s="1" t="s">
        <v>97447</v>
      </c>
      <c r="G24777" s="1" t="s">
        <v>99337</v>
      </c>
      <c r="H24777" s="3" t="s">
        <v>99338</v>
      </c>
    </row>
    <row r="24778" spans="1:8" x14ac:dyDescent="0.25">
      <c r="A24778" s="2">
        <v>43497.395833333328</v>
      </c>
      <c r="B24778" s="2">
        <v>43497.458333333328</v>
      </c>
      <c r="C24778" s="1" t="s">
        <v>99285</v>
      </c>
      <c r="D24778" s="1" t="s">
        <v>99286</v>
      </c>
      <c r="E24778" s="1" t="s">
        <v>99339</v>
      </c>
      <c r="F24778" s="1" t="s">
        <v>97447</v>
      </c>
      <c r="G24778" s="1" t="s">
        <v>99340</v>
      </c>
      <c r="H24778" s="3" t="s">
        <v>99341</v>
      </c>
    </row>
    <row r="24779" spans="1:8" x14ac:dyDescent="0.25">
      <c r="A24779" s="2">
        <v>43473.791666666672</v>
      </c>
      <c r="B24779" s="2">
        <v>43473.875</v>
      </c>
      <c r="C24779" s="1" t="s">
        <v>99342</v>
      </c>
      <c r="D24779" s="1" t="s">
        <v>99343</v>
      </c>
      <c r="E24779" s="1" t="s">
        <v>99344</v>
      </c>
      <c r="F24779" s="1" t="s">
        <v>97447</v>
      </c>
      <c r="G24779" s="1" t="s">
        <v>99340</v>
      </c>
      <c r="H24779" s="3" t="s">
        <v>99345</v>
      </c>
    </row>
    <row r="24780" spans="1:8" x14ac:dyDescent="0.25">
      <c r="A24780" s="2">
        <v>43481.375</v>
      </c>
      <c r="B24780" s="2">
        <v>43482.708333333328</v>
      </c>
      <c r="C24780" s="1" t="s">
        <v>99346</v>
      </c>
      <c r="D24780" s="1" t="s">
        <v>99347</v>
      </c>
      <c r="E24780" s="1" t="s">
        <v>99348</v>
      </c>
      <c r="F24780" s="1" t="s">
        <v>97447</v>
      </c>
      <c r="G24780" s="1" t="s">
        <v>99349</v>
      </c>
      <c r="H24780" s="3" t="s">
        <v>99350</v>
      </c>
    </row>
    <row r="24781" spans="1:8" x14ac:dyDescent="0.25">
      <c r="A24781" s="2">
        <v>43481.375</v>
      </c>
      <c r="B24781" s="2">
        <v>43482.708333333328</v>
      </c>
      <c r="C24781" s="1" t="s">
        <v>99351</v>
      </c>
      <c r="D24781" s="1" t="s">
        <v>99347</v>
      </c>
      <c r="E24781" s="1" t="s">
        <v>99352</v>
      </c>
      <c r="F24781" s="1" t="s">
        <v>97447</v>
      </c>
      <c r="G24781" s="1" t="s">
        <v>99353</v>
      </c>
      <c r="H24781" s="3" t="s">
        <v>99354</v>
      </c>
    </row>
    <row r="24782" spans="1:8" x14ac:dyDescent="0.25">
      <c r="A24782" s="2">
        <v>43481.375</v>
      </c>
      <c r="B24782" s="2">
        <v>43482.708333333328</v>
      </c>
      <c r="C24782" s="1" t="s">
        <v>99355</v>
      </c>
      <c r="D24782" s="1" t="s">
        <v>99356</v>
      </c>
      <c r="E24782" s="1" t="s">
        <v>99357</v>
      </c>
      <c r="F24782" s="1" t="s">
        <v>97447</v>
      </c>
      <c r="G24782" s="1" t="s">
        <v>99358</v>
      </c>
      <c r="H24782" s="3" t="s">
        <v>99359</v>
      </c>
    </row>
    <row r="24783" spans="1:8" x14ac:dyDescent="0.25">
      <c r="A24783" s="2">
        <v>43494.729166666672</v>
      </c>
      <c r="B24783" s="2">
        <v>43494.916666666672</v>
      </c>
      <c r="C24783" s="1" t="s">
        <v>99360</v>
      </c>
      <c r="D24783" s="1" t="s">
        <v>99361</v>
      </c>
      <c r="E24783" s="1" t="s">
        <v>99362</v>
      </c>
      <c r="F24783" s="1" t="s">
        <v>97447</v>
      </c>
      <c r="G24783" s="1" t="s">
        <v>99363</v>
      </c>
      <c r="H24783" s="3" t="s">
        <v>99364</v>
      </c>
    </row>
    <row r="24784" spans="1:8" x14ac:dyDescent="0.25">
      <c r="A24784" s="2">
        <v>43484.333333333328</v>
      </c>
      <c r="B24784" s="2">
        <v>43485.6875</v>
      </c>
      <c r="C24784" s="1" t="s">
        <v>99365</v>
      </c>
      <c r="D24784" s="1" t="s">
        <v>99366</v>
      </c>
      <c r="E24784" s="1" t="s">
        <v>99367</v>
      </c>
      <c r="F24784" s="1" t="s">
        <v>97447</v>
      </c>
      <c r="G24784" s="1" t="s">
        <v>99368</v>
      </c>
      <c r="H24784" s="3" t="s">
        <v>99369</v>
      </c>
    </row>
    <row r="24785" spans="1:8" x14ac:dyDescent="0.25">
      <c r="A24785" s="2">
        <v>43489.333333333328</v>
      </c>
      <c r="B24785" s="2">
        <v>43490.791666666672</v>
      </c>
      <c r="C24785" s="1" t="s">
        <v>99370</v>
      </c>
      <c r="D24785" s="1" t="s">
        <v>99371</v>
      </c>
      <c r="E24785" s="1" t="s">
        <v>99372</v>
      </c>
      <c r="F24785" s="1" t="s">
        <v>97447</v>
      </c>
      <c r="G24785" s="1" t="s">
        <v>99373</v>
      </c>
      <c r="H24785" s="3" t="s">
        <v>99374</v>
      </c>
    </row>
    <row r="24786" spans="1:8" x14ac:dyDescent="0.25">
      <c r="A24786" s="2">
        <v>43482.791666666672</v>
      </c>
      <c r="B24786" s="2">
        <v>43482.895833333328</v>
      </c>
      <c r="C24786" s="1" t="s">
        <v>99375</v>
      </c>
      <c r="D24786" s="1" t="s">
        <v>99376</v>
      </c>
      <c r="E24786" s="1" t="s">
        <v>99377</v>
      </c>
      <c r="F24786" s="1" t="s">
        <v>97447</v>
      </c>
      <c r="G24786" s="1" t="s">
        <v>99378</v>
      </c>
      <c r="H24786" s="3" t="s">
        <v>99379</v>
      </c>
    </row>
    <row r="24787" spans="1:8" x14ac:dyDescent="0.25">
      <c r="A24787" s="2">
        <v>43482.770833333328</v>
      </c>
      <c r="B24787" s="2">
        <v>43482.916666666672</v>
      </c>
      <c r="C24787" s="1" t="s">
        <v>99380</v>
      </c>
      <c r="D24787" s="1" t="s">
        <v>99381</v>
      </c>
      <c r="E24787" s="1" t="s">
        <v>99382</v>
      </c>
      <c r="F24787" s="1" t="s">
        <v>97447</v>
      </c>
      <c r="G24787" s="1" t="s">
        <v>99383</v>
      </c>
      <c r="H24787" s="3" t="s">
        <v>99384</v>
      </c>
    </row>
    <row r="24788" spans="1:8" x14ac:dyDescent="0.25">
      <c r="A24788" s="2">
        <v>43491.395833333328</v>
      </c>
      <c r="B24788" s="2">
        <v>43491.75</v>
      </c>
      <c r="C24788" s="1" t="s">
        <v>99385</v>
      </c>
      <c r="D24788" s="1" t="s">
        <v>99386</v>
      </c>
      <c r="E24788" s="1" t="s">
        <v>99387</v>
      </c>
      <c r="F24788" s="1" t="s">
        <v>97447</v>
      </c>
      <c r="G24788" s="1" t="s">
        <v>99388</v>
      </c>
      <c r="H24788" s="3" t="s">
        <v>99389</v>
      </c>
    </row>
    <row r="24789" spans="1:8" x14ac:dyDescent="0.25">
      <c r="A24789" s="2">
        <v>43514.770833333328</v>
      </c>
      <c r="B24789" s="2">
        <v>43514.895833333328</v>
      </c>
      <c r="C24789" s="1" t="s">
        <v>99390</v>
      </c>
      <c r="D24789" s="1" t="s">
        <v>99391</v>
      </c>
      <c r="E24789" s="1" t="s">
        <v>99392</v>
      </c>
      <c r="F24789" s="1" t="s">
        <v>97447</v>
      </c>
      <c r="G24789" s="1" t="s">
        <v>99393</v>
      </c>
      <c r="H24789" s="3" t="s">
        <v>99394</v>
      </c>
    </row>
    <row r="24790" spans="1:8" x14ac:dyDescent="0.25">
      <c r="A24790" s="2">
        <v>43600.729166666672</v>
      </c>
      <c r="B24790" s="2">
        <v>43600.8125</v>
      </c>
      <c r="C24790" s="1" t="s">
        <v>99395</v>
      </c>
      <c r="D24790" s="1"/>
      <c r="E24790" s="1" t="s">
        <v>99396</v>
      </c>
      <c r="F24790" s="1" t="s">
        <v>97447</v>
      </c>
      <c r="G24790" s="1" t="s">
        <v>99397</v>
      </c>
      <c r="H24790" s="3" t="s">
        <v>99398</v>
      </c>
    </row>
    <row r="24791" spans="1:8" x14ac:dyDescent="0.25">
      <c r="A24791" s="2">
        <v>43486.791666666672</v>
      </c>
      <c r="B24791" s="2">
        <v>43486.958333333328</v>
      </c>
      <c r="C24791" s="1" t="s">
        <v>99399</v>
      </c>
      <c r="D24791" s="1" t="s">
        <v>99400</v>
      </c>
      <c r="E24791" s="1" t="s">
        <v>99401</v>
      </c>
      <c r="F24791" s="1" t="s">
        <v>97447</v>
      </c>
      <c r="G24791" s="1" t="s">
        <v>99402</v>
      </c>
      <c r="H24791" s="3" t="s">
        <v>99403</v>
      </c>
    </row>
    <row r="24792" spans="1:8" x14ac:dyDescent="0.25">
      <c r="A24792" s="2">
        <v>43501.791666666672</v>
      </c>
      <c r="B24792" s="2">
        <v>43501.875</v>
      </c>
      <c r="C24792" s="1" t="s">
        <v>99404</v>
      </c>
      <c r="D24792" s="1"/>
      <c r="E24792" s="1" t="s">
        <v>99405</v>
      </c>
      <c r="F24792" s="1" t="s">
        <v>97447</v>
      </c>
      <c r="G24792" s="1" t="s">
        <v>99406</v>
      </c>
      <c r="H24792" s="3" t="s">
        <v>99407</v>
      </c>
    </row>
    <row r="24793" spans="1:8" x14ac:dyDescent="0.25">
      <c r="A24793" s="2">
        <v>43525.541666666672</v>
      </c>
      <c r="B24793" s="2">
        <v>43525.708333333328</v>
      </c>
      <c r="C24793" s="1" t="s">
        <v>99408</v>
      </c>
      <c r="D24793" s="1" t="s">
        <v>99409</v>
      </c>
      <c r="E24793" s="1" t="s">
        <v>99410</v>
      </c>
      <c r="F24793" s="1" t="s">
        <v>97447</v>
      </c>
      <c r="G24793" s="1" t="s">
        <v>99411</v>
      </c>
      <c r="H24793" s="3" t="s">
        <v>99412</v>
      </c>
    </row>
    <row r="24794" spans="1:8" x14ac:dyDescent="0.25">
      <c r="A24794" s="2">
        <v>43483.791666666672</v>
      </c>
      <c r="B24794" s="2">
        <v>43483.833333333328</v>
      </c>
      <c r="C24794" s="1" t="s">
        <v>75191</v>
      </c>
      <c r="D24794" s="1"/>
      <c r="E24794" s="1" t="s">
        <v>99413</v>
      </c>
      <c r="F24794" s="1" t="s">
        <v>97447</v>
      </c>
      <c r="G24794" s="1" t="s">
        <v>99414</v>
      </c>
      <c r="H24794" s="3" t="s">
        <v>99415</v>
      </c>
    </row>
    <row r="24795" spans="1:8" x14ac:dyDescent="0.25">
      <c r="A24795" s="2">
        <v>43574.791666666672</v>
      </c>
      <c r="B24795" s="2">
        <v>43574.875</v>
      </c>
      <c r="C24795" s="1" t="s">
        <v>99416</v>
      </c>
      <c r="D24795" s="1" t="s">
        <v>99417</v>
      </c>
      <c r="E24795" s="1" t="s">
        <v>99418</v>
      </c>
      <c r="F24795" s="1" t="s">
        <v>97447</v>
      </c>
      <c r="G24795" s="1" t="s">
        <v>99419</v>
      </c>
      <c r="H24795" s="3" t="s">
        <v>99420</v>
      </c>
    </row>
    <row r="24796" spans="1:8" x14ac:dyDescent="0.25">
      <c r="A24796" s="2">
        <v>43496.791666666672</v>
      </c>
      <c r="B24796" s="2">
        <v>43496.916666666672</v>
      </c>
      <c r="C24796" s="1" t="s">
        <v>99421</v>
      </c>
      <c r="D24796" s="1" t="s">
        <v>99422</v>
      </c>
      <c r="E24796" s="1" t="s">
        <v>99423</v>
      </c>
      <c r="F24796" s="1" t="s">
        <v>97447</v>
      </c>
      <c r="G24796" s="1" t="s">
        <v>99424</v>
      </c>
      <c r="H24796" s="3" t="s">
        <v>99425</v>
      </c>
    </row>
    <row r="24797" spans="1:8" x14ac:dyDescent="0.25">
      <c r="A24797" s="2">
        <v>43517.791666666672</v>
      </c>
      <c r="B24797" s="2">
        <v>43517.875</v>
      </c>
      <c r="C24797" s="1" t="s">
        <v>99426</v>
      </c>
      <c r="D24797" s="1" t="s">
        <v>99427</v>
      </c>
      <c r="E24797" s="1" t="s">
        <v>99428</v>
      </c>
      <c r="F24797" s="1" t="s">
        <v>97447</v>
      </c>
      <c r="G24797" s="1" t="s">
        <v>99429</v>
      </c>
      <c r="H24797" s="3" t="s">
        <v>99430</v>
      </c>
    </row>
    <row r="24798" spans="1:8" x14ac:dyDescent="0.25">
      <c r="A24798" s="2">
        <v>43501.75</v>
      </c>
      <c r="B24798" s="2">
        <v>43501.833333333328</v>
      </c>
      <c r="C24798" s="1" t="s">
        <v>99431</v>
      </c>
      <c r="D24798" s="1" t="s">
        <v>99432</v>
      </c>
      <c r="E24798" s="1" t="s">
        <v>99433</v>
      </c>
      <c r="F24798" s="1" t="s">
        <v>97447</v>
      </c>
      <c r="G24798" s="1" t="s">
        <v>99434</v>
      </c>
      <c r="H24798" s="3" t="s">
        <v>99435</v>
      </c>
    </row>
    <row r="24799" spans="1:8" x14ac:dyDescent="0.25">
      <c r="A24799" s="2">
        <v>43508.791666666672</v>
      </c>
      <c r="B24799" s="2">
        <v>43508.916666666672</v>
      </c>
      <c r="C24799" s="1" t="s">
        <v>99436</v>
      </c>
      <c r="D24799" s="1"/>
      <c r="E24799" s="1" t="s">
        <v>99437</v>
      </c>
      <c r="F24799" s="1" t="s">
        <v>97447</v>
      </c>
      <c r="G24799" s="1" t="s">
        <v>99438</v>
      </c>
      <c r="H24799" s="3" t="s">
        <v>99439</v>
      </c>
    </row>
    <row r="24800" spans="1:8" x14ac:dyDescent="0.25">
      <c r="A24800" s="2">
        <v>43488.791666666672</v>
      </c>
      <c r="B24800" s="2">
        <v>43488.916666666672</v>
      </c>
      <c r="C24800" s="1" t="s">
        <v>99440</v>
      </c>
      <c r="D24800" s="1" t="s">
        <v>99441</v>
      </c>
      <c r="E24800" s="1" t="s">
        <v>99442</v>
      </c>
      <c r="F24800" s="1" t="s">
        <v>97447</v>
      </c>
      <c r="G24800" s="1" t="s">
        <v>99443</v>
      </c>
      <c r="H24800" s="3" t="s">
        <v>99444</v>
      </c>
    </row>
    <row r="24801" spans="1:8" x14ac:dyDescent="0.25">
      <c r="A24801" s="2">
        <v>43517.75</v>
      </c>
      <c r="B24801" s="2">
        <v>43517.854166666672</v>
      </c>
      <c r="C24801" s="1" t="s">
        <v>99445</v>
      </c>
      <c r="D24801" s="1" t="s">
        <v>99432</v>
      </c>
      <c r="E24801" s="1" t="s">
        <v>99446</v>
      </c>
      <c r="F24801" s="1" t="s">
        <v>97447</v>
      </c>
      <c r="G24801" s="1" t="s">
        <v>99447</v>
      </c>
      <c r="H24801" s="3" t="s">
        <v>99448</v>
      </c>
    </row>
    <row r="24802" spans="1:8" x14ac:dyDescent="0.25">
      <c r="A24802" s="2">
        <v>43481.78125</v>
      </c>
      <c r="B24802" s="2">
        <v>43481.875</v>
      </c>
      <c r="C24802" s="1" t="s">
        <v>99449</v>
      </c>
      <c r="D24802" s="1"/>
      <c r="E24802" s="1" t="s">
        <v>99450</v>
      </c>
      <c r="F24802" s="1" t="s">
        <v>97447</v>
      </c>
      <c r="G24802" s="1" t="s">
        <v>99451</v>
      </c>
      <c r="H24802" s="3" t="s">
        <v>99452</v>
      </c>
    </row>
    <row r="24803" spans="1:8" x14ac:dyDescent="0.25">
      <c r="A24803" s="2">
        <v>43487.770833333328</v>
      </c>
      <c r="B24803" s="2">
        <v>43487.854166666672</v>
      </c>
      <c r="C24803" s="1" t="s">
        <v>98686</v>
      </c>
      <c r="D24803" s="1" t="s">
        <v>97565</v>
      </c>
      <c r="E24803" s="1" t="s">
        <v>99453</v>
      </c>
      <c r="F24803" s="1" t="s">
        <v>97447</v>
      </c>
      <c r="G24803" s="1" t="s">
        <v>99454</v>
      </c>
      <c r="H24803" s="3" t="s">
        <v>99455</v>
      </c>
    </row>
    <row r="24804" spans="1:8" x14ac:dyDescent="0.25">
      <c r="A24804" s="2">
        <v>43531.791666666672</v>
      </c>
      <c r="B24804" s="2">
        <v>43531.875</v>
      </c>
      <c r="C24804" s="1" t="s">
        <v>99456</v>
      </c>
      <c r="D24804" s="1" t="s">
        <v>99457</v>
      </c>
      <c r="E24804" s="1" t="s">
        <v>99458</v>
      </c>
      <c r="F24804" s="1" t="s">
        <v>97447</v>
      </c>
      <c r="G24804" s="1" t="s">
        <v>99459</v>
      </c>
      <c r="H24804" s="3" t="s">
        <v>99460</v>
      </c>
    </row>
    <row r="24805" spans="1:8" x14ac:dyDescent="0.25">
      <c r="A24805" s="2">
        <v>43502.75</v>
      </c>
      <c r="B24805" s="2">
        <v>43502.833333333328</v>
      </c>
      <c r="C24805" s="1" t="s">
        <v>99334</v>
      </c>
      <c r="D24805" s="1" t="s">
        <v>99461</v>
      </c>
      <c r="E24805" s="1" t="s">
        <v>99462</v>
      </c>
      <c r="F24805" s="1" t="s">
        <v>97447</v>
      </c>
      <c r="G24805" s="1" t="s">
        <v>99463</v>
      </c>
      <c r="H24805" s="3" t="s">
        <v>99464</v>
      </c>
    </row>
    <row r="24806" spans="1:8" x14ac:dyDescent="0.25">
      <c r="A24806" s="2">
        <v>43489.770833333328</v>
      </c>
      <c r="B24806" s="2">
        <v>43489.854166666672</v>
      </c>
      <c r="C24806" s="1" t="s">
        <v>99465</v>
      </c>
      <c r="D24806" s="1" t="s">
        <v>99466</v>
      </c>
      <c r="E24806" s="1" t="s">
        <v>99467</v>
      </c>
      <c r="F24806" s="1" t="s">
        <v>97447</v>
      </c>
      <c r="G24806" s="1" t="s">
        <v>99468</v>
      </c>
      <c r="H24806" s="3" t="s">
        <v>99469</v>
      </c>
    </row>
    <row r="24807" spans="1:8" x14ac:dyDescent="0.25">
      <c r="A24807" s="2">
        <v>43497.791666666672</v>
      </c>
      <c r="B24807" s="2">
        <v>43497.958333333328</v>
      </c>
      <c r="C24807" s="1" t="s">
        <v>99470</v>
      </c>
      <c r="D24807" s="1" t="s">
        <v>98740</v>
      </c>
      <c r="E24807" s="1" t="s">
        <v>99471</v>
      </c>
      <c r="F24807" s="1" t="s">
        <v>97447</v>
      </c>
      <c r="G24807" s="1" t="s">
        <v>99472</v>
      </c>
      <c r="H24807" s="3" t="s">
        <v>99473</v>
      </c>
    </row>
    <row r="24808" spans="1:8" x14ac:dyDescent="0.25">
      <c r="A24808" s="2">
        <v>43502.75</v>
      </c>
      <c r="B24808" s="2">
        <v>43502.916666666672</v>
      </c>
      <c r="C24808" s="1" t="s">
        <v>99474</v>
      </c>
      <c r="D24808" s="1" t="s">
        <v>97540</v>
      </c>
      <c r="E24808" s="1" t="s">
        <v>99475</v>
      </c>
      <c r="F24808" s="1" t="s">
        <v>97447</v>
      </c>
      <c r="G24808" s="1" t="s">
        <v>99476</v>
      </c>
      <c r="H24808" s="3" t="s">
        <v>99477</v>
      </c>
    </row>
    <row r="24809" spans="1:8" x14ac:dyDescent="0.25">
      <c r="A24809" s="2">
        <v>43498.458333333328</v>
      </c>
      <c r="B24809" s="2">
        <v>43498.708333333328</v>
      </c>
      <c r="C24809" s="1" t="s">
        <v>99478</v>
      </c>
      <c r="D24809" s="1" t="s">
        <v>99479</v>
      </c>
      <c r="E24809" s="1" t="s">
        <v>99480</v>
      </c>
      <c r="F24809" s="1" t="s">
        <v>97447</v>
      </c>
      <c r="G24809" s="1" t="s">
        <v>99481</v>
      </c>
      <c r="H24809" s="3" t="s">
        <v>99482</v>
      </c>
    </row>
    <row r="24810" spans="1:8" x14ac:dyDescent="0.25">
      <c r="A24810" s="2">
        <v>43515.78125</v>
      </c>
      <c r="B24810" s="2">
        <v>43515.864583333328</v>
      </c>
      <c r="C24810" s="1" t="s">
        <v>99483</v>
      </c>
      <c r="D24810" s="1" t="s">
        <v>99484</v>
      </c>
      <c r="E24810" s="1" t="s">
        <v>99485</v>
      </c>
      <c r="F24810" s="1" t="s">
        <v>97447</v>
      </c>
      <c r="G24810" s="1" t="s">
        <v>99486</v>
      </c>
      <c r="H24810" s="3" t="s">
        <v>99487</v>
      </c>
    </row>
    <row r="24811" spans="1:8" x14ac:dyDescent="0.25">
      <c r="A24811" s="2">
        <v>43494.8125</v>
      </c>
      <c r="B24811" s="2">
        <v>43494.9375</v>
      </c>
      <c r="C24811" s="1" t="s">
        <v>99488</v>
      </c>
      <c r="D24811" s="1" t="s">
        <v>99253</v>
      </c>
      <c r="E24811" s="1" t="s">
        <v>99489</v>
      </c>
      <c r="F24811" s="1" t="s">
        <v>97447</v>
      </c>
      <c r="G24811" s="1" t="s">
        <v>99490</v>
      </c>
      <c r="H24811" s="3" t="s">
        <v>99491</v>
      </c>
    </row>
    <row r="24812" spans="1:8" x14ac:dyDescent="0.25">
      <c r="A24812" s="2">
        <v>43494.791666666672</v>
      </c>
      <c r="B24812" s="2">
        <v>43494.875</v>
      </c>
      <c r="C24812" s="1" t="s">
        <v>75372</v>
      </c>
      <c r="D24812" s="1"/>
      <c r="E24812" s="1" t="s">
        <v>99492</v>
      </c>
      <c r="F24812" s="1" t="s">
        <v>97447</v>
      </c>
      <c r="G24812" s="1" t="s">
        <v>99493</v>
      </c>
      <c r="H24812" s="3" t="s">
        <v>99494</v>
      </c>
    </row>
    <row r="24813" spans="1:8" x14ac:dyDescent="0.25">
      <c r="A24813" s="2">
        <v>43523.75</v>
      </c>
      <c r="B24813" s="2">
        <v>43523.833333333328</v>
      </c>
      <c r="C24813" s="1" t="s">
        <v>99495</v>
      </c>
      <c r="D24813" s="1" t="s">
        <v>99496</v>
      </c>
      <c r="E24813" s="1" t="s">
        <v>99497</v>
      </c>
      <c r="F24813" s="1" t="s">
        <v>97447</v>
      </c>
      <c r="G24813" s="1" t="s">
        <v>99498</v>
      </c>
      <c r="H24813" s="3" t="s">
        <v>99499</v>
      </c>
    </row>
    <row r="24814" spans="1:8" x14ac:dyDescent="0.25">
      <c r="A24814" s="2">
        <v>43510.791666666672</v>
      </c>
      <c r="B24814" s="2">
        <v>43510.916666666672</v>
      </c>
      <c r="C24814" s="1" t="s">
        <v>99500</v>
      </c>
      <c r="D24814" s="1"/>
      <c r="E24814" s="1" t="s">
        <v>99501</v>
      </c>
      <c r="F24814" s="1" t="s">
        <v>97447</v>
      </c>
      <c r="G24814" s="1" t="s">
        <v>99502</v>
      </c>
      <c r="H24814" s="3" t="s">
        <v>99503</v>
      </c>
    </row>
    <row r="24815" spans="1:8" x14ac:dyDescent="0.25">
      <c r="A24815" s="2">
        <v>43517.75</v>
      </c>
      <c r="B24815" s="2">
        <v>43517.875</v>
      </c>
      <c r="C24815" s="1" t="s">
        <v>99504</v>
      </c>
      <c r="D24815" s="1" t="s">
        <v>99505</v>
      </c>
      <c r="E24815" s="1" t="s">
        <v>99506</v>
      </c>
      <c r="F24815" s="1" t="s">
        <v>97447</v>
      </c>
      <c r="G24815" s="1" t="s">
        <v>99507</v>
      </c>
      <c r="H24815" s="3" t="s">
        <v>99508</v>
      </c>
    </row>
    <row r="24816" spans="1:8" x14ac:dyDescent="0.25">
      <c r="A24816" s="2">
        <v>43503.791666666672</v>
      </c>
      <c r="B24816" s="2">
        <v>43503.875</v>
      </c>
      <c r="C24816" s="1" t="s">
        <v>99509</v>
      </c>
      <c r="D24816" s="1" t="s">
        <v>97530</v>
      </c>
      <c r="E24816" s="1" t="s">
        <v>99510</v>
      </c>
      <c r="F24816" s="1" t="s">
        <v>97447</v>
      </c>
      <c r="G24816" s="1" t="s">
        <v>99507</v>
      </c>
      <c r="H24816" s="3" t="s">
        <v>99511</v>
      </c>
    </row>
    <row r="24817" spans="1:8" x14ac:dyDescent="0.25">
      <c r="A24817" s="2">
        <v>43507.770833333328</v>
      </c>
      <c r="B24817" s="2">
        <v>43507.916666666672</v>
      </c>
      <c r="C24817" s="1" t="s">
        <v>99512</v>
      </c>
      <c r="D24817" s="1" t="s">
        <v>99513</v>
      </c>
      <c r="E24817" s="1" t="s">
        <v>99514</v>
      </c>
      <c r="F24817" s="1" t="s">
        <v>97447</v>
      </c>
      <c r="G24817" s="1" t="s">
        <v>99515</v>
      </c>
      <c r="H24817" s="3" t="s">
        <v>99516</v>
      </c>
    </row>
    <row r="24818" spans="1:8" x14ac:dyDescent="0.25">
      <c r="A24818" s="2">
        <v>43516.75</v>
      </c>
      <c r="B24818" s="2">
        <v>43516.875</v>
      </c>
      <c r="C24818" s="1" t="s">
        <v>99517</v>
      </c>
      <c r="D24818" s="1" t="s">
        <v>99518</v>
      </c>
      <c r="E24818" s="1" t="s">
        <v>99519</v>
      </c>
      <c r="F24818" s="1" t="s">
        <v>97447</v>
      </c>
      <c r="G24818" s="1" t="s">
        <v>99520</v>
      </c>
      <c r="H24818" s="3" t="s">
        <v>99521</v>
      </c>
    </row>
    <row r="24819" spans="1:8" x14ac:dyDescent="0.25">
      <c r="A24819" s="2">
        <v>43503.458333333328</v>
      </c>
      <c r="B24819" s="2">
        <v>43503.75</v>
      </c>
      <c r="C24819" s="1" t="s">
        <v>99522</v>
      </c>
      <c r="D24819" s="1" t="s">
        <v>99273</v>
      </c>
      <c r="E24819" s="1" t="s">
        <v>99523</v>
      </c>
      <c r="F24819" s="1" t="s">
        <v>97447</v>
      </c>
      <c r="G24819" s="1" t="s">
        <v>99524</v>
      </c>
      <c r="H24819" s="3" t="s">
        <v>99525</v>
      </c>
    </row>
    <row r="24820" spans="1:8" x14ac:dyDescent="0.25">
      <c r="A24820" s="2">
        <v>43501.791666666672</v>
      </c>
      <c r="B24820" s="2">
        <v>43501.875</v>
      </c>
      <c r="C24820" s="1" t="s">
        <v>99526</v>
      </c>
      <c r="D24820" s="1" t="s">
        <v>99527</v>
      </c>
      <c r="E24820" s="1" t="s">
        <v>99528</v>
      </c>
      <c r="F24820" s="1" t="s">
        <v>97447</v>
      </c>
      <c r="G24820" s="1" t="s">
        <v>99529</v>
      </c>
      <c r="H24820" s="3" t="s">
        <v>99530</v>
      </c>
    </row>
    <row r="24821" spans="1:8" x14ac:dyDescent="0.25">
      <c r="A24821" s="2">
        <v>43508.75</v>
      </c>
      <c r="B24821" s="2">
        <v>43508.833333333328</v>
      </c>
      <c r="C24821" s="1" t="s">
        <v>99531</v>
      </c>
      <c r="D24821" s="1" t="s">
        <v>99134</v>
      </c>
      <c r="E24821" s="1" t="s">
        <v>99532</v>
      </c>
      <c r="F24821" s="1" t="s">
        <v>97447</v>
      </c>
      <c r="G24821" s="1" t="s">
        <v>99533</v>
      </c>
      <c r="H24821" s="3" t="s">
        <v>99534</v>
      </c>
    </row>
    <row r="24822" spans="1:8" x14ac:dyDescent="0.25">
      <c r="A24822" s="2">
        <v>43500.8125</v>
      </c>
      <c r="B24822" s="2">
        <v>43500.895833333328</v>
      </c>
      <c r="C24822" s="1" t="s">
        <v>99535</v>
      </c>
      <c r="D24822" s="1" t="s">
        <v>99536</v>
      </c>
      <c r="E24822" s="1" t="s">
        <v>99537</v>
      </c>
      <c r="F24822" s="1" t="s">
        <v>97447</v>
      </c>
      <c r="G24822" s="1" t="s">
        <v>99538</v>
      </c>
      <c r="H24822" s="3" t="s">
        <v>99539</v>
      </c>
    </row>
    <row r="24823" spans="1:8" x14ac:dyDescent="0.25">
      <c r="A24823" s="2">
        <v>43507.770833333328</v>
      </c>
      <c r="B24823" s="2">
        <v>43507.895833333328</v>
      </c>
      <c r="C24823" s="1" t="s">
        <v>99540</v>
      </c>
      <c r="D24823" s="1" t="s">
        <v>99541</v>
      </c>
      <c r="E24823" s="1" t="s">
        <v>99542</v>
      </c>
      <c r="F24823" s="1" t="s">
        <v>97447</v>
      </c>
      <c r="G24823" s="1" t="s">
        <v>99543</v>
      </c>
      <c r="H24823" s="3" t="s">
        <v>99544</v>
      </c>
    </row>
    <row r="24824" spans="1:8" x14ac:dyDescent="0.25">
      <c r="A24824" s="2">
        <v>43494.770833333328</v>
      </c>
      <c r="B24824" s="2">
        <v>43494.854166666672</v>
      </c>
      <c r="C24824" s="1" t="s">
        <v>99545</v>
      </c>
      <c r="D24824" s="1" t="s">
        <v>99546</v>
      </c>
      <c r="E24824" s="1" t="s">
        <v>99547</v>
      </c>
      <c r="F24824" s="1" t="s">
        <v>97447</v>
      </c>
      <c r="G24824" s="1" t="s">
        <v>99548</v>
      </c>
      <c r="H24824" s="3" t="s">
        <v>99549</v>
      </c>
    </row>
    <row r="24825" spans="1:8" x14ac:dyDescent="0.25">
      <c r="A24825" s="2">
        <v>43522.354166666672</v>
      </c>
      <c r="B24825" s="2">
        <v>43523.75</v>
      </c>
      <c r="C24825" s="1" t="s">
        <v>99550</v>
      </c>
      <c r="D24825" s="1" t="s">
        <v>99551</v>
      </c>
      <c r="E24825" s="1" t="s">
        <v>99552</v>
      </c>
      <c r="F24825" s="1" t="s">
        <v>97447</v>
      </c>
      <c r="G24825" s="1" t="s">
        <v>99553</v>
      </c>
      <c r="H24825" s="3" t="s">
        <v>99554</v>
      </c>
    </row>
    <row r="24826" spans="1:8" x14ac:dyDescent="0.25">
      <c r="A24826" s="2">
        <v>43496.770833333328</v>
      </c>
      <c r="B24826" s="2">
        <v>43496.895833333328</v>
      </c>
      <c r="C24826" s="1" t="s">
        <v>99555</v>
      </c>
      <c r="D24826" s="1" t="s">
        <v>99391</v>
      </c>
      <c r="E24826" s="1" t="s">
        <v>99556</v>
      </c>
      <c r="F24826" s="1" t="s">
        <v>97447</v>
      </c>
      <c r="G24826" s="1" t="s">
        <v>99557</v>
      </c>
      <c r="H24826" s="3" t="s">
        <v>99558</v>
      </c>
    </row>
    <row r="24827" spans="1:8" x14ac:dyDescent="0.25">
      <c r="A24827" s="2">
        <v>43494.75</v>
      </c>
      <c r="B24827" s="2">
        <v>43494.854166666672</v>
      </c>
      <c r="C24827" s="1" t="s">
        <v>99559</v>
      </c>
      <c r="D24827" s="1" t="s">
        <v>99560</v>
      </c>
      <c r="E24827" s="1" t="s">
        <v>99561</v>
      </c>
      <c r="F24827" s="1" t="s">
        <v>97447</v>
      </c>
      <c r="G24827" s="1" t="s">
        <v>99562</v>
      </c>
      <c r="H24827" s="3" t="s">
        <v>99563</v>
      </c>
    </row>
    <row r="24828" spans="1:8" x14ac:dyDescent="0.25">
      <c r="A24828" s="2">
        <v>43503.666666666672</v>
      </c>
      <c r="B24828" s="2">
        <v>43503.75</v>
      </c>
      <c r="C24828" s="1" t="s">
        <v>99564</v>
      </c>
      <c r="D24828" s="1"/>
      <c r="E24828" s="1" t="s">
        <v>99565</v>
      </c>
      <c r="F24828" s="1" t="s">
        <v>97447</v>
      </c>
      <c r="G24828" s="1" t="s">
        <v>99566</v>
      </c>
      <c r="H24828" s="3" t="s">
        <v>99567</v>
      </c>
    </row>
    <row r="24829" spans="1:8" x14ac:dyDescent="0.25">
      <c r="A24829" s="2">
        <v>43514.416666666672</v>
      </c>
      <c r="B24829" s="2">
        <v>43514.541666666672</v>
      </c>
      <c r="C24829" s="1" t="s">
        <v>99568</v>
      </c>
      <c r="D24829" s="1" t="s">
        <v>99569</v>
      </c>
      <c r="E24829" s="1" t="s">
        <v>99570</v>
      </c>
      <c r="F24829" s="1" t="s">
        <v>97447</v>
      </c>
      <c r="G24829" s="1" t="s">
        <v>99571</v>
      </c>
      <c r="H24829" s="3" t="s">
        <v>99572</v>
      </c>
    </row>
    <row r="24830" spans="1:8" x14ac:dyDescent="0.25">
      <c r="A24830" s="2">
        <v>43502.75</v>
      </c>
      <c r="B24830" s="2">
        <v>43502.833333333328</v>
      </c>
      <c r="C24830" s="1" t="s">
        <v>99573</v>
      </c>
      <c r="D24830" s="1" t="s">
        <v>99574</v>
      </c>
      <c r="E24830" s="1" t="s">
        <v>99575</v>
      </c>
      <c r="F24830" s="1" t="s">
        <v>1765</v>
      </c>
      <c r="G24830" s="1" t="s">
        <v>99576</v>
      </c>
      <c r="H24830" s="3" t="s">
        <v>99577</v>
      </c>
    </row>
    <row r="24831" spans="1:8" x14ac:dyDescent="0.25">
      <c r="A24831" s="2">
        <v>43524.791666666672</v>
      </c>
      <c r="B24831" s="2">
        <v>43524.916666666672</v>
      </c>
      <c r="C24831" s="1" t="s">
        <v>99578</v>
      </c>
      <c r="D24831" s="1" t="s">
        <v>99579</v>
      </c>
      <c r="E24831" s="1" t="s">
        <v>99580</v>
      </c>
      <c r="F24831" s="1" t="s">
        <v>97447</v>
      </c>
      <c r="G24831" s="1" t="s">
        <v>99581</v>
      </c>
      <c r="H24831" s="3" t="s">
        <v>99582</v>
      </c>
    </row>
    <row r="24832" spans="1:8" x14ac:dyDescent="0.25">
      <c r="A24832" s="2">
        <v>43524.75</v>
      </c>
      <c r="B24832" s="2">
        <v>43524.875</v>
      </c>
      <c r="C24832" s="1" t="s">
        <v>99583</v>
      </c>
      <c r="D24832" s="1" t="s">
        <v>99584</v>
      </c>
      <c r="E24832" s="1" t="s">
        <v>99585</v>
      </c>
      <c r="F24832" s="1" t="s">
        <v>97447</v>
      </c>
      <c r="G24832" s="1" t="s">
        <v>99586</v>
      </c>
      <c r="H24832" s="3" t="s">
        <v>99587</v>
      </c>
    </row>
    <row r="24833" spans="1:8" x14ac:dyDescent="0.25">
      <c r="A24833" s="2">
        <v>43510.833333333328</v>
      </c>
      <c r="B24833" s="2">
        <v>43510.916666666672</v>
      </c>
      <c r="C24833" s="1" t="s">
        <v>99588</v>
      </c>
      <c r="D24833" s="1" t="s">
        <v>41006</v>
      </c>
      <c r="E24833" s="1" t="s">
        <v>99589</v>
      </c>
      <c r="F24833" s="1" t="s">
        <v>97447</v>
      </c>
      <c r="G24833" s="1" t="s">
        <v>99590</v>
      </c>
      <c r="H24833" s="3" t="s">
        <v>99591</v>
      </c>
    </row>
    <row r="24834" spans="1:8" x14ac:dyDescent="0.25">
      <c r="A24834" s="2">
        <v>43504.791666666672</v>
      </c>
      <c r="B24834" s="2">
        <v>43504.833333333328</v>
      </c>
      <c r="C24834" s="1" t="s">
        <v>75541</v>
      </c>
      <c r="D24834" s="1"/>
      <c r="E24834" s="1" t="s">
        <v>99592</v>
      </c>
      <c r="F24834" s="1" t="s">
        <v>97447</v>
      </c>
      <c r="G24834" s="1" t="s">
        <v>99593</v>
      </c>
      <c r="H24834" s="3" t="s">
        <v>99594</v>
      </c>
    </row>
    <row r="24835" spans="1:8" x14ac:dyDescent="0.25">
      <c r="A24835" s="2">
        <v>43502.833333333328</v>
      </c>
      <c r="B24835" s="2">
        <v>43502.916666666672</v>
      </c>
      <c r="C24835" s="1" t="s">
        <v>97608</v>
      </c>
      <c r="D24835" s="1" t="s">
        <v>99595</v>
      </c>
      <c r="E24835" s="1" t="s">
        <v>99596</v>
      </c>
      <c r="F24835" s="1" t="s">
        <v>97447</v>
      </c>
      <c r="G24835" s="1" t="s">
        <v>99597</v>
      </c>
      <c r="H24835" s="3" t="s">
        <v>99598</v>
      </c>
    </row>
    <row r="24836" spans="1:8" x14ac:dyDescent="0.25">
      <c r="A24836" s="2">
        <v>43524.78125</v>
      </c>
      <c r="B24836" s="2">
        <v>43524.864583333328</v>
      </c>
      <c r="C24836" s="1" t="s">
        <v>99599</v>
      </c>
      <c r="D24836" s="1" t="s">
        <v>99600</v>
      </c>
      <c r="E24836" s="1" t="s">
        <v>99601</v>
      </c>
      <c r="F24836" s="1" t="s">
        <v>97447</v>
      </c>
      <c r="G24836" s="1" t="s">
        <v>99602</v>
      </c>
      <c r="H24836" s="3" t="s">
        <v>99603</v>
      </c>
    </row>
    <row r="24837" spans="1:8" x14ac:dyDescent="0.25">
      <c r="A24837" s="2">
        <v>43543.75</v>
      </c>
      <c r="B24837" s="2">
        <v>43543.875</v>
      </c>
      <c r="C24837" s="1" t="s">
        <v>99604</v>
      </c>
      <c r="D24837" s="1" t="s">
        <v>99605</v>
      </c>
      <c r="E24837" s="1" t="s">
        <v>99606</v>
      </c>
      <c r="F24837" s="1" t="s">
        <v>97447</v>
      </c>
      <c r="G24837" s="1" t="s">
        <v>99607</v>
      </c>
      <c r="H24837" s="3" t="s">
        <v>99608</v>
      </c>
    </row>
    <row r="24838" spans="1:8" x14ac:dyDescent="0.25">
      <c r="A24838" s="2">
        <v>43508.8125</v>
      </c>
      <c r="B24838" s="2">
        <v>43508.895833333328</v>
      </c>
      <c r="C24838" s="1" t="s">
        <v>99609</v>
      </c>
      <c r="D24838" s="1" t="s">
        <v>99610</v>
      </c>
      <c r="E24838" s="1" t="s">
        <v>99611</v>
      </c>
      <c r="F24838" s="1" t="s">
        <v>97447</v>
      </c>
      <c r="G24838" s="1" t="s">
        <v>99612</v>
      </c>
      <c r="H24838" s="3" t="s">
        <v>99613</v>
      </c>
    </row>
    <row r="24839" spans="1:8" x14ac:dyDescent="0.25">
      <c r="A24839" s="2">
        <v>43511.75</v>
      </c>
      <c r="B24839" s="2">
        <v>43511.833333333328</v>
      </c>
      <c r="C24839" s="1" t="s">
        <v>99614</v>
      </c>
      <c r="D24839" s="1" t="s">
        <v>99432</v>
      </c>
      <c r="E24839" s="1" t="s">
        <v>99615</v>
      </c>
      <c r="F24839" s="1" t="s">
        <v>97447</v>
      </c>
      <c r="G24839" s="1" t="s">
        <v>99616</v>
      </c>
      <c r="H24839" s="3" t="s">
        <v>99617</v>
      </c>
    </row>
    <row r="24840" spans="1:8" x14ac:dyDescent="0.25">
      <c r="A24840" s="2">
        <v>43501.8125</v>
      </c>
      <c r="B24840" s="2">
        <v>43501.9375</v>
      </c>
      <c r="C24840" s="1" t="s">
        <v>99618</v>
      </c>
      <c r="D24840" s="1" t="s">
        <v>99253</v>
      </c>
      <c r="E24840" s="1" t="s">
        <v>99619</v>
      </c>
      <c r="F24840" s="1" t="s">
        <v>97447</v>
      </c>
      <c r="G24840" s="1" t="s">
        <v>99620</v>
      </c>
      <c r="H24840" s="3" t="s">
        <v>99621</v>
      </c>
    </row>
    <row r="24841" spans="1:8" x14ac:dyDescent="0.25">
      <c r="A24841" s="2">
        <v>43502.770833333328</v>
      </c>
      <c r="B24841" s="2">
        <v>43502.854166666672</v>
      </c>
      <c r="C24841" s="1" t="s">
        <v>99622</v>
      </c>
      <c r="D24841" s="1" t="s">
        <v>97535</v>
      </c>
      <c r="E24841" s="1" t="s">
        <v>99623</v>
      </c>
      <c r="F24841" s="1" t="s">
        <v>97447</v>
      </c>
      <c r="G24841" s="1" t="s">
        <v>99620</v>
      </c>
      <c r="H24841" s="3" t="s">
        <v>99624</v>
      </c>
    </row>
    <row r="24842" spans="1:8" x14ac:dyDescent="0.25">
      <c r="A24842" s="2">
        <v>43505.833333333328</v>
      </c>
      <c r="B24842" s="2">
        <v>43505.958333333328</v>
      </c>
      <c r="C24842" s="1" t="s">
        <v>99625</v>
      </c>
      <c r="D24842" s="1" t="s">
        <v>99626</v>
      </c>
      <c r="E24842" s="1" t="s">
        <v>99627</v>
      </c>
      <c r="F24842" s="1" t="s">
        <v>97447</v>
      </c>
      <c r="G24842" s="1" t="s">
        <v>99628</v>
      </c>
      <c r="H24842" s="3" t="s">
        <v>99629</v>
      </c>
    </row>
    <row r="24843" spans="1:8" x14ac:dyDescent="0.25">
      <c r="A24843" s="2">
        <v>43511.625</v>
      </c>
      <c r="B24843" s="2">
        <v>43511.791666666672</v>
      </c>
      <c r="C24843" s="1" t="s">
        <v>99630</v>
      </c>
      <c r="D24843" s="1" t="s">
        <v>99233</v>
      </c>
      <c r="E24843" s="1" t="s">
        <v>99631</v>
      </c>
      <c r="F24843" s="1" t="s">
        <v>97447</v>
      </c>
      <c r="G24843" s="1" t="s">
        <v>99632</v>
      </c>
      <c r="H24843" s="3" t="s">
        <v>99633</v>
      </c>
    </row>
    <row r="24844" spans="1:8" x14ac:dyDescent="0.25">
      <c r="A24844" s="2">
        <v>43522.75</v>
      </c>
      <c r="B24844" s="2">
        <v>43522.875</v>
      </c>
      <c r="C24844" s="1" t="s">
        <v>99634</v>
      </c>
      <c r="D24844" s="1" t="s">
        <v>99635</v>
      </c>
      <c r="E24844" s="1" t="s">
        <v>99636</v>
      </c>
      <c r="F24844" s="1" t="s">
        <v>97447</v>
      </c>
      <c r="G24844" s="1" t="s">
        <v>99637</v>
      </c>
      <c r="H24844" s="3" t="s">
        <v>99638</v>
      </c>
    </row>
    <row r="24845" spans="1:8" x14ac:dyDescent="0.25">
      <c r="A24845" s="2">
        <v>43510.791666666672</v>
      </c>
      <c r="B24845" s="2">
        <v>43510.999305555553</v>
      </c>
      <c r="C24845" s="1" t="s">
        <v>97455</v>
      </c>
      <c r="D24845" s="1" t="s">
        <v>97456</v>
      </c>
      <c r="E24845" s="1" t="s">
        <v>99639</v>
      </c>
      <c r="F24845" s="1" t="s">
        <v>97447</v>
      </c>
      <c r="G24845" s="1" t="s">
        <v>99637</v>
      </c>
      <c r="H24845" s="3" t="s">
        <v>99640</v>
      </c>
    </row>
    <row r="24846" spans="1:8" x14ac:dyDescent="0.25">
      <c r="A24846" s="2">
        <v>43517.75</v>
      </c>
      <c r="B24846" s="2">
        <v>43517.875</v>
      </c>
      <c r="C24846" s="1" t="s">
        <v>99641</v>
      </c>
      <c r="D24846" s="1" t="s">
        <v>99642</v>
      </c>
      <c r="E24846" s="1" t="s">
        <v>99643</v>
      </c>
      <c r="F24846" s="1" t="s">
        <v>97447</v>
      </c>
      <c r="G24846" s="1" t="s">
        <v>99644</v>
      </c>
      <c r="H24846" s="3" t="s">
        <v>99645</v>
      </c>
    </row>
    <row r="24847" spans="1:8" x14ac:dyDescent="0.25">
      <c r="A24847" s="2">
        <v>43518.40625</v>
      </c>
      <c r="B24847" s="2">
        <v>43518.53125</v>
      </c>
      <c r="C24847" s="1" t="s">
        <v>99646</v>
      </c>
      <c r="D24847" s="1" t="s">
        <v>99647</v>
      </c>
      <c r="E24847" s="1" t="s">
        <v>99648</v>
      </c>
      <c r="F24847" s="1" t="s">
        <v>97447</v>
      </c>
      <c r="G24847" s="1" t="s">
        <v>99649</v>
      </c>
      <c r="H24847" s="3" t="s">
        <v>99650</v>
      </c>
    </row>
    <row r="24848" spans="1:8" x14ac:dyDescent="0.25">
      <c r="A24848" s="2">
        <v>43508.791666666672</v>
      </c>
      <c r="B24848" s="2">
        <v>43508.875</v>
      </c>
      <c r="C24848" s="1" t="s">
        <v>75610</v>
      </c>
      <c r="D24848" s="1" t="s">
        <v>98673</v>
      </c>
      <c r="E24848" s="1" t="s">
        <v>99651</v>
      </c>
      <c r="F24848" s="1" t="s">
        <v>97447</v>
      </c>
      <c r="G24848" s="1" t="s">
        <v>99652</v>
      </c>
      <c r="H24848" s="3" t="s">
        <v>99653</v>
      </c>
    </row>
    <row r="24849" spans="1:8" x14ac:dyDescent="0.25">
      <c r="A24849" s="2">
        <v>43521.75</v>
      </c>
      <c r="B24849" s="2">
        <v>43521.833333333328</v>
      </c>
      <c r="C24849" s="1" t="s">
        <v>99654</v>
      </c>
      <c r="D24849" s="1" t="s">
        <v>97797</v>
      </c>
      <c r="E24849" s="1" t="s">
        <v>99655</v>
      </c>
      <c r="F24849" s="1" t="s">
        <v>97447</v>
      </c>
      <c r="G24849" s="1" t="s">
        <v>99656</v>
      </c>
      <c r="H24849" s="3" t="s">
        <v>99657</v>
      </c>
    </row>
    <row r="24850" spans="1:8" x14ac:dyDescent="0.25">
      <c r="A24850" s="2">
        <v>43518.75</v>
      </c>
      <c r="B24850" s="2">
        <v>43518.875</v>
      </c>
      <c r="C24850" s="1" t="s">
        <v>99658</v>
      </c>
      <c r="D24850" s="1" t="s">
        <v>99659</v>
      </c>
      <c r="E24850" s="1" t="s">
        <v>99660</v>
      </c>
      <c r="F24850" s="1" t="s">
        <v>97447</v>
      </c>
      <c r="G24850" s="1" t="s">
        <v>99661</v>
      </c>
      <c r="H24850" s="3" t="s">
        <v>99662</v>
      </c>
    </row>
    <row r="24851" spans="1:8" x14ac:dyDescent="0.25">
      <c r="A24851" s="2">
        <v>43501.625</v>
      </c>
      <c r="B24851" s="2">
        <v>43501.75</v>
      </c>
      <c r="C24851" s="1" t="s">
        <v>99663</v>
      </c>
      <c r="D24851" s="1" t="s">
        <v>99664</v>
      </c>
      <c r="E24851" s="1" t="s">
        <v>99665</v>
      </c>
      <c r="F24851" s="1" t="s">
        <v>97447</v>
      </c>
      <c r="G24851" s="1" t="s">
        <v>99666</v>
      </c>
      <c r="H24851" s="3" t="s">
        <v>99667</v>
      </c>
    </row>
    <row r="24852" spans="1:8" x14ac:dyDescent="0.25">
      <c r="A24852" s="2">
        <v>43517.416666666672</v>
      </c>
      <c r="B24852" s="2">
        <v>43517.541666666672</v>
      </c>
      <c r="C24852" s="1" t="s">
        <v>99663</v>
      </c>
      <c r="D24852" s="1" t="s">
        <v>99664</v>
      </c>
      <c r="E24852" s="1" t="s">
        <v>99668</v>
      </c>
      <c r="F24852" s="1" t="s">
        <v>97447</v>
      </c>
      <c r="G24852" s="1" t="s">
        <v>99666</v>
      </c>
      <c r="H24852" s="3" t="s">
        <v>99669</v>
      </c>
    </row>
    <row r="24853" spans="1:8" x14ac:dyDescent="0.25">
      <c r="A24853" s="2">
        <v>43522.708333333328</v>
      </c>
      <c r="B24853" s="2">
        <v>43522.833333333328</v>
      </c>
      <c r="C24853" s="1" t="s">
        <v>99670</v>
      </c>
      <c r="D24853" s="1" t="s">
        <v>99671</v>
      </c>
      <c r="E24853" s="1" t="s">
        <v>99672</v>
      </c>
      <c r="F24853" s="1" t="s">
        <v>97447</v>
      </c>
      <c r="G24853" s="1" t="s">
        <v>99673</v>
      </c>
      <c r="H24853" s="3" t="s">
        <v>99674</v>
      </c>
    </row>
    <row r="24854" spans="1:8" x14ac:dyDescent="0.25">
      <c r="A24854" s="2">
        <v>43502.770833333328</v>
      </c>
      <c r="B24854" s="2">
        <v>43502.895833333328</v>
      </c>
      <c r="C24854" s="1" t="s">
        <v>99675</v>
      </c>
      <c r="D24854" s="1" t="s">
        <v>99676</v>
      </c>
      <c r="E24854" s="1" t="s">
        <v>99677</v>
      </c>
      <c r="F24854" s="1" t="s">
        <v>97447</v>
      </c>
      <c r="G24854" s="1" t="s">
        <v>99673</v>
      </c>
      <c r="H24854" s="3" t="s">
        <v>99678</v>
      </c>
    </row>
    <row r="24855" spans="1:8" x14ac:dyDescent="0.25">
      <c r="A24855" s="2">
        <v>43509.770833333328</v>
      </c>
      <c r="B24855" s="2">
        <v>43509.854166666672</v>
      </c>
      <c r="C24855" s="1" t="s">
        <v>99679</v>
      </c>
      <c r="D24855" s="1" t="s">
        <v>99680</v>
      </c>
      <c r="E24855" s="1" t="s">
        <v>99681</v>
      </c>
      <c r="F24855" s="1" t="s">
        <v>97447</v>
      </c>
      <c r="G24855" s="1" t="s">
        <v>99682</v>
      </c>
      <c r="H24855" s="3" t="s">
        <v>99683</v>
      </c>
    </row>
    <row r="24856" spans="1:8" x14ac:dyDescent="0.25">
      <c r="A24856" s="2">
        <v>43516.739583333328</v>
      </c>
      <c r="B24856" s="2">
        <v>43516.895833333328</v>
      </c>
      <c r="C24856" s="1" t="s">
        <v>99684</v>
      </c>
      <c r="D24856" s="1" t="s">
        <v>99685</v>
      </c>
      <c r="E24856" s="1" t="s">
        <v>99686</v>
      </c>
      <c r="F24856" s="1" t="s">
        <v>97447</v>
      </c>
      <c r="G24856" s="1" t="s">
        <v>99687</v>
      </c>
      <c r="H24856" s="3" t="s">
        <v>99688</v>
      </c>
    </row>
    <row r="24857" spans="1:8" x14ac:dyDescent="0.25">
      <c r="A24857" s="2">
        <v>43531.791666666672</v>
      </c>
      <c r="B24857" s="2">
        <v>43531.875</v>
      </c>
      <c r="C24857" s="1" t="s">
        <v>99689</v>
      </c>
      <c r="D24857" s="1" t="s">
        <v>99690</v>
      </c>
      <c r="E24857" s="1" t="s">
        <v>99691</v>
      </c>
      <c r="F24857" s="1" t="s">
        <v>97447</v>
      </c>
      <c r="G24857" s="1" t="s">
        <v>99687</v>
      </c>
      <c r="H24857" s="3" t="s">
        <v>99692</v>
      </c>
    </row>
    <row r="24858" spans="1:8" x14ac:dyDescent="0.25">
      <c r="A24858" s="2">
        <v>43495.791666666672</v>
      </c>
      <c r="B24858" s="2">
        <v>43495.875</v>
      </c>
      <c r="C24858" s="1" t="s">
        <v>99693</v>
      </c>
      <c r="D24858" s="1" t="s">
        <v>98673</v>
      </c>
      <c r="E24858" s="1" t="s">
        <v>99694</v>
      </c>
      <c r="F24858" s="1" t="s">
        <v>97447</v>
      </c>
      <c r="G24858" s="1" t="s">
        <v>99695</v>
      </c>
      <c r="H24858" s="3" t="s">
        <v>99696</v>
      </c>
    </row>
    <row r="24859" spans="1:8" x14ac:dyDescent="0.25">
      <c r="A24859" s="2">
        <v>43517.770833333328</v>
      </c>
      <c r="B24859" s="2">
        <v>43517.895833333328</v>
      </c>
      <c r="C24859" s="1" t="s">
        <v>99697</v>
      </c>
      <c r="D24859" s="1" t="s">
        <v>99698</v>
      </c>
      <c r="E24859" s="1" t="s">
        <v>99699</v>
      </c>
      <c r="F24859" s="1" t="s">
        <v>97447</v>
      </c>
      <c r="G24859" s="1" t="s">
        <v>99700</v>
      </c>
      <c r="H24859" s="3" t="s">
        <v>99701</v>
      </c>
    </row>
    <row r="24860" spans="1:8" x14ac:dyDescent="0.25">
      <c r="A24860" s="2">
        <v>43515.791666666672</v>
      </c>
      <c r="B24860" s="2">
        <v>43515.875</v>
      </c>
      <c r="C24860" s="1" t="s">
        <v>99702</v>
      </c>
      <c r="D24860" s="1" t="s">
        <v>99320</v>
      </c>
      <c r="E24860" s="1" t="s">
        <v>99703</v>
      </c>
      <c r="F24860" s="1" t="s">
        <v>97447</v>
      </c>
      <c r="G24860" s="1" t="s">
        <v>99704</v>
      </c>
      <c r="H24860" s="3" t="s">
        <v>99705</v>
      </c>
    </row>
    <row r="24861" spans="1:8" x14ac:dyDescent="0.25">
      <c r="A24861" s="2">
        <v>43524.75</v>
      </c>
      <c r="B24861" s="2">
        <v>43524.833333333328</v>
      </c>
      <c r="C24861" s="1" t="s">
        <v>99706</v>
      </c>
      <c r="D24861" s="1" t="s">
        <v>99707</v>
      </c>
      <c r="E24861" s="1" t="s">
        <v>99708</v>
      </c>
      <c r="F24861" s="1" t="s">
        <v>97447</v>
      </c>
      <c r="G24861" s="1" t="s">
        <v>99709</v>
      </c>
      <c r="H24861" s="3" t="s">
        <v>99710</v>
      </c>
    </row>
    <row r="24862" spans="1:8" x14ac:dyDescent="0.25">
      <c r="A24862" s="2">
        <v>43502.770833333328</v>
      </c>
      <c r="B24862" s="2">
        <v>43502.875</v>
      </c>
      <c r="C24862" s="1" t="s">
        <v>99711</v>
      </c>
      <c r="D24862" s="1" t="s">
        <v>97545</v>
      </c>
      <c r="E24862" s="1" t="s">
        <v>99712</v>
      </c>
      <c r="F24862" s="1" t="s">
        <v>97447</v>
      </c>
      <c r="G24862" s="1" t="s">
        <v>99713</v>
      </c>
      <c r="H24862" s="3" t="s">
        <v>99714</v>
      </c>
    </row>
    <row r="24863" spans="1:8" x14ac:dyDescent="0.25">
      <c r="A24863" s="2">
        <v>43566.333333333328</v>
      </c>
      <c r="B24863" s="2">
        <v>43566.708333333328</v>
      </c>
      <c r="C24863" s="1" t="s">
        <v>97233</v>
      </c>
      <c r="D24863" s="1" t="s">
        <v>99715</v>
      </c>
      <c r="E24863" s="1" t="s">
        <v>99716</v>
      </c>
      <c r="F24863" s="1" t="s">
        <v>1765</v>
      </c>
      <c r="G24863" s="1" t="s">
        <v>99717</v>
      </c>
      <c r="H24863" s="3" t="s">
        <v>99718</v>
      </c>
    </row>
    <row r="24864" spans="1:8" x14ac:dyDescent="0.25">
      <c r="A24864" s="2">
        <v>43523.375</v>
      </c>
      <c r="B24864" s="2">
        <v>43523.708333333328</v>
      </c>
      <c r="C24864" s="1" t="s">
        <v>99719</v>
      </c>
      <c r="D24864" s="1"/>
      <c r="E24864" s="1" t="s">
        <v>99720</v>
      </c>
      <c r="F24864" s="1" t="s">
        <v>97447</v>
      </c>
      <c r="G24864" s="1" t="s">
        <v>99721</v>
      </c>
      <c r="H24864" s="3" t="s">
        <v>99722</v>
      </c>
    </row>
    <row r="24865" spans="1:8" x14ac:dyDescent="0.25">
      <c r="A24865" s="2">
        <v>43523.583333333328</v>
      </c>
      <c r="B24865" s="2">
        <v>43523.75</v>
      </c>
      <c r="C24865" s="1" t="s">
        <v>99723</v>
      </c>
      <c r="D24865" s="1"/>
      <c r="E24865" s="1" t="s">
        <v>99724</v>
      </c>
      <c r="F24865" s="1" t="s">
        <v>97447</v>
      </c>
      <c r="G24865" s="1" t="s">
        <v>99725</v>
      </c>
      <c r="H24865" s="3" t="s">
        <v>99726</v>
      </c>
    </row>
    <row r="24866" spans="1:8" x14ac:dyDescent="0.25">
      <c r="A24866" s="2">
        <v>43523.739583333328</v>
      </c>
      <c r="B24866" s="2">
        <v>43523.875</v>
      </c>
      <c r="C24866" s="1" t="s">
        <v>76048</v>
      </c>
      <c r="D24866" s="1"/>
      <c r="E24866" s="1" t="s">
        <v>99727</v>
      </c>
      <c r="F24866" s="1" t="s">
        <v>97447</v>
      </c>
      <c r="G24866" s="1" t="s">
        <v>99728</v>
      </c>
      <c r="H24866" s="3" t="s">
        <v>99729</v>
      </c>
    </row>
    <row r="24867" spans="1:8" x14ac:dyDescent="0.25">
      <c r="A24867" s="2">
        <v>43523.770833333328</v>
      </c>
      <c r="B24867" s="2">
        <v>43523.895833333328</v>
      </c>
      <c r="C24867" s="1" t="s">
        <v>99730</v>
      </c>
      <c r="D24867" s="1"/>
      <c r="E24867" s="1" t="s">
        <v>99731</v>
      </c>
      <c r="F24867" s="1" t="s">
        <v>97447</v>
      </c>
      <c r="G24867" s="1" t="s">
        <v>99732</v>
      </c>
      <c r="H24867" s="3" t="s">
        <v>99733</v>
      </c>
    </row>
    <row r="24868" spans="1:8" x14ac:dyDescent="0.25">
      <c r="A24868" s="2">
        <v>43523.333333333328</v>
      </c>
      <c r="B24868" s="2">
        <v>43524.708333333328</v>
      </c>
      <c r="C24868" s="1" t="s">
        <v>99734</v>
      </c>
      <c r="D24868" s="1"/>
      <c r="E24868" s="1" t="s">
        <v>99735</v>
      </c>
      <c r="F24868" s="1" t="s">
        <v>97447</v>
      </c>
      <c r="G24868" s="1" t="s">
        <v>99736</v>
      </c>
      <c r="H24868" s="3" t="s">
        <v>99737</v>
      </c>
    </row>
    <row r="24869" spans="1:8" x14ac:dyDescent="0.25">
      <c r="A24869" s="4">
        <v>43522</v>
      </c>
      <c r="B24869" s="4">
        <v>43524</v>
      </c>
      <c r="C24869" s="1" t="s">
        <v>99738</v>
      </c>
      <c r="D24869" s="1" t="s">
        <v>99739</v>
      </c>
      <c r="E24869" s="1" t="s">
        <v>99740</v>
      </c>
      <c r="F24869" s="1" t="s">
        <v>97447</v>
      </c>
      <c r="G24869" s="1" t="s">
        <v>99741</v>
      </c>
      <c r="H24869" s="3" t="s">
        <v>99742</v>
      </c>
    </row>
    <row r="24870" spans="1:8" x14ac:dyDescent="0.25">
      <c r="A24870" s="2">
        <v>43504.625</v>
      </c>
      <c r="B24870" s="2">
        <v>43504.75</v>
      </c>
      <c r="C24870" s="1" t="s">
        <v>99743</v>
      </c>
      <c r="D24870" s="1"/>
      <c r="E24870" s="1" t="s">
        <v>99744</v>
      </c>
      <c r="F24870" s="1" t="s">
        <v>97447</v>
      </c>
      <c r="G24870" s="1" t="s">
        <v>99745</v>
      </c>
      <c r="H24870" s="3" t="s">
        <v>99746</v>
      </c>
    </row>
    <row r="24871" spans="1:8" x14ac:dyDescent="0.25">
      <c r="A24871" s="2">
        <v>43504.75</v>
      </c>
      <c r="B24871" s="2">
        <v>43504.8125</v>
      </c>
      <c r="C24871" s="1" t="s">
        <v>96745</v>
      </c>
      <c r="D24871" s="1"/>
      <c r="E24871" s="1" t="s">
        <v>99747</v>
      </c>
      <c r="F24871" s="1" t="s">
        <v>97447</v>
      </c>
      <c r="G24871" s="1" t="s">
        <v>99748</v>
      </c>
      <c r="H24871" s="3" t="s">
        <v>99749</v>
      </c>
    </row>
    <row r="24872" spans="1:8" x14ac:dyDescent="0.25">
      <c r="A24872" s="2">
        <v>43503.375</v>
      </c>
      <c r="B24872" s="2">
        <v>43504.708333333328</v>
      </c>
      <c r="C24872" s="1" t="s">
        <v>99750</v>
      </c>
      <c r="D24872" s="1"/>
      <c r="E24872" s="1" t="s">
        <v>99751</v>
      </c>
      <c r="F24872" s="1" t="s">
        <v>97447</v>
      </c>
      <c r="G24872" s="1" t="s">
        <v>99752</v>
      </c>
      <c r="H24872" s="3" t="s">
        <v>99753</v>
      </c>
    </row>
    <row r="24873" spans="1:8" x14ac:dyDescent="0.25">
      <c r="A24873" s="2">
        <v>43503.375</v>
      </c>
      <c r="B24873" s="2">
        <v>43504.708333333328</v>
      </c>
      <c r="C24873" s="1" t="s">
        <v>99754</v>
      </c>
      <c r="D24873" s="1"/>
      <c r="E24873" s="1" t="s">
        <v>99755</v>
      </c>
      <c r="F24873" s="1" t="s">
        <v>97447</v>
      </c>
      <c r="G24873" s="1" t="s">
        <v>99756</v>
      </c>
      <c r="H24873" s="3" t="s">
        <v>99757</v>
      </c>
    </row>
    <row r="24874" spans="1:8" x14ac:dyDescent="0.25">
      <c r="A24874" s="2">
        <v>43541.375</v>
      </c>
      <c r="B24874" s="2">
        <v>43541.833333333328</v>
      </c>
      <c r="C24874" s="1" t="s">
        <v>99758</v>
      </c>
      <c r="D24874" s="1" t="s">
        <v>99759</v>
      </c>
      <c r="E24874" s="1" t="s">
        <v>99760</v>
      </c>
      <c r="F24874" s="1" t="s">
        <v>97447</v>
      </c>
      <c r="G24874" s="1" t="s">
        <v>99761</v>
      </c>
      <c r="H24874" s="3" t="s">
        <v>99762</v>
      </c>
    </row>
    <row r="24875" spans="1:8" x14ac:dyDescent="0.25">
      <c r="A24875" s="4">
        <v>43541</v>
      </c>
      <c r="B24875" s="4">
        <v>43542</v>
      </c>
      <c r="C24875" s="1" t="s">
        <v>2041</v>
      </c>
      <c r="D24875" s="1" t="s">
        <v>2042</v>
      </c>
      <c r="E24875" s="1" t="s">
        <v>99763</v>
      </c>
      <c r="F24875" s="1" t="s">
        <v>97447</v>
      </c>
      <c r="G24875" s="1" t="s">
        <v>99764</v>
      </c>
      <c r="H24875" s="3" t="s">
        <v>99765</v>
      </c>
    </row>
    <row r="24876" spans="1:8" x14ac:dyDescent="0.25">
      <c r="A24876" s="2">
        <v>43523.791666666672</v>
      </c>
      <c r="B24876" s="2">
        <v>43523.875</v>
      </c>
      <c r="C24876" s="1" t="s">
        <v>99766</v>
      </c>
      <c r="D24876" s="1" t="s">
        <v>99767</v>
      </c>
      <c r="E24876" s="1" t="s">
        <v>99768</v>
      </c>
      <c r="F24876" s="1" t="s">
        <v>97447</v>
      </c>
      <c r="G24876" s="1" t="s">
        <v>99769</v>
      </c>
      <c r="H24876" s="3" t="s">
        <v>99770</v>
      </c>
    </row>
    <row r="24877" spans="1:8" x14ac:dyDescent="0.25">
      <c r="A24877" s="2">
        <v>43525.40625</v>
      </c>
      <c r="B24877" s="2">
        <v>43525.489583333328</v>
      </c>
      <c r="C24877" s="1" t="s">
        <v>99771</v>
      </c>
      <c r="D24877" s="1" t="s">
        <v>99772</v>
      </c>
      <c r="E24877" s="1" t="s">
        <v>99773</v>
      </c>
      <c r="F24877" s="1" t="s">
        <v>97447</v>
      </c>
      <c r="G24877" s="1" t="s">
        <v>99774</v>
      </c>
      <c r="H24877" s="3" t="s">
        <v>99775</v>
      </c>
    </row>
    <row r="24878" spans="1:8" x14ac:dyDescent="0.25">
      <c r="A24878" s="2">
        <v>43531.770833333328</v>
      </c>
      <c r="B24878" s="2">
        <v>43531.875</v>
      </c>
      <c r="C24878" s="1" t="s">
        <v>99776</v>
      </c>
      <c r="D24878" s="1" t="s">
        <v>99777</v>
      </c>
      <c r="E24878" s="1" t="s">
        <v>99778</v>
      </c>
      <c r="F24878" s="1" t="s">
        <v>97447</v>
      </c>
      <c r="G24878" s="1" t="s">
        <v>99779</v>
      </c>
      <c r="H24878" s="3" t="s">
        <v>99780</v>
      </c>
    </row>
    <row r="24879" spans="1:8" x14ac:dyDescent="0.25">
      <c r="A24879" s="2">
        <v>43537.75</v>
      </c>
      <c r="B24879" s="2">
        <v>43537.916666666672</v>
      </c>
      <c r="C24879" s="1" t="s">
        <v>99781</v>
      </c>
      <c r="D24879" s="1" t="s">
        <v>99782</v>
      </c>
      <c r="E24879" s="1" t="s">
        <v>99783</v>
      </c>
      <c r="F24879" s="1" t="s">
        <v>97447</v>
      </c>
      <c r="G24879" s="1" t="s">
        <v>99784</v>
      </c>
      <c r="H24879" s="3" t="s">
        <v>99785</v>
      </c>
    </row>
    <row r="24880" spans="1:8" x14ac:dyDescent="0.25">
      <c r="A24880" s="2">
        <v>43538.75</v>
      </c>
      <c r="B24880" s="2">
        <v>43538.875</v>
      </c>
      <c r="C24880" s="1" t="s">
        <v>99786</v>
      </c>
      <c r="D24880" s="1" t="s">
        <v>99518</v>
      </c>
      <c r="E24880" s="1" t="s">
        <v>99787</v>
      </c>
      <c r="F24880" s="1" t="s">
        <v>97447</v>
      </c>
      <c r="G24880" s="1" t="s">
        <v>99788</v>
      </c>
      <c r="H24880" s="3" t="s">
        <v>99789</v>
      </c>
    </row>
    <row r="24881" spans="1:8" x14ac:dyDescent="0.25">
      <c r="A24881" s="2">
        <v>43524.791666666672</v>
      </c>
      <c r="B24881" s="2">
        <v>43524.875</v>
      </c>
      <c r="C24881" s="1" t="s">
        <v>99790</v>
      </c>
      <c r="D24881" s="1" t="s">
        <v>99791</v>
      </c>
      <c r="E24881" s="1" t="s">
        <v>99792</v>
      </c>
      <c r="F24881" s="1" t="s">
        <v>97447</v>
      </c>
      <c r="G24881" s="1" t="s">
        <v>99793</v>
      </c>
      <c r="H24881" s="3" t="s">
        <v>99794</v>
      </c>
    </row>
    <row r="24882" spans="1:8" x14ac:dyDescent="0.25">
      <c r="A24882" s="2">
        <v>43543.666666666672</v>
      </c>
      <c r="B24882" s="2">
        <v>43543.8125</v>
      </c>
      <c r="C24882" s="1" t="s">
        <v>99795</v>
      </c>
      <c r="D24882" s="1" t="s">
        <v>99796</v>
      </c>
      <c r="E24882" s="1" t="s">
        <v>99797</v>
      </c>
      <c r="F24882" s="1" t="s">
        <v>97447</v>
      </c>
      <c r="G24882" s="1" t="s">
        <v>99798</v>
      </c>
      <c r="H24882" s="3" t="s">
        <v>99799</v>
      </c>
    </row>
    <row r="24883" spans="1:8" x14ac:dyDescent="0.25">
      <c r="A24883" s="2">
        <v>43522.8125</v>
      </c>
      <c r="B24883" s="2">
        <v>43522.895833333328</v>
      </c>
      <c r="C24883" s="1" t="s">
        <v>99800</v>
      </c>
      <c r="D24883" s="1" t="s">
        <v>99211</v>
      </c>
      <c r="E24883" s="1" t="s">
        <v>99801</v>
      </c>
      <c r="F24883" s="1" t="s">
        <v>97447</v>
      </c>
      <c r="G24883" s="1" t="s">
        <v>99802</v>
      </c>
      <c r="H24883" s="3" t="s">
        <v>99803</v>
      </c>
    </row>
    <row r="24884" spans="1:8" x14ac:dyDescent="0.25">
      <c r="A24884" s="2">
        <v>43517.416666666672</v>
      </c>
      <c r="B24884" s="2">
        <v>43518.416666666672</v>
      </c>
      <c r="C24884" s="1" t="s">
        <v>2250</v>
      </c>
      <c r="D24884" s="1"/>
      <c r="E24884" s="1" t="s">
        <v>99804</v>
      </c>
      <c r="F24884" s="1" t="s">
        <v>97447</v>
      </c>
      <c r="G24884" s="1" t="s">
        <v>99805</v>
      </c>
      <c r="H24884" s="3" t="s">
        <v>99806</v>
      </c>
    </row>
    <row r="24885" spans="1:8" x14ac:dyDescent="0.25">
      <c r="A24885" s="2">
        <v>43530.75</v>
      </c>
      <c r="B24885" s="2">
        <v>43530.854166666672</v>
      </c>
      <c r="C24885" s="1" t="s">
        <v>99807</v>
      </c>
      <c r="D24885" s="1" t="s">
        <v>99432</v>
      </c>
      <c r="E24885" s="1" t="s">
        <v>99808</v>
      </c>
      <c r="F24885" s="1" t="s">
        <v>97447</v>
      </c>
      <c r="G24885" s="1" t="s">
        <v>99809</v>
      </c>
      <c r="H24885" s="3" t="s">
        <v>99810</v>
      </c>
    </row>
    <row r="24886" spans="1:8" x14ac:dyDescent="0.25">
      <c r="A24886" s="2">
        <v>43551.75</v>
      </c>
      <c r="B24886" s="2">
        <v>43551.875</v>
      </c>
      <c r="C24886" s="1" t="s">
        <v>99811</v>
      </c>
      <c r="D24886" s="1"/>
      <c r="E24886" s="1" t="s">
        <v>99812</v>
      </c>
      <c r="F24886" s="1" t="s">
        <v>97447</v>
      </c>
      <c r="G24886" s="1" t="s">
        <v>99813</v>
      </c>
      <c r="H24886" s="3" t="s">
        <v>99814</v>
      </c>
    </row>
    <row r="24887" spans="1:8" x14ac:dyDescent="0.25">
      <c r="A24887" s="2">
        <v>43522.75</v>
      </c>
      <c r="B24887" s="2">
        <v>43522.833333333328</v>
      </c>
      <c r="C24887" s="1" t="s">
        <v>99815</v>
      </c>
      <c r="D24887" s="1" t="s">
        <v>99432</v>
      </c>
      <c r="E24887" s="1" t="s">
        <v>99816</v>
      </c>
      <c r="F24887" s="1" t="s">
        <v>97447</v>
      </c>
      <c r="G24887" s="1" t="s">
        <v>99817</v>
      </c>
      <c r="H24887" s="3" t="s">
        <v>99818</v>
      </c>
    </row>
    <row r="24888" spans="1:8" x14ac:dyDescent="0.25">
      <c r="A24888" s="2">
        <v>43522.708333333328</v>
      </c>
      <c r="B24888" s="2">
        <v>43522.791666666672</v>
      </c>
      <c r="C24888" s="1" t="s">
        <v>99819</v>
      </c>
      <c r="D24888" s="1" t="s">
        <v>99391</v>
      </c>
      <c r="E24888" s="1" t="s">
        <v>99820</v>
      </c>
      <c r="F24888" s="1" t="s">
        <v>97447</v>
      </c>
      <c r="G24888" s="1" t="s">
        <v>99821</v>
      </c>
      <c r="H24888" s="3" t="s">
        <v>99822</v>
      </c>
    </row>
    <row r="24889" spans="1:8" x14ac:dyDescent="0.25">
      <c r="A24889" s="2">
        <v>43522.75</v>
      </c>
      <c r="B24889" s="2">
        <v>43522.916666666672</v>
      </c>
      <c r="C24889" s="1" t="s">
        <v>99823</v>
      </c>
      <c r="D24889" s="1" t="s">
        <v>99824</v>
      </c>
      <c r="E24889" s="1" t="s">
        <v>99825</v>
      </c>
      <c r="F24889" s="1" t="s">
        <v>97447</v>
      </c>
      <c r="G24889" s="1" t="s">
        <v>99826</v>
      </c>
      <c r="H24889" s="3" t="s">
        <v>99827</v>
      </c>
    </row>
    <row r="24890" spans="1:8" x14ac:dyDescent="0.25">
      <c r="A24890" s="2">
        <v>43530.791666666672</v>
      </c>
      <c r="B24890" s="2">
        <v>43530.875</v>
      </c>
      <c r="C24890" s="1" t="s">
        <v>99828</v>
      </c>
      <c r="D24890" s="1" t="s">
        <v>97540</v>
      </c>
      <c r="E24890" s="1" t="s">
        <v>99829</v>
      </c>
      <c r="F24890" s="1" t="s">
        <v>97447</v>
      </c>
      <c r="G24890" s="1" t="s">
        <v>99830</v>
      </c>
      <c r="H24890" s="3" t="s">
        <v>99831</v>
      </c>
    </row>
    <row r="24891" spans="1:8" x14ac:dyDescent="0.25">
      <c r="A24891" s="2">
        <v>43566.458333333328</v>
      </c>
      <c r="B24891" s="2">
        <v>43566.541666666672</v>
      </c>
      <c r="C24891" s="1" t="s">
        <v>99832</v>
      </c>
      <c r="D24891" s="1" t="s">
        <v>99833</v>
      </c>
      <c r="E24891" s="1" t="s">
        <v>99834</v>
      </c>
      <c r="F24891" s="1" t="s">
        <v>97447</v>
      </c>
      <c r="G24891" s="1" t="s">
        <v>99835</v>
      </c>
      <c r="H24891" s="3" t="s">
        <v>99836</v>
      </c>
    </row>
    <row r="24892" spans="1:8" x14ac:dyDescent="0.25">
      <c r="A24892" s="2">
        <v>43565.75</v>
      </c>
      <c r="B24892" s="2">
        <v>43565.833333333328</v>
      </c>
      <c r="C24892" s="1" t="s">
        <v>99837</v>
      </c>
      <c r="D24892" s="1" t="s">
        <v>99838</v>
      </c>
      <c r="E24892" s="1" t="s">
        <v>99839</v>
      </c>
      <c r="F24892" s="1" t="s">
        <v>97447</v>
      </c>
      <c r="G24892" s="1" t="s">
        <v>99840</v>
      </c>
      <c r="H24892" s="3" t="s">
        <v>99841</v>
      </c>
    </row>
    <row r="24893" spans="1:8" x14ac:dyDescent="0.25">
      <c r="A24893" s="2">
        <v>43521.791666666672</v>
      </c>
      <c r="B24893" s="2">
        <v>43521.875</v>
      </c>
      <c r="C24893" s="1" t="s">
        <v>99842</v>
      </c>
      <c r="D24893" s="1" t="s">
        <v>99843</v>
      </c>
      <c r="E24893" s="1" t="s">
        <v>99844</v>
      </c>
      <c r="F24893" s="1" t="s">
        <v>97447</v>
      </c>
      <c r="G24893" s="1" t="s">
        <v>99845</v>
      </c>
      <c r="H24893" s="3" t="s">
        <v>99846</v>
      </c>
    </row>
    <row r="24894" spans="1:8" x14ac:dyDescent="0.25">
      <c r="A24894" s="2">
        <v>43536.770833333328</v>
      </c>
      <c r="B24894" s="2">
        <v>43536.895833333328</v>
      </c>
      <c r="C24894" s="1" t="s">
        <v>99847</v>
      </c>
      <c r="D24894" s="1" t="s">
        <v>41006</v>
      </c>
      <c r="E24894" s="1" t="s">
        <v>99848</v>
      </c>
      <c r="F24894" s="1" t="s">
        <v>97447</v>
      </c>
      <c r="G24894" s="1" t="s">
        <v>99849</v>
      </c>
      <c r="H24894" s="3" t="s">
        <v>99850</v>
      </c>
    </row>
    <row r="24895" spans="1:8" x14ac:dyDescent="0.25">
      <c r="A24895" s="2">
        <v>43537.708333333328</v>
      </c>
      <c r="B24895" s="2">
        <v>43537.833333333328</v>
      </c>
      <c r="C24895" s="1" t="s">
        <v>99851</v>
      </c>
      <c r="D24895" s="1" t="s">
        <v>99852</v>
      </c>
      <c r="E24895" s="1" t="s">
        <v>99853</v>
      </c>
      <c r="F24895" s="1" t="s">
        <v>97447</v>
      </c>
      <c r="G24895" s="1" t="s">
        <v>99854</v>
      </c>
      <c r="H24895" s="3" t="s">
        <v>99855</v>
      </c>
    </row>
    <row r="24896" spans="1:8" x14ac:dyDescent="0.25">
      <c r="A24896" s="2">
        <v>43557.40625</v>
      </c>
      <c r="B24896" s="2">
        <v>43557.489583333328</v>
      </c>
      <c r="C24896" s="1" t="s">
        <v>99856</v>
      </c>
      <c r="D24896" s="1" t="s">
        <v>99857</v>
      </c>
      <c r="E24896" s="1" t="s">
        <v>99858</v>
      </c>
      <c r="F24896" s="1" t="s">
        <v>97447</v>
      </c>
      <c r="G24896" s="1" t="s">
        <v>99859</v>
      </c>
      <c r="H24896" s="3" t="s">
        <v>99860</v>
      </c>
    </row>
    <row r="24897" spans="1:8" x14ac:dyDescent="0.25">
      <c r="A24897" s="2">
        <v>43550.40625</v>
      </c>
      <c r="B24897" s="2">
        <v>43550.489583333328</v>
      </c>
      <c r="C24897" s="1" t="s">
        <v>99861</v>
      </c>
      <c r="D24897" s="1" t="s">
        <v>99862</v>
      </c>
      <c r="E24897" s="1" t="s">
        <v>99863</v>
      </c>
      <c r="F24897" s="1" t="s">
        <v>97447</v>
      </c>
      <c r="G24897" s="1" t="s">
        <v>99864</v>
      </c>
      <c r="H24897" s="3" t="s">
        <v>99865</v>
      </c>
    </row>
    <row r="24898" spans="1:8" x14ac:dyDescent="0.25">
      <c r="A24898" s="2">
        <v>43529.791666666672</v>
      </c>
      <c r="B24898" s="2">
        <v>43529.875</v>
      </c>
      <c r="C24898" s="1" t="s">
        <v>99866</v>
      </c>
      <c r="D24898" s="1" t="s">
        <v>99867</v>
      </c>
      <c r="E24898" s="1" t="s">
        <v>99868</v>
      </c>
      <c r="F24898" s="1" t="s">
        <v>97447</v>
      </c>
      <c r="G24898" s="1" t="s">
        <v>99869</v>
      </c>
      <c r="H24898" s="3" t="s">
        <v>99870</v>
      </c>
    </row>
    <row r="24899" spans="1:8" x14ac:dyDescent="0.25">
      <c r="A24899" s="2">
        <v>43517.791666666672</v>
      </c>
      <c r="B24899" s="2">
        <v>43517.916666666672</v>
      </c>
      <c r="C24899" s="1" t="s">
        <v>99022</v>
      </c>
      <c r="D24899" s="1" t="s">
        <v>99871</v>
      </c>
      <c r="E24899" s="1" t="s">
        <v>99872</v>
      </c>
      <c r="F24899" s="1" t="s">
        <v>97447</v>
      </c>
      <c r="G24899" s="1" t="s">
        <v>99873</v>
      </c>
      <c r="H24899" s="3" t="s">
        <v>99874</v>
      </c>
    </row>
    <row r="24900" spans="1:8" x14ac:dyDescent="0.25">
      <c r="A24900" s="2">
        <v>43517.75</v>
      </c>
      <c r="B24900" s="2">
        <v>43517.875</v>
      </c>
      <c r="C24900" s="1" t="s">
        <v>99875</v>
      </c>
      <c r="D24900" s="1" t="s">
        <v>97510</v>
      </c>
      <c r="E24900" s="1" t="s">
        <v>99876</v>
      </c>
      <c r="F24900" s="1" t="s">
        <v>97447</v>
      </c>
      <c r="G24900" s="1" t="s">
        <v>99877</v>
      </c>
      <c r="H24900" s="3" t="s">
        <v>99878</v>
      </c>
    </row>
    <row r="24901" spans="1:8" x14ac:dyDescent="0.25">
      <c r="A24901" s="2">
        <v>43516.75</v>
      </c>
      <c r="B24901" s="2">
        <v>43516.833333333328</v>
      </c>
      <c r="C24901" s="1" t="s">
        <v>99879</v>
      </c>
      <c r="D24901" s="1" t="s">
        <v>99461</v>
      </c>
      <c r="E24901" s="1" t="s">
        <v>99880</v>
      </c>
      <c r="F24901" s="1" t="s">
        <v>97447</v>
      </c>
      <c r="G24901" s="1" t="s">
        <v>99881</v>
      </c>
      <c r="H24901" s="3" t="s">
        <v>99882</v>
      </c>
    </row>
    <row r="24902" spans="1:8" x14ac:dyDescent="0.25">
      <c r="A24902" s="2">
        <v>43522.583333333328</v>
      </c>
      <c r="B24902" s="2">
        <v>43522.770833333328</v>
      </c>
      <c r="C24902" s="1" t="s">
        <v>99883</v>
      </c>
      <c r="D24902" s="1" t="s">
        <v>99884</v>
      </c>
      <c r="E24902" s="1" t="s">
        <v>99885</v>
      </c>
      <c r="F24902" s="1" t="s">
        <v>97447</v>
      </c>
      <c r="G24902" s="1" t="s">
        <v>99886</v>
      </c>
      <c r="H24902" s="3" t="s">
        <v>99887</v>
      </c>
    </row>
    <row r="24903" spans="1:8" x14ac:dyDescent="0.25">
      <c r="A24903" s="2">
        <v>43537.416666666672</v>
      </c>
      <c r="B24903" s="2">
        <v>43537.75</v>
      </c>
      <c r="C24903" s="1" t="s">
        <v>99888</v>
      </c>
      <c r="D24903" s="1" t="s">
        <v>99273</v>
      </c>
      <c r="E24903" s="1" t="s">
        <v>99889</v>
      </c>
      <c r="F24903" s="1" t="s">
        <v>97447</v>
      </c>
      <c r="G24903" s="1" t="s">
        <v>99890</v>
      </c>
      <c r="H24903" s="3" t="s">
        <v>99891</v>
      </c>
    </row>
    <row r="24904" spans="1:8" x14ac:dyDescent="0.25">
      <c r="A24904" s="2">
        <v>43516.791666666672</v>
      </c>
      <c r="B24904" s="2">
        <v>43516.916666666672</v>
      </c>
      <c r="C24904" s="1" t="s">
        <v>99892</v>
      </c>
      <c r="D24904" s="1" t="s">
        <v>99893</v>
      </c>
      <c r="E24904" s="1" t="s">
        <v>99894</v>
      </c>
      <c r="F24904" s="1" t="s">
        <v>97447</v>
      </c>
      <c r="G24904" s="1" t="s">
        <v>99895</v>
      </c>
      <c r="H24904" s="3" t="s">
        <v>99896</v>
      </c>
    </row>
    <row r="24905" spans="1:8" x14ac:dyDescent="0.25">
      <c r="A24905" s="2">
        <v>43521.791666666672</v>
      </c>
      <c r="B24905" s="2">
        <v>43521.916666666672</v>
      </c>
      <c r="C24905" s="1" t="s">
        <v>99897</v>
      </c>
      <c r="D24905" s="1" t="s">
        <v>99898</v>
      </c>
      <c r="E24905" s="1" t="s">
        <v>99899</v>
      </c>
      <c r="F24905" s="1" t="s">
        <v>97447</v>
      </c>
      <c r="G24905" s="1" t="s">
        <v>99900</v>
      </c>
      <c r="H24905" s="3" t="s">
        <v>99901</v>
      </c>
    </row>
    <row r="24906" spans="1:8" x14ac:dyDescent="0.25">
      <c r="A24906" s="2">
        <v>43516.802083333328</v>
      </c>
      <c r="B24906" s="2">
        <v>43516.864583333328</v>
      </c>
      <c r="C24906" s="1" t="s">
        <v>99902</v>
      </c>
      <c r="D24906" s="1" t="s">
        <v>99903</v>
      </c>
      <c r="E24906" s="1" t="s">
        <v>99904</v>
      </c>
      <c r="F24906" s="1" t="s">
        <v>97447</v>
      </c>
      <c r="G24906" s="1" t="s">
        <v>99905</v>
      </c>
      <c r="H24906" s="3" t="s">
        <v>99906</v>
      </c>
    </row>
    <row r="24907" spans="1:8" x14ac:dyDescent="0.25">
      <c r="A24907" s="2">
        <v>43522.791666666672</v>
      </c>
      <c r="B24907" s="2">
        <v>43522.895833333328</v>
      </c>
      <c r="C24907" s="1" t="s">
        <v>99907</v>
      </c>
      <c r="D24907" s="1" t="s">
        <v>99908</v>
      </c>
      <c r="E24907" s="1" t="s">
        <v>99909</v>
      </c>
      <c r="F24907" s="1" t="s">
        <v>97447</v>
      </c>
      <c r="G24907" s="1" t="s">
        <v>99910</v>
      </c>
      <c r="H24907" s="3" t="s">
        <v>99911</v>
      </c>
    </row>
    <row r="24908" spans="1:8" x14ac:dyDescent="0.25">
      <c r="A24908" s="2">
        <v>43516.708333333328</v>
      </c>
      <c r="B24908" s="2">
        <v>43516.833333333328</v>
      </c>
      <c r="C24908" s="1" t="s">
        <v>96481</v>
      </c>
      <c r="D24908" s="1" t="s">
        <v>99912</v>
      </c>
      <c r="E24908" s="1" t="s">
        <v>99913</v>
      </c>
      <c r="F24908" s="1" t="s">
        <v>97447</v>
      </c>
      <c r="G24908" s="1" t="s">
        <v>99914</v>
      </c>
      <c r="H24908" s="3" t="s">
        <v>99915</v>
      </c>
    </row>
    <row r="24909" spans="1:8" x14ac:dyDescent="0.25">
      <c r="A24909" s="2">
        <v>43525.375</v>
      </c>
      <c r="B24909" s="2">
        <v>43525.458333333328</v>
      </c>
      <c r="C24909" s="1" t="s">
        <v>99916</v>
      </c>
      <c r="D24909" s="1" t="s">
        <v>99917</v>
      </c>
      <c r="E24909" s="1" t="s">
        <v>99918</v>
      </c>
      <c r="F24909" s="1" t="s">
        <v>97447</v>
      </c>
      <c r="G24909" s="1" t="s">
        <v>99919</v>
      </c>
      <c r="H24909" s="3" t="s">
        <v>99920</v>
      </c>
    </row>
    <row r="24910" spans="1:8" x14ac:dyDescent="0.25">
      <c r="A24910" s="2">
        <v>43522.770833333328</v>
      </c>
      <c r="B24910" s="2">
        <v>43522.875</v>
      </c>
      <c r="C24910" s="1" t="s">
        <v>99921</v>
      </c>
      <c r="D24910" s="1" t="s">
        <v>99922</v>
      </c>
      <c r="E24910" s="1" t="s">
        <v>99923</v>
      </c>
      <c r="F24910" s="1" t="s">
        <v>97447</v>
      </c>
      <c r="G24910" s="1" t="s">
        <v>99924</v>
      </c>
      <c r="H24910" s="3" t="s">
        <v>99925</v>
      </c>
    </row>
    <row r="24911" spans="1:8" x14ac:dyDescent="0.25">
      <c r="A24911" s="2">
        <v>43524.75</v>
      </c>
      <c r="B24911" s="2">
        <v>43524.833333333328</v>
      </c>
      <c r="C24911" s="1" t="s">
        <v>99926</v>
      </c>
      <c r="D24911" s="1" t="s">
        <v>97535</v>
      </c>
      <c r="E24911" s="1" t="s">
        <v>99927</v>
      </c>
      <c r="F24911" s="1" t="s">
        <v>97447</v>
      </c>
      <c r="G24911" s="1" t="s">
        <v>99928</v>
      </c>
      <c r="H24911" s="3" t="s">
        <v>99929</v>
      </c>
    </row>
    <row r="24912" spans="1:8" x14ac:dyDescent="0.25">
      <c r="A24912" s="2">
        <v>43517.791666666672</v>
      </c>
      <c r="B24912" s="2">
        <v>43517.916666666672</v>
      </c>
      <c r="C24912" s="1" t="s">
        <v>99440</v>
      </c>
      <c r="D24912" s="1"/>
      <c r="E24912" s="1" t="s">
        <v>99930</v>
      </c>
      <c r="F24912" s="1" t="s">
        <v>97447</v>
      </c>
      <c r="G24912" s="1" t="s">
        <v>99931</v>
      </c>
      <c r="H24912" s="3" t="s">
        <v>99932</v>
      </c>
    </row>
    <row r="24913" spans="1:8" x14ac:dyDescent="0.25">
      <c r="A24913" s="2">
        <v>43591.770833333328</v>
      </c>
      <c r="B24913" s="2">
        <v>43591.895833333328</v>
      </c>
      <c r="C24913" s="1" t="s">
        <v>99540</v>
      </c>
      <c r="D24913" s="1" t="s">
        <v>99541</v>
      </c>
      <c r="E24913" s="1" t="s">
        <v>99933</v>
      </c>
      <c r="F24913" s="1" t="s">
        <v>97447</v>
      </c>
      <c r="G24913" s="1" t="s">
        <v>99934</v>
      </c>
      <c r="H24913" s="3" t="s">
        <v>99935</v>
      </c>
    </row>
    <row r="24914" spans="1:8" x14ac:dyDescent="0.25">
      <c r="A24914" s="2">
        <v>43522.791666666672</v>
      </c>
      <c r="B24914" s="2">
        <v>43522.875</v>
      </c>
      <c r="C24914" s="1" t="s">
        <v>99936</v>
      </c>
      <c r="D24914" s="1" t="s">
        <v>99937</v>
      </c>
      <c r="E24914" s="1" t="s">
        <v>99938</v>
      </c>
      <c r="F24914" s="1" t="s">
        <v>97447</v>
      </c>
      <c r="G24914" s="1" t="s">
        <v>99939</v>
      </c>
      <c r="H24914" s="3" t="s">
        <v>99940</v>
      </c>
    </row>
    <row r="24915" spans="1:8" x14ac:dyDescent="0.25">
      <c r="A24915" s="2">
        <v>43524.75</v>
      </c>
      <c r="B24915" s="2">
        <v>43524.833333333328</v>
      </c>
      <c r="C24915" s="1" t="s">
        <v>99941</v>
      </c>
      <c r="D24915" s="1" t="s">
        <v>99942</v>
      </c>
      <c r="E24915" s="1" t="s">
        <v>99943</v>
      </c>
      <c r="F24915" s="1" t="s">
        <v>97447</v>
      </c>
      <c r="G24915" s="1" t="s">
        <v>99944</v>
      </c>
      <c r="H24915" s="3" t="s">
        <v>99945</v>
      </c>
    </row>
    <row r="24916" spans="1:8" x14ac:dyDescent="0.25">
      <c r="A24916" s="2">
        <v>43517.791666666672</v>
      </c>
      <c r="B24916" s="2">
        <v>43517.875</v>
      </c>
      <c r="C24916" s="1" t="s">
        <v>99946</v>
      </c>
      <c r="D24916" s="1" t="s">
        <v>99947</v>
      </c>
      <c r="E24916" s="1" t="s">
        <v>99948</v>
      </c>
      <c r="F24916" s="1" t="s">
        <v>97447</v>
      </c>
      <c r="G24916" s="1" t="s">
        <v>99949</v>
      </c>
      <c r="H24916" s="3" t="s">
        <v>99950</v>
      </c>
    </row>
    <row r="24917" spans="1:8" x14ac:dyDescent="0.25">
      <c r="A24917" s="2">
        <v>43529.791666666672</v>
      </c>
      <c r="B24917" s="2">
        <v>43529.875</v>
      </c>
      <c r="C24917" s="1" t="s">
        <v>99951</v>
      </c>
      <c r="D24917" s="1" t="s">
        <v>99952</v>
      </c>
      <c r="E24917" s="1" t="s">
        <v>99953</v>
      </c>
      <c r="F24917" s="1" t="s">
        <v>97447</v>
      </c>
      <c r="G24917" s="1" t="s">
        <v>99954</v>
      </c>
      <c r="H24917" s="3" t="s">
        <v>99955</v>
      </c>
    </row>
    <row r="24918" spans="1:8" x14ac:dyDescent="0.25">
      <c r="A24918" s="2">
        <v>43517.770833333328</v>
      </c>
      <c r="B24918" s="2">
        <v>43517.895833333328</v>
      </c>
      <c r="C24918" s="1" t="s">
        <v>99956</v>
      </c>
      <c r="D24918" s="1" t="s">
        <v>99957</v>
      </c>
      <c r="E24918" s="1" t="s">
        <v>99958</v>
      </c>
      <c r="F24918" s="1" t="s">
        <v>97447</v>
      </c>
      <c r="G24918" s="1" t="s">
        <v>99959</v>
      </c>
      <c r="H24918" s="3" t="s">
        <v>99960</v>
      </c>
    </row>
    <row r="24919" spans="1:8" x14ac:dyDescent="0.25">
      <c r="A24919" s="2">
        <v>43529.791666666672</v>
      </c>
      <c r="B24919" s="2">
        <v>43529.875</v>
      </c>
      <c r="C24919" s="1" t="s">
        <v>99961</v>
      </c>
      <c r="D24919" s="1" t="s">
        <v>98673</v>
      </c>
      <c r="E24919" s="1" t="s">
        <v>99962</v>
      </c>
      <c r="F24919" s="1" t="s">
        <v>97447</v>
      </c>
      <c r="G24919" s="1" t="s">
        <v>99963</v>
      </c>
      <c r="H24919" s="3" t="s">
        <v>99964</v>
      </c>
    </row>
    <row r="24920" spans="1:8" x14ac:dyDescent="0.25">
      <c r="A24920" s="2">
        <v>43553.708333333328</v>
      </c>
      <c r="B24920" s="2">
        <v>43553.75</v>
      </c>
      <c r="C24920" s="1" t="s">
        <v>99965</v>
      </c>
      <c r="D24920" s="1" t="s">
        <v>99966</v>
      </c>
      <c r="E24920" s="1" t="s">
        <v>99967</v>
      </c>
      <c r="F24920" s="1" t="s">
        <v>97447</v>
      </c>
      <c r="G24920" s="1" t="s">
        <v>99968</v>
      </c>
      <c r="H24920" s="3" t="s">
        <v>99969</v>
      </c>
    </row>
    <row r="24921" spans="1:8" x14ac:dyDescent="0.25">
      <c r="A24921" s="2">
        <v>43517.416666666672</v>
      </c>
      <c r="B24921" s="2">
        <v>43517.6875</v>
      </c>
      <c r="C24921" s="1" t="s">
        <v>99970</v>
      </c>
      <c r="D24921" s="1"/>
      <c r="E24921" s="1" t="s">
        <v>99971</v>
      </c>
      <c r="F24921" s="1" t="s">
        <v>97447</v>
      </c>
      <c r="G24921" s="1" t="s">
        <v>99972</v>
      </c>
      <c r="H24921" s="3" t="s">
        <v>99973</v>
      </c>
    </row>
    <row r="24922" spans="1:8" x14ac:dyDescent="0.25">
      <c r="A24922" s="2">
        <v>43521.395833333328</v>
      </c>
      <c r="B24922" s="2">
        <v>43521.625</v>
      </c>
      <c r="C24922" s="1" t="s">
        <v>99974</v>
      </c>
      <c r="D24922" s="1"/>
      <c r="E24922" s="1" t="s">
        <v>99975</v>
      </c>
      <c r="F24922" s="1" t="s">
        <v>97447</v>
      </c>
      <c r="G24922" s="1" t="s">
        <v>99976</v>
      </c>
      <c r="H24922" s="3" t="s">
        <v>99977</v>
      </c>
    </row>
    <row r="24923" spans="1:8" x14ac:dyDescent="0.25">
      <c r="A24923" s="2">
        <v>43523.770833333328</v>
      </c>
      <c r="B24923" s="2">
        <v>43523.895833333328</v>
      </c>
      <c r="C24923" s="1" t="s">
        <v>99978</v>
      </c>
      <c r="D24923" s="1" t="s">
        <v>99441</v>
      </c>
      <c r="E24923" s="1" t="s">
        <v>99979</v>
      </c>
      <c r="F24923" s="1" t="s">
        <v>97447</v>
      </c>
      <c r="G24923" s="1" t="s">
        <v>99980</v>
      </c>
      <c r="H24923" s="3" t="s">
        <v>99981</v>
      </c>
    </row>
    <row r="24924" spans="1:8" x14ac:dyDescent="0.25">
      <c r="A24924" s="2">
        <v>43538.395833333328</v>
      </c>
      <c r="B24924" s="2">
        <v>43538.729166666672</v>
      </c>
      <c r="C24924" s="1" t="s">
        <v>99982</v>
      </c>
      <c r="D24924" s="1"/>
      <c r="E24924" s="1" t="s">
        <v>99983</v>
      </c>
      <c r="F24924" s="1" t="s">
        <v>97447</v>
      </c>
      <c r="G24924" s="1" t="s">
        <v>99984</v>
      </c>
      <c r="H24924" s="3" t="s">
        <v>99985</v>
      </c>
    </row>
    <row r="24925" spans="1:8" x14ac:dyDescent="0.25">
      <c r="A24925" s="2">
        <v>43552.770833333328</v>
      </c>
      <c r="B24925" s="2">
        <v>43552.854166666672</v>
      </c>
      <c r="C24925" s="1" t="s">
        <v>99986</v>
      </c>
      <c r="D24925" s="1" t="s">
        <v>99987</v>
      </c>
      <c r="E24925" s="1" t="s">
        <v>99988</v>
      </c>
      <c r="F24925" s="1" t="s">
        <v>97447</v>
      </c>
      <c r="G24925" s="1" t="s">
        <v>99989</v>
      </c>
      <c r="H24925" s="3" t="s">
        <v>99990</v>
      </c>
    </row>
    <row r="24926" spans="1:8" x14ac:dyDescent="0.25">
      <c r="A24926" s="2">
        <v>43521.791666666672</v>
      </c>
      <c r="B24926" s="2">
        <v>43521.875</v>
      </c>
      <c r="C24926" s="1" t="s">
        <v>99991</v>
      </c>
      <c r="D24926" s="1" t="s">
        <v>99992</v>
      </c>
      <c r="E24926" s="1" t="s">
        <v>99993</v>
      </c>
      <c r="F24926" s="1" t="s">
        <v>97447</v>
      </c>
      <c r="G24926" s="1" t="s">
        <v>99994</v>
      </c>
      <c r="H24926" s="3" t="s">
        <v>99995</v>
      </c>
    </row>
    <row r="24927" spans="1:8" x14ac:dyDescent="0.25">
      <c r="A24927" s="2">
        <v>43532.375</v>
      </c>
      <c r="B24927" s="2">
        <v>43532.729166666672</v>
      </c>
      <c r="C24927" s="1" t="s">
        <v>99996</v>
      </c>
      <c r="D24927" s="1" t="s">
        <v>99997</v>
      </c>
      <c r="E24927" s="1" t="s">
        <v>99998</v>
      </c>
      <c r="F24927" s="1" t="s">
        <v>97447</v>
      </c>
      <c r="G24927" s="1" t="s">
        <v>99999</v>
      </c>
      <c r="H24927" s="3" t="s">
        <v>100000</v>
      </c>
    </row>
    <row r="24928" spans="1:8" x14ac:dyDescent="0.25">
      <c r="A24928" s="2">
        <v>43550.791666666672</v>
      </c>
      <c r="B24928" s="2">
        <v>43550.916666666672</v>
      </c>
      <c r="C24928" s="1" t="s">
        <v>100001</v>
      </c>
      <c r="D24928" s="1" t="s">
        <v>100002</v>
      </c>
      <c r="E24928" s="1" t="s">
        <v>100003</v>
      </c>
      <c r="F24928" s="1" t="s">
        <v>97447</v>
      </c>
      <c r="G24928" s="1" t="s">
        <v>100004</v>
      </c>
      <c r="H24928" s="3" t="s">
        <v>100005</v>
      </c>
    </row>
    <row r="24929" spans="1:8" x14ac:dyDescent="0.25">
      <c r="A24929" s="2">
        <v>43535.375</v>
      </c>
      <c r="B24929" s="2">
        <v>43535.729166666672</v>
      </c>
      <c r="C24929" s="1" t="s">
        <v>100006</v>
      </c>
      <c r="D24929" s="1" t="s">
        <v>99997</v>
      </c>
      <c r="E24929" s="1" t="s">
        <v>100007</v>
      </c>
      <c r="F24929" s="1" t="s">
        <v>97447</v>
      </c>
      <c r="G24929" s="1" t="s">
        <v>100008</v>
      </c>
      <c r="H24929" s="3" t="s">
        <v>100009</v>
      </c>
    </row>
    <row r="24930" spans="1:8" x14ac:dyDescent="0.25">
      <c r="A24930" s="2">
        <v>43522.791666666672</v>
      </c>
      <c r="B24930" s="2">
        <v>43522.916666666672</v>
      </c>
      <c r="C24930" s="1" t="s">
        <v>100010</v>
      </c>
      <c r="D24930" s="1" t="s">
        <v>100011</v>
      </c>
      <c r="E24930" s="1" t="s">
        <v>100012</v>
      </c>
      <c r="F24930" s="1" t="s">
        <v>97447</v>
      </c>
      <c r="G24930" s="1" t="s">
        <v>100013</v>
      </c>
      <c r="H24930" s="3" t="s">
        <v>100014</v>
      </c>
    </row>
    <row r="24931" spans="1:8" x14ac:dyDescent="0.25">
      <c r="A24931" s="2">
        <v>43529.791666666672</v>
      </c>
      <c r="B24931" s="2">
        <v>43529.875</v>
      </c>
      <c r="C24931" s="1" t="s">
        <v>100015</v>
      </c>
      <c r="D24931" s="1" t="s">
        <v>100016</v>
      </c>
      <c r="E24931" s="1" t="s">
        <v>100017</v>
      </c>
      <c r="F24931" s="1" t="s">
        <v>97447</v>
      </c>
      <c r="G24931" s="1" t="s">
        <v>100018</v>
      </c>
      <c r="H24931" s="3" t="s">
        <v>100019</v>
      </c>
    </row>
    <row r="24932" spans="1:8" x14ac:dyDescent="0.25">
      <c r="A24932" s="2">
        <v>43524.791666666672</v>
      </c>
      <c r="B24932" s="2">
        <v>43524.875</v>
      </c>
      <c r="C24932" s="1" t="s">
        <v>100020</v>
      </c>
      <c r="D24932" s="1" t="s">
        <v>100021</v>
      </c>
      <c r="E24932" s="1" t="s">
        <v>100022</v>
      </c>
      <c r="F24932" s="1" t="s">
        <v>97447</v>
      </c>
      <c r="G24932" s="1" t="s">
        <v>100023</v>
      </c>
      <c r="H24932" s="3" t="s">
        <v>100024</v>
      </c>
    </row>
    <row r="24933" spans="1:8" x14ac:dyDescent="0.25">
      <c r="A24933" s="2">
        <v>43538.770833333328</v>
      </c>
      <c r="B24933" s="2">
        <v>43538.854166666672</v>
      </c>
      <c r="C24933" s="1" t="s">
        <v>100025</v>
      </c>
      <c r="D24933" s="1" t="s">
        <v>99325</v>
      </c>
      <c r="E24933" s="1" t="s">
        <v>100026</v>
      </c>
      <c r="F24933" s="1" t="s">
        <v>97447</v>
      </c>
      <c r="G24933" s="1" t="s">
        <v>100027</v>
      </c>
      <c r="H24933" s="3" t="s">
        <v>100028</v>
      </c>
    </row>
    <row r="24934" spans="1:8" x14ac:dyDescent="0.25">
      <c r="A24934" s="2">
        <v>43542.75</v>
      </c>
      <c r="B24934" s="2">
        <v>43542.875</v>
      </c>
      <c r="C24934" s="1" t="s">
        <v>100029</v>
      </c>
      <c r="D24934" s="1" t="s">
        <v>100030</v>
      </c>
      <c r="E24934" s="1" t="s">
        <v>100031</v>
      </c>
      <c r="F24934" s="1" t="s">
        <v>97447</v>
      </c>
      <c r="G24934" s="1" t="s">
        <v>100032</v>
      </c>
      <c r="H24934" s="3" t="s">
        <v>100033</v>
      </c>
    </row>
    <row r="24935" spans="1:8" x14ac:dyDescent="0.25">
      <c r="A24935" s="2">
        <v>43523.770833333328</v>
      </c>
      <c r="B24935" s="2">
        <v>43523.875</v>
      </c>
      <c r="C24935" s="1" t="s">
        <v>100034</v>
      </c>
      <c r="D24935" s="1" t="s">
        <v>99685</v>
      </c>
      <c r="E24935" s="1" t="s">
        <v>100035</v>
      </c>
      <c r="F24935" s="1" t="s">
        <v>97447</v>
      </c>
      <c r="G24935" s="1" t="s">
        <v>100036</v>
      </c>
      <c r="H24935" s="3" t="s">
        <v>100037</v>
      </c>
    </row>
    <row r="24936" spans="1:8" x14ac:dyDescent="0.25">
      <c r="A24936" s="2">
        <v>43538.760416666672</v>
      </c>
      <c r="B24936" s="2">
        <v>43538.84375</v>
      </c>
      <c r="C24936" s="1" t="s">
        <v>100038</v>
      </c>
      <c r="D24936" s="1" t="s">
        <v>100039</v>
      </c>
      <c r="E24936" s="1" t="s">
        <v>100040</v>
      </c>
      <c r="F24936" s="1" t="s">
        <v>97447</v>
      </c>
      <c r="G24936" s="1" t="s">
        <v>100041</v>
      </c>
      <c r="H24936" s="3" t="s">
        <v>100042</v>
      </c>
    </row>
    <row r="24937" spans="1:8" x14ac:dyDescent="0.25">
      <c r="A24937" s="2">
        <v>43524.791666666672</v>
      </c>
      <c r="B24937" s="2">
        <v>43524.895833333328</v>
      </c>
      <c r="C24937" s="1" t="s">
        <v>100043</v>
      </c>
      <c r="D24937" s="1" t="s">
        <v>99867</v>
      </c>
      <c r="E24937" s="1" t="s">
        <v>100044</v>
      </c>
      <c r="F24937" s="1" t="s">
        <v>97447</v>
      </c>
      <c r="G24937" s="1" t="s">
        <v>100045</v>
      </c>
      <c r="H24937" s="3" t="s">
        <v>100046</v>
      </c>
    </row>
    <row r="24938" spans="1:8" x14ac:dyDescent="0.25">
      <c r="A24938" s="2">
        <v>43542.791666666672</v>
      </c>
      <c r="B24938" s="2">
        <v>43542.875</v>
      </c>
      <c r="C24938" s="1" t="s">
        <v>100047</v>
      </c>
      <c r="D24938" s="1" t="s">
        <v>100048</v>
      </c>
      <c r="E24938" s="1" t="s">
        <v>100049</v>
      </c>
      <c r="F24938" s="1" t="s">
        <v>97447</v>
      </c>
      <c r="G24938" s="1" t="s">
        <v>100050</v>
      </c>
      <c r="H24938" s="3" t="s">
        <v>100051</v>
      </c>
    </row>
    <row r="24939" spans="1:8" x14ac:dyDescent="0.25">
      <c r="A24939" s="2">
        <v>43525.583333333328</v>
      </c>
      <c r="B24939" s="2">
        <v>43525.75</v>
      </c>
      <c r="C24939" s="1" t="s">
        <v>21924</v>
      </c>
      <c r="D24939" s="1" t="s">
        <v>41006</v>
      </c>
      <c r="E24939" s="1" t="s">
        <v>100052</v>
      </c>
      <c r="F24939" s="1" t="s">
        <v>97447</v>
      </c>
      <c r="G24939" s="1" t="s">
        <v>100053</v>
      </c>
      <c r="H24939" s="3" t="s">
        <v>100054</v>
      </c>
    </row>
    <row r="24940" spans="1:8" x14ac:dyDescent="0.25">
      <c r="A24940" s="2">
        <v>43522.78125</v>
      </c>
      <c r="B24940" s="2">
        <v>43522.90625</v>
      </c>
      <c r="C24940" s="1" t="s">
        <v>100055</v>
      </c>
      <c r="D24940" s="1" t="s">
        <v>99391</v>
      </c>
      <c r="E24940" s="1" t="s">
        <v>100056</v>
      </c>
      <c r="F24940" s="1" t="s">
        <v>97447</v>
      </c>
      <c r="G24940" s="1" t="s">
        <v>100057</v>
      </c>
      <c r="H24940" s="3" t="s">
        <v>100058</v>
      </c>
    </row>
    <row r="24941" spans="1:8" x14ac:dyDescent="0.25">
      <c r="A24941" s="2">
        <v>43580.375</v>
      </c>
      <c r="B24941" s="2">
        <v>43580.708333333328</v>
      </c>
      <c r="C24941" s="1" t="s">
        <v>100059</v>
      </c>
      <c r="D24941" s="1" t="s">
        <v>99432</v>
      </c>
      <c r="E24941" s="1" t="s">
        <v>100060</v>
      </c>
      <c r="F24941" s="1" t="s">
        <v>97447</v>
      </c>
      <c r="G24941" s="1" t="s">
        <v>100061</v>
      </c>
      <c r="H24941" s="3" t="s">
        <v>100062</v>
      </c>
    </row>
    <row r="24942" spans="1:8" x14ac:dyDescent="0.25">
      <c r="A24942" s="2">
        <v>43515.875</v>
      </c>
      <c r="B24942" s="2">
        <v>43516.708333333328</v>
      </c>
      <c r="C24942" s="1" t="s">
        <v>98879</v>
      </c>
      <c r="D24942" s="1"/>
      <c r="E24942" s="1" t="s">
        <v>100063</v>
      </c>
      <c r="F24942" s="1" t="s">
        <v>97447</v>
      </c>
      <c r="G24942" s="1" t="s">
        <v>100064</v>
      </c>
      <c r="H24942" s="3" t="s">
        <v>100065</v>
      </c>
    </row>
    <row r="24943" spans="1:8" x14ac:dyDescent="0.25">
      <c r="A24943" s="2">
        <v>43516.375</v>
      </c>
      <c r="B24943" s="2">
        <v>43516.708333333328</v>
      </c>
      <c r="C24943" s="1" t="s">
        <v>100066</v>
      </c>
      <c r="D24943" s="1"/>
      <c r="E24943" s="1" t="s">
        <v>100067</v>
      </c>
      <c r="F24943" s="1" t="s">
        <v>97447</v>
      </c>
      <c r="G24943" s="1" t="s">
        <v>100068</v>
      </c>
      <c r="H24943" s="3" t="s">
        <v>100069</v>
      </c>
    </row>
    <row r="24944" spans="1:8" x14ac:dyDescent="0.25">
      <c r="A24944" s="2">
        <v>43516.375</v>
      </c>
      <c r="B24944" s="2">
        <v>43516.708333333328</v>
      </c>
      <c r="C24944" s="1" t="s">
        <v>100070</v>
      </c>
      <c r="D24944" s="1"/>
      <c r="E24944" s="1" t="s">
        <v>100071</v>
      </c>
      <c r="F24944" s="1" t="s">
        <v>97447</v>
      </c>
      <c r="G24944" s="1" t="s">
        <v>100072</v>
      </c>
      <c r="H24944" s="3" t="s">
        <v>100073</v>
      </c>
    </row>
    <row r="24945" spans="1:8" x14ac:dyDescent="0.25">
      <c r="A24945" s="2">
        <v>43516.375</v>
      </c>
      <c r="B24945" s="2">
        <v>43516.708333333328</v>
      </c>
      <c r="C24945" s="1" t="s">
        <v>100074</v>
      </c>
      <c r="D24945" s="1"/>
      <c r="E24945" s="1" t="s">
        <v>100075</v>
      </c>
      <c r="F24945" s="1" t="s">
        <v>97447</v>
      </c>
      <c r="G24945" s="1" t="s">
        <v>100076</v>
      </c>
      <c r="H24945" s="3" t="s">
        <v>100077</v>
      </c>
    </row>
    <row r="24946" spans="1:8" x14ac:dyDescent="0.25">
      <c r="A24946" s="2">
        <v>43516.375</v>
      </c>
      <c r="B24946" s="2">
        <v>43516.708333333328</v>
      </c>
      <c r="C24946" s="1" t="s">
        <v>100078</v>
      </c>
      <c r="D24946" s="1"/>
      <c r="E24946" s="1" t="s">
        <v>100079</v>
      </c>
      <c r="F24946" s="1" t="s">
        <v>97447</v>
      </c>
      <c r="G24946" s="1" t="s">
        <v>100080</v>
      </c>
      <c r="H24946" s="3" t="s">
        <v>100081</v>
      </c>
    </row>
    <row r="24947" spans="1:8" x14ac:dyDescent="0.25">
      <c r="A24947" s="2">
        <v>43516.375</v>
      </c>
      <c r="B24947" s="2">
        <v>43516.416666666672</v>
      </c>
      <c r="C24947" s="1" t="s">
        <v>100082</v>
      </c>
      <c r="D24947" s="1"/>
      <c r="E24947" s="1" t="s">
        <v>100083</v>
      </c>
      <c r="F24947" s="1" t="s">
        <v>97447</v>
      </c>
      <c r="G24947" s="1" t="s">
        <v>100084</v>
      </c>
      <c r="H24947" s="3" t="s">
        <v>100085</v>
      </c>
    </row>
    <row r="24948" spans="1:8" x14ac:dyDescent="0.25">
      <c r="A24948" s="2">
        <v>43516.416666666672</v>
      </c>
      <c r="B24948" s="2">
        <v>43516.708333333328</v>
      </c>
      <c r="C24948" s="1" t="s">
        <v>100086</v>
      </c>
      <c r="D24948" s="1"/>
      <c r="E24948" s="1" t="s">
        <v>100087</v>
      </c>
      <c r="F24948" s="1" t="s">
        <v>97447</v>
      </c>
      <c r="G24948" s="1" t="s">
        <v>100088</v>
      </c>
      <c r="H24948" s="3" t="s">
        <v>100089</v>
      </c>
    </row>
    <row r="24949" spans="1:8" x14ac:dyDescent="0.25">
      <c r="A24949" s="2">
        <v>43516.416666666672</v>
      </c>
      <c r="B24949" s="2">
        <v>43516.479166666672</v>
      </c>
      <c r="C24949" s="1" t="s">
        <v>100090</v>
      </c>
      <c r="D24949" s="1"/>
      <c r="E24949" s="1" t="s">
        <v>100091</v>
      </c>
      <c r="F24949" s="1" t="s">
        <v>97447</v>
      </c>
      <c r="G24949" s="1" t="s">
        <v>100092</v>
      </c>
      <c r="H24949" s="3" t="s">
        <v>100093</v>
      </c>
    </row>
    <row r="24950" spans="1:8" x14ac:dyDescent="0.25">
      <c r="A24950" s="2">
        <v>43516.458333333328</v>
      </c>
      <c r="B24950" s="2">
        <v>43516.5</v>
      </c>
      <c r="C24950" s="1" t="s">
        <v>97960</v>
      </c>
      <c r="D24950" s="1"/>
      <c r="E24950" s="1" t="s">
        <v>100094</v>
      </c>
      <c r="F24950" s="1" t="s">
        <v>97447</v>
      </c>
      <c r="G24950" s="1" t="s">
        <v>100095</v>
      </c>
      <c r="H24950" s="3" t="s">
        <v>100096</v>
      </c>
    </row>
    <row r="24951" spans="1:8" x14ac:dyDescent="0.25">
      <c r="A24951" s="2">
        <v>43516.541666666672</v>
      </c>
      <c r="B24951" s="2">
        <v>43516.625</v>
      </c>
      <c r="C24951" s="1" t="s">
        <v>97964</v>
      </c>
      <c r="D24951" s="1"/>
      <c r="E24951" s="1" t="s">
        <v>100097</v>
      </c>
      <c r="F24951" s="1" t="s">
        <v>97447</v>
      </c>
      <c r="G24951" s="1" t="s">
        <v>100098</v>
      </c>
      <c r="H24951" s="3" t="s">
        <v>100099</v>
      </c>
    </row>
    <row r="24952" spans="1:8" x14ac:dyDescent="0.25">
      <c r="A24952" s="2">
        <v>43516.666666666672</v>
      </c>
      <c r="B24952" s="2">
        <v>43516.708333333328</v>
      </c>
      <c r="C24952" s="1" t="s">
        <v>100100</v>
      </c>
      <c r="D24952" s="1"/>
      <c r="E24952" s="1" t="s">
        <v>100101</v>
      </c>
      <c r="F24952" s="1" t="s">
        <v>97447</v>
      </c>
      <c r="G24952" s="1" t="s">
        <v>100102</v>
      </c>
      <c r="H24952" s="3" t="s">
        <v>100103</v>
      </c>
    </row>
    <row r="24953" spans="1:8" x14ac:dyDescent="0.25">
      <c r="A24953" s="2">
        <v>43516.708333333328</v>
      </c>
      <c r="B24953" s="2">
        <v>43516.75</v>
      </c>
      <c r="C24953" s="1" t="s">
        <v>100104</v>
      </c>
      <c r="D24953" s="1"/>
      <c r="E24953" s="1" t="s">
        <v>100105</v>
      </c>
      <c r="F24953" s="1" t="s">
        <v>97447</v>
      </c>
      <c r="G24953" s="1" t="s">
        <v>100106</v>
      </c>
      <c r="H24953" s="3" t="s">
        <v>100107</v>
      </c>
    </row>
    <row r="24954" spans="1:8" x14ac:dyDescent="0.25">
      <c r="A24954" s="2">
        <v>43516.75</v>
      </c>
      <c r="B24954" s="2">
        <v>43516.833333333328</v>
      </c>
      <c r="C24954" s="1" t="s">
        <v>100108</v>
      </c>
      <c r="D24954" s="1"/>
      <c r="E24954" s="1" t="s">
        <v>100109</v>
      </c>
      <c r="F24954" s="1" t="s">
        <v>97447</v>
      </c>
      <c r="G24954" s="1" t="s">
        <v>100110</v>
      </c>
      <c r="H24954" s="3" t="s">
        <v>100111</v>
      </c>
    </row>
    <row r="24955" spans="1:8" x14ac:dyDescent="0.25">
      <c r="A24955" s="2">
        <v>43516.770833333328</v>
      </c>
      <c r="B24955" s="2">
        <v>43516.875</v>
      </c>
      <c r="C24955" s="1" t="s">
        <v>100112</v>
      </c>
      <c r="D24955" s="1"/>
      <c r="E24955" s="1" t="s">
        <v>100113</v>
      </c>
      <c r="F24955" s="1" t="s">
        <v>97447</v>
      </c>
      <c r="G24955" s="1" t="s">
        <v>100114</v>
      </c>
      <c r="H24955" s="3" t="s">
        <v>100115</v>
      </c>
    </row>
    <row r="24956" spans="1:8" x14ac:dyDescent="0.25">
      <c r="A24956" s="2">
        <v>43517.375</v>
      </c>
      <c r="B24956" s="2">
        <v>43517.708333333328</v>
      </c>
      <c r="C24956" s="1" t="s">
        <v>100116</v>
      </c>
      <c r="D24956" s="1"/>
      <c r="E24956" s="1" t="s">
        <v>100117</v>
      </c>
      <c r="F24956" s="1" t="s">
        <v>97447</v>
      </c>
      <c r="G24956" s="1" t="s">
        <v>100118</v>
      </c>
      <c r="H24956" s="3" t="s">
        <v>100119</v>
      </c>
    </row>
    <row r="24957" spans="1:8" x14ac:dyDescent="0.25">
      <c r="A24957" s="2">
        <v>43517.375</v>
      </c>
      <c r="B24957" s="2">
        <v>43517.708333333328</v>
      </c>
      <c r="C24957" s="1" t="s">
        <v>100120</v>
      </c>
      <c r="D24957" s="1"/>
      <c r="E24957" s="1" t="s">
        <v>100121</v>
      </c>
      <c r="F24957" s="1" t="s">
        <v>97447</v>
      </c>
      <c r="G24957" s="1" t="s">
        <v>100122</v>
      </c>
      <c r="H24957" s="3" t="s">
        <v>100123</v>
      </c>
    </row>
    <row r="24958" spans="1:8" x14ac:dyDescent="0.25">
      <c r="A24958" s="2">
        <v>43517.375</v>
      </c>
      <c r="B24958" s="2">
        <v>43517.708333333328</v>
      </c>
      <c r="C24958" s="1" t="s">
        <v>100124</v>
      </c>
      <c r="D24958" s="1"/>
      <c r="E24958" s="1" t="s">
        <v>100125</v>
      </c>
      <c r="F24958" s="1" t="s">
        <v>97447</v>
      </c>
      <c r="G24958" s="1" t="s">
        <v>100126</v>
      </c>
      <c r="H24958" s="3" t="s">
        <v>100127</v>
      </c>
    </row>
    <row r="24959" spans="1:8" x14ac:dyDescent="0.25">
      <c r="A24959" s="2">
        <v>43517.375</v>
      </c>
      <c r="B24959" s="2">
        <v>43517.5</v>
      </c>
      <c r="C24959" s="1" t="s">
        <v>100128</v>
      </c>
      <c r="D24959" s="1"/>
      <c r="E24959" s="1" t="s">
        <v>100129</v>
      </c>
      <c r="F24959" s="1" t="s">
        <v>97447</v>
      </c>
      <c r="G24959" s="1" t="s">
        <v>100130</v>
      </c>
      <c r="H24959" s="3" t="s">
        <v>100131</v>
      </c>
    </row>
    <row r="24960" spans="1:8" x14ac:dyDescent="0.25">
      <c r="A24960" s="2">
        <v>43517.395833333328</v>
      </c>
      <c r="B24960" s="2">
        <v>43517.458333333328</v>
      </c>
      <c r="C24960" s="1" t="s">
        <v>100132</v>
      </c>
      <c r="D24960" s="1"/>
      <c r="E24960" s="1" t="s">
        <v>100133</v>
      </c>
      <c r="F24960" s="1" t="s">
        <v>97447</v>
      </c>
      <c r="G24960" s="1" t="s">
        <v>100134</v>
      </c>
      <c r="H24960" s="3" t="s">
        <v>100135</v>
      </c>
    </row>
    <row r="24961" spans="1:8" x14ac:dyDescent="0.25">
      <c r="A24961" s="2">
        <v>43517.416666666672</v>
      </c>
      <c r="B24961" s="2">
        <v>43517.625</v>
      </c>
      <c r="C24961" s="1" t="s">
        <v>100136</v>
      </c>
      <c r="D24961" s="1"/>
      <c r="E24961" s="1" t="s">
        <v>100137</v>
      </c>
      <c r="F24961" s="1" t="s">
        <v>97447</v>
      </c>
      <c r="G24961" s="1" t="s">
        <v>100138</v>
      </c>
      <c r="H24961" s="3" t="s">
        <v>100139</v>
      </c>
    </row>
    <row r="24962" spans="1:8" x14ac:dyDescent="0.25">
      <c r="A24962" s="2">
        <v>43517.416666666672</v>
      </c>
      <c r="B24962" s="2">
        <v>43517.541666666672</v>
      </c>
      <c r="C24962" s="1" t="s">
        <v>100140</v>
      </c>
      <c r="D24962" s="1"/>
      <c r="E24962" s="1" t="s">
        <v>100141</v>
      </c>
      <c r="F24962" s="1" t="s">
        <v>97447</v>
      </c>
      <c r="G24962" s="1" t="s">
        <v>100142</v>
      </c>
      <c r="H24962" s="3" t="s">
        <v>100143</v>
      </c>
    </row>
    <row r="24963" spans="1:8" x14ac:dyDescent="0.25">
      <c r="A24963" s="2">
        <v>43517.4375</v>
      </c>
      <c r="B24963" s="2">
        <v>43517.729166666672</v>
      </c>
      <c r="C24963" s="1" t="s">
        <v>100144</v>
      </c>
      <c r="D24963" s="1"/>
      <c r="E24963" s="1" t="s">
        <v>100145</v>
      </c>
      <c r="F24963" s="1" t="s">
        <v>97447</v>
      </c>
      <c r="G24963" s="1" t="s">
        <v>100146</v>
      </c>
      <c r="H24963" s="3" t="s">
        <v>100147</v>
      </c>
    </row>
    <row r="24964" spans="1:8" x14ac:dyDescent="0.25">
      <c r="A24964" s="2">
        <v>43517.708333333328</v>
      </c>
      <c r="B24964" s="2">
        <v>43517.791666666672</v>
      </c>
      <c r="C24964" s="1" t="s">
        <v>100148</v>
      </c>
      <c r="D24964" s="1"/>
      <c r="E24964" s="1" t="s">
        <v>100149</v>
      </c>
      <c r="F24964" s="1" t="s">
        <v>97447</v>
      </c>
      <c r="G24964" s="1" t="s">
        <v>100150</v>
      </c>
      <c r="H24964" s="3" t="s">
        <v>100151</v>
      </c>
    </row>
    <row r="24965" spans="1:8" x14ac:dyDescent="0.25">
      <c r="A24965" s="2">
        <v>43517.729166666672</v>
      </c>
      <c r="B24965" s="2">
        <v>43517.8125</v>
      </c>
      <c r="C24965" s="1" t="s">
        <v>60968</v>
      </c>
      <c r="D24965" s="1"/>
      <c r="E24965" s="1" t="s">
        <v>100152</v>
      </c>
      <c r="F24965" s="1" t="s">
        <v>97447</v>
      </c>
      <c r="G24965" s="1" t="s">
        <v>100153</v>
      </c>
      <c r="H24965" s="3" t="s">
        <v>100154</v>
      </c>
    </row>
    <row r="24966" spans="1:8" x14ac:dyDescent="0.25">
      <c r="A24966" s="2">
        <v>43517.625</v>
      </c>
      <c r="B24966" s="2">
        <v>43517.791666666672</v>
      </c>
      <c r="C24966" s="1" t="s">
        <v>100155</v>
      </c>
      <c r="D24966" s="1"/>
      <c r="E24966" s="1" t="s">
        <v>100156</v>
      </c>
      <c r="F24966" s="1" t="s">
        <v>97447</v>
      </c>
      <c r="G24966" s="1" t="s">
        <v>100157</v>
      </c>
      <c r="H24966" s="3" t="s">
        <v>100158</v>
      </c>
    </row>
    <row r="24967" spans="1:8" x14ac:dyDescent="0.25">
      <c r="A24967" s="2">
        <v>43517.791666666672</v>
      </c>
      <c r="B24967" s="2">
        <v>43517.958333333328</v>
      </c>
      <c r="C24967" s="1" t="s">
        <v>100159</v>
      </c>
      <c r="D24967" s="1"/>
      <c r="E24967" s="1" t="s">
        <v>100160</v>
      </c>
      <c r="F24967" s="1" t="s">
        <v>97447</v>
      </c>
      <c r="G24967" s="1" t="s">
        <v>100161</v>
      </c>
      <c r="H24967" s="3" t="s">
        <v>100162</v>
      </c>
    </row>
    <row r="24968" spans="1:8" x14ac:dyDescent="0.25">
      <c r="A24968" s="2">
        <v>43517.75</v>
      </c>
      <c r="B24968" s="2">
        <v>43517.875</v>
      </c>
      <c r="C24968" s="1" t="s">
        <v>100163</v>
      </c>
      <c r="D24968" s="1"/>
      <c r="E24968" s="1" t="s">
        <v>100164</v>
      </c>
      <c r="F24968" s="1" t="s">
        <v>97447</v>
      </c>
      <c r="G24968" s="1" t="s">
        <v>100165</v>
      </c>
      <c r="H24968" s="3" t="s">
        <v>100166</v>
      </c>
    </row>
    <row r="24969" spans="1:8" x14ac:dyDescent="0.25">
      <c r="A24969" s="2">
        <v>43517.75</v>
      </c>
      <c r="B24969" s="2">
        <v>43517.854166666672</v>
      </c>
      <c r="C24969" s="1" t="s">
        <v>100167</v>
      </c>
      <c r="D24969" s="1"/>
      <c r="E24969" s="1" t="s">
        <v>100168</v>
      </c>
      <c r="F24969" s="1" t="s">
        <v>97447</v>
      </c>
      <c r="G24969" s="1" t="s">
        <v>100169</v>
      </c>
      <c r="H24969" s="3" t="s">
        <v>100170</v>
      </c>
    </row>
    <row r="24970" spans="1:8" x14ac:dyDescent="0.25">
      <c r="A24970" s="2">
        <v>43517.75</v>
      </c>
      <c r="B24970" s="2">
        <v>43517.854166666672</v>
      </c>
      <c r="C24970" s="1" t="s">
        <v>100171</v>
      </c>
      <c r="D24970" s="1"/>
      <c r="E24970" s="1" t="s">
        <v>100172</v>
      </c>
      <c r="F24970" s="1" t="s">
        <v>97447</v>
      </c>
      <c r="G24970" s="1" t="s">
        <v>100173</v>
      </c>
      <c r="H24970" s="3" t="s">
        <v>100174</v>
      </c>
    </row>
    <row r="24971" spans="1:8" x14ac:dyDescent="0.25">
      <c r="A24971" s="2">
        <v>43517.770833333328</v>
      </c>
      <c r="B24971" s="2">
        <v>43517.916666666672</v>
      </c>
      <c r="C24971" s="1" t="s">
        <v>99440</v>
      </c>
      <c r="D24971" s="1"/>
      <c r="E24971" s="1" t="s">
        <v>100175</v>
      </c>
      <c r="F24971" s="1" t="s">
        <v>97447</v>
      </c>
      <c r="G24971" s="1" t="s">
        <v>100176</v>
      </c>
      <c r="H24971" s="3" t="s">
        <v>100177</v>
      </c>
    </row>
    <row r="24972" spans="1:8" x14ac:dyDescent="0.25">
      <c r="A24972" s="2">
        <v>43518.375</v>
      </c>
      <c r="B24972" s="2">
        <v>43518.666666666672</v>
      </c>
      <c r="C24972" s="1" t="s">
        <v>100178</v>
      </c>
      <c r="D24972" s="1"/>
      <c r="E24972" s="1" t="s">
        <v>100179</v>
      </c>
      <c r="F24972" s="1" t="s">
        <v>97447</v>
      </c>
      <c r="G24972" s="1" t="s">
        <v>100180</v>
      </c>
      <c r="H24972" s="3" t="s">
        <v>100181</v>
      </c>
    </row>
    <row r="24973" spans="1:8" x14ac:dyDescent="0.25">
      <c r="A24973" s="2">
        <v>43518.416666666672</v>
      </c>
      <c r="B24973" s="2">
        <v>43518.708333333328</v>
      </c>
      <c r="C24973" s="1" t="s">
        <v>100182</v>
      </c>
      <c r="D24973" s="1"/>
      <c r="E24973" s="1" t="s">
        <v>100183</v>
      </c>
      <c r="F24973" s="1" t="s">
        <v>97447</v>
      </c>
      <c r="G24973" s="1" t="s">
        <v>100184</v>
      </c>
      <c r="H24973" s="3" t="s">
        <v>100185</v>
      </c>
    </row>
    <row r="24974" spans="1:8" x14ac:dyDescent="0.25">
      <c r="A24974" s="2">
        <v>43518.416666666672</v>
      </c>
      <c r="B24974" s="2">
        <v>43518.458333333328</v>
      </c>
      <c r="C24974" s="1" t="s">
        <v>100186</v>
      </c>
      <c r="D24974" s="1"/>
      <c r="E24974" s="1" t="s">
        <v>100187</v>
      </c>
      <c r="F24974" s="1" t="s">
        <v>97447</v>
      </c>
      <c r="G24974" s="1" t="s">
        <v>100188</v>
      </c>
      <c r="H24974" s="3" t="s">
        <v>100189</v>
      </c>
    </row>
    <row r="24975" spans="1:8" x14ac:dyDescent="0.25">
      <c r="A24975" s="2">
        <v>43518.78125</v>
      </c>
      <c r="B24975" s="2">
        <v>43518.864583333328</v>
      </c>
      <c r="C24975" s="1" t="s">
        <v>100190</v>
      </c>
      <c r="D24975" s="1"/>
      <c r="E24975" s="1" t="s">
        <v>100191</v>
      </c>
      <c r="F24975" s="1" t="s">
        <v>97447</v>
      </c>
      <c r="G24975" s="1" t="s">
        <v>100192</v>
      </c>
      <c r="H24975" s="3" t="s">
        <v>100193</v>
      </c>
    </row>
    <row r="24976" spans="1:8" x14ac:dyDescent="0.25">
      <c r="A24976" s="2">
        <v>43518.770833333328</v>
      </c>
      <c r="B24976" s="2">
        <v>43518.958333333328</v>
      </c>
      <c r="C24976" s="1" t="s">
        <v>100194</v>
      </c>
      <c r="D24976" s="1"/>
      <c r="E24976" s="1" t="s">
        <v>100195</v>
      </c>
      <c r="F24976" s="1" t="s">
        <v>97447</v>
      </c>
      <c r="G24976" s="1" t="s">
        <v>100196</v>
      </c>
      <c r="H24976" s="3" t="s">
        <v>100197</v>
      </c>
    </row>
    <row r="24977" spans="1:8" x14ac:dyDescent="0.25">
      <c r="A24977" s="2">
        <v>43519.375</v>
      </c>
      <c r="B24977" s="2">
        <v>43519.791666666672</v>
      </c>
      <c r="C24977" s="1" t="s">
        <v>100198</v>
      </c>
      <c r="D24977" s="1"/>
      <c r="E24977" s="1" t="s">
        <v>100199</v>
      </c>
      <c r="F24977" s="1" t="s">
        <v>97447</v>
      </c>
      <c r="G24977" s="1" t="s">
        <v>100200</v>
      </c>
      <c r="H24977" s="3" t="s">
        <v>100201</v>
      </c>
    </row>
    <row r="24978" spans="1:8" x14ac:dyDescent="0.25">
      <c r="A24978" s="2">
        <v>43519.395833333328</v>
      </c>
      <c r="B24978" s="2">
        <v>43519.833333333328</v>
      </c>
      <c r="C24978" s="1" t="s">
        <v>100202</v>
      </c>
      <c r="D24978" s="1"/>
      <c r="E24978" s="1" t="s">
        <v>100203</v>
      </c>
      <c r="F24978" s="1" t="s">
        <v>97447</v>
      </c>
      <c r="G24978" s="1" t="s">
        <v>100204</v>
      </c>
      <c r="H24978" s="3" t="s">
        <v>100205</v>
      </c>
    </row>
    <row r="24979" spans="1:8" x14ac:dyDescent="0.25">
      <c r="A24979" s="2">
        <v>43519.395833333328</v>
      </c>
      <c r="B24979" s="2">
        <v>43519.729166666672</v>
      </c>
      <c r="C24979" s="1" t="s">
        <v>100206</v>
      </c>
      <c r="D24979" s="1"/>
      <c r="E24979" s="1" t="s">
        <v>100207</v>
      </c>
      <c r="F24979" s="1" t="s">
        <v>97447</v>
      </c>
      <c r="G24979" s="1" t="s">
        <v>100208</v>
      </c>
      <c r="H24979" s="3" t="s">
        <v>100209</v>
      </c>
    </row>
    <row r="24980" spans="1:8" x14ac:dyDescent="0.25">
      <c r="A24980" s="2">
        <v>43519.4375</v>
      </c>
      <c r="B24980" s="2">
        <v>43519.75</v>
      </c>
      <c r="C24980" s="1" t="s">
        <v>100210</v>
      </c>
      <c r="D24980" s="1"/>
      <c r="E24980" s="1" t="s">
        <v>100211</v>
      </c>
      <c r="F24980" s="1" t="s">
        <v>97447</v>
      </c>
      <c r="G24980" s="1" t="s">
        <v>100212</v>
      </c>
      <c r="H24980" s="3" t="s">
        <v>100213</v>
      </c>
    </row>
    <row r="24981" spans="1:8" x14ac:dyDescent="0.25">
      <c r="A24981" s="2">
        <v>43519.708333333328</v>
      </c>
      <c r="B24981" s="2">
        <v>43519.791666666672</v>
      </c>
      <c r="C24981" s="1" t="s">
        <v>100214</v>
      </c>
      <c r="D24981" s="1"/>
      <c r="E24981" s="1" t="s">
        <v>100215</v>
      </c>
      <c r="F24981" s="1" t="s">
        <v>97447</v>
      </c>
      <c r="G24981" s="1" t="s">
        <v>100216</v>
      </c>
      <c r="H24981" s="3" t="s">
        <v>100217</v>
      </c>
    </row>
    <row r="24982" spans="1:8" x14ac:dyDescent="0.25">
      <c r="A24982" s="2">
        <v>43521.333333333328</v>
      </c>
      <c r="B24982" s="2">
        <v>43522.25</v>
      </c>
      <c r="C24982" s="1" t="s">
        <v>100218</v>
      </c>
      <c r="D24982" s="1"/>
      <c r="E24982" s="1" t="s">
        <v>100219</v>
      </c>
      <c r="F24982" s="1" t="s">
        <v>97447</v>
      </c>
      <c r="G24982" s="1" t="s">
        <v>100220</v>
      </c>
      <c r="H24982" s="3" t="s">
        <v>100221</v>
      </c>
    </row>
    <row r="24983" spans="1:8" x14ac:dyDescent="0.25">
      <c r="A24983" s="2">
        <v>43521.5</v>
      </c>
      <c r="B24983" s="2">
        <v>43521.583333333328</v>
      </c>
      <c r="C24983" s="1" t="s">
        <v>100222</v>
      </c>
      <c r="D24983" s="1"/>
      <c r="E24983" s="1" t="s">
        <v>100223</v>
      </c>
      <c r="F24983" s="1" t="s">
        <v>97447</v>
      </c>
      <c r="G24983" s="1" t="s">
        <v>100224</v>
      </c>
      <c r="H24983" s="3" t="s">
        <v>100225</v>
      </c>
    </row>
    <row r="24984" spans="1:8" x14ac:dyDescent="0.25">
      <c r="A24984" s="2">
        <v>43521.75</v>
      </c>
      <c r="B24984" s="2">
        <v>43521.916666666672</v>
      </c>
      <c r="C24984" s="1" t="s">
        <v>100226</v>
      </c>
      <c r="D24984" s="1"/>
      <c r="E24984" s="1" t="s">
        <v>100227</v>
      </c>
      <c r="F24984" s="1" t="s">
        <v>97447</v>
      </c>
      <c r="G24984" s="1" t="s">
        <v>100228</v>
      </c>
      <c r="H24984" s="3" t="s">
        <v>100229</v>
      </c>
    </row>
    <row r="24985" spans="1:8" x14ac:dyDescent="0.25">
      <c r="A24985" s="2">
        <v>43521.75</v>
      </c>
      <c r="B24985" s="2">
        <v>43521.854166666672</v>
      </c>
      <c r="C24985" s="1" t="s">
        <v>100230</v>
      </c>
      <c r="D24985" s="1"/>
      <c r="E24985" s="1" t="s">
        <v>100231</v>
      </c>
      <c r="F24985" s="1" t="s">
        <v>97447</v>
      </c>
      <c r="G24985" s="1" t="s">
        <v>100232</v>
      </c>
      <c r="H24985" s="3" t="s">
        <v>100233</v>
      </c>
    </row>
    <row r="24986" spans="1:8" x14ac:dyDescent="0.25">
      <c r="A24986" s="2">
        <v>43521.770833333328</v>
      </c>
      <c r="B24986" s="2">
        <v>43521.833333333328</v>
      </c>
      <c r="C24986" s="1" t="s">
        <v>100234</v>
      </c>
      <c r="D24986" s="1"/>
      <c r="E24986" s="1" t="s">
        <v>100235</v>
      </c>
      <c r="F24986" s="1" t="s">
        <v>97447</v>
      </c>
      <c r="G24986" s="1" t="s">
        <v>100236</v>
      </c>
      <c r="H24986" s="3" t="s">
        <v>100237</v>
      </c>
    </row>
    <row r="24987" spans="1:8" x14ac:dyDescent="0.25">
      <c r="A24987" s="2">
        <v>43522.375</v>
      </c>
      <c r="B24987" s="2">
        <v>43522.583333333328</v>
      </c>
      <c r="C24987" s="1" t="s">
        <v>100238</v>
      </c>
      <c r="D24987" s="1"/>
      <c r="E24987" s="1" t="s">
        <v>100239</v>
      </c>
      <c r="F24987" s="1" t="s">
        <v>97447</v>
      </c>
      <c r="G24987" s="1" t="s">
        <v>100240</v>
      </c>
      <c r="H24987" s="3" t="s">
        <v>100241</v>
      </c>
    </row>
    <row r="24988" spans="1:8" x14ac:dyDescent="0.25">
      <c r="A24988" s="2">
        <v>43522.625</v>
      </c>
      <c r="B24988" s="2">
        <v>43522.729166666672</v>
      </c>
      <c r="C24988" s="1" t="s">
        <v>100242</v>
      </c>
      <c r="D24988" s="1"/>
      <c r="E24988" s="1" t="s">
        <v>100243</v>
      </c>
      <c r="F24988" s="1" t="s">
        <v>97447</v>
      </c>
      <c r="G24988" s="1" t="s">
        <v>100244</v>
      </c>
      <c r="H24988" s="3" t="s">
        <v>100245</v>
      </c>
    </row>
    <row r="24989" spans="1:8" x14ac:dyDescent="0.25">
      <c r="A24989" s="2">
        <v>43522.75</v>
      </c>
      <c r="B24989" s="2">
        <v>43522.875</v>
      </c>
      <c r="C24989" s="1" t="s">
        <v>100246</v>
      </c>
      <c r="D24989" s="1"/>
      <c r="E24989" s="1" t="s">
        <v>100247</v>
      </c>
      <c r="F24989" s="1" t="s">
        <v>97447</v>
      </c>
      <c r="G24989" s="1" t="s">
        <v>100248</v>
      </c>
      <c r="H24989" s="3" t="s">
        <v>100249</v>
      </c>
    </row>
    <row r="24990" spans="1:8" x14ac:dyDescent="0.25">
      <c r="A24990" s="2">
        <v>43522.75</v>
      </c>
      <c r="B24990" s="2">
        <v>43522.875</v>
      </c>
      <c r="C24990" s="1" t="s">
        <v>100250</v>
      </c>
      <c r="D24990" s="1"/>
      <c r="E24990" s="1" t="s">
        <v>100251</v>
      </c>
      <c r="F24990" s="1" t="s">
        <v>97447</v>
      </c>
      <c r="G24990" s="1" t="s">
        <v>100252</v>
      </c>
      <c r="H24990" s="3" t="s">
        <v>100253</v>
      </c>
    </row>
    <row r="24991" spans="1:8" x14ac:dyDescent="0.25">
      <c r="A24991" s="2">
        <v>43522.770833333328</v>
      </c>
      <c r="B24991" s="2">
        <v>43522.854166666672</v>
      </c>
      <c r="C24991" s="1" t="s">
        <v>100254</v>
      </c>
      <c r="D24991" s="1"/>
      <c r="E24991" s="1" t="s">
        <v>100255</v>
      </c>
      <c r="F24991" s="1" t="s">
        <v>97447</v>
      </c>
      <c r="G24991" s="1" t="s">
        <v>100256</v>
      </c>
      <c r="H24991" s="3" t="s">
        <v>100257</v>
      </c>
    </row>
    <row r="24992" spans="1:8" x14ac:dyDescent="0.25">
      <c r="A24992" s="2">
        <v>43523.75</v>
      </c>
      <c r="B24992" s="2">
        <v>43523.854166666672</v>
      </c>
      <c r="C24992" s="1" t="s">
        <v>100258</v>
      </c>
      <c r="D24992" s="1" t="s">
        <v>100259</v>
      </c>
      <c r="E24992" s="1" t="s">
        <v>100260</v>
      </c>
      <c r="F24992" s="1" t="s">
        <v>97447</v>
      </c>
      <c r="G24992" s="1" t="s">
        <v>100261</v>
      </c>
      <c r="H24992" s="3" t="s">
        <v>100262</v>
      </c>
    </row>
    <row r="24993" spans="1:8" x14ac:dyDescent="0.25">
      <c r="A24993" s="2">
        <v>43524.375</v>
      </c>
      <c r="B24993" s="2">
        <v>43524.729166666672</v>
      </c>
      <c r="C24993" s="1" t="s">
        <v>100263</v>
      </c>
      <c r="D24993" s="1"/>
      <c r="E24993" s="1" t="s">
        <v>100264</v>
      </c>
      <c r="F24993" s="1" t="s">
        <v>97447</v>
      </c>
      <c r="G24993" s="1" t="s">
        <v>100265</v>
      </c>
      <c r="H24993" s="3" t="s">
        <v>100266</v>
      </c>
    </row>
    <row r="24994" spans="1:8" x14ac:dyDescent="0.25">
      <c r="A24994" s="2">
        <v>43524.75</v>
      </c>
      <c r="B24994" s="2">
        <v>43524.875</v>
      </c>
      <c r="C24994" s="1" t="s">
        <v>100267</v>
      </c>
      <c r="D24994" s="1"/>
      <c r="E24994" s="1" t="s">
        <v>100268</v>
      </c>
      <c r="F24994" s="1" t="s">
        <v>97447</v>
      </c>
      <c r="G24994" s="1" t="s">
        <v>100269</v>
      </c>
      <c r="H24994" s="3" t="s">
        <v>100270</v>
      </c>
    </row>
    <row r="24995" spans="1:8" x14ac:dyDescent="0.25">
      <c r="A24995" s="2">
        <v>43525.364583333328</v>
      </c>
      <c r="B24995" s="2">
        <v>43525.729166666672</v>
      </c>
      <c r="C24995" s="1" t="s">
        <v>98509</v>
      </c>
      <c r="D24995" s="1"/>
      <c r="E24995" s="1" t="s">
        <v>100271</v>
      </c>
      <c r="F24995" s="1" t="s">
        <v>97447</v>
      </c>
      <c r="G24995" s="1" t="s">
        <v>100272</v>
      </c>
      <c r="H24995" s="3" t="s">
        <v>100273</v>
      </c>
    </row>
    <row r="24996" spans="1:8" x14ac:dyDescent="0.25">
      <c r="A24996" s="2">
        <v>43525.416666666672</v>
      </c>
      <c r="B24996" s="2">
        <v>43525.666666666672</v>
      </c>
      <c r="C24996" s="1" t="s">
        <v>100274</v>
      </c>
      <c r="D24996" s="1"/>
      <c r="E24996" s="1" t="s">
        <v>100275</v>
      </c>
      <c r="F24996" s="1" t="s">
        <v>97447</v>
      </c>
      <c r="G24996" s="1" t="s">
        <v>100276</v>
      </c>
      <c r="H24996" s="3" t="s">
        <v>100277</v>
      </c>
    </row>
    <row r="24997" spans="1:8" x14ac:dyDescent="0.25">
      <c r="A24997" s="2">
        <v>43525.583333333328</v>
      </c>
      <c r="B24997" s="2">
        <v>43525.75</v>
      </c>
      <c r="C24997" s="1" t="s">
        <v>100278</v>
      </c>
      <c r="D24997" s="1"/>
      <c r="E24997" s="1" t="s">
        <v>100279</v>
      </c>
      <c r="F24997" s="1" t="s">
        <v>97447</v>
      </c>
      <c r="G24997" s="1" t="s">
        <v>100280</v>
      </c>
      <c r="H24997" s="3" t="s">
        <v>100281</v>
      </c>
    </row>
    <row r="24998" spans="1:8" x14ac:dyDescent="0.25">
      <c r="A24998" s="2">
        <v>43526.375</v>
      </c>
      <c r="B24998" s="2">
        <v>43526.458333333328</v>
      </c>
      <c r="C24998" s="1" t="s">
        <v>100282</v>
      </c>
      <c r="D24998" s="1"/>
      <c r="E24998" s="1" t="s">
        <v>100283</v>
      </c>
      <c r="F24998" s="1" t="s">
        <v>97447</v>
      </c>
      <c r="G24998" s="1" t="s">
        <v>100284</v>
      </c>
      <c r="H24998" s="3" t="s">
        <v>100285</v>
      </c>
    </row>
    <row r="24999" spans="1:8" x14ac:dyDescent="0.25">
      <c r="A24999" s="2">
        <v>43526.708333333328</v>
      </c>
      <c r="B24999" s="2">
        <v>43526.8125</v>
      </c>
      <c r="C24999" s="1" t="s">
        <v>100286</v>
      </c>
      <c r="D24999" s="1"/>
      <c r="E24999" s="1" t="s">
        <v>100287</v>
      </c>
      <c r="F24999" s="1" t="s">
        <v>97447</v>
      </c>
      <c r="G24999" s="1" t="s">
        <v>100288</v>
      </c>
      <c r="H24999" s="3" t="s">
        <v>100289</v>
      </c>
    </row>
    <row r="25000" spans="1:8" x14ac:dyDescent="0.25">
      <c r="A25000" s="2">
        <v>43528.75</v>
      </c>
      <c r="B25000" s="2">
        <v>43528.875</v>
      </c>
      <c r="C25000" s="1" t="s">
        <v>100290</v>
      </c>
      <c r="D25000" s="1"/>
      <c r="E25000" s="1" t="s">
        <v>100291</v>
      </c>
      <c r="F25000" s="1" t="s">
        <v>97447</v>
      </c>
      <c r="G25000" s="1" t="s">
        <v>100292</v>
      </c>
      <c r="H25000" s="3" t="s">
        <v>100293</v>
      </c>
    </row>
    <row r="25001" spans="1:8" x14ac:dyDescent="0.25">
      <c r="A25001" s="2">
        <v>43528.770833333328</v>
      </c>
      <c r="B25001" s="2">
        <v>43528.916666666672</v>
      </c>
      <c r="C25001" s="1" t="s">
        <v>100294</v>
      </c>
      <c r="D25001" s="1"/>
      <c r="E25001" s="1" t="s">
        <v>100295</v>
      </c>
      <c r="F25001" s="1" t="s">
        <v>97447</v>
      </c>
      <c r="G25001" s="1" t="s">
        <v>100296</v>
      </c>
      <c r="H25001" s="3" t="s">
        <v>100297</v>
      </c>
    </row>
    <row r="25002" spans="1:8" x14ac:dyDescent="0.25">
      <c r="A25002" s="2">
        <v>43528.833333333328</v>
      </c>
      <c r="B25002" s="2">
        <v>43528.9375</v>
      </c>
      <c r="C25002" s="1" t="s">
        <v>100298</v>
      </c>
      <c r="D25002" s="1"/>
      <c r="E25002" s="1" t="s">
        <v>100299</v>
      </c>
      <c r="F25002" s="1" t="s">
        <v>97447</v>
      </c>
      <c r="G25002" s="1" t="s">
        <v>100300</v>
      </c>
      <c r="H25002" s="3" t="s">
        <v>100301</v>
      </c>
    </row>
    <row r="25003" spans="1:8" x14ac:dyDescent="0.25">
      <c r="A25003" s="2">
        <v>43529.375</v>
      </c>
      <c r="B25003" s="2">
        <v>43529.708333333328</v>
      </c>
      <c r="C25003" s="1" t="s">
        <v>98469</v>
      </c>
      <c r="D25003" s="1"/>
      <c r="E25003" s="1" t="s">
        <v>100302</v>
      </c>
      <c r="F25003" s="1" t="s">
        <v>97447</v>
      </c>
      <c r="G25003" s="1" t="s">
        <v>100303</v>
      </c>
      <c r="H25003" s="3" t="s">
        <v>100304</v>
      </c>
    </row>
    <row r="25004" spans="1:8" x14ac:dyDescent="0.25">
      <c r="A25004" s="2">
        <v>43529.395833333328</v>
      </c>
      <c r="B25004" s="2">
        <v>43529.75</v>
      </c>
      <c r="C25004" s="1" t="s">
        <v>99075</v>
      </c>
      <c r="D25004" s="1"/>
      <c r="E25004" s="1" t="s">
        <v>100305</v>
      </c>
      <c r="F25004" s="1" t="s">
        <v>97447</v>
      </c>
      <c r="G25004" s="1" t="s">
        <v>100306</v>
      </c>
      <c r="H25004" s="3" t="s">
        <v>100307</v>
      </c>
    </row>
    <row r="25005" spans="1:8" x14ac:dyDescent="0.25">
      <c r="A25005" s="2">
        <v>43529.395833333328</v>
      </c>
      <c r="B25005" s="2">
        <v>43529.520833333328</v>
      </c>
      <c r="C25005" s="1" t="s">
        <v>100308</v>
      </c>
      <c r="D25005" s="1"/>
      <c r="E25005" s="1" t="s">
        <v>100309</v>
      </c>
      <c r="F25005" s="1" t="s">
        <v>97447</v>
      </c>
      <c r="G25005" s="1" t="s">
        <v>100310</v>
      </c>
      <c r="H25005" s="3" t="s">
        <v>100311</v>
      </c>
    </row>
    <row r="25006" spans="1:8" x14ac:dyDescent="0.25">
      <c r="A25006" s="2">
        <v>43529.416666666672</v>
      </c>
      <c r="B25006" s="2">
        <v>43529.708333333328</v>
      </c>
      <c r="C25006" s="1" t="s">
        <v>100312</v>
      </c>
      <c r="D25006" s="1"/>
      <c r="E25006" s="1" t="s">
        <v>100313</v>
      </c>
      <c r="F25006" s="1" t="s">
        <v>97447</v>
      </c>
      <c r="G25006" s="1" t="s">
        <v>100314</v>
      </c>
      <c r="H25006" s="3" t="s">
        <v>100315</v>
      </c>
    </row>
    <row r="25007" spans="1:8" x14ac:dyDescent="0.25">
      <c r="A25007" s="2">
        <v>43529.729166666672</v>
      </c>
      <c r="B25007" s="2">
        <v>43529.8125</v>
      </c>
      <c r="C25007" s="1" t="s">
        <v>100316</v>
      </c>
      <c r="D25007" s="1"/>
      <c r="E25007" s="1" t="s">
        <v>100317</v>
      </c>
      <c r="F25007" s="1" t="s">
        <v>97447</v>
      </c>
      <c r="G25007" s="1" t="s">
        <v>100318</v>
      </c>
      <c r="H25007" s="3" t="s">
        <v>100319</v>
      </c>
    </row>
    <row r="25008" spans="1:8" x14ac:dyDescent="0.25">
      <c r="A25008" s="2">
        <v>43529.75</v>
      </c>
      <c r="B25008" s="2">
        <v>43529.854166666672</v>
      </c>
      <c r="C25008" s="1" t="s">
        <v>100320</v>
      </c>
      <c r="D25008" s="1"/>
      <c r="E25008" s="1" t="s">
        <v>100321</v>
      </c>
      <c r="F25008" s="1" t="s">
        <v>97447</v>
      </c>
      <c r="G25008" s="1" t="s">
        <v>100322</v>
      </c>
      <c r="H25008" s="3" t="s">
        <v>100323</v>
      </c>
    </row>
    <row r="25009" spans="1:8" x14ac:dyDescent="0.25">
      <c r="A25009" s="2">
        <v>43529.770833333328</v>
      </c>
      <c r="B25009" s="2">
        <v>43529.875</v>
      </c>
      <c r="C25009" s="1" t="s">
        <v>100324</v>
      </c>
      <c r="D25009" s="1"/>
      <c r="E25009" s="1" t="s">
        <v>100325</v>
      </c>
      <c r="F25009" s="1" t="s">
        <v>97447</v>
      </c>
      <c r="G25009" s="1" t="s">
        <v>100326</v>
      </c>
      <c r="H25009" s="3" t="s">
        <v>100327</v>
      </c>
    </row>
    <row r="25010" spans="1:8" x14ac:dyDescent="0.25">
      <c r="A25010" s="2">
        <v>43529.791666666672</v>
      </c>
      <c r="B25010" s="2">
        <v>43529.9375</v>
      </c>
      <c r="C25010" s="1" t="s">
        <v>100328</v>
      </c>
      <c r="D25010" s="1"/>
      <c r="E25010" s="1" t="s">
        <v>100329</v>
      </c>
      <c r="F25010" s="1" t="s">
        <v>97447</v>
      </c>
      <c r="G25010" s="1" t="s">
        <v>100330</v>
      </c>
      <c r="H25010" s="3" t="s">
        <v>100331</v>
      </c>
    </row>
    <row r="25011" spans="1:8" x14ac:dyDescent="0.25">
      <c r="A25011" s="2">
        <v>43529.791666666672</v>
      </c>
      <c r="B25011" s="2">
        <v>43529.875</v>
      </c>
      <c r="C25011" s="1" t="s">
        <v>100332</v>
      </c>
      <c r="D25011" s="1"/>
      <c r="E25011" s="1" t="s">
        <v>100333</v>
      </c>
      <c r="F25011" s="1" t="s">
        <v>97447</v>
      </c>
      <c r="G25011" s="1" t="s">
        <v>100334</v>
      </c>
      <c r="H25011" s="3" t="s">
        <v>100335</v>
      </c>
    </row>
    <row r="25012" spans="1:8" x14ac:dyDescent="0.25">
      <c r="A25012" s="2">
        <v>43530.375</v>
      </c>
      <c r="B25012" s="2">
        <v>43530.708333333328</v>
      </c>
      <c r="C25012" s="1" t="s">
        <v>100336</v>
      </c>
      <c r="D25012" s="1"/>
      <c r="E25012" s="1" t="s">
        <v>100337</v>
      </c>
      <c r="F25012" s="1" t="s">
        <v>97447</v>
      </c>
      <c r="G25012" s="1" t="s">
        <v>100338</v>
      </c>
      <c r="H25012" s="3" t="s">
        <v>100339</v>
      </c>
    </row>
    <row r="25013" spans="1:8" x14ac:dyDescent="0.25">
      <c r="A25013" s="2">
        <v>43530.375</v>
      </c>
      <c r="B25013" s="2">
        <v>43530.708333333328</v>
      </c>
      <c r="C25013" s="1" t="s">
        <v>100340</v>
      </c>
      <c r="D25013" s="1"/>
      <c r="E25013" s="1" t="s">
        <v>100341</v>
      </c>
      <c r="F25013" s="1" t="s">
        <v>97447</v>
      </c>
      <c r="G25013" s="1" t="s">
        <v>100342</v>
      </c>
      <c r="H25013" s="3" t="s">
        <v>100343</v>
      </c>
    </row>
    <row r="25014" spans="1:8" x14ac:dyDescent="0.25">
      <c r="A25014" s="2">
        <v>43530.375</v>
      </c>
      <c r="B25014" s="2">
        <v>43530.708333333328</v>
      </c>
      <c r="C25014" s="1" t="s">
        <v>2664</v>
      </c>
      <c r="D25014" s="1"/>
      <c r="E25014" s="1" t="s">
        <v>100344</v>
      </c>
      <c r="F25014" s="1" t="s">
        <v>97447</v>
      </c>
      <c r="G25014" s="1" t="s">
        <v>100345</v>
      </c>
      <c r="H25014" s="3" t="s">
        <v>100346</v>
      </c>
    </row>
    <row r="25015" spans="1:8" x14ac:dyDescent="0.25">
      <c r="A25015" s="2">
        <v>43530.416666666672</v>
      </c>
      <c r="B25015" s="2">
        <v>43530.75</v>
      </c>
      <c r="C25015" s="1" t="s">
        <v>100347</v>
      </c>
      <c r="D25015" s="1"/>
      <c r="E25015" s="1" t="s">
        <v>100348</v>
      </c>
      <c r="F25015" s="1" t="s">
        <v>97447</v>
      </c>
      <c r="G25015" s="1" t="s">
        <v>100349</v>
      </c>
      <c r="H25015" s="3" t="s">
        <v>100350</v>
      </c>
    </row>
    <row r="25016" spans="1:8" x14ac:dyDescent="0.25">
      <c r="A25016" s="2">
        <v>43530.416666666672</v>
      </c>
      <c r="B25016" s="2">
        <v>43530.729166666672</v>
      </c>
      <c r="C25016" s="1" t="s">
        <v>100351</v>
      </c>
      <c r="D25016" s="1"/>
      <c r="E25016" s="1" t="s">
        <v>100352</v>
      </c>
      <c r="F25016" s="1" t="s">
        <v>97447</v>
      </c>
      <c r="G25016" s="1" t="s">
        <v>100353</v>
      </c>
      <c r="H25016" s="3" t="s">
        <v>100354</v>
      </c>
    </row>
    <row r="25017" spans="1:8" x14ac:dyDescent="0.25">
      <c r="A25017" s="2">
        <v>43530.541666666672</v>
      </c>
      <c r="B25017" s="2">
        <v>43530.625</v>
      </c>
      <c r="C25017" s="1" t="s">
        <v>100355</v>
      </c>
      <c r="D25017" s="1"/>
      <c r="E25017" s="1" t="s">
        <v>100356</v>
      </c>
      <c r="F25017" s="1" t="s">
        <v>97447</v>
      </c>
      <c r="G25017" s="1" t="s">
        <v>100357</v>
      </c>
      <c r="H25017" s="3" t="s">
        <v>100358</v>
      </c>
    </row>
    <row r="25018" spans="1:8" x14ac:dyDescent="0.25">
      <c r="A25018" s="2">
        <v>43530.75</v>
      </c>
      <c r="B25018" s="2">
        <v>43530.895833333328</v>
      </c>
      <c r="C25018" s="1" t="s">
        <v>100359</v>
      </c>
      <c r="D25018" s="1"/>
      <c r="E25018" s="1" t="s">
        <v>100360</v>
      </c>
      <c r="F25018" s="1" t="s">
        <v>97447</v>
      </c>
      <c r="G25018" s="1" t="s">
        <v>100361</v>
      </c>
      <c r="H25018" s="3" t="s">
        <v>100362</v>
      </c>
    </row>
    <row r="25019" spans="1:8" x14ac:dyDescent="0.25">
      <c r="A25019" s="2">
        <v>43530.770833333328</v>
      </c>
      <c r="B25019" s="2">
        <v>43530.875</v>
      </c>
      <c r="C25019" s="1" t="s">
        <v>100363</v>
      </c>
      <c r="D25019" s="1"/>
      <c r="E25019" s="1" t="s">
        <v>100364</v>
      </c>
      <c r="F25019" s="1" t="s">
        <v>97447</v>
      </c>
      <c r="G25019" s="1" t="s">
        <v>100365</v>
      </c>
      <c r="H25019" s="3" t="s">
        <v>100366</v>
      </c>
    </row>
    <row r="25020" spans="1:8" x14ac:dyDescent="0.25">
      <c r="A25020" s="2">
        <v>43530.8125</v>
      </c>
      <c r="B25020" s="2">
        <v>43530.9375</v>
      </c>
      <c r="C25020" s="1" t="s">
        <v>100367</v>
      </c>
      <c r="D25020" s="1"/>
      <c r="E25020" s="1" t="s">
        <v>100368</v>
      </c>
      <c r="F25020" s="1" t="s">
        <v>97447</v>
      </c>
      <c r="G25020" s="1" t="s">
        <v>100369</v>
      </c>
      <c r="H25020" s="3" t="s">
        <v>100370</v>
      </c>
    </row>
    <row r="25021" spans="1:8" x14ac:dyDescent="0.25">
      <c r="A25021" s="2">
        <v>43531.375</v>
      </c>
      <c r="B25021" s="2">
        <v>43531.75</v>
      </c>
      <c r="C25021" s="1" t="s">
        <v>100371</v>
      </c>
      <c r="D25021" s="1"/>
      <c r="E25021" s="1" t="s">
        <v>100372</v>
      </c>
      <c r="F25021" s="1" t="s">
        <v>97447</v>
      </c>
      <c r="G25021" s="1" t="s">
        <v>100373</v>
      </c>
      <c r="H25021" s="3" t="s">
        <v>100374</v>
      </c>
    </row>
    <row r="25022" spans="1:8" x14ac:dyDescent="0.25">
      <c r="A25022" s="2">
        <v>43531.375</v>
      </c>
      <c r="B25022" s="2">
        <v>43531.5625</v>
      </c>
      <c r="C25022" s="1" t="s">
        <v>96614</v>
      </c>
      <c r="D25022" s="1"/>
      <c r="E25022" s="1" t="s">
        <v>100375</v>
      </c>
      <c r="F25022" s="1" t="s">
        <v>97447</v>
      </c>
      <c r="G25022" s="1" t="s">
        <v>100376</v>
      </c>
      <c r="H25022" s="3" t="s">
        <v>100377</v>
      </c>
    </row>
    <row r="25023" spans="1:8" x14ac:dyDescent="0.25">
      <c r="A25023" s="2">
        <v>43531.583333333328</v>
      </c>
      <c r="B25023" s="2">
        <v>43531.75</v>
      </c>
      <c r="C25023" s="1" t="s">
        <v>100378</v>
      </c>
      <c r="D25023" s="1"/>
      <c r="E25023" s="1" t="s">
        <v>100379</v>
      </c>
      <c r="F25023" s="1" t="s">
        <v>97447</v>
      </c>
      <c r="G25023" s="1" t="s">
        <v>100380</v>
      </c>
      <c r="H25023" s="3" t="s">
        <v>100381</v>
      </c>
    </row>
    <row r="25024" spans="1:8" x14ac:dyDescent="0.25">
      <c r="A25024" s="2">
        <v>43531.625</v>
      </c>
      <c r="B25024" s="2">
        <v>43531.833333333328</v>
      </c>
      <c r="C25024" s="1" t="s">
        <v>99743</v>
      </c>
      <c r="D25024" s="1"/>
      <c r="E25024" s="1" t="s">
        <v>100382</v>
      </c>
      <c r="F25024" s="1" t="s">
        <v>97447</v>
      </c>
      <c r="G25024" s="1" t="s">
        <v>100383</v>
      </c>
      <c r="H25024" s="3" t="s">
        <v>100384</v>
      </c>
    </row>
    <row r="25025" spans="1:8" x14ac:dyDescent="0.25">
      <c r="A25025" s="2">
        <v>43531.791666666672</v>
      </c>
      <c r="B25025" s="2">
        <v>43531.916666666672</v>
      </c>
      <c r="C25025" s="1" t="s">
        <v>100385</v>
      </c>
      <c r="D25025" s="1"/>
      <c r="E25025" s="1" t="s">
        <v>100386</v>
      </c>
      <c r="F25025" s="1" t="s">
        <v>97447</v>
      </c>
      <c r="G25025" s="1" t="s">
        <v>100387</v>
      </c>
      <c r="H25025" s="3" t="s">
        <v>100388</v>
      </c>
    </row>
    <row r="25026" spans="1:8" x14ac:dyDescent="0.25">
      <c r="A25026" s="2">
        <v>43531.729166666672</v>
      </c>
      <c r="B25026" s="2">
        <v>43531.833333333328</v>
      </c>
      <c r="C25026" s="1" t="s">
        <v>96231</v>
      </c>
      <c r="D25026" s="1"/>
      <c r="E25026" s="1" t="s">
        <v>100389</v>
      </c>
      <c r="F25026" s="1" t="s">
        <v>97447</v>
      </c>
      <c r="G25026" s="1" t="s">
        <v>100390</v>
      </c>
      <c r="H25026" s="3" t="s">
        <v>100391</v>
      </c>
    </row>
    <row r="25027" spans="1:8" x14ac:dyDescent="0.25">
      <c r="A25027" s="2">
        <v>43531.791666666672</v>
      </c>
      <c r="B25027" s="2">
        <v>43531.833333333328</v>
      </c>
      <c r="C25027" s="1" t="s">
        <v>100392</v>
      </c>
      <c r="D25027" s="1"/>
      <c r="E25027" s="1" t="s">
        <v>100393</v>
      </c>
      <c r="F25027" s="1" t="s">
        <v>97447</v>
      </c>
      <c r="G25027" s="1" t="s">
        <v>100394</v>
      </c>
      <c r="H25027" s="3" t="s">
        <v>100395</v>
      </c>
    </row>
    <row r="25028" spans="1:8" x14ac:dyDescent="0.25">
      <c r="A25028" s="2">
        <v>43531.770833333328</v>
      </c>
      <c r="B25028" s="2">
        <v>43531.895833333328</v>
      </c>
      <c r="C25028" s="1" t="s">
        <v>100396</v>
      </c>
      <c r="D25028" s="1"/>
      <c r="E25028" s="1" t="s">
        <v>100397</v>
      </c>
      <c r="F25028" s="1" t="s">
        <v>97447</v>
      </c>
      <c r="G25028" s="1" t="s">
        <v>100398</v>
      </c>
      <c r="H25028" s="3" t="s">
        <v>100399</v>
      </c>
    </row>
    <row r="25029" spans="1:8" x14ac:dyDescent="0.25">
      <c r="A25029" s="2">
        <v>43531.729166666672</v>
      </c>
      <c r="B25029" s="2">
        <v>43531.833333333328</v>
      </c>
      <c r="C25029" s="1" t="s">
        <v>96231</v>
      </c>
      <c r="D25029" s="1"/>
      <c r="E25029" s="1" t="s">
        <v>100389</v>
      </c>
      <c r="F25029" s="1" t="s">
        <v>97447</v>
      </c>
      <c r="G25029" s="1" t="s">
        <v>100400</v>
      </c>
      <c r="H25029" s="3" t="s">
        <v>100401</v>
      </c>
    </row>
    <row r="25030" spans="1:8" x14ac:dyDescent="0.25">
      <c r="A25030" s="2">
        <v>43532.354166666672</v>
      </c>
      <c r="B25030" s="2">
        <v>43532.75</v>
      </c>
      <c r="C25030" s="1" t="s">
        <v>100402</v>
      </c>
      <c r="D25030" s="1"/>
      <c r="E25030" s="1" t="s">
        <v>100403</v>
      </c>
      <c r="F25030" s="1" t="s">
        <v>97447</v>
      </c>
      <c r="G25030" s="1" t="s">
        <v>100404</v>
      </c>
      <c r="H25030" s="3" t="s">
        <v>100405</v>
      </c>
    </row>
    <row r="25031" spans="1:8" x14ac:dyDescent="0.25">
      <c r="A25031" s="2">
        <v>43532.375</v>
      </c>
      <c r="B25031" s="2">
        <v>43532.729166666672</v>
      </c>
      <c r="C25031" s="1" t="s">
        <v>100406</v>
      </c>
      <c r="D25031" s="1" t="s">
        <v>100407</v>
      </c>
      <c r="E25031" s="1" t="s">
        <v>100408</v>
      </c>
      <c r="F25031" s="1" t="s">
        <v>97447</v>
      </c>
      <c r="G25031" s="1" t="s">
        <v>100409</v>
      </c>
      <c r="H25031" s="3" t="s">
        <v>100410</v>
      </c>
    </row>
    <row r="25032" spans="1:8" x14ac:dyDescent="0.25">
      <c r="A25032" s="2">
        <v>43532.416666666672</v>
      </c>
      <c r="B25032" s="2">
        <v>43532.708333333328</v>
      </c>
      <c r="C25032" s="1" t="s">
        <v>100411</v>
      </c>
      <c r="D25032" s="1"/>
      <c r="E25032" s="1" t="s">
        <v>100412</v>
      </c>
      <c r="F25032" s="1" t="s">
        <v>97447</v>
      </c>
      <c r="G25032" s="1" t="s">
        <v>100413</v>
      </c>
      <c r="H25032" s="3" t="s">
        <v>100414</v>
      </c>
    </row>
    <row r="25033" spans="1:8" x14ac:dyDescent="0.25">
      <c r="A25033" s="2">
        <v>43532.625</v>
      </c>
      <c r="B25033" s="2">
        <v>43532.791666666672</v>
      </c>
      <c r="C25033" s="1" t="s">
        <v>100415</v>
      </c>
      <c r="D25033" s="1"/>
      <c r="E25033" s="1" t="s">
        <v>100416</v>
      </c>
      <c r="F25033" s="1" t="s">
        <v>97447</v>
      </c>
      <c r="G25033" s="1" t="s">
        <v>100417</v>
      </c>
      <c r="H25033" s="3" t="s">
        <v>100418</v>
      </c>
    </row>
    <row r="25034" spans="1:8" x14ac:dyDescent="0.25">
      <c r="A25034" s="2">
        <v>43533.333333333328</v>
      </c>
      <c r="B25034" s="2">
        <v>43533.75</v>
      </c>
      <c r="C25034" s="1" t="s">
        <v>100419</v>
      </c>
      <c r="D25034" s="1"/>
      <c r="E25034" s="1" t="s">
        <v>100420</v>
      </c>
      <c r="F25034" s="1" t="s">
        <v>97447</v>
      </c>
      <c r="G25034" s="1" t="s">
        <v>100421</v>
      </c>
      <c r="H25034" s="3" t="s">
        <v>100422</v>
      </c>
    </row>
    <row r="25035" spans="1:8" x14ac:dyDescent="0.25">
      <c r="A25035" s="2">
        <v>43533.416666666672</v>
      </c>
      <c r="B25035" s="2">
        <v>43533.666666666672</v>
      </c>
      <c r="C25035" s="1" t="s">
        <v>100423</v>
      </c>
      <c r="D25035" s="1"/>
      <c r="E25035" s="1" t="s">
        <v>100424</v>
      </c>
      <c r="F25035" s="1" t="s">
        <v>97447</v>
      </c>
      <c r="G25035" s="1" t="s">
        <v>100425</v>
      </c>
      <c r="H25035" s="3" t="s">
        <v>100426</v>
      </c>
    </row>
    <row r="25036" spans="1:8" x14ac:dyDescent="0.25">
      <c r="A25036" s="2">
        <v>43533.916666666672</v>
      </c>
      <c r="B25036" s="2">
        <v>43534.020833333328</v>
      </c>
      <c r="C25036" s="1" t="s">
        <v>2700</v>
      </c>
      <c r="D25036" s="1"/>
      <c r="E25036" s="1" t="s">
        <v>100427</v>
      </c>
      <c r="F25036" s="1" t="s">
        <v>97447</v>
      </c>
      <c r="G25036" s="1" t="s">
        <v>100428</v>
      </c>
      <c r="H25036" s="3" t="s">
        <v>100429</v>
      </c>
    </row>
    <row r="25037" spans="1:8" x14ac:dyDescent="0.25">
      <c r="A25037" s="2">
        <v>43534.020833333328</v>
      </c>
      <c r="B25037" s="2">
        <v>43534.104166666672</v>
      </c>
      <c r="C25037" s="1" t="s">
        <v>100430</v>
      </c>
      <c r="D25037" s="1"/>
      <c r="E25037" s="1" t="s">
        <v>100431</v>
      </c>
      <c r="F25037" s="1" t="s">
        <v>97447</v>
      </c>
      <c r="G25037" s="1" t="s">
        <v>100432</v>
      </c>
      <c r="H25037" s="3" t="s">
        <v>100433</v>
      </c>
    </row>
    <row r="25038" spans="1:8" x14ac:dyDescent="0.25">
      <c r="A25038" s="4">
        <v>43555</v>
      </c>
      <c r="B25038" s="4">
        <v>43556</v>
      </c>
      <c r="C25038" s="1" t="s">
        <v>35119</v>
      </c>
      <c r="D25038" s="1" t="s">
        <v>96729</v>
      </c>
      <c r="E25038" s="1" t="s">
        <v>100434</v>
      </c>
      <c r="F25038" s="1" t="s">
        <v>97447</v>
      </c>
      <c r="G25038" s="1" t="s">
        <v>100435</v>
      </c>
      <c r="H25038" s="3" t="s">
        <v>100436</v>
      </c>
    </row>
    <row r="25039" spans="1:8" x14ac:dyDescent="0.25">
      <c r="A25039" s="2">
        <v>43543.770833333328</v>
      </c>
      <c r="B25039" s="2">
        <v>43543.875</v>
      </c>
      <c r="C25039" s="1" t="s">
        <v>100437</v>
      </c>
      <c r="D25039" s="1" t="s">
        <v>100438</v>
      </c>
      <c r="E25039" s="1" t="s">
        <v>100439</v>
      </c>
      <c r="F25039" s="1" t="s">
        <v>1765</v>
      </c>
      <c r="G25039" s="1" t="s">
        <v>100440</v>
      </c>
      <c r="H25039" s="3" t="s">
        <v>100441</v>
      </c>
    </row>
    <row r="25040" spans="1:8" x14ac:dyDescent="0.25">
      <c r="A25040" s="2">
        <v>43571.770833333328</v>
      </c>
      <c r="B25040" s="2">
        <v>43571.875</v>
      </c>
      <c r="C25040" s="1" t="s">
        <v>100442</v>
      </c>
      <c r="D25040" s="1" t="s">
        <v>100438</v>
      </c>
      <c r="E25040" s="1" t="s">
        <v>100443</v>
      </c>
      <c r="F25040" s="1" t="s">
        <v>1765</v>
      </c>
      <c r="G25040" s="1" t="s">
        <v>100444</v>
      </c>
      <c r="H25040" s="3" t="s">
        <v>100445</v>
      </c>
    </row>
    <row r="25041" spans="1:8" x14ac:dyDescent="0.25">
      <c r="A25041" s="2">
        <v>43545.729166666672</v>
      </c>
      <c r="B25041" s="2">
        <v>43545.8125</v>
      </c>
      <c r="C25041" s="1" t="s">
        <v>100446</v>
      </c>
      <c r="D25041" s="1" t="s">
        <v>100447</v>
      </c>
      <c r="E25041" s="1" t="s">
        <v>100448</v>
      </c>
      <c r="F25041" s="1" t="s">
        <v>1765</v>
      </c>
      <c r="G25041" s="1" t="s">
        <v>100449</v>
      </c>
      <c r="H25041" s="3" t="s">
        <v>100450</v>
      </c>
    </row>
    <row r="25042" spans="1:8" x14ac:dyDescent="0.25">
      <c r="A25042" s="2">
        <v>43592.375</v>
      </c>
      <c r="B25042" s="2">
        <v>43592.458333333328</v>
      </c>
      <c r="C25042" s="1" t="s">
        <v>96101</v>
      </c>
      <c r="D25042" s="1" t="s">
        <v>100451</v>
      </c>
      <c r="E25042" s="1" t="s">
        <v>100452</v>
      </c>
      <c r="F25042" s="1" t="s">
        <v>97447</v>
      </c>
      <c r="G25042" s="1" t="s">
        <v>100453</v>
      </c>
      <c r="H25042" s="3" t="s">
        <v>100454</v>
      </c>
    </row>
    <row r="25043" spans="1:8" x14ac:dyDescent="0.25">
      <c r="A25043" s="2">
        <v>43620.375</v>
      </c>
      <c r="B25043" s="2">
        <v>43620.458333333328</v>
      </c>
      <c r="C25043" s="1" t="s">
        <v>96101</v>
      </c>
      <c r="D25043" s="1" t="s">
        <v>100451</v>
      </c>
      <c r="E25043" s="1" t="s">
        <v>100455</v>
      </c>
      <c r="F25043" s="1" t="s">
        <v>97447</v>
      </c>
      <c r="G25043" s="1" t="s">
        <v>100456</v>
      </c>
      <c r="H25043" s="3" t="s">
        <v>100457</v>
      </c>
    </row>
    <row r="25044" spans="1:8" x14ac:dyDescent="0.25">
      <c r="A25044" s="2">
        <v>43542.78125</v>
      </c>
      <c r="B25044" s="2">
        <v>43542.895833333328</v>
      </c>
      <c r="C25044" s="1" t="s">
        <v>100458</v>
      </c>
      <c r="D25044" s="1" t="s">
        <v>100459</v>
      </c>
      <c r="E25044" s="1" t="s">
        <v>100460</v>
      </c>
      <c r="F25044" s="1" t="s">
        <v>97447</v>
      </c>
      <c r="G25044" s="1" t="s">
        <v>100461</v>
      </c>
      <c r="H25044" s="3" t="s">
        <v>100462</v>
      </c>
    </row>
    <row r="25045" spans="1:8" x14ac:dyDescent="0.25">
      <c r="A25045" s="2">
        <v>43564.75</v>
      </c>
      <c r="B25045" s="2">
        <v>43564.875</v>
      </c>
      <c r="C25045" s="1" t="s">
        <v>100463</v>
      </c>
      <c r="D25045" s="1" t="s">
        <v>99518</v>
      </c>
      <c r="E25045" s="1" t="s">
        <v>100464</v>
      </c>
      <c r="F25045" s="1" t="s">
        <v>97447</v>
      </c>
      <c r="G25045" s="1" t="s">
        <v>100465</v>
      </c>
      <c r="H25045" s="3" t="s">
        <v>100466</v>
      </c>
    </row>
    <row r="25046" spans="1:8" x14ac:dyDescent="0.25">
      <c r="A25046" s="2">
        <v>43543.770833333328</v>
      </c>
      <c r="B25046" s="2">
        <v>43543.895833333328</v>
      </c>
      <c r="C25046" s="1" t="s">
        <v>100467</v>
      </c>
      <c r="D25046" s="1" t="s">
        <v>100468</v>
      </c>
      <c r="E25046" s="1" t="s">
        <v>100469</v>
      </c>
      <c r="F25046" s="1" t="s">
        <v>97447</v>
      </c>
      <c r="G25046" s="1" t="s">
        <v>100470</v>
      </c>
      <c r="H25046" s="3" t="s">
        <v>100471</v>
      </c>
    </row>
    <row r="25047" spans="1:8" x14ac:dyDescent="0.25">
      <c r="A25047" s="2">
        <v>43543.791666666672</v>
      </c>
      <c r="B25047" s="2">
        <v>43543.916666666672</v>
      </c>
      <c r="C25047" s="1" t="s">
        <v>100472</v>
      </c>
      <c r="D25047" s="1" t="s">
        <v>100473</v>
      </c>
      <c r="E25047" s="1" t="s">
        <v>100474</v>
      </c>
      <c r="F25047" s="1" t="s">
        <v>97447</v>
      </c>
      <c r="G25047" s="1" t="s">
        <v>100475</v>
      </c>
      <c r="H25047" s="3" t="s">
        <v>100476</v>
      </c>
    </row>
    <row r="25048" spans="1:8" x14ac:dyDescent="0.25">
      <c r="A25048" s="2">
        <v>43550.791666666672</v>
      </c>
      <c r="B25048" s="2">
        <v>43550.875</v>
      </c>
      <c r="C25048" s="1" t="s">
        <v>100477</v>
      </c>
      <c r="D25048" s="1" t="s">
        <v>100478</v>
      </c>
      <c r="E25048" s="1" t="s">
        <v>100479</v>
      </c>
      <c r="F25048" s="1" t="s">
        <v>97447</v>
      </c>
      <c r="G25048" s="1" t="s">
        <v>100480</v>
      </c>
      <c r="H25048" s="3" t="s">
        <v>100481</v>
      </c>
    </row>
    <row r="25049" spans="1:8" x14ac:dyDescent="0.25">
      <c r="A25049" s="2">
        <v>43571.770833333328</v>
      </c>
      <c r="B25049" s="2">
        <v>43571.895833333328</v>
      </c>
      <c r="C25049" s="1" t="s">
        <v>100482</v>
      </c>
      <c r="D25049" s="1" t="s">
        <v>100468</v>
      </c>
      <c r="E25049" s="1" t="s">
        <v>100483</v>
      </c>
      <c r="F25049" s="1" t="s">
        <v>97447</v>
      </c>
      <c r="G25049" s="1" t="s">
        <v>100484</v>
      </c>
      <c r="H25049" s="3" t="s">
        <v>100485</v>
      </c>
    </row>
    <row r="25050" spans="1:8" x14ac:dyDescent="0.25">
      <c r="A25050" s="2">
        <v>43545.75</v>
      </c>
      <c r="B25050" s="2">
        <v>43545.875</v>
      </c>
      <c r="C25050" s="1" t="s">
        <v>100486</v>
      </c>
      <c r="D25050" s="1" t="s">
        <v>100487</v>
      </c>
      <c r="E25050" s="1" t="s">
        <v>100488</v>
      </c>
      <c r="F25050" s="1" t="s">
        <v>97447</v>
      </c>
      <c r="G25050" s="1" t="s">
        <v>100489</v>
      </c>
      <c r="H25050" s="3" t="s">
        <v>100490</v>
      </c>
    </row>
    <row r="25051" spans="1:8" x14ac:dyDescent="0.25">
      <c r="A25051" s="2">
        <v>43600.75</v>
      </c>
      <c r="B25051" s="2">
        <v>43600.875</v>
      </c>
      <c r="C25051" s="1" t="s">
        <v>100491</v>
      </c>
      <c r="D25051" s="1" t="s">
        <v>100492</v>
      </c>
      <c r="E25051" s="1" t="s">
        <v>100493</v>
      </c>
      <c r="F25051" s="1" t="s">
        <v>97447</v>
      </c>
      <c r="G25051" s="1" t="s">
        <v>100494</v>
      </c>
      <c r="H25051" s="3" t="s">
        <v>100495</v>
      </c>
    </row>
    <row r="25052" spans="1:8" x14ac:dyDescent="0.25">
      <c r="A25052" s="2">
        <v>43560.395833333328</v>
      </c>
      <c r="B25052" s="2">
        <v>43560.458333333328</v>
      </c>
      <c r="C25052" s="1" t="s">
        <v>99285</v>
      </c>
      <c r="D25052" s="1" t="s">
        <v>99286</v>
      </c>
      <c r="E25052" s="1" t="s">
        <v>100496</v>
      </c>
      <c r="F25052" s="1" t="s">
        <v>97447</v>
      </c>
      <c r="G25052" s="1" t="s">
        <v>100497</v>
      </c>
      <c r="H25052" s="3" t="s">
        <v>100498</v>
      </c>
    </row>
    <row r="25053" spans="1:8" x14ac:dyDescent="0.25">
      <c r="A25053" s="2">
        <v>43545.75</v>
      </c>
      <c r="B25053" s="2">
        <v>43545.875</v>
      </c>
      <c r="C25053" s="1" t="s">
        <v>100499</v>
      </c>
      <c r="D25053" s="1"/>
      <c r="E25053" s="1" t="s">
        <v>100500</v>
      </c>
      <c r="F25053" s="1" t="s">
        <v>97447</v>
      </c>
      <c r="G25053" s="1" t="s">
        <v>100501</v>
      </c>
      <c r="H25053" s="3" t="s">
        <v>100502</v>
      </c>
    </row>
    <row r="25054" spans="1:8" x14ac:dyDescent="0.25">
      <c r="A25054" s="2">
        <v>43543.770833333328</v>
      </c>
      <c r="B25054" s="2">
        <v>43543.854166666672</v>
      </c>
      <c r="C25054" s="1" t="s">
        <v>100503</v>
      </c>
      <c r="D25054" s="1" t="s">
        <v>100504</v>
      </c>
      <c r="E25054" s="1" t="s">
        <v>100505</v>
      </c>
      <c r="F25054" s="1" t="s">
        <v>97447</v>
      </c>
      <c r="G25054" s="1" t="s">
        <v>100506</v>
      </c>
      <c r="H25054" s="3" t="s">
        <v>100507</v>
      </c>
    </row>
    <row r="25055" spans="1:8" x14ac:dyDescent="0.25">
      <c r="A25055" s="2">
        <v>43553.354166666672</v>
      </c>
      <c r="B25055" s="2">
        <v>43553.416666666672</v>
      </c>
      <c r="C25055" s="1" t="s">
        <v>100508</v>
      </c>
      <c r="D25055" s="1" t="s">
        <v>99432</v>
      </c>
      <c r="E25055" s="1" t="s">
        <v>100509</v>
      </c>
      <c r="F25055" s="1" t="s">
        <v>97447</v>
      </c>
      <c r="G25055" s="1" t="s">
        <v>100510</v>
      </c>
      <c r="H25055" s="3" t="s">
        <v>100511</v>
      </c>
    </row>
    <row r="25056" spans="1:8" x14ac:dyDescent="0.25">
      <c r="A25056" s="2">
        <v>43544.770833333328</v>
      </c>
      <c r="B25056" s="2">
        <v>43544.916666666672</v>
      </c>
      <c r="C25056" s="1" t="s">
        <v>100512</v>
      </c>
      <c r="D25056" s="1" t="s">
        <v>99008</v>
      </c>
      <c r="E25056" s="1" t="s">
        <v>100513</v>
      </c>
      <c r="F25056" s="1" t="s">
        <v>97447</v>
      </c>
      <c r="G25056" s="1" t="s">
        <v>100514</v>
      </c>
      <c r="H25056" s="3" t="s">
        <v>100515</v>
      </c>
    </row>
    <row r="25057" spans="1:8" x14ac:dyDescent="0.25">
      <c r="A25057" s="2">
        <v>43544.770833333328</v>
      </c>
      <c r="B25057" s="2">
        <v>43544.895833333328</v>
      </c>
      <c r="C25057" s="1" t="s">
        <v>100516</v>
      </c>
      <c r="D25057" s="1" t="s">
        <v>100517</v>
      </c>
      <c r="E25057" s="1" t="s">
        <v>100518</v>
      </c>
      <c r="F25057" s="1" t="s">
        <v>97447</v>
      </c>
      <c r="G25057" s="1" t="s">
        <v>100519</v>
      </c>
      <c r="H25057" s="3" t="s">
        <v>100520</v>
      </c>
    </row>
    <row r="25058" spans="1:8" x14ac:dyDescent="0.25">
      <c r="A25058" s="2">
        <v>43578.791666666672</v>
      </c>
      <c r="B25058" s="2">
        <v>43578.958333333328</v>
      </c>
      <c r="C25058" s="1" t="s">
        <v>100521</v>
      </c>
      <c r="D25058" s="1" t="s">
        <v>100522</v>
      </c>
      <c r="E25058" s="1" t="s">
        <v>100523</v>
      </c>
      <c r="F25058" s="1" t="s">
        <v>97447</v>
      </c>
      <c r="G25058" s="1" t="s">
        <v>100524</v>
      </c>
      <c r="H25058" s="3" t="s">
        <v>100525</v>
      </c>
    </row>
    <row r="25059" spans="1:8" x14ac:dyDescent="0.25">
      <c r="A25059" s="2">
        <v>43572.770833333328</v>
      </c>
      <c r="B25059" s="2">
        <v>43572.916666666672</v>
      </c>
      <c r="C25059" s="1" t="s">
        <v>100526</v>
      </c>
      <c r="D25059" s="1" t="s">
        <v>99008</v>
      </c>
      <c r="E25059" s="1" t="s">
        <v>100527</v>
      </c>
      <c r="F25059" s="1" t="s">
        <v>97447</v>
      </c>
      <c r="G25059" s="1" t="s">
        <v>100528</v>
      </c>
      <c r="H25059" s="3" t="s">
        <v>100529</v>
      </c>
    </row>
    <row r="25060" spans="1:8" x14ac:dyDescent="0.25">
      <c r="A25060" s="2">
        <v>43550.770833333328</v>
      </c>
      <c r="B25060" s="2">
        <v>43550.854166666672</v>
      </c>
      <c r="C25060" s="1" t="s">
        <v>100530</v>
      </c>
      <c r="D25060" s="1" t="s">
        <v>99391</v>
      </c>
      <c r="E25060" s="1" t="s">
        <v>100531</v>
      </c>
      <c r="F25060" s="1" t="s">
        <v>97447</v>
      </c>
      <c r="G25060" s="1" t="s">
        <v>100532</v>
      </c>
      <c r="H25060" s="3" t="s">
        <v>100533</v>
      </c>
    </row>
    <row r="25061" spans="1:8" x14ac:dyDescent="0.25">
      <c r="A25061" s="2">
        <v>43542.770833333328</v>
      </c>
      <c r="B25061" s="2">
        <v>43542.854166666672</v>
      </c>
      <c r="C25061" s="1" t="s">
        <v>100534</v>
      </c>
      <c r="D25061" s="1" t="s">
        <v>99391</v>
      </c>
      <c r="E25061" s="1" t="s">
        <v>100535</v>
      </c>
      <c r="F25061" s="1" t="s">
        <v>97447</v>
      </c>
      <c r="G25061" s="1" t="s">
        <v>100536</v>
      </c>
      <c r="H25061" s="3" t="s">
        <v>100537</v>
      </c>
    </row>
    <row r="25062" spans="1:8" x14ac:dyDescent="0.25">
      <c r="A25062" s="2">
        <v>43557.791666666672</v>
      </c>
      <c r="B25062" s="2">
        <v>43557.895833333328</v>
      </c>
      <c r="C25062" s="1" t="s">
        <v>100538</v>
      </c>
      <c r="D25062" s="1" t="s">
        <v>97505</v>
      </c>
      <c r="E25062" s="1" t="s">
        <v>100539</v>
      </c>
      <c r="F25062" s="1" t="s">
        <v>97447</v>
      </c>
      <c r="G25062" s="1" t="s">
        <v>100540</v>
      </c>
      <c r="H25062" s="3" t="s">
        <v>100541</v>
      </c>
    </row>
    <row r="25063" spans="1:8" x14ac:dyDescent="0.25">
      <c r="A25063" s="2">
        <v>43542.791666666672</v>
      </c>
      <c r="B25063" s="2">
        <v>43542.875</v>
      </c>
      <c r="C25063" s="1" t="s">
        <v>100542</v>
      </c>
      <c r="D25063" s="1" t="s">
        <v>100048</v>
      </c>
      <c r="E25063" s="1" t="s">
        <v>100543</v>
      </c>
      <c r="F25063" s="1" t="s">
        <v>97447</v>
      </c>
      <c r="G25063" s="1" t="s">
        <v>100544</v>
      </c>
      <c r="H25063" s="3" t="s">
        <v>100545</v>
      </c>
    </row>
    <row r="25064" spans="1:8" x14ac:dyDescent="0.25">
      <c r="A25064" s="2">
        <v>43549.791666666672</v>
      </c>
      <c r="B25064" s="2">
        <v>43549.875</v>
      </c>
      <c r="C25064" s="1" t="s">
        <v>100546</v>
      </c>
      <c r="D25064" s="1" t="s">
        <v>97764</v>
      </c>
      <c r="E25064" s="1" t="s">
        <v>100547</v>
      </c>
      <c r="F25064" s="1" t="s">
        <v>97447</v>
      </c>
      <c r="G25064" s="1" t="s">
        <v>100548</v>
      </c>
      <c r="H25064" s="3" t="s">
        <v>100549</v>
      </c>
    </row>
    <row r="25065" spans="1:8" x14ac:dyDescent="0.25">
      <c r="A25065" s="2">
        <v>43579.75</v>
      </c>
      <c r="B25065" s="2">
        <v>43579.916666666672</v>
      </c>
      <c r="C25065" s="1" t="s">
        <v>100550</v>
      </c>
      <c r="D25065" s="1" t="s">
        <v>99432</v>
      </c>
      <c r="E25065" s="1" t="s">
        <v>100551</v>
      </c>
      <c r="F25065" s="1" t="s">
        <v>97447</v>
      </c>
      <c r="G25065" s="1" t="s">
        <v>100552</v>
      </c>
      <c r="H25065" s="3" t="s">
        <v>100553</v>
      </c>
    </row>
    <row r="25066" spans="1:8" x14ac:dyDescent="0.25">
      <c r="A25066" s="2">
        <v>43563.75</v>
      </c>
      <c r="B25066" s="2">
        <v>43563.875</v>
      </c>
      <c r="C25066" s="1" t="s">
        <v>100554</v>
      </c>
      <c r="D25066" s="1" t="s">
        <v>100048</v>
      </c>
      <c r="E25066" s="1" t="s">
        <v>100555</v>
      </c>
      <c r="F25066" s="1" t="s">
        <v>97447</v>
      </c>
      <c r="G25066" s="1" t="s">
        <v>100556</v>
      </c>
      <c r="H25066" s="3" t="s">
        <v>100557</v>
      </c>
    </row>
    <row r="25067" spans="1:8" x14ac:dyDescent="0.25">
      <c r="A25067" s="2">
        <v>43558.75</v>
      </c>
      <c r="B25067" s="2">
        <v>43558.875</v>
      </c>
      <c r="C25067" s="1" t="s">
        <v>100558</v>
      </c>
      <c r="D25067" s="1" t="s">
        <v>99008</v>
      </c>
      <c r="E25067" s="1" t="s">
        <v>100559</v>
      </c>
      <c r="F25067" s="1" t="s">
        <v>97447</v>
      </c>
      <c r="G25067" s="1" t="s">
        <v>100560</v>
      </c>
      <c r="H25067" s="3" t="s">
        <v>100561</v>
      </c>
    </row>
    <row r="25068" spans="1:8" x14ac:dyDescent="0.25">
      <c r="A25068" s="2">
        <v>43554.541666666672</v>
      </c>
      <c r="B25068" s="2">
        <v>43554.666666666672</v>
      </c>
      <c r="C25068" s="1" t="s">
        <v>100562</v>
      </c>
      <c r="D25068" s="1" t="s">
        <v>100563</v>
      </c>
      <c r="E25068" s="1" t="s">
        <v>100564</v>
      </c>
      <c r="F25068" s="1" t="s">
        <v>97447</v>
      </c>
      <c r="G25068" s="1" t="s">
        <v>100565</v>
      </c>
      <c r="H25068" s="3" t="s">
        <v>100566</v>
      </c>
    </row>
    <row r="25069" spans="1:8" x14ac:dyDescent="0.25">
      <c r="A25069" s="2">
        <v>43556.75</v>
      </c>
      <c r="B25069" s="2">
        <v>43556.895833333328</v>
      </c>
      <c r="C25069" s="1" t="s">
        <v>100567</v>
      </c>
      <c r="D25069" s="1" t="s">
        <v>97510</v>
      </c>
      <c r="E25069" s="1" t="s">
        <v>100568</v>
      </c>
      <c r="F25069" s="1" t="s">
        <v>97447</v>
      </c>
      <c r="G25069" s="1" t="s">
        <v>100569</v>
      </c>
      <c r="H25069" s="3" t="s">
        <v>100570</v>
      </c>
    </row>
    <row r="25070" spans="1:8" x14ac:dyDescent="0.25">
      <c r="A25070" s="2">
        <v>43566.791666666672</v>
      </c>
      <c r="B25070" s="2">
        <v>43566.999305555553</v>
      </c>
      <c r="C25070" s="1" t="s">
        <v>97455</v>
      </c>
      <c r="D25070" s="1" t="s">
        <v>97456</v>
      </c>
      <c r="E25070" s="1" t="s">
        <v>100571</v>
      </c>
      <c r="F25070" s="1" t="s">
        <v>97447</v>
      </c>
      <c r="G25070" s="1" t="s">
        <v>100569</v>
      </c>
      <c r="H25070" s="3" t="s">
        <v>100572</v>
      </c>
    </row>
    <row r="25071" spans="1:8" x14ac:dyDescent="0.25">
      <c r="A25071" s="2">
        <v>43550.416666666672</v>
      </c>
      <c r="B25071" s="2">
        <v>43550.75</v>
      </c>
      <c r="C25071" s="1" t="s">
        <v>100573</v>
      </c>
      <c r="D25071" s="1" t="s">
        <v>100048</v>
      </c>
      <c r="E25071" s="1" t="s">
        <v>100574</v>
      </c>
      <c r="F25071" s="1" t="s">
        <v>97447</v>
      </c>
      <c r="G25071" s="1" t="s">
        <v>100575</v>
      </c>
      <c r="H25071" s="3" t="s">
        <v>100576</v>
      </c>
    </row>
    <row r="25072" spans="1:8" x14ac:dyDescent="0.25">
      <c r="A25072" s="2">
        <v>43559.791666666672</v>
      </c>
      <c r="B25072" s="2">
        <v>43559.875</v>
      </c>
      <c r="C25072" s="1" t="s">
        <v>100577</v>
      </c>
      <c r="D25072" s="1" t="s">
        <v>99690</v>
      </c>
      <c r="E25072" s="1" t="s">
        <v>100578</v>
      </c>
      <c r="F25072" s="1" t="s">
        <v>97447</v>
      </c>
      <c r="G25072" s="1" t="s">
        <v>100579</v>
      </c>
      <c r="H25072" s="3" t="s">
        <v>100580</v>
      </c>
    </row>
    <row r="25073" spans="1:8" x14ac:dyDescent="0.25">
      <c r="A25073" s="2">
        <v>43544.770833333328</v>
      </c>
      <c r="B25073" s="2">
        <v>43544.854166666672</v>
      </c>
      <c r="C25073" s="1" t="s">
        <v>100581</v>
      </c>
      <c r="D25073" s="1" t="s">
        <v>97486</v>
      </c>
      <c r="E25073" s="1" t="s">
        <v>100582</v>
      </c>
      <c r="F25073" s="1" t="s">
        <v>97447</v>
      </c>
      <c r="G25073" s="1" t="s">
        <v>100583</v>
      </c>
      <c r="H25073" s="3" t="s">
        <v>100584</v>
      </c>
    </row>
    <row r="25074" spans="1:8" x14ac:dyDescent="0.25">
      <c r="A25074" s="2">
        <v>43558.75</v>
      </c>
      <c r="B25074" s="2">
        <v>43558.875</v>
      </c>
      <c r="C25074" s="1" t="s">
        <v>100585</v>
      </c>
      <c r="D25074" s="1" t="s">
        <v>100586</v>
      </c>
      <c r="E25074" s="1" t="s">
        <v>100587</v>
      </c>
      <c r="F25074" s="1" t="s">
        <v>97447</v>
      </c>
      <c r="G25074" s="1" t="s">
        <v>100588</v>
      </c>
      <c r="H25074" s="3" t="s">
        <v>100589</v>
      </c>
    </row>
    <row r="25075" spans="1:8" x14ac:dyDescent="0.25">
      <c r="A25075" s="2">
        <v>43571.75</v>
      </c>
      <c r="B25075" s="2">
        <v>43571.833333333328</v>
      </c>
      <c r="C25075" s="1" t="s">
        <v>100590</v>
      </c>
      <c r="D25075" s="1" t="s">
        <v>76049</v>
      </c>
      <c r="E25075" s="1" t="s">
        <v>100591</v>
      </c>
      <c r="F25075" s="1" t="s">
        <v>97447</v>
      </c>
      <c r="G25075" s="1" t="s">
        <v>100592</v>
      </c>
      <c r="H25075" s="3" t="s">
        <v>100593</v>
      </c>
    </row>
    <row r="25076" spans="1:8" x14ac:dyDescent="0.25">
      <c r="A25076" s="2">
        <v>43557.708333333328</v>
      </c>
      <c r="B25076" s="2">
        <v>43557.833333333328</v>
      </c>
      <c r="C25076" s="1" t="s">
        <v>100594</v>
      </c>
      <c r="D25076" s="1" t="s">
        <v>98553</v>
      </c>
      <c r="E25076" s="1" t="s">
        <v>100595</v>
      </c>
      <c r="F25076" s="1" t="s">
        <v>97447</v>
      </c>
      <c r="G25076" s="1" t="s">
        <v>100596</v>
      </c>
      <c r="H25076" s="3" t="s">
        <v>100597</v>
      </c>
    </row>
    <row r="25077" spans="1:8" x14ac:dyDescent="0.25">
      <c r="A25077" s="2">
        <v>43557.84375</v>
      </c>
      <c r="B25077" s="2">
        <v>43557.927083333328</v>
      </c>
      <c r="C25077" s="1" t="s">
        <v>100598</v>
      </c>
      <c r="D25077" s="1"/>
      <c r="E25077" s="1" t="s">
        <v>100599</v>
      </c>
      <c r="F25077" s="1" t="s">
        <v>97447</v>
      </c>
      <c r="G25077" s="1" t="s">
        <v>100600</v>
      </c>
      <c r="H25077" s="3" t="s">
        <v>100601</v>
      </c>
    </row>
    <row r="25078" spans="1:8" x14ac:dyDescent="0.25">
      <c r="A25078" s="2">
        <v>43552.770833333328</v>
      </c>
      <c r="B25078" s="2">
        <v>43552.854166666672</v>
      </c>
      <c r="C25078" s="1" t="s">
        <v>100602</v>
      </c>
      <c r="D25078" s="1" t="s">
        <v>99884</v>
      </c>
      <c r="E25078" s="1" t="s">
        <v>100603</v>
      </c>
      <c r="F25078" s="1" t="s">
        <v>97447</v>
      </c>
      <c r="G25078" s="1" t="s">
        <v>100604</v>
      </c>
      <c r="H25078" s="3" t="s">
        <v>100605</v>
      </c>
    </row>
    <row r="25079" spans="1:8" x14ac:dyDescent="0.25">
      <c r="A25079" s="2">
        <v>43549.791666666672</v>
      </c>
      <c r="B25079" s="2">
        <v>43549.875</v>
      </c>
      <c r="C25079" s="1" t="s">
        <v>100606</v>
      </c>
      <c r="D25079" s="1" t="s">
        <v>100607</v>
      </c>
      <c r="E25079" s="1" t="s">
        <v>100608</v>
      </c>
      <c r="F25079" s="1" t="s">
        <v>97447</v>
      </c>
      <c r="G25079" s="1" t="s">
        <v>100609</v>
      </c>
      <c r="H25079" s="3" t="s">
        <v>100610</v>
      </c>
    </row>
    <row r="25080" spans="1:8" x14ac:dyDescent="0.25">
      <c r="A25080" s="2">
        <v>43552.770833333328</v>
      </c>
      <c r="B25080" s="2">
        <v>43552.895833333328</v>
      </c>
      <c r="C25080" s="1" t="s">
        <v>100611</v>
      </c>
      <c r="D25080" s="1"/>
      <c r="E25080" s="1" t="s">
        <v>100612</v>
      </c>
      <c r="F25080" s="1" t="s">
        <v>97447</v>
      </c>
      <c r="G25080" s="1" t="s">
        <v>100613</v>
      </c>
      <c r="H25080" s="3" t="s">
        <v>100614</v>
      </c>
    </row>
    <row r="25081" spans="1:8" x14ac:dyDescent="0.25">
      <c r="A25081" s="2">
        <v>43556.791666666672</v>
      </c>
      <c r="B25081" s="2">
        <v>43556.875</v>
      </c>
      <c r="C25081" s="1" t="s">
        <v>100615</v>
      </c>
      <c r="D25081" s="1" t="s">
        <v>100616</v>
      </c>
      <c r="E25081" s="1" t="s">
        <v>100617</v>
      </c>
      <c r="F25081" s="1" t="s">
        <v>97447</v>
      </c>
      <c r="G25081" s="1" t="s">
        <v>100618</v>
      </c>
      <c r="H25081" s="3" t="s">
        <v>100619</v>
      </c>
    </row>
    <row r="25082" spans="1:8" x14ac:dyDescent="0.25">
      <c r="A25082" s="2">
        <v>43565.416666666672</v>
      </c>
      <c r="B25082" s="2">
        <v>43565.75</v>
      </c>
      <c r="C25082" s="1" t="s">
        <v>100620</v>
      </c>
      <c r="D25082" s="1" t="s">
        <v>99273</v>
      </c>
      <c r="E25082" s="1" t="s">
        <v>100621</v>
      </c>
      <c r="F25082" s="1" t="s">
        <v>97447</v>
      </c>
      <c r="G25082" s="1" t="s">
        <v>100622</v>
      </c>
      <c r="H25082" s="3" t="s">
        <v>100623</v>
      </c>
    </row>
    <row r="25083" spans="1:8" x14ac:dyDescent="0.25">
      <c r="A25083" s="2">
        <v>43564.791666666672</v>
      </c>
      <c r="B25083" s="2">
        <v>43564.916666666672</v>
      </c>
      <c r="C25083" s="1" t="s">
        <v>100624</v>
      </c>
      <c r="D25083" s="1" t="s">
        <v>99441</v>
      </c>
      <c r="E25083" s="1" t="s">
        <v>100625</v>
      </c>
      <c r="F25083" s="1" t="s">
        <v>97447</v>
      </c>
      <c r="G25083" s="1" t="s">
        <v>100626</v>
      </c>
      <c r="H25083" s="3" t="s">
        <v>100627</v>
      </c>
    </row>
    <row r="25084" spans="1:8" x14ac:dyDescent="0.25">
      <c r="A25084" s="2">
        <v>43544.75</v>
      </c>
      <c r="B25084" s="2">
        <v>43544.833333333328</v>
      </c>
      <c r="C25084" s="1" t="s">
        <v>100628</v>
      </c>
      <c r="D25084" s="1" t="s">
        <v>100629</v>
      </c>
      <c r="E25084" s="1" t="s">
        <v>100630</v>
      </c>
      <c r="F25084" s="1" t="s">
        <v>97447</v>
      </c>
      <c r="G25084" s="1" t="s">
        <v>100631</v>
      </c>
      <c r="H25084" s="3" t="s">
        <v>100632</v>
      </c>
    </row>
    <row r="25085" spans="1:8" x14ac:dyDescent="0.25">
      <c r="A25085" s="2">
        <v>43572.291666666672</v>
      </c>
      <c r="B25085" s="2">
        <v>43572.416666666672</v>
      </c>
      <c r="C25085" s="1" t="s">
        <v>100633</v>
      </c>
      <c r="D25085" s="1" t="s">
        <v>100634</v>
      </c>
      <c r="E25085" s="1" t="s">
        <v>100635</v>
      </c>
      <c r="F25085" s="1" t="s">
        <v>97447</v>
      </c>
      <c r="G25085" s="1" t="s">
        <v>100636</v>
      </c>
      <c r="H25085" s="3" t="s">
        <v>100637</v>
      </c>
    </row>
    <row r="25086" spans="1:8" x14ac:dyDescent="0.25">
      <c r="A25086" s="2">
        <v>43544.541666666672</v>
      </c>
      <c r="B25086" s="2">
        <v>43544.583333333328</v>
      </c>
      <c r="C25086" s="1" t="s">
        <v>100638</v>
      </c>
      <c r="D25086" s="1" t="s">
        <v>100639</v>
      </c>
      <c r="E25086" s="1" t="s">
        <v>100640</v>
      </c>
      <c r="F25086" s="1" t="s">
        <v>97447</v>
      </c>
      <c r="G25086" s="1" t="s">
        <v>100636</v>
      </c>
      <c r="H25086" s="3" t="s">
        <v>100641</v>
      </c>
    </row>
    <row r="25087" spans="1:8" x14ac:dyDescent="0.25">
      <c r="A25087" s="2">
        <v>43539.791666666672</v>
      </c>
      <c r="B25087" s="2">
        <v>43539.875</v>
      </c>
      <c r="C25087" s="1" t="s">
        <v>100642</v>
      </c>
      <c r="D25087" s="1" t="s">
        <v>99843</v>
      </c>
      <c r="E25087" s="1" t="s">
        <v>100643</v>
      </c>
      <c r="F25087" s="1" t="s">
        <v>97447</v>
      </c>
      <c r="G25087" s="1" t="s">
        <v>100644</v>
      </c>
      <c r="H25087" s="3" t="s">
        <v>100645</v>
      </c>
    </row>
    <row r="25088" spans="1:8" x14ac:dyDescent="0.25">
      <c r="A25088" s="2">
        <v>43559.770833333328</v>
      </c>
      <c r="B25088" s="2">
        <v>43559.895833333328</v>
      </c>
      <c r="C25088" s="1" t="s">
        <v>99847</v>
      </c>
      <c r="D25088" s="1" t="s">
        <v>100646</v>
      </c>
      <c r="E25088" s="1" t="s">
        <v>100647</v>
      </c>
      <c r="F25088" s="1" t="s">
        <v>97447</v>
      </c>
      <c r="G25088" s="1" t="s">
        <v>100648</v>
      </c>
      <c r="H25088" s="3" t="s">
        <v>100649</v>
      </c>
    </row>
    <row r="25089" spans="1:8" x14ac:dyDescent="0.25">
      <c r="A25089" s="2">
        <v>43547.416666666672</v>
      </c>
      <c r="B25089" s="2">
        <v>43547.479166666672</v>
      </c>
      <c r="C25089" s="1" t="s">
        <v>100650</v>
      </c>
      <c r="D25089" s="1" t="s">
        <v>99409</v>
      </c>
      <c r="E25089" s="1" t="s">
        <v>100651</v>
      </c>
      <c r="F25089" s="1" t="s">
        <v>97447</v>
      </c>
      <c r="G25089" s="1" t="s">
        <v>100652</v>
      </c>
      <c r="H25089" s="3" t="s">
        <v>100653</v>
      </c>
    </row>
    <row r="25090" spans="1:8" x14ac:dyDescent="0.25">
      <c r="A25090" s="2">
        <v>43558.75</v>
      </c>
      <c r="B25090" s="2">
        <v>43558.875</v>
      </c>
      <c r="C25090" s="1" t="s">
        <v>100654</v>
      </c>
      <c r="D25090" s="1"/>
      <c r="E25090" s="1" t="s">
        <v>100655</v>
      </c>
      <c r="F25090" s="1" t="s">
        <v>97447</v>
      </c>
      <c r="G25090" s="1" t="s">
        <v>100656</v>
      </c>
      <c r="H25090" s="3" t="s">
        <v>100657</v>
      </c>
    </row>
    <row r="25091" spans="1:8" x14ac:dyDescent="0.25">
      <c r="A25091" s="2">
        <v>43557.770833333328</v>
      </c>
      <c r="B25091" s="2">
        <v>43557.854166666672</v>
      </c>
      <c r="C25091" s="1" t="s">
        <v>100658</v>
      </c>
      <c r="D25091" s="1" t="s">
        <v>99273</v>
      </c>
      <c r="E25091" s="1" t="s">
        <v>100659</v>
      </c>
      <c r="F25091" s="1" t="s">
        <v>97447</v>
      </c>
      <c r="G25091" s="1" t="s">
        <v>100656</v>
      </c>
      <c r="H25091" s="3" t="s">
        <v>100660</v>
      </c>
    </row>
    <row r="25092" spans="1:8" x14ac:dyDescent="0.25">
      <c r="A25092" s="2">
        <v>43566.791666666672</v>
      </c>
      <c r="B25092" s="2">
        <v>43566.875</v>
      </c>
      <c r="C25092" s="1" t="s">
        <v>100661</v>
      </c>
      <c r="D25092" s="1" t="s">
        <v>100662</v>
      </c>
      <c r="E25092" s="1" t="s">
        <v>100663</v>
      </c>
      <c r="F25092" s="1" t="s">
        <v>97447</v>
      </c>
      <c r="G25092" s="1" t="s">
        <v>100664</v>
      </c>
      <c r="H25092" s="3" t="s">
        <v>100665</v>
      </c>
    </row>
    <row r="25093" spans="1:8" x14ac:dyDescent="0.25">
      <c r="A25093" s="2">
        <v>43559.791666666672</v>
      </c>
      <c r="B25093" s="2">
        <v>43559.916666666672</v>
      </c>
      <c r="C25093" s="1" t="s">
        <v>100666</v>
      </c>
      <c r="D25093" s="1"/>
      <c r="E25093" s="1" t="s">
        <v>100667</v>
      </c>
      <c r="F25093" s="1" t="s">
        <v>97447</v>
      </c>
      <c r="G25093" s="1" t="s">
        <v>100668</v>
      </c>
      <c r="H25093" s="3" t="s">
        <v>100669</v>
      </c>
    </row>
    <row r="25094" spans="1:8" x14ac:dyDescent="0.25">
      <c r="A25094" s="2">
        <v>43552.791666666672</v>
      </c>
      <c r="B25094" s="2">
        <v>43552.875</v>
      </c>
      <c r="C25094" s="1" t="s">
        <v>100670</v>
      </c>
      <c r="D25094" s="1" t="s">
        <v>100671</v>
      </c>
      <c r="E25094" s="1" t="s">
        <v>100672</v>
      </c>
      <c r="F25094" s="1" t="s">
        <v>97447</v>
      </c>
      <c r="G25094" s="1" t="s">
        <v>100673</v>
      </c>
      <c r="H25094" s="3" t="s">
        <v>100674</v>
      </c>
    </row>
    <row r="25095" spans="1:8" x14ac:dyDescent="0.25">
      <c r="A25095" s="2">
        <v>43558.770833333328</v>
      </c>
      <c r="B25095" s="2">
        <v>43558.895833333328</v>
      </c>
      <c r="C25095" s="1" t="s">
        <v>100675</v>
      </c>
      <c r="D25095" s="1" t="s">
        <v>99307</v>
      </c>
      <c r="E25095" s="1" t="s">
        <v>100676</v>
      </c>
      <c r="F25095" s="1" t="s">
        <v>97447</v>
      </c>
      <c r="G25095" s="1" t="s">
        <v>100677</v>
      </c>
      <c r="H25095" s="3" t="s">
        <v>100678</v>
      </c>
    </row>
    <row r="25096" spans="1:8" x14ac:dyDescent="0.25">
      <c r="A25096" s="2">
        <v>43545.791666666672</v>
      </c>
      <c r="B25096" s="2">
        <v>43545.854166666672</v>
      </c>
      <c r="C25096" s="1" t="s">
        <v>100679</v>
      </c>
      <c r="D25096" s="1" t="s">
        <v>100680</v>
      </c>
      <c r="E25096" s="1" t="s">
        <v>100681</v>
      </c>
      <c r="F25096" s="1" t="s">
        <v>97447</v>
      </c>
      <c r="G25096" s="1" t="s">
        <v>100677</v>
      </c>
      <c r="H25096" s="3" t="s">
        <v>100682</v>
      </c>
    </row>
    <row r="25097" spans="1:8" x14ac:dyDescent="0.25">
      <c r="A25097" s="2">
        <v>43556.791666666672</v>
      </c>
      <c r="B25097" s="2">
        <v>43556.895833333328</v>
      </c>
      <c r="C25097" s="1" t="s">
        <v>100683</v>
      </c>
      <c r="D25097" s="1" t="s">
        <v>100684</v>
      </c>
      <c r="E25097" s="1" t="s">
        <v>100685</v>
      </c>
      <c r="F25097" s="1" t="s">
        <v>97447</v>
      </c>
      <c r="G25097" s="1" t="s">
        <v>100686</v>
      </c>
      <c r="H25097" s="3" t="s">
        <v>100687</v>
      </c>
    </row>
    <row r="25098" spans="1:8" x14ac:dyDescent="0.25">
      <c r="A25098" s="2">
        <v>43560.791666666672</v>
      </c>
      <c r="B25098" s="2">
        <v>43560.958333333328</v>
      </c>
      <c r="C25098" s="1" t="s">
        <v>96881</v>
      </c>
      <c r="D25098" s="1" t="s">
        <v>98740</v>
      </c>
      <c r="E25098" s="1" t="s">
        <v>100688</v>
      </c>
      <c r="F25098" s="1" t="s">
        <v>97447</v>
      </c>
      <c r="G25098" s="1" t="s">
        <v>100689</v>
      </c>
      <c r="H25098" s="3" t="s">
        <v>100690</v>
      </c>
    </row>
    <row r="25099" spans="1:8" x14ac:dyDescent="0.25">
      <c r="A25099" s="2">
        <v>43558.791666666672</v>
      </c>
      <c r="B25099" s="2">
        <v>43558.916666666672</v>
      </c>
      <c r="C25099" s="1" t="s">
        <v>100691</v>
      </c>
      <c r="D25099" s="1" t="s">
        <v>100692</v>
      </c>
      <c r="E25099" s="1" t="s">
        <v>100693</v>
      </c>
      <c r="F25099" s="1" t="s">
        <v>97447</v>
      </c>
      <c r="G25099" s="1" t="s">
        <v>100694</v>
      </c>
      <c r="H25099" s="3" t="s">
        <v>100695</v>
      </c>
    </row>
    <row r="25100" spans="1:8" x14ac:dyDescent="0.25">
      <c r="A25100" s="2">
        <v>43545.333333333328</v>
      </c>
      <c r="B25100" s="2">
        <v>43545.416666666672</v>
      </c>
      <c r="C25100" s="1" t="s">
        <v>100696</v>
      </c>
      <c r="D25100" s="1" t="s">
        <v>100697</v>
      </c>
      <c r="E25100" s="1" t="s">
        <v>100698</v>
      </c>
      <c r="F25100" s="1" t="s">
        <v>97447</v>
      </c>
      <c r="G25100" s="1" t="s">
        <v>100699</v>
      </c>
      <c r="H25100" s="3" t="s">
        <v>100700</v>
      </c>
    </row>
    <row r="25101" spans="1:8" x14ac:dyDescent="0.25">
      <c r="A25101" s="2">
        <v>43564.75</v>
      </c>
      <c r="B25101" s="2">
        <v>43564.875</v>
      </c>
      <c r="C25101" s="1" t="s">
        <v>96855</v>
      </c>
      <c r="D25101" s="1" t="s">
        <v>100701</v>
      </c>
      <c r="E25101" s="1" t="s">
        <v>100702</v>
      </c>
      <c r="F25101" s="1" t="s">
        <v>97447</v>
      </c>
      <c r="G25101" s="1" t="s">
        <v>100703</v>
      </c>
      <c r="H25101" s="3" t="s">
        <v>100704</v>
      </c>
    </row>
    <row r="25102" spans="1:8" x14ac:dyDescent="0.25">
      <c r="A25102" s="2">
        <v>43553.416666666672</v>
      </c>
      <c r="B25102" s="2">
        <v>43553.583333333328</v>
      </c>
      <c r="C25102" s="1" t="s">
        <v>100705</v>
      </c>
      <c r="D25102" s="1" t="s">
        <v>100706</v>
      </c>
      <c r="E25102" s="1" t="s">
        <v>100707</v>
      </c>
      <c r="F25102" s="1" t="s">
        <v>97447</v>
      </c>
      <c r="G25102" s="1" t="s">
        <v>100708</v>
      </c>
      <c r="H25102" s="3" t="s">
        <v>100709</v>
      </c>
    </row>
    <row r="25103" spans="1:8" x14ac:dyDescent="0.25">
      <c r="A25103" s="2">
        <v>43551.416666666672</v>
      </c>
      <c r="B25103" s="2">
        <v>43551.479166666672</v>
      </c>
      <c r="C25103" s="1" t="s">
        <v>100710</v>
      </c>
      <c r="D25103" s="1" t="s">
        <v>97730</v>
      </c>
      <c r="E25103" s="1" t="s">
        <v>100711</v>
      </c>
      <c r="F25103" s="1" t="s">
        <v>97447</v>
      </c>
      <c r="G25103" s="1" t="s">
        <v>100712</v>
      </c>
      <c r="H25103" s="3" t="s">
        <v>100713</v>
      </c>
    </row>
    <row r="25104" spans="1:8" x14ac:dyDescent="0.25">
      <c r="A25104" s="2">
        <v>43543.333333333328</v>
      </c>
      <c r="B25104" s="2">
        <v>43543.708333333328</v>
      </c>
      <c r="C25104" s="1" t="s">
        <v>100714</v>
      </c>
      <c r="D25104" s="1"/>
      <c r="E25104" s="1" t="s">
        <v>100715</v>
      </c>
      <c r="F25104" s="1" t="s">
        <v>97447</v>
      </c>
      <c r="G25104" s="1" t="s">
        <v>100716</v>
      </c>
      <c r="H25104" s="3" t="s">
        <v>100717</v>
      </c>
    </row>
    <row r="25105" spans="1:8" x14ac:dyDescent="0.25">
      <c r="A25105" s="2">
        <v>43543.375</v>
      </c>
      <c r="B25105" s="2">
        <v>43543.541666666672</v>
      </c>
      <c r="C25105" s="1" t="s">
        <v>100718</v>
      </c>
      <c r="D25105" s="1"/>
      <c r="E25105" s="1" t="s">
        <v>100719</v>
      </c>
      <c r="F25105" s="1" t="s">
        <v>97447</v>
      </c>
      <c r="G25105" s="1" t="s">
        <v>100720</v>
      </c>
      <c r="H25105" s="3" t="s">
        <v>100721</v>
      </c>
    </row>
    <row r="25106" spans="1:8" x14ac:dyDescent="0.25">
      <c r="A25106" s="2">
        <v>43543.395833333328</v>
      </c>
      <c r="B25106" s="2">
        <v>43543.4375</v>
      </c>
      <c r="C25106" s="1" t="s">
        <v>100722</v>
      </c>
      <c r="D25106" s="1"/>
      <c r="E25106" s="1" t="s">
        <v>100723</v>
      </c>
      <c r="F25106" s="1" t="s">
        <v>97447</v>
      </c>
      <c r="G25106" s="1" t="s">
        <v>100724</v>
      </c>
      <c r="H25106" s="3" t="s">
        <v>100725</v>
      </c>
    </row>
    <row r="25107" spans="1:8" x14ac:dyDescent="0.25">
      <c r="A25107" s="2">
        <v>43543.416666666672</v>
      </c>
      <c r="B25107" s="2">
        <v>43543.75</v>
      </c>
      <c r="C25107" s="1" t="s">
        <v>99063</v>
      </c>
      <c r="D25107" s="1"/>
      <c r="E25107" s="1" t="s">
        <v>100726</v>
      </c>
      <c r="F25107" s="1" t="s">
        <v>97447</v>
      </c>
      <c r="G25107" s="1" t="s">
        <v>100727</v>
      </c>
      <c r="H25107" s="3" t="s">
        <v>100728</v>
      </c>
    </row>
    <row r="25108" spans="1:8" x14ac:dyDescent="0.25">
      <c r="A25108" s="2">
        <v>43543.541666666672</v>
      </c>
      <c r="B25108" s="2">
        <v>43543.770833333328</v>
      </c>
      <c r="C25108" s="1" t="s">
        <v>100729</v>
      </c>
      <c r="D25108" s="1"/>
      <c r="E25108" s="1" t="s">
        <v>100730</v>
      </c>
      <c r="F25108" s="1" t="s">
        <v>97447</v>
      </c>
      <c r="G25108" s="1" t="s">
        <v>100731</v>
      </c>
      <c r="H25108" s="3" t="s">
        <v>100732</v>
      </c>
    </row>
    <row r="25109" spans="1:8" x14ac:dyDescent="0.25">
      <c r="A25109" s="2">
        <v>43543.666666666672</v>
      </c>
      <c r="B25109" s="2">
        <v>43543.8125</v>
      </c>
      <c r="C25109" s="1" t="s">
        <v>100733</v>
      </c>
      <c r="D25109" s="1"/>
      <c r="E25109" s="1" t="s">
        <v>100734</v>
      </c>
      <c r="F25109" s="1" t="s">
        <v>97447</v>
      </c>
      <c r="G25109" s="1" t="s">
        <v>100735</v>
      </c>
      <c r="H25109" s="3" t="s">
        <v>100736</v>
      </c>
    </row>
    <row r="25110" spans="1:8" x14ac:dyDescent="0.25">
      <c r="A25110" s="2">
        <v>43543.708333333328</v>
      </c>
      <c r="B25110" s="2">
        <v>43543.875</v>
      </c>
      <c r="C25110" s="1" t="s">
        <v>100737</v>
      </c>
      <c r="D25110" s="1"/>
      <c r="E25110" s="1" t="s">
        <v>100738</v>
      </c>
      <c r="F25110" s="1" t="s">
        <v>97447</v>
      </c>
      <c r="G25110" s="1" t="s">
        <v>100739</v>
      </c>
      <c r="H25110" s="3" t="s">
        <v>100740</v>
      </c>
    </row>
    <row r="25111" spans="1:8" x14ac:dyDescent="0.25">
      <c r="A25111" s="2">
        <v>43543.708333333328</v>
      </c>
      <c r="B25111" s="2">
        <v>43543.833333333328</v>
      </c>
      <c r="C25111" s="1" t="s">
        <v>100741</v>
      </c>
      <c r="D25111" s="1"/>
      <c r="E25111" s="1" t="s">
        <v>100742</v>
      </c>
      <c r="F25111" s="1" t="s">
        <v>97447</v>
      </c>
      <c r="G25111" s="1" t="s">
        <v>100743</v>
      </c>
      <c r="H25111" s="3" t="s">
        <v>100744</v>
      </c>
    </row>
    <row r="25112" spans="1:8" x14ac:dyDescent="0.25">
      <c r="A25112" s="2">
        <v>43543.770833333328</v>
      </c>
      <c r="B25112" s="2">
        <v>43543.875</v>
      </c>
      <c r="C25112" s="1" t="s">
        <v>100745</v>
      </c>
      <c r="D25112" s="1" t="s">
        <v>100746</v>
      </c>
      <c r="E25112" s="1" t="s">
        <v>100747</v>
      </c>
      <c r="F25112" s="1" t="s">
        <v>97447</v>
      </c>
      <c r="G25112" s="1" t="s">
        <v>100748</v>
      </c>
      <c r="H25112" s="3" t="s">
        <v>100749</v>
      </c>
    </row>
    <row r="25113" spans="1:8" x14ac:dyDescent="0.25">
      <c r="A25113" s="2">
        <v>43543.75</v>
      </c>
      <c r="B25113" s="2">
        <v>43543.875</v>
      </c>
      <c r="C25113" s="1" t="s">
        <v>100750</v>
      </c>
      <c r="D25113" s="1"/>
      <c r="E25113" s="1" t="s">
        <v>100751</v>
      </c>
      <c r="F25113" s="1" t="s">
        <v>97447</v>
      </c>
      <c r="G25113" s="1" t="s">
        <v>100752</v>
      </c>
      <c r="H25113" s="3" t="s">
        <v>100753</v>
      </c>
    </row>
    <row r="25114" spans="1:8" x14ac:dyDescent="0.25">
      <c r="A25114" s="2">
        <v>43543.75</v>
      </c>
      <c r="B25114" s="2">
        <v>43543.875</v>
      </c>
      <c r="C25114" s="1" t="s">
        <v>100754</v>
      </c>
      <c r="D25114" s="1"/>
      <c r="E25114" s="1" t="s">
        <v>100755</v>
      </c>
      <c r="F25114" s="1" t="s">
        <v>97447</v>
      </c>
      <c r="G25114" s="1" t="s">
        <v>100756</v>
      </c>
      <c r="H25114" s="3" t="s">
        <v>100757</v>
      </c>
    </row>
    <row r="25115" spans="1:8" x14ac:dyDescent="0.25">
      <c r="A25115" s="2">
        <v>43543.75</v>
      </c>
      <c r="B25115" s="2">
        <v>43543.833333333328</v>
      </c>
      <c r="C25115" s="1" t="s">
        <v>100758</v>
      </c>
      <c r="D25115" s="1"/>
      <c r="E25115" s="1" t="s">
        <v>100759</v>
      </c>
      <c r="F25115" s="1" t="s">
        <v>97447</v>
      </c>
      <c r="G25115" s="1" t="s">
        <v>100760</v>
      </c>
      <c r="H25115" s="3" t="s">
        <v>100761</v>
      </c>
    </row>
    <row r="25116" spans="1:8" x14ac:dyDescent="0.25">
      <c r="A25116" s="2">
        <v>43543.75</v>
      </c>
      <c r="B25116" s="2">
        <v>43543.791666666672</v>
      </c>
      <c r="C25116" s="1" t="s">
        <v>100762</v>
      </c>
      <c r="D25116" s="1"/>
      <c r="E25116" s="1" t="s">
        <v>100763</v>
      </c>
      <c r="F25116" s="1" t="s">
        <v>97447</v>
      </c>
      <c r="G25116" s="1" t="s">
        <v>100764</v>
      </c>
      <c r="H25116" s="3" t="s">
        <v>100765</v>
      </c>
    </row>
    <row r="25117" spans="1:8" x14ac:dyDescent="0.25">
      <c r="A25117" s="2">
        <v>43543.770833333328</v>
      </c>
      <c r="B25117" s="2">
        <v>43543.875</v>
      </c>
      <c r="C25117" s="1" t="s">
        <v>100766</v>
      </c>
      <c r="D25117" s="1"/>
      <c r="E25117" s="1" t="s">
        <v>100767</v>
      </c>
      <c r="F25117" s="1" t="s">
        <v>97447</v>
      </c>
      <c r="G25117" s="1" t="s">
        <v>100768</v>
      </c>
      <c r="H25117" s="3" t="s">
        <v>100769</v>
      </c>
    </row>
    <row r="25118" spans="1:8" x14ac:dyDescent="0.25">
      <c r="A25118" s="2">
        <v>43543.770833333328</v>
      </c>
      <c r="B25118" s="2">
        <v>43543.854166666672</v>
      </c>
      <c r="C25118" s="1" t="s">
        <v>100770</v>
      </c>
      <c r="D25118" s="1"/>
      <c r="E25118" s="1" t="s">
        <v>100771</v>
      </c>
      <c r="F25118" s="1" t="s">
        <v>97447</v>
      </c>
      <c r="G25118" s="1" t="s">
        <v>100772</v>
      </c>
      <c r="H25118" s="3" t="s">
        <v>100773</v>
      </c>
    </row>
    <row r="25119" spans="1:8" x14ac:dyDescent="0.25">
      <c r="A25119" s="2">
        <v>43544.375</v>
      </c>
      <c r="B25119" s="2">
        <v>43544.708333333328</v>
      </c>
      <c r="C25119" s="1" t="s">
        <v>100066</v>
      </c>
      <c r="D25119" s="1"/>
      <c r="E25119" s="1" t="s">
        <v>100774</v>
      </c>
      <c r="F25119" s="1" t="s">
        <v>97447</v>
      </c>
      <c r="G25119" s="1" t="s">
        <v>100775</v>
      </c>
      <c r="H25119" s="3" t="s">
        <v>100776</v>
      </c>
    </row>
    <row r="25120" spans="1:8" x14ac:dyDescent="0.25">
      <c r="A25120" s="2">
        <v>43544.375</v>
      </c>
      <c r="B25120" s="2">
        <v>43544.708333333328</v>
      </c>
      <c r="C25120" s="1" t="s">
        <v>100070</v>
      </c>
      <c r="D25120" s="1"/>
      <c r="E25120" s="1" t="s">
        <v>100777</v>
      </c>
      <c r="F25120" s="1" t="s">
        <v>97447</v>
      </c>
      <c r="G25120" s="1" t="s">
        <v>100778</v>
      </c>
      <c r="H25120" s="3" t="s">
        <v>100779</v>
      </c>
    </row>
    <row r="25121" spans="1:8" x14ac:dyDescent="0.25">
      <c r="A25121" s="2">
        <v>43544.375</v>
      </c>
      <c r="B25121" s="2">
        <v>43544.708333333328</v>
      </c>
      <c r="C25121" s="1" t="s">
        <v>100074</v>
      </c>
      <c r="D25121" s="1"/>
      <c r="E25121" s="1" t="s">
        <v>100780</v>
      </c>
      <c r="F25121" s="1" t="s">
        <v>97447</v>
      </c>
      <c r="G25121" s="1" t="s">
        <v>100781</v>
      </c>
      <c r="H25121" s="3" t="s">
        <v>100782</v>
      </c>
    </row>
    <row r="25122" spans="1:8" x14ac:dyDescent="0.25">
      <c r="A25122" s="2">
        <v>43544.375</v>
      </c>
      <c r="B25122" s="2">
        <v>43544.708333333328</v>
      </c>
      <c r="C25122" s="1" t="s">
        <v>100783</v>
      </c>
      <c r="D25122" s="1"/>
      <c r="E25122" s="1" t="s">
        <v>100784</v>
      </c>
      <c r="F25122" s="1" t="s">
        <v>97447</v>
      </c>
      <c r="G25122" s="1" t="s">
        <v>100785</v>
      </c>
      <c r="H25122" s="3" t="s">
        <v>100786</v>
      </c>
    </row>
    <row r="25123" spans="1:8" x14ac:dyDescent="0.25">
      <c r="A25123" s="2">
        <v>43544.375</v>
      </c>
      <c r="B25123" s="2">
        <v>43544.666666666672</v>
      </c>
      <c r="C25123" s="1" t="s">
        <v>100178</v>
      </c>
      <c r="D25123" s="1"/>
      <c r="E25123" s="1" t="s">
        <v>100787</v>
      </c>
      <c r="F25123" s="1" t="s">
        <v>97447</v>
      </c>
      <c r="G25123" s="1" t="s">
        <v>100788</v>
      </c>
      <c r="H25123" s="3" t="s">
        <v>100789</v>
      </c>
    </row>
    <row r="25124" spans="1:8" x14ac:dyDescent="0.25">
      <c r="A25124" s="2">
        <v>43544.375</v>
      </c>
      <c r="B25124" s="2">
        <v>43544.416666666672</v>
      </c>
      <c r="C25124" s="1" t="s">
        <v>100082</v>
      </c>
      <c r="D25124" s="1"/>
      <c r="E25124" s="1" t="s">
        <v>100790</v>
      </c>
      <c r="F25124" s="1" t="s">
        <v>97447</v>
      </c>
      <c r="G25124" s="1" t="s">
        <v>100791</v>
      </c>
      <c r="H25124" s="3" t="s">
        <v>100792</v>
      </c>
    </row>
    <row r="25125" spans="1:8" x14ac:dyDescent="0.25">
      <c r="A25125" s="2">
        <v>43544.427083333328</v>
      </c>
      <c r="B25125" s="2">
        <v>43544.708333333328</v>
      </c>
      <c r="C25125" s="1" t="s">
        <v>100793</v>
      </c>
      <c r="D25125" s="1"/>
      <c r="E25125" s="1" t="s">
        <v>100794</v>
      </c>
      <c r="F25125" s="1" t="s">
        <v>97447</v>
      </c>
      <c r="G25125" s="1" t="s">
        <v>100795</v>
      </c>
      <c r="H25125" s="3" t="s">
        <v>100796</v>
      </c>
    </row>
    <row r="25126" spans="1:8" x14ac:dyDescent="0.25">
      <c r="A25126" s="2">
        <v>43544.395833333328</v>
      </c>
      <c r="B25126" s="2">
        <v>43544.5625</v>
      </c>
      <c r="C25126" s="1" t="s">
        <v>100797</v>
      </c>
      <c r="D25126" s="1"/>
      <c r="E25126" s="1" t="s">
        <v>100798</v>
      </c>
      <c r="F25126" s="1" t="s">
        <v>97447</v>
      </c>
      <c r="G25126" s="1" t="s">
        <v>100799</v>
      </c>
      <c r="H25126" s="3" t="s">
        <v>100800</v>
      </c>
    </row>
    <row r="25127" spans="1:8" x14ac:dyDescent="0.25">
      <c r="A25127" s="2">
        <v>43544.583333333328</v>
      </c>
      <c r="B25127" s="2">
        <v>43544.75</v>
      </c>
      <c r="C25127" s="1" t="s">
        <v>100801</v>
      </c>
      <c r="D25127" s="1"/>
      <c r="E25127" s="1" t="s">
        <v>100802</v>
      </c>
      <c r="F25127" s="1" t="s">
        <v>97447</v>
      </c>
      <c r="G25127" s="1" t="s">
        <v>100803</v>
      </c>
      <c r="H25127" s="3" t="s">
        <v>100804</v>
      </c>
    </row>
    <row r="25128" spans="1:8" x14ac:dyDescent="0.25">
      <c r="A25128" s="2">
        <v>43544.625</v>
      </c>
      <c r="B25128" s="2">
        <v>43544.895833333328</v>
      </c>
      <c r="C25128" s="1" t="s">
        <v>100805</v>
      </c>
      <c r="D25128" s="1"/>
      <c r="E25128" s="1" t="s">
        <v>100806</v>
      </c>
      <c r="F25128" s="1" t="s">
        <v>97447</v>
      </c>
      <c r="G25128" s="1" t="s">
        <v>100807</v>
      </c>
      <c r="H25128" s="3" t="s">
        <v>100808</v>
      </c>
    </row>
    <row r="25129" spans="1:8" x14ac:dyDescent="0.25">
      <c r="A25129" s="2">
        <v>43544.541666666672</v>
      </c>
      <c r="B25129" s="2">
        <v>43544.791666666672</v>
      </c>
      <c r="C25129" s="1" t="s">
        <v>100809</v>
      </c>
      <c r="D25129" s="1"/>
      <c r="E25129" s="1" t="s">
        <v>100810</v>
      </c>
      <c r="F25129" s="1" t="s">
        <v>97447</v>
      </c>
      <c r="G25129" s="1" t="s">
        <v>100811</v>
      </c>
      <c r="H25129" s="3" t="s">
        <v>100812</v>
      </c>
    </row>
    <row r="25130" spans="1:8" x14ac:dyDescent="0.25">
      <c r="A25130" s="2">
        <v>43544.666666666672</v>
      </c>
      <c r="B25130" s="2">
        <v>43544.791666666672</v>
      </c>
      <c r="C25130" s="1" t="s">
        <v>100813</v>
      </c>
      <c r="D25130" s="1"/>
      <c r="E25130" s="1" t="s">
        <v>100814</v>
      </c>
      <c r="F25130" s="1" t="s">
        <v>97447</v>
      </c>
      <c r="G25130" s="1" t="s">
        <v>100815</v>
      </c>
      <c r="H25130" s="3" t="s">
        <v>100816</v>
      </c>
    </row>
    <row r="25131" spans="1:8" x14ac:dyDescent="0.25">
      <c r="A25131" s="2">
        <v>43544.708333333328</v>
      </c>
      <c r="B25131" s="2">
        <v>43544.75</v>
      </c>
      <c r="C25131" s="1" t="s">
        <v>100104</v>
      </c>
      <c r="D25131" s="1"/>
      <c r="E25131" s="1" t="s">
        <v>100817</v>
      </c>
      <c r="F25131" s="1" t="s">
        <v>97447</v>
      </c>
      <c r="G25131" s="1" t="s">
        <v>100818</v>
      </c>
      <c r="H25131" s="3" t="s">
        <v>100819</v>
      </c>
    </row>
    <row r="25132" spans="1:8" x14ac:dyDescent="0.25">
      <c r="A25132" s="2">
        <v>43544.708333333328</v>
      </c>
      <c r="B25132" s="2">
        <v>43544.75</v>
      </c>
      <c r="C25132" s="1" t="s">
        <v>100820</v>
      </c>
      <c r="D25132" s="1"/>
      <c r="E25132" s="1" t="s">
        <v>100821</v>
      </c>
      <c r="F25132" s="1" t="s">
        <v>97447</v>
      </c>
      <c r="G25132" s="1" t="s">
        <v>100822</v>
      </c>
      <c r="H25132" s="3" t="s">
        <v>100823</v>
      </c>
    </row>
    <row r="25133" spans="1:8" x14ac:dyDescent="0.25">
      <c r="A25133" s="2">
        <v>43544.666666666672</v>
      </c>
      <c r="B25133" s="2">
        <v>43544.708333333328</v>
      </c>
      <c r="C25133" s="1" t="s">
        <v>100100</v>
      </c>
      <c r="D25133" s="1"/>
      <c r="E25133" s="1" t="s">
        <v>100824</v>
      </c>
      <c r="F25133" s="1" t="s">
        <v>97447</v>
      </c>
      <c r="G25133" s="1" t="s">
        <v>100825</v>
      </c>
      <c r="H25133" s="3" t="s">
        <v>100826</v>
      </c>
    </row>
    <row r="25134" spans="1:8" x14ac:dyDescent="0.25">
      <c r="A25134" s="2">
        <v>43544.75</v>
      </c>
      <c r="B25134" s="2">
        <v>43544.875</v>
      </c>
      <c r="C25134" s="1" t="s">
        <v>100827</v>
      </c>
      <c r="D25134" s="1"/>
      <c r="E25134" s="1" t="s">
        <v>100828</v>
      </c>
      <c r="F25134" s="1" t="s">
        <v>97447</v>
      </c>
      <c r="G25134" s="1" t="s">
        <v>100829</v>
      </c>
      <c r="H25134" s="3" t="s">
        <v>100830</v>
      </c>
    </row>
    <row r="25135" spans="1:8" x14ac:dyDescent="0.25">
      <c r="A25135" s="2">
        <v>43544.75</v>
      </c>
      <c r="B25135" s="2">
        <v>43544.854166666672</v>
      </c>
      <c r="C25135" s="1" t="s">
        <v>100831</v>
      </c>
      <c r="D25135" s="1"/>
      <c r="E25135" s="1" t="s">
        <v>100832</v>
      </c>
      <c r="F25135" s="1" t="s">
        <v>97447</v>
      </c>
      <c r="G25135" s="1" t="s">
        <v>100833</v>
      </c>
      <c r="H25135" s="3" t="s">
        <v>100834</v>
      </c>
    </row>
    <row r="25136" spans="1:8" x14ac:dyDescent="0.25">
      <c r="A25136" s="2">
        <v>43544.75</v>
      </c>
      <c r="B25136" s="2">
        <v>43544.833333333328</v>
      </c>
      <c r="C25136" s="1" t="s">
        <v>96436</v>
      </c>
      <c r="D25136" s="1"/>
      <c r="E25136" s="1" t="s">
        <v>100835</v>
      </c>
      <c r="F25136" s="1" t="s">
        <v>97447</v>
      </c>
      <c r="G25136" s="1" t="s">
        <v>100836</v>
      </c>
      <c r="H25136" s="3" t="s">
        <v>100837</v>
      </c>
    </row>
    <row r="25137" spans="1:8" x14ac:dyDescent="0.25">
      <c r="A25137" s="2">
        <v>43544.833333333328</v>
      </c>
      <c r="B25137" s="2">
        <v>43544.875</v>
      </c>
      <c r="C25137" s="1" t="s">
        <v>100838</v>
      </c>
      <c r="D25137" s="1"/>
      <c r="E25137" s="1" t="s">
        <v>100839</v>
      </c>
      <c r="F25137" s="1" t="s">
        <v>97447</v>
      </c>
      <c r="G25137" s="1" t="s">
        <v>100840</v>
      </c>
      <c r="H25137" s="3" t="s">
        <v>100841</v>
      </c>
    </row>
    <row r="25138" spans="1:8" x14ac:dyDescent="0.25">
      <c r="A25138" s="2">
        <v>43544.791666666672</v>
      </c>
      <c r="B25138" s="2">
        <v>43544.916666666672</v>
      </c>
      <c r="C25138" s="1" t="s">
        <v>100842</v>
      </c>
      <c r="D25138" s="1"/>
      <c r="E25138" s="1" t="s">
        <v>100843</v>
      </c>
      <c r="F25138" s="1" t="s">
        <v>97447</v>
      </c>
      <c r="G25138" s="1" t="s">
        <v>100844</v>
      </c>
      <c r="H25138" s="3" t="s">
        <v>100845</v>
      </c>
    </row>
    <row r="25139" spans="1:8" x14ac:dyDescent="0.25">
      <c r="A25139" s="2">
        <v>43544.770833333328</v>
      </c>
      <c r="B25139" s="2">
        <v>43544.895833333328</v>
      </c>
      <c r="C25139" s="1" t="s">
        <v>100846</v>
      </c>
      <c r="D25139" s="1" t="s">
        <v>100847</v>
      </c>
      <c r="E25139" s="1" t="s">
        <v>100848</v>
      </c>
      <c r="F25139" s="1" t="s">
        <v>97447</v>
      </c>
      <c r="G25139" s="1" t="s">
        <v>100849</v>
      </c>
      <c r="H25139" s="3" t="s">
        <v>100850</v>
      </c>
    </row>
    <row r="25140" spans="1:8" x14ac:dyDescent="0.25">
      <c r="A25140" s="2">
        <v>43544.770833333328</v>
      </c>
      <c r="B25140" s="2">
        <v>43544.895833333328</v>
      </c>
      <c r="C25140" s="1" t="s">
        <v>100851</v>
      </c>
      <c r="D25140" s="1"/>
      <c r="E25140" s="1" t="s">
        <v>100852</v>
      </c>
      <c r="F25140" s="1" t="s">
        <v>97447</v>
      </c>
      <c r="G25140" s="1" t="s">
        <v>100853</v>
      </c>
      <c r="H25140" s="3" t="s">
        <v>100854</v>
      </c>
    </row>
    <row r="25141" spans="1:8" x14ac:dyDescent="0.25">
      <c r="A25141" s="2">
        <v>43544.770833333328</v>
      </c>
      <c r="B25141" s="2">
        <v>43544.875</v>
      </c>
      <c r="C25141" s="1" t="s">
        <v>100855</v>
      </c>
      <c r="D25141" s="1"/>
      <c r="E25141" s="1" t="s">
        <v>100856</v>
      </c>
      <c r="F25141" s="1" t="s">
        <v>97447</v>
      </c>
      <c r="G25141" s="1" t="s">
        <v>100857</v>
      </c>
      <c r="H25141" s="3" t="s">
        <v>100858</v>
      </c>
    </row>
    <row r="25142" spans="1:8" x14ac:dyDescent="0.25">
      <c r="A25142" s="2">
        <v>43544.78125</v>
      </c>
      <c r="B25142" s="2">
        <v>43544.885416666672</v>
      </c>
      <c r="C25142" s="1" t="s">
        <v>100859</v>
      </c>
      <c r="D25142" s="1"/>
      <c r="E25142" s="1" t="s">
        <v>100860</v>
      </c>
      <c r="F25142" s="1" t="s">
        <v>97447</v>
      </c>
      <c r="G25142" s="1" t="s">
        <v>100861</v>
      </c>
      <c r="H25142" s="3" t="s">
        <v>100862</v>
      </c>
    </row>
    <row r="25143" spans="1:8" x14ac:dyDescent="0.25">
      <c r="A25143" s="2">
        <v>43545.354166666672</v>
      </c>
      <c r="B25143" s="2">
        <v>43545.416666666672</v>
      </c>
      <c r="C25143" s="1" t="s">
        <v>100863</v>
      </c>
      <c r="D25143" s="1"/>
      <c r="E25143" s="1" t="s">
        <v>100864</v>
      </c>
      <c r="F25143" s="1" t="s">
        <v>97447</v>
      </c>
      <c r="G25143" s="1" t="s">
        <v>100865</v>
      </c>
      <c r="H25143" s="3" t="s">
        <v>100866</v>
      </c>
    </row>
    <row r="25144" spans="1:8" x14ac:dyDescent="0.25">
      <c r="A25144" s="2">
        <v>43545.416666666672</v>
      </c>
      <c r="B25144" s="2">
        <v>43545.708333333328</v>
      </c>
      <c r="C25144" s="1" t="s">
        <v>100867</v>
      </c>
      <c r="D25144" s="1"/>
      <c r="E25144" s="1" t="s">
        <v>100868</v>
      </c>
      <c r="F25144" s="1" t="s">
        <v>97447</v>
      </c>
      <c r="G25144" s="1" t="s">
        <v>100869</v>
      </c>
      <c r="H25144" s="3" t="s">
        <v>100870</v>
      </c>
    </row>
    <row r="25145" spans="1:8" x14ac:dyDescent="0.25">
      <c r="A25145" s="2">
        <v>43545.375</v>
      </c>
      <c r="B25145" s="2">
        <v>43545.75</v>
      </c>
      <c r="C25145" s="1" t="s">
        <v>100871</v>
      </c>
      <c r="D25145" s="1"/>
      <c r="E25145" s="1" t="s">
        <v>100872</v>
      </c>
      <c r="F25145" s="1" t="s">
        <v>97447</v>
      </c>
      <c r="G25145" s="1" t="s">
        <v>100873</v>
      </c>
      <c r="H25145" s="3" t="s">
        <v>100874</v>
      </c>
    </row>
    <row r="25146" spans="1:8" x14ac:dyDescent="0.25">
      <c r="A25146" s="2">
        <v>43545.375</v>
      </c>
      <c r="B25146" s="2">
        <v>43545.708333333328</v>
      </c>
      <c r="C25146" s="1" t="s">
        <v>100116</v>
      </c>
      <c r="D25146" s="1"/>
      <c r="E25146" s="1" t="s">
        <v>100875</v>
      </c>
      <c r="F25146" s="1" t="s">
        <v>97447</v>
      </c>
      <c r="G25146" s="1" t="s">
        <v>100876</v>
      </c>
      <c r="H25146" s="3" t="s">
        <v>100877</v>
      </c>
    </row>
    <row r="25147" spans="1:8" x14ac:dyDescent="0.25">
      <c r="A25147" s="2">
        <v>43545.375</v>
      </c>
      <c r="B25147" s="2">
        <v>43545.708333333328</v>
      </c>
      <c r="C25147" s="1" t="s">
        <v>100878</v>
      </c>
      <c r="D25147" s="1"/>
      <c r="E25147" s="1" t="s">
        <v>100879</v>
      </c>
      <c r="F25147" s="1" t="s">
        <v>97447</v>
      </c>
      <c r="G25147" s="1" t="s">
        <v>100880</v>
      </c>
      <c r="H25147" s="3" t="s">
        <v>100881</v>
      </c>
    </row>
    <row r="25148" spans="1:8" x14ac:dyDescent="0.25">
      <c r="A25148" s="2">
        <v>43545.375</v>
      </c>
      <c r="B25148" s="2">
        <v>43545.708333333328</v>
      </c>
      <c r="C25148" s="1" t="s">
        <v>97896</v>
      </c>
      <c r="D25148" s="1"/>
      <c r="E25148" s="1" t="s">
        <v>100882</v>
      </c>
      <c r="F25148" s="1" t="s">
        <v>97447</v>
      </c>
      <c r="G25148" s="1" t="s">
        <v>100883</v>
      </c>
      <c r="H25148" s="3" t="s">
        <v>100884</v>
      </c>
    </row>
    <row r="25149" spans="1:8" x14ac:dyDescent="0.25">
      <c r="A25149" s="2">
        <v>43545.375</v>
      </c>
      <c r="B25149" s="2">
        <v>43545.708333333328</v>
      </c>
      <c r="C25149" s="1" t="s">
        <v>100120</v>
      </c>
      <c r="D25149" s="1"/>
      <c r="E25149" s="1" t="s">
        <v>100885</v>
      </c>
      <c r="F25149" s="1" t="s">
        <v>97447</v>
      </c>
      <c r="G25149" s="1" t="s">
        <v>100886</v>
      </c>
      <c r="H25149" s="3" t="s">
        <v>100887</v>
      </c>
    </row>
    <row r="25150" spans="1:8" x14ac:dyDescent="0.25">
      <c r="A25150" s="2">
        <v>43545.375</v>
      </c>
      <c r="B25150" s="2">
        <v>43545.708333333328</v>
      </c>
      <c r="C25150" s="1" t="s">
        <v>100124</v>
      </c>
      <c r="D25150" s="1"/>
      <c r="E25150" s="1" t="s">
        <v>100888</v>
      </c>
      <c r="F25150" s="1" t="s">
        <v>97447</v>
      </c>
      <c r="G25150" s="1" t="s">
        <v>100889</v>
      </c>
      <c r="H25150" s="3" t="s">
        <v>100890</v>
      </c>
    </row>
    <row r="25151" spans="1:8" x14ac:dyDescent="0.25">
      <c r="A25151" s="2">
        <v>43545.375</v>
      </c>
      <c r="B25151" s="2">
        <v>43545.708333333328</v>
      </c>
      <c r="C25151" s="1" t="s">
        <v>100891</v>
      </c>
      <c r="D25151" s="1"/>
      <c r="E25151" s="1" t="s">
        <v>100892</v>
      </c>
      <c r="F25151" s="1" t="s">
        <v>97447</v>
      </c>
      <c r="G25151" s="1" t="s">
        <v>100893</v>
      </c>
      <c r="H25151" s="3" t="s">
        <v>100894</v>
      </c>
    </row>
    <row r="25152" spans="1:8" x14ac:dyDescent="0.25">
      <c r="A25152" s="2">
        <v>43545.375</v>
      </c>
      <c r="B25152" s="2">
        <v>43545.520833333328</v>
      </c>
      <c r="C25152" s="1" t="s">
        <v>100895</v>
      </c>
      <c r="D25152" s="1"/>
      <c r="E25152" s="1" t="s">
        <v>100896</v>
      </c>
      <c r="F25152" s="1" t="s">
        <v>97447</v>
      </c>
      <c r="G25152" s="1" t="s">
        <v>100897</v>
      </c>
      <c r="H25152" s="3" t="s">
        <v>100898</v>
      </c>
    </row>
    <row r="25153" spans="1:8" x14ac:dyDescent="0.25">
      <c r="A25153" s="2">
        <v>43545.375</v>
      </c>
      <c r="B25153" s="2">
        <v>43545.5</v>
      </c>
      <c r="C25153" s="1" t="s">
        <v>100128</v>
      </c>
      <c r="D25153" s="1"/>
      <c r="E25153" s="1" t="s">
        <v>100899</v>
      </c>
      <c r="F25153" s="1" t="s">
        <v>97447</v>
      </c>
      <c r="G25153" s="1" t="s">
        <v>100900</v>
      </c>
      <c r="H25153" s="3" t="s">
        <v>100901</v>
      </c>
    </row>
    <row r="25154" spans="1:8" x14ac:dyDescent="0.25">
      <c r="A25154" s="2">
        <v>43545.395833333328</v>
      </c>
      <c r="B25154" s="2">
        <v>43545.729166666672</v>
      </c>
      <c r="C25154" s="1" t="s">
        <v>100902</v>
      </c>
      <c r="D25154" s="1"/>
      <c r="E25154" s="1" t="s">
        <v>100903</v>
      </c>
      <c r="F25154" s="1" t="s">
        <v>97447</v>
      </c>
      <c r="G25154" s="1" t="s">
        <v>100904</v>
      </c>
      <c r="H25154" s="3" t="s">
        <v>100905</v>
      </c>
    </row>
    <row r="25155" spans="1:8" x14ac:dyDescent="0.25">
      <c r="A25155" s="2">
        <v>43545.395833333328</v>
      </c>
      <c r="B25155" s="2">
        <v>43545.729166666672</v>
      </c>
      <c r="C25155" s="1" t="s">
        <v>100906</v>
      </c>
      <c r="D25155" s="1"/>
      <c r="E25155" s="1" t="s">
        <v>100907</v>
      </c>
      <c r="F25155" s="1" t="s">
        <v>97447</v>
      </c>
      <c r="G25155" s="1" t="s">
        <v>100908</v>
      </c>
      <c r="H25155" s="3" t="s">
        <v>100909</v>
      </c>
    </row>
    <row r="25156" spans="1:8" x14ac:dyDescent="0.25">
      <c r="A25156" s="2">
        <v>43545.395833333328</v>
      </c>
      <c r="B25156" s="2">
        <v>43545.708333333328</v>
      </c>
      <c r="C25156" s="1" t="s">
        <v>100910</v>
      </c>
      <c r="D25156" s="1"/>
      <c r="E25156" s="1" t="s">
        <v>100911</v>
      </c>
      <c r="F25156" s="1" t="s">
        <v>97447</v>
      </c>
      <c r="G25156" s="1" t="s">
        <v>100912</v>
      </c>
      <c r="H25156" s="3" t="s">
        <v>100913</v>
      </c>
    </row>
    <row r="25157" spans="1:8" x14ac:dyDescent="0.25">
      <c r="A25157" s="2">
        <v>43545.395833333328</v>
      </c>
      <c r="B25157" s="2">
        <v>43545.458333333328</v>
      </c>
      <c r="C25157" s="1" t="s">
        <v>100132</v>
      </c>
      <c r="D25157" s="1"/>
      <c r="E25157" s="1" t="s">
        <v>100914</v>
      </c>
      <c r="F25157" s="1" t="s">
        <v>97447</v>
      </c>
      <c r="G25157" s="1" t="s">
        <v>100915</v>
      </c>
      <c r="H25157" s="3" t="s">
        <v>100916</v>
      </c>
    </row>
    <row r="25158" spans="1:8" x14ac:dyDescent="0.25">
      <c r="A25158" s="2">
        <v>43545.395833333328</v>
      </c>
      <c r="B25158" s="2">
        <v>43545.458333333328</v>
      </c>
      <c r="C25158" s="1" t="s">
        <v>100917</v>
      </c>
      <c r="D25158" s="1"/>
      <c r="E25158" s="1" t="s">
        <v>100918</v>
      </c>
      <c r="F25158" s="1" t="s">
        <v>97447</v>
      </c>
      <c r="G25158" s="1" t="s">
        <v>100919</v>
      </c>
      <c r="H25158" s="3" t="s">
        <v>100920</v>
      </c>
    </row>
    <row r="25159" spans="1:8" x14ac:dyDescent="0.25">
      <c r="A25159" s="2">
        <v>43545.416666666672</v>
      </c>
      <c r="B25159" s="2">
        <v>43545.645833333328</v>
      </c>
      <c r="C25159" s="1" t="s">
        <v>100921</v>
      </c>
      <c r="D25159" s="1"/>
      <c r="E25159" s="1" t="s">
        <v>100922</v>
      </c>
      <c r="F25159" s="1" t="s">
        <v>97447</v>
      </c>
      <c r="G25159" s="1" t="s">
        <v>100923</v>
      </c>
      <c r="H25159" s="3" t="s">
        <v>100924</v>
      </c>
    </row>
    <row r="25160" spans="1:8" x14ac:dyDescent="0.25">
      <c r="A25160" s="2">
        <v>43545.416666666672</v>
      </c>
      <c r="B25160" s="2">
        <v>43545.625</v>
      </c>
      <c r="C25160" s="1" t="s">
        <v>100136</v>
      </c>
      <c r="D25160" s="1"/>
      <c r="E25160" s="1" t="s">
        <v>100925</v>
      </c>
      <c r="F25160" s="1" t="s">
        <v>97447</v>
      </c>
      <c r="G25160" s="1" t="s">
        <v>100926</v>
      </c>
      <c r="H25160" s="3" t="s">
        <v>100927</v>
      </c>
    </row>
    <row r="25161" spans="1:8" x14ac:dyDescent="0.25">
      <c r="A25161" s="2">
        <v>43545.416666666672</v>
      </c>
      <c r="B25161" s="2">
        <v>43545.583333333328</v>
      </c>
      <c r="C25161" s="1" t="s">
        <v>100928</v>
      </c>
      <c r="D25161" s="1"/>
      <c r="E25161" s="1" t="s">
        <v>100929</v>
      </c>
      <c r="F25161" s="1" t="s">
        <v>97447</v>
      </c>
      <c r="G25161" s="1" t="s">
        <v>100930</v>
      </c>
      <c r="H25161" s="3" t="s">
        <v>100931</v>
      </c>
    </row>
    <row r="25162" spans="1:8" x14ac:dyDescent="0.25">
      <c r="A25162" s="2">
        <v>43545.4375</v>
      </c>
      <c r="B25162" s="2">
        <v>43545.729166666672</v>
      </c>
      <c r="C25162" s="1" t="s">
        <v>100144</v>
      </c>
      <c r="D25162" s="1"/>
      <c r="E25162" s="1" t="s">
        <v>100932</v>
      </c>
      <c r="F25162" s="1" t="s">
        <v>97447</v>
      </c>
      <c r="G25162" s="1" t="s">
        <v>100933</v>
      </c>
      <c r="H25162" s="3" t="s">
        <v>100934</v>
      </c>
    </row>
    <row r="25163" spans="1:8" x14ac:dyDescent="0.25">
      <c r="A25163" s="2">
        <v>43545.708333333328</v>
      </c>
      <c r="B25163" s="2">
        <v>43545.875</v>
      </c>
      <c r="C25163" s="1" t="s">
        <v>100935</v>
      </c>
      <c r="D25163" s="1"/>
      <c r="E25163" s="1" t="s">
        <v>100936</v>
      </c>
      <c r="F25163" s="1" t="s">
        <v>97447</v>
      </c>
      <c r="G25163" s="1" t="s">
        <v>100937</v>
      </c>
      <c r="H25163" s="3" t="s">
        <v>100938</v>
      </c>
    </row>
    <row r="25164" spans="1:8" x14ac:dyDescent="0.25">
      <c r="A25164" s="2">
        <v>43545.75</v>
      </c>
      <c r="B25164" s="2">
        <v>43545.854166666672</v>
      </c>
      <c r="C25164" s="1" t="s">
        <v>100939</v>
      </c>
      <c r="D25164" s="1"/>
      <c r="E25164" s="1" t="s">
        <v>100940</v>
      </c>
      <c r="F25164" s="1" t="s">
        <v>97447</v>
      </c>
      <c r="G25164" s="1" t="s">
        <v>100941</v>
      </c>
      <c r="H25164" s="3" t="s">
        <v>100942</v>
      </c>
    </row>
    <row r="25165" spans="1:8" x14ac:dyDescent="0.25">
      <c r="A25165" s="2">
        <v>43545.75</v>
      </c>
      <c r="B25165" s="2">
        <v>43545.833333333328</v>
      </c>
      <c r="C25165" s="1" t="s">
        <v>100943</v>
      </c>
      <c r="D25165" s="1"/>
      <c r="E25165" s="1" t="s">
        <v>100944</v>
      </c>
      <c r="F25165" s="1" t="s">
        <v>97447</v>
      </c>
      <c r="G25165" s="1" t="s">
        <v>100945</v>
      </c>
      <c r="H25165" s="3" t="s">
        <v>100946</v>
      </c>
    </row>
    <row r="25166" spans="1:8" x14ac:dyDescent="0.25">
      <c r="A25166" s="2">
        <v>43545.75</v>
      </c>
      <c r="B25166" s="2">
        <v>43545.833333333328</v>
      </c>
      <c r="C25166" s="1" t="s">
        <v>100947</v>
      </c>
      <c r="D25166" s="1"/>
      <c r="E25166" s="1" t="s">
        <v>100948</v>
      </c>
      <c r="F25166" s="1" t="s">
        <v>97447</v>
      </c>
      <c r="G25166" s="1" t="s">
        <v>100949</v>
      </c>
      <c r="H25166" s="3" t="s">
        <v>100950</v>
      </c>
    </row>
    <row r="25167" spans="1:8" x14ac:dyDescent="0.25">
      <c r="A25167" s="2">
        <v>43545.75</v>
      </c>
      <c r="B25167" s="2">
        <v>43545.833333333328</v>
      </c>
      <c r="C25167" s="1" t="s">
        <v>100951</v>
      </c>
      <c r="D25167" s="1"/>
      <c r="E25167" s="1" t="s">
        <v>100952</v>
      </c>
      <c r="F25167" s="1" t="s">
        <v>97447</v>
      </c>
      <c r="G25167" s="1" t="s">
        <v>100953</v>
      </c>
      <c r="H25167" s="3" t="s">
        <v>100954</v>
      </c>
    </row>
    <row r="25168" spans="1:8" x14ac:dyDescent="0.25">
      <c r="A25168" s="2">
        <v>43545.75</v>
      </c>
      <c r="B25168" s="2">
        <v>43545.833333333328</v>
      </c>
      <c r="C25168" s="1" t="s">
        <v>100955</v>
      </c>
      <c r="D25168" s="1"/>
      <c r="E25168" s="1" t="s">
        <v>100956</v>
      </c>
      <c r="F25168" s="1" t="s">
        <v>97447</v>
      </c>
      <c r="G25168" s="1" t="s">
        <v>100957</v>
      </c>
      <c r="H25168" s="3" t="s">
        <v>100958</v>
      </c>
    </row>
    <row r="25169" spans="1:8" x14ac:dyDescent="0.25">
      <c r="A25169" s="2">
        <v>43545.770833333328</v>
      </c>
      <c r="B25169" s="2">
        <v>43545.916666666672</v>
      </c>
      <c r="C25169" s="1" t="s">
        <v>100959</v>
      </c>
      <c r="D25169" s="1" t="s">
        <v>100960</v>
      </c>
      <c r="E25169" s="1" t="s">
        <v>100961</v>
      </c>
      <c r="F25169" s="1" t="s">
        <v>97447</v>
      </c>
      <c r="G25169" s="1" t="s">
        <v>100962</v>
      </c>
      <c r="H25169" s="3" t="s">
        <v>100963</v>
      </c>
    </row>
    <row r="25170" spans="1:8" x14ac:dyDescent="0.25">
      <c r="A25170" s="2">
        <v>43545.770833333328</v>
      </c>
      <c r="B25170" s="2">
        <v>43545.895833333328</v>
      </c>
      <c r="C25170" s="1" t="s">
        <v>100964</v>
      </c>
      <c r="D25170" s="1"/>
      <c r="E25170" s="1" t="s">
        <v>100965</v>
      </c>
      <c r="F25170" s="1" t="s">
        <v>97447</v>
      </c>
      <c r="G25170" s="1" t="s">
        <v>100966</v>
      </c>
      <c r="H25170" s="3" t="s">
        <v>100967</v>
      </c>
    </row>
    <row r="25171" spans="1:8" x14ac:dyDescent="0.25">
      <c r="A25171" s="2">
        <v>43545.6875</v>
      </c>
      <c r="B25171" s="2">
        <v>43545.854166666672</v>
      </c>
      <c r="C25171" s="1" t="s">
        <v>100968</v>
      </c>
      <c r="D25171" s="1" t="s">
        <v>100969</v>
      </c>
      <c r="E25171" s="1" t="s">
        <v>100970</v>
      </c>
      <c r="F25171" s="1" t="s">
        <v>97447</v>
      </c>
      <c r="G25171" s="1" t="s">
        <v>100971</v>
      </c>
      <c r="H25171" s="3" t="s">
        <v>100972</v>
      </c>
    </row>
    <row r="25172" spans="1:8" x14ac:dyDescent="0.25">
      <c r="A25172" s="2">
        <v>43545.625</v>
      </c>
      <c r="B25172" s="2">
        <v>43545.645833333328</v>
      </c>
      <c r="C25172" s="1" t="s">
        <v>100973</v>
      </c>
      <c r="D25172" s="1"/>
      <c r="E25172" s="1" t="s">
        <v>100974</v>
      </c>
      <c r="F25172" s="1" t="s">
        <v>97447</v>
      </c>
      <c r="G25172" s="1" t="s">
        <v>100975</v>
      </c>
      <c r="H25172" s="3" t="s">
        <v>100976</v>
      </c>
    </row>
    <row r="25173" spans="1:8" x14ac:dyDescent="0.25">
      <c r="A25173" s="2">
        <v>43545.770833333328</v>
      </c>
      <c r="B25173" s="2">
        <v>43545.854166666672</v>
      </c>
      <c r="C25173" s="1" t="s">
        <v>100977</v>
      </c>
      <c r="D25173" s="1"/>
      <c r="E25173" s="1" t="s">
        <v>100978</v>
      </c>
      <c r="F25173" s="1" t="s">
        <v>97447</v>
      </c>
      <c r="G25173" s="1" t="s">
        <v>100979</v>
      </c>
      <c r="H25173" s="3" t="s">
        <v>100980</v>
      </c>
    </row>
    <row r="25174" spans="1:8" x14ac:dyDescent="0.25">
      <c r="A25174" s="2">
        <v>43545.791666666672</v>
      </c>
      <c r="B25174" s="2">
        <v>43545.916666666672</v>
      </c>
      <c r="C25174" s="1" t="s">
        <v>100981</v>
      </c>
      <c r="D25174" s="1"/>
      <c r="E25174" s="1" t="s">
        <v>100982</v>
      </c>
      <c r="F25174" s="1" t="s">
        <v>97447</v>
      </c>
      <c r="G25174" s="1" t="s">
        <v>100983</v>
      </c>
      <c r="H25174" s="3" t="s">
        <v>100984</v>
      </c>
    </row>
    <row r="25175" spans="1:8" x14ac:dyDescent="0.25">
      <c r="A25175" s="2">
        <v>43545.791666666672</v>
      </c>
      <c r="B25175" s="2">
        <v>43545.916666666672</v>
      </c>
      <c r="C25175" s="1" t="s">
        <v>100985</v>
      </c>
      <c r="D25175" s="1"/>
      <c r="E25175" s="1" t="s">
        <v>100986</v>
      </c>
      <c r="F25175" s="1" t="s">
        <v>97447</v>
      </c>
      <c r="G25175" s="1" t="s">
        <v>100987</v>
      </c>
      <c r="H25175" s="3" t="s">
        <v>100988</v>
      </c>
    </row>
    <row r="25176" spans="1:8" x14ac:dyDescent="0.25">
      <c r="A25176" s="2">
        <v>43545.791666666672</v>
      </c>
      <c r="B25176" s="2">
        <v>43545.875</v>
      </c>
      <c r="C25176" s="1" t="s">
        <v>100989</v>
      </c>
      <c r="D25176" s="1"/>
      <c r="E25176" s="1" t="s">
        <v>100990</v>
      </c>
      <c r="F25176" s="1" t="s">
        <v>97447</v>
      </c>
      <c r="G25176" s="1" t="s">
        <v>100991</v>
      </c>
      <c r="H25176" s="3" t="s">
        <v>100992</v>
      </c>
    </row>
    <row r="25177" spans="1:8" x14ac:dyDescent="0.25">
      <c r="A25177" s="2">
        <v>43546.375</v>
      </c>
      <c r="B25177" s="2">
        <v>43546.708333333328</v>
      </c>
      <c r="C25177" s="1" t="s">
        <v>100993</v>
      </c>
      <c r="D25177" s="1"/>
      <c r="E25177" s="1" t="s">
        <v>100994</v>
      </c>
      <c r="F25177" s="1" t="s">
        <v>97447</v>
      </c>
      <c r="G25177" s="1" t="s">
        <v>100995</v>
      </c>
      <c r="H25177" s="3" t="s">
        <v>100996</v>
      </c>
    </row>
    <row r="25178" spans="1:8" x14ac:dyDescent="0.25">
      <c r="A25178" s="2">
        <v>43546.375</v>
      </c>
      <c r="B25178" s="2">
        <v>43546.666666666672</v>
      </c>
      <c r="C25178" s="1" t="s">
        <v>100997</v>
      </c>
      <c r="D25178" s="1"/>
      <c r="E25178" s="1" t="s">
        <v>100998</v>
      </c>
      <c r="F25178" s="1" t="s">
        <v>97447</v>
      </c>
      <c r="G25178" s="1" t="s">
        <v>100999</v>
      </c>
      <c r="H25178" s="3" t="s">
        <v>101000</v>
      </c>
    </row>
    <row r="25179" spans="1:8" x14ac:dyDescent="0.25">
      <c r="A25179" s="2">
        <v>43546.375</v>
      </c>
      <c r="B25179" s="2">
        <v>43546.5</v>
      </c>
      <c r="C25179" s="1" t="s">
        <v>101001</v>
      </c>
      <c r="D25179" s="1"/>
      <c r="E25179" s="1" t="s">
        <v>101002</v>
      </c>
      <c r="F25179" s="1" t="s">
        <v>97447</v>
      </c>
      <c r="G25179" s="1" t="s">
        <v>101003</v>
      </c>
      <c r="H25179" s="3" t="s">
        <v>101004</v>
      </c>
    </row>
    <row r="25180" spans="1:8" x14ac:dyDescent="0.25">
      <c r="A25180" s="2">
        <v>43546.395833333328</v>
      </c>
      <c r="B25180" s="2">
        <v>43546.729166666672</v>
      </c>
      <c r="C25180" s="1" t="s">
        <v>96016</v>
      </c>
      <c r="D25180" s="1"/>
      <c r="E25180" s="1" t="s">
        <v>101005</v>
      </c>
      <c r="F25180" s="1" t="s">
        <v>97447</v>
      </c>
      <c r="G25180" s="1" t="s">
        <v>101006</v>
      </c>
      <c r="H25180" s="3" t="s">
        <v>101007</v>
      </c>
    </row>
    <row r="25181" spans="1:8" x14ac:dyDescent="0.25">
      <c r="A25181" s="2">
        <v>43546.75</v>
      </c>
      <c r="B25181" s="2">
        <v>43546.916666666672</v>
      </c>
      <c r="C25181" s="1" t="s">
        <v>101008</v>
      </c>
      <c r="D25181" s="1"/>
      <c r="E25181" s="1" t="s">
        <v>101009</v>
      </c>
      <c r="F25181" s="1" t="s">
        <v>97447</v>
      </c>
      <c r="G25181" s="1" t="s">
        <v>101010</v>
      </c>
      <c r="H25181" s="3" t="s">
        <v>101011</v>
      </c>
    </row>
    <row r="25182" spans="1:8" x14ac:dyDescent="0.25">
      <c r="A25182" s="2">
        <v>43546.666666666672</v>
      </c>
      <c r="B25182" s="2">
        <v>43546.833333333328</v>
      </c>
      <c r="C25182" s="1" t="s">
        <v>101012</v>
      </c>
      <c r="D25182" s="1"/>
      <c r="E25182" s="1" t="s">
        <v>101013</v>
      </c>
      <c r="F25182" s="1" t="s">
        <v>97447</v>
      </c>
      <c r="G25182" s="1" t="s">
        <v>101014</v>
      </c>
      <c r="H25182" s="3" t="s">
        <v>101015</v>
      </c>
    </row>
    <row r="25183" spans="1:8" x14ac:dyDescent="0.25">
      <c r="A25183" s="2">
        <v>43546.791666666672</v>
      </c>
      <c r="B25183" s="2">
        <v>43546.875</v>
      </c>
      <c r="C25183" s="1" t="s">
        <v>101016</v>
      </c>
      <c r="D25183" s="1"/>
      <c r="E25183" s="1" t="s">
        <v>101017</v>
      </c>
      <c r="F25183" s="1" t="s">
        <v>97447</v>
      </c>
      <c r="G25183" s="1" t="s">
        <v>101018</v>
      </c>
      <c r="H25183" s="3" t="s">
        <v>101019</v>
      </c>
    </row>
    <row r="25184" spans="1:8" x14ac:dyDescent="0.25">
      <c r="A25184" s="2">
        <v>43546.625</v>
      </c>
      <c r="B25184" s="2">
        <v>43546.75</v>
      </c>
      <c r="C25184" s="1" t="s">
        <v>101020</v>
      </c>
      <c r="D25184" s="1"/>
      <c r="E25184" s="1" t="s">
        <v>101021</v>
      </c>
      <c r="F25184" s="1" t="s">
        <v>97447</v>
      </c>
      <c r="G25184" s="1" t="s">
        <v>101022</v>
      </c>
      <c r="H25184" s="3" t="s">
        <v>101023</v>
      </c>
    </row>
    <row r="25185" spans="1:8" x14ac:dyDescent="0.25">
      <c r="A25185" s="2">
        <v>43546.958333333328</v>
      </c>
      <c r="B25185" s="2">
        <v>43547</v>
      </c>
      <c r="C25185" s="1" t="s">
        <v>3042</v>
      </c>
      <c r="D25185" s="1"/>
      <c r="E25185" s="1" t="s">
        <v>101024</v>
      </c>
      <c r="F25185" s="1" t="s">
        <v>97447</v>
      </c>
      <c r="G25185" s="1" t="s">
        <v>101025</v>
      </c>
      <c r="H25185" s="3" t="s">
        <v>101026</v>
      </c>
    </row>
    <row r="25186" spans="1:8" x14ac:dyDescent="0.25">
      <c r="A25186" s="2">
        <v>43547.395833333328</v>
      </c>
      <c r="B25186" s="2">
        <v>43547.8125</v>
      </c>
      <c r="C25186" s="1" t="s">
        <v>101027</v>
      </c>
      <c r="D25186" s="1"/>
      <c r="E25186" s="1" t="s">
        <v>101028</v>
      </c>
      <c r="F25186" s="1" t="s">
        <v>97447</v>
      </c>
      <c r="G25186" s="1" t="s">
        <v>101029</v>
      </c>
      <c r="H25186" s="3" t="s">
        <v>101030</v>
      </c>
    </row>
    <row r="25187" spans="1:8" x14ac:dyDescent="0.25">
      <c r="A25187" s="2">
        <v>43547.416666666672</v>
      </c>
      <c r="B25187" s="2">
        <v>43547.666666666672</v>
      </c>
      <c r="C25187" s="1" t="s">
        <v>101031</v>
      </c>
      <c r="D25187" s="1"/>
      <c r="E25187" s="1" t="s">
        <v>101032</v>
      </c>
      <c r="F25187" s="1" t="s">
        <v>97447</v>
      </c>
      <c r="G25187" s="1" t="s">
        <v>101033</v>
      </c>
      <c r="H25187" s="3" t="s">
        <v>101034</v>
      </c>
    </row>
    <row r="25188" spans="1:8" x14ac:dyDescent="0.25">
      <c r="A25188" s="2">
        <v>43547.541666666672</v>
      </c>
      <c r="B25188" s="2">
        <v>43547.708333333328</v>
      </c>
      <c r="C25188" s="1" t="s">
        <v>101035</v>
      </c>
      <c r="D25188" s="1"/>
      <c r="E25188" s="1" t="s">
        <v>101036</v>
      </c>
      <c r="F25188" s="1" t="s">
        <v>97447</v>
      </c>
      <c r="G25188" s="1" t="s">
        <v>101037</v>
      </c>
      <c r="H25188" s="3" t="s">
        <v>101038</v>
      </c>
    </row>
    <row r="25189" spans="1:8" x14ac:dyDescent="0.25">
      <c r="A25189" s="2">
        <v>43547.583333333328</v>
      </c>
      <c r="B25189" s="2">
        <v>43547.75</v>
      </c>
      <c r="C25189" s="1" t="s">
        <v>98569</v>
      </c>
      <c r="D25189" s="1"/>
      <c r="E25189" s="1" t="s">
        <v>101039</v>
      </c>
      <c r="F25189" s="1" t="s">
        <v>97447</v>
      </c>
      <c r="G25189" s="1" t="s">
        <v>101040</v>
      </c>
      <c r="H25189" s="3" t="s">
        <v>101041</v>
      </c>
    </row>
    <row r="25190" spans="1:8" x14ac:dyDescent="0.25">
      <c r="A25190" s="2">
        <v>43547.583333333328</v>
      </c>
      <c r="B25190" s="2">
        <v>43547.666666666672</v>
      </c>
      <c r="C25190" s="1" t="s">
        <v>101042</v>
      </c>
      <c r="D25190" s="1"/>
      <c r="E25190" s="1" t="s">
        <v>101043</v>
      </c>
      <c r="F25190" s="1" t="s">
        <v>97447</v>
      </c>
      <c r="G25190" s="1" t="s">
        <v>101044</v>
      </c>
      <c r="H25190" s="3" t="s">
        <v>101045</v>
      </c>
    </row>
    <row r="25191" spans="1:8" x14ac:dyDescent="0.25">
      <c r="A25191" s="2">
        <v>43547.625</v>
      </c>
      <c r="B25191" s="2">
        <v>43547.75</v>
      </c>
      <c r="C25191" s="1" t="s">
        <v>100140</v>
      </c>
      <c r="D25191" s="1"/>
      <c r="E25191" s="1" t="s">
        <v>101046</v>
      </c>
      <c r="F25191" s="1" t="s">
        <v>97447</v>
      </c>
      <c r="G25191" s="1" t="s">
        <v>101047</v>
      </c>
      <c r="H25191" s="3" t="s">
        <v>101048</v>
      </c>
    </row>
    <row r="25192" spans="1:8" x14ac:dyDescent="0.25">
      <c r="A25192" s="2">
        <v>43548.416666666672</v>
      </c>
      <c r="B25192" s="2">
        <v>43548.75</v>
      </c>
      <c r="C25192" s="1" t="s">
        <v>101049</v>
      </c>
      <c r="D25192" s="1"/>
      <c r="E25192" s="1" t="s">
        <v>101050</v>
      </c>
      <c r="F25192" s="1" t="s">
        <v>97447</v>
      </c>
      <c r="G25192" s="1" t="s">
        <v>101051</v>
      </c>
      <c r="H25192" s="3" t="s">
        <v>101052</v>
      </c>
    </row>
    <row r="25193" spans="1:8" x14ac:dyDescent="0.25">
      <c r="A25193" s="2">
        <v>43548.541666666672</v>
      </c>
      <c r="B25193" s="2">
        <v>43548.708333333328</v>
      </c>
      <c r="C25193" s="1" t="s">
        <v>101053</v>
      </c>
      <c r="D25193" s="1"/>
      <c r="E25193" s="1" t="s">
        <v>101054</v>
      </c>
      <c r="F25193" s="1" t="s">
        <v>97447</v>
      </c>
      <c r="G25193" s="1" t="s">
        <v>101055</v>
      </c>
      <c r="H25193" s="3" t="s">
        <v>101056</v>
      </c>
    </row>
    <row r="25194" spans="1:8" x14ac:dyDescent="0.25">
      <c r="A25194" s="2">
        <v>43549.375</v>
      </c>
      <c r="B25194" s="2">
        <v>43549.666666666672</v>
      </c>
      <c r="C25194" s="1" t="s">
        <v>101057</v>
      </c>
      <c r="D25194" s="1"/>
      <c r="E25194" s="1" t="s">
        <v>101058</v>
      </c>
      <c r="F25194" s="1" t="s">
        <v>97447</v>
      </c>
      <c r="G25194" s="1" t="s">
        <v>101059</v>
      </c>
      <c r="H25194" s="3" t="s">
        <v>101060</v>
      </c>
    </row>
    <row r="25195" spans="1:8" x14ac:dyDescent="0.25">
      <c r="A25195" s="2">
        <v>43549.416666666672</v>
      </c>
      <c r="B25195" s="2">
        <v>43549.583333333328</v>
      </c>
      <c r="C25195" s="1" t="s">
        <v>101061</v>
      </c>
      <c r="D25195" s="1"/>
      <c r="E25195" s="1" t="s">
        <v>101062</v>
      </c>
      <c r="F25195" s="1" t="s">
        <v>97447</v>
      </c>
      <c r="G25195" s="1" t="s">
        <v>101063</v>
      </c>
      <c r="H25195" s="3" t="s">
        <v>101064</v>
      </c>
    </row>
    <row r="25196" spans="1:8" x14ac:dyDescent="0.25">
      <c r="A25196" s="2">
        <v>43549.541666666672</v>
      </c>
      <c r="B25196" s="2">
        <v>43549.604166666672</v>
      </c>
      <c r="C25196" s="1" t="s">
        <v>101065</v>
      </c>
      <c r="D25196" s="1"/>
      <c r="E25196" s="1" t="s">
        <v>101066</v>
      </c>
      <c r="F25196" s="1" t="s">
        <v>97447</v>
      </c>
      <c r="G25196" s="1" t="s">
        <v>101067</v>
      </c>
      <c r="H25196" s="3" t="s">
        <v>101068</v>
      </c>
    </row>
    <row r="25197" spans="1:8" x14ac:dyDescent="0.25">
      <c r="A25197" s="2">
        <v>43549.770833333328</v>
      </c>
      <c r="B25197" s="2">
        <v>43549.875</v>
      </c>
      <c r="C25197" s="1" t="s">
        <v>101069</v>
      </c>
      <c r="D25197" s="1"/>
      <c r="E25197" s="1" t="s">
        <v>101070</v>
      </c>
      <c r="F25197" s="1" t="s">
        <v>97447</v>
      </c>
      <c r="G25197" s="1" t="s">
        <v>101071</v>
      </c>
      <c r="H25197" s="3" t="s">
        <v>101072</v>
      </c>
    </row>
    <row r="25198" spans="1:8" x14ac:dyDescent="0.25">
      <c r="A25198" s="2">
        <v>43549.770833333328</v>
      </c>
      <c r="B25198" s="2">
        <v>43549.854166666672</v>
      </c>
      <c r="C25198" s="1" t="s">
        <v>101073</v>
      </c>
      <c r="D25198" s="1"/>
      <c r="E25198" s="1" t="s">
        <v>101074</v>
      </c>
      <c r="F25198" s="1" t="s">
        <v>97447</v>
      </c>
      <c r="G25198" s="1" t="s">
        <v>101075</v>
      </c>
      <c r="H25198" s="3" t="s">
        <v>101076</v>
      </c>
    </row>
    <row r="25199" spans="1:8" x14ac:dyDescent="0.25">
      <c r="A25199" s="2">
        <v>43550.375</v>
      </c>
      <c r="B25199" s="2">
        <v>43550.708333333328</v>
      </c>
      <c r="C25199" s="1" t="s">
        <v>96235</v>
      </c>
      <c r="D25199" s="1"/>
      <c r="E25199" s="1" t="s">
        <v>101077</v>
      </c>
      <c r="F25199" s="1" t="s">
        <v>97447</v>
      </c>
      <c r="G25199" s="1" t="s">
        <v>101078</v>
      </c>
      <c r="H25199" s="3" t="s">
        <v>101079</v>
      </c>
    </row>
    <row r="25200" spans="1:8" x14ac:dyDescent="0.25">
      <c r="A25200" s="2">
        <v>43550.625</v>
      </c>
      <c r="B25200" s="2">
        <v>43550.833333333328</v>
      </c>
      <c r="C25200" s="1" t="s">
        <v>101080</v>
      </c>
      <c r="D25200" s="1"/>
      <c r="E25200" s="1" t="s">
        <v>101081</v>
      </c>
      <c r="F25200" s="1" t="s">
        <v>97447</v>
      </c>
      <c r="G25200" s="1" t="s">
        <v>101082</v>
      </c>
      <c r="H25200" s="3" t="s">
        <v>101083</v>
      </c>
    </row>
    <row r="25201" spans="1:8" x14ac:dyDescent="0.25">
      <c r="A25201" s="2">
        <v>43550.416666666672</v>
      </c>
      <c r="B25201" s="2">
        <v>43550.666666666672</v>
      </c>
      <c r="C25201" s="1" t="s">
        <v>101084</v>
      </c>
      <c r="D25201" s="1"/>
      <c r="E25201" s="1" t="s">
        <v>101085</v>
      </c>
      <c r="F25201" s="1" t="s">
        <v>97447</v>
      </c>
      <c r="G25201" s="1" t="s">
        <v>101086</v>
      </c>
      <c r="H25201" s="3" t="s">
        <v>101087</v>
      </c>
    </row>
    <row r="25202" spans="1:8" x14ac:dyDescent="0.25">
      <c r="A25202" s="2">
        <v>43550.625</v>
      </c>
      <c r="B25202" s="2">
        <v>43550.729166666672</v>
      </c>
      <c r="C25202" s="1" t="s">
        <v>101088</v>
      </c>
      <c r="D25202" s="1"/>
      <c r="E25202" s="1" t="s">
        <v>101089</v>
      </c>
      <c r="F25202" s="1" t="s">
        <v>97447</v>
      </c>
      <c r="G25202" s="1" t="s">
        <v>101090</v>
      </c>
      <c r="H25202" s="3" t="s">
        <v>101091</v>
      </c>
    </row>
    <row r="25203" spans="1:8" x14ac:dyDescent="0.25">
      <c r="A25203" s="2">
        <v>43550.75</v>
      </c>
      <c r="B25203" s="2">
        <v>43550.875</v>
      </c>
      <c r="C25203" s="1" t="s">
        <v>101092</v>
      </c>
      <c r="D25203" s="1"/>
      <c r="E25203" s="1" t="s">
        <v>101093</v>
      </c>
      <c r="F25203" s="1" t="s">
        <v>97447</v>
      </c>
      <c r="G25203" s="1" t="s">
        <v>101094</v>
      </c>
      <c r="H25203" s="3" t="s">
        <v>101095</v>
      </c>
    </row>
    <row r="25204" spans="1:8" x14ac:dyDescent="0.25">
      <c r="A25204" s="2">
        <v>43550.75</v>
      </c>
      <c r="B25204" s="2">
        <v>43550.854166666672</v>
      </c>
      <c r="C25204" s="1" t="s">
        <v>101096</v>
      </c>
      <c r="D25204" s="1"/>
      <c r="E25204" s="1" t="s">
        <v>101097</v>
      </c>
      <c r="F25204" s="1" t="s">
        <v>97447</v>
      </c>
      <c r="G25204" s="1" t="s">
        <v>101098</v>
      </c>
      <c r="H25204" s="3" t="s">
        <v>101099</v>
      </c>
    </row>
    <row r="25205" spans="1:8" x14ac:dyDescent="0.25">
      <c r="A25205" s="2">
        <v>43550.770833333328</v>
      </c>
      <c r="B25205" s="2">
        <v>43550.895833333328</v>
      </c>
      <c r="C25205" s="1" t="s">
        <v>100530</v>
      </c>
      <c r="D25205" s="1"/>
      <c r="E25205" s="1" t="s">
        <v>101100</v>
      </c>
      <c r="F25205" s="1" t="s">
        <v>97447</v>
      </c>
      <c r="G25205" s="1" t="s">
        <v>101101</v>
      </c>
      <c r="H25205" s="3" t="s">
        <v>101102</v>
      </c>
    </row>
    <row r="25206" spans="1:8" x14ac:dyDescent="0.25">
      <c r="A25206" s="2">
        <v>43550.770833333328</v>
      </c>
      <c r="B25206" s="2">
        <v>43550.895833333328</v>
      </c>
      <c r="C25206" s="1" t="s">
        <v>101103</v>
      </c>
      <c r="D25206" s="1"/>
      <c r="E25206" s="1" t="s">
        <v>101104</v>
      </c>
      <c r="F25206" s="1" t="s">
        <v>97447</v>
      </c>
      <c r="G25206" s="1" t="s">
        <v>101105</v>
      </c>
      <c r="H25206" s="3" t="s">
        <v>101106</v>
      </c>
    </row>
    <row r="25207" spans="1:8" x14ac:dyDescent="0.25">
      <c r="A25207" s="2">
        <v>43550.770833333328</v>
      </c>
      <c r="B25207" s="2">
        <v>43550.875</v>
      </c>
      <c r="C25207" s="1" t="s">
        <v>101107</v>
      </c>
      <c r="D25207" s="1"/>
      <c r="E25207" s="1" t="s">
        <v>101108</v>
      </c>
      <c r="F25207" s="1" t="s">
        <v>97447</v>
      </c>
      <c r="G25207" s="1" t="s">
        <v>101109</v>
      </c>
      <c r="H25207" s="3" t="s">
        <v>101110</v>
      </c>
    </row>
    <row r="25208" spans="1:8" x14ac:dyDescent="0.25">
      <c r="A25208" s="2">
        <v>43550.770833333328</v>
      </c>
      <c r="B25208" s="2">
        <v>43550.854166666672</v>
      </c>
      <c r="C25208" s="1" t="s">
        <v>101111</v>
      </c>
      <c r="D25208" s="1"/>
      <c r="E25208" s="1" t="s">
        <v>101112</v>
      </c>
      <c r="F25208" s="1" t="s">
        <v>97447</v>
      </c>
      <c r="G25208" s="1" t="s">
        <v>101113</v>
      </c>
      <c r="H25208" s="3" t="s">
        <v>101114</v>
      </c>
    </row>
    <row r="25209" spans="1:8" x14ac:dyDescent="0.25">
      <c r="A25209" s="2">
        <v>43550.791666666672</v>
      </c>
      <c r="B25209" s="2">
        <v>43550.958333333328</v>
      </c>
      <c r="C25209" s="1" t="s">
        <v>101115</v>
      </c>
      <c r="D25209" s="1"/>
      <c r="E25209" s="1" t="s">
        <v>101116</v>
      </c>
      <c r="F25209" s="1" t="s">
        <v>97447</v>
      </c>
      <c r="G25209" s="1" t="s">
        <v>101117</v>
      </c>
      <c r="H25209" s="3" t="s">
        <v>101118</v>
      </c>
    </row>
    <row r="25210" spans="1:8" x14ac:dyDescent="0.25">
      <c r="A25210" s="2">
        <v>43550.791666666672</v>
      </c>
      <c r="B25210" s="2">
        <v>43550.854166666672</v>
      </c>
      <c r="C25210" s="1" t="s">
        <v>101119</v>
      </c>
      <c r="D25210" s="1"/>
      <c r="E25210" s="1" t="s">
        <v>101120</v>
      </c>
      <c r="F25210" s="1" t="s">
        <v>97447</v>
      </c>
      <c r="G25210" s="1" t="s">
        <v>101121</v>
      </c>
      <c r="H25210" s="3" t="s">
        <v>101122</v>
      </c>
    </row>
    <row r="25211" spans="1:8" x14ac:dyDescent="0.25">
      <c r="A25211" s="2">
        <v>43551.354166666672</v>
      </c>
      <c r="B25211" s="2">
        <v>43551.645833333328</v>
      </c>
      <c r="C25211" s="1" t="s">
        <v>101123</v>
      </c>
      <c r="D25211" s="1"/>
      <c r="E25211" s="1" t="s">
        <v>101124</v>
      </c>
      <c r="F25211" s="1" t="s">
        <v>97447</v>
      </c>
      <c r="G25211" s="1" t="s">
        <v>101125</v>
      </c>
      <c r="H25211" s="3" t="s">
        <v>101126</v>
      </c>
    </row>
    <row r="25212" spans="1:8" x14ac:dyDescent="0.25">
      <c r="A25212" s="2">
        <v>43551.375</v>
      </c>
      <c r="B25212" s="2">
        <v>43551.708333333328</v>
      </c>
      <c r="C25212" s="1" t="s">
        <v>101127</v>
      </c>
      <c r="D25212" s="1"/>
      <c r="E25212" s="1" t="s">
        <v>101128</v>
      </c>
      <c r="F25212" s="1" t="s">
        <v>97447</v>
      </c>
      <c r="G25212" s="1" t="s">
        <v>101129</v>
      </c>
      <c r="H25212" s="3" t="s">
        <v>101130</v>
      </c>
    </row>
    <row r="25213" spans="1:8" x14ac:dyDescent="0.25">
      <c r="A25213" s="2">
        <v>43551.395833333328</v>
      </c>
      <c r="B25213" s="2">
        <v>43551.729166666672</v>
      </c>
      <c r="C25213" s="1" t="s">
        <v>101131</v>
      </c>
      <c r="D25213" s="1"/>
      <c r="E25213" s="1" t="s">
        <v>101132</v>
      </c>
      <c r="F25213" s="1" t="s">
        <v>97447</v>
      </c>
      <c r="G25213" s="1" t="s">
        <v>101133</v>
      </c>
      <c r="H25213" s="3" t="s">
        <v>101134</v>
      </c>
    </row>
    <row r="25214" spans="1:8" x14ac:dyDescent="0.25">
      <c r="A25214" s="2">
        <v>43551.541666666672</v>
      </c>
      <c r="B25214" s="2">
        <v>43551.75</v>
      </c>
      <c r="C25214" s="1" t="s">
        <v>101135</v>
      </c>
      <c r="D25214" s="1"/>
      <c r="E25214" s="1" t="s">
        <v>101136</v>
      </c>
      <c r="F25214" s="1" t="s">
        <v>97447</v>
      </c>
      <c r="G25214" s="1" t="s">
        <v>101137</v>
      </c>
      <c r="H25214" s="3" t="s">
        <v>101138</v>
      </c>
    </row>
    <row r="25215" spans="1:8" x14ac:dyDescent="0.25">
      <c r="A25215" s="2">
        <v>43551.5625</v>
      </c>
      <c r="B25215" s="2">
        <v>43551.6875</v>
      </c>
      <c r="C25215" s="1" t="s">
        <v>101139</v>
      </c>
      <c r="D25215" s="1"/>
      <c r="E25215" s="1" t="s">
        <v>101140</v>
      </c>
      <c r="F25215" s="1" t="s">
        <v>97447</v>
      </c>
      <c r="G25215" s="1" t="s">
        <v>101141</v>
      </c>
      <c r="H25215" s="3" t="s">
        <v>101142</v>
      </c>
    </row>
    <row r="25216" spans="1:8" x14ac:dyDescent="0.25">
      <c r="A25216" s="2">
        <v>43551.666666666672</v>
      </c>
      <c r="B25216" s="2">
        <v>43551.791666666672</v>
      </c>
      <c r="C25216" s="1" t="s">
        <v>101143</v>
      </c>
      <c r="D25216" s="1"/>
      <c r="E25216" s="1" t="s">
        <v>101144</v>
      </c>
      <c r="F25216" s="1" t="s">
        <v>97447</v>
      </c>
      <c r="G25216" s="1" t="s">
        <v>101145</v>
      </c>
      <c r="H25216" s="3" t="s">
        <v>101146</v>
      </c>
    </row>
    <row r="25217" spans="1:8" x14ac:dyDescent="0.25">
      <c r="A25217" s="2">
        <v>43551.791666666672</v>
      </c>
      <c r="B25217" s="2">
        <v>43551.875</v>
      </c>
      <c r="C25217" s="1" t="s">
        <v>101147</v>
      </c>
      <c r="D25217" s="1" t="s">
        <v>101148</v>
      </c>
      <c r="E25217" s="1" t="s">
        <v>101149</v>
      </c>
      <c r="F25217" s="1" t="s">
        <v>97447</v>
      </c>
      <c r="G25217" s="1" t="s">
        <v>101150</v>
      </c>
      <c r="H25217" s="3" t="s">
        <v>101151</v>
      </c>
    </row>
    <row r="25218" spans="1:8" x14ac:dyDescent="0.25">
      <c r="A25218" s="2">
        <v>43551.708333333328</v>
      </c>
      <c r="B25218" s="2">
        <v>43551.958333333328</v>
      </c>
      <c r="C25218" s="1" t="s">
        <v>101152</v>
      </c>
      <c r="D25218" s="1"/>
      <c r="E25218" s="1" t="s">
        <v>101153</v>
      </c>
      <c r="F25218" s="1" t="s">
        <v>97447</v>
      </c>
      <c r="G25218" s="1" t="s">
        <v>101154</v>
      </c>
      <c r="H25218" s="3" t="s">
        <v>101155</v>
      </c>
    </row>
    <row r="25219" spans="1:8" x14ac:dyDescent="0.25">
      <c r="A25219" s="2">
        <v>43551.708333333328</v>
      </c>
      <c r="B25219" s="2">
        <v>43551.833333333328</v>
      </c>
      <c r="C25219" s="1" t="s">
        <v>101156</v>
      </c>
      <c r="D25219" s="1"/>
      <c r="E25219" s="1" t="s">
        <v>101157</v>
      </c>
      <c r="F25219" s="1" t="s">
        <v>97447</v>
      </c>
      <c r="G25219" s="1" t="s">
        <v>101158</v>
      </c>
      <c r="H25219" s="3" t="s">
        <v>101159</v>
      </c>
    </row>
    <row r="25220" spans="1:8" x14ac:dyDescent="0.25">
      <c r="A25220" s="2">
        <v>43551.729166666672</v>
      </c>
      <c r="B25220" s="2">
        <v>43551.854166666672</v>
      </c>
      <c r="C25220" s="1" t="s">
        <v>101160</v>
      </c>
      <c r="D25220" s="1"/>
      <c r="E25220" s="1" t="s">
        <v>101161</v>
      </c>
      <c r="F25220" s="1" t="s">
        <v>97447</v>
      </c>
      <c r="G25220" s="1" t="s">
        <v>101162</v>
      </c>
      <c r="H25220" s="3" t="s">
        <v>101163</v>
      </c>
    </row>
    <row r="25221" spans="1:8" x14ac:dyDescent="0.25">
      <c r="A25221" s="2">
        <v>43551.75</v>
      </c>
      <c r="B25221" s="2">
        <v>43551.854166666672</v>
      </c>
      <c r="C25221" s="1" t="s">
        <v>101164</v>
      </c>
      <c r="D25221" s="1"/>
      <c r="E25221" s="1" t="s">
        <v>101165</v>
      </c>
      <c r="F25221" s="1" t="s">
        <v>97447</v>
      </c>
      <c r="G25221" s="1" t="s">
        <v>101166</v>
      </c>
      <c r="H25221" s="3" t="s">
        <v>101167</v>
      </c>
    </row>
    <row r="25222" spans="1:8" x14ac:dyDescent="0.25">
      <c r="A25222" s="2">
        <v>43551.770833333328</v>
      </c>
      <c r="B25222" s="2">
        <v>43551.895833333328</v>
      </c>
      <c r="C25222" s="1" t="s">
        <v>101168</v>
      </c>
      <c r="D25222" s="1"/>
      <c r="E25222" s="1" t="s">
        <v>101169</v>
      </c>
      <c r="F25222" s="1" t="s">
        <v>97447</v>
      </c>
      <c r="G25222" s="1" t="s">
        <v>101170</v>
      </c>
      <c r="H25222" s="3" t="s">
        <v>101171</v>
      </c>
    </row>
    <row r="25223" spans="1:8" x14ac:dyDescent="0.25">
      <c r="A25223" s="2">
        <v>43551.770833333328</v>
      </c>
      <c r="B25223" s="2">
        <v>43551.895833333328</v>
      </c>
      <c r="C25223" s="1" t="s">
        <v>101172</v>
      </c>
      <c r="D25223" s="1"/>
      <c r="E25223" s="1" t="s">
        <v>101173</v>
      </c>
      <c r="F25223" s="1" t="s">
        <v>97447</v>
      </c>
      <c r="G25223" s="1" t="s">
        <v>101174</v>
      </c>
      <c r="H25223" s="3" t="s">
        <v>101175</v>
      </c>
    </row>
    <row r="25224" spans="1:8" x14ac:dyDescent="0.25">
      <c r="A25224" s="2">
        <v>43551.770833333328</v>
      </c>
      <c r="B25224" s="2">
        <v>43551.875</v>
      </c>
      <c r="C25224" s="1" t="s">
        <v>101176</v>
      </c>
      <c r="D25224" s="1"/>
      <c r="E25224" s="1" t="s">
        <v>101177</v>
      </c>
      <c r="F25224" s="1" t="s">
        <v>97447</v>
      </c>
      <c r="G25224" s="1" t="s">
        <v>101178</v>
      </c>
      <c r="H25224" s="3" t="s">
        <v>101179</v>
      </c>
    </row>
    <row r="25225" spans="1:8" x14ac:dyDescent="0.25">
      <c r="A25225" s="2">
        <v>43551.770833333328</v>
      </c>
      <c r="B25225" s="2">
        <v>43551.875</v>
      </c>
      <c r="C25225" s="1" t="s">
        <v>97296</v>
      </c>
      <c r="D25225" s="1"/>
      <c r="E25225" s="1" t="s">
        <v>101180</v>
      </c>
      <c r="F25225" s="1" t="s">
        <v>97447</v>
      </c>
      <c r="G25225" s="1" t="s">
        <v>101181</v>
      </c>
      <c r="H25225" s="3" t="s">
        <v>101182</v>
      </c>
    </row>
    <row r="25226" spans="1:8" x14ac:dyDescent="0.25">
      <c r="A25226" s="2">
        <v>43551.770833333328</v>
      </c>
      <c r="B25226" s="2">
        <v>43551.854166666672</v>
      </c>
      <c r="C25226" s="1" t="s">
        <v>101183</v>
      </c>
      <c r="D25226" s="1"/>
      <c r="E25226" s="1" t="s">
        <v>101184</v>
      </c>
      <c r="F25226" s="1" t="s">
        <v>97447</v>
      </c>
      <c r="G25226" s="1" t="s">
        <v>101185</v>
      </c>
      <c r="H25226" s="3" t="s">
        <v>101186</v>
      </c>
    </row>
    <row r="25227" spans="1:8" x14ac:dyDescent="0.25">
      <c r="A25227" s="2">
        <v>43552.416666666672</v>
      </c>
      <c r="B25227" s="2">
        <v>43552.75</v>
      </c>
      <c r="C25227" s="1" t="s">
        <v>101187</v>
      </c>
      <c r="D25227" s="1"/>
      <c r="E25227" s="1" t="s">
        <v>101188</v>
      </c>
      <c r="F25227" s="1" t="s">
        <v>97447</v>
      </c>
      <c r="G25227" s="1" t="s">
        <v>101189</v>
      </c>
      <c r="H25227" s="3" t="s">
        <v>101190</v>
      </c>
    </row>
    <row r="25228" spans="1:8" x14ac:dyDescent="0.25">
      <c r="A25228" s="2">
        <v>43552.416666666672</v>
      </c>
      <c r="B25228" s="2">
        <v>43552.75</v>
      </c>
      <c r="C25228" s="1" t="s">
        <v>101191</v>
      </c>
      <c r="D25228" s="1"/>
      <c r="E25228" s="1" t="s">
        <v>101192</v>
      </c>
      <c r="F25228" s="1" t="s">
        <v>97447</v>
      </c>
      <c r="G25228" s="1" t="s">
        <v>101193</v>
      </c>
      <c r="H25228" s="3" t="s">
        <v>101194</v>
      </c>
    </row>
    <row r="25229" spans="1:8" x14ac:dyDescent="0.25">
      <c r="A25229" s="2">
        <v>43552.5</v>
      </c>
      <c r="B25229" s="2">
        <v>43552.666666666672</v>
      </c>
      <c r="C25229" s="1" t="s">
        <v>101195</v>
      </c>
      <c r="D25229" s="1"/>
      <c r="E25229" s="1" t="s">
        <v>101196</v>
      </c>
      <c r="F25229" s="1" t="s">
        <v>97447</v>
      </c>
      <c r="G25229" s="1" t="s">
        <v>101197</v>
      </c>
      <c r="H25229" s="3" t="s">
        <v>101198</v>
      </c>
    </row>
    <row r="25230" spans="1:8" x14ac:dyDescent="0.25">
      <c r="A25230" s="2">
        <v>43552.604166666672</v>
      </c>
      <c r="B25230" s="2">
        <v>43552.75</v>
      </c>
      <c r="C25230" s="1" t="s">
        <v>101199</v>
      </c>
      <c r="D25230" s="1"/>
      <c r="E25230" s="1" t="s">
        <v>101200</v>
      </c>
      <c r="F25230" s="1" t="s">
        <v>97447</v>
      </c>
      <c r="G25230" s="1" t="s">
        <v>101201</v>
      </c>
      <c r="H25230" s="3" t="s">
        <v>101202</v>
      </c>
    </row>
    <row r="25231" spans="1:8" x14ac:dyDescent="0.25">
      <c r="A25231" s="2">
        <v>43552.708333333328</v>
      </c>
      <c r="B25231" s="2">
        <v>43552.791666666672</v>
      </c>
      <c r="C25231" s="1" t="s">
        <v>101203</v>
      </c>
      <c r="D25231" s="1"/>
      <c r="E25231" s="1" t="s">
        <v>101204</v>
      </c>
      <c r="F25231" s="1" t="s">
        <v>97447</v>
      </c>
      <c r="G25231" s="1" t="s">
        <v>101205</v>
      </c>
      <c r="H25231" s="3" t="s">
        <v>101206</v>
      </c>
    </row>
    <row r="25232" spans="1:8" x14ac:dyDescent="0.25">
      <c r="A25232" s="2">
        <v>43552.791666666672</v>
      </c>
      <c r="B25232" s="2">
        <v>43552.916666666672</v>
      </c>
      <c r="C25232" s="1" t="s">
        <v>65592</v>
      </c>
      <c r="D25232" s="1"/>
      <c r="E25232" s="1" t="s">
        <v>101207</v>
      </c>
      <c r="F25232" s="1" t="s">
        <v>97447</v>
      </c>
      <c r="G25232" s="1" t="s">
        <v>101208</v>
      </c>
      <c r="H25232" s="3" t="s">
        <v>101209</v>
      </c>
    </row>
    <row r="25233" spans="1:8" x14ac:dyDescent="0.25">
      <c r="A25233" s="2">
        <v>43552.770833333328</v>
      </c>
      <c r="B25233" s="2">
        <v>43552.895833333328</v>
      </c>
      <c r="C25233" s="1" t="s">
        <v>101210</v>
      </c>
      <c r="D25233" s="1"/>
      <c r="E25233" s="1" t="s">
        <v>101211</v>
      </c>
      <c r="F25233" s="1" t="s">
        <v>97447</v>
      </c>
      <c r="G25233" s="1" t="s">
        <v>101212</v>
      </c>
      <c r="H25233" s="3" t="s">
        <v>101213</v>
      </c>
    </row>
    <row r="25234" spans="1:8" x14ac:dyDescent="0.25">
      <c r="A25234" s="2">
        <v>43552.729166666672</v>
      </c>
      <c r="B25234" s="2">
        <v>43552.916666666672</v>
      </c>
      <c r="C25234" s="1" t="s">
        <v>101214</v>
      </c>
      <c r="D25234" s="1" t="s">
        <v>101215</v>
      </c>
      <c r="E25234" s="1" t="s">
        <v>101216</v>
      </c>
      <c r="F25234" s="1" t="s">
        <v>97447</v>
      </c>
      <c r="G25234" s="1" t="s">
        <v>101217</v>
      </c>
      <c r="H25234" s="3" t="s">
        <v>101218</v>
      </c>
    </row>
    <row r="25235" spans="1:8" x14ac:dyDescent="0.25">
      <c r="A25235" s="2">
        <v>43552.770833333328</v>
      </c>
      <c r="B25235" s="2">
        <v>43552.854166666672</v>
      </c>
      <c r="C25235" s="1" t="s">
        <v>101219</v>
      </c>
      <c r="D25235" s="1"/>
      <c r="E25235" s="1" t="s">
        <v>101220</v>
      </c>
      <c r="F25235" s="1" t="s">
        <v>97447</v>
      </c>
      <c r="G25235" s="1" t="s">
        <v>101221</v>
      </c>
      <c r="H25235" s="3" t="s">
        <v>101222</v>
      </c>
    </row>
    <row r="25236" spans="1:8" x14ac:dyDescent="0.25">
      <c r="A25236" s="2">
        <v>43552.770833333328</v>
      </c>
      <c r="B25236" s="2">
        <v>43552.833333333328</v>
      </c>
      <c r="C25236" s="1" t="s">
        <v>101223</v>
      </c>
      <c r="D25236" s="1"/>
      <c r="E25236" s="1" t="s">
        <v>101224</v>
      </c>
      <c r="F25236" s="1" t="s">
        <v>97447</v>
      </c>
      <c r="G25236" s="1" t="s">
        <v>101225</v>
      </c>
      <c r="H25236" s="3" t="s">
        <v>101226</v>
      </c>
    </row>
    <row r="25237" spans="1:8" x14ac:dyDescent="0.25">
      <c r="A25237" s="2">
        <v>43552.78125</v>
      </c>
      <c r="B25237" s="2">
        <v>43552.864583333328</v>
      </c>
      <c r="C25237" s="1" t="s">
        <v>101227</v>
      </c>
      <c r="D25237" s="1"/>
      <c r="E25237" s="1" t="s">
        <v>101228</v>
      </c>
      <c r="F25237" s="1" t="s">
        <v>97447</v>
      </c>
      <c r="G25237" s="1" t="s">
        <v>101229</v>
      </c>
      <c r="H25237" s="3" t="s">
        <v>101230</v>
      </c>
    </row>
    <row r="25238" spans="1:8" x14ac:dyDescent="0.25">
      <c r="A25238" s="2">
        <v>43553.375</v>
      </c>
      <c r="B25238" s="2">
        <v>43553.729166666672</v>
      </c>
      <c r="C25238" s="1" t="s">
        <v>101231</v>
      </c>
      <c r="D25238" s="1"/>
      <c r="E25238" s="1" t="s">
        <v>101232</v>
      </c>
      <c r="F25238" s="1" t="s">
        <v>97447</v>
      </c>
      <c r="G25238" s="1" t="s">
        <v>101233</v>
      </c>
      <c r="H25238" s="3" t="s">
        <v>101234</v>
      </c>
    </row>
    <row r="25239" spans="1:8" x14ac:dyDescent="0.25">
      <c r="A25239" s="2">
        <v>43553.375</v>
      </c>
      <c r="B25239" s="2">
        <v>43553.666666666672</v>
      </c>
      <c r="C25239" s="1" t="s">
        <v>101235</v>
      </c>
      <c r="D25239" s="1"/>
      <c r="E25239" s="1" t="s">
        <v>101236</v>
      </c>
      <c r="F25239" s="1" t="s">
        <v>97447</v>
      </c>
      <c r="G25239" s="1" t="s">
        <v>101237</v>
      </c>
      <c r="H25239" s="3" t="s">
        <v>101238</v>
      </c>
    </row>
    <row r="25240" spans="1:8" x14ac:dyDescent="0.25">
      <c r="A25240" s="2">
        <v>43553.375</v>
      </c>
      <c r="B25240" s="2">
        <v>43553.4375</v>
      </c>
      <c r="C25240" s="1" t="s">
        <v>101239</v>
      </c>
      <c r="D25240" s="1"/>
      <c r="E25240" s="1" t="s">
        <v>101240</v>
      </c>
      <c r="F25240" s="1" t="s">
        <v>97447</v>
      </c>
      <c r="G25240" s="1" t="s">
        <v>101241</v>
      </c>
      <c r="H25240" s="3" t="s">
        <v>101242</v>
      </c>
    </row>
    <row r="25241" spans="1:8" x14ac:dyDescent="0.25">
      <c r="A25241" s="2">
        <v>43553.5625</v>
      </c>
      <c r="B25241" s="2">
        <v>43553.729166666672</v>
      </c>
      <c r="C25241" s="1" t="s">
        <v>101243</v>
      </c>
      <c r="D25241" s="1"/>
      <c r="E25241" s="1" t="s">
        <v>101244</v>
      </c>
      <c r="F25241" s="1" t="s">
        <v>97447</v>
      </c>
      <c r="G25241" s="1" t="s">
        <v>101245</v>
      </c>
      <c r="H25241" s="3" t="s">
        <v>101246</v>
      </c>
    </row>
    <row r="25242" spans="1:8" x14ac:dyDescent="0.25">
      <c r="A25242" s="2">
        <v>43553.583333333328</v>
      </c>
      <c r="B25242" s="2">
        <v>43553.75</v>
      </c>
      <c r="C25242" s="1" t="s">
        <v>101247</v>
      </c>
      <c r="D25242" s="1"/>
      <c r="E25242" s="1" t="s">
        <v>101248</v>
      </c>
      <c r="F25242" s="1" t="s">
        <v>97447</v>
      </c>
      <c r="G25242" s="1" t="s">
        <v>101249</v>
      </c>
      <c r="H25242" s="3" t="s">
        <v>101250</v>
      </c>
    </row>
    <row r="25243" spans="1:8" x14ac:dyDescent="0.25">
      <c r="A25243" s="2">
        <v>43553.75</v>
      </c>
      <c r="B25243" s="2">
        <v>43553.833333333328</v>
      </c>
      <c r="C25243" s="1" t="s">
        <v>101251</v>
      </c>
      <c r="D25243" s="1"/>
      <c r="E25243" s="1" t="s">
        <v>101252</v>
      </c>
      <c r="F25243" s="1" t="s">
        <v>97447</v>
      </c>
      <c r="G25243" s="1" t="s">
        <v>101253</v>
      </c>
      <c r="H25243" s="3" t="s">
        <v>101254</v>
      </c>
    </row>
    <row r="25244" spans="1:8" x14ac:dyDescent="0.25">
      <c r="A25244" s="2">
        <v>43553.645833333328</v>
      </c>
      <c r="B25244" s="2">
        <v>43553.833333333328</v>
      </c>
      <c r="C25244" s="1" t="s">
        <v>101255</v>
      </c>
      <c r="D25244" s="1" t="s">
        <v>101256</v>
      </c>
      <c r="E25244" s="1" t="s">
        <v>101257</v>
      </c>
      <c r="F25244" s="1" t="s">
        <v>97447</v>
      </c>
      <c r="G25244" s="1" t="s">
        <v>101258</v>
      </c>
      <c r="H25244" s="3" t="s">
        <v>101259</v>
      </c>
    </row>
    <row r="25245" spans="1:8" x14ac:dyDescent="0.25">
      <c r="A25245" s="2">
        <v>43553.833333333328</v>
      </c>
      <c r="B25245" s="2">
        <v>43553.958333333328</v>
      </c>
      <c r="C25245" s="1" t="s">
        <v>101260</v>
      </c>
      <c r="D25245" s="1"/>
      <c r="E25245" s="1" t="s">
        <v>101261</v>
      </c>
      <c r="F25245" s="1" t="s">
        <v>97447</v>
      </c>
      <c r="G25245" s="1" t="s">
        <v>101262</v>
      </c>
      <c r="H25245" s="3" t="s">
        <v>101263</v>
      </c>
    </row>
    <row r="25246" spans="1:8" x14ac:dyDescent="0.25">
      <c r="A25246" s="2">
        <v>43554.416666666672</v>
      </c>
      <c r="B25246" s="2">
        <v>43554.708333333328</v>
      </c>
      <c r="C25246" s="1" t="s">
        <v>101264</v>
      </c>
      <c r="D25246" s="1"/>
      <c r="E25246" s="1" t="s">
        <v>101265</v>
      </c>
      <c r="F25246" s="1" t="s">
        <v>97447</v>
      </c>
      <c r="G25246" s="1" t="s">
        <v>101266</v>
      </c>
      <c r="H25246" s="3" t="s">
        <v>101267</v>
      </c>
    </row>
    <row r="25247" spans="1:8" x14ac:dyDescent="0.25">
      <c r="A25247" s="2">
        <v>43554.416666666672</v>
      </c>
      <c r="B25247" s="2">
        <v>43554.6875</v>
      </c>
      <c r="C25247" s="1" t="s">
        <v>101268</v>
      </c>
      <c r="D25247" s="1"/>
      <c r="E25247" s="1" t="s">
        <v>101269</v>
      </c>
      <c r="F25247" s="1" t="s">
        <v>97447</v>
      </c>
      <c r="G25247" s="1" t="s">
        <v>101270</v>
      </c>
      <c r="H25247" s="3" t="s">
        <v>101271</v>
      </c>
    </row>
    <row r="25248" spans="1:8" x14ac:dyDescent="0.25">
      <c r="A25248" s="2">
        <v>43554.416666666672</v>
      </c>
      <c r="B25248" s="2">
        <v>43554.666666666672</v>
      </c>
      <c r="C25248" s="1" t="s">
        <v>101272</v>
      </c>
      <c r="D25248" s="1"/>
      <c r="E25248" s="1" t="s">
        <v>101273</v>
      </c>
      <c r="F25248" s="1" t="s">
        <v>97447</v>
      </c>
      <c r="G25248" s="1" t="s">
        <v>101274</v>
      </c>
      <c r="H25248" s="3" t="s">
        <v>101275</v>
      </c>
    </row>
    <row r="25249" spans="1:8" x14ac:dyDescent="0.25">
      <c r="A25249" s="2">
        <v>43554.416666666672</v>
      </c>
      <c r="B25249" s="2">
        <v>43554.583333333328</v>
      </c>
      <c r="C25249" s="1" t="s">
        <v>101276</v>
      </c>
      <c r="D25249" s="1"/>
      <c r="E25249" s="1" t="s">
        <v>101277</v>
      </c>
      <c r="F25249" s="1" t="s">
        <v>97447</v>
      </c>
      <c r="G25249" s="1" t="s">
        <v>101278</v>
      </c>
      <c r="H25249" s="3" t="s">
        <v>101279</v>
      </c>
    </row>
    <row r="25250" spans="1:8" x14ac:dyDescent="0.25">
      <c r="A25250" s="2">
        <v>43554.458333333328</v>
      </c>
      <c r="B25250" s="2">
        <v>43554.645833333328</v>
      </c>
      <c r="C25250" s="1" t="s">
        <v>100359</v>
      </c>
      <c r="D25250" s="1"/>
      <c r="E25250" s="1" t="s">
        <v>101280</v>
      </c>
      <c r="F25250" s="1" t="s">
        <v>97447</v>
      </c>
      <c r="G25250" s="1" t="s">
        <v>101281</v>
      </c>
      <c r="H25250" s="3" t="s">
        <v>101282</v>
      </c>
    </row>
    <row r="25251" spans="1:8" x14ac:dyDescent="0.25">
      <c r="A25251" s="2">
        <v>43556.75</v>
      </c>
      <c r="B25251" s="2">
        <v>43556.8125</v>
      </c>
      <c r="C25251" s="1" t="s">
        <v>96134</v>
      </c>
      <c r="D25251" s="1" t="s">
        <v>101283</v>
      </c>
      <c r="E25251" s="1" t="s">
        <v>101284</v>
      </c>
      <c r="F25251" s="1" t="s">
        <v>97447</v>
      </c>
      <c r="G25251" s="1" t="s">
        <v>101285</v>
      </c>
      <c r="H25251" s="3" t="s">
        <v>101286</v>
      </c>
    </row>
    <row r="25252" spans="1:8" x14ac:dyDescent="0.25">
      <c r="A25252" s="2">
        <v>43571.770833333328</v>
      </c>
      <c r="B25252" s="2">
        <v>43571.875</v>
      </c>
      <c r="C25252" s="1" t="s">
        <v>101287</v>
      </c>
      <c r="D25252" s="1" t="s">
        <v>101288</v>
      </c>
      <c r="E25252" s="1" t="s">
        <v>101289</v>
      </c>
      <c r="F25252" s="1" t="s">
        <v>97447</v>
      </c>
      <c r="G25252" s="1" t="s">
        <v>101290</v>
      </c>
      <c r="H25252" s="3" t="s">
        <v>101291</v>
      </c>
    </row>
    <row r="25253" spans="1:8" x14ac:dyDescent="0.25">
      <c r="A25253" s="2">
        <v>43641.354166666672</v>
      </c>
      <c r="B25253" s="2">
        <v>43642.75</v>
      </c>
      <c r="C25253" s="1" t="s">
        <v>101292</v>
      </c>
      <c r="D25253" s="1" t="s">
        <v>101293</v>
      </c>
      <c r="E25253" s="1" t="s">
        <v>101294</v>
      </c>
      <c r="F25253" s="1" t="s">
        <v>97447</v>
      </c>
      <c r="G25253" s="1" t="s">
        <v>101295</v>
      </c>
      <c r="H25253" s="3" t="s">
        <v>101296</v>
      </c>
    </row>
    <row r="25254" spans="1:8" x14ac:dyDescent="0.25">
      <c r="A25254" s="2">
        <v>43598.520833333328</v>
      </c>
      <c r="B25254" s="2">
        <v>43598.666666666672</v>
      </c>
      <c r="C25254" s="1" t="s">
        <v>101297</v>
      </c>
      <c r="D25254" s="1" t="s">
        <v>101298</v>
      </c>
      <c r="E25254" s="1" t="s">
        <v>101299</v>
      </c>
      <c r="F25254" s="1" t="s">
        <v>1765</v>
      </c>
      <c r="G25254" s="1" t="s">
        <v>101300</v>
      </c>
      <c r="H25254" s="3" t="s">
        <v>101301</v>
      </c>
    </row>
    <row r="25255" spans="1:8" x14ac:dyDescent="0.25">
      <c r="A25255" s="2">
        <v>43599.375</v>
      </c>
      <c r="B25255" s="2">
        <v>43599.875</v>
      </c>
      <c r="C25255" s="1" t="s">
        <v>101302</v>
      </c>
      <c r="D25255" s="1" t="s">
        <v>101303</v>
      </c>
      <c r="E25255" s="1" t="s">
        <v>101304</v>
      </c>
      <c r="F25255" s="1" t="s">
        <v>1765</v>
      </c>
      <c r="G25255" s="1" t="s">
        <v>101305</v>
      </c>
      <c r="H25255" s="3" t="s">
        <v>101306</v>
      </c>
    </row>
    <row r="25256" spans="1:8" x14ac:dyDescent="0.25">
      <c r="A25256" s="2">
        <v>43572.375</v>
      </c>
      <c r="B25256" s="2">
        <v>43572.708333333328</v>
      </c>
      <c r="C25256" s="1" t="s">
        <v>100066</v>
      </c>
      <c r="D25256" s="1"/>
      <c r="E25256" s="1" t="s">
        <v>101307</v>
      </c>
      <c r="F25256" s="1" t="s">
        <v>97447</v>
      </c>
      <c r="G25256" s="1" t="s">
        <v>101308</v>
      </c>
      <c r="H25256" s="3" t="s">
        <v>101309</v>
      </c>
    </row>
    <row r="25257" spans="1:8" x14ac:dyDescent="0.25">
      <c r="A25257" s="2">
        <v>43572.4375</v>
      </c>
      <c r="B25257" s="2">
        <v>43572.46875</v>
      </c>
      <c r="C25257" s="1" t="s">
        <v>101310</v>
      </c>
      <c r="D25257" s="1"/>
      <c r="E25257" s="1" t="s">
        <v>101311</v>
      </c>
      <c r="F25257" s="1" t="s">
        <v>97447</v>
      </c>
      <c r="G25257" s="1" t="s">
        <v>101312</v>
      </c>
      <c r="H25257" s="3" t="s">
        <v>101313</v>
      </c>
    </row>
    <row r="25258" spans="1:8" x14ac:dyDescent="0.25">
      <c r="A25258" s="2">
        <v>43572.75</v>
      </c>
      <c r="B25258" s="2">
        <v>43572.916666666672</v>
      </c>
      <c r="C25258" s="1" t="s">
        <v>101314</v>
      </c>
      <c r="D25258" s="1"/>
      <c r="E25258" s="1" t="s">
        <v>101315</v>
      </c>
      <c r="F25258" s="1" t="s">
        <v>97447</v>
      </c>
      <c r="G25258" s="1" t="s">
        <v>101316</v>
      </c>
      <c r="H25258" s="3" t="s">
        <v>101317</v>
      </c>
    </row>
    <row r="25259" spans="1:8" x14ac:dyDescent="0.25">
      <c r="A25259" s="2">
        <v>43572.770833333328</v>
      </c>
      <c r="B25259" s="2">
        <v>43572.854166666672</v>
      </c>
      <c r="C25259" s="1" t="s">
        <v>101318</v>
      </c>
      <c r="D25259" s="1" t="s">
        <v>101319</v>
      </c>
      <c r="E25259" s="1" t="s">
        <v>101320</v>
      </c>
      <c r="F25259" s="1" t="s">
        <v>97447</v>
      </c>
      <c r="G25259" s="1" t="s">
        <v>101321</v>
      </c>
      <c r="H25259" s="3" t="s">
        <v>101322</v>
      </c>
    </row>
    <row r="25260" spans="1:8" x14ac:dyDescent="0.25">
      <c r="A25260" s="2">
        <v>43572.708333333328</v>
      </c>
      <c r="B25260" s="2">
        <v>43572.75</v>
      </c>
      <c r="C25260" s="1" t="s">
        <v>100104</v>
      </c>
      <c r="D25260" s="1"/>
      <c r="E25260" s="1" t="s">
        <v>101323</v>
      </c>
      <c r="F25260" s="1" t="s">
        <v>97447</v>
      </c>
      <c r="G25260" s="1" t="s">
        <v>101324</v>
      </c>
      <c r="H25260" s="3" t="s">
        <v>101325</v>
      </c>
    </row>
    <row r="25261" spans="1:8" x14ac:dyDescent="0.25">
      <c r="A25261" s="2">
        <v>43572.395833333328</v>
      </c>
      <c r="B25261" s="2">
        <v>43572.4375</v>
      </c>
      <c r="C25261" s="1" t="s">
        <v>101326</v>
      </c>
      <c r="D25261" s="1"/>
      <c r="E25261" s="1" t="s">
        <v>101327</v>
      </c>
      <c r="F25261" s="1" t="s">
        <v>97447</v>
      </c>
      <c r="G25261" s="1" t="s">
        <v>101328</v>
      </c>
      <c r="H25261" s="3" t="s">
        <v>101329</v>
      </c>
    </row>
    <row r="25262" spans="1:8" x14ac:dyDescent="0.25">
      <c r="A25262" s="2">
        <v>43572.75</v>
      </c>
      <c r="B25262" s="2">
        <v>43572.875</v>
      </c>
      <c r="C25262" s="1" t="s">
        <v>101330</v>
      </c>
      <c r="D25262" s="1"/>
      <c r="E25262" s="1" t="s">
        <v>101331</v>
      </c>
      <c r="F25262" s="1" t="s">
        <v>97447</v>
      </c>
      <c r="G25262" s="1" t="s">
        <v>101332</v>
      </c>
      <c r="H25262" s="3" t="s">
        <v>101333</v>
      </c>
    </row>
    <row r="25263" spans="1:8" x14ac:dyDescent="0.25">
      <c r="A25263" s="2">
        <v>43572.75</v>
      </c>
      <c r="B25263" s="2">
        <v>43572.833333333328</v>
      </c>
      <c r="C25263" s="1" t="s">
        <v>101334</v>
      </c>
      <c r="D25263" s="1"/>
      <c r="E25263" s="1" t="s">
        <v>101335</v>
      </c>
      <c r="F25263" s="1" t="s">
        <v>97447</v>
      </c>
      <c r="G25263" s="1" t="s">
        <v>101336</v>
      </c>
      <c r="H25263" s="3" t="s">
        <v>101337</v>
      </c>
    </row>
    <row r="25264" spans="1:8" x14ac:dyDescent="0.25">
      <c r="A25264" s="2">
        <v>43572.75</v>
      </c>
      <c r="B25264" s="2">
        <v>43572.833333333328</v>
      </c>
      <c r="C25264" s="1" t="s">
        <v>101338</v>
      </c>
      <c r="D25264" s="1"/>
      <c r="E25264" s="1" t="s">
        <v>101339</v>
      </c>
      <c r="F25264" s="1" t="s">
        <v>97447</v>
      </c>
      <c r="G25264" s="1" t="s">
        <v>101340</v>
      </c>
      <c r="H25264" s="3" t="s">
        <v>101341</v>
      </c>
    </row>
    <row r="25265" spans="1:8" x14ac:dyDescent="0.25">
      <c r="A25265" s="2">
        <v>43585.791666666672</v>
      </c>
      <c r="B25265" s="2">
        <v>43585.875</v>
      </c>
      <c r="C25265" s="1" t="s">
        <v>101342</v>
      </c>
      <c r="D25265" s="1" t="s">
        <v>96729</v>
      </c>
      <c r="E25265" s="1" t="s">
        <v>101343</v>
      </c>
      <c r="F25265" s="1" t="s">
        <v>1765</v>
      </c>
      <c r="G25265" s="1" t="s">
        <v>101344</v>
      </c>
      <c r="H25265" s="3" t="s">
        <v>101345</v>
      </c>
    </row>
    <row r="25266" spans="1:8" x14ac:dyDescent="0.25">
      <c r="A25266" s="2">
        <v>43587.75</v>
      </c>
      <c r="B25266" s="2">
        <v>43587.8125</v>
      </c>
      <c r="C25266" s="1" t="s">
        <v>101346</v>
      </c>
      <c r="D25266" s="1" t="s">
        <v>101347</v>
      </c>
      <c r="E25266" s="1" t="s">
        <v>101348</v>
      </c>
      <c r="F25266" s="1" t="s">
        <v>97447</v>
      </c>
      <c r="G25266" s="1" t="s">
        <v>101349</v>
      </c>
      <c r="H25266" s="3" t="s">
        <v>101350</v>
      </c>
    </row>
    <row r="25267" spans="1:8" x14ac:dyDescent="0.25">
      <c r="A25267" s="2">
        <v>43585.666666666672</v>
      </c>
      <c r="B25267" s="2">
        <v>43585.791666666672</v>
      </c>
      <c r="C25267" s="1" t="s">
        <v>101351</v>
      </c>
      <c r="D25267" s="1" t="s">
        <v>101352</v>
      </c>
      <c r="E25267" s="1" t="s">
        <v>101353</v>
      </c>
      <c r="F25267" s="1" t="s">
        <v>97447</v>
      </c>
      <c r="G25267" s="1" t="s">
        <v>101354</v>
      </c>
      <c r="H25267" s="3" t="s">
        <v>101355</v>
      </c>
    </row>
    <row r="25268" spans="1:8" x14ac:dyDescent="0.25">
      <c r="A25268" s="2">
        <v>43585.666666666672</v>
      </c>
      <c r="B25268" s="2">
        <v>43585.958333333328</v>
      </c>
      <c r="C25268" s="1" t="s">
        <v>101356</v>
      </c>
      <c r="D25268" s="1"/>
      <c r="E25268" s="1" t="s">
        <v>101357</v>
      </c>
      <c r="F25268" s="1" t="s">
        <v>97447</v>
      </c>
      <c r="G25268" s="1" t="s">
        <v>101358</v>
      </c>
      <c r="H25268" s="3" t="s">
        <v>101359</v>
      </c>
    </row>
    <row r="25269" spans="1:8" x14ac:dyDescent="0.25">
      <c r="A25269" s="2">
        <v>43585.75</v>
      </c>
      <c r="B25269" s="2">
        <v>43585.833333333328</v>
      </c>
      <c r="C25269" s="1" t="s">
        <v>101360</v>
      </c>
      <c r="D25269" s="1"/>
      <c r="E25269" s="1" t="s">
        <v>101361</v>
      </c>
      <c r="F25269" s="1" t="s">
        <v>97447</v>
      </c>
      <c r="G25269" s="1" t="s">
        <v>101362</v>
      </c>
      <c r="H25269" s="3" t="s">
        <v>101363</v>
      </c>
    </row>
    <row r="25270" spans="1:8" x14ac:dyDescent="0.25">
      <c r="A25270" s="2">
        <v>43585.729166666672</v>
      </c>
      <c r="B25270" s="2">
        <v>43585.770833333328</v>
      </c>
      <c r="C25270" s="1" t="s">
        <v>101364</v>
      </c>
      <c r="D25270" s="1"/>
      <c r="E25270" s="1" t="s">
        <v>101365</v>
      </c>
      <c r="F25270" s="1" t="s">
        <v>97447</v>
      </c>
      <c r="G25270" s="1" t="s">
        <v>101366</v>
      </c>
      <c r="H25270" s="3" t="s">
        <v>101367</v>
      </c>
    </row>
    <row r="25271" spans="1:8" x14ac:dyDescent="0.25">
      <c r="A25271" s="2">
        <v>43585.625</v>
      </c>
      <c r="B25271" s="2">
        <v>43585.6875</v>
      </c>
      <c r="C25271" s="1" t="s">
        <v>101368</v>
      </c>
      <c r="D25271" s="1"/>
      <c r="E25271" s="1" t="s">
        <v>101369</v>
      </c>
      <c r="F25271" s="1" t="s">
        <v>97447</v>
      </c>
      <c r="G25271" s="1" t="s">
        <v>101370</v>
      </c>
      <c r="H25271" s="3" t="s">
        <v>101371</v>
      </c>
    </row>
    <row r="25272" spans="1:8" x14ac:dyDescent="0.25">
      <c r="A25272" s="2">
        <v>43585.416666666672</v>
      </c>
      <c r="B25272" s="2">
        <v>43585.666666666672</v>
      </c>
      <c r="C25272" s="1" t="s">
        <v>101084</v>
      </c>
      <c r="D25272" s="1"/>
      <c r="E25272" s="1" t="s">
        <v>101372</v>
      </c>
      <c r="F25272" s="1" t="s">
        <v>97447</v>
      </c>
      <c r="G25272" s="1" t="s">
        <v>101373</v>
      </c>
      <c r="H25272" s="3" t="s">
        <v>101374</v>
      </c>
    </row>
    <row r="25273" spans="1:8" x14ac:dyDescent="0.25">
      <c r="A25273" s="2">
        <v>43585.4375</v>
      </c>
      <c r="B25273" s="2">
        <v>43585.541666666672</v>
      </c>
      <c r="C25273" s="1" t="s">
        <v>101375</v>
      </c>
      <c r="D25273" s="1"/>
      <c r="E25273" s="1" t="s">
        <v>101376</v>
      </c>
      <c r="F25273" s="1" t="s">
        <v>97447</v>
      </c>
      <c r="G25273" s="1" t="s">
        <v>101377</v>
      </c>
      <c r="H25273" s="3" t="s">
        <v>101378</v>
      </c>
    </row>
    <row r="25274" spans="1:8" x14ac:dyDescent="0.25">
      <c r="A25274" s="2">
        <v>43587.75</v>
      </c>
      <c r="B25274" s="2">
        <v>43587.875</v>
      </c>
      <c r="C25274" s="1" t="s">
        <v>101379</v>
      </c>
      <c r="D25274" s="1"/>
      <c r="E25274" s="1" t="s">
        <v>101380</v>
      </c>
      <c r="F25274" s="1" t="s">
        <v>97447</v>
      </c>
      <c r="G25274" s="1" t="s">
        <v>101381</v>
      </c>
      <c r="H25274" s="3" t="s">
        <v>101382</v>
      </c>
    </row>
    <row r="25275" spans="1:8" x14ac:dyDescent="0.25">
      <c r="A25275" s="2">
        <v>43588.375</v>
      </c>
      <c r="B25275" s="2">
        <v>43588.4375</v>
      </c>
      <c r="C25275" s="1" t="s">
        <v>101383</v>
      </c>
      <c r="D25275" s="1" t="s">
        <v>101384</v>
      </c>
      <c r="E25275" s="1" t="s">
        <v>101385</v>
      </c>
      <c r="F25275" s="1" t="s">
        <v>97447</v>
      </c>
      <c r="G25275" s="1" t="s">
        <v>101386</v>
      </c>
      <c r="H25275" s="3" t="s">
        <v>101387</v>
      </c>
    </row>
    <row r="25276" spans="1:8" x14ac:dyDescent="0.25">
      <c r="A25276" s="2">
        <v>43588.458333333328</v>
      </c>
      <c r="B25276" s="2">
        <v>43588.625</v>
      </c>
      <c r="C25276" s="1" t="s">
        <v>98249</v>
      </c>
      <c r="D25276" s="1"/>
      <c r="E25276" s="1" t="s">
        <v>101388</v>
      </c>
      <c r="F25276" s="1" t="s">
        <v>97447</v>
      </c>
      <c r="G25276" s="1" t="s">
        <v>101389</v>
      </c>
      <c r="H25276" s="3" t="s">
        <v>101390</v>
      </c>
    </row>
    <row r="25277" spans="1:8" x14ac:dyDescent="0.25">
      <c r="A25277" s="2">
        <v>43588.583333333328</v>
      </c>
      <c r="B25277" s="2">
        <v>43588.708333333328</v>
      </c>
      <c r="C25277" s="1" t="s">
        <v>96600</v>
      </c>
      <c r="D25277" s="1"/>
      <c r="E25277" s="1" t="s">
        <v>101391</v>
      </c>
      <c r="F25277" s="1" t="s">
        <v>97447</v>
      </c>
      <c r="G25277" s="1" t="s">
        <v>101392</v>
      </c>
      <c r="H25277" s="3" t="s">
        <v>101393</v>
      </c>
    </row>
    <row r="25278" spans="1:8" x14ac:dyDescent="0.25">
      <c r="A25278" s="2">
        <v>43589.395833333328</v>
      </c>
      <c r="B25278" s="2">
        <v>43589.541666666672</v>
      </c>
      <c r="C25278" s="1" t="s">
        <v>101394</v>
      </c>
      <c r="D25278" s="1"/>
      <c r="E25278" s="1" t="s">
        <v>101395</v>
      </c>
      <c r="F25278" s="1" t="s">
        <v>97447</v>
      </c>
      <c r="G25278" s="1" t="s">
        <v>101396</v>
      </c>
      <c r="H25278" s="3" t="s">
        <v>101397</v>
      </c>
    </row>
    <row r="25279" spans="1:8" x14ac:dyDescent="0.25">
      <c r="A25279" s="2">
        <v>43589.416666666672</v>
      </c>
      <c r="B25279" s="2">
        <v>43589.666666666672</v>
      </c>
      <c r="C25279" s="1" t="s">
        <v>101398</v>
      </c>
      <c r="D25279" s="1"/>
      <c r="E25279" s="1" t="s">
        <v>101399</v>
      </c>
      <c r="F25279" s="1" t="s">
        <v>97447</v>
      </c>
      <c r="G25279" s="1" t="s">
        <v>101400</v>
      </c>
      <c r="H25279" s="3" t="s">
        <v>101401</v>
      </c>
    </row>
    <row r="25280" spans="1:8" x14ac:dyDescent="0.25">
      <c r="A25280" s="2">
        <v>43590.416666666672</v>
      </c>
      <c r="B25280" s="2">
        <v>43590.75</v>
      </c>
      <c r="C25280" s="1" t="s">
        <v>101402</v>
      </c>
      <c r="D25280" s="1"/>
      <c r="E25280" s="1" t="s">
        <v>101403</v>
      </c>
      <c r="F25280" s="1" t="s">
        <v>97447</v>
      </c>
      <c r="G25280" s="1" t="s">
        <v>101404</v>
      </c>
      <c r="H25280" s="3" t="s">
        <v>101405</v>
      </c>
    </row>
    <row r="25281" spans="1:8" x14ac:dyDescent="0.25">
      <c r="A25281" s="2">
        <v>43591.333333333328</v>
      </c>
      <c r="B25281" s="2">
        <v>43591.416666666672</v>
      </c>
      <c r="C25281" s="1" t="s">
        <v>101406</v>
      </c>
      <c r="D25281" s="1"/>
      <c r="E25281" s="1" t="s">
        <v>101407</v>
      </c>
      <c r="F25281" s="1" t="s">
        <v>97447</v>
      </c>
      <c r="G25281" s="1" t="s">
        <v>101408</v>
      </c>
      <c r="H25281" s="3" t="s">
        <v>101409</v>
      </c>
    </row>
    <row r="25282" spans="1:8" x14ac:dyDescent="0.25">
      <c r="A25282" s="2">
        <v>43591.75</v>
      </c>
      <c r="B25282" s="2">
        <v>43591.979166666672</v>
      </c>
      <c r="C25282" s="1" t="s">
        <v>101410</v>
      </c>
      <c r="D25282" s="1"/>
      <c r="E25282" s="1" t="s">
        <v>101411</v>
      </c>
      <c r="F25282" s="1" t="s">
        <v>97447</v>
      </c>
      <c r="G25282" s="1" t="s">
        <v>101412</v>
      </c>
      <c r="H25282" s="3" t="s">
        <v>101413</v>
      </c>
    </row>
    <row r="25283" spans="1:8" x14ac:dyDescent="0.25">
      <c r="A25283" s="2">
        <v>43591.75</v>
      </c>
      <c r="B25283" s="2">
        <v>43591.833333333328</v>
      </c>
      <c r="C25283" s="1" t="s">
        <v>101414</v>
      </c>
      <c r="D25283" s="1"/>
      <c r="E25283" s="1" t="s">
        <v>101415</v>
      </c>
      <c r="F25283" s="1" t="s">
        <v>97447</v>
      </c>
      <c r="G25283" s="1" t="s">
        <v>101416</v>
      </c>
      <c r="H25283" s="3" t="s">
        <v>101417</v>
      </c>
    </row>
    <row r="25284" spans="1:8" x14ac:dyDescent="0.25">
      <c r="A25284" s="2">
        <v>43591.833333333328</v>
      </c>
      <c r="B25284" s="2">
        <v>43591.9375</v>
      </c>
      <c r="C25284" s="1" t="s">
        <v>101418</v>
      </c>
      <c r="D25284" s="1"/>
      <c r="E25284" s="1" t="s">
        <v>101419</v>
      </c>
      <c r="F25284" s="1" t="s">
        <v>97447</v>
      </c>
      <c r="G25284" s="1" t="s">
        <v>101420</v>
      </c>
      <c r="H25284" s="3" t="s">
        <v>101421</v>
      </c>
    </row>
    <row r="25285" spans="1:8" x14ac:dyDescent="0.25">
      <c r="A25285" s="2">
        <v>43591.791666666672</v>
      </c>
      <c r="B25285" s="2">
        <v>43591.916666666672</v>
      </c>
      <c r="C25285" s="1" t="s">
        <v>101422</v>
      </c>
      <c r="D25285" s="1"/>
      <c r="E25285" s="1" t="s">
        <v>101423</v>
      </c>
      <c r="F25285" s="1" t="s">
        <v>97447</v>
      </c>
      <c r="G25285" s="1" t="s">
        <v>101424</v>
      </c>
      <c r="H25285" s="3" t="s">
        <v>101425</v>
      </c>
    </row>
    <row r="25286" spans="1:8" x14ac:dyDescent="0.25">
      <c r="A25286" s="2">
        <v>43591.791666666672</v>
      </c>
      <c r="B25286" s="2">
        <v>43591.875</v>
      </c>
      <c r="C25286" s="1" t="s">
        <v>101426</v>
      </c>
      <c r="D25286" s="1"/>
      <c r="E25286" s="1" t="s">
        <v>101427</v>
      </c>
      <c r="F25286" s="1" t="s">
        <v>97447</v>
      </c>
      <c r="G25286" s="1" t="s">
        <v>101428</v>
      </c>
      <c r="H25286" s="3" t="s">
        <v>101429</v>
      </c>
    </row>
    <row r="25287" spans="1:8" x14ac:dyDescent="0.25">
      <c r="A25287" s="2">
        <v>43592.729166666672</v>
      </c>
      <c r="B25287" s="2">
        <v>43592.916666666672</v>
      </c>
      <c r="C25287" s="1" t="s">
        <v>101430</v>
      </c>
      <c r="D25287" s="1"/>
      <c r="E25287" s="1" t="s">
        <v>101431</v>
      </c>
      <c r="F25287" s="1" t="s">
        <v>97447</v>
      </c>
      <c r="G25287" s="1" t="s">
        <v>101432</v>
      </c>
      <c r="H25287" s="3" t="s">
        <v>101433</v>
      </c>
    </row>
    <row r="25288" spans="1:8" x14ac:dyDescent="0.25">
      <c r="A25288" s="2">
        <v>43592.75</v>
      </c>
      <c r="B25288" s="2">
        <v>43592.875</v>
      </c>
      <c r="C25288" s="1" t="s">
        <v>101434</v>
      </c>
      <c r="D25288" s="1"/>
      <c r="E25288" s="1" t="s">
        <v>101435</v>
      </c>
      <c r="F25288" s="1" t="s">
        <v>97447</v>
      </c>
      <c r="G25288" s="1" t="s">
        <v>101436</v>
      </c>
      <c r="H25288" s="3" t="s">
        <v>101437</v>
      </c>
    </row>
    <row r="25289" spans="1:8" x14ac:dyDescent="0.25">
      <c r="A25289" s="2">
        <v>43592.75</v>
      </c>
      <c r="B25289" s="2">
        <v>43592.854166666672</v>
      </c>
      <c r="C25289" s="1" t="s">
        <v>101438</v>
      </c>
      <c r="D25289" s="1"/>
      <c r="E25289" s="1" t="s">
        <v>101439</v>
      </c>
      <c r="F25289" s="1" t="s">
        <v>97447</v>
      </c>
      <c r="G25289" s="1" t="s">
        <v>101440</v>
      </c>
      <c r="H25289" s="3" t="s">
        <v>101441</v>
      </c>
    </row>
    <row r="25290" spans="1:8" x14ac:dyDescent="0.25">
      <c r="A25290" s="2">
        <v>43592.75</v>
      </c>
      <c r="B25290" s="2">
        <v>43592.854166666672</v>
      </c>
      <c r="C25290" s="1" t="s">
        <v>101442</v>
      </c>
      <c r="D25290" s="1"/>
      <c r="E25290" s="1" t="s">
        <v>101443</v>
      </c>
      <c r="F25290" s="1" t="s">
        <v>97447</v>
      </c>
      <c r="G25290" s="1" t="s">
        <v>101444</v>
      </c>
      <c r="H25290" s="3" t="s">
        <v>101445</v>
      </c>
    </row>
    <row r="25291" spans="1:8" x14ac:dyDescent="0.25">
      <c r="A25291" s="2">
        <v>43592.770833333328</v>
      </c>
      <c r="B25291" s="2">
        <v>43592.895833333328</v>
      </c>
      <c r="C25291" s="1" t="s">
        <v>101446</v>
      </c>
      <c r="D25291" s="1"/>
      <c r="E25291" s="1" t="s">
        <v>101447</v>
      </c>
      <c r="F25291" s="1" t="s">
        <v>97447</v>
      </c>
      <c r="G25291" s="1" t="s">
        <v>101448</v>
      </c>
      <c r="H25291" s="3" t="s">
        <v>101449</v>
      </c>
    </row>
    <row r="25292" spans="1:8" x14ac:dyDescent="0.25">
      <c r="A25292" s="2">
        <v>43592.770833333328</v>
      </c>
      <c r="B25292" s="2">
        <v>43592.854166666672</v>
      </c>
      <c r="C25292" s="1" t="s">
        <v>101450</v>
      </c>
      <c r="D25292" s="1" t="s">
        <v>101451</v>
      </c>
      <c r="E25292" s="1" t="s">
        <v>101452</v>
      </c>
      <c r="F25292" s="1" t="s">
        <v>97447</v>
      </c>
      <c r="G25292" s="1" t="s">
        <v>101453</v>
      </c>
      <c r="H25292" s="3" t="s">
        <v>101454</v>
      </c>
    </row>
    <row r="25293" spans="1:8" x14ac:dyDescent="0.25">
      <c r="A25293" s="2">
        <v>43586.458333333328</v>
      </c>
      <c r="B25293" s="2">
        <v>43586.5</v>
      </c>
      <c r="C25293" s="1" t="s">
        <v>101455</v>
      </c>
      <c r="D25293" s="1"/>
      <c r="E25293" s="1" t="s">
        <v>101456</v>
      </c>
      <c r="F25293" s="1" t="s">
        <v>97447</v>
      </c>
      <c r="G25293" s="1" t="s">
        <v>101457</v>
      </c>
      <c r="H25293" s="3" t="s">
        <v>101458</v>
      </c>
    </row>
    <row r="25294" spans="1:8" x14ac:dyDescent="0.25">
      <c r="A25294" s="2">
        <v>43593.375</v>
      </c>
      <c r="B25294" s="2">
        <v>43593.708333333328</v>
      </c>
      <c r="C25294" s="1" t="s">
        <v>99719</v>
      </c>
      <c r="D25294" s="1"/>
      <c r="E25294" s="1" t="s">
        <v>101459</v>
      </c>
      <c r="F25294" s="1" t="s">
        <v>97447</v>
      </c>
      <c r="G25294" s="1" t="s">
        <v>101460</v>
      </c>
      <c r="H25294" s="3" t="s">
        <v>101461</v>
      </c>
    </row>
    <row r="25295" spans="1:8" x14ac:dyDescent="0.25">
      <c r="A25295" s="2">
        <v>43593.375</v>
      </c>
      <c r="B25295" s="2">
        <v>43593.666666666672</v>
      </c>
      <c r="C25295" s="1" t="s">
        <v>101462</v>
      </c>
      <c r="D25295" s="1"/>
      <c r="E25295" s="1" t="s">
        <v>101463</v>
      </c>
      <c r="F25295" s="1" t="s">
        <v>97447</v>
      </c>
      <c r="G25295" s="1" t="s">
        <v>101464</v>
      </c>
      <c r="H25295" s="3" t="s">
        <v>101465</v>
      </c>
    </row>
    <row r="25296" spans="1:8" x14ac:dyDescent="0.25">
      <c r="A25296" s="2">
        <v>43593.375</v>
      </c>
      <c r="B25296" s="2">
        <v>43593.666666666672</v>
      </c>
      <c r="C25296" s="1" t="s">
        <v>100178</v>
      </c>
      <c r="D25296" s="1"/>
      <c r="E25296" s="1" t="s">
        <v>101466</v>
      </c>
      <c r="F25296" s="1" t="s">
        <v>97447</v>
      </c>
      <c r="G25296" s="1" t="s">
        <v>101467</v>
      </c>
      <c r="H25296" s="3" t="s">
        <v>101468</v>
      </c>
    </row>
    <row r="25297" spans="1:8" x14ac:dyDescent="0.25">
      <c r="A25297" s="2">
        <v>43593.541666666672</v>
      </c>
      <c r="B25297" s="2">
        <v>43593.625</v>
      </c>
      <c r="C25297" s="1" t="s">
        <v>101469</v>
      </c>
      <c r="D25297" s="1"/>
      <c r="E25297" s="1" t="s">
        <v>101470</v>
      </c>
      <c r="F25297" s="1" t="s">
        <v>97447</v>
      </c>
      <c r="G25297" s="1" t="s">
        <v>101471</v>
      </c>
      <c r="H25297" s="3" t="s">
        <v>101472</v>
      </c>
    </row>
    <row r="25298" spans="1:8" x14ac:dyDescent="0.25">
      <c r="A25298" s="2">
        <v>43593.395833333328</v>
      </c>
      <c r="B25298" s="2">
        <v>43593.4375</v>
      </c>
      <c r="C25298" s="1" t="s">
        <v>101473</v>
      </c>
      <c r="D25298" s="1"/>
      <c r="E25298" s="1" t="s">
        <v>101474</v>
      </c>
      <c r="F25298" s="1" t="s">
        <v>97447</v>
      </c>
      <c r="G25298" s="1" t="s">
        <v>101475</v>
      </c>
      <c r="H25298" s="3" t="s">
        <v>101476</v>
      </c>
    </row>
    <row r="25299" spans="1:8" x14ac:dyDescent="0.25">
      <c r="A25299" s="2">
        <v>43593.416666666672</v>
      </c>
      <c r="B25299" s="2">
        <v>43593.75</v>
      </c>
      <c r="C25299" s="1" t="s">
        <v>101477</v>
      </c>
      <c r="D25299" s="1"/>
      <c r="E25299" s="1" t="s">
        <v>101478</v>
      </c>
      <c r="F25299" s="1" t="s">
        <v>97447</v>
      </c>
      <c r="G25299" s="1" t="s">
        <v>101479</v>
      </c>
      <c r="H25299" s="3" t="s">
        <v>101480</v>
      </c>
    </row>
    <row r="25300" spans="1:8" x14ac:dyDescent="0.25">
      <c r="A25300" s="2">
        <v>43593.708333333328</v>
      </c>
      <c r="B25300" s="2">
        <v>43593.833333333328</v>
      </c>
      <c r="C25300" s="1" t="s">
        <v>101481</v>
      </c>
      <c r="D25300" s="1"/>
      <c r="E25300" s="1" t="s">
        <v>101482</v>
      </c>
      <c r="F25300" s="1" t="s">
        <v>97447</v>
      </c>
      <c r="G25300" s="1" t="s">
        <v>101483</v>
      </c>
      <c r="H25300" s="3" t="s">
        <v>101484</v>
      </c>
    </row>
    <row r="25301" spans="1:8" x14ac:dyDescent="0.25">
      <c r="A25301" s="2">
        <v>43593.75</v>
      </c>
      <c r="B25301" s="2">
        <v>43593.875</v>
      </c>
      <c r="C25301" s="1" t="s">
        <v>101485</v>
      </c>
      <c r="D25301" s="1"/>
      <c r="E25301" s="1" t="s">
        <v>101486</v>
      </c>
      <c r="F25301" s="1" t="s">
        <v>97447</v>
      </c>
      <c r="G25301" s="1" t="s">
        <v>101487</v>
      </c>
      <c r="H25301" s="3" t="s">
        <v>101488</v>
      </c>
    </row>
    <row r="25302" spans="1:8" x14ac:dyDescent="0.25">
      <c r="A25302" s="2">
        <v>43593.729166666672</v>
      </c>
      <c r="B25302" s="2">
        <v>43593.75</v>
      </c>
      <c r="C25302" s="1" t="s">
        <v>101489</v>
      </c>
      <c r="D25302" s="1"/>
      <c r="E25302" s="1" t="s">
        <v>101490</v>
      </c>
      <c r="F25302" s="1" t="s">
        <v>97447</v>
      </c>
      <c r="G25302" s="1" t="s">
        <v>101491</v>
      </c>
      <c r="H25302" s="3" t="s">
        <v>101492</v>
      </c>
    </row>
    <row r="25303" spans="1:8" x14ac:dyDescent="0.25">
      <c r="A25303" s="2">
        <v>43593.770833333328</v>
      </c>
      <c r="B25303" s="2">
        <v>43593.916666666672</v>
      </c>
      <c r="C25303" s="1" t="s">
        <v>101493</v>
      </c>
      <c r="D25303" s="1"/>
      <c r="E25303" s="1" t="s">
        <v>101494</v>
      </c>
      <c r="F25303" s="1" t="s">
        <v>97447</v>
      </c>
      <c r="G25303" s="1" t="s">
        <v>101495</v>
      </c>
      <c r="H25303" s="3" t="s">
        <v>101496</v>
      </c>
    </row>
    <row r="25304" spans="1:8" x14ac:dyDescent="0.25">
      <c r="A25304" s="2">
        <v>43593.770833333328</v>
      </c>
      <c r="B25304" s="2">
        <v>43593.854166666672</v>
      </c>
      <c r="C25304" s="1" t="s">
        <v>101497</v>
      </c>
      <c r="D25304" s="1" t="s">
        <v>101451</v>
      </c>
      <c r="E25304" s="1" t="s">
        <v>101498</v>
      </c>
      <c r="F25304" s="1" t="s">
        <v>97447</v>
      </c>
      <c r="G25304" s="1" t="s">
        <v>101499</v>
      </c>
      <c r="H25304" s="3" t="s">
        <v>101500</v>
      </c>
    </row>
    <row r="25305" spans="1:8" x14ac:dyDescent="0.25">
      <c r="A25305" s="2">
        <v>43593.770833333328</v>
      </c>
      <c r="B25305" s="2">
        <v>43593.854166666672</v>
      </c>
      <c r="C25305" s="1" t="s">
        <v>96284</v>
      </c>
      <c r="D25305" s="1"/>
      <c r="E25305" s="1" t="s">
        <v>101501</v>
      </c>
      <c r="F25305" s="1" t="s">
        <v>97447</v>
      </c>
      <c r="G25305" s="1" t="s">
        <v>101502</v>
      </c>
      <c r="H25305" s="3" t="s">
        <v>101503</v>
      </c>
    </row>
    <row r="25306" spans="1:8" x14ac:dyDescent="0.25">
      <c r="A25306" s="2">
        <v>43594.354166666672</v>
      </c>
      <c r="B25306" s="2">
        <v>43594.416666666672</v>
      </c>
      <c r="C25306" s="1" t="s">
        <v>101504</v>
      </c>
      <c r="D25306" s="1"/>
      <c r="E25306" s="1" t="s">
        <v>101505</v>
      </c>
      <c r="F25306" s="1" t="s">
        <v>97447</v>
      </c>
      <c r="G25306" s="1" t="s">
        <v>101506</v>
      </c>
      <c r="H25306" s="3" t="s">
        <v>101507</v>
      </c>
    </row>
    <row r="25307" spans="1:8" x14ac:dyDescent="0.25">
      <c r="A25307" s="2">
        <v>43594.416666666672</v>
      </c>
      <c r="B25307" s="2">
        <v>43594.708333333328</v>
      </c>
      <c r="C25307" s="1" t="s">
        <v>101508</v>
      </c>
      <c r="D25307" s="1"/>
      <c r="E25307" s="1" t="s">
        <v>101509</v>
      </c>
      <c r="F25307" s="1" t="s">
        <v>97447</v>
      </c>
      <c r="G25307" s="1" t="s">
        <v>101510</v>
      </c>
      <c r="H25307" s="3" t="s">
        <v>101511</v>
      </c>
    </row>
    <row r="25308" spans="1:8" x14ac:dyDescent="0.25">
      <c r="A25308" s="2">
        <v>43594.375</v>
      </c>
      <c r="B25308" s="2">
        <v>43594.5</v>
      </c>
      <c r="C25308" s="1" t="s">
        <v>101512</v>
      </c>
      <c r="D25308" s="1"/>
      <c r="E25308" s="1" t="s">
        <v>101513</v>
      </c>
      <c r="F25308" s="1" t="s">
        <v>97447</v>
      </c>
      <c r="G25308" s="1" t="s">
        <v>101514</v>
      </c>
      <c r="H25308" s="3" t="s">
        <v>101515</v>
      </c>
    </row>
    <row r="25309" spans="1:8" x14ac:dyDescent="0.25">
      <c r="A25309" s="2">
        <v>43594.708333333328</v>
      </c>
      <c r="B25309" s="2">
        <v>43594.770833333328</v>
      </c>
      <c r="C25309" s="1" t="s">
        <v>101516</v>
      </c>
      <c r="D25309" s="1"/>
      <c r="E25309" s="1" t="s">
        <v>101517</v>
      </c>
      <c r="F25309" s="1" t="s">
        <v>97447</v>
      </c>
      <c r="G25309" s="1" t="s">
        <v>101518</v>
      </c>
      <c r="H25309" s="3" t="s">
        <v>101519</v>
      </c>
    </row>
    <row r="25310" spans="1:8" x14ac:dyDescent="0.25">
      <c r="A25310" s="2">
        <v>43594.770833333328</v>
      </c>
      <c r="B25310" s="2">
        <v>43594.895833333328</v>
      </c>
      <c r="C25310" s="1" t="s">
        <v>101520</v>
      </c>
      <c r="D25310" s="1"/>
      <c r="E25310" s="1" t="s">
        <v>101521</v>
      </c>
      <c r="F25310" s="1" t="s">
        <v>97447</v>
      </c>
      <c r="G25310" s="1" t="s">
        <v>101522</v>
      </c>
      <c r="H25310" s="3" t="s">
        <v>101523</v>
      </c>
    </row>
    <row r="25311" spans="1:8" x14ac:dyDescent="0.25">
      <c r="A25311" s="2">
        <v>43594.666666666672</v>
      </c>
      <c r="B25311" s="2">
        <v>43594.78125</v>
      </c>
      <c r="C25311" s="1" t="s">
        <v>101524</v>
      </c>
      <c r="D25311" s="1"/>
      <c r="E25311" s="1" t="s">
        <v>101525</v>
      </c>
      <c r="F25311" s="1" t="s">
        <v>97447</v>
      </c>
      <c r="G25311" s="1" t="s">
        <v>101526</v>
      </c>
      <c r="H25311" s="3" t="s">
        <v>101527</v>
      </c>
    </row>
    <row r="25312" spans="1:8" x14ac:dyDescent="0.25">
      <c r="A25312" s="2">
        <v>43594.75</v>
      </c>
      <c r="B25312" s="2">
        <v>43594.916666666672</v>
      </c>
      <c r="C25312" s="1" t="s">
        <v>101528</v>
      </c>
      <c r="D25312" s="1"/>
      <c r="E25312" s="1" t="s">
        <v>101529</v>
      </c>
      <c r="F25312" s="1" t="s">
        <v>97447</v>
      </c>
      <c r="G25312" s="1" t="s">
        <v>101530</v>
      </c>
      <c r="H25312" s="3" t="s">
        <v>101531</v>
      </c>
    </row>
    <row r="25313" spans="1:8" x14ac:dyDescent="0.25">
      <c r="A25313" s="2">
        <v>43594.791666666672</v>
      </c>
      <c r="B25313" s="2">
        <v>43594.979166666672</v>
      </c>
      <c r="C25313" s="1" t="s">
        <v>101532</v>
      </c>
      <c r="D25313" s="1"/>
      <c r="E25313" s="1" t="s">
        <v>101533</v>
      </c>
      <c r="F25313" s="1" t="s">
        <v>97447</v>
      </c>
      <c r="G25313" s="1" t="s">
        <v>101534</v>
      </c>
      <c r="H25313" s="3" t="s">
        <v>101535</v>
      </c>
    </row>
    <row r="25314" spans="1:8" x14ac:dyDescent="0.25">
      <c r="A25314" s="2">
        <v>43594.75</v>
      </c>
      <c r="B25314" s="2">
        <v>43594.916666666672</v>
      </c>
      <c r="C25314" s="1" t="s">
        <v>101528</v>
      </c>
      <c r="D25314" s="1"/>
      <c r="E25314" s="1" t="s">
        <v>101529</v>
      </c>
      <c r="F25314" s="1" t="s">
        <v>97447</v>
      </c>
      <c r="G25314" s="1" t="s">
        <v>101536</v>
      </c>
      <c r="H25314" s="3" t="s">
        <v>101537</v>
      </c>
    </row>
    <row r="25315" spans="1:8" x14ac:dyDescent="0.25">
      <c r="A25315" s="2">
        <v>43594.75</v>
      </c>
      <c r="B25315" s="2">
        <v>43594.875</v>
      </c>
      <c r="C25315" s="1" t="s">
        <v>101538</v>
      </c>
      <c r="D25315" s="1"/>
      <c r="E25315" s="1" t="s">
        <v>101539</v>
      </c>
      <c r="F25315" s="1" t="s">
        <v>97447</v>
      </c>
      <c r="G25315" s="1" t="s">
        <v>101540</v>
      </c>
      <c r="H25315" s="3" t="s">
        <v>101541</v>
      </c>
    </row>
    <row r="25316" spans="1:8" x14ac:dyDescent="0.25">
      <c r="A25316" s="2">
        <v>43594.75</v>
      </c>
      <c r="B25316" s="2">
        <v>43594.854166666672</v>
      </c>
      <c r="C25316" s="1" t="s">
        <v>101542</v>
      </c>
      <c r="D25316" s="1"/>
      <c r="E25316" s="1" t="s">
        <v>101543</v>
      </c>
      <c r="F25316" s="1" t="s">
        <v>97447</v>
      </c>
      <c r="G25316" s="1" t="s">
        <v>101544</v>
      </c>
      <c r="H25316" s="3" t="s">
        <v>101545</v>
      </c>
    </row>
    <row r="25317" spans="1:8" x14ac:dyDescent="0.25">
      <c r="A25317" s="2">
        <v>43594.770833333328</v>
      </c>
      <c r="B25317" s="2">
        <v>43594.854166666672</v>
      </c>
      <c r="C25317" s="1" t="s">
        <v>101546</v>
      </c>
      <c r="D25317" s="1" t="s">
        <v>101547</v>
      </c>
      <c r="E25317" s="1" t="s">
        <v>101548</v>
      </c>
      <c r="F25317" s="1" t="s">
        <v>97447</v>
      </c>
      <c r="G25317" s="1" t="s">
        <v>101549</v>
      </c>
      <c r="H25317" s="3" t="s">
        <v>101550</v>
      </c>
    </row>
    <row r="25318" spans="1:8" x14ac:dyDescent="0.25">
      <c r="A25318" s="2">
        <v>43594.75</v>
      </c>
      <c r="B25318" s="2">
        <v>43594.833333333328</v>
      </c>
      <c r="C25318" s="1" t="s">
        <v>101551</v>
      </c>
      <c r="D25318" s="1"/>
      <c r="E25318" s="1" t="s">
        <v>101552</v>
      </c>
      <c r="F25318" s="1" t="s">
        <v>97447</v>
      </c>
      <c r="G25318" s="1" t="s">
        <v>101553</v>
      </c>
      <c r="H25318" s="3" t="s">
        <v>101554</v>
      </c>
    </row>
    <row r="25319" spans="1:8" x14ac:dyDescent="0.25">
      <c r="A25319" s="2">
        <v>43594.791666666672</v>
      </c>
      <c r="B25319" s="2">
        <v>43594.916666666672</v>
      </c>
      <c r="C25319" s="1" t="s">
        <v>101555</v>
      </c>
      <c r="D25319" s="1"/>
      <c r="E25319" s="1" t="s">
        <v>101556</v>
      </c>
      <c r="F25319" s="1" t="s">
        <v>97447</v>
      </c>
      <c r="G25319" s="1" t="s">
        <v>101557</v>
      </c>
      <c r="H25319" s="3" t="s">
        <v>101558</v>
      </c>
    </row>
    <row r="25320" spans="1:8" x14ac:dyDescent="0.25">
      <c r="A25320" s="2">
        <v>43594.8125</v>
      </c>
      <c r="B25320" s="2">
        <v>43594.9375</v>
      </c>
      <c r="C25320" s="1" t="s">
        <v>101559</v>
      </c>
      <c r="D25320" s="1"/>
      <c r="E25320" s="1" t="s">
        <v>101560</v>
      </c>
      <c r="F25320" s="1" t="s">
        <v>97447</v>
      </c>
      <c r="G25320" s="1" t="s">
        <v>101561</v>
      </c>
      <c r="H25320" s="3" t="s">
        <v>101562</v>
      </c>
    </row>
    <row r="25321" spans="1:8" x14ac:dyDescent="0.25">
      <c r="A25321" s="2">
        <v>43598.708333333328</v>
      </c>
      <c r="B25321" s="2">
        <v>43598.791666666672</v>
      </c>
      <c r="C25321" s="1" t="s">
        <v>101563</v>
      </c>
      <c r="D25321" s="1" t="s">
        <v>101564</v>
      </c>
      <c r="E25321" s="1" t="s">
        <v>101565</v>
      </c>
      <c r="F25321" s="1" t="s">
        <v>1765</v>
      </c>
      <c r="G25321" s="1" t="s">
        <v>101566</v>
      </c>
      <c r="H25321" s="3" t="s">
        <v>101567</v>
      </c>
    </row>
    <row r="25322" spans="1:8" x14ac:dyDescent="0.25">
      <c r="A25322" s="2">
        <v>43643.375</v>
      </c>
      <c r="B25322" s="2">
        <v>43644.833333333328</v>
      </c>
      <c r="C25322" s="1" t="s">
        <v>101568</v>
      </c>
      <c r="D25322" s="1" t="s">
        <v>101569</v>
      </c>
      <c r="E25322" s="1" t="s">
        <v>101570</v>
      </c>
      <c r="F25322" s="1" t="s">
        <v>97447</v>
      </c>
      <c r="G25322" s="1" t="s">
        <v>101571</v>
      </c>
      <c r="H25322" s="3" t="s">
        <v>101572</v>
      </c>
    </row>
    <row r="25323" spans="1:8" x14ac:dyDescent="0.25">
      <c r="A25323" s="2">
        <v>43607.75</v>
      </c>
      <c r="B25323" s="2">
        <v>43607.833333333328</v>
      </c>
      <c r="C25323" s="1" t="s">
        <v>101573</v>
      </c>
      <c r="D25323" s="1" t="s">
        <v>101574</v>
      </c>
      <c r="E25323" s="1" t="s">
        <v>101575</v>
      </c>
      <c r="F25323" s="1" t="s">
        <v>97447</v>
      </c>
      <c r="G25323" s="1" t="s">
        <v>101576</v>
      </c>
      <c r="H25323" s="3" t="s">
        <v>101577</v>
      </c>
    </row>
    <row r="25324" spans="1:8" x14ac:dyDescent="0.25">
      <c r="A25324" s="2">
        <v>43613.75</v>
      </c>
      <c r="B25324" s="2">
        <v>43613.875</v>
      </c>
      <c r="C25324" s="1" t="s">
        <v>101578</v>
      </c>
      <c r="D25324" s="1" t="s">
        <v>101579</v>
      </c>
      <c r="E25324" s="1" t="s">
        <v>101580</v>
      </c>
      <c r="F25324" s="1" t="s">
        <v>97447</v>
      </c>
      <c r="G25324" s="1" t="s">
        <v>101581</v>
      </c>
      <c r="H25324" s="3" t="s">
        <v>101582</v>
      </c>
    </row>
    <row r="25325" spans="1:8" x14ac:dyDescent="0.25">
      <c r="A25325" s="2">
        <v>43608.75</v>
      </c>
      <c r="B25325" s="2">
        <v>43608.854166666672</v>
      </c>
      <c r="C25325" s="1" t="s">
        <v>101583</v>
      </c>
      <c r="D25325" s="1" t="s">
        <v>99335</v>
      </c>
      <c r="E25325" s="1" t="s">
        <v>101584</v>
      </c>
      <c r="F25325" s="1" t="s">
        <v>97447</v>
      </c>
      <c r="G25325" s="1" t="s">
        <v>101585</v>
      </c>
      <c r="H25325" s="3" t="s">
        <v>101586</v>
      </c>
    </row>
    <row r="25326" spans="1:8" x14ac:dyDescent="0.25">
      <c r="A25326" s="2">
        <v>43605.8125</v>
      </c>
      <c r="B25326" s="2">
        <v>43605.895833333328</v>
      </c>
      <c r="C25326" s="1" t="s">
        <v>101587</v>
      </c>
      <c r="D25326" s="1" t="s">
        <v>101588</v>
      </c>
      <c r="E25326" s="1" t="s">
        <v>101589</v>
      </c>
      <c r="F25326" s="1" t="s">
        <v>97447</v>
      </c>
      <c r="G25326" s="1" t="s">
        <v>101590</v>
      </c>
      <c r="H25326" s="3" t="s">
        <v>101591</v>
      </c>
    </row>
    <row r="25327" spans="1:8" x14ac:dyDescent="0.25">
      <c r="A25327" s="2">
        <v>43607.375</v>
      </c>
      <c r="B25327" s="2">
        <v>43608.833333333328</v>
      </c>
      <c r="C25327" s="1" t="s">
        <v>97124</v>
      </c>
      <c r="D25327" s="1" t="s">
        <v>101592</v>
      </c>
      <c r="E25327" s="1" t="s">
        <v>101593</v>
      </c>
      <c r="F25327" s="1" t="s">
        <v>97447</v>
      </c>
      <c r="G25327" s="1" t="s">
        <v>101594</v>
      </c>
      <c r="H25327" s="3" t="s">
        <v>101595</v>
      </c>
    </row>
    <row r="25328" spans="1:8" x14ac:dyDescent="0.25">
      <c r="A25328" s="2">
        <v>43608.791666666672</v>
      </c>
      <c r="B25328" s="2">
        <v>43608.875</v>
      </c>
      <c r="C25328" s="1" t="s">
        <v>101596</v>
      </c>
      <c r="D25328" s="1" t="s">
        <v>101597</v>
      </c>
      <c r="E25328" s="1" t="s">
        <v>101598</v>
      </c>
      <c r="F25328" s="1" t="s">
        <v>97447</v>
      </c>
      <c r="G25328" s="1" t="s">
        <v>101599</v>
      </c>
      <c r="H25328" s="3" t="s">
        <v>101600</v>
      </c>
    </row>
    <row r="25329" spans="1:8" x14ac:dyDescent="0.25">
      <c r="A25329" s="2">
        <v>43609.333333333328</v>
      </c>
      <c r="B25329" s="2">
        <v>43609.833333333328</v>
      </c>
      <c r="C25329" s="1" t="s">
        <v>101601</v>
      </c>
      <c r="D25329" s="1" t="s">
        <v>101602</v>
      </c>
      <c r="E25329" s="1" t="s">
        <v>101603</v>
      </c>
      <c r="F25329" s="1" t="s">
        <v>97447</v>
      </c>
      <c r="G25329" s="1" t="s">
        <v>101599</v>
      </c>
      <c r="H25329" s="3" t="s">
        <v>101604</v>
      </c>
    </row>
    <row r="25330" spans="1:8" x14ac:dyDescent="0.25">
      <c r="A25330" s="2">
        <v>43622.791666666672</v>
      </c>
      <c r="B25330" s="2">
        <v>43622.916666666672</v>
      </c>
      <c r="C25330" s="1" t="s">
        <v>99847</v>
      </c>
      <c r="D25330" s="1" t="s">
        <v>41006</v>
      </c>
      <c r="E25330" s="1" t="s">
        <v>101605</v>
      </c>
      <c r="F25330" s="1" t="s">
        <v>97447</v>
      </c>
      <c r="G25330" s="1" t="s">
        <v>101606</v>
      </c>
      <c r="H25330" s="3" t="s">
        <v>101607</v>
      </c>
    </row>
    <row r="25331" spans="1:8" x14ac:dyDescent="0.25">
      <c r="A25331" s="2">
        <v>43613.770833333328</v>
      </c>
      <c r="B25331" s="2">
        <v>43613.854166666672</v>
      </c>
      <c r="C25331" s="1" t="s">
        <v>101608</v>
      </c>
      <c r="D25331" s="1" t="s">
        <v>101609</v>
      </c>
      <c r="E25331" s="1" t="s">
        <v>101610</v>
      </c>
      <c r="F25331" s="1" t="s">
        <v>97447</v>
      </c>
      <c r="G25331" s="1" t="s">
        <v>101611</v>
      </c>
      <c r="H25331" s="3" t="s">
        <v>101612</v>
      </c>
    </row>
    <row r="25332" spans="1:8" x14ac:dyDescent="0.25">
      <c r="A25332" s="2">
        <v>43608.770833333328</v>
      </c>
      <c r="B25332" s="2">
        <v>43608.875</v>
      </c>
      <c r="C25332" s="1" t="s">
        <v>101613</v>
      </c>
      <c r="D25332" s="1" t="s">
        <v>101614</v>
      </c>
      <c r="E25332" s="1" t="s">
        <v>101615</v>
      </c>
      <c r="F25332" s="1" t="s">
        <v>97447</v>
      </c>
      <c r="G25332" s="1" t="s">
        <v>101616</v>
      </c>
      <c r="H25332" s="3" t="s">
        <v>101617</v>
      </c>
    </row>
    <row r="25333" spans="1:8" x14ac:dyDescent="0.25">
      <c r="A25333" s="2">
        <v>43641.75</v>
      </c>
      <c r="B25333" s="2">
        <v>43641.854166666672</v>
      </c>
      <c r="C25333" s="1" t="s">
        <v>101618</v>
      </c>
      <c r="D25333" s="1" t="s">
        <v>100671</v>
      </c>
      <c r="E25333" s="1" t="s">
        <v>101619</v>
      </c>
      <c r="F25333" s="1" t="s">
        <v>97447</v>
      </c>
      <c r="G25333" s="1" t="s">
        <v>101620</v>
      </c>
      <c r="H25333" s="3" t="s">
        <v>101621</v>
      </c>
    </row>
    <row r="25334" spans="1:8" x14ac:dyDescent="0.25">
      <c r="A25334" s="2">
        <v>43631.416666666672</v>
      </c>
      <c r="B25334" s="2">
        <v>43631.708333333328</v>
      </c>
      <c r="C25334" s="1" t="s">
        <v>101622</v>
      </c>
      <c r="D25334" s="1" t="s">
        <v>101623</v>
      </c>
      <c r="E25334" s="1" t="s">
        <v>101624</v>
      </c>
      <c r="F25334" s="1" t="s">
        <v>97447</v>
      </c>
      <c r="G25334" s="1" t="s">
        <v>101625</v>
      </c>
      <c r="H25334" s="3" t="s">
        <v>101626</v>
      </c>
    </row>
    <row r="25335" spans="1:8" x14ac:dyDescent="0.25">
      <c r="A25335" s="2">
        <v>43614.791666666672</v>
      </c>
      <c r="B25335" s="2">
        <v>43614.875</v>
      </c>
      <c r="C25335" s="1" t="s">
        <v>101627</v>
      </c>
      <c r="D25335" s="1" t="s">
        <v>101628</v>
      </c>
      <c r="E25335" s="1" t="s">
        <v>101629</v>
      </c>
      <c r="F25335" s="1" t="s">
        <v>97447</v>
      </c>
      <c r="G25335" s="1" t="s">
        <v>101630</v>
      </c>
      <c r="H25335" s="3" t="s">
        <v>101631</v>
      </c>
    </row>
    <row r="25336" spans="1:8" x14ac:dyDescent="0.25">
      <c r="A25336" s="2">
        <v>43607.770833333328</v>
      </c>
      <c r="B25336" s="2">
        <v>43607.854166666672</v>
      </c>
      <c r="C25336" s="1" t="s">
        <v>101632</v>
      </c>
      <c r="D25336" s="1" t="s">
        <v>99273</v>
      </c>
      <c r="E25336" s="1" t="s">
        <v>101633</v>
      </c>
      <c r="F25336" s="1" t="s">
        <v>97447</v>
      </c>
      <c r="G25336" s="1" t="s">
        <v>101634</v>
      </c>
      <c r="H25336" s="3" t="s">
        <v>101635</v>
      </c>
    </row>
    <row r="25337" spans="1:8" x14ac:dyDescent="0.25">
      <c r="A25337" s="2">
        <v>43627.84375</v>
      </c>
      <c r="B25337" s="2">
        <v>43627.875</v>
      </c>
      <c r="C25337" s="1" t="s">
        <v>15243</v>
      </c>
      <c r="D25337" s="1"/>
      <c r="E25337" s="1" t="s">
        <v>101636</v>
      </c>
      <c r="F25337" s="1" t="s">
        <v>97447</v>
      </c>
      <c r="G25337" s="1" t="s">
        <v>101637</v>
      </c>
      <c r="H25337" s="3" t="s">
        <v>101638</v>
      </c>
    </row>
    <row r="25338" spans="1:8" x14ac:dyDescent="0.25">
      <c r="A25338" s="2">
        <v>43614.791666666672</v>
      </c>
      <c r="B25338" s="2">
        <v>43614.916666666672</v>
      </c>
      <c r="C25338" s="1" t="s">
        <v>101639</v>
      </c>
      <c r="D25338" s="1" t="s">
        <v>99942</v>
      </c>
      <c r="E25338" s="1" t="s">
        <v>101640</v>
      </c>
      <c r="F25338" s="1" t="s">
        <v>97447</v>
      </c>
      <c r="G25338" s="1" t="s">
        <v>101637</v>
      </c>
      <c r="H25338" s="3" t="s">
        <v>101641</v>
      </c>
    </row>
    <row r="25339" spans="1:8" x14ac:dyDescent="0.25">
      <c r="A25339" s="2">
        <v>43608.791666666672</v>
      </c>
      <c r="B25339" s="2">
        <v>43608.916666666672</v>
      </c>
      <c r="C25339" s="1" t="s">
        <v>101642</v>
      </c>
      <c r="D25339" s="1" t="s">
        <v>99942</v>
      </c>
      <c r="E25339" s="1" t="s">
        <v>101643</v>
      </c>
      <c r="F25339" s="1" t="s">
        <v>97447</v>
      </c>
      <c r="G25339" s="1" t="s">
        <v>101644</v>
      </c>
      <c r="H25339" s="3" t="s">
        <v>101645</v>
      </c>
    </row>
    <row r="25340" spans="1:8" x14ac:dyDescent="0.25">
      <c r="A25340" s="2">
        <v>43614.75</v>
      </c>
      <c r="B25340" s="2">
        <v>43614.875</v>
      </c>
      <c r="C25340" s="1" t="s">
        <v>101646</v>
      </c>
      <c r="D25340" s="1" t="s">
        <v>101647</v>
      </c>
      <c r="E25340" s="1" t="s">
        <v>101648</v>
      </c>
      <c r="F25340" s="1" t="s">
        <v>97447</v>
      </c>
      <c r="G25340" s="1" t="s">
        <v>101649</v>
      </c>
      <c r="H25340" s="3" t="s">
        <v>101650</v>
      </c>
    </row>
    <row r="25341" spans="1:8" x14ac:dyDescent="0.25">
      <c r="A25341" s="2">
        <v>43615.791666666672</v>
      </c>
      <c r="B25341" s="2">
        <v>43615.875</v>
      </c>
      <c r="C25341" s="1" t="s">
        <v>101651</v>
      </c>
      <c r="D25341" s="1" t="s">
        <v>101652</v>
      </c>
      <c r="E25341" s="1" t="s">
        <v>101653</v>
      </c>
      <c r="F25341" s="1" t="s">
        <v>97447</v>
      </c>
      <c r="G25341" s="1" t="s">
        <v>101654</v>
      </c>
      <c r="H25341" s="3" t="s">
        <v>101655</v>
      </c>
    </row>
    <row r="25342" spans="1:8" x14ac:dyDescent="0.25">
      <c r="A25342" s="2">
        <v>43612.75</v>
      </c>
      <c r="B25342" s="2">
        <v>43612.875</v>
      </c>
      <c r="C25342" s="1" t="s">
        <v>101656</v>
      </c>
      <c r="D25342" s="1" t="s">
        <v>101657</v>
      </c>
      <c r="E25342" s="1" t="s">
        <v>101658</v>
      </c>
      <c r="F25342" s="1" t="s">
        <v>97447</v>
      </c>
      <c r="G25342" s="1" t="s">
        <v>101659</v>
      </c>
      <c r="H25342" s="3" t="s">
        <v>101660</v>
      </c>
    </row>
    <row r="25343" spans="1:8" x14ac:dyDescent="0.25">
      <c r="A25343" s="2">
        <v>43612.791666666672</v>
      </c>
      <c r="B25343" s="2">
        <v>43612.875</v>
      </c>
      <c r="C25343" s="1" t="s">
        <v>101661</v>
      </c>
      <c r="D25343" s="1" t="s">
        <v>101662</v>
      </c>
      <c r="E25343" s="1" t="s">
        <v>101663</v>
      </c>
      <c r="F25343" s="1" t="s">
        <v>97447</v>
      </c>
      <c r="G25343" s="1" t="s">
        <v>101664</v>
      </c>
      <c r="H25343" s="3" t="s">
        <v>101665</v>
      </c>
    </row>
    <row r="25344" spans="1:8" x14ac:dyDescent="0.25">
      <c r="A25344" s="2">
        <v>43606.770833333328</v>
      </c>
      <c r="B25344" s="2">
        <v>43606.854166666672</v>
      </c>
      <c r="C25344" s="1" t="s">
        <v>101666</v>
      </c>
      <c r="D25344" s="1" t="s">
        <v>101667</v>
      </c>
      <c r="E25344" s="1" t="s">
        <v>101668</v>
      </c>
      <c r="F25344" s="1" t="s">
        <v>97447</v>
      </c>
      <c r="G25344" s="1" t="s">
        <v>101669</v>
      </c>
      <c r="H25344" s="3" t="s">
        <v>101670</v>
      </c>
    </row>
    <row r="25345" spans="1:8" x14ac:dyDescent="0.25">
      <c r="A25345" s="2">
        <v>43627.75</v>
      </c>
      <c r="B25345" s="2">
        <v>43627.833333333328</v>
      </c>
      <c r="C25345" s="1" t="s">
        <v>101671</v>
      </c>
      <c r="D25345" s="1" t="s">
        <v>97705</v>
      </c>
      <c r="E25345" s="1" t="s">
        <v>101672</v>
      </c>
      <c r="F25345" s="1" t="s">
        <v>97447</v>
      </c>
      <c r="G25345" s="1" t="s">
        <v>101673</v>
      </c>
      <c r="H25345" s="3" t="s">
        <v>101674</v>
      </c>
    </row>
    <row r="25346" spans="1:8" x14ac:dyDescent="0.25">
      <c r="A25346" s="2">
        <v>43616.708333333328</v>
      </c>
      <c r="B25346" s="2">
        <v>43616.833333333328</v>
      </c>
      <c r="C25346" s="1" t="s">
        <v>101675</v>
      </c>
      <c r="D25346" s="1" t="s">
        <v>101676</v>
      </c>
      <c r="E25346" s="1" t="s">
        <v>101677</v>
      </c>
      <c r="F25346" s="1" t="s">
        <v>97447</v>
      </c>
      <c r="G25346" s="1" t="s">
        <v>101678</v>
      </c>
      <c r="H25346" s="3" t="s">
        <v>101679</v>
      </c>
    </row>
    <row r="25347" spans="1:8" x14ac:dyDescent="0.25">
      <c r="A25347" s="2">
        <v>43628.625</v>
      </c>
      <c r="B25347" s="2">
        <v>43628.75</v>
      </c>
      <c r="C25347" s="1" t="s">
        <v>101680</v>
      </c>
      <c r="D25347" s="1" t="s">
        <v>99286</v>
      </c>
      <c r="E25347" s="1" t="s">
        <v>101681</v>
      </c>
      <c r="F25347" s="1" t="s">
        <v>97447</v>
      </c>
      <c r="G25347" s="1" t="s">
        <v>101682</v>
      </c>
      <c r="H25347" s="3" t="s">
        <v>101683</v>
      </c>
    </row>
    <row r="25348" spans="1:8" x14ac:dyDescent="0.25">
      <c r="A25348" s="2">
        <v>43622.8125</v>
      </c>
      <c r="B25348" s="2">
        <v>43622.9375</v>
      </c>
      <c r="C25348" s="1" t="s">
        <v>101684</v>
      </c>
      <c r="D25348" s="1" t="s">
        <v>101685</v>
      </c>
      <c r="E25348" s="1" t="s">
        <v>101686</v>
      </c>
      <c r="F25348" s="1" t="s">
        <v>97447</v>
      </c>
      <c r="G25348" s="1" t="s">
        <v>101687</v>
      </c>
      <c r="H25348" s="3" t="s">
        <v>101688</v>
      </c>
    </row>
    <row r="25349" spans="1:8" x14ac:dyDescent="0.25">
      <c r="A25349" s="2">
        <v>43620.791666666672</v>
      </c>
      <c r="B25349" s="2">
        <v>43620.916666666672</v>
      </c>
      <c r="C25349" s="1" t="s">
        <v>101689</v>
      </c>
      <c r="D25349" s="1" t="s">
        <v>100473</v>
      </c>
      <c r="E25349" s="1" t="s">
        <v>101690</v>
      </c>
      <c r="F25349" s="1" t="s">
        <v>97447</v>
      </c>
      <c r="G25349" s="1" t="s">
        <v>101691</v>
      </c>
      <c r="H25349" s="3" t="s">
        <v>101692</v>
      </c>
    </row>
    <row r="25350" spans="1:8" x14ac:dyDescent="0.25">
      <c r="A25350" s="2">
        <v>43608.791666666672</v>
      </c>
      <c r="B25350" s="2">
        <v>43608.875</v>
      </c>
      <c r="C25350" s="1" t="s">
        <v>101693</v>
      </c>
      <c r="D25350" s="1" t="s">
        <v>101694</v>
      </c>
      <c r="E25350" s="1" t="s">
        <v>101695</v>
      </c>
      <c r="F25350" s="1" t="s">
        <v>97447</v>
      </c>
      <c r="G25350" s="1" t="s">
        <v>101696</v>
      </c>
      <c r="H25350" s="3" t="s">
        <v>101697</v>
      </c>
    </row>
    <row r="25351" spans="1:8" x14ac:dyDescent="0.25">
      <c r="A25351" s="2">
        <v>43622.791666666672</v>
      </c>
      <c r="B25351" s="2">
        <v>43622.916666666672</v>
      </c>
      <c r="C25351" s="1" t="s">
        <v>101698</v>
      </c>
      <c r="D25351" s="1" t="s">
        <v>99942</v>
      </c>
      <c r="E25351" s="1" t="s">
        <v>101699</v>
      </c>
      <c r="F25351" s="1" t="s">
        <v>97447</v>
      </c>
      <c r="G25351" s="1" t="s">
        <v>101700</v>
      </c>
      <c r="H25351" s="3" t="s">
        <v>101701</v>
      </c>
    </row>
    <row r="25352" spans="1:8" x14ac:dyDescent="0.25">
      <c r="A25352" s="2">
        <v>43613.8125</v>
      </c>
      <c r="B25352" s="2">
        <v>43613.895833333328</v>
      </c>
      <c r="C25352" s="1" t="s">
        <v>101702</v>
      </c>
      <c r="D25352" s="1" t="s">
        <v>99211</v>
      </c>
      <c r="E25352" s="1" t="s">
        <v>101703</v>
      </c>
      <c r="F25352" s="1" t="s">
        <v>97447</v>
      </c>
      <c r="G25352" s="1" t="s">
        <v>101704</v>
      </c>
      <c r="H25352" s="3" t="s">
        <v>101705</v>
      </c>
    </row>
    <row r="25353" spans="1:8" x14ac:dyDescent="0.25">
      <c r="A25353" s="2">
        <v>43612.791666666672</v>
      </c>
      <c r="B25353" s="2">
        <v>43612.875</v>
      </c>
      <c r="C25353" s="1" t="s">
        <v>101706</v>
      </c>
      <c r="D25353" s="1" t="s">
        <v>97782</v>
      </c>
      <c r="E25353" s="1" t="s">
        <v>101707</v>
      </c>
      <c r="F25353" s="1" t="s">
        <v>97447</v>
      </c>
      <c r="G25353" s="1" t="s">
        <v>101708</v>
      </c>
      <c r="H25353" s="3" t="s">
        <v>101709</v>
      </c>
    </row>
    <row r="25354" spans="1:8" x14ac:dyDescent="0.25">
      <c r="A25354" s="2">
        <v>43606.770833333328</v>
      </c>
      <c r="B25354" s="2">
        <v>43606.854166666672</v>
      </c>
      <c r="C25354" s="1" t="s">
        <v>101710</v>
      </c>
      <c r="D25354" s="1" t="s">
        <v>4148</v>
      </c>
      <c r="E25354" s="1" t="s">
        <v>101711</v>
      </c>
      <c r="F25354" s="1" t="s">
        <v>97447</v>
      </c>
      <c r="G25354" s="1" t="s">
        <v>101712</v>
      </c>
      <c r="H25354" s="3" t="s">
        <v>101713</v>
      </c>
    </row>
    <row r="25355" spans="1:8" x14ac:dyDescent="0.25">
      <c r="A25355" s="2">
        <v>43614.770833333328</v>
      </c>
      <c r="B25355" s="2">
        <v>43614.854166666672</v>
      </c>
      <c r="C25355" s="1" t="s">
        <v>101714</v>
      </c>
      <c r="D25355" s="1" t="s">
        <v>101715</v>
      </c>
      <c r="E25355" s="1" t="s">
        <v>101716</v>
      </c>
      <c r="F25355" s="1" t="s">
        <v>97447</v>
      </c>
      <c r="G25355" s="1" t="s">
        <v>101712</v>
      </c>
      <c r="H25355" s="3" t="s">
        <v>101717</v>
      </c>
    </row>
    <row r="25356" spans="1:8" x14ac:dyDescent="0.25">
      <c r="A25356" s="2">
        <v>43616.791666666672</v>
      </c>
      <c r="B25356" s="2">
        <v>43616.875</v>
      </c>
      <c r="C25356" s="1" t="s">
        <v>101718</v>
      </c>
      <c r="D25356" s="1" t="s">
        <v>101719</v>
      </c>
      <c r="E25356" s="1" t="s">
        <v>101720</v>
      </c>
      <c r="F25356" s="1" t="s">
        <v>97447</v>
      </c>
      <c r="G25356" s="1" t="s">
        <v>101721</v>
      </c>
      <c r="H25356" s="3" t="s">
        <v>101722</v>
      </c>
    </row>
    <row r="25357" spans="1:8" x14ac:dyDescent="0.25">
      <c r="A25357" s="2">
        <v>43610.354166666672</v>
      </c>
      <c r="B25357" s="2">
        <v>43610.708333333328</v>
      </c>
      <c r="C25357" s="1" t="s">
        <v>101723</v>
      </c>
      <c r="D25357" s="1" t="s">
        <v>101724</v>
      </c>
      <c r="E25357" s="1" t="s">
        <v>101725</v>
      </c>
      <c r="F25357" s="1" t="s">
        <v>97447</v>
      </c>
      <c r="G25357" s="1" t="s">
        <v>101726</v>
      </c>
      <c r="H25357" s="3" t="s">
        <v>101727</v>
      </c>
    </row>
    <row r="25358" spans="1:8" x14ac:dyDescent="0.25">
      <c r="A25358" s="2">
        <v>43627.770833333328</v>
      </c>
      <c r="B25358" s="2">
        <v>43627.895833333328</v>
      </c>
      <c r="C25358" s="1" t="s">
        <v>101728</v>
      </c>
      <c r="D25358" s="1" t="s">
        <v>99893</v>
      </c>
      <c r="E25358" s="1" t="s">
        <v>101729</v>
      </c>
      <c r="F25358" s="1" t="s">
        <v>97447</v>
      </c>
      <c r="G25358" s="1" t="s">
        <v>101730</v>
      </c>
      <c r="H25358" s="3" t="s">
        <v>101731</v>
      </c>
    </row>
    <row r="25359" spans="1:8" x14ac:dyDescent="0.25">
      <c r="A25359" s="2">
        <v>43608.770833333328</v>
      </c>
      <c r="B25359" s="2">
        <v>43608.854166666672</v>
      </c>
      <c r="C25359" s="1" t="s">
        <v>101732</v>
      </c>
      <c r="D25359" s="1" t="s">
        <v>97705</v>
      </c>
      <c r="E25359" s="1" t="s">
        <v>101733</v>
      </c>
      <c r="F25359" s="1" t="s">
        <v>97447</v>
      </c>
      <c r="G25359" s="1" t="s">
        <v>101734</v>
      </c>
      <c r="H25359" s="3" t="s">
        <v>101735</v>
      </c>
    </row>
    <row r="25360" spans="1:8" x14ac:dyDescent="0.25">
      <c r="A25360" s="2">
        <v>43642.729166666672</v>
      </c>
      <c r="B25360" s="2">
        <v>43642.854166666672</v>
      </c>
      <c r="C25360" s="1" t="s">
        <v>101736</v>
      </c>
      <c r="D25360" s="1" t="s">
        <v>101737</v>
      </c>
      <c r="E25360" s="1" t="s">
        <v>101738</v>
      </c>
      <c r="F25360" s="1" t="s">
        <v>97447</v>
      </c>
      <c r="G25360" s="1" t="s">
        <v>101739</v>
      </c>
      <c r="H25360" s="3" t="s">
        <v>101740</v>
      </c>
    </row>
    <row r="25361" spans="1:8" x14ac:dyDescent="0.25">
      <c r="A25361" s="2">
        <v>43608.416666666672</v>
      </c>
      <c r="B25361" s="2">
        <v>43608.458333333328</v>
      </c>
      <c r="C25361" s="1" t="s">
        <v>101741</v>
      </c>
      <c r="D25361" s="1" t="s">
        <v>99843</v>
      </c>
      <c r="E25361" s="1" t="s">
        <v>101742</v>
      </c>
      <c r="F25361" s="1" t="s">
        <v>97447</v>
      </c>
      <c r="G25361" s="1" t="s">
        <v>101743</v>
      </c>
      <c r="H25361" s="3" t="s">
        <v>101744</v>
      </c>
    </row>
    <row r="25362" spans="1:8" x14ac:dyDescent="0.25">
      <c r="A25362" s="2">
        <v>43608.375</v>
      </c>
      <c r="B25362" s="2">
        <v>43608.875</v>
      </c>
      <c r="C25362" s="1" t="s">
        <v>101745</v>
      </c>
      <c r="D25362" s="1" t="s">
        <v>101746</v>
      </c>
      <c r="E25362" s="1" t="s">
        <v>101747</v>
      </c>
      <c r="F25362" s="1" t="s">
        <v>97447</v>
      </c>
      <c r="G25362" s="1" t="s">
        <v>101748</v>
      </c>
      <c r="H25362" s="3" t="s">
        <v>101749</v>
      </c>
    </row>
    <row r="25363" spans="1:8" x14ac:dyDescent="0.25">
      <c r="A25363" s="2">
        <v>43613.75</v>
      </c>
      <c r="B25363" s="2">
        <v>43613.875</v>
      </c>
      <c r="C25363" s="1" t="s">
        <v>101750</v>
      </c>
      <c r="D25363" s="1" t="s">
        <v>99505</v>
      </c>
      <c r="E25363" s="1" t="s">
        <v>101751</v>
      </c>
      <c r="F25363" s="1" t="s">
        <v>97447</v>
      </c>
      <c r="G25363" s="1" t="s">
        <v>101748</v>
      </c>
      <c r="H25363" s="3" t="s">
        <v>101752</v>
      </c>
    </row>
    <row r="25364" spans="1:8" x14ac:dyDescent="0.25">
      <c r="A25364" s="2">
        <v>43636.791666666672</v>
      </c>
      <c r="B25364" s="2">
        <v>43636.875</v>
      </c>
      <c r="C25364" s="1" t="s">
        <v>101753</v>
      </c>
      <c r="D25364" s="1" t="s">
        <v>99527</v>
      </c>
      <c r="E25364" s="1" t="s">
        <v>101754</v>
      </c>
      <c r="F25364" s="1" t="s">
        <v>97447</v>
      </c>
      <c r="G25364" s="1" t="s">
        <v>101755</v>
      </c>
      <c r="H25364" s="3" t="s">
        <v>101756</v>
      </c>
    </row>
    <row r="25365" spans="1:8" x14ac:dyDescent="0.25">
      <c r="A25365" s="2">
        <v>43605.75</v>
      </c>
      <c r="B25365" s="2">
        <v>43605.916666666672</v>
      </c>
      <c r="C25365" s="1" t="s">
        <v>101757</v>
      </c>
      <c r="D25365" s="1" t="s">
        <v>101758</v>
      </c>
      <c r="E25365" s="1" t="s">
        <v>101759</v>
      </c>
      <c r="F25365" s="1" t="s">
        <v>97447</v>
      </c>
      <c r="G25365" s="1" t="s">
        <v>101760</v>
      </c>
      <c r="H25365" s="3" t="s">
        <v>101761</v>
      </c>
    </row>
    <row r="25366" spans="1:8" x14ac:dyDescent="0.25">
      <c r="A25366" s="2">
        <v>43629.375</v>
      </c>
      <c r="B25366" s="2">
        <v>43629.791666666672</v>
      </c>
      <c r="C25366" s="1" t="s">
        <v>101762</v>
      </c>
      <c r="D25366" s="1" t="s">
        <v>101763</v>
      </c>
      <c r="E25366" s="1" t="s">
        <v>101764</v>
      </c>
      <c r="F25366" s="1" t="s">
        <v>97447</v>
      </c>
      <c r="G25366" s="1" t="s">
        <v>101765</v>
      </c>
      <c r="H25366" s="3" t="s">
        <v>101766</v>
      </c>
    </row>
    <row r="25367" spans="1:8" x14ac:dyDescent="0.25">
      <c r="A25367" s="2">
        <v>43619.791666666672</v>
      </c>
      <c r="B25367" s="2">
        <v>43619.875</v>
      </c>
      <c r="C25367" s="1" t="s">
        <v>101767</v>
      </c>
      <c r="D25367" s="1"/>
      <c r="E25367" s="1" t="s">
        <v>101768</v>
      </c>
      <c r="F25367" s="1" t="s">
        <v>97447</v>
      </c>
      <c r="G25367" s="1" t="s">
        <v>101769</v>
      </c>
      <c r="H25367" s="3" t="s">
        <v>101770</v>
      </c>
    </row>
    <row r="25368" spans="1:8" x14ac:dyDescent="0.25">
      <c r="A25368" s="2">
        <v>43616.75</v>
      </c>
      <c r="B25368" s="2">
        <v>43616.833333333328</v>
      </c>
      <c r="C25368" s="1" t="s">
        <v>101771</v>
      </c>
      <c r="D25368" s="1" t="s">
        <v>98673</v>
      </c>
      <c r="E25368" s="1" t="s">
        <v>101772</v>
      </c>
      <c r="F25368" s="1" t="s">
        <v>97447</v>
      </c>
      <c r="G25368" s="1" t="s">
        <v>101773</v>
      </c>
      <c r="H25368" s="3" t="s">
        <v>101774</v>
      </c>
    </row>
    <row r="25369" spans="1:8" x14ac:dyDescent="0.25">
      <c r="A25369" s="2">
        <v>43607.791666666672</v>
      </c>
      <c r="B25369" s="2">
        <v>43607.875</v>
      </c>
      <c r="C25369" s="1" t="s">
        <v>101775</v>
      </c>
      <c r="D25369" s="1" t="s">
        <v>99505</v>
      </c>
      <c r="E25369" s="1" t="s">
        <v>101776</v>
      </c>
      <c r="F25369" s="1" t="s">
        <v>97447</v>
      </c>
      <c r="G25369" s="1" t="s">
        <v>101777</v>
      </c>
      <c r="H25369" s="3" t="s">
        <v>101778</v>
      </c>
    </row>
    <row r="25370" spans="1:8" x14ac:dyDescent="0.25">
      <c r="A25370" s="2">
        <v>43622.791666666672</v>
      </c>
      <c r="B25370" s="2">
        <v>43622.875</v>
      </c>
      <c r="C25370" s="1" t="s">
        <v>101779</v>
      </c>
      <c r="D25370" s="1" t="s">
        <v>99690</v>
      </c>
      <c r="E25370" s="1" t="s">
        <v>101780</v>
      </c>
      <c r="F25370" s="1" t="s">
        <v>97447</v>
      </c>
      <c r="G25370" s="1" t="s">
        <v>101777</v>
      </c>
      <c r="H25370" s="3" t="s">
        <v>101781</v>
      </c>
    </row>
    <row r="25371" spans="1:8" x14ac:dyDescent="0.25">
      <c r="A25371" s="2">
        <v>43621.770833333328</v>
      </c>
      <c r="B25371" s="2">
        <v>43621.895833333328</v>
      </c>
      <c r="C25371" s="1" t="s">
        <v>101782</v>
      </c>
      <c r="D25371" s="1" t="s">
        <v>101758</v>
      </c>
      <c r="E25371" s="1" t="s">
        <v>101783</v>
      </c>
      <c r="F25371" s="1" t="s">
        <v>97447</v>
      </c>
      <c r="G25371" s="1" t="s">
        <v>101784</v>
      </c>
      <c r="H25371" s="3" t="s">
        <v>101785</v>
      </c>
    </row>
    <row r="25372" spans="1:8" x14ac:dyDescent="0.25">
      <c r="A25372" s="2">
        <v>43621.770833333328</v>
      </c>
      <c r="B25372" s="2">
        <v>43621.895833333328</v>
      </c>
      <c r="C25372" s="1" t="s">
        <v>101786</v>
      </c>
      <c r="D25372" s="1" t="s">
        <v>101787</v>
      </c>
      <c r="E25372" s="1" t="s">
        <v>101788</v>
      </c>
      <c r="F25372" s="1" t="s">
        <v>97447</v>
      </c>
      <c r="G25372" s="1" t="s">
        <v>101789</v>
      </c>
      <c r="H25372" s="3" t="s">
        <v>101790</v>
      </c>
    </row>
    <row r="25373" spans="1:8" x14ac:dyDescent="0.25">
      <c r="A25373" s="2">
        <v>43621.791666666672</v>
      </c>
      <c r="B25373" s="2">
        <v>43621.916666666672</v>
      </c>
      <c r="C25373" s="1" t="s">
        <v>101791</v>
      </c>
      <c r="D25373" s="1" t="s">
        <v>101792</v>
      </c>
      <c r="E25373" s="1" t="s">
        <v>101793</v>
      </c>
      <c r="F25373" s="1" t="s">
        <v>97447</v>
      </c>
      <c r="G25373" s="1" t="s">
        <v>101794</v>
      </c>
      <c r="H25373" s="3" t="s">
        <v>101795</v>
      </c>
    </row>
    <row r="25374" spans="1:8" x14ac:dyDescent="0.25">
      <c r="A25374" s="2">
        <v>43613.791666666672</v>
      </c>
      <c r="B25374" s="2">
        <v>43613.875</v>
      </c>
      <c r="C25374" s="1" t="s">
        <v>101796</v>
      </c>
      <c r="D25374" s="1" t="s">
        <v>101797</v>
      </c>
      <c r="E25374" s="1" t="s">
        <v>101798</v>
      </c>
      <c r="F25374" s="1" t="s">
        <v>97447</v>
      </c>
      <c r="G25374" s="1" t="s">
        <v>101799</v>
      </c>
      <c r="H25374" s="3" t="s">
        <v>101800</v>
      </c>
    </row>
    <row r="25375" spans="1:8" x14ac:dyDescent="0.25">
      <c r="A25375" s="2">
        <v>43600.791666666672</v>
      </c>
      <c r="B25375" s="2">
        <v>43600.875</v>
      </c>
      <c r="C25375" s="1" t="s">
        <v>101801</v>
      </c>
      <c r="D25375" s="1"/>
      <c r="E25375" s="1" t="s">
        <v>101802</v>
      </c>
      <c r="F25375" s="1" t="s">
        <v>97447</v>
      </c>
      <c r="G25375" s="1" t="s">
        <v>101803</v>
      </c>
      <c r="H25375" s="3" t="s">
        <v>101804</v>
      </c>
    </row>
    <row r="25376" spans="1:8" x14ac:dyDescent="0.25">
      <c r="A25376" s="2">
        <v>43613.770833333328</v>
      </c>
      <c r="B25376" s="2">
        <v>43613.833333333328</v>
      </c>
      <c r="C25376" s="1" t="s">
        <v>101805</v>
      </c>
      <c r="D25376" s="1" t="s">
        <v>101806</v>
      </c>
      <c r="E25376" s="1" t="s">
        <v>101807</v>
      </c>
      <c r="F25376" s="1" t="s">
        <v>97447</v>
      </c>
      <c r="G25376" s="1" t="s">
        <v>101803</v>
      </c>
      <c r="H25376" s="3" t="s">
        <v>101808</v>
      </c>
    </row>
    <row r="25377" spans="1:8" x14ac:dyDescent="0.25">
      <c r="A25377" s="2">
        <v>43641.75</v>
      </c>
      <c r="B25377" s="2">
        <v>43641.875</v>
      </c>
      <c r="C25377" s="1" t="s">
        <v>101809</v>
      </c>
      <c r="D25377" s="1" t="s">
        <v>101810</v>
      </c>
      <c r="E25377" s="1" t="s">
        <v>101811</v>
      </c>
      <c r="F25377" s="1" t="s">
        <v>97447</v>
      </c>
      <c r="G25377" s="1" t="s">
        <v>101812</v>
      </c>
      <c r="H25377" s="3" t="s">
        <v>101813</v>
      </c>
    </row>
    <row r="25378" spans="1:8" x14ac:dyDescent="0.25">
      <c r="A25378" s="2">
        <v>43641.770833333328</v>
      </c>
      <c r="B25378" s="2">
        <v>43641.854166666672</v>
      </c>
      <c r="C25378" s="1" t="s">
        <v>101814</v>
      </c>
      <c r="D25378" s="1" t="s">
        <v>99273</v>
      </c>
      <c r="E25378" s="1" t="s">
        <v>101815</v>
      </c>
      <c r="F25378" s="1" t="s">
        <v>97447</v>
      </c>
      <c r="G25378" s="1" t="s">
        <v>101816</v>
      </c>
      <c r="H25378" s="3" t="s">
        <v>101817</v>
      </c>
    </row>
    <row r="25379" spans="1:8" x14ac:dyDescent="0.25">
      <c r="A25379" s="2">
        <v>43606.791666666672</v>
      </c>
      <c r="B25379" s="2">
        <v>43606.875</v>
      </c>
      <c r="C25379" s="1" t="s">
        <v>101818</v>
      </c>
      <c r="D25379" s="1" t="s">
        <v>76049</v>
      </c>
      <c r="E25379" s="1" t="s">
        <v>101819</v>
      </c>
      <c r="F25379" s="1" t="s">
        <v>97447</v>
      </c>
      <c r="G25379" s="1" t="s">
        <v>101820</v>
      </c>
      <c r="H25379" s="3" t="s">
        <v>101821</v>
      </c>
    </row>
    <row r="25380" spans="1:8" x14ac:dyDescent="0.25">
      <c r="A25380" s="2">
        <v>43627.75</v>
      </c>
      <c r="B25380" s="2">
        <v>43627.875</v>
      </c>
      <c r="C25380" s="1" t="s">
        <v>101822</v>
      </c>
      <c r="D25380" s="1" t="s">
        <v>98594</v>
      </c>
      <c r="E25380" s="1" t="s">
        <v>101823</v>
      </c>
      <c r="F25380" s="1" t="s">
        <v>97447</v>
      </c>
      <c r="G25380" s="1" t="s">
        <v>101820</v>
      </c>
      <c r="H25380" s="3" t="s">
        <v>101824</v>
      </c>
    </row>
    <row r="25381" spans="1:8" x14ac:dyDescent="0.25">
      <c r="A25381" s="2">
        <v>43635.416666666672</v>
      </c>
      <c r="B25381" s="2">
        <v>43635.75</v>
      </c>
      <c r="C25381" s="1" t="s">
        <v>101825</v>
      </c>
      <c r="D25381" s="1" t="s">
        <v>99273</v>
      </c>
      <c r="E25381" s="1" t="s">
        <v>101826</v>
      </c>
      <c r="F25381" s="1" t="s">
        <v>97447</v>
      </c>
      <c r="G25381" s="1" t="s">
        <v>101827</v>
      </c>
      <c r="H25381" s="3" t="s">
        <v>101828</v>
      </c>
    </row>
    <row r="25382" spans="1:8" x14ac:dyDescent="0.25">
      <c r="A25382" s="2">
        <v>43616.375</v>
      </c>
      <c r="B25382" s="2">
        <v>43616.708333333328</v>
      </c>
      <c r="C25382" s="1" t="s">
        <v>101829</v>
      </c>
      <c r="D25382" s="1" t="s">
        <v>101758</v>
      </c>
      <c r="E25382" s="1" t="s">
        <v>101830</v>
      </c>
      <c r="F25382" s="1" t="s">
        <v>97447</v>
      </c>
      <c r="G25382" s="1" t="s">
        <v>101831</v>
      </c>
      <c r="H25382" s="3" t="s">
        <v>101832</v>
      </c>
    </row>
    <row r="25383" spans="1:8" x14ac:dyDescent="0.25">
      <c r="A25383" s="2">
        <v>43605.708333333328</v>
      </c>
      <c r="B25383" s="2">
        <v>43605.791666666672</v>
      </c>
      <c r="C25383" s="1" t="s">
        <v>101833</v>
      </c>
      <c r="D25383" s="1" t="s">
        <v>101834</v>
      </c>
      <c r="E25383" s="1" t="s">
        <v>101835</v>
      </c>
      <c r="F25383" s="1" t="s">
        <v>97447</v>
      </c>
      <c r="G25383" s="1" t="s">
        <v>101831</v>
      </c>
      <c r="H25383" s="3" t="s">
        <v>101836</v>
      </c>
    </row>
    <row r="25384" spans="1:8" x14ac:dyDescent="0.25">
      <c r="A25384" s="2">
        <v>43607.791666666672</v>
      </c>
      <c r="B25384" s="2">
        <v>43607.875</v>
      </c>
      <c r="C25384" s="1" t="s">
        <v>101837</v>
      </c>
      <c r="D25384" s="1" t="s">
        <v>101838</v>
      </c>
      <c r="E25384" s="1" t="s">
        <v>101839</v>
      </c>
      <c r="F25384" s="1" t="s">
        <v>97447</v>
      </c>
      <c r="G25384" s="1" t="s">
        <v>101840</v>
      </c>
      <c r="H25384" s="3" t="s">
        <v>101841</v>
      </c>
    </row>
    <row r="25385" spans="1:8" x14ac:dyDescent="0.25">
      <c r="A25385" s="2">
        <v>43610.541666666672</v>
      </c>
      <c r="B25385" s="2">
        <v>43610.625</v>
      </c>
      <c r="C25385" s="1" t="s">
        <v>101842</v>
      </c>
      <c r="D25385" s="1" t="s">
        <v>101843</v>
      </c>
      <c r="E25385" s="1" t="s">
        <v>101844</v>
      </c>
      <c r="F25385" s="1" t="s">
        <v>97447</v>
      </c>
      <c r="G25385" s="1" t="s">
        <v>101845</v>
      </c>
      <c r="H25385" s="3" t="s">
        <v>101846</v>
      </c>
    </row>
    <row r="25386" spans="1:8" x14ac:dyDescent="0.25">
      <c r="A25386" s="2">
        <v>43629.75</v>
      </c>
      <c r="B25386" s="2">
        <v>43629.916666666672</v>
      </c>
      <c r="C25386" s="1" t="s">
        <v>101847</v>
      </c>
      <c r="D25386" s="1" t="s">
        <v>101848</v>
      </c>
      <c r="E25386" s="1" t="s">
        <v>101849</v>
      </c>
      <c r="F25386" s="1" t="s">
        <v>97447</v>
      </c>
      <c r="G25386" s="1" t="s">
        <v>101845</v>
      </c>
      <c r="H25386" s="3" t="s">
        <v>101850</v>
      </c>
    </row>
    <row r="25387" spans="1:8" x14ac:dyDescent="0.25">
      <c r="A25387" s="2">
        <v>43633.75</v>
      </c>
      <c r="B25387" s="2">
        <v>43633.833333333328</v>
      </c>
      <c r="C25387" s="1" t="s">
        <v>99654</v>
      </c>
      <c r="D25387" s="1" t="s">
        <v>97797</v>
      </c>
      <c r="E25387" s="1" t="s">
        <v>101851</v>
      </c>
      <c r="F25387" s="1" t="s">
        <v>97447</v>
      </c>
      <c r="G25387" s="1" t="s">
        <v>101852</v>
      </c>
      <c r="H25387" s="3" t="s">
        <v>101853</v>
      </c>
    </row>
    <row r="25388" spans="1:8" x14ac:dyDescent="0.25">
      <c r="A25388" s="2">
        <v>43611.708333333328</v>
      </c>
      <c r="B25388" s="2">
        <v>43611.833333333328</v>
      </c>
      <c r="C25388" s="1" t="s">
        <v>101854</v>
      </c>
      <c r="D25388" s="1" t="s">
        <v>101855</v>
      </c>
      <c r="E25388" s="1" t="s">
        <v>101856</v>
      </c>
      <c r="F25388" s="1" t="s">
        <v>97447</v>
      </c>
      <c r="G25388" s="1" t="s">
        <v>101857</v>
      </c>
      <c r="H25388" s="3" t="s">
        <v>101858</v>
      </c>
    </row>
    <row r="25389" spans="1:8" x14ac:dyDescent="0.25">
      <c r="A25389" s="2">
        <v>43608.770833333328</v>
      </c>
      <c r="B25389" s="2">
        <v>43608.854166666672</v>
      </c>
      <c r="C25389" s="1" t="s">
        <v>101859</v>
      </c>
      <c r="D25389" s="1" t="s">
        <v>101806</v>
      </c>
      <c r="E25389" s="1" t="s">
        <v>101860</v>
      </c>
      <c r="F25389" s="1" t="s">
        <v>97447</v>
      </c>
      <c r="G25389" s="1" t="s">
        <v>101861</v>
      </c>
      <c r="H25389" s="3" t="s">
        <v>101862</v>
      </c>
    </row>
    <row r="25390" spans="1:8" x14ac:dyDescent="0.25">
      <c r="A25390" s="2">
        <v>43629.75</v>
      </c>
      <c r="B25390" s="2">
        <v>43629.854166666672</v>
      </c>
      <c r="C25390" s="1" t="s">
        <v>101863</v>
      </c>
      <c r="D25390" s="1" t="s">
        <v>41006</v>
      </c>
      <c r="E25390" s="1" t="s">
        <v>101864</v>
      </c>
      <c r="F25390" s="1" t="s">
        <v>97447</v>
      </c>
      <c r="G25390" s="1" t="s">
        <v>101865</v>
      </c>
      <c r="H25390" s="3" t="s">
        <v>101866</v>
      </c>
    </row>
    <row r="25391" spans="1:8" x14ac:dyDescent="0.25">
      <c r="A25391" s="2">
        <v>43613.770833333328</v>
      </c>
      <c r="B25391" s="2">
        <v>43613.854166666672</v>
      </c>
      <c r="C25391" s="1" t="s">
        <v>101867</v>
      </c>
      <c r="D25391" s="1" t="s">
        <v>99391</v>
      </c>
      <c r="E25391" s="1" t="s">
        <v>101868</v>
      </c>
      <c r="F25391" s="1" t="s">
        <v>97447</v>
      </c>
      <c r="G25391" s="1" t="s">
        <v>101869</v>
      </c>
      <c r="H25391" s="3" t="s">
        <v>101870</v>
      </c>
    </row>
    <row r="25392" spans="1:8" x14ac:dyDescent="0.25">
      <c r="A25392" s="2">
        <v>43614.75</v>
      </c>
      <c r="B25392" s="2">
        <v>43614.791666666672</v>
      </c>
      <c r="C25392" s="1" t="s">
        <v>32906</v>
      </c>
      <c r="D25392" s="1" t="s">
        <v>101871</v>
      </c>
      <c r="E25392" s="1" t="s">
        <v>101872</v>
      </c>
      <c r="F25392" s="1" t="s">
        <v>97447</v>
      </c>
      <c r="G25392" s="1" t="s">
        <v>101873</v>
      </c>
      <c r="H25392" s="3" t="s">
        <v>101874</v>
      </c>
    </row>
    <row r="25393" spans="1:8" x14ac:dyDescent="0.25">
      <c r="A25393" s="2">
        <v>43620.791666666672</v>
      </c>
      <c r="B25393" s="2">
        <v>43620.875</v>
      </c>
      <c r="C25393" s="1" t="s">
        <v>101875</v>
      </c>
      <c r="D25393" s="1" t="s">
        <v>101876</v>
      </c>
      <c r="E25393" s="1" t="s">
        <v>101877</v>
      </c>
      <c r="F25393" s="1" t="s">
        <v>97447</v>
      </c>
      <c r="G25393" s="1" t="s">
        <v>101878</v>
      </c>
      <c r="H25393" s="3" t="s">
        <v>101879</v>
      </c>
    </row>
    <row r="25394" spans="1:8" x14ac:dyDescent="0.25">
      <c r="A25394" s="2">
        <v>43628.791666666672</v>
      </c>
      <c r="B25394" s="2">
        <v>43628.875</v>
      </c>
      <c r="C25394" s="1" t="s">
        <v>101880</v>
      </c>
      <c r="D25394" s="1" t="s">
        <v>101881</v>
      </c>
      <c r="E25394" s="1" t="s">
        <v>101882</v>
      </c>
      <c r="F25394" s="1" t="s">
        <v>97447</v>
      </c>
      <c r="G25394" s="1" t="s">
        <v>101883</v>
      </c>
      <c r="H25394" s="3" t="s">
        <v>101884</v>
      </c>
    </row>
    <row r="25395" spans="1:8" x14ac:dyDescent="0.25">
      <c r="A25395" s="2">
        <v>43609.458333333328</v>
      </c>
      <c r="B25395" s="2">
        <v>43609.5</v>
      </c>
      <c r="C25395" s="1" t="s">
        <v>101885</v>
      </c>
      <c r="D25395" s="1"/>
      <c r="E25395" s="1" t="s">
        <v>101886</v>
      </c>
      <c r="F25395" s="1" t="s">
        <v>97447</v>
      </c>
      <c r="G25395" s="1" t="s">
        <v>101887</v>
      </c>
      <c r="H25395" s="3" t="s">
        <v>101888</v>
      </c>
    </row>
    <row r="25396" spans="1:8" x14ac:dyDescent="0.25">
      <c r="A25396" s="2">
        <v>43623.791666666672</v>
      </c>
      <c r="B25396" s="2">
        <v>43623.916666666672</v>
      </c>
      <c r="C25396" s="1" t="s">
        <v>101889</v>
      </c>
      <c r="D25396" s="1" t="s">
        <v>98740</v>
      </c>
      <c r="E25396" s="1" t="s">
        <v>101890</v>
      </c>
      <c r="F25396" s="1" t="s">
        <v>97447</v>
      </c>
      <c r="G25396" s="1" t="s">
        <v>101891</v>
      </c>
      <c r="H25396" s="3" t="s">
        <v>101892</v>
      </c>
    </row>
    <row r="25397" spans="1:8" x14ac:dyDescent="0.25">
      <c r="A25397" s="2">
        <v>43614.75</v>
      </c>
      <c r="B25397" s="2">
        <v>43614.84375</v>
      </c>
      <c r="C25397" s="1" t="s">
        <v>101893</v>
      </c>
      <c r="D25397" s="1" t="s">
        <v>99838</v>
      </c>
      <c r="E25397" s="1" t="s">
        <v>101894</v>
      </c>
      <c r="F25397" s="1" t="s">
        <v>97447</v>
      </c>
      <c r="G25397" s="1" t="s">
        <v>101895</v>
      </c>
      <c r="H25397" s="3" t="s">
        <v>101896</v>
      </c>
    </row>
    <row r="25398" spans="1:8" x14ac:dyDescent="0.25">
      <c r="A25398" s="2">
        <v>43623.625</v>
      </c>
      <c r="B25398" s="2">
        <v>43623.791666666672</v>
      </c>
      <c r="C25398" s="1" t="s">
        <v>101897</v>
      </c>
      <c r="D25398" s="1" t="s">
        <v>99233</v>
      </c>
      <c r="E25398" s="1" t="s">
        <v>101898</v>
      </c>
      <c r="F25398" s="1" t="s">
        <v>97447</v>
      </c>
      <c r="G25398" s="1" t="s">
        <v>101899</v>
      </c>
      <c r="H25398" s="3" t="s">
        <v>101900</v>
      </c>
    </row>
    <row r="25399" spans="1:8" x14ac:dyDescent="0.25">
      <c r="A25399" s="2">
        <v>43627.75</v>
      </c>
      <c r="B25399" s="2">
        <v>43627.833333333328</v>
      </c>
      <c r="C25399" s="1" t="s">
        <v>101901</v>
      </c>
      <c r="D25399" s="1"/>
      <c r="E25399" s="1" t="s">
        <v>101902</v>
      </c>
      <c r="F25399" s="1" t="s">
        <v>97447</v>
      </c>
      <c r="G25399" s="1" t="s">
        <v>101903</v>
      </c>
      <c r="H25399" s="3" t="s">
        <v>101904</v>
      </c>
    </row>
    <row r="25400" spans="1:8" x14ac:dyDescent="0.25">
      <c r="A25400" s="2">
        <v>43607.375</v>
      </c>
      <c r="B25400" s="2">
        <v>43607.708333333328</v>
      </c>
      <c r="C25400" s="1" t="s">
        <v>101905</v>
      </c>
      <c r="D25400" s="1" t="s">
        <v>101906</v>
      </c>
      <c r="E25400" s="1" t="s">
        <v>101907</v>
      </c>
      <c r="F25400" s="1" t="s">
        <v>97447</v>
      </c>
      <c r="G25400" s="1" t="s">
        <v>101908</v>
      </c>
      <c r="H25400" s="3" t="s">
        <v>101909</v>
      </c>
    </row>
    <row r="25401" spans="1:8" x14ac:dyDescent="0.25">
      <c r="A25401" s="2">
        <v>43607.375</v>
      </c>
      <c r="B25401" s="2">
        <v>43607.75</v>
      </c>
      <c r="C25401" s="1" t="s">
        <v>101910</v>
      </c>
      <c r="D25401" s="1"/>
      <c r="E25401" s="1" t="s">
        <v>101911</v>
      </c>
      <c r="F25401" s="1" t="s">
        <v>97447</v>
      </c>
      <c r="G25401" s="1" t="s">
        <v>101912</v>
      </c>
      <c r="H25401" s="3" t="s">
        <v>101913</v>
      </c>
    </row>
    <row r="25402" spans="1:8" x14ac:dyDescent="0.25">
      <c r="A25402" s="2">
        <v>43607.750231481477</v>
      </c>
      <c r="B25402" s="2">
        <v>43607.875231481477</v>
      </c>
      <c r="C25402" s="1" t="s">
        <v>101914</v>
      </c>
      <c r="D25402" s="1"/>
      <c r="E25402" s="1" t="s">
        <v>101915</v>
      </c>
      <c r="F25402" s="1" t="s">
        <v>97447</v>
      </c>
      <c r="G25402" s="1" t="s">
        <v>101916</v>
      </c>
      <c r="H25402" s="3" t="s">
        <v>101917</v>
      </c>
    </row>
    <row r="25403" spans="1:8" x14ac:dyDescent="0.25">
      <c r="A25403" s="2">
        <v>43607.770833333328</v>
      </c>
      <c r="B25403" s="2">
        <v>43607.854166666672</v>
      </c>
      <c r="C25403" s="1" t="s">
        <v>101918</v>
      </c>
      <c r="D25403" s="1" t="s">
        <v>101919</v>
      </c>
      <c r="E25403" s="1" t="s">
        <v>101920</v>
      </c>
      <c r="F25403" s="1" t="s">
        <v>97447</v>
      </c>
      <c r="G25403" s="1" t="s">
        <v>101921</v>
      </c>
      <c r="H25403" s="3" t="s">
        <v>101922</v>
      </c>
    </row>
    <row r="25404" spans="1:8" x14ac:dyDescent="0.25">
      <c r="A25404" s="2">
        <v>43607.770833333328</v>
      </c>
      <c r="B25404" s="2">
        <v>43607.854166666672</v>
      </c>
      <c r="C25404" s="1" t="s">
        <v>101923</v>
      </c>
      <c r="D25404" s="1" t="s">
        <v>101924</v>
      </c>
      <c r="E25404" s="1" t="s">
        <v>101925</v>
      </c>
      <c r="F25404" s="1" t="s">
        <v>97447</v>
      </c>
      <c r="G25404" s="1" t="s">
        <v>101926</v>
      </c>
      <c r="H25404" s="3" t="s">
        <v>101927</v>
      </c>
    </row>
    <row r="25405" spans="1:8" x14ac:dyDescent="0.25">
      <c r="A25405" s="2">
        <v>43607.791666666672</v>
      </c>
      <c r="B25405" s="2">
        <v>43607.875</v>
      </c>
      <c r="C25405" s="1" t="s">
        <v>101928</v>
      </c>
      <c r="D25405" s="1" t="s">
        <v>101906</v>
      </c>
      <c r="E25405" s="1" t="s">
        <v>101929</v>
      </c>
      <c r="F25405" s="1" t="s">
        <v>97447</v>
      </c>
      <c r="G25405" s="1" t="s">
        <v>101930</v>
      </c>
      <c r="H25405" s="3" t="s">
        <v>101931</v>
      </c>
    </row>
    <row r="25406" spans="1:8" x14ac:dyDescent="0.25">
      <c r="A25406" s="2">
        <v>43607.375</v>
      </c>
      <c r="B25406" s="2">
        <v>43607.708333333328</v>
      </c>
      <c r="C25406" s="1" t="s">
        <v>101932</v>
      </c>
      <c r="D25406" s="1"/>
      <c r="E25406" s="1" t="s">
        <v>101933</v>
      </c>
      <c r="F25406" s="1" t="s">
        <v>97447</v>
      </c>
      <c r="G25406" s="1" t="s">
        <v>101934</v>
      </c>
      <c r="H25406" s="3" t="s">
        <v>101935</v>
      </c>
    </row>
    <row r="25407" spans="1:8" x14ac:dyDescent="0.25">
      <c r="A25407" s="2">
        <v>43607.375</v>
      </c>
      <c r="B25407" s="2">
        <v>43607.708333333328</v>
      </c>
      <c r="C25407" s="1" t="s">
        <v>101936</v>
      </c>
      <c r="D25407" s="1"/>
      <c r="E25407" s="1" t="s">
        <v>101937</v>
      </c>
      <c r="F25407" s="1" t="s">
        <v>97447</v>
      </c>
      <c r="G25407" s="1" t="s">
        <v>101938</v>
      </c>
      <c r="H25407" s="3" t="s">
        <v>101939</v>
      </c>
    </row>
    <row r="25408" spans="1:8" x14ac:dyDescent="0.25">
      <c r="A25408" s="2">
        <v>43607.395833333328</v>
      </c>
      <c r="B25408" s="2">
        <v>43607.729166666672</v>
      </c>
      <c r="C25408" s="1" t="s">
        <v>101940</v>
      </c>
      <c r="D25408" s="1"/>
      <c r="E25408" s="1" t="s">
        <v>101941</v>
      </c>
      <c r="F25408" s="1" t="s">
        <v>97447</v>
      </c>
      <c r="G25408" s="1" t="s">
        <v>101942</v>
      </c>
      <c r="H25408" s="3" t="s">
        <v>101943</v>
      </c>
    </row>
    <row r="25409" spans="1:8" x14ac:dyDescent="0.25">
      <c r="A25409" s="2">
        <v>43607.416666666672</v>
      </c>
      <c r="B25409" s="2">
        <v>43607.999305555553</v>
      </c>
      <c r="C25409" s="1" t="s">
        <v>101944</v>
      </c>
      <c r="D25409" s="1"/>
      <c r="E25409" s="1" t="s">
        <v>101945</v>
      </c>
      <c r="F25409" s="1" t="s">
        <v>97447</v>
      </c>
      <c r="G25409" s="1" t="s">
        <v>101946</v>
      </c>
      <c r="H25409" s="3" t="s">
        <v>101947</v>
      </c>
    </row>
    <row r="25410" spans="1:8" x14ac:dyDescent="0.25">
      <c r="A25410" s="2">
        <v>43607.416666666672</v>
      </c>
      <c r="B25410" s="2">
        <v>43607.708333333328</v>
      </c>
      <c r="C25410" s="1" t="s">
        <v>100086</v>
      </c>
      <c r="D25410" s="1"/>
      <c r="E25410" s="1" t="s">
        <v>101948</v>
      </c>
      <c r="F25410" s="1" t="s">
        <v>97447</v>
      </c>
      <c r="G25410" s="1" t="s">
        <v>101949</v>
      </c>
      <c r="H25410" s="3" t="s">
        <v>101950</v>
      </c>
    </row>
    <row r="25411" spans="1:8" x14ac:dyDescent="0.25">
      <c r="A25411" s="2">
        <v>43607.416666666672</v>
      </c>
      <c r="B25411" s="2">
        <v>43607.708333333328</v>
      </c>
      <c r="C25411" s="1" t="s">
        <v>98435</v>
      </c>
      <c r="D25411" s="1"/>
      <c r="E25411" s="1" t="s">
        <v>101951</v>
      </c>
      <c r="F25411" s="1" t="s">
        <v>97447</v>
      </c>
      <c r="G25411" s="1" t="s">
        <v>101952</v>
      </c>
      <c r="H25411" s="3" t="s">
        <v>101953</v>
      </c>
    </row>
    <row r="25412" spans="1:8" x14ac:dyDescent="0.25">
      <c r="A25412" s="2">
        <v>43608.375</v>
      </c>
      <c r="B25412" s="2">
        <v>43608.708333333328</v>
      </c>
      <c r="C25412" s="1" t="s">
        <v>101954</v>
      </c>
      <c r="D25412" s="1"/>
      <c r="E25412" s="1" t="s">
        <v>101955</v>
      </c>
      <c r="F25412" s="1" t="s">
        <v>97447</v>
      </c>
      <c r="G25412" s="1" t="s">
        <v>101956</v>
      </c>
      <c r="H25412" s="3" t="s">
        <v>101957</v>
      </c>
    </row>
    <row r="25413" spans="1:8" x14ac:dyDescent="0.25">
      <c r="A25413" s="2">
        <v>43608.375</v>
      </c>
      <c r="B25413" s="2">
        <v>43608.708333333328</v>
      </c>
      <c r="C25413" s="1" t="s">
        <v>97896</v>
      </c>
      <c r="D25413" s="1"/>
      <c r="E25413" s="1" t="s">
        <v>101958</v>
      </c>
      <c r="F25413" s="1" t="s">
        <v>97447</v>
      </c>
      <c r="G25413" s="1" t="s">
        <v>101959</v>
      </c>
      <c r="H25413" s="3" t="s">
        <v>101960</v>
      </c>
    </row>
    <row r="25414" spans="1:8" x14ac:dyDescent="0.25">
      <c r="A25414" s="2">
        <v>43608.708333333328</v>
      </c>
      <c r="B25414" s="2">
        <v>43608.979166666672</v>
      </c>
      <c r="C25414" s="1" t="s">
        <v>101961</v>
      </c>
      <c r="D25414" s="1" t="s">
        <v>101962</v>
      </c>
      <c r="E25414" s="1" t="s">
        <v>101963</v>
      </c>
      <c r="F25414" s="1" t="s">
        <v>97447</v>
      </c>
      <c r="G25414" s="1" t="s">
        <v>101964</v>
      </c>
      <c r="H25414" s="3" t="s">
        <v>101965</v>
      </c>
    </row>
    <row r="25415" spans="1:8" x14ac:dyDescent="0.25">
      <c r="A25415" s="2">
        <v>43608.75</v>
      </c>
      <c r="B25415" s="2">
        <v>43608.875</v>
      </c>
      <c r="C25415" s="1" t="s">
        <v>98900</v>
      </c>
      <c r="D25415" s="1" t="s">
        <v>98901</v>
      </c>
      <c r="E25415" s="1" t="s">
        <v>101966</v>
      </c>
      <c r="F25415" s="1" t="s">
        <v>97447</v>
      </c>
      <c r="G25415" s="1" t="s">
        <v>101967</v>
      </c>
      <c r="H25415" s="3" t="s">
        <v>101968</v>
      </c>
    </row>
    <row r="25416" spans="1:8" x14ac:dyDescent="0.25">
      <c r="A25416" s="2">
        <v>43608.604166666672</v>
      </c>
      <c r="B25416" s="2">
        <v>43608.8125</v>
      </c>
      <c r="C25416" s="1" t="s">
        <v>101969</v>
      </c>
      <c r="D25416" s="1" t="s">
        <v>101970</v>
      </c>
      <c r="E25416" s="1" t="s">
        <v>101971</v>
      </c>
      <c r="F25416" s="1" t="s">
        <v>97447</v>
      </c>
      <c r="G25416" s="1" t="s">
        <v>101972</v>
      </c>
      <c r="H25416" s="3" t="s">
        <v>101973</v>
      </c>
    </row>
    <row r="25417" spans="1:8" x14ac:dyDescent="0.25">
      <c r="A25417" s="2">
        <v>43608.770833333328</v>
      </c>
      <c r="B25417" s="2">
        <v>43608.875</v>
      </c>
      <c r="C25417" s="1" t="s">
        <v>101974</v>
      </c>
      <c r="D25417" s="1" t="s">
        <v>101975</v>
      </c>
      <c r="E25417" s="1" t="s">
        <v>101976</v>
      </c>
      <c r="F25417" s="1" t="s">
        <v>97447</v>
      </c>
      <c r="G25417" s="1" t="s">
        <v>101977</v>
      </c>
      <c r="H25417" s="3" t="s">
        <v>101978</v>
      </c>
    </row>
    <row r="25418" spans="1:8" x14ac:dyDescent="0.25">
      <c r="A25418" s="2">
        <v>43608.75</v>
      </c>
      <c r="B25418" s="2">
        <v>43608.875</v>
      </c>
      <c r="C25418" s="1" t="s">
        <v>101979</v>
      </c>
      <c r="D25418" s="1"/>
      <c r="E25418" s="1" t="s">
        <v>101980</v>
      </c>
      <c r="F25418" s="1" t="s">
        <v>97447</v>
      </c>
      <c r="G25418" s="1" t="s">
        <v>101981</v>
      </c>
      <c r="H25418" s="3" t="s">
        <v>101982</v>
      </c>
    </row>
    <row r="25419" spans="1:8" x14ac:dyDescent="0.25">
      <c r="A25419" s="2">
        <v>43609.354166666672</v>
      </c>
      <c r="B25419" s="2">
        <v>43609.770833333328</v>
      </c>
      <c r="C25419" s="1" t="s">
        <v>101983</v>
      </c>
      <c r="D25419" s="1"/>
      <c r="E25419" s="1" t="s">
        <v>101984</v>
      </c>
      <c r="F25419" s="1" t="s">
        <v>97447</v>
      </c>
      <c r="G25419" s="1" t="s">
        <v>101985</v>
      </c>
      <c r="H25419" s="3" t="s">
        <v>101986</v>
      </c>
    </row>
    <row r="25420" spans="1:8" x14ac:dyDescent="0.25">
      <c r="A25420" s="2">
        <v>43609.375</v>
      </c>
      <c r="B25420" s="2">
        <v>43609.75</v>
      </c>
      <c r="C25420" s="1" t="s">
        <v>101987</v>
      </c>
      <c r="D25420" s="1"/>
      <c r="E25420" s="1" t="s">
        <v>101988</v>
      </c>
      <c r="F25420" s="1" t="s">
        <v>97447</v>
      </c>
      <c r="G25420" s="1" t="s">
        <v>101989</v>
      </c>
      <c r="H25420" s="3" t="s">
        <v>101990</v>
      </c>
    </row>
    <row r="25421" spans="1:8" x14ac:dyDescent="0.25">
      <c r="A25421" s="2">
        <v>43609.375</v>
      </c>
      <c r="B25421" s="2">
        <v>43609.729166666672</v>
      </c>
      <c r="C25421" s="1" t="s">
        <v>101991</v>
      </c>
      <c r="D25421" s="1"/>
      <c r="E25421" s="1" t="s">
        <v>101992</v>
      </c>
      <c r="F25421" s="1" t="s">
        <v>97447</v>
      </c>
      <c r="G25421" s="1" t="s">
        <v>101993</v>
      </c>
      <c r="H25421" s="3" t="s">
        <v>101994</v>
      </c>
    </row>
    <row r="25422" spans="1:8" x14ac:dyDescent="0.25">
      <c r="A25422" s="2">
        <v>43609.375</v>
      </c>
      <c r="B25422" s="2">
        <v>43609.708333333328</v>
      </c>
      <c r="C25422" s="1" t="s">
        <v>101995</v>
      </c>
      <c r="D25422" s="1"/>
      <c r="E25422" s="1" t="s">
        <v>101996</v>
      </c>
      <c r="F25422" s="1" t="s">
        <v>97447</v>
      </c>
      <c r="G25422" s="1" t="s">
        <v>101997</v>
      </c>
      <c r="H25422" s="3" t="s">
        <v>101998</v>
      </c>
    </row>
    <row r="25423" spans="1:8" x14ac:dyDescent="0.25">
      <c r="A25423" s="2">
        <v>43609.395833333328</v>
      </c>
      <c r="B25423" s="2">
        <v>43609.9375</v>
      </c>
      <c r="C25423" s="1" t="s">
        <v>101999</v>
      </c>
      <c r="D25423" s="1"/>
      <c r="E25423" s="1" t="s">
        <v>102000</v>
      </c>
      <c r="F25423" s="1" t="s">
        <v>97447</v>
      </c>
      <c r="G25423" s="1" t="s">
        <v>102001</v>
      </c>
      <c r="H25423" s="3" t="s">
        <v>102002</v>
      </c>
    </row>
    <row r="25424" spans="1:8" x14ac:dyDescent="0.25">
      <c r="A25424" s="2">
        <v>43609.583333333328</v>
      </c>
      <c r="B25424" s="2">
        <v>43609.708333333328</v>
      </c>
      <c r="C25424" s="1" t="s">
        <v>102003</v>
      </c>
      <c r="D25424" s="1"/>
      <c r="E25424" s="1" t="s">
        <v>102004</v>
      </c>
      <c r="F25424" s="1" t="s">
        <v>97447</v>
      </c>
      <c r="G25424" s="1" t="s">
        <v>102005</v>
      </c>
      <c r="H25424" s="3" t="s">
        <v>102006</v>
      </c>
    </row>
    <row r="25425" spans="1:8" x14ac:dyDescent="0.25">
      <c r="A25425" s="2">
        <v>43610.375</v>
      </c>
      <c r="B25425" s="2">
        <v>43610.708333333328</v>
      </c>
      <c r="C25425" s="1" t="s">
        <v>101995</v>
      </c>
      <c r="D25425" s="1"/>
      <c r="E25425" s="1" t="s">
        <v>101996</v>
      </c>
      <c r="F25425" s="1" t="s">
        <v>97447</v>
      </c>
      <c r="G25425" s="1" t="s">
        <v>102007</v>
      </c>
      <c r="H25425" s="3" t="s">
        <v>102008</v>
      </c>
    </row>
    <row r="25426" spans="1:8" x14ac:dyDescent="0.25">
      <c r="A25426" s="2">
        <v>43610.395833333328</v>
      </c>
      <c r="B25426" s="2">
        <v>43610.75</v>
      </c>
      <c r="C25426" s="1" t="s">
        <v>102009</v>
      </c>
      <c r="D25426" s="1"/>
      <c r="E25426" s="1" t="s">
        <v>102010</v>
      </c>
      <c r="F25426" s="1" t="s">
        <v>97447</v>
      </c>
      <c r="G25426" s="1" t="s">
        <v>102011</v>
      </c>
      <c r="H25426" s="3" t="s">
        <v>102012</v>
      </c>
    </row>
    <row r="25427" spans="1:8" x14ac:dyDescent="0.25">
      <c r="A25427" s="2">
        <v>43610.416666666672</v>
      </c>
      <c r="B25427" s="2">
        <v>43610.75</v>
      </c>
      <c r="C25427" s="1" t="s">
        <v>102013</v>
      </c>
      <c r="D25427" s="1"/>
      <c r="E25427" s="1" t="s">
        <v>102014</v>
      </c>
      <c r="F25427" s="1" t="s">
        <v>97447</v>
      </c>
      <c r="G25427" s="1" t="s">
        <v>102015</v>
      </c>
      <c r="H25427" s="3" t="s">
        <v>102016</v>
      </c>
    </row>
    <row r="25428" spans="1:8" x14ac:dyDescent="0.25">
      <c r="A25428" s="2">
        <v>43610.416666666672</v>
      </c>
      <c r="B25428" s="2">
        <v>43610.708333333328</v>
      </c>
      <c r="C25428" s="1" t="s">
        <v>102017</v>
      </c>
      <c r="D25428" s="1"/>
      <c r="E25428" s="1" t="s">
        <v>102018</v>
      </c>
      <c r="F25428" s="1" t="s">
        <v>97447</v>
      </c>
      <c r="G25428" s="1" t="s">
        <v>102019</v>
      </c>
      <c r="H25428" s="3" t="s">
        <v>102020</v>
      </c>
    </row>
    <row r="25429" spans="1:8" x14ac:dyDescent="0.25">
      <c r="A25429" s="2">
        <v>43612.333333333328</v>
      </c>
      <c r="B25429" s="2">
        <v>43612.833333333328</v>
      </c>
      <c r="C25429" s="1" t="s">
        <v>102021</v>
      </c>
      <c r="D25429" s="1"/>
      <c r="E25429" s="1" t="s">
        <v>102022</v>
      </c>
      <c r="F25429" s="1" t="s">
        <v>97447</v>
      </c>
      <c r="G25429" s="1" t="s">
        <v>102023</v>
      </c>
      <c r="H25429" s="3" t="s">
        <v>102024</v>
      </c>
    </row>
    <row r="25430" spans="1:8" x14ac:dyDescent="0.25">
      <c r="A25430" s="2">
        <v>43612.375</v>
      </c>
      <c r="B25430" s="2">
        <v>43612.541666666672</v>
      </c>
      <c r="C25430" s="1" t="s">
        <v>102025</v>
      </c>
      <c r="D25430" s="1" t="s">
        <v>102026</v>
      </c>
      <c r="E25430" s="1" t="s">
        <v>102027</v>
      </c>
      <c r="F25430" s="1" t="s">
        <v>97447</v>
      </c>
      <c r="G25430" s="1" t="s">
        <v>102028</v>
      </c>
      <c r="H25430" s="3" t="s">
        <v>102029</v>
      </c>
    </row>
    <row r="25431" spans="1:8" x14ac:dyDescent="0.25">
      <c r="A25431" s="2">
        <v>43612.875</v>
      </c>
      <c r="B25431" s="2">
        <v>43613.708333333328</v>
      </c>
      <c r="C25431" s="1" t="s">
        <v>102030</v>
      </c>
      <c r="D25431" s="1"/>
      <c r="E25431" s="1" t="s">
        <v>102031</v>
      </c>
      <c r="F25431" s="1" t="s">
        <v>97447</v>
      </c>
      <c r="G25431" s="1" t="s">
        <v>102032</v>
      </c>
      <c r="H25431" s="3" t="s">
        <v>102033</v>
      </c>
    </row>
    <row r="25432" spans="1:8" x14ac:dyDescent="0.25">
      <c r="A25432" s="2">
        <v>43612.8125</v>
      </c>
      <c r="B25432" s="2">
        <v>43612.916666666672</v>
      </c>
      <c r="C25432" s="1" t="s">
        <v>102034</v>
      </c>
      <c r="D25432" s="1"/>
      <c r="E25432" s="1" t="s">
        <v>102035</v>
      </c>
      <c r="F25432" s="1" t="s">
        <v>97447</v>
      </c>
      <c r="G25432" s="1" t="s">
        <v>102036</v>
      </c>
      <c r="H25432" s="3" t="s">
        <v>102037</v>
      </c>
    </row>
    <row r="25433" spans="1:8" x14ac:dyDescent="0.25">
      <c r="A25433" s="2">
        <v>43613.364583333328</v>
      </c>
      <c r="B25433" s="2">
        <v>43613.6875</v>
      </c>
      <c r="C25433" s="1" t="s">
        <v>102038</v>
      </c>
      <c r="D25433" s="1"/>
      <c r="E25433" s="1" t="s">
        <v>102039</v>
      </c>
      <c r="F25433" s="1" t="s">
        <v>97447</v>
      </c>
      <c r="G25433" s="1" t="s">
        <v>102040</v>
      </c>
      <c r="H25433" s="3" t="s">
        <v>102041</v>
      </c>
    </row>
    <row r="25434" spans="1:8" x14ac:dyDescent="0.25">
      <c r="A25434" s="2">
        <v>43613.708333333328</v>
      </c>
      <c r="B25434" s="2">
        <v>43613.916666666672</v>
      </c>
      <c r="C25434" s="1" t="s">
        <v>102042</v>
      </c>
      <c r="D25434" s="1" t="s">
        <v>102043</v>
      </c>
      <c r="E25434" s="1" t="s">
        <v>102044</v>
      </c>
      <c r="F25434" s="1" t="s">
        <v>97447</v>
      </c>
      <c r="G25434" s="1" t="s">
        <v>102045</v>
      </c>
      <c r="H25434" s="3" t="s">
        <v>102046</v>
      </c>
    </row>
    <row r="25435" spans="1:8" x14ac:dyDescent="0.25">
      <c r="A25435" s="2">
        <v>43613.416666666672</v>
      </c>
      <c r="B25435" s="2">
        <v>43613.729166666672</v>
      </c>
      <c r="C25435" s="1" t="s">
        <v>102047</v>
      </c>
      <c r="D25435" s="1"/>
      <c r="E25435" s="1" t="s">
        <v>102048</v>
      </c>
      <c r="F25435" s="1" t="s">
        <v>97447</v>
      </c>
      <c r="G25435" s="1" t="s">
        <v>102049</v>
      </c>
      <c r="H25435" s="3" t="s">
        <v>102050</v>
      </c>
    </row>
    <row r="25436" spans="1:8" x14ac:dyDescent="0.25">
      <c r="A25436" s="2">
        <v>43613.625</v>
      </c>
      <c r="B25436" s="2">
        <v>43613.75</v>
      </c>
      <c r="C25436" s="1" t="s">
        <v>102051</v>
      </c>
      <c r="D25436" s="1"/>
      <c r="E25436" s="1" t="s">
        <v>102052</v>
      </c>
      <c r="F25436" s="1" t="s">
        <v>97447</v>
      </c>
      <c r="G25436" s="1" t="s">
        <v>102053</v>
      </c>
      <c r="H25436" s="3" t="s">
        <v>102054</v>
      </c>
    </row>
    <row r="25437" spans="1:8" x14ac:dyDescent="0.25">
      <c r="A25437" s="2">
        <v>43613.625</v>
      </c>
      <c r="B25437" s="2">
        <v>43613.729166666672</v>
      </c>
      <c r="C25437" s="1" t="s">
        <v>102055</v>
      </c>
      <c r="D25437" s="1"/>
      <c r="E25437" s="1" t="s">
        <v>102056</v>
      </c>
      <c r="F25437" s="1" t="s">
        <v>97447</v>
      </c>
      <c r="G25437" s="1" t="s">
        <v>102057</v>
      </c>
      <c r="H25437" s="3" t="s">
        <v>102058</v>
      </c>
    </row>
    <row r="25438" spans="1:8" x14ac:dyDescent="0.25">
      <c r="A25438" s="2">
        <v>43613.75</v>
      </c>
      <c r="B25438" s="2">
        <v>43613.854166666672</v>
      </c>
      <c r="C25438" s="1" t="s">
        <v>102059</v>
      </c>
      <c r="D25438" s="1"/>
      <c r="E25438" s="1" t="s">
        <v>102060</v>
      </c>
      <c r="F25438" s="1" t="s">
        <v>97447</v>
      </c>
      <c r="G25438" s="1" t="s">
        <v>102061</v>
      </c>
      <c r="H25438" s="3" t="s">
        <v>102062</v>
      </c>
    </row>
    <row r="25439" spans="1:8" x14ac:dyDescent="0.25">
      <c r="A25439" s="2">
        <v>43613.791666666672</v>
      </c>
      <c r="B25439" s="2">
        <v>43613.916666666672</v>
      </c>
      <c r="C25439" s="1" t="s">
        <v>102063</v>
      </c>
      <c r="D25439" s="1"/>
      <c r="E25439" s="1" t="s">
        <v>102064</v>
      </c>
      <c r="F25439" s="1" t="s">
        <v>97447</v>
      </c>
      <c r="G25439" s="1" t="s">
        <v>102065</v>
      </c>
      <c r="H25439" s="3" t="s">
        <v>102066</v>
      </c>
    </row>
    <row r="25440" spans="1:8" x14ac:dyDescent="0.25">
      <c r="A25440" s="2">
        <v>43614.395833333328</v>
      </c>
      <c r="B25440" s="2">
        <v>43614.708333333328</v>
      </c>
      <c r="C25440" s="1" t="s">
        <v>102067</v>
      </c>
      <c r="D25440" s="1"/>
      <c r="E25440" s="1" t="s">
        <v>102068</v>
      </c>
      <c r="F25440" s="1" t="s">
        <v>97447</v>
      </c>
      <c r="G25440" s="1" t="s">
        <v>102069</v>
      </c>
      <c r="H25440" s="3" t="s">
        <v>102070</v>
      </c>
    </row>
    <row r="25441" spans="1:8" x14ac:dyDescent="0.25">
      <c r="A25441" s="2">
        <v>43614.770833333328</v>
      </c>
      <c r="B25441" s="2">
        <v>43614.916666666672</v>
      </c>
      <c r="C25441" s="1" t="s">
        <v>102071</v>
      </c>
      <c r="D25441" s="1" t="s">
        <v>102072</v>
      </c>
      <c r="E25441" s="1" t="s">
        <v>102073</v>
      </c>
      <c r="F25441" s="1" t="s">
        <v>97447</v>
      </c>
      <c r="G25441" s="1" t="s">
        <v>102074</v>
      </c>
      <c r="H25441" s="3" t="s">
        <v>102075</v>
      </c>
    </row>
    <row r="25442" spans="1:8" x14ac:dyDescent="0.25">
      <c r="A25442" s="2">
        <v>43615.791666666672</v>
      </c>
      <c r="B25442" s="2">
        <v>43615.916666666672</v>
      </c>
      <c r="C25442" s="1" t="s">
        <v>102076</v>
      </c>
      <c r="D25442" s="1"/>
      <c r="E25442" s="1" t="s">
        <v>102077</v>
      </c>
      <c r="F25442" s="1" t="s">
        <v>97447</v>
      </c>
      <c r="G25442" s="1" t="s">
        <v>102078</v>
      </c>
      <c r="H25442" s="3" t="s">
        <v>102079</v>
      </c>
    </row>
    <row r="25443" spans="1:8" x14ac:dyDescent="0.25">
      <c r="A25443" s="2">
        <v>43616.375</v>
      </c>
      <c r="B25443" s="2">
        <v>43616.666666666672</v>
      </c>
      <c r="C25443" s="1" t="s">
        <v>102080</v>
      </c>
      <c r="D25443" s="1"/>
      <c r="E25443" s="1" t="s">
        <v>102081</v>
      </c>
      <c r="F25443" s="1" t="s">
        <v>97447</v>
      </c>
      <c r="G25443" s="1" t="s">
        <v>102082</v>
      </c>
      <c r="H25443" s="3" t="s">
        <v>102083</v>
      </c>
    </row>
    <row r="25444" spans="1:8" x14ac:dyDescent="0.25">
      <c r="A25444" s="2">
        <v>43619.375</v>
      </c>
      <c r="B25444" s="2">
        <v>43619.708333333328</v>
      </c>
      <c r="C25444" s="1" t="s">
        <v>102084</v>
      </c>
      <c r="D25444" s="1"/>
      <c r="E25444" s="1" t="s">
        <v>102085</v>
      </c>
      <c r="F25444" s="1" t="s">
        <v>97447</v>
      </c>
      <c r="G25444" s="1" t="s">
        <v>102086</v>
      </c>
      <c r="H25444" s="3" t="s">
        <v>102087</v>
      </c>
    </row>
    <row r="25445" spans="1:8" x14ac:dyDescent="0.25">
      <c r="A25445" s="2">
        <v>43620.375</v>
      </c>
      <c r="B25445" s="2">
        <v>43620.666666666672</v>
      </c>
      <c r="C25445" s="1" t="s">
        <v>102088</v>
      </c>
      <c r="D25445" s="1"/>
      <c r="E25445" s="1" t="s">
        <v>102089</v>
      </c>
      <c r="F25445" s="1" t="s">
        <v>97447</v>
      </c>
      <c r="G25445" s="1" t="s">
        <v>102090</v>
      </c>
      <c r="H25445" s="3" t="s">
        <v>102091</v>
      </c>
    </row>
    <row r="25446" spans="1:8" x14ac:dyDescent="0.25">
      <c r="A25446" s="2">
        <v>43621.375</v>
      </c>
      <c r="B25446" s="2">
        <v>43621.916666666672</v>
      </c>
      <c r="C25446" s="1" t="s">
        <v>102092</v>
      </c>
      <c r="D25446" s="1"/>
      <c r="E25446" s="1" t="s">
        <v>102093</v>
      </c>
      <c r="F25446" s="1" t="s">
        <v>97447</v>
      </c>
      <c r="G25446" s="1" t="s">
        <v>102094</v>
      </c>
      <c r="H25446" s="3" t="s">
        <v>102095</v>
      </c>
    </row>
    <row r="25447" spans="1:8" x14ac:dyDescent="0.25">
      <c r="A25447" s="2">
        <v>43621.375</v>
      </c>
      <c r="B25447" s="2">
        <v>43621.708333333328</v>
      </c>
      <c r="C25447" s="1" t="s">
        <v>98856</v>
      </c>
      <c r="D25447" s="1"/>
      <c r="E25447" s="1" t="s">
        <v>102096</v>
      </c>
      <c r="F25447" s="1" t="s">
        <v>97447</v>
      </c>
      <c r="G25447" s="1" t="s">
        <v>102097</v>
      </c>
      <c r="H25447" s="3" t="s">
        <v>102098</v>
      </c>
    </row>
    <row r="25448" spans="1:8" x14ac:dyDescent="0.25">
      <c r="A25448" s="2">
        <v>43621.375</v>
      </c>
      <c r="B25448" s="2">
        <v>43621.666666666672</v>
      </c>
      <c r="C25448" s="1" t="s">
        <v>102099</v>
      </c>
      <c r="D25448" s="1"/>
      <c r="E25448" s="1" t="s">
        <v>102100</v>
      </c>
      <c r="F25448" s="1" t="s">
        <v>97447</v>
      </c>
      <c r="G25448" s="1" t="s">
        <v>102101</v>
      </c>
      <c r="H25448" s="3" t="s">
        <v>102102</v>
      </c>
    </row>
    <row r="25449" spans="1:8" x14ac:dyDescent="0.25">
      <c r="A25449" s="2">
        <v>43621.729166666672</v>
      </c>
      <c r="B25449" s="2">
        <v>43621.916666666672</v>
      </c>
      <c r="C25449" s="1" t="s">
        <v>102103</v>
      </c>
      <c r="D25449" s="1"/>
      <c r="E25449" s="1" t="s">
        <v>102104</v>
      </c>
      <c r="F25449" s="1" t="s">
        <v>97447</v>
      </c>
      <c r="G25449" s="1" t="s">
        <v>102105</v>
      </c>
      <c r="H25449" s="3" t="s">
        <v>102106</v>
      </c>
    </row>
    <row r="25450" spans="1:8" x14ac:dyDescent="0.25">
      <c r="A25450" s="2">
        <v>43621.75</v>
      </c>
      <c r="B25450" s="2">
        <v>43621.875</v>
      </c>
      <c r="C25450" s="1" t="s">
        <v>102107</v>
      </c>
      <c r="D25450" s="1"/>
      <c r="E25450" s="1" t="s">
        <v>102108</v>
      </c>
      <c r="F25450" s="1" t="s">
        <v>97447</v>
      </c>
      <c r="G25450" s="1" t="s">
        <v>102109</v>
      </c>
      <c r="H25450" s="3" t="s">
        <v>102110</v>
      </c>
    </row>
    <row r="25451" spans="1:8" x14ac:dyDescent="0.25">
      <c r="A25451" s="2">
        <v>43622.395833333328</v>
      </c>
      <c r="B25451" s="2">
        <v>43622.708333333328</v>
      </c>
      <c r="C25451" s="1" t="s">
        <v>102111</v>
      </c>
      <c r="D25451" s="1"/>
      <c r="E25451" s="1" t="s">
        <v>102112</v>
      </c>
      <c r="F25451" s="1" t="s">
        <v>97447</v>
      </c>
      <c r="G25451" s="1" t="s">
        <v>102113</v>
      </c>
      <c r="H25451" s="3" t="s">
        <v>102114</v>
      </c>
    </row>
    <row r="25452" spans="1:8" x14ac:dyDescent="0.25">
      <c r="A25452" s="2">
        <v>43622.666666666672</v>
      </c>
      <c r="B25452" s="2">
        <v>43622.916666666672</v>
      </c>
      <c r="C25452" s="1" t="s">
        <v>102115</v>
      </c>
      <c r="D25452" s="1"/>
      <c r="E25452" s="1" t="s">
        <v>102116</v>
      </c>
      <c r="F25452" s="1" t="s">
        <v>97447</v>
      </c>
      <c r="G25452" s="1" t="s">
        <v>102117</v>
      </c>
      <c r="H25452" s="3" t="s">
        <v>102118</v>
      </c>
    </row>
    <row r="25453" spans="1:8" x14ac:dyDescent="0.25">
      <c r="A25453" s="2">
        <v>43622.770833333328</v>
      </c>
      <c r="B25453" s="2">
        <v>43622.854166666672</v>
      </c>
      <c r="C25453" s="1" t="s">
        <v>102119</v>
      </c>
      <c r="D25453" s="1" t="s">
        <v>101352</v>
      </c>
      <c r="E25453" s="1" t="s">
        <v>102120</v>
      </c>
      <c r="F25453" s="1" t="s">
        <v>97447</v>
      </c>
      <c r="G25453" s="1" t="s">
        <v>102121</v>
      </c>
      <c r="H25453" s="3" t="s">
        <v>102122</v>
      </c>
    </row>
    <row r="25454" spans="1:8" x14ac:dyDescent="0.25">
      <c r="A25454" s="2">
        <v>43622.791666666672</v>
      </c>
      <c r="B25454" s="2">
        <v>43622.916666666672</v>
      </c>
      <c r="C25454" s="1" t="s">
        <v>97359</v>
      </c>
      <c r="D25454" s="1" t="s">
        <v>102123</v>
      </c>
      <c r="E25454" s="1" t="s">
        <v>102124</v>
      </c>
      <c r="F25454" s="1" t="s">
        <v>97447</v>
      </c>
      <c r="G25454" s="1" t="s">
        <v>102125</v>
      </c>
      <c r="H25454" s="3" t="s">
        <v>102126</v>
      </c>
    </row>
    <row r="25455" spans="1:8" x14ac:dyDescent="0.25">
      <c r="A25455" s="2">
        <v>43622.75</v>
      </c>
      <c r="B25455" s="2">
        <v>43622.854166666672</v>
      </c>
      <c r="C25455" s="1" t="s">
        <v>102127</v>
      </c>
      <c r="D25455" s="1"/>
      <c r="E25455" s="1" t="s">
        <v>102128</v>
      </c>
      <c r="F25455" s="1" t="s">
        <v>97447</v>
      </c>
      <c r="G25455" s="1" t="s">
        <v>102129</v>
      </c>
      <c r="H25455" s="3" t="s">
        <v>102130</v>
      </c>
    </row>
    <row r="25456" spans="1:8" x14ac:dyDescent="0.25">
      <c r="A25456" s="2">
        <v>43622.75</v>
      </c>
      <c r="B25456" s="2">
        <v>43622.875</v>
      </c>
      <c r="C25456" s="1" t="s">
        <v>102131</v>
      </c>
      <c r="D25456" s="1"/>
      <c r="E25456" s="1" t="s">
        <v>102132</v>
      </c>
      <c r="F25456" s="1" t="s">
        <v>97447</v>
      </c>
      <c r="G25456" s="1" t="s">
        <v>102133</v>
      </c>
      <c r="H25456" s="3" t="s">
        <v>102134</v>
      </c>
    </row>
    <row r="25457" spans="1:8" x14ac:dyDescent="0.25">
      <c r="A25457" s="2">
        <v>43623.416666666672</v>
      </c>
      <c r="B25457" s="2">
        <v>43623.708333333328</v>
      </c>
      <c r="C25457" s="1" t="s">
        <v>97912</v>
      </c>
      <c r="D25457" s="1"/>
      <c r="E25457" s="1" t="s">
        <v>102135</v>
      </c>
      <c r="F25457" s="1" t="s">
        <v>97447</v>
      </c>
      <c r="G25457" s="1" t="s">
        <v>102136</v>
      </c>
      <c r="H25457" s="3" t="s">
        <v>102137</v>
      </c>
    </row>
    <row r="25458" spans="1:8" x14ac:dyDescent="0.25">
      <c r="A25458" s="2">
        <v>43635.770833333328</v>
      </c>
      <c r="B25458" s="2">
        <v>43635.916666666672</v>
      </c>
      <c r="C25458" s="1" t="s">
        <v>102138</v>
      </c>
      <c r="D25458" s="1" t="s">
        <v>102139</v>
      </c>
      <c r="E25458" s="1" t="s">
        <v>102140</v>
      </c>
      <c r="F25458" s="1" t="s">
        <v>97447</v>
      </c>
      <c r="G25458" s="1" t="s">
        <v>102141</v>
      </c>
      <c r="H25458" s="3" t="s">
        <v>102142</v>
      </c>
    </row>
    <row r="25459" spans="1:8" x14ac:dyDescent="0.25">
      <c r="A25459" s="2">
        <v>43643.375</v>
      </c>
      <c r="B25459" s="2">
        <v>43643.666666666672</v>
      </c>
      <c r="C25459" s="1" t="s">
        <v>102143</v>
      </c>
      <c r="D25459" s="1" t="s">
        <v>96228</v>
      </c>
      <c r="E25459" s="1" t="s">
        <v>102144</v>
      </c>
      <c r="F25459" s="1" t="s">
        <v>97447</v>
      </c>
      <c r="G25459" s="1" t="s">
        <v>102145</v>
      </c>
      <c r="H25459" s="3" t="s">
        <v>102146</v>
      </c>
    </row>
    <row r="25460" spans="1:8" x14ac:dyDescent="0.25">
      <c r="A25460" s="2">
        <v>43641.791666666672</v>
      </c>
      <c r="B25460" s="2">
        <v>43641.875</v>
      </c>
      <c r="C25460" s="1" t="s">
        <v>102147</v>
      </c>
      <c r="D25460" s="1" t="s">
        <v>102148</v>
      </c>
      <c r="E25460" s="1" t="s">
        <v>102149</v>
      </c>
      <c r="F25460" s="1" t="s">
        <v>1765</v>
      </c>
      <c r="G25460" s="1" t="s">
        <v>102150</v>
      </c>
      <c r="H25460" s="3" t="s">
        <v>102151</v>
      </c>
    </row>
    <row r="25461" spans="1:8" x14ac:dyDescent="0.25">
      <c r="A25461" s="2">
        <v>43642.75</v>
      </c>
      <c r="B25461" s="2">
        <v>43642.854166666672</v>
      </c>
      <c r="C25461" s="1" t="s">
        <v>102152</v>
      </c>
      <c r="D25461" s="1" t="s">
        <v>98952</v>
      </c>
      <c r="E25461" s="1" t="s">
        <v>102153</v>
      </c>
      <c r="F25461" s="1" t="s">
        <v>97447</v>
      </c>
      <c r="G25461" s="1" t="s">
        <v>102154</v>
      </c>
      <c r="H25461" s="3" t="s">
        <v>102155</v>
      </c>
    </row>
    <row r="25462" spans="1:8" x14ac:dyDescent="0.25">
      <c r="A25462" s="2">
        <v>43644.375</v>
      </c>
      <c r="B25462" s="2">
        <v>43644.666666666672</v>
      </c>
      <c r="C25462" s="1" t="s">
        <v>102156</v>
      </c>
      <c r="D25462" s="1" t="s">
        <v>102157</v>
      </c>
      <c r="E25462" s="1" t="s">
        <v>102158</v>
      </c>
      <c r="F25462" s="1" t="s">
        <v>97447</v>
      </c>
      <c r="G25462" s="1" t="s">
        <v>102159</v>
      </c>
      <c r="H25462" s="3" t="s">
        <v>102160</v>
      </c>
    </row>
    <row r="25463" spans="1:8" x14ac:dyDescent="0.25">
      <c r="A25463" s="2">
        <v>43643.791666666672</v>
      </c>
      <c r="B25463" s="2">
        <v>43643.875</v>
      </c>
      <c r="C25463" s="1" t="s">
        <v>102161</v>
      </c>
      <c r="D25463" s="1" t="s">
        <v>102162</v>
      </c>
      <c r="E25463" s="1" t="s">
        <v>102163</v>
      </c>
      <c r="F25463" s="1" t="s">
        <v>97447</v>
      </c>
      <c r="G25463" s="1" t="s">
        <v>102164</v>
      </c>
      <c r="H25463" s="3" t="s">
        <v>102165</v>
      </c>
    </row>
    <row r="25464" spans="1:8" x14ac:dyDescent="0.25">
      <c r="A25464" s="2">
        <v>43643.791666666672</v>
      </c>
      <c r="B25464" s="2">
        <v>43643.916666666672</v>
      </c>
      <c r="C25464" s="1" t="s">
        <v>102166</v>
      </c>
      <c r="D25464" s="1" t="s">
        <v>99180</v>
      </c>
      <c r="E25464" s="1" t="s">
        <v>102167</v>
      </c>
      <c r="F25464" s="1" t="s">
        <v>97447</v>
      </c>
      <c r="G25464" s="1" t="s">
        <v>102168</v>
      </c>
      <c r="H25464" s="3" t="s">
        <v>102169</v>
      </c>
    </row>
    <row r="25465" spans="1:8" x14ac:dyDescent="0.25">
      <c r="A25465" s="2">
        <v>43643.791666666672</v>
      </c>
      <c r="B25465" s="2">
        <v>43643.895833333328</v>
      </c>
      <c r="C25465" s="1" t="s">
        <v>102170</v>
      </c>
      <c r="D25465" s="1" t="s">
        <v>102171</v>
      </c>
      <c r="E25465" s="1" t="s">
        <v>102172</v>
      </c>
      <c r="F25465" s="1" t="s">
        <v>97447</v>
      </c>
      <c r="G25465" s="1" t="s">
        <v>102173</v>
      </c>
      <c r="H25465" s="3" t="s">
        <v>102174</v>
      </c>
    </row>
    <row r="25466" spans="1:8" x14ac:dyDescent="0.25">
      <c r="A25466" s="2">
        <v>43644.75</v>
      </c>
      <c r="B25466" s="2">
        <v>43644.875</v>
      </c>
      <c r="C25466" s="1" t="s">
        <v>102175</v>
      </c>
      <c r="D25466" s="1" t="s">
        <v>102171</v>
      </c>
      <c r="E25466" s="1" t="s">
        <v>102176</v>
      </c>
      <c r="F25466" s="1" t="s">
        <v>97447</v>
      </c>
      <c r="G25466" s="1" t="s">
        <v>102177</v>
      </c>
      <c r="H25466" s="3" t="s">
        <v>102178</v>
      </c>
    </row>
    <row r="25467" spans="1:8" x14ac:dyDescent="0.25">
      <c r="A25467" s="2">
        <v>43642.777777777781</v>
      </c>
      <c r="B25467" s="2">
        <v>43642.902777777781</v>
      </c>
      <c r="C25467" s="1" t="s">
        <v>102179</v>
      </c>
      <c r="D25467" s="1" t="s">
        <v>102180</v>
      </c>
      <c r="E25467" s="1" t="s">
        <v>102181</v>
      </c>
      <c r="F25467" s="1" t="s">
        <v>97447</v>
      </c>
      <c r="G25467" s="1" t="s">
        <v>102182</v>
      </c>
      <c r="H25467" s="3" t="s">
        <v>102183</v>
      </c>
    </row>
    <row r="25468" spans="1:8" x14ac:dyDescent="0.25">
      <c r="A25468" s="2">
        <v>43644.75</v>
      </c>
      <c r="B25468" s="2">
        <v>43644.875</v>
      </c>
      <c r="C25468" s="1" t="s">
        <v>102184</v>
      </c>
      <c r="D25468" s="1" t="s">
        <v>102171</v>
      </c>
      <c r="E25468" s="1" t="s">
        <v>102185</v>
      </c>
      <c r="F25468" s="1" t="s">
        <v>97447</v>
      </c>
      <c r="G25468" s="1" t="s">
        <v>102186</v>
      </c>
      <c r="H25468" s="3" t="s">
        <v>102187</v>
      </c>
    </row>
    <row r="25469" spans="1:8" x14ac:dyDescent="0.25">
      <c r="A25469" s="2">
        <v>43642.770833333328</v>
      </c>
      <c r="B25469" s="2">
        <v>43642.875</v>
      </c>
      <c r="C25469" s="1" t="s">
        <v>102188</v>
      </c>
      <c r="D25469" s="1" t="s">
        <v>102189</v>
      </c>
      <c r="E25469" s="1" t="s">
        <v>102190</v>
      </c>
      <c r="F25469" s="1" t="s">
        <v>97447</v>
      </c>
      <c r="G25469" s="1" t="s">
        <v>102191</v>
      </c>
      <c r="H25469" s="3" t="s">
        <v>102192</v>
      </c>
    </row>
    <row r="25470" spans="1:8" x14ac:dyDescent="0.25">
      <c r="A25470" s="2">
        <v>43643.770833333328</v>
      </c>
      <c r="B25470" s="2">
        <v>43643.854166666672</v>
      </c>
      <c r="C25470" s="1" t="s">
        <v>102193</v>
      </c>
      <c r="D25470" s="1" t="s">
        <v>102194</v>
      </c>
      <c r="E25470" s="1" t="s">
        <v>102195</v>
      </c>
      <c r="F25470" s="1" t="s">
        <v>97447</v>
      </c>
      <c r="G25470" s="1" t="s">
        <v>102196</v>
      </c>
      <c r="H25470" s="3" t="s">
        <v>102197</v>
      </c>
    </row>
    <row r="25471" spans="1:8" x14ac:dyDescent="0.25">
      <c r="A25471" s="2">
        <v>43647.375</v>
      </c>
      <c r="B25471" s="2">
        <v>43649.75</v>
      </c>
      <c r="C25471" s="1" t="s">
        <v>102198</v>
      </c>
      <c r="D25471" s="1" t="s">
        <v>102199</v>
      </c>
      <c r="E25471" s="1" t="s">
        <v>102200</v>
      </c>
      <c r="F25471" s="1" t="s">
        <v>97447</v>
      </c>
      <c r="G25471" s="1" t="s">
        <v>102201</v>
      </c>
      <c r="H25471" s="3" t="s">
        <v>102202</v>
      </c>
    </row>
    <row r="25472" spans="1:8" x14ac:dyDescent="0.25">
      <c r="A25472" s="2">
        <v>43647.791666666672</v>
      </c>
      <c r="B25472" s="2">
        <v>43647.875</v>
      </c>
      <c r="C25472" s="1" t="s">
        <v>102203</v>
      </c>
      <c r="D25472" s="1" t="s">
        <v>99898</v>
      </c>
      <c r="E25472" s="1" t="s">
        <v>102204</v>
      </c>
      <c r="F25472" s="1" t="s">
        <v>97447</v>
      </c>
      <c r="G25472" s="1" t="s">
        <v>102205</v>
      </c>
      <c r="H25472" s="3" t="s">
        <v>102206</v>
      </c>
    </row>
    <row r="25473" spans="1:8" x14ac:dyDescent="0.25">
      <c r="A25473" s="2">
        <v>43647.75</v>
      </c>
      <c r="B25473" s="2">
        <v>43647.833333333328</v>
      </c>
      <c r="C25473" s="1" t="s">
        <v>102207</v>
      </c>
      <c r="D25473" s="1" t="s">
        <v>99843</v>
      </c>
      <c r="E25473" s="1" t="s">
        <v>102208</v>
      </c>
      <c r="F25473" s="1" t="s">
        <v>97447</v>
      </c>
      <c r="G25473" s="1" t="s">
        <v>102209</v>
      </c>
      <c r="H25473" s="3" t="s">
        <v>102210</v>
      </c>
    </row>
    <row r="25474" spans="1:8" x14ac:dyDescent="0.25">
      <c r="A25474" s="2">
        <v>43642.791666666672</v>
      </c>
      <c r="B25474" s="2">
        <v>43642.916666666672</v>
      </c>
      <c r="C25474" s="1" t="s">
        <v>102211</v>
      </c>
      <c r="D25474" s="1" t="s">
        <v>99229</v>
      </c>
      <c r="E25474" s="1" t="s">
        <v>102212</v>
      </c>
      <c r="F25474" s="1" t="s">
        <v>97447</v>
      </c>
      <c r="G25474" s="1" t="s">
        <v>102213</v>
      </c>
      <c r="H25474" s="3" t="s">
        <v>102214</v>
      </c>
    </row>
    <row r="25475" spans="1:8" x14ac:dyDescent="0.25">
      <c r="A25475" s="2">
        <v>43643.8125</v>
      </c>
      <c r="B25475" s="2">
        <v>43643.895833333328</v>
      </c>
      <c r="C25475" s="1" t="s">
        <v>102215</v>
      </c>
      <c r="D25475" s="1" t="s">
        <v>100468</v>
      </c>
      <c r="E25475" s="1" t="s">
        <v>102216</v>
      </c>
      <c r="F25475" s="1" t="s">
        <v>97447</v>
      </c>
      <c r="G25475" s="1" t="s">
        <v>102217</v>
      </c>
      <c r="H25475" s="3" t="s">
        <v>102218</v>
      </c>
    </row>
    <row r="25476" spans="1:8" x14ac:dyDescent="0.25">
      <c r="A25476" s="2">
        <v>43642.729166666672</v>
      </c>
      <c r="B25476" s="2">
        <v>43642.895833333328</v>
      </c>
      <c r="C25476" s="1" t="s">
        <v>102219</v>
      </c>
      <c r="D25476" s="1" t="s">
        <v>102220</v>
      </c>
      <c r="E25476" s="1" t="s">
        <v>102221</v>
      </c>
      <c r="F25476" s="1" t="s">
        <v>97447</v>
      </c>
      <c r="G25476" s="1" t="s">
        <v>102222</v>
      </c>
      <c r="H25476" s="3" t="s">
        <v>102223</v>
      </c>
    </row>
    <row r="25477" spans="1:8" x14ac:dyDescent="0.25">
      <c r="A25477" s="2">
        <v>43646.75</v>
      </c>
      <c r="B25477" s="2">
        <v>43646.833333333328</v>
      </c>
      <c r="C25477" s="1" t="s">
        <v>102224</v>
      </c>
      <c r="D25477" s="1" t="s">
        <v>102225</v>
      </c>
      <c r="E25477" s="1" t="s">
        <v>102226</v>
      </c>
      <c r="F25477" s="1" t="s">
        <v>97447</v>
      </c>
      <c r="G25477" s="1" t="s">
        <v>102227</v>
      </c>
      <c r="H25477" s="3" t="s">
        <v>102228</v>
      </c>
    </row>
    <row r="25478" spans="1:8" x14ac:dyDescent="0.25">
      <c r="A25478" s="2">
        <v>43641.583333333328</v>
      </c>
      <c r="B25478" s="2">
        <v>43644.583333333328</v>
      </c>
      <c r="C25478" s="1" t="s">
        <v>102229</v>
      </c>
      <c r="D25478" s="1" t="s">
        <v>102230</v>
      </c>
      <c r="E25478" s="1" t="s">
        <v>102231</v>
      </c>
      <c r="F25478" s="1" t="s">
        <v>97447</v>
      </c>
      <c r="G25478" s="1" t="s">
        <v>102232</v>
      </c>
      <c r="H25478" s="3" t="s">
        <v>102233</v>
      </c>
    </row>
    <row r="25479" spans="1:8" x14ac:dyDescent="0.25">
      <c r="A25479" s="2">
        <v>43642.75</v>
      </c>
      <c r="B25479" s="2">
        <v>43642.833333333328</v>
      </c>
      <c r="C25479" s="1" t="s">
        <v>102234</v>
      </c>
      <c r="D25479" s="1" t="s">
        <v>102235</v>
      </c>
      <c r="E25479" s="1" t="s">
        <v>102236</v>
      </c>
      <c r="F25479" s="1" t="s">
        <v>97447</v>
      </c>
      <c r="G25479" s="1" t="s">
        <v>102237</v>
      </c>
      <c r="H25479" s="3" t="s">
        <v>102238</v>
      </c>
    </row>
    <row r="25480" spans="1:8" x14ac:dyDescent="0.25">
      <c r="A25480" s="2">
        <v>43643.760416666672</v>
      </c>
      <c r="B25480" s="2">
        <v>43643.916666666672</v>
      </c>
      <c r="C25480" s="1" t="s">
        <v>102239</v>
      </c>
      <c r="D25480" s="1" t="s">
        <v>102240</v>
      </c>
      <c r="E25480" s="1" t="s">
        <v>102241</v>
      </c>
      <c r="F25480" s="1" t="s">
        <v>97447</v>
      </c>
      <c r="G25480" s="1" t="s">
        <v>102242</v>
      </c>
      <c r="H25480" s="3" t="s">
        <v>102243</v>
      </c>
    </row>
    <row r="25481" spans="1:8" x14ac:dyDescent="0.25">
      <c r="A25481" s="2">
        <v>43643.791666666672</v>
      </c>
      <c r="B25481" s="2">
        <v>43643.875</v>
      </c>
      <c r="C25481" s="1" t="s">
        <v>102161</v>
      </c>
      <c r="D25481" s="1" t="s">
        <v>102162</v>
      </c>
      <c r="E25481" s="1" t="s">
        <v>102163</v>
      </c>
      <c r="F25481" s="1" t="s">
        <v>102244</v>
      </c>
      <c r="G25481" s="1" t="s">
        <v>102245</v>
      </c>
      <c r="H25481" s="3" t="s">
        <v>102246</v>
      </c>
    </row>
    <row r="25482" spans="1:8" x14ac:dyDescent="0.25">
      <c r="A25482" s="2">
        <v>43633.75</v>
      </c>
      <c r="B25482" s="2">
        <v>43633.791666666672</v>
      </c>
      <c r="C25482" s="1" t="s">
        <v>101741</v>
      </c>
      <c r="D25482" s="1" t="s">
        <v>99843</v>
      </c>
      <c r="E25482" s="1" t="s">
        <v>102247</v>
      </c>
      <c r="F25482" s="1" t="s">
        <v>102244</v>
      </c>
      <c r="G25482" s="1" t="s">
        <v>102248</v>
      </c>
      <c r="H25482" s="3" t="s">
        <v>102249</v>
      </c>
    </row>
    <row r="25483" spans="1:8" x14ac:dyDescent="0.25">
      <c r="A25483" s="2">
        <v>43627.708333333328</v>
      </c>
      <c r="B25483" s="2">
        <v>43627.791666666672</v>
      </c>
      <c r="C25483" s="1" t="s">
        <v>99819</v>
      </c>
      <c r="D25483" s="1" t="s">
        <v>99391</v>
      </c>
      <c r="E25483" s="1" t="s">
        <v>102250</v>
      </c>
      <c r="F25483" s="1" t="s">
        <v>102244</v>
      </c>
      <c r="G25483" s="1" t="s">
        <v>102251</v>
      </c>
      <c r="H25483" s="3" t="s">
        <v>102252</v>
      </c>
    </row>
    <row r="25484" spans="1:8" x14ac:dyDescent="0.25">
      <c r="A25484" s="2">
        <v>43634.708333333328</v>
      </c>
      <c r="B25484" s="2">
        <v>43634.791666666672</v>
      </c>
      <c r="C25484" s="1" t="s">
        <v>102253</v>
      </c>
      <c r="D25484" s="1" t="s">
        <v>102254</v>
      </c>
      <c r="E25484" s="1" t="s">
        <v>102255</v>
      </c>
      <c r="F25484" s="1" t="s">
        <v>102244</v>
      </c>
      <c r="G25484" s="1" t="s">
        <v>102256</v>
      </c>
      <c r="H25484" s="3" t="s">
        <v>102257</v>
      </c>
    </row>
    <row r="25485" spans="1:8" x14ac:dyDescent="0.25">
      <c r="A25485" s="2">
        <v>43641.708333333328</v>
      </c>
      <c r="B25485" s="2">
        <v>43641.791666666672</v>
      </c>
      <c r="C25485" s="1" t="s">
        <v>99819</v>
      </c>
      <c r="D25485" s="1" t="s">
        <v>99391</v>
      </c>
      <c r="E25485" s="1" t="s">
        <v>102258</v>
      </c>
      <c r="F25485" s="1" t="s">
        <v>102244</v>
      </c>
      <c r="G25485" s="1" t="s">
        <v>102259</v>
      </c>
      <c r="H25485" s="3" t="s">
        <v>102260</v>
      </c>
    </row>
    <row r="25486" spans="1:8" x14ac:dyDescent="0.25">
      <c r="A25486" s="2">
        <v>43628.791666666672</v>
      </c>
      <c r="B25486" s="2">
        <v>43628.916666666672</v>
      </c>
      <c r="C25486" s="1" t="s">
        <v>102261</v>
      </c>
      <c r="D25486" s="1" t="s">
        <v>102262</v>
      </c>
      <c r="E25486" s="1" t="s">
        <v>102263</v>
      </c>
      <c r="F25486" s="1" t="s">
        <v>102244</v>
      </c>
      <c r="G25486" s="1" t="s">
        <v>102264</v>
      </c>
      <c r="H25486" s="3" t="s">
        <v>102265</v>
      </c>
    </row>
    <row r="25487" spans="1:8" x14ac:dyDescent="0.25">
      <c r="A25487" s="2">
        <v>43623.791666666672</v>
      </c>
      <c r="B25487" s="2">
        <v>43623.916666666672</v>
      </c>
      <c r="C25487" s="1" t="s">
        <v>101889</v>
      </c>
      <c r="D25487" s="1" t="s">
        <v>98740</v>
      </c>
      <c r="E25487" s="1" t="s">
        <v>101890</v>
      </c>
      <c r="F25487" s="1" t="s">
        <v>102244</v>
      </c>
      <c r="G25487" s="1" t="s">
        <v>102266</v>
      </c>
      <c r="H25487" s="3" t="s">
        <v>102267</v>
      </c>
    </row>
    <row r="25488" spans="1:8" x14ac:dyDescent="0.25">
      <c r="A25488" s="2">
        <v>43627.708333333328</v>
      </c>
      <c r="B25488" s="2">
        <v>43627.833333333328</v>
      </c>
      <c r="C25488" s="1" t="s">
        <v>102268</v>
      </c>
      <c r="D25488" s="1" t="s">
        <v>102269</v>
      </c>
      <c r="E25488" s="1" t="s">
        <v>102270</v>
      </c>
      <c r="F25488" s="1" t="s">
        <v>102244</v>
      </c>
      <c r="G25488" s="1" t="s">
        <v>102271</v>
      </c>
      <c r="H25488" s="3" t="s">
        <v>102272</v>
      </c>
    </row>
    <row r="25489" spans="1:8" x14ac:dyDescent="0.25">
      <c r="A25489" s="2">
        <v>43640.708333333328</v>
      </c>
      <c r="B25489" s="2">
        <v>43640.916666666672</v>
      </c>
      <c r="C25489" s="1" t="s">
        <v>102273</v>
      </c>
      <c r="D25489" s="1" t="s">
        <v>97486</v>
      </c>
      <c r="E25489" s="1" t="s">
        <v>102274</v>
      </c>
      <c r="F25489" s="1" t="s">
        <v>102244</v>
      </c>
      <c r="G25489" s="1" t="s">
        <v>102275</v>
      </c>
      <c r="H25489" s="3" t="s">
        <v>102276</v>
      </c>
    </row>
    <row r="25490" spans="1:8" x14ac:dyDescent="0.25">
      <c r="A25490" s="2">
        <v>43641.770833333328</v>
      </c>
      <c r="B25490" s="2">
        <v>43641.895833333328</v>
      </c>
      <c r="C25490" s="1" t="s">
        <v>102277</v>
      </c>
      <c r="D25490" s="1" t="s">
        <v>101657</v>
      </c>
      <c r="E25490" s="1" t="s">
        <v>102278</v>
      </c>
      <c r="F25490" s="1" t="s">
        <v>102244</v>
      </c>
      <c r="G25490" s="1" t="s">
        <v>102279</v>
      </c>
      <c r="H25490" s="3" t="s">
        <v>102280</v>
      </c>
    </row>
    <row r="25491" spans="1:8" x14ac:dyDescent="0.25">
      <c r="A25491" s="2">
        <v>43627.791666666672</v>
      </c>
      <c r="B25491" s="2">
        <v>43627.875</v>
      </c>
      <c r="C25491" s="1" t="s">
        <v>102281</v>
      </c>
      <c r="D25491" s="1" t="s">
        <v>102282</v>
      </c>
      <c r="E25491" s="1" t="s">
        <v>102283</v>
      </c>
      <c r="F25491" s="1" t="s">
        <v>102244</v>
      </c>
      <c r="G25491" s="1" t="s">
        <v>102284</v>
      </c>
      <c r="H25491" s="3" t="s">
        <v>102285</v>
      </c>
    </row>
    <row r="25492" spans="1:8" x14ac:dyDescent="0.25">
      <c r="A25492" s="2">
        <v>43628.791666666672</v>
      </c>
      <c r="B25492" s="2">
        <v>43628.916666666672</v>
      </c>
      <c r="C25492" s="1" t="s">
        <v>102286</v>
      </c>
      <c r="D25492" s="1" t="s">
        <v>102287</v>
      </c>
      <c r="E25492" s="1" t="s">
        <v>102288</v>
      </c>
      <c r="F25492" s="1" t="s">
        <v>102244</v>
      </c>
      <c r="G25492" s="1" t="s">
        <v>102289</v>
      </c>
      <c r="H25492" s="3" t="s">
        <v>102290</v>
      </c>
    </row>
    <row r="25493" spans="1:8" x14ac:dyDescent="0.25">
      <c r="A25493" s="2">
        <v>43641.791666666672</v>
      </c>
      <c r="B25493" s="2">
        <v>43641.875</v>
      </c>
      <c r="C25493" s="1" t="s">
        <v>102147</v>
      </c>
      <c r="D25493" s="1" t="s">
        <v>102291</v>
      </c>
      <c r="E25493" s="1" t="s">
        <v>102292</v>
      </c>
      <c r="F25493" s="1" t="s">
        <v>102244</v>
      </c>
      <c r="G25493" s="1" t="s">
        <v>102293</v>
      </c>
      <c r="H25493" s="3" t="s">
        <v>102294</v>
      </c>
    </row>
    <row r="25494" spans="1:8" x14ac:dyDescent="0.25">
      <c r="A25494" s="2">
        <v>43628.75</v>
      </c>
      <c r="B25494" s="2">
        <v>43628.875</v>
      </c>
      <c r="C25494" s="1" t="s">
        <v>102295</v>
      </c>
      <c r="D25494" s="1" t="s">
        <v>102296</v>
      </c>
      <c r="E25494" s="1" t="s">
        <v>102297</v>
      </c>
      <c r="F25494" s="1" t="s">
        <v>102244</v>
      </c>
      <c r="G25494" s="1" t="s">
        <v>102298</v>
      </c>
      <c r="H25494" s="3" t="s">
        <v>102299</v>
      </c>
    </row>
    <row r="25495" spans="1:8" x14ac:dyDescent="0.25">
      <c r="A25495" s="2">
        <v>43640.75</v>
      </c>
      <c r="B25495" s="2">
        <v>43640.895833333328</v>
      </c>
      <c r="C25495" s="1" t="s">
        <v>102300</v>
      </c>
      <c r="D25495" s="1" t="s">
        <v>102301</v>
      </c>
      <c r="E25495" s="1" t="s">
        <v>102302</v>
      </c>
      <c r="F25495" s="1" t="s">
        <v>102244</v>
      </c>
      <c r="G25495" s="1" t="s">
        <v>102303</v>
      </c>
      <c r="H25495" s="3" t="s">
        <v>102304</v>
      </c>
    </row>
    <row r="25496" spans="1:8" x14ac:dyDescent="0.25">
      <c r="A25496" s="2">
        <v>43636.770833333328</v>
      </c>
      <c r="B25496" s="2">
        <v>43636.895833333328</v>
      </c>
      <c r="C25496" s="1" t="s">
        <v>102305</v>
      </c>
      <c r="D25496" s="1" t="s">
        <v>102306</v>
      </c>
      <c r="E25496" s="1" t="s">
        <v>102307</v>
      </c>
      <c r="F25496" s="1" t="s">
        <v>102244</v>
      </c>
      <c r="G25496" s="1" t="s">
        <v>102308</v>
      </c>
      <c r="H25496" s="3" t="s">
        <v>102309</v>
      </c>
    </row>
    <row r="25497" spans="1:8" x14ac:dyDescent="0.25">
      <c r="A25497" s="2">
        <v>43636.75</v>
      </c>
      <c r="B25497" s="2">
        <v>43636.875</v>
      </c>
      <c r="C25497" s="1" t="s">
        <v>102310</v>
      </c>
      <c r="D25497" s="1" t="s">
        <v>100586</v>
      </c>
      <c r="E25497" s="1" t="s">
        <v>102311</v>
      </c>
      <c r="F25497" s="1" t="s">
        <v>102244</v>
      </c>
      <c r="G25497" s="1" t="s">
        <v>102312</v>
      </c>
      <c r="H25497" s="3" t="s">
        <v>102313</v>
      </c>
    </row>
    <row r="25498" spans="1:8" x14ac:dyDescent="0.25">
      <c r="A25498" s="2">
        <v>43633.416666666672</v>
      </c>
      <c r="B25498" s="2">
        <v>43633.541666666672</v>
      </c>
      <c r="C25498" s="1" t="s">
        <v>102314</v>
      </c>
      <c r="D25498" s="1" t="s">
        <v>102315</v>
      </c>
      <c r="E25498" s="1" t="s">
        <v>102316</v>
      </c>
      <c r="F25498" s="1" t="s">
        <v>102244</v>
      </c>
      <c r="G25498" s="1" t="s">
        <v>102317</v>
      </c>
      <c r="H25498" s="3" t="s">
        <v>102318</v>
      </c>
    </row>
    <row r="25499" spans="1:8" x14ac:dyDescent="0.25">
      <c r="A25499" s="2">
        <v>43633.770833333328</v>
      </c>
      <c r="B25499" s="2">
        <v>43633.895833333328</v>
      </c>
      <c r="C25499" s="1" t="s">
        <v>102319</v>
      </c>
      <c r="D25499" s="1" t="s">
        <v>102320</v>
      </c>
      <c r="E25499" s="1" t="s">
        <v>102321</v>
      </c>
      <c r="F25499" s="1" t="s">
        <v>102244</v>
      </c>
      <c r="G25499" s="1" t="s">
        <v>102322</v>
      </c>
      <c r="H25499" s="3" t="s">
        <v>102323</v>
      </c>
    </row>
    <row r="25500" spans="1:8" x14ac:dyDescent="0.25">
      <c r="A25500" s="2">
        <v>43640.791666666672</v>
      </c>
      <c r="B25500" s="2">
        <v>43640.875</v>
      </c>
      <c r="C25500" s="1" t="s">
        <v>102324</v>
      </c>
      <c r="D25500" s="1" t="s">
        <v>102325</v>
      </c>
      <c r="E25500" s="1" t="s">
        <v>102326</v>
      </c>
      <c r="F25500" s="1" t="s">
        <v>102244</v>
      </c>
      <c r="G25500" s="1" t="s">
        <v>102327</v>
      </c>
      <c r="H25500" s="3" t="s">
        <v>102328</v>
      </c>
    </row>
    <row r="25501" spans="1:8" x14ac:dyDescent="0.25">
      <c r="A25501" s="2">
        <v>43627.75</v>
      </c>
      <c r="B25501" s="2">
        <v>43627.833333333328</v>
      </c>
      <c r="C25501" s="1" t="s">
        <v>102329</v>
      </c>
      <c r="D25501" s="1" t="s">
        <v>102330</v>
      </c>
      <c r="E25501" s="1" t="s">
        <v>102331</v>
      </c>
      <c r="F25501" s="1" t="s">
        <v>102244</v>
      </c>
      <c r="G25501" s="1" t="s">
        <v>102332</v>
      </c>
      <c r="H25501" s="3" t="s">
        <v>102333</v>
      </c>
    </row>
    <row r="25502" spans="1:8" x14ac:dyDescent="0.25">
      <c r="A25502" s="2">
        <v>43631.416666666672</v>
      </c>
      <c r="B25502" s="2">
        <v>43632.75</v>
      </c>
      <c r="C25502" s="1" t="s">
        <v>102334</v>
      </c>
      <c r="D25502" s="1" t="s">
        <v>102335</v>
      </c>
      <c r="E25502" s="1" t="s">
        <v>102336</v>
      </c>
      <c r="F25502" s="1" t="s">
        <v>102244</v>
      </c>
      <c r="G25502" s="1" t="s">
        <v>102337</v>
      </c>
      <c r="H25502" s="3" t="s">
        <v>102338</v>
      </c>
    </row>
    <row r="25503" spans="1:8" x14ac:dyDescent="0.25">
      <c r="A25503" s="2">
        <v>43634.791666666672</v>
      </c>
      <c r="B25503" s="2">
        <v>43634.875</v>
      </c>
      <c r="C25503" s="1" t="s">
        <v>102339</v>
      </c>
      <c r="D25503" s="1" t="s">
        <v>102171</v>
      </c>
      <c r="E25503" s="1" t="s">
        <v>102340</v>
      </c>
      <c r="F25503" s="1" t="s">
        <v>102244</v>
      </c>
      <c r="G25503" s="1" t="s">
        <v>102341</v>
      </c>
      <c r="H25503" s="3" t="s">
        <v>102342</v>
      </c>
    </row>
    <row r="25504" spans="1:8" x14ac:dyDescent="0.25">
      <c r="A25504" s="2">
        <v>43641.75</v>
      </c>
      <c r="B25504" s="2">
        <v>43641.833333333328</v>
      </c>
      <c r="C25504" s="1" t="s">
        <v>102343</v>
      </c>
      <c r="D25504" s="1" t="s">
        <v>102171</v>
      </c>
      <c r="E25504" s="1" t="s">
        <v>102344</v>
      </c>
      <c r="F25504" s="1" t="s">
        <v>102244</v>
      </c>
      <c r="G25504" s="1" t="s">
        <v>102345</v>
      </c>
      <c r="H25504" s="3" t="s">
        <v>102346</v>
      </c>
    </row>
    <row r="25505" spans="1:8" x14ac:dyDescent="0.25">
      <c r="A25505" s="2">
        <v>43643.791666666672</v>
      </c>
      <c r="B25505" s="2">
        <v>43643.916666666672</v>
      </c>
      <c r="C25505" s="1" t="s">
        <v>102166</v>
      </c>
      <c r="D25505" s="1" t="s">
        <v>99180</v>
      </c>
      <c r="E25505" s="1" t="s">
        <v>102167</v>
      </c>
      <c r="F25505" s="1" t="s">
        <v>102244</v>
      </c>
      <c r="G25505" s="1" t="s">
        <v>102347</v>
      </c>
      <c r="H25505" s="3" t="s">
        <v>102348</v>
      </c>
    </row>
    <row r="25506" spans="1:8" x14ac:dyDescent="0.25">
      <c r="A25506" s="2">
        <v>43627.770833333328</v>
      </c>
      <c r="B25506" s="2">
        <v>43627.895833333328</v>
      </c>
      <c r="C25506" s="1" t="s">
        <v>102349</v>
      </c>
      <c r="D25506" s="1" t="s">
        <v>102350</v>
      </c>
      <c r="E25506" s="1" t="s">
        <v>102351</v>
      </c>
      <c r="F25506" s="1" t="s">
        <v>102244</v>
      </c>
      <c r="G25506" s="1" t="s">
        <v>102352</v>
      </c>
      <c r="H25506" s="3" t="s">
        <v>102353</v>
      </c>
    </row>
    <row r="25507" spans="1:8" x14ac:dyDescent="0.25">
      <c r="A25507" s="2">
        <v>43643.791666666672</v>
      </c>
      <c r="B25507" s="2">
        <v>43643.895833333328</v>
      </c>
      <c r="C25507" s="1" t="s">
        <v>102170</v>
      </c>
      <c r="D25507" s="1" t="s">
        <v>102171</v>
      </c>
      <c r="E25507" s="1" t="s">
        <v>102172</v>
      </c>
      <c r="F25507" s="1" t="s">
        <v>102244</v>
      </c>
      <c r="G25507" s="1" t="s">
        <v>102354</v>
      </c>
      <c r="H25507" s="3" t="s">
        <v>102355</v>
      </c>
    </row>
    <row r="25508" spans="1:8" x14ac:dyDescent="0.25">
      <c r="A25508" s="2">
        <v>43635.75</v>
      </c>
      <c r="B25508" s="2">
        <v>43635.875</v>
      </c>
      <c r="C25508" s="1" t="s">
        <v>102356</v>
      </c>
      <c r="D25508" s="1" t="s">
        <v>99867</v>
      </c>
      <c r="E25508" s="1" t="s">
        <v>102357</v>
      </c>
      <c r="F25508" s="1" t="s">
        <v>102244</v>
      </c>
      <c r="G25508" s="1" t="s">
        <v>102358</v>
      </c>
      <c r="H25508" s="3" t="s">
        <v>102359</v>
      </c>
    </row>
    <row r="25509" spans="1:8" x14ac:dyDescent="0.25">
      <c r="A25509" s="2">
        <v>43644.75</v>
      </c>
      <c r="B25509" s="2">
        <v>43644.875</v>
      </c>
      <c r="C25509" s="1" t="s">
        <v>102175</v>
      </c>
      <c r="D25509" s="1" t="s">
        <v>102171</v>
      </c>
      <c r="E25509" s="1" t="s">
        <v>102176</v>
      </c>
      <c r="F25509" s="1" t="s">
        <v>102244</v>
      </c>
      <c r="G25509" s="1" t="s">
        <v>102360</v>
      </c>
      <c r="H25509" s="3" t="s">
        <v>102361</v>
      </c>
    </row>
    <row r="25510" spans="1:8" x14ac:dyDescent="0.25">
      <c r="A25510" s="2">
        <v>43626.708333333328</v>
      </c>
      <c r="B25510" s="2">
        <v>43626.791666666672</v>
      </c>
      <c r="C25510" s="1" t="s">
        <v>101563</v>
      </c>
      <c r="D25510" s="1" t="s">
        <v>102362</v>
      </c>
      <c r="E25510" s="1" t="s">
        <v>102363</v>
      </c>
      <c r="F25510" s="1" t="s">
        <v>102244</v>
      </c>
      <c r="G25510" s="1" t="s">
        <v>102364</v>
      </c>
      <c r="H25510" s="3" t="s">
        <v>102365</v>
      </c>
    </row>
    <row r="25511" spans="1:8" x14ac:dyDescent="0.25">
      <c r="A25511" s="2">
        <v>43622.375</v>
      </c>
      <c r="B25511" s="2">
        <v>43622.75</v>
      </c>
      <c r="C25511" s="1" t="s">
        <v>102366</v>
      </c>
      <c r="D25511" s="1" t="s">
        <v>97342</v>
      </c>
      <c r="E25511" s="1" t="s">
        <v>102367</v>
      </c>
      <c r="F25511" s="1" t="s">
        <v>102244</v>
      </c>
      <c r="G25511" s="1" t="s">
        <v>102368</v>
      </c>
      <c r="H25511" s="3" t="s">
        <v>102369</v>
      </c>
    </row>
    <row r="25512" spans="1:8" x14ac:dyDescent="0.25">
      <c r="A25512" s="2">
        <v>43622.791666666672</v>
      </c>
      <c r="B25512" s="2">
        <v>43622.916666666672</v>
      </c>
      <c r="C25512" s="1" t="s">
        <v>97359</v>
      </c>
      <c r="D25512" s="1" t="s">
        <v>102123</v>
      </c>
      <c r="E25512" s="1" t="s">
        <v>102370</v>
      </c>
      <c r="F25512" s="1" t="s">
        <v>102244</v>
      </c>
      <c r="G25512" s="1" t="s">
        <v>102371</v>
      </c>
      <c r="H25512" s="3" t="s">
        <v>102372</v>
      </c>
    </row>
    <row r="25513" spans="1:8" x14ac:dyDescent="0.25">
      <c r="A25513" s="2">
        <v>43628.75</v>
      </c>
      <c r="B25513" s="2">
        <v>43628.875</v>
      </c>
      <c r="C25513" s="1" t="s">
        <v>102373</v>
      </c>
      <c r="D25513" s="1" t="s">
        <v>102374</v>
      </c>
      <c r="E25513" s="1" t="s">
        <v>102375</v>
      </c>
      <c r="F25513" s="1" t="s">
        <v>102244</v>
      </c>
      <c r="G25513" s="1" t="s">
        <v>102376</v>
      </c>
      <c r="H25513" s="3" t="s">
        <v>102377</v>
      </c>
    </row>
    <row r="25514" spans="1:8" x14ac:dyDescent="0.25">
      <c r="A25514" s="2">
        <v>43629.354166666672</v>
      </c>
      <c r="B25514" s="2">
        <v>43630.833333333328</v>
      </c>
      <c r="C25514" s="1" t="s">
        <v>102378</v>
      </c>
      <c r="D25514" s="1" t="s">
        <v>102379</v>
      </c>
      <c r="E25514" s="1" t="s">
        <v>102380</v>
      </c>
      <c r="F25514" s="1" t="s">
        <v>102244</v>
      </c>
      <c r="G25514" s="1" t="s">
        <v>102381</v>
      </c>
      <c r="H25514" s="3" t="s">
        <v>102382</v>
      </c>
    </row>
    <row r="25515" spans="1:8" x14ac:dyDescent="0.25">
      <c r="A25515" s="2">
        <v>43629.333333333328</v>
      </c>
      <c r="B25515" s="2">
        <v>43629.395833333328</v>
      </c>
      <c r="C25515" s="1" t="s">
        <v>102383</v>
      </c>
      <c r="D25515" s="1" t="s">
        <v>102384</v>
      </c>
      <c r="E25515" s="1" t="s">
        <v>102385</v>
      </c>
      <c r="F25515" s="1" t="s">
        <v>102244</v>
      </c>
      <c r="G25515" s="1" t="s">
        <v>102386</v>
      </c>
      <c r="H25515" s="3" t="s">
        <v>102387</v>
      </c>
    </row>
    <row r="25516" spans="1:8" x14ac:dyDescent="0.25">
      <c r="A25516" s="2">
        <v>43629.770833333328</v>
      </c>
      <c r="B25516" s="2">
        <v>43629.854166666672</v>
      </c>
      <c r="C25516" s="1" t="s">
        <v>102388</v>
      </c>
      <c r="D25516" s="1" t="s">
        <v>102389</v>
      </c>
      <c r="E25516" s="1" t="s">
        <v>102390</v>
      </c>
      <c r="F25516" s="1" t="s">
        <v>102244</v>
      </c>
      <c r="G25516" s="1" t="s">
        <v>102391</v>
      </c>
      <c r="H25516" s="3" t="s">
        <v>102392</v>
      </c>
    </row>
    <row r="25517" spans="1:8" x14ac:dyDescent="0.25">
      <c r="A25517" s="2">
        <v>43630.770833333328</v>
      </c>
      <c r="B25517" s="2">
        <v>43632.875</v>
      </c>
      <c r="C25517" s="1" t="s">
        <v>102393</v>
      </c>
      <c r="D25517" s="1" t="s">
        <v>102394</v>
      </c>
      <c r="E25517" s="1" t="s">
        <v>102395</v>
      </c>
      <c r="F25517" s="1" t="s">
        <v>102244</v>
      </c>
      <c r="G25517" s="1" t="s">
        <v>102396</v>
      </c>
      <c r="H25517" s="3" t="s">
        <v>102397</v>
      </c>
    </row>
    <row r="25518" spans="1:8" x14ac:dyDescent="0.25">
      <c r="A25518" s="2">
        <v>43634.395833333328</v>
      </c>
      <c r="B25518" s="2">
        <v>43634.5</v>
      </c>
      <c r="C25518" s="1" t="s">
        <v>102398</v>
      </c>
      <c r="D25518" s="1" t="s">
        <v>102399</v>
      </c>
      <c r="E25518" s="1" t="s">
        <v>102400</v>
      </c>
      <c r="F25518" s="1" t="s">
        <v>102244</v>
      </c>
      <c r="G25518" s="1" t="s">
        <v>102401</v>
      </c>
      <c r="H25518" s="3" t="s">
        <v>102402</v>
      </c>
    </row>
    <row r="25519" spans="1:8" x14ac:dyDescent="0.25">
      <c r="A25519" s="2">
        <v>43635.770833333328</v>
      </c>
      <c r="B25519" s="2">
        <v>43635.916666666672</v>
      </c>
      <c r="C25519" s="1" t="s">
        <v>102403</v>
      </c>
      <c r="D25519" s="1" t="s">
        <v>99091</v>
      </c>
      <c r="E25519" s="1" t="s">
        <v>102404</v>
      </c>
      <c r="F25519" s="1" t="s">
        <v>102244</v>
      </c>
      <c r="G25519" s="1" t="s">
        <v>102405</v>
      </c>
      <c r="H25519" s="3" t="s">
        <v>102406</v>
      </c>
    </row>
    <row r="25520" spans="1:8" x14ac:dyDescent="0.25">
      <c r="A25520" s="2">
        <v>43636.75</v>
      </c>
      <c r="B25520" s="2">
        <v>43636.875</v>
      </c>
      <c r="C25520" s="1" t="s">
        <v>102407</v>
      </c>
      <c r="D25520" s="1" t="s">
        <v>102374</v>
      </c>
      <c r="E25520" s="1" t="s">
        <v>102408</v>
      </c>
      <c r="F25520" s="1" t="s">
        <v>102244</v>
      </c>
      <c r="G25520" s="1" t="s">
        <v>102409</v>
      </c>
      <c r="H25520" s="3" t="s">
        <v>102410</v>
      </c>
    </row>
    <row r="25521" spans="1:8" x14ac:dyDescent="0.25">
      <c r="A25521" s="4">
        <v>43640</v>
      </c>
      <c r="B25521" s="4">
        <v>43642</v>
      </c>
      <c r="C25521" s="1" t="s">
        <v>102411</v>
      </c>
      <c r="D25521" s="1" t="s">
        <v>58530</v>
      </c>
      <c r="E25521" s="1" t="s">
        <v>102412</v>
      </c>
      <c r="F25521" s="1" t="s">
        <v>102244</v>
      </c>
      <c r="G25521" s="1" t="s">
        <v>102413</v>
      </c>
      <c r="H25521" s="3" t="s">
        <v>102414</v>
      </c>
    </row>
    <row r="25522" spans="1:8" x14ac:dyDescent="0.25">
      <c r="A25522" s="2">
        <v>43641.583333333328</v>
      </c>
      <c r="B25522" s="2">
        <v>43644.583333333328</v>
      </c>
      <c r="C25522" s="1" t="s">
        <v>102229</v>
      </c>
      <c r="D25522" s="1" t="s">
        <v>102230</v>
      </c>
      <c r="E25522" s="1" t="s">
        <v>102415</v>
      </c>
      <c r="F25522" s="1" t="s">
        <v>102244</v>
      </c>
      <c r="G25522" s="1" t="s">
        <v>102416</v>
      </c>
      <c r="H25522" s="3" t="s">
        <v>102417</v>
      </c>
    </row>
    <row r="25523" spans="1:8" x14ac:dyDescent="0.25">
      <c r="A25523" s="2">
        <v>43641.333333333328</v>
      </c>
      <c r="B25523" s="2">
        <v>43641.916666666672</v>
      </c>
      <c r="C25523" s="1" t="s">
        <v>102418</v>
      </c>
      <c r="D25523" s="1" t="s">
        <v>102419</v>
      </c>
      <c r="E25523" s="1" t="s">
        <v>102420</v>
      </c>
      <c r="F25523" s="1" t="s">
        <v>102244</v>
      </c>
      <c r="G25523" s="1" t="s">
        <v>102421</v>
      </c>
      <c r="H25523" s="3" t="s">
        <v>102422</v>
      </c>
    </row>
    <row r="25524" spans="1:8" x14ac:dyDescent="0.25">
      <c r="A25524" s="2">
        <v>43620.375</v>
      </c>
      <c r="B25524" s="2">
        <v>43621.708333333328</v>
      </c>
      <c r="C25524" s="1" t="s">
        <v>97320</v>
      </c>
      <c r="D25524" s="1" t="s">
        <v>97321</v>
      </c>
      <c r="E25524" s="1" t="s">
        <v>97322</v>
      </c>
      <c r="F25524" s="1" t="s">
        <v>102244</v>
      </c>
      <c r="G25524" s="1" t="s">
        <v>102423</v>
      </c>
      <c r="H25524" s="3" t="s">
        <v>102424</v>
      </c>
    </row>
    <row r="25525" spans="1:8" x14ac:dyDescent="0.25">
      <c r="A25525" s="2">
        <v>43624.375</v>
      </c>
      <c r="B25525" s="2">
        <v>43625.75</v>
      </c>
      <c r="C25525" s="1" t="s">
        <v>97338</v>
      </c>
      <c r="D25525" s="1" t="s">
        <v>96729</v>
      </c>
      <c r="E25525" s="1" t="s">
        <v>97339</v>
      </c>
      <c r="F25525" s="1" t="s">
        <v>102244</v>
      </c>
      <c r="G25525" s="1" t="s">
        <v>102423</v>
      </c>
      <c r="H25525" s="3" t="s">
        <v>102425</v>
      </c>
    </row>
    <row r="25526" spans="1:8" x14ac:dyDescent="0.25">
      <c r="A25526" s="2">
        <v>43621.375</v>
      </c>
      <c r="B25526" s="2">
        <v>43621.6875</v>
      </c>
      <c r="C25526" s="1" t="s">
        <v>97345</v>
      </c>
      <c r="D25526" s="1" t="s">
        <v>97133</v>
      </c>
      <c r="E25526" s="1" t="s">
        <v>97346</v>
      </c>
      <c r="F25526" s="1" t="s">
        <v>102244</v>
      </c>
      <c r="G25526" s="1" t="s">
        <v>102423</v>
      </c>
      <c r="H25526" s="3" t="s">
        <v>102426</v>
      </c>
    </row>
    <row r="25527" spans="1:8" x14ac:dyDescent="0.25">
      <c r="A25527" s="2">
        <v>43620.375</v>
      </c>
      <c r="B25527" s="2">
        <v>43621.708333333328</v>
      </c>
      <c r="C25527" s="1" t="s">
        <v>97348</v>
      </c>
      <c r="D25527" s="1" t="s">
        <v>97349</v>
      </c>
      <c r="E25527" s="1" t="s">
        <v>97350</v>
      </c>
      <c r="F25527" s="1" t="s">
        <v>102244</v>
      </c>
      <c r="G25527" s="1" t="s">
        <v>102423</v>
      </c>
      <c r="H25527" s="3" t="s">
        <v>102427</v>
      </c>
    </row>
    <row r="25528" spans="1:8" x14ac:dyDescent="0.25">
      <c r="A25528" s="2">
        <v>43623.75</v>
      </c>
      <c r="B25528" s="2">
        <v>43623.875</v>
      </c>
      <c r="C25528" s="1" t="s">
        <v>97382</v>
      </c>
      <c r="D25528" s="1" t="s">
        <v>96228</v>
      </c>
      <c r="E25528" s="1" t="s">
        <v>97383</v>
      </c>
      <c r="F25528" s="1" t="s">
        <v>102244</v>
      </c>
      <c r="G25528" s="1" t="s">
        <v>102423</v>
      </c>
      <c r="H25528" s="3" t="s">
        <v>102428</v>
      </c>
    </row>
    <row r="25529" spans="1:8" x14ac:dyDescent="0.25">
      <c r="A25529" s="2">
        <v>43622.520833333328</v>
      </c>
      <c r="B25529" s="2">
        <v>43622.645833333328</v>
      </c>
      <c r="C25529" s="1" t="s">
        <v>97385</v>
      </c>
      <c r="D25529" s="1" t="s">
        <v>97386</v>
      </c>
      <c r="E25529" s="1" t="s">
        <v>97387</v>
      </c>
      <c r="F25529" s="1" t="s">
        <v>102244</v>
      </c>
      <c r="G25529" s="1" t="s">
        <v>102423</v>
      </c>
      <c r="H25529" s="3" t="s">
        <v>102429</v>
      </c>
    </row>
    <row r="25530" spans="1:8" x14ac:dyDescent="0.25">
      <c r="A25530" s="2">
        <v>43622.5625</v>
      </c>
      <c r="B25530" s="2">
        <v>43622.75</v>
      </c>
      <c r="C25530" s="1" t="s">
        <v>97389</v>
      </c>
      <c r="D25530" s="1" t="s">
        <v>97390</v>
      </c>
      <c r="E25530" s="1" t="s">
        <v>102430</v>
      </c>
      <c r="F25530" s="1" t="s">
        <v>102244</v>
      </c>
      <c r="G25530" s="1" t="s">
        <v>102423</v>
      </c>
      <c r="H25530" s="3" t="s">
        <v>102431</v>
      </c>
    </row>
    <row r="25531" spans="1:8" x14ac:dyDescent="0.25">
      <c r="A25531" s="2">
        <v>43623.583333333328</v>
      </c>
      <c r="B25531" s="2">
        <v>43623.708333333328</v>
      </c>
      <c r="C25531" s="1" t="s">
        <v>96600</v>
      </c>
      <c r="D25531" s="1" t="s">
        <v>96601</v>
      </c>
      <c r="E25531" s="1" t="s">
        <v>97404</v>
      </c>
      <c r="F25531" s="1" t="s">
        <v>102244</v>
      </c>
      <c r="G25531" s="1" t="s">
        <v>102423</v>
      </c>
      <c r="H25531" s="3" t="s">
        <v>102432</v>
      </c>
    </row>
    <row r="25532" spans="1:8" x14ac:dyDescent="0.25">
      <c r="A25532" s="2">
        <v>43622.791666666672</v>
      </c>
      <c r="B25532" s="2">
        <v>43623.041666666672</v>
      </c>
      <c r="C25532" s="1" t="s">
        <v>97406</v>
      </c>
      <c r="D25532" s="1" t="s">
        <v>97407</v>
      </c>
      <c r="E25532" s="1" t="s">
        <v>102433</v>
      </c>
      <c r="F25532" s="1" t="s">
        <v>102244</v>
      </c>
      <c r="G25532" s="1" t="s">
        <v>102423</v>
      </c>
      <c r="H25532" s="3" t="s">
        <v>102434</v>
      </c>
    </row>
    <row r="25533" spans="1:8" x14ac:dyDescent="0.25">
      <c r="A25533" s="2">
        <v>43641.770833333328</v>
      </c>
      <c r="B25533" s="2">
        <v>43641.895833333328</v>
      </c>
      <c r="C25533" s="1" t="s">
        <v>102435</v>
      </c>
      <c r="D25533" s="1" t="s">
        <v>97424</v>
      </c>
      <c r="E25533" s="1" t="s">
        <v>102436</v>
      </c>
      <c r="F25533" s="1" t="s">
        <v>102244</v>
      </c>
      <c r="G25533" s="1" t="s">
        <v>102423</v>
      </c>
      <c r="H25533" s="3" t="s">
        <v>102437</v>
      </c>
    </row>
    <row r="25534" spans="1:8" x14ac:dyDescent="0.25">
      <c r="A25534" s="2">
        <v>43620.333333333328</v>
      </c>
      <c r="B25534" s="2">
        <v>43621.666666666672</v>
      </c>
      <c r="C25534" s="1" t="s">
        <v>97430</v>
      </c>
      <c r="D25534" s="1" t="s">
        <v>97431</v>
      </c>
      <c r="E25534" s="1" t="s">
        <v>102438</v>
      </c>
      <c r="F25534" s="1" t="s">
        <v>102244</v>
      </c>
      <c r="G25534" s="1" t="s">
        <v>102423</v>
      </c>
      <c r="H25534" s="3" t="s">
        <v>102439</v>
      </c>
    </row>
    <row r="25535" spans="1:8" x14ac:dyDescent="0.25">
      <c r="A25535" s="2">
        <v>43625.583333333328</v>
      </c>
      <c r="B25535" s="2">
        <v>43625.666666666672</v>
      </c>
      <c r="C25535" s="1" t="s">
        <v>97400</v>
      </c>
      <c r="D25535" s="1" t="s">
        <v>97401</v>
      </c>
      <c r="E25535" s="1" t="s">
        <v>97439</v>
      </c>
      <c r="F25535" s="1" t="s">
        <v>102244</v>
      </c>
      <c r="G25535" s="1" t="s">
        <v>102423</v>
      </c>
      <c r="H25535" s="3" t="s">
        <v>102440</v>
      </c>
    </row>
    <row r="25536" spans="1:8" x14ac:dyDescent="0.25">
      <c r="A25536" s="2">
        <v>43621.333333333328</v>
      </c>
      <c r="B25536" s="2">
        <v>43621.833333333328</v>
      </c>
      <c r="C25536" s="1" t="s">
        <v>6453</v>
      </c>
      <c r="D25536" s="1" t="s">
        <v>97352</v>
      </c>
      <c r="E25536" s="1" t="s">
        <v>102441</v>
      </c>
      <c r="F25536" s="1" t="s">
        <v>102244</v>
      </c>
      <c r="G25536" s="1" t="s">
        <v>102423</v>
      </c>
      <c r="H25536" s="3" t="s">
        <v>102442</v>
      </c>
    </row>
    <row r="25537" spans="1:8" x14ac:dyDescent="0.25">
      <c r="A25537" s="2">
        <v>43638.458333333328</v>
      </c>
      <c r="B25537" s="2">
        <v>43638.583333333328</v>
      </c>
      <c r="C25537" s="1" t="s">
        <v>102443</v>
      </c>
      <c r="D25537" s="1" t="s">
        <v>102444</v>
      </c>
      <c r="E25537" s="1" t="s">
        <v>102445</v>
      </c>
      <c r="F25537" s="1" t="s">
        <v>102244</v>
      </c>
      <c r="G25537" s="1" t="s">
        <v>102423</v>
      </c>
      <c r="H25537" s="3" t="s">
        <v>102446</v>
      </c>
    </row>
    <row r="25538" spans="1:8" x14ac:dyDescent="0.25">
      <c r="A25538" s="2">
        <v>43637.729166666672</v>
      </c>
      <c r="B25538" s="2">
        <v>43638.041666666672</v>
      </c>
      <c r="C25538" s="1" t="s">
        <v>102447</v>
      </c>
      <c r="D25538" s="1" t="s">
        <v>97356</v>
      </c>
      <c r="E25538" s="1" t="s">
        <v>102448</v>
      </c>
      <c r="F25538" s="1" t="s">
        <v>102244</v>
      </c>
      <c r="G25538" s="1" t="s">
        <v>102423</v>
      </c>
      <c r="H25538" s="3" t="s">
        <v>102449</v>
      </c>
    </row>
    <row r="25539" spans="1:8" x14ac:dyDescent="0.25">
      <c r="A25539" s="2">
        <v>43637.708333333328</v>
      </c>
      <c r="B25539" s="2">
        <v>43637.875</v>
      </c>
      <c r="C25539" s="1" t="s">
        <v>102450</v>
      </c>
      <c r="D25539" s="1" t="s">
        <v>96482</v>
      </c>
      <c r="E25539" s="1" t="s">
        <v>102451</v>
      </c>
      <c r="F25539" s="1" t="s">
        <v>102244</v>
      </c>
      <c r="G25539" s="1" t="s">
        <v>102423</v>
      </c>
      <c r="H25539" s="3" t="s">
        <v>102452</v>
      </c>
    </row>
    <row r="25540" spans="1:8" x14ac:dyDescent="0.25">
      <c r="A25540" s="2">
        <v>43636.791666666672</v>
      </c>
      <c r="B25540" s="2">
        <v>43636.916666666672</v>
      </c>
      <c r="C25540" s="1" t="s">
        <v>102453</v>
      </c>
      <c r="D25540" s="1" t="s">
        <v>96165</v>
      </c>
      <c r="E25540" s="1" t="s">
        <v>102454</v>
      </c>
      <c r="F25540" s="1" t="s">
        <v>102244</v>
      </c>
      <c r="G25540" s="1" t="s">
        <v>102423</v>
      </c>
      <c r="H25540" s="3" t="s">
        <v>102455</v>
      </c>
    </row>
    <row r="25541" spans="1:8" x14ac:dyDescent="0.25">
      <c r="A25541" s="2">
        <v>43636.75</v>
      </c>
      <c r="B25541" s="2">
        <v>43636.875</v>
      </c>
      <c r="C25541" s="1" t="s">
        <v>102407</v>
      </c>
      <c r="D25541" s="1" t="s">
        <v>96169</v>
      </c>
      <c r="E25541" s="1" t="s">
        <v>102456</v>
      </c>
      <c r="F25541" s="1" t="s">
        <v>102244</v>
      </c>
      <c r="G25541" s="1" t="s">
        <v>102423</v>
      </c>
      <c r="H25541" s="3" t="s">
        <v>102457</v>
      </c>
    </row>
    <row r="25542" spans="1:8" x14ac:dyDescent="0.25">
      <c r="A25542" s="2">
        <v>43636.708333333328</v>
      </c>
      <c r="B25542" s="2">
        <v>43636.75</v>
      </c>
      <c r="C25542" s="1" t="s">
        <v>102458</v>
      </c>
      <c r="D25542" s="1" t="s">
        <v>102459</v>
      </c>
      <c r="E25542" s="1" t="s">
        <v>102460</v>
      </c>
      <c r="F25542" s="1" t="s">
        <v>102244</v>
      </c>
      <c r="G25542" s="1" t="s">
        <v>102423</v>
      </c>
      <c r="H25542" s="3" t="s">
        <v>102461</v>
      </c>
    </row>
    <row r="25543" spans="1:8" x14ac:dyDescent="0.25">
      <c r="A25543" s="2">
        <v>43635.291666666672</v>
      </c>
      <c r="B25543" s="2">
        <v>43635.354166666672</v>
      </c>
      <c r="C25543" s="1" t="s">
        <v>102462</v>
      </c>
      <c r="D25543" s="1" t="s">
        <v>102463</v>
      </c>
      <c r="E25543" s="1" t="s">
        <v>102464</v>
      </c>
      <c r="F25543" s="1" t="s">
        <v>102244</v>
      </c>
      <c r="G25543" s="1" t="s">
        <v>102423</v>
      </c>
      <c r="H25543" s="3" t="s">
        <v>102465</v>
      </c>
    </row>
    <row r="25544" spans="1:8" x14ac:dyDescent="0.25">
      <c r="A25544" s="2">
        <v>43634.625</v>
      </c>
      <c r="B25544" s="2">
        <v>43634.708333333328</v>
      </c>
      <c r="C25544" s="1" t="s">
        <v>102466</v>
      </c>
      <c r="D25544" s="1" t="s">
        <v>102467</v>
      </c>
      <c r="E25544" s="1" t="s">
        <v>102468</v>
      </c>
      <c r="F25544" s="1" t="s">
        <v>102244</v>
      </c>
      <c r="G25544" s="1" t="s">
        <v>102423</v>
      </c>
      <c r="H25544" s="3" t="s">
        <v>102469</v>
      </c>
    </row>
    <row r="25545" spans="1:8" x14ac:dyDescent="0.25">
      <c r="A25545" s="2">
        <v>43634.416666666672</v>
      </c>
      <c r="B25545" s="2">
        <v>43634.708333333328</v>
      </c>
      <c r="C25545" s="1" t="s">
        <v>102470</v>
      </c>
      <c r="D25545" s="1" t="s">
        <v>102471</v>
      </c>
      <c r="E25545" s="1" t="s">
        <v>102472</v>
      </c>
      <c r="F25545" s="1" t="s">
        <v>102244</v>
      </c>
      <c r="G25545" s="1" t="s">
        <v>102423</v>
      </c>
      <c r="H25545" s="3" t="s">
        <v>102473</v>
      </c>
    </row>
    <row r="25546" spans="1:8" x14ac:dyDescent="0.25">
      <c r="A25546" s="2">
        <v>43642.833333333328</v>
      </c>
      <c r="B25546" s="2">
        <v>43642.895833333328</v>
      </c>
      <c r="C25546" s="1" t="s">
        <v>102474</v>
      </c>
      <c r="D25546" s="1" t="s">
        <v>102475</v>
      </c>
      <c r="E25546" s="1" t="s">
        <v>102476</v>
      </c>
      <c r="F25546" s="1" t="s">
        <v>102244</v>
      </c>
      <c r="G25546" s="1" t="s">
        <v>102423</v>
      </c>
      <c r="H25546" s="3" t="s">
        <v>102477</v>
      </c>
    </row>
    <row r="25547" spans="1:8" x14ac:dyDescent="0.25">
      <c r="A25547" s="2">
        <v>43641.541666666672</v>
      </c>
      <c r="B25547" s="2">
        <v>43641.625</v>
      </c>
      <c r="C25547" s="1" t="s">
        <v>96782</v>
      </c>
      <c r="D25547" s="1" t="s">
        <v>96489</v>
      </c>
      <c r="E25547" s="1" t="s">
        <v>102478</v>
      </c>
      <c r="F25547" s="1" t="s">
        <v>102244</v>
      </c>
      <c r="G25547" s="1" t="s">
        <v>102423</v>
      </c>
      <c r="H25547" s="3" t="s">
        <v>102479</v>
      </c>
    </row>
    <row r="25548" spans="1:8" x14ac:dyDescent="0.25">
      <c r="A25548" s="2">
        <v>43641.416666666672</v>
      </c>
      <c r="B25548" s="2">
        <v>43641.447916666672</v>
      </c>
      <c r="C25548" s="1" t="s">
        <v>102480</v>
      </c>
      <c r="D25548" s="1" t="s">
        <v>97258</v>
      </c>
      <c r="E25548" s="1" t="s">
        <v>102481</v>
      </c>
      <c r="F25548" s="1" t="s">
        <v>102244</v>
      </c>
      <c r="G25548" s="1" t="s">
        <v>102423</v>
      </c>
      <c r="H25548" s="3" t="s">
        <v>102482</v>
      </c>
    </row>
    <row r="25549" spans="1:8" x14ac:dyDescent="0.25">
      <c r="A25549" s="2">
        <v>43635.541666666672</v>
      </c>
      <c r="B25549" s="2">
        <v>43635.604166666672</v>
      </c>
      <c r="C25549" s="1" t="s">
        <v>102483</v>
      </c>
      <c r="D25549" s="1" t="s">
        <v>102484</v>
      </c>
      <c r="E25549" s="1" t="s">
        <v>102485</v>
      </c>
      <c r="F25549" s="1" t="s">
        <v>102244</v>
      </c>
      <c r="G25549" s="1" t="s">
        <v>102423</v>
      </c>
      <c r="H25549" s="3" t="s">
        <v>102486</v>
      </c>
    </row>
    <row r="25550" spans="1:8" x14ac:dyDescent="0.25">
      <c r="A25550" s="2">
        <v>43634.770833333328</v>
      </c>
      <c r="B25550" s="2">
        <v>43634.854166666672</v>
      </c>
      <c r="C25550" s="1" t="s">
        <v>52156</v>
      </c>
      <c r="D25550" s="1" t="s">
        <v>16418</v>
      </c>
      <c r="E25550" s="1" t="s">
        <v>102487</v>
      </c>
      <c r="F25550" s="1" t="s">
        <v>102244</v>
      </c>
      <c r="G25550" s="1" t="s">
        <v>102423</v>
      </c>
      <c r="H25550" s="3" t="s">
        <v>102488</v>
      </c>
    </row>
    <row r="25551" spans="1:8" x14ac:dyDescent="0.25">
      <c r="A25551" s="2">
        <v>43634.354166666672</v>
      </c>
      <c r="B25551" s="2">
        <v>43634.4375</v>
      </c>
      <c r="C25551" s="1" t="s">
        <v>102489</v>
      </c>
      <c r="D25551" s="1" t="s">
        <v>96165</v>
      </c>
      <c r="E25551" s="1" t="s">
        <v>102490</v>
      </c>
      <c r="F25551" s="1" t="s">
        <v>102244</v>
      </c>
      <c r="G25551" s="1" t="s">
        <v>102423</v>
      </c>
      <c r="H25551" s="3" t="s">
        <v>102491</v>
      </c>
    </row>
    <row r="25552" spans="1:8" x14ac:dyDescent="0.25">
      <c r="A25552" s="2">
        <v>43633.375</v>
      </c>
      <c r="B25552" s="2">
        <v>43633.75</v>
      </c>
      <c r="C25552" s="1" t="s">
        <v>102492</v>
      </c>
      <c r="D25552" s="1" t="s">
        <v>102493</v>
      </c>
      <c r="E25552" s="1" t="s">
        <v>102494</v>
      </c>
      <c r="F25552" s="1" t="s">
        <v>102244</v>
      </c>
      <c r="G25552" s="1" t="s">
        <v>102423</v>
      </c>
      <c r="H25552" s="3" t="s">
        <v>102495</v>
      </c>
    </row>
    <row r="25553" spans="1:8" x14ac:dyDescent="0.25">
      <c r="A25553" s="2">
        <v>43633.375</v>
      </c>
      <c r="B25553" s="2">
        <v>43637.666666666672</v>
      </c>
      <c r="C25553" s="1" t="s">
        <v>102496</v>
      </c>
      <c r="D25553" s="1" t="s">
        <v>102493</v>
      </c>
      <c r="E25553" s="1" t="s">
        <v>102497</v>
      </c>
      <c r="F25553" s="1" t="s">
        <v>102244</v>
      </c>
      <c r="G25553" s="1" t="s">
        <v>102423</v>
      </c>
      <c r="H25553" s="3" t="s">
        <v>102498</v>
      </c>
    </row>
    <row r="25554" spans="1:8" x14ac:dyDescent="0.25">
      <c r="A25554" s="2">
        <v>43627.75</v>
      </c>
      <c r="B25554" s="2">
        <v>43627.875</v>
      </c>
      <c r="C25554" s="1" t="s">
        <v>102499</v>
      </c>
      <c r="D25554" s="1" t="s">
        <v>102500</v>
      </c>
      <c r="E25554" s="1" t="s">
        <v>102501</v>
      </c>
      <c r="F25554" s="1" t="s">
        <v>102244</v>
      </c>
      <c r="G25554" s="1" t="s">
        <v>102423</v>
      </c>
      <c r="H25554" s="3" t="s">
        <v>102502</v>
      </c>
    </row>
    <row r="25555" spans="1:8" x14ac:dyDescent="0.25">
      <c r="A25555" s="2">
        <v>43644.270833333328</v>
      </c>
      <c r="B25555" s="2">
        <v>43644.3125</v>
      </c>
      <c r="C25555" s="1" t="s">
        <v>102503</v>
      </c>
      <c r="D25555" s="1" t="s">
        <v>102504</v>
      </c>
      <c r="E25555" s="1" t="s">
        <v>102505</v>
      </c>
      <c r="F25555" s="1" t="s">
        <v>102244</v>
      </c>
      <c r="G25555" s="1" t="s">
        <v>102423</v>
      </c>
      <c r="H25555" s="3" t="s">
        <v>102506</v>
      </c>
    </row>
    <row r="25556" spans="1:8" x14ac:dyDescent="0.25">
      <c r="A25556" s="2">
        <v>43643.8125</v>
      </c>
      <c r="B25556" s="2">
        <v>43643.9375</v>
      </c>
      <c r="C25556" s="1" t="s">
        <v>102507</v>
      </c>
      <c r="D25556" s="1" t="s">
        <v>102508</v>
      </c>
      <c r="E25556" s="1" t="s">
        <v>102509</v>
      </c>
      <c r="F25556" s="1" t="s">
        <v>102244</v>
      </c>
      <c r="G25556" s="1" t="s">
        <v>102423</v>
      </c>
      <c r="H25556" s="3" t="s">
        <v>102510</v>
      </c>
    </row>
    <row r="25557" spans="1:8" x14ac:dyDescent="0.25">
      <c r="A25557" s="2">
        <v>43643.75</v>
      </c>
      <c r="B25557" s="2">
        <v>43643.875</v>
      </c>
      <c r="C25557" s="1" t="s">
        <v>102511</v>
      </c>
      <c r="D25557" s="1" t="s">
        <v>102512</v>
      </c>
      <c r="E25557" s="1" t="s">
        <v>102513</v>
      </c>
      <c r="F25557" s="1" t="s">
        <v>102244</v>
      </c>
      <c r="G25557" s="1" t="s">
        <v>102423</v>
      </c>
      <c r="H25557" s="3" t="s">
        <v>102514</v>
      </c>
    </row>
    <row r="25558" spans="1:8" x14ac:dyDescent="0.25">
      <c r="A25558" s="2">
        <v>43643.375</v>
      </c>
      <c r="B25558" s="2">
        <v>43643.416666666672</v>
      </c>
      <c r="C25558" s="1" t="s">
        <v>102515</v>
      </c>
      <c r="D25558" s="1" t="s">
        <v>69654</v>
      </c>
      <c r="E25558" s="1" t="s">
        <v>102516</v>
      </c>
      <c r="F25558" s="1" t="s">
        <v>102244</v>
      </c>
      <c r="G25558" s="1" t="s">
        <v>102423</v>
      </c>
      <c r="H25558" s="3" t="s">
        <v>102517</v>
      </c>
    </row>
    <row r="25559" spans="1:8" x14ac:dyDescent="0.25">
      <c r="A25559" s="2">
        <v>43640.416666666672</v>
      </c>
      <c r="B25559" s="2">
        <v>43640.520833333328</v>
      </c>
      <c r="C25559" s="1" t="s">
        <v>102518</v>
      </c>
      <c r="D25559" s="1" t="s">
        <v>102519</v>
      </c>
      <c r="E25559" s="1" t="s">
        <v>102520</v>
      </c>
      <c r="F25559" s="1" t="s">
        <v>102244</v>
      </c>
      <c r="G25559" s="1" t="s">
        <v>102423</v>
      </c>
      <c r="H25559" s="3" t="s">
        <v>102521</v>
      </c>
    </row>
    <row r="25560" spans="1:8" x14ac:dyDescent="0.25">
      <c r="A25560" s="2">
        <v>43640.75</v>
      </c>
      <c r="B25560" s="2">
        <v>43640.875</v>
      </c>
      <c r="C25560" s="1" t="s">
        <v>102522</v>
      </c>
      <c r="D25560" s="1" t="s">
        <v>102523</v>
      </c>
      <c r="E25560" s="1" t="s">
        <v>102524</v>
      </c>
      <c r="F25560" s="1" t="s">
        <v>102244</v>
      </c>
      <c r="G25560" s="1" t="s">
        <v>102423</v>
      </c>
      <c r="H25560" s="3" t="s">
        <v>102525</v>
      </c>
    </row>
    <row r="25561" spans="1:8" x14ac:dyDescent="0.25">
      <c r="A25561" s="2">
        <v>43634.75</v>
      </c>
      <c r="B25561" s="2">
        <v>43634.875</v>
      </c>
      <c r="C25561" s="1" t="s">
        <v>102499</v>
      </c>
      <c r="D25561" s="1" t="s">
        <v>102500</v>
      </c>
      <c r="E25561" s="1" t="s">
        <v>102526</v>
      </c>
      <c r="F25561" s="1" t="s">
        <v>102244</v>
      </c>
      <c r="G25561" s="1" t="s">
        <v>102423</v>
      </c>
      <c r="H25561" s="3" t="s">
        <v>102527</v>
      </c>
    </row>
    <row r="25562" spans="1:8" x14ac:dyDescent="0.25">
      <c r="A25562" s="2">
        <v>43634.416666666672</v>
      </c>
      <c r="B25562" s="2">
        <v>43634.708333333328</v>
      </c>
      <c r="C25562" s="1" t="s">
        <v>102528</v>
      </c>
      <c r="D25562" s="1" t="s">
        <v>96786</v>
      </c>
      <c r="E25562" s="1" t="s">
        <v>102529</v>
      </c>
      <c r="F25562" s="1" t="s">
        <v>102244</v>
      </c>
      <c r="G25562" s="1" t="s">
        <v>102423</v>
      </c>
      <c r="H25562" s="3" t="s">
        <v>102530</v>
      </c>
    </row>
    <row r="25563" spans="1:8" x14ac:dyDescent="0.25">
      <c r="A25563" s="2">
        <v>43633.770833333328</v>
      </c>
      <c r="B25563" s="2">
        <v>43633.916666666672</v>
      </c>
      <c r="C25563" s="1" t="s">
        <v>102531</v>
      </c>
      <c r="D25563" s="1" t="s">
        <v>102532</v>
      </c>
      <c r="E25563" s="1" t="s">
        <v>102533</v>
      </c>
      <c r="F25563" s="1" t="s">
        <v>102244</v>
      </c>
      <c r="G25563" s="1" t="s">
        <v>102423</v>
      </c>
      <c r="H25563" s="3" t="s">
        <v>102534</v>
      </c>
    </row>
    <row r="25564" spans="1:8" x14ac:dyDescent="0.25">
      <c r="A25564" s="2">
        <v>43635.75</v>
      </c>
      <c r="B25564" s="2">
        <v>43635.833333333328</v>
      </c>
      <c r="C25564" s="1" t="s">
        <v>102535</v>
      </c>
      <c r="D25564" s="1" t="s">
        <v>96138</v>
      </c>
      <c r="E25564" s="1" t="s">
        <v>102536</v>
      </c>
      <c r="F25564" s="1" t="s">
        <v>102244</v>
      </c>
      <c r="G25564" s="1" t="s">
        <v>102423</v>
      </c>
      <c r="H25564" s="3" t="s">
        <v>102537</v>
      </c>
    </row>
    <row r="25565" spans="1:8" x14ac:dyDescent="0.25">
      <c r="A25565" s="2">
        <v>43635.333333333328</v>
      </c>
      <c r="B25565" s="2">
        <v>43636.666666666672</v>
      </c>
      <c r="C25565" s="1" t="s">
        <v>102538</v>
      </c>
      <c r="D25565" s="1" t="s">
        <v>97431</v>
      </c>
      <c r="E25565" s="1" t="s">
        <v>102539</v>
      </c>
      <c r="F25565" s="1" t="s">
        <v>102244</v>
      </c>
      <c r="G25565" s="1" t="s">
        <v>102423</v>
      </c>
      <c r="H25565" s="3" t="s">
        <v>102540</v>
      </c>
    </row>
    <row r="25566" spans="1:8" x14ac:dyDescent="0.25">
      <c r="A25566" s="2">
        <v>43633.416666666672</v>
      </c>
      <c r="B25566" s="2">
        <v>43633.708333333328</v>
      </c>
      <c r="C25566" s="1" t="s">
        <v>102541</v>
      </c>
      <c r="D25566" s="1" t="s">
        <v>97307</v>
      </c>
      <c r="E25566" s="1" t="s">
        <v>102542</v>
      </c>
      <c r="F25566" s="1" t="s">
        <v>102244</v>
      </c>
      <c r="G25566" s="1" t="s">
        <v>102423</v>
      </c>
      <c r="H25566" s="3" t="s">
        <v>102543</v>
      </c>
    </row>
    <row r="25567" spans="1:8" x14ac:dyDescent="0.25">
      <c r="A25567" s="2">
        <v>43623.708333333328</v>
      </c>
      <c r="B25567" s="2">
        <v>43623.875</v>
      </c>
      <c r="C25567" s="1" t="s">
        <v>102450</v>
      </c>
      <c r="D25567" s="1" t="s">
        <v>96482</v>
      </c>
      <c r="E25567" s="1" t="s">
        <v>102544</v>
      </c>
      <c r="F25567" s="1" t="s">
        <v>102244</v>
      </c>
      <c r="G25567" s="1" t="s">
        <v>102423</v>
      </c>
      <c r="H25567" s="3" t="s">
        <v>102545</v>
      </c>
    </row>
    <row r="25568" spans="1:8" x14ac:dyDescent="0.25">
      <c r="A25568" s="2">
        <v>43258.791666666672</v>
      </c>
      <c r="B25568" s="2">
        <v>43258.854166666672</v>
      </c>
      <c r="C25568" s="1" t="s">
        <v>102546</v>
      </c>
      <c r="D25568" s="1" t="s">
        <v>102547</v>
      </c>
      <c r="E25568" s="1" t="s">
        <v>102548</v>
      </c>
      <c r="F25568" s="1" t="s">
        <v>102549</v>
      </c>
      <c r="G25568" s="1" t="s">
        <v>102550</v>
      </c>
      <c r="H25568" s="3" t="s">
        <v>102551</v>
      </c>
    </row>
    <row r="25569" spans="1:8" x14ac:dyDescent="0.25">
      <c r="A25569" s="2">
        <v>43276.75</v>
      </c>
      <c r="B25569" s="2">
        <v>43276.833333333328</v>
      </c>
      <c r="C25569" s="1" t="s">
        <v>102552</v>
      </c>
      <c r="D25569" s="1" t="s">
        <v>102553</v>
      </c>
      <c r="E25569" s="1" t="s">
        <v>102554</v>
      </c>
      <c r="F25569" s="1" t="s">
        <v>102549</v>
      </c>
      <c r="G25569" s="1" t="s">
        <v>102555</v>
      </c>
      <c r="H25569" s="3" t="s">
        <v>102556</v>
      </c>
    </row>
    <row r="25570" spans="1:8" x14ac:dyDescent="0.25">
      <c r="A25570" s="2">
        <v>43369.791666666672</v>
      </c>
      <c r="B25570" s="2">
        <v>43369.875</v>
      </c>
      <c r="C25570" s="1" t="s">
        <v>102557</v>
      </c>
      <c r="D25570" s="1" t="s">
        <v>102558</v>
      </c>
      <c r="E25570" s="1" t="s">
        <v>102559</v>
      </c>
      <c r="F25570" s="1" t="s">
        <v>102549</v>
      </c>
      <c r="G25570" s="1" t="s">
        <v>102560</v>
      </c>
      <c r="H25570" s="3" t="s">
        <v>102561</v>
      </c>
    </row>
    <row r="25571" spans="1:8" x14ac:dyDescent="0.25">
      <c r="A25571" s="2">
        <v>43361.791666666672</v>
      </c>
      <c r="B25571" s="2">
        <v>43361.875</v>
      </c>
      <c r="C25571" s="1" t="s">
        <v>102562</v>
      </c>
      <c r="D25571" s="1" t="s">
        <v>102563</v>
      </c>
      <c r="E25571" s="1" t="s">
        <v>102564</v>
      </c>
      <c r="F25571" s="1" t="s">
        <v>102549</v>
      </c>
      <c r="G25571" s="1" t="s">
        <v>102565</v>
      </c>
      <c r="H25571" s="3" t="s">
        <v>102566</v>
      </c>
    </row>
    <row r="25572" spans="1:8" x14ac:dyDescent="0.25">
      <c r="A25572" s="2">
        <v>43348.75</v>
      </c>
      <c r="B25572" s="2">
        <v>43348.916666666672</v>
      </c>
      <c r="C25572" s="1" t="s">
        <v>102567</v>
      </c>
      <c r="D25572" s="1" t="s">
        <v>97540</v>
      </c>
      <c r="E25572" s="1" t="s">
        <v>102568</v>
      </c>
      <c r="F25572" s="1" t="s">
        <v>102549</v>
      </c>
      <c r="G25572" s="1" t="s">
        <v>102569</v>
      </c>
      <c r="H25572" s="3" t="s">
        <v>102570</v>
      </c>
    </row>
    <row r="25573" spans="1:8" x14ac:dyDescent="0.25">
      <c r="A25573" s="2">
        <v>43354.791666666672</v>
      </c>
      <c r="B25573" s="2">
        <v>43354.875</v>
      </c>
      <c r="C25573" s="1" t="s">
        <v>102571</v>
      </c>
      <c r="D25573" s="1" t="s">
        <v>98635</v>
      </c>
      <c r="E25573" s="1" t="s">
        <v>102572</v>
      </c>
      <c r="F25573" s="1" t="s">
        <v>102549</v>
      </c>
      <c r="G25573" s="1" t="s">
        <v>102573</v>
      </c>
      <c r="H25573" s="3" t="s">
        <v>102574</v>
      </c>
    </row>
    <row r="25574" spans="1:8" x14ac:dyDescent="0.25">
      <c r="A25574" s="5">
        <v>43402.791666666672</v>
      </c>
      <c r="B25574" s="5">
        <v>43402.875</v>
      </c>
      <c r="C25574" s="1" t="s">
        <v>102575</v>
      </c>
      <c r="D25574" s="1" t="s">
        <v>102576</v>
      </c>
      <c r="E25574" s="1" t="s">
        <v>102577</v>
      </c>
      <c r="F25574" s="1" t="s">
        <v>102549</v>
      </c>
      <c r="G25574" s="1" t="s">
        <v>102578</v>
      </c>
      <c r="H25574" s="3" t="s">
        <v>102579</v>
      </c>
    </row>
    <row r="25575" spans="1:8" x14ac:dyDescent="0.25">
      <c r="A25575" s="5">
        <v>43390.770833333328</v>
      </c>
      <c r="B25575" s="5">
        <v>43390.854166666672</v>
      </c>
      <c r="C25575" s="1" t="s">
        <v>102580</v>
      </c>
      <c r="D25575" s="1" t="s">
        <v>102581</v>
      </c>
      <c r="E25575" s="1" t="s">
        <v>102582</v>
      </c>
      <c r="F25575" s="1" t="s">
        <v>102549</v>
      </c>
      <c r="G25575" s="1" t="s">
        <v>102583</v>
      </c>
      <c r="H25575" s="3" t="s">
        <v>102584</v>
      </c>
    </row>
    <row r="25576" spans="1:8" x14ac:dyDescent="0.25">
      <c r="A25576" s="2">
        <v>43377.791666666672</v>
      </c>
      <c r="B25576" s="2">
        <v>43377.875</v>
      </c>
      <c r="C25576" s="1" t="s">
        <v>102585</v>
      </c>
      <c r="D25576" s="1" t="s">
        <v>97530</v>
      </c>
      <c r="E25576" s="1" t="s">
        <v>102586</v>
      </c>
      <c r="F25576" s="1" t="s">
        <v>102549</v>
      </c>
      <c r="G25576" s="1" t="s">
        <v>102587</v>
      </c>
      <c r="H25576" s="3" t="s">
        <v>102588</v>
      </c>
    </row>
    <row r="25577" spans="1:8" x14ac:dyDescent="0.25">
      <c r="A25577" s="2">
        <v>43377.75</v>
      </c>
      <c r="B25577" s="2">
        <v>43377.875</v>
      </c>
      <c r="C25577" s="1" t="s">
        <v>102589</v>
      </c>
      <c r="D25577" s="1" t="s">
        <v>97705</v>
      </c>
      <c r="E25577" s="1" t="s">
        <v>102590</v>
      </c>
      <c r="F25577" s="1" t="s">
        <v>102549</v>
      </c>
      <c r="G25577" s="1" t="s">
        <v>102591</v>
      </c>
      <c r="H25577" s="3" t="s">
        <v>102592</v>
      </c>
    </row>
    <row r="25578" spans="1:8" x14ac:dyDescent="0.25">
      <c r="A25578" s="5">
        <v>43398.791666666672</v>
      </c>
      <c r="B25578" s="5">
        <v>43398.916666666672</v>
      </c>
      <c r="C25578" s="1" t="s">
        <v>102593</v>
      </c>
      <c r="D25578" s="1" t="s">
        <v>102594</v>
      </c>
      <c r="E25578" s="1" t="s">
        <v>102595</v>
      </c>
      <c r="F25578" s="1" t="s">
        <v>102549</v>
      </c>
      <c r="G25578" s="1" t="s">
        <v>102596</v>
      </c>
      <c r="H25578" s="3" t="s">
        <v>102597</v>
      </c>
    </row>
    <row r="25579" spans="1:8" x14ac:dyDescent="0.25">
      <c r="A25579" s="2">
        <v>43382.791666666672</v>
      </c>
      <c r="B25579" s="2">
        <v>43382.875</v>
      </c>
      <c r="C25579" s="1" t="s">
        <v>72095</v>
      </c>
      <c r="D25579" s="1" t="s">
        <v>97768</v>
      </c>
      <c r="E25579" s="1" t="s">
        <v>102598</v>
      </c>
      <c r="F25579" s="1" t="s">
        <v>102549</v>
      </c>
      <c r="G25579" s="1" t="s">
        <v>102599</v>
      </c>
      <c r="H25579" s="3" t="s">
        <v>102600</v>
      </c>
    </row>
    <row r="25580" spans="1:8" x14ac:dyDescent="0.25">
      <c r="A25580" s="5">
        <v>43402.791666666672</v>
      </c>
      <c r="B25580" s="5">
        <v>43402.875</v>
      </c>
      <c r="C25580" s="1" t="s">
        <v>102601</v>
      </c>
      <c r="D25580" s="1"/>
      <c r="E25580" s="1" t="s">
        <v>102602</v>
      </c>
      <c r="F25580" s="1" t="s">
        <v>102549</v>
      </c>
      <c r="G25580" s="1" t="s">
        <v>102603</v>
      </c>
      <c r="H25580" s="3" t="s">
        <v>102604</v>
      </c>
    </row>
    <row r="25581" spans="1:8" x14ac:dyDescent="0.25">
      <c r="A25581" s="2">
        <v>43376.791666666672</v>
      </c>
      <c r="B25581" s="2">
        <v>43376.916666666672</v>
      </c>
      <c r="C25581" s="1" t="s">
        <v>97618</v>
      </c>
      <c r="D25581" s="1" t="s">
        <v>97619</v>
      </c>
      <c r="E25581" s="1" t="s">
        <v>102605</v>
      </c>
      <c r="F25581" s="1" t="s">
        <v>102549</v>
      </c>
      <c r="G25581" s="1" t="s">
        <v>102606</v>
      </c>
      <c r="H25581" s="3" t="s">
        <v>102607</v>
      </c>
    </row>
    <row r="25582" spans="1:8" x14ac:dyDescent="0.25">
      <c r="A25582" s="2">
        <v>43376.75</v>
      </c>
      <c r="B25582" s="2">
        <v>43376.8125</v>
      </c>
      <c r="C25582" s="1" t="s">
        <v>102608</v>
      </c>
      <c r="D25582" s="1" t="s">
        <v>102609</v>
      </c>
      <c r="E25582" s="1" t="s">
        <v>102610</v>
      </c>
      <c r="F25582" s="1" t="s">
        <v>102549</v>
      </c>
      <c r="G25582" s="1" t="s">
        <v>102611</v>
      </c>
      <c r="H25582" s="3" t="s">
        <v>102612</v>
      </c>
    </row>
    <row r="25583" spans="1:8" x14ac:dyDescent="0.25">
      <c r="A25583" s="2">
        <v>43376.75</v>
      </c>
      <c r="B25583" s="2">
        <v>43376.833333333328</v>
      </c>
      <c r="C25583" s="1" t="s">
        <v>102613</v>
      </c>
      <c r="D25583" s="1" t="s">
        <v>97535</v>
      </c>
      <c r="E25583" s="1" t="s">
        <v>102614</v>
      </c>
      <c r="F25583" s="1" t="s">
        <v>102549</v>
      </c>
      <c r="G25583" s="1" t="s">
        <v>102615</v>
      </c>
      <c r="H25583" s="3" t="s">
        <v>102616</v>
      </c>
    </row>
    <row r="25584" spans="1:8" x14ac:dyDescent="0.25">
      <c r="A25584" s="5">
        <v>43398.791666666672</v>
      </c>
      <c r="B25584" s="5">
        <v>43398.875</v>
      </c>
      <c r="C25584" s="1" t="s">
        <v>102617</v>
      </c>
      <c r="D25584" s="1"/>
      <c r="E25584" s="1" t="s">
        <v>102618</v>
      </c>
      <c r="F25584" s="1" t="s">
        <v>102549</v>
      </c>
      <c r="G25584" s="1" t="s">
        <v>102619</v>
      </c>
      <c r="H25584" s="3" t="s">
        <v>102620</v>
      </c>
    </row>
    <row r="25585" spans="1:8" x14ac:dyDescent="0.25">
      <c r="A25585" s="2">
        <v>43371.8125</v>
      </c>
      <c r="B25585" s="2">
        <v>43371.895833333328</v>
      </c>
      <c r="C25585" s="1" t="s">
        <v>102621</v>
      </c>
      <c r="D25585" s="1" t="s">
        <v>97696</v>
      </c>
      <c r="E25585" s="1" t="s">
        <v>102622</v>
      </c>
      <c r="F25585" s="1" t="s">
        <v>102549</v>
      </c>
      <c r="G25585" s="1" t="s">
        <v>102623</v>
      </c>
      <c r="H25585" s="3" t="s">
        <v>102624</v>
      </c>
    </row>
    <row r="25586" spans="1:8" x14ac:dyDescent="0.25">
      <c r="A25586" s="5">
        <v>43396.791666666672</v>
      </c>
      <c r="B25586" s="5">
        <v>43396.875</v>
      </c>
      <c r="C25586" s="1" t="s">
        <v>102625</v>
      </c>
      <c r="D25586" s="1" t="s">
        <v>102626</v>
      </c>
      <c r="E25586" s="1" t="s">
        <v>102627</v>
      </c>
      <c r="F25586" s="1" t="s">
        <v>102549</v>
      </c>
      <c r="G25586" s="1" t="s">
        <v>102628</v>
      </c>
      <c r="H25586" s="3" t="s">
        <v>102629</v>
      </c>
    </row>
    <row r="25587" spans="1:8" x14ac:dyDescent="0.25">
      <c r="A25587" s="2">
        <v>43377.875</v>
      </c>
      <c r="B25587" s="2">
        <v>43378.791666666672</v>
      </c>
      <c r="C25587" s="1" t="s">
        <v>102630</v>
      </c>
      <c r="D25587" s="1" t="s">
        <v>102631</v>
      </c>
      <c r="E25587" s="1" t="s">
        <v>102632</v>
      </c>
      <c r="F25587" s="1" t="s">
        <v>102549</v>
      </c>
      <c r="G25587" s="1" t="s">
        <v>102633</v>
      </c>
      <c r="H25587" s="3" t="s">
        <v>102634</v>
      </c>
    </row>
    <row r="25588" spans="1:8" x14ac:dyDescent="0.25">
      <c r="A25588" s="2">
        <v>43377.75</v>
      </c>
      <c r="B25588" s="2">
        <v>43377.875</v>
      </c>
      <c r="C25588" s="1" t="s">
        <v>102635</v>
      </c>
      <c r="D25588" s="1" t="s">
        <v>102636</v>
      </c>
      <c r="E25588" s="1" t="s">
        <v>102637</v>
      </c>
      <c r="F25588" s="1" t="s">
        <v>102549</v>
      </c>
      <c r="G25588" s="1" t="s">
        <v>102638</v>
      </c>
      <c r="H25588" s="3" t="s">
        <v>102639</v>
      </c>
    </row>
    <row r="25589" spans="1:8" x14ac:dyDescent="0.25">
      <c r="A25589" s="2">
        <v>43370.75</v>
      </c>
      <c r="B25589" s="2">
        <v>43370.916666666672</v>
      </c>
      <c r="C25589" s="1" t="s">
        <v>102640</v>
      </c>
      <c r="D25589" s="1"/>
      <c r="E25589" s="1" t="s">
        <v>102641</v>
      </c>
      <c r="F25589" s="1" t="s">
        <v>102549</v>
      </c>
      <c r="G25589" s="1" t="s">
        <v>102642</v>
      </c>
      <c r="H25589" s="3" t="s">
        <v>102643</v>
      </c>
    </row>
    <row r="25590" spans="1:8" x14ac:dyDescent="0.25">
      <c r="A25590" s="2">
        <v>43376.59375</v>
      </c>
      <c r="B25590" s="2">
        <v>43376.729166666672</v>
      </c>
      <c r="C25590" s="1" t="s">
        <v>102644</v>
      </c>
      <c r="D25590" s="1" t="s">
        <v>102645</v>
      </c>
      <c r="E25590" s="1" t="s">
        <v>102646</v>
      </c>
      <c r="F25590" s="1" t="s">
        <v>102549</v>
      </c>
      <c r="G25590" s="1" t="s">
        <v>102647</v>
      </c>
      <c r="H25590" s="3" t="s">
        <v>102648</v>
      </c>
    </row>
    <row r="25591" spans="1:8" x14ac:dyDescent="0.25">
      <c r="A25591" s="5">
        <v>43388.791666666672</v>
      </c>
      <c r="B25591" s="5">
        <v>43388.875</v>
      </c>
      <c r="C25591" s="1" t="s">
        <v>102649</v>
      </c>
      <c r="D25591" s="1" t="s">
        <v>97486</v>
      </c>
      <c r="E25591" s="1" t="s">
        <v>102650</v>
      </c>
      <c r="F25591" s="1" t="s">
        <v>102549</v>
      </c>
      <c r="G25591" s="1" t="s">
        <v>102651</v>
      </c>
      <c r="H25591" s="3" t="s">
        <v>102652</v>
      </c>
    </row>
    <row r="25592" spans="1:8" x14ac:dyDescent="0.25">
      <c r="A25592" s="2">
        <v>43375.333333333328</v>
      </c>
      <c r="B25592" s="2">
        <v>43375.375</v>
      </c>
      <c r="C25592" s="1" t="s">
        <v>102653</v>
      </c>
      <c r="D25592" s="1" t="s">
        <v>102654</v>
      </c>
      <c r="E25592" s="1" t="s">
        <v>102655</v>
      </c>
      <c r="F25592" s="1" t="s">
        <v>102549</v>
      </c>
      <c r="G25592" s="1" t="s">
        <v>102656</v>
      </c>
      <c r="H25592" s="3" t="s">
        <v>102657</v>
      </c>
    </row>
    <row r="25593" spans="1:8" x14ac:dyDescent="0.25">
      <c r="A25593" s="2">
        <v>43382.770833333328</v>
      </c>
      <c r="B25593" s="2">
        <v>43382.854166666672</v>
      </c>
      <c r="C25593" s="1" t="s">
        <v>102658</v>
      </c>
      <c r="D25593" s="1" t="s">
        <v>97565</v>
      </c>
      <c r="E25593" s="1" t="s">
        <v>102659</v>
      </c>
      <c r="F25593" s="1" t="s">
        <v>102549</v>
      </c>
      <c r="G25593" s="1" t="s">
        <v>102660</v>
      </c>
      <c r="H25593" s="3" t="s">
        <v>102661</v>
      </c>
    </row>
    <row r="25594" spans="1:8" x14ac:dyDescent="0.25">
      <c r="A25594" s="2">
        <v>43371.75</v>
      </c>
      <c r="B25594" s="2">
        <v>43371.833333333328</v>
      </c>
      <c r="C25594" s="1" t="s">
        <v>102662</v>
      </c>
      <c r="D25594" s="1" t="s">
        <v>97705</v>
      </c>
      <c r="E25594" s="1" t="s">
        <v>102663</v>
      </c>
      <c r="F25594" s="1" t="s">
        <v>102549</v>
      </c>
      <c r="G25594" s="1" t="s">
        <v>102664</v>
      </c>
      <c r="H25594" s="3" t="s">
        <v>102665</v>
      </c>
    </row>
    <row r="25595" spans="1:8" x14ac:dyDescent="0.25">
      <c r="A25595" s="5">
        <v>43383.770833333328</v>
      </c>
      <c r="B25595" s="5">
        <v>43383.864583333328</v>
      </c>
      <c r="C25595" s="1" t="s">
        <v>102666</v>
      </c>
      <c r="D25595" s="1" t="s">
        <v>102667</v>
      </c>
      <c r="E25595" s="1" t="s">
        <v>102668</v>
      </c>
      <c r="F25595" s="1" t="s">
        <v>102549</v>
      </c>
      <c r="G25595" s="1" t="s">
        <v>102669</v>
      </c>
      <c r="H25595" s="3" t="s">
        <v>102670</v>
      </c>
    </row>
    <row r="25596" spans="1:8" x14ac:dyDescent="0.25">
      <c r="A25596" s="5">
        <v>43398.75</v>
      </c>
      <c r="B25596" s="5">
        <v>43398.854166666672</v>
      </c>
      <c r="C25596" s="1" t="s">
        <v>102671</v>
      </c>
      <c r="D25596" s="1" t="s">
        <v>102672</v>
      </c>
      <c r="E25596" s="1" t="s">
        <v>102673</v>
      </c>
      <c r="F25596" s="1" t="s">
        <v>102549</v>
      </c>
      <c r="G25596" s="1" t="s">
        <v>102674</v>
      </c>
      <c r="H25596" s="3" t="s">
        <v>102675</v>
      </c>
    </row>
    <row r="25597" spans="1:8" x14ac:dyDescent="0.25">
      <c r="A25597" s="5">
        <v>43383.770833333328</v>
      </c>
      <c r="B25597" s="5">
        <v>43383.875</v>
      </c>
      <c r="C25597" s="1" t="s">
        <v>102676</v>
      </c>
      <c r="D25597" s="1" t="s">
        <v>98589</v>
      </c>
      <c r="E25597" s="1" t="s">
        <v>102677</v>
      </c>
      <c r="F25597" s="1" t="s">
        <v>102549</v>
      </c>
      <c r="G25597" s="1" t="s">
        <v>102678</v>
      </c>
      <c r="H25597" s="3" t="s">
        <v>102679</v>
      </c>
    </row>
    <row r="25598" spans="1:8" x14ac:dyDescent="0.25">
      <c r="A25598" s="5">
        <v>43383.770833333328</v>
      </c>
      <c r="B25598" s="5">
        <v>43383.854166666672</v>
      </c>
      <c r="C25598" s="1" t="s">
        <v>102680</v>
      </c>
      <c r="D25598" s="1" t="s">
        <v>97560</v>
      </c>
      <c r="E25598" s="1" t="s">
        <v>102681</v>
      </c>
      <c r="F25598" s="1" t="s">
        <v>102549</v>
      </c>
      <c r="G25598" s="1" t="s">
        <v>102682</v>
      </c>
      <c r="H25598" s="3" t="s">
        <v>102683</v>
      </c>
    </row>
    <row r="25599" spans="1:8" x14ac:dyDescent="0.25">
      <c r="A25599" s="2">
        <v>43368.791666666672</v>
      </c>
      <c r="B25599" s="2">
        <v>43368.916666666672</v>
      </c>
      <c r="C25599" s="1" t="s">
        <v>102684</v>
      </c>
      <c r="D25599" s="1" t="s">
        <v>102685</v>
      </c>
      <c r="E25599" s="1" t="s">
        <v>102686</v>
      </c>
      <c r="F25599" s="1" t="s">
        <v>102549</v>
      </c>
      <c r="G25599" s="1" t="s">
        <v>102687</v>
      </c>
      <c r="H25599" s="3" t="s">
        <v>102688</v>
      </c>
    </row>
    <row r="25600" spans="1:8" x14ac:dyDescent="0.25">
      <c r="A25600" s="5">
        <v>43404.770833333328</v>
      </c>
      <c r="B25600" s="5">
        <v>43404.875</v>
      </c>
      <c r="C25600" s="1" t="s">
        <v>102689</v>
      </c>
      <c r="D25600" s="1" t="s">
        <v>102690</v>
      </c>
      <c r="E25600" s="1" t="s">
        <v>102691</v>
      </c>
      <c r="F25600" s="1" t="s">
        <v>102549</v>
      </c>
      <c r="G25600" s="1" t="s">
        <v>102692</v>
      </c>
      <c r="H25600" s="3" t="s">
        <v>102693</v>
      </c>
    </row>
    <row r="25601" spans="1:8" x14ac:dyDescent="0.25">
      <c r="A25601" s="2">
        <v>43368.5</v>
      </c>
      <c r="B25601" s="2">
        <v>43368.791666666672</v>
      </c>
      <c r="C25601" s="1" t="s">
        <v>102694</v>
      </c>
      <c r="D25601" s="1" t="s">
        <v>102695</v>
      </c>
      <c r="E25601" s="1" t="s">
        <v>102696</v>
      </c>
      <c r="F25601" s="1" t="s">
        <v>102549</v>
      </c>
      <c r="G25601" s="1" t="s">
        <v>102697</v>
      </c>
      <c r="H25601" s="3" t="s">
        <v>102698</v>
      </c>
    </row>
    <row r="25602" spans="1:8" x14ac:dyDescent="0.25">
      <c r="A25602" s="5">
        <v>43396.791666666672</v>
      </c>
      <c r="B25602" s="5">
        <v>43396.875</v>
      </c>
      <c r="C25602" s="1" t="s">
        <v>97685</v>
      </c>
      <c r="D25602" s="1" t="s">
        <v>97686</v>
      </c>
      <c r="E25602" s="1" t="s">
        <v>97687</v>
      </c>
      <c r="F25602" s="1" t="s">
        <v>102549</v>
      </c>
      <c r="G25602" s="1" t="s">
        <v>102699</v>
      </c>
      <c r="H25602" s="3" t="s">
        <v>102700</v>
      </c>
    </row>
    <row r="25603" spans="1:8" x14ac:dyDescent="0.25">
      <c r="A25603" s="2">
        <v>43367.770833333328</v>
      </c>
      <c r="B25603" s="2">
        <v>43367.875</v>
      </c>
      <c r="C25603" s="1" t="s">
        <v>102701</v>
      </c>
      <c r="D25603" s="1" t="s">
        <v>102702</v>
      </c>
      <c r="E25603" s="1" t="s">
        <v>102703</v>
      </c>
      <c r="F25603" s="1" t="s">
        <v>102549</v>
      </c>
      <c r="G25603" s="1" t="s">
        <v>102704</v>
      </c>
      <c r="H25603" s="3" t="s">
        <v>102705</v>
      </c>
    </row>
    <row r="25604" spans="1:8" x14ac:dyDescent="0.25">
      <c r="A25604" s="5">
        <v>43384.791666666672</v>
      </c>
      <c r="B25604" s="5">
        <v>43384.916666666672</v>
      </c>
      <c r="C25604" s="1" t="s">
        <v>97504</v>
      </c>
      <c r="D25604" s="1" t="s">
        <v>97505</v>
      </c>
      <c r="E25604" s="1" t="s">
        <v>102706</v>
      </c>
      <c r="F25604" s="1" t="s">
        <v>102549</v>
      </c>
      <c r="G25604" s="1" t="s">
        <v>102707</v>
      </c>
      <c r="H25604" s="3" t="s">
        <v>102708</v>
      </c>
    </row>
    <row r="25605" spans="1:8" x14ac:dyDescent="0.25">
      <c r="A25605" s="2">
        <v>43378.791666666672</v>
      </c>
      <c r="B25605" s="2">
        <v>43378.958333333328</v>
      </c>
      <c r="C25605" s="1" t="s">
        <v>102709</v>
      </c>
      <c r="D25605" s="1" t="s">
        <v>98740</v>
      </c>
      <c r="E25605" s="1" t="s">
        <v>102710</v>
      </c>
      <c r="F25605" s="1" t="s">
        <v>102549</v>
      </c>
      <c r="G25605" s="1" t="s">
        <v>102711</v>
      </c>
      <c r="H25605" s="3" t="s">
        <v>102712</v>
      </c>
    </row>
    <row r="25606" spans="1:8" x14ac:dyDescent="0.25">
      <c r="A25606" s="5">
        <v>43391.416666666672</v>
      </c>
      <c r="B25606" s="5">
        <v>43391.75</v>
      </c>
      <c r="C25606" s="1" t="s">
        <v>102713</v>
      </c>
      <c r="D25606" s="1" t="s">
        <v>102714</v>
      </c>
      <c r="E25606" s="1" t="s">
        <v>102715</v>
      </c>
      <c r="F25606" s="1" t="s">
        <v>102549</v>
      </c>
      <c r="G25606" s="1" t="s">
        <v>102716</v>
      </c>
      <c r="H25606" s="3" t="s">
        <v>102717</v>
      </c>
    </row>
    <row r="25607" spans="1:8" x14ac:dyDescent="0.25">
      <c r="A25607" s="5">
        <v>43432.395833333328</v>
      </c>
      <c r="B25607" s="5">
        <v>43432.791666666672</v>
      </c>
      <c r="C25607" s="1" t="s">
        <v>102718</v>
      </c>
      <c r="D25607" s="1"/>
      <c r="E25607" s="1" t="s">
        <v>102719</v>
      </c>
      <c r="F25607" s="1" t="s">
        <v>102549</v>
      </c>
      <c r="G25607" s="1" t="s">
        <v>102720</v>
      </c>
      <c r="H25607" s="3" t="s">
        <v>102721</v>
      </c>
    </row>
    <row r="25608" spans="1:8" x14ac:dyDescent="0.25">
      <c r="A25608" s="5">
        <v>43384.791666666672</v>
      </c>
      <c r="B25608" s="5">
        <v>43384.875</v>
      </c>
      <c r="C25608" s="1" t="s">
        <v>102722</v>
      </c>
      <c r="D25608" s="1" t="s">
        <v>102723</v>
      </c>
      <c r="E25608" s="1" t="s">
        <v>102724</v>
      </c>
      <c r="F25608" s="1" t="s">
        <v>102549</v>
      </c>
      <c r="G25608" s="1" t="s">
        <v>102725</v>
      </c>
      <c r="H25608" s="3" t="s">
        <v>102726</v>
      </c>
    </row>
    <row r="25609" spans="1:8" x14ac:dyDescent="0.25">
      <c r="A25609" s="2">
        <v>43365.6875</v>
      </c>
      <c r="B25609" s="2">
        <v>43365.770833333328</v>
      </c>
      <c r="C25609" s="1" t="s">
        <v>102727</v>
      </c>
      <c r="D25609" s="1" t="s">
        <v>102728</v>
      </c>
      <c r="E25609" s="1" t="s">
        <v>102729</v>
      </c>
      <c r="F25609" s="1" t="s">
        <v>102549</v>
      </c>
      <c r="G25609" s="1" t="s">
        <v>102730</v>
      </c>
      <c r="H25609" s="3" t="s">
        <v>102731</v>
      </c>
    </row>
    <row r="25610" spans="1:8" x14ac:dyDescent="0.25">
      <c r="A25610" s="5">
        <v>43383.791666666672</v>
      </c>
      <c r="B25610" s="5">
        <v>43383.875</v>
      </c>
      <c r="C25610" s="1" t="s">
        <v>99319</v>
      </c>
      <c r="D25610" s="1" t="s">
        <v>102732</v>
      </c>
      <c r="E25610" s="1" t="s">
        <v>102733</v>
      </c>
      <c r="F25610" s="1" t="s">
        <v>102549</v>
      </c>
      <c r="G25610" s="1" t="s">
        <v>102734</v>
      </c>
      <c r="H25610" s="3" t="s">
        <v>102735</v>
      </c>
    </row>
    <row r="25611" spans="1:8" x14ac:dyDescent="0.25">
      <c r="A25611" s="2">
        <v>43362.770833333328</v>
      </c>
      <c r="B25611" s="2">
        <v>43362.854166666672</v>
      </c>
      <c r="C25611" s="1" t="s">
        <v>102736</v>
      </c>
      <c r="D25611" s="1" t="s">
        <v>102728</v>
      </c>
      <c r="E25611" s="1" t="s">
        <v>102737</v>
      </c>
      <c r="F25611" s="1" t="s">
        <v>102549</v>
      </c>
      <c r="G25611" s="1" t="s">
        <v>102738</v>
      </c>
      <c r="H25611" s="3" t="s">
        <v>102739</v>
      </c>
    </row>
    <row r="25612" spans="1:8" x14ac:dyDescent="0.25">
      <c r="A25612" s="5">
        <v>43383.791666666672</v>
      </c>
      <c r="B25612" s="5">
        <v>43383.875</v>
      </c>
      <c r="C25612" s="1" t="s">
        <v>99319</v>
      </c>
      <c r="D25612" s="1" t="s">
        <v>102732</v>
      </c>
      <c r="E25612" s="1" t="s">
        <v>102733</v>
      </c>
      <c r="F25612" s="1" t="s">
        <v>102549</v>
      </c>
      <c r="G25612" s="1" t="s">
        <v>102740</v>
      </c>
      <c r="H25612" s="3" t="s">
        <v>102741</v>
      </c>
    </row>
    <row r="25613" spans="1:8" x14ac:dyDescent="0.25">
      <c r="A25613" s="5">
        <v>43390.770833333328</v>
      </c>
      <c r="B25613" s="5">
        <v>43390.875</v>
      </c>
      <c r="C25613" s="1" t="s">
        <v>102742</v>
      </c>
      <c r="D25613" s="1"/>
      <c r="E25613" s="1" t="s">
        <v>102743</v>
      </c>
      <c r="F25613" s="1" t="s">
        <v>102549</v>
      </c>
      <c r="G25613" s="1" t="s">
        <v>102744</v>
      </c>
      <c r="H25613" s="3" t="s">
        <v>102745</v>
      </c>
    </row>
    <row r="25614" spans="1:8" x14ac:dyDescent="0.25">
      <c r="A25614" s="5">
        <v>43384.791666666672</v>
      </c>
      <c r="B25614" s="5">
        <v>43384.958333333328</v>
      </c>
      <c r="C25614" s="1" t="s">
        <v>102746</v>
      </c>
      <c r="D25614" s="1" t="s">
        <v>102747</v>
      </c>
      <c r="E25614" s="1" t="s">
        <v>102748</v>
      </c>
      <c r="F25614" s="1" t="s">
        <v>102549</v>
      </c>
      <c r="G25614" s="1" t="s">
        <v>102749</v>
      </c>
      <c r="H25614" s="3" t="s">
        <v>102750</v>
      </c>
    </row>
    <row r="25615" spans="1:8" x14ac:dyDescent="0.25">
      <c r="A25615" s="2">
        <v>43381.75</v>
      </c>
      <c r="B25615" s="2">
        <v>43381.833333333328</v>
      </c>
      <c r="C25615" s="1" t="s">
        <v>102751</v>
      </c>
      <c r="D25615" s="1"/>
      <c r="E25615" s="1" t="s">
        <v>102752</v>
      </c>
      <c r="F25615" s="1" t="s">
        <v>102549</v>
      </c>
      <c r="G25615" s="1" t="s">
        <v>102753</v>
      </c>
      <c r="H25615" s="3" t="s">
        <v>102754</v>
      </c>
    </row>
    <row r="25616" spans="1:8" x14ac:dyDescent="0.25">
      <c r="A25616" s="5">
        <v>43395.75</v>
      </c>
      <c r="B25616" s="5">
        <v>43395.875</v>
      </c>
      <c r="C25616" s="1" t="s">
        <v>102755</v>
      </c>
      <c r="D25616" s="1" t="s">
        <v>102756</v>
      </c>
      <c r="E25616" s="1" t="s">
        <v>102757</v>
      </c>
      <c r="F25616" s="1" t="s">
        <v>102549</v>
      </c>
      <c r="G25616" s="1" t="s">
        <v>102758</v>
      </c>
      <c r="H25616" s="3" t="s">
        <v>102759</v>
      </c>
    </row>
    <row r="25617" spans="1:8" x14ac:dyDescent="0.25">
      <c r="A25617" s="5">
        <v>43427.416666666672</v>
      </c>
      <c r="B25617" s="5">
        <v>43427.791666666672</v>
      </c>
      <c r="C25617" s="1" t="s">
        <v>102760</v>
      </c>
      <c r="D25617" s="1"/>
      <c r="E25617" s="1" t="s">
        <v>102761</v>
      </c>
      <c r="F25617" s="1" t="s">
        <v>102549</v>
      </c>
      <c r="G25617" s="1" t="s">
        <v>102762</v>
      </c>
      <c r="H25617" s="3" t="s">
        <v>102763</v>
      </c>
    </row>
    <row r="25618" spans="1:8" x14ac:dyDescent="0.25">
      <c r="A25618" s="5">
        <v>43390.770833333328</v>
      </c>
      <c r="B25618" s="5">
        <v>43390.916666666672</v>
      </c>
      <c r="C25618" s="1" t="s">
        <v>102764</v>
      </c>
      <c r="D25618" s="1"/>
      <c r="E25618" s="1" t="s">
        <v>102765</v>
      </c>
      <c r="F25618" s="1" t="s">
        <v>102549</v>
      </c>
      <c r="G25618" s="1" t="s">
        <v>102766</v>
      </c>
      <c r="H25618" s="3" t="s">
        <v>102767</v>
      </c>
    </row>
    <row r="25619" spans="1:8" x14ac:dyDescent="0.25">
      <c r="A25619" s="5">
        <v>43383.791666666672</v>
      </c>
      <c r="B25619" s="5">
        <v>43383.875</v>
      </c>
      <c r="C25619" s="1" t="s">
        <v>102768</v>
      </c>
      <c r="D25619" s="1" t="s">
        <v>98691</v>
      </c>
      <c r="E25619" s="1" t="s">
        <v>102769</v>
      </c>
      <c r="F25619" s="1" t="s">
        <v>102549</v>
      </c>
      <c r="G25619" s="1" t="s">
        <v>102770</v>
      </c>
      <c r="H25619" s="3" t="s">
        <v>102771</v>
      </c>
    </row>
    <row r="25620" spans="1:8" x14ac:dyDescent="0.25">
      <c r="A25620" s="2">
        <v>43382.770833333328</v>
      </c>
      <c r="B25620" s="2">
        <v>43382.854166666672</v>
      </c>
      <c r="C25620" s="1" t="s">
        <v>102772</v>
      </c>
      <c r="D25620" s="1" t="s">
        <v>102773</v>
      </c>
      <c r="E25620" s="1" t="s">
        <v>102774</v>
      </c>
      <c r="F25620" s="1" t="s">
        <v>102549</v>
      </c>
      <c r="G25620" s="1" t="s">
        <v>102775</v>
      </c>
      <c r="H25620" s="3" t="s">
        <v>102776</v>
      </c>
    </row>
    <row r="25621" spans="1:8" x14ac:dyDescent="0.25">
      <c r="A25621" s="2">
        <v>43412.520833333328</v>
      </c>
      <c r="B25621" s="2">
        <v>43412.791666666672</v>
      </c>
      <c r="C25621" s="1" t="s">
        <v>102777</v>
      </c>
      <c r="D25621" s="1"/>
      <c r="E25621" s="1" t="s">
        <v>102778</v>
      </c>
      <c r="F25621" s="1" t="s">
        <v>102549</v>
      </c>
      <c r="G25621" s="1" t="s">
        <v>102779</v>
      </c>
      <c r="H25621" s="3" t="s">
        <v>102780</v>
      </c>
    </row>
    <row r="25622" spans="1:8" x14ac:dyDescent="0.25">
      <c r="A25622" s="2">
        <v>43405.75</v>
      </c>
      <c r="B25622" s="2">
        <v>43405.916666666672</v>
      </c>
      <c r="C25622" s="1" t="s">
        <v>102781</v>
      </c>
      <c r="D25622" s="1" t="s">
        <v>102782</v>
      </c>
      <c r="E25622" s="1" t="s">
        <v>102783</v>
      </c>
      <c r="F25622" s="1" t="s">
        <v>102549</v>
      </c>
      <c r="G25622" s="1" t="s">
        <v>102784</v>
      </c>
      <c r="H25622" s="3" t="s">
        <v>102785</v>
      </c>
    </row>
    <row r="25623" spans="1:8" x14ac:dyDescent="0.25">
      <c r="A25623" s="2">
        <v>43382.791666666672</v>
      </c>
      <c r="B25623" s="2">
        <v>43382.875</v>
      </c>
      <c r="C25623" s="1" t="s">
        <v>102786</v>
      </c>
      <c r="D25623" s="1" t="s">
        <v>97486</v>
      </c>
      <c r="E25623" s="1" t="s">
        <v>102787</v>
      </c>
      <c r="F25623" s="1" t="s">
        <v>102549</v>
      </c>
      <c r="G25623" s="1" t="s">
        <v>102788</v>
      </c>
      <c r="H25623" s="3" t="s">
        <v>102789</v>
      </c>
    </row>
    <row r="25624" spans="1:8" x14ac:dyDescent="0.25">
      <c r="A25624" s="2">
        <v>43377.770833333328</v>
      </c>
      <c r="B25624" s="2">
        <v>43377.916666666672</v>
      </c>
      <c r="C25624" s="1" t="s">
        <v>102790</v>
      </c>
      <c r="D25624" s="1" t="s">
        <v>102791</v>
      </c>
      <c r="E25624" s="1" t="s">
        <v>102792</v>
      </c>
      <c r="F25624" s="1" t="s">
        <v>102549</v>
      </c>
      <c r="G25624" s="1" t="s">
        <v>102793</v>
      </c>
      <c r="H25624" s="3" t="s">
        <v>102794</v>
      </c>
    </row>
    <row r="25625" spans="1:8" x14ac:dyDescent="0.25">
      <c r="A25625" s="5">
        <v>43398.8125</v>
      </c>
      <c r="B25625" s="5">
        <v>43398.979166666672</v>
      </c>
      <c r="C25625" s="1" t="s">
        <v>102795</v>
      </c>
      <c r="D25625" s="1" t="s">
        <v>101685</v>
      </c>
      <c r="E25625" s="1" t="s">
        <v>102796</v>
      </c>
      <c r="F25625" s="1" t="s">
        <v>102549</v>
      </c>
      <c r="G25625" s="1" t="s">
        <v>102797</v>
      </c>
      <c r="H25625" s="3" t="s">
        <v>102798</v>
      </c>
    </row>
    <row r="25626" spans="1:8" x14ac:dyDescent="0.25">
      <c r="A25626" s="5">
        <v>43383.75</v>
      </c>
      <c r="B25626" s="5">
        <v>43383.916666666672</v>
      </c>
      <c r="C25626" s="1" t="s">
        <v>102799</v>
      </c>
      <c r="D25626" s="1" t="s">
        <v>97540</v>
      </c>
      <c r="E25626" s="1" t="s">
        <v>102800</v>
      </c>
      <c r="F25626" s="1" t="s">
        <v>102549</v>
      </c>
      <c r="G25626" s="1" t="s">
        <v>102801</v>
      </c>
      <c r="H25626" s="3" t="s">
        <v>102802</v>
      </c>
    </row>
    <row r="25627" spans="1:8" x14ac:dyDescent="0.25">
      <c r="A25627" s="2">
        <v>43369.791666666672</v>
      </c>
      <c r="B25627" s="2">
        <v>43369.875</v>
      </c>
      <c r="C25627" s="1" t="s">
        <v>102803</v>
      </c>
      <c r="D25627" s="1" t="s">
        <v>97740</v>
      </c>
      <c r="E25627" s="1" t="s">
        <v>102804</v>
      </c>
      <c r="F25627" s="1" t="s">
        <v>102549</v>
      </c>
      <c r="G25627" s="1" t="s">
        <v>102805</v>
      </c>
      <c r="H25627" s="3" t="s">
        <v>102806</v>
      </c>
    </row>
    <row r="25628" spans="1:8" x14ac:dyDescent="0.25">
      <c r="A25628" s="5">
        <v>43385.416666666672</v>
      </c>
      <c r="B25628" s="5">
        <v>43385.479166666672</v>
      </c>
      <c r="C25628" s="1" t="s">
        <v>102807</v>
      </c>
      <c r="D25628" s="1" t="s">
        <v>97730</v>
      </c>
      <c r="E25628" s="1" t="s">
        <v>102808</v>
      </c>
      <c r="F25628" s="1" t="s">
        <v>102549</v>
      </c>
      <c r="G25628" s="1" t="s">
        <v>102809</v>
      </c>
      <c r="H25628" s="3" t="s">
        <v>102810</v>
      </c>
    </row>
    <row r="25629" spans="1:8" x14ac:dyDescent="0.25">
      <c r="A25629" s="2">
        <v>43377.770833333328</v>
      </c>
      <c r="B25629" s="2">
        <v>43377.916666666672</v>
      </c>
      <c r="C25629" s="1" t="s">
        <v>102811</v>
      </c>
      <c r="D25629" s="1" t="s">
        <v>102723</v>
      </c>
      <c r="E25629" s="1" t="s">
        <v>102812</v>
      </c>
      <c r="F25629" s="1" t="s">
        <v>102549</v>
      </c>
      <c r="G25629" s="1" t="s">
        <v>102813</v>
      </c>
      <c r="H25629" s="3" t="s">
        <v>102814</v>
      </c>
    </row>
    <row r="25630" spans="1:8" x14ac:dyDescent="0.25">
      <c r="A25630" s="5">
        <v>43418.375</v>
      </c>
      <c r="B25630" s="5">
        <v>43419.708333333328</v>
      </c>
      <c r="C25630" s="1" t="s">
        <v>102815</v>
      </c>
      <c r="D25630" s="1" t="s">
        <v>102816</v>
      </c>
      <c r="E25630" s="1" t="s">
        <v>102817</v>
      </c>
      <c r="F25630" s="1" t="s">
        <v>102549</v>
      </c>
      <c r="G25630" s="1" t="s">
        <v>102818</v>
      </c>
      <c r="H25630" s="3" t="s">
        <v>102819</v>
      </c>
    </row>
    <row r="25631" spans="1:8" x14ac:dyDescent="0.25">
      <c r="A25631" s="2">
        <v>43382.791666666672</v>
      </c>
      <c r="B25631" s="2">
        <v>43382.895833333328</v>
      </c>
      <c r="C25631" s="1" t="s">
        <v>102820</v>
      </c>
      <c r="D25631" s="1" t="s">
        <v>102821</v>
      </c>
      <c r="E25631" s="1" t="s">
        <v>102822</v>
      </c>
      <c r="F25631" s="1" t="s">
        <v>102549</v>
      </c>
      <c r="G25631" s="1" t="s">
        <v>102823</v>
      </c>
      <c r="H25631" s="3" t="s">
        <v>102824</v>
      </c>
    </row>
    <row r="25632" spans="1:8" x14ac:dyDescent="0.25">
      <c r="A25632" s="5">
        <v>43433.541666666672</v>
      </c>
      <c r="B25632" s="5">
        <v>43433.75</v>
      </c>
      <c r="C25632" s="1" t="s">
        <v>102825</v>
      </c>
      <c r="D25632" s="1"/>
      <c r="E25632" s="1" t="s">
        <v>102826</v>
      </c>
      <c r="F25632" s="1" t="s">
        <v>102549</v>
      </c>
      <c r="G25632" s="1" t="s">
        <v>102827</v>
      </c>
      <c r="H25632" s="3" t="s">
        <v>102828</v>
      </c>
    </row>
    <row r="25633" spans="1:8" x14ac:dyDescent="0.25">
      <c r="A25633" s="5">
        <v>43403.75</v>
      </c>
      <c r="B25633" s="5">
        <v>43403.833333333328</v>
      </c>
      <c r="C25633" s="1" t="s">
        <v>102829</v>
      </c>
      <c r="D25633" s="1" t="s">
        <v>102830</v>
      </c>
      <c r="E25633" s="1" t="s">
        <v>102831</v>
      </c>
      <c r="F25633" s="1" t="s">
        <v>102549</v>
      </c>
      <c r="G25633" s="1" t="s">
        <v>102832</v>
      </c>
      <c r="H25633" s="3" t="s">
        <v>102833</v>
      </c>
    </row>
    <row r="25634" spans="1:8" x14ac:dyDescent="0.25">
      <c r="A25634" s="5">
        <v>43396.375</v>
      </c>
      <c r="B25634" s="5">
        <v>43398.75</v>
      </c>
      <c r="C25634" s="1" t="s">
        <v>102834</v>
      </c>
      <c r="D25634" s="1" t="s">
        <v>102835</v>
      </c>
      <c r="E25634" s="1" t="s">
        <v>102836</v>
      </c>
      <c r="F25634" s="1" t="s">
        <v>102549</v>
      </c>
      <c r="G25634" s="1" t="s">
        <v>102837</v>
      </c>
      <c r="H25634" s="3" t="s">
        <v>102838</v>
      </c>
    </row>
    <row r="25635" spans="1:8" x14ac:dyDescent="0.25">
      <c r="A25635" s="5">
        <v>43414.375</v>
      </c>
      <c r="B25635" s="5">
        <v>43415.833333333328</v>
      </c>
      <c r="C25635" s="1" t="s">
        <v>102839</v>
      </c>
      <c r="D25635" s="1" t="s">
        <v>20001</v>
      </c>
      <c r="E25635" s="1" t="s">
        <v>102840</v>
      </c>
      <c r="F25635" s="1" t="s">
        <v>102549</v>
      </c>
      <c r="G25635" s="1" t="s">
        <v>102841</v>
      </c>
      <c r="H25635" s="3" t="s">
        <v>102842</v>
      </c>
    </row>
    <row r="25636" spans="1:8" x14ac:dyDescent="0.25">
      <c r="A25636" s="5">
        <v>43384.78125</v>
      </c>
      <c r="B25636" s="5">
        <v>43384.916666666672</v>
      </c>
      <c r="C25636" s="1" t="s">
        <v>102843</v>
      </c>
      <c r="D25636" s="1" t="s">
        <v>101667</v>
      </c>
      <c r="E25636" s="1" t="s">
        <v>102844</v>
      </c>
      <c r="F25636" s="1" t="s">
        <v>102549</v>
      </c>
      <c r="G25636" s="1" t="s">
        <v>102845</v>
      </c>
      <c r="H25636" s="3" t="s">
        <v>102846</v>
      </c>
    </row>
    <row r="25637" spans="1:8" x14ac:dyDescent="0.25">
      <c r="A25637" s="2">
        <v>43381.791666666672</v>
      </c>
      <c r="B25637" s="2">
        <v>43381.916666666672</v>
      </c>
      <c r="C25637" s="1" t="s">
        <v>102847</v>
      </c>
      <c r="D25637" s="1" t="s">
        <v>102848</v>
      </c>
      <c r="E25637" s="1" t="s">
        <v>102849</v>
      </c>
      <c r="F25637" s="1" t="s">
        <v>102549</v>
      </c>
      <c r="G25637" s="1" t="s">
        <v>102850</v>
      </c>
      <c r="H25637" s="3" t="s">
        <v>102851</v>
      </c>
    </row>
    <row r="25638" spans="1:8" x14ac:dyDescent="0.25">
      <c r="A25638" s="2">
        <v>43372.895833333328</v>
      </c>
      <c r="B25638" s="2">
        <v>43373.5</v>
      </c>
      <c r="C25638" s="1" t="s">
        <v>102852</v>
      </c>
      <c r="D25638" s="1" t="s">
        <v>97575</v>
      </c>
      <c r="E25638" s="1" t="s">
        <v>102853</v>
      </c>
      <c r="F25638" s="1" t="s">
        <v>102549</v>
      </c>
      <c r="G25638" s="1" t="s">
        <v>102854</v>
      </c>
      <c r="H25638" s="3" t="s">
        <v>102855</v>
      </c>
    </row>
    <row r="25639" spans="1:8" x14ac:dyDescent="0.25">
      <c r="A25639" s="5">
        <v>43402.47152777778</v>
      </c>
      <c r="B25639" s="5">
        <v>43403.641666666663</v>
      </c>
      <c r="C25639" s="1" t="s">
        <v>102856</v>
      </c>
      <c r="D25639" s="1" t="s">
        <v>102857</v>
      </c>
      <c r="E25639" s="1" t="s">
        <v>102858</v>
      </c>
      <c r="F25639" s="1" t="s">
        <v>102549</v>
      </c>
      <c r="G25639" s="1" t="s">
        <v>102859</v>
      </c>
      <c r="H25639" s="3" t="s">
        <v>102860</v>
      </c>
    </row>
    <row r="25640" spans="1:8" x14ac:dyDescent="0.25">
      <c r="A25640" s="2">
        <v>43370.75</v>
      </c>
      <c r="B25640" s="2">
        <v>43370.875</v>
      </c>
      <c r="C25640" s="1" t="s">
        <v>102861</v>
      </c>
      <c r="D25640" s="1" t="s">
        <v>102862</v>
      </c>
      <c r="E25640" s="1" t="s">
        <v>102863</v>
      </c>
      <c r="F25640" s="1" t="s">
        <v>102549</v>
      </c>
      <c r="G25640" s="1" t="s">
        <v>102864</v>
      </c>
      <c r="H25640" s="3" t="s">
        <v>102865</v>
      </c>
    </row>
    <row r="25641" spans="1:8" x14ac:dyDescent="0.25">
      <c r="A25641" s="2">
        <v>43374.770833333328</v>
      </c>
      <c r="B25641" s="2">
        <v>43374.875</v>
      </c>
      <c r="C25641" s="1" t="s">
        <v>102866</v>
      </c>
      <c r="D25641" s="1" t="s">
        <v>102728</v>
      </c>
      <c r="E25641" s="1" t="s">
        <v>102867</v>
      </c>
      <c r="F25641" s="1" t="s">
        <v>102549</v>
      </c>
      <c r="G25641" s="1" t="s">
        <v>102868</v>
      </c>
      <c r="H25641" s="3" t="s">
        <v>102869</v>
      </c>
    </row>
    <row r="25642" spans="1:8" x14ac:dyDescent="0.25">
      <c r="A25642" s="5">
        <v>43398.75</v>
      </c>
      <c r="B25642" s="5">
        <v>43398.854166666672</v>
      </c>
      <c r="C25642" s="1" t="s">
        <v>102870</v>
      </c>
      <c r="D25642" s="1" t="s">
        <v>97715</v>
      </c>
      <c r="E25642" s="1" t="s">
        <v>102871</v>
      </c>
      <c r="F25642" s="1" t="s">
        <v>102549</v>
      </c>
      <c r="G25642" s="1" t="s">
        <v>102872</v>
      </c>
      <c r="H25642" s="3" t="s">
        <v>102873</v>
      </c>
    </row>
    <row r="25643" spans="1:8" x14ac:dyDescent="0.25">
      <c r="A25643" s="2">
        <v>43375.333333333328</v>
      </c>
      <c r="B25643" s="2">
        <v>43375.375</v>
      </c>
      <c r="C25643" s="1" t="s">
        <v>102653</v>
      </c>
      <c r="D25643" s="1" t="s">
        <v>102654</v>
      </c>
      <c r="E25643" s="1" t="s">
        <v>102655</v>
      </c>
      <c r="F25643" s="1" t="s">
        <v>102549</v>
      </c>
      <c r="G25643" s="1" t="s">
        <v>102874</v>
      </c>
      <c r="H25643" s="3" t="s">
        <v>102875</v>
      </c>
    </row>
    <row r="25644" spans="1:8" x14ac:dyDescent="0.25">
      <c r="A25644" s="5">
        <v>43395.770833333328</v>
      </c>
      <c r="B25644" s="5">
        <v>43395.854166666672</v>
      </c>
      <c r="C25644" s="1" t="s">
        <v>102876</v>
      </c>
      <c r="D25644" s="1" t="s">
        <v>102553</v>
      </c>
      <c r="E25644" s="1" t="s">
        <v>102877</v>
      </c>
      <c r="F25644" s="1" t="s">
        <v>102549</v>
      </c>
      <c r="G25644" s="1" t="s">
        <v>102878</v>
      </c>
      <c r="H25644" s="3" t="s">
        <v>102879</v>
      </c>
    </row>
    <row r="25645" spans="1:8" x14ac:dyDescent="0.25">
      <c r="A25645" s="5">
        <v>43396.770833333328</v>
      </c>
      <c r="B25645" s="5">
        <v>43396.895833333328</v>
      </c>
      <c r="C25645" s="1" t="s">
        <v>102880</v>
      </c>
      <c r="D25645" s="1" t="s">
        <v>102702</v>
      </c>
      <c r="E25645" s="1" t="s">
        <v>102881</v>
      </c>
      <c r="F25645" s="1" t="s">
        <v>102549</v>
      </c>
      <c r="G25645" s="1" t="s">
        <v>102882</v>
      </c>
      <c r="H25645" s="3" t="s">
        <v>102883</v>
      </c>
    </row>
    <row r="25646" spans="1:8" x14ac:dyDescent="0.25">
      <c r="A25646" s="5">
        <v>43388.75</v>
      </c>
      <c r="B25646" s="5">
        <v>43388.875</v>
      </c>
      <c r="C25646" s="1" t="s">
        <v>102884</v>
      </c>
      <c r="D25646" s="1"/>
      <c r="E25646" s="1" t="s">
        <v>102885</v>
      </c>
      <c r="F25646" s="1" t="s">
        <v>102549</v>
      </c>
      <c r="G25646" s="1" t="s">
        <v>102886</v>
      </c>
      <c r="H25646" s="3" t="s">
        <v>102887</v>
      </c>
    </row>
    <row r="25647" spans="1:8" x14ac:dyDescent="0.25">
      <c r="A25647" s="2">
        <v>43409.5625</v>
      </c>
      <c r="B25647" s="2">
        <v>43409.791666666672</v>
      </c>
      <c r="C25647" s="1" t="s">
        <v>102888</v>
      </c>
      <c r="D25647" s="1"/>
      <c r="E25647" s="1" t="s">
        <v>102889</v>
      </c>
      <c r="F25647" s="1" t="s">
        <v>102549</v>
      </c>
      <c r="G25647" s="1" t="s">
        <v>102890</v>
      </c>
      <c r="H25647" s="3" t="s">
        <v>102891</v>
      </c>
    </row>
    <row r="25648" spans="1:8" x14ac:dyDescent="0.25">
      <c r="A25648" s="5">
        <v>43389.791666666672</v>
      </c>
      <c r="B25648" s="5">
        <v>43389.875</v>
      </c>
      <c r="C25648" s="1" t="s">
        <v>102892</v>
      </c>
      <c r="D25648" s="1" t="s">
        <v>97705</v>
      </c>
      <c r="E25648" s="1" t="s">
        <v>102893</v>
      </c>
      <c r="F25648" s="1" t="s">
        <v>102549</v>
      </c>
      <c r="G25648" s="1" t="s">
        <v>102894</v>
      </c>
      <c r="H25648" s="3" t="s">
        <v>102895</v>
      </c>
    </row>
    <row r="25649" spans="1:8" x14ac:dyDescent="0.25">
      <c r="A25649" s="5">
        <v>43389.708333333328</v>
      </c>
      <c r="B25649" s="5">
        <v>43389.875</v>
      </c>
      <c r="C25649" s="1" t="s">
        <v>102896</v>
      </c>
      <c r="D25649" s="1" t="s">
        <v>102897</v>
      </c>
      <c r="E25649" s="1" t="s">
        <v>102898</v>
      </c>
      <c r="F25649" s="1" t="s">
        <v>102549</v>
      </c>
      <c r="G25649" s="1" t="s">
        <v>102899</v>
      </c>
      <c r="H25649" s="3" t="s">
        <v>102900</v>
      </c>
    </row>
    <row r="25650" spans="1:8" x14ac:dyDescent="0.25">
      <c r="A25650" s="5">
        <v>43402.375</v>
      </c>
      <c r="B25650" s="5">
        <v>43403.75</v>
      </c>
      <c r="C25650" s="1" t="s">
        <v>30350</v>
      </c>
      <c r="D25650" s="1" t="s">
        <v>30351</v>
      </c>
      <c r="E25650" s="1" t="s">
        <v>102901</v>
      </c>
      <c r="F25650" s="1" t="s">
        <v>102549</v>
      </c>
      <c r="G25650" s="1" t="s">
        <v>102902</v>
      </c>
      <c r="H25650" s="3" t="s">
        <v>102903</v>
      </c>
    </row>
    <row r="25651" spans="1:8" x14ac:dyDescent="0.25">
      <c r="A25651" s="5">
        <v>43386.416666666672</v>
      </c>
      <c r="B25651" s="5">
        <v>43386.520833333328</v>
      </c>
      <c r="C25651" s="1" t="s">
        <v>60867</v>
      </c>
      <c r="D25651" s="1" t="s">
        <v>99409</v>
      </c>
      <c r="E25651" s="1" t="s">
        <v>102904</v>
      </c>
      <c r="F25651" s="1" t="s">
        <v>102549</v>
      </c>
      <c r="G25651" s="1" t="s">
        <v>102905</v>
      </c>
      <c r="H25651" s="3" t="s">
        <v>102906</v>
      </c>
    </row>
    <row r="25652" spans="1:8" x14ac:dyDescent="0.25">
      <c r="A25652" s="5">
        <v>43399.729166666672</v>
      </c>
      <c r="B25652" s="5">
        <v>43401.75</v>
      </c>
      <c r="C25652" s="1" t="s">
        <v>102907</v>
      </c>
      <c r="D25652" s="1" t="s">
        <v>102908</v>
      </c>
      <c r="E25652" s="1" t="s">
        <v>102909</v>
      </c>
      <c r="F25652" s="1" t="s">
        <v>102549</v>
      </c>
      <c r="G25652" s="1" t="s">
        <v>102910</v>
      </c>
      <c r="H25652" s="3" t="s">
        <v>102911</v>
      </c>
    </row>
    <row r="25653" spans="1:8" x14ac:dyDescent="0.25">
      <c r="A25653" s="5">
        <v>43418.354166666672</v>
      </c>
      <c r="B25653" s="5">
        <v>43418.4375</v>
      </c>
      <c r="C25653" s="1" t="s">
        <v>102912</v>
      </c>
      <c r="D25653" s="1" t="s">
        <v>102913</v>
      </c>
      <c r="E25653" s="1" t="s">
        <v>102914</v>
      </c>
      <c r="F25653" s="1" t="s">
        <v>102549</v>
      </c>
      <c r="G25653" s="1" t="s">
        <v>102915</v>
      </c>
      <c r="H25653" s="3" t="s">
        <v>102916</v>
      </c>
    </row>
    <row r="25654" spans="1:8" x14ac:dyDescent="0.25">
      <c r="A25654" s="5">
        <v>43384.677083333328</v>
      </c>
      <c r="B25654" s="5">
        <v>43384.854166666672</v>
      </c>
      <c r="C25654" s="1" t="s">
        <v>102917</v>
      </c>
      <c r="D25654" s="1" t="s">
        <v>102918</v>
      </c>
      <c r="E25654" s="1" t="s">
        <v>102919</v>
      </c>
      <c r="F25654" s="1" t="s">
        <v>102549</v>
      </c>
      <c r="G25654" s="1" t="s">
        <v>102920</v>
      </c>
      <c r="H25654" s="3" t="s">
        <v>102921</v>
      </c>
    </row>
    <row r="25655" spans="1:8" x14ac:dyDescent="0.25">
      <c r="A25655" s="5">
        <v>43399.75</v>
      </c>
      <c r="B25655" s="5">
        <v>43399.916666666672</v>
      </c>
      <c r="C25655" s="1" t="s">
        <v>102922</v>
      </c>
      <c r="D25655" s="1" t="s">
        <v>102923</v>
      </c>
      <c r="E25655" s="1" t="s">
        <v>102924</v>
      </c>
      <c r="F25655" s="1" t="s">
        <v>102549</v>
      </c>
      <c r="G25655" s="1" t="s">
        <v>102925</v>
      </c>
      <c r="H25655" s="3" t="s">
        <v>102926</v>
      </c>
    </row>
    <row r="25656" spans="1:8" x14ac:dyDescent="0.25">
      <c r="A25656" s="2">
        <v>43377.875</v>
      </c>
      <c r="B25656" s="2">
        <v>43378.791666666672</v>
      </c>
      <c r="C25656" s="1" t="s">
        <v>102630</v>
      </c>
      <c r="D25656" s="1" t="s">
        <v>102631</v>
      </c>
      <c r="E25656" s="1" t="s">
        <v>102632</v>
      </c>
      <c r="F25656" s="1" t="s">
        <v>102549</v>
      </c>
      <c r="G25656" s="1" t="s">
        <v>102927</v>
      </c>
      <c r="H25656" s="3" t="s">
        <v>102928</v>
      </c>
    </row>
    <row r="25657" spans="1:8" x14ac:dyDescent="0.25">
      <c r="A25657" s="2">
        <v>43377.791666666672</v>
      </c>
      <c r="B25657" s="2">
        <v>43377.875</v>
      </c>
      <c r="C25657" s="1" t="s">
        <v>102585</v>
      </c>
      <c r="D25657" s="1" t="s">
        <v>97530</v>
      </c>
      <c r="E25657" s="1" t="s">
        <v>102586</v>
      </c>
      <c r="F25657" s="1" t="s">
        <v>102549</v>
      </c>
      <c r="G25657" s="1" t="s">
        <v>102929</v>
      </c>
      <c r="H25657" s="3" t="s">
        <v>102930</v>
      </c>
    </row>
    <row r="25658" spans="1:8" x14ac:dyDescent="0.25">
      <c r="A25658" s="5">
        <v>43417.75</v>
      </c>
      <c r="B25658" s="5">
        <v>43417.999305555553</v>
      </c>
      <c r="C25658" s="1" t="s">
        <v>102931</v>
      </c>
      <c r="D25658" s="1"/>
      <c r="E25658" s="1" t="s">
        <v>102932</v>
      </c>
      <c r="F25658" s="1" t="s">
        <v>102549</v>
      </c>
      <c r="G25658" s="1" t="s">
        <v>102933</v>
      </c>
      <c r="H25658" s="3" t="s">
        <v>102934</v>
      </c>
    </row>
    <row r="25659" spans="1:8" x14ac:dyDescent="0.25">
      <c r="A25659" s="2">
        <v>43382.791666666672</v>
      </c>
      <c r="B25659" s="2">
        <v>43382.875</v>
      </c>
      <c r="C25659" s="1" t="s">
        <v>102935</v>
      </c>
      <c r="D25659" s="1" t="s">
        <v>102732</v>
      </c>
      <c r="E25659" s="1" t="s">
        <v>102936</v>
      </c>
      <c r="F25659" s="1" t="s">
        <v>102549</v>
      </c>
      <c r="G25659" s="1" t="s">
        <v>102937</v>
      </c>
      <c r="H25659" s="3" t="s">
        <v>102938</v>
      </c>
    </row>
    <row r="25660" spans="1:8" x14ac:dyDescent="0.25">
      <c r="A25660" s="5">
        <v>43395.333333333328</v>
      </c>
      <c r="B25660" s="5">
        <v>43397.75</v>
      </c>
      <c r="C25660" s="1" t="s">
        <v>102939</v>
      </c>
      <c r="D25660" s="1" t="s">
        <v>102940</v>
      </c>
      <c r="E25660" s="1" t="s">
        <v>102941</v>
      </c>
      <c r="F25660" s="1" t="s">
        <v>102549</v>
      </c>
      <c r="G25660" s="1" t="s">
        <v>102942</v>
      </c>
      <c r="H25660" s="3" t="s">
        <v>102943</v>
      </c>
    </row>
    <row r="25661" spans="1:8" x14ac:dyDescent="0.25">
      <c r="A25661" s="5">
        <v>43393.583333333328</v>
      </c>
      <c r="B25661" s="5">
        <v>43393.75</v>
      </c>
      <c r="C25661" s="1" t="s">
        <v>98569</v>
      </c>
      <c r="D25661" s="1" t="s">
        <v>97535</v>
      </c>
      <c r="E25661" s="1" t="s">
        <v>102944</v>
      </c>
      <c r="F25661" s="1" t="s">
        <v>102549</v>
      </c>
      <c r="G25661" s="1" t="s">
        <v>102945</v>
      </c>
      <c r="H25661" s="3" t="s">
        <v>102946</v>
      </c>
    </row>
    <row r="25662" spans="1:8" x14ac:dyDescent="0.25">
      <c r="A25662" s="5">
        <v>43389.75</v>
      </c>
      <c r="B25662" s="5">
        <v>43389.833333333328</v>
      </c>
      <c r="C25662" s="1" t="s">
        <v>102947</v>
      </c>
      <c r="D25662" s="1" t="s">
        <v>97535</v>
      </c>
      <c r="E25662" s="1" t="s">
        <v>102948</v>
      </c>
      <c r="F25662" s="1" t="s">
        <v>102549</v>
      </c>
      <c r="G25662" s="1" t="s">
        <v>102949</v>
      </c>
      <c r="H25662" s="3" t="s">
        <v>102950</v>
      </c>
    </row>
    <row r="25663" spans="1:8" x14ac:dyDescent="0.25">
      <c r="A25663" s="5">
        <v>43383.791666666672</v>
      </c>
      <c r="B25663" s="5">
        <v>43383.895833333328</v>
      </c>
      <c r="C25663" s="1" t="s">
        <v>102951</v>
      </c>
      <c r="D25663" s="1" t="s">
        <v>99238</v>
      </c>
      <c r="E25663" s="1" t="s">
        <v>102952</v>
      </c>
      <c r="F25663" s="1" t="s">
        <v>102549</v>
      </c>
      <c r="G25663" s="1" t="s">
        <v>102953</v>
      </c>
      <c r="H25663" s="3" t="s">
        <v>102954</v>
      </c>
    </row>
    <row r="25664" spans="1:8" x14ac:dyDescent="0.25">
      <c r="A25664" s="5">
        <v>43383.791666666672</v>
      </c>
      <c r="B25664" s="5">
        <v>43383.916666666672</v>
      </c>
      <c r="C25664" s="1" t="s">
        <v>102955</v>
      </c>
      <c r="D25664" s="1" t="s">
        <v>97535</v>
      </c>
      <c r="E25664" s="1" t="s">
        <v>102956</v>
      </c>
      <c r="F25664" s="1" t="s">
        <v>102549</v>
      </c>
      <c r="G25664" s="1" t="s">
        <v>102957</v>
      </c>
      <c r="H25664" s="3" t="s">
        <v>102958</v>
      </c>
    </row>
    <row r="25665" spans="1:8" x14ac:dyDescent="0.25">
      <c r="A25665" s="5">
        <v>43419.75</v>
      </c>
      <c r="B25665" s="5">
        <v>43419.875</v>
      </c>
      <c r="C25665" s="1" t="s">
        <v>102959</v>
      </c>
      <c r="D25665" s="1" t="s">
        <v>99117</v>
      </c>
      <c r="E25665" s="1" t="s">
        <v>102960</v>
      </c>
      <c r="F25665" s="1" t="s">
        <v>102549</v>
      </c>
      <c r="G25665" s="1" t="s">
        <v>102961</v>
      </c>
      <c r="H25665" s="3" t="s">
        <v>102962</v>
      </c>
    </row>
    <row r="25666" spans="1:8" x14ac:dyDescent="0.25">
      <c r="A25666" s="5">
        <v>43391.770833333328</v>
      </c>
      <c r="B25666" s="5">
        <v>43391.833333333328</v>
      </c>
      <c r="C25666" s="1" t="s">
        <v>102963</v>
      </c>
      <c r="D25666" s="1" t="s">
        <v>102964</v>
      </c>
      <c r="E25666" s="1" t="s">
        <v>102965</v>
      </c>
      <c r="F25666" s="1" t="s">
        <v>102549</v>
      </c>
      <c r="G25666" s="1" t="s">
        <v>102966</v>
      </c>
      <c r="H25666" s="3" t="s">
        <v>102967</v>
      </c>
    </row>
    <row r="25667" spans="1:8" x14ac:dyDescent="0.25">
      <c r="A25667" s="5">
        <v>43397.770833333328</v>
      </c>
      <c r="B25667" s="5">
        <v>43397.875</v>
      </c>
      <c r="C25667" s="1" t="s">
        <v>102968</v>
      </c>
      <c r="D25667" s="1"/>
      <c r="E25667" s="1" t="s">
        <v>102969</v>
      </c>
      <c r="F25667" s="1" t="s">
        <v>102549</v>
      </c>
      <c r="G25667" s="1" t="s">
        <v>102970</v>
      </c>
      <c r="H25667" s="3" t="s">
        <v>102971</v>
      </c>
    </row>
    <row r="25668" spans="1:8" x14ac:dyDescent="0.25">
      <c r="A25668" s="5">
        <v>43386.333333333328</v>
      </c>
      <c r="B25668" s="5">
        <v>43386.75</v>
      </c>
      <c r="C25668" s="1" t="s">
        <v>102972</v>
      </c>
      <c r="D25668" s="1"/>
      <c r="E25668" s="1" t="s">
        <v>102973</v>
      </c>
      <c r="F25668" s="1" t="s">
        <v>102549</v>
      </c>
      <c r="G25668" s="1" t="s">
        <v>102974</v>
      </c>
      <c r="H25668" s="3" t="s">
        <v>102975</v>
      </c>
    </row>
    <row r="25669" spans="1:8" x14ac:dyDescent="0.25">
      <c r="A25669" s="5">
        <v>43387.510416666672</v>
      </c>
      <c r="B25669" s="5">
        <v>43387.708333333328</v>
      </c>
      <c r="C25669" s="1" t="s">
        <v>102976</v>
      </c>
      <c r="D25669" s="1" t="s">
        <v>102977</v>
      </c>
      <c r="E25669" s="1" t="s">
        <v>102978</v>
      </c>
      <c r="F25669" s="1" t="s">
        <v>102549</v>
      </c>
      <c r="G25669" s="1" t="s">
        <v>102979</v>
      </c>
      <c r="H25669" s="3" t="s">
        <v>102980</v>
      </c>
    </row>
    <row r="25670" spans="1:8" x14ac:dyDescent="0.25">
      <c r="A25670" s="5">
        <v>43391.75</v>
      </c>
      <c r="B25670" s="5">
        <v>43391.833333333328</v>
      </c>
      <c r="C25670" s="1" t="s">
        <v>102981</v>
      </c>
      <c r="D25670" s="1" t="s">
        <v>99409</v>
      </c>
      <c r="E25670" s="1" t="s">
        <v>102982</v>
      </c>
      <c r="F25670" s="1" t="s">
        <v>102549</v>
      </c>
      <c r="G25670" s="1" t="s">
        <v>102983</v>
      </c>
      <c r="H25670" s="3" t="s">
        <v>102984</v>
      </c>
    </row>
    <row r="25671" spans="1:8" x14ac:dyDescent="0.25">
      <c r="A25671" s="5">
        <v>43430.791666666672</v>
      </c>
      <c r="B25671" s="5">
        <v>43430.875</v>
      </c>
      <c r="C25671" s="1" t="s">
        <v>102985</v>
      </c>
      <c r="D25671" s="1" t="s">
        <v>102986</v>
      </c>
      <c r="E25671" s="1" t="s">
        <v>102987</v>
      </c>
      <c r="F25671" s="1" t="s">
        <v>102549</v>
      </c>
      <c r="G25671" s="1" t="s">
        <v>102988</v>
      </c>
      <c r="H25671" s="3" t="s">
        <v>102989</v>
      </c>
    </row>
    <row r="25672" spans="1:8" x14ac:dyDescent="0.25">
      <c r="A25672" s="5">
        <v>43418.791666666672</v>
      </c>
      <c r="B25672" s="5">
        <v>43418.875</v>
      </c>
      <c r="C25672" s="1" t="s">
        <v>102990</v>
      </c>
      <c r="D25672" s="1" t="s">
        <v>102991</v>
      </c>
      <c r="E25672" s="1" t="s">
        <v>102992</v>
      </c>
      <c r="F25672" s="1" t="s">
        <v>102549</v>
      </c>
      <c r="G25672" s="1" t="s">
        <v>102993</v>
      </c>
      <c r="H25672" s="3" t="s">
        <v>102994</v>
      </c>
    </row>
    <row r="25673" spans="1:8" x14ac:dyDescent="0.25">
      <c r="A25673" s="5">
        <v>43418.75</v>
      </c>
      <c r="B25673" s="5">
        <v>43418.833333333328</v>
      </c>
      <c r="C25673" s="1" t="s">
        <v>102995</v>
      </c>
      <c r="D25673" s="1" t="s">
        <v>98548</v>
      </c>
      <c r="E25673" s="1" t="s">
        <v>102996</v>
      </c>
      <c r="F25673" s="1" t="s">
        <v>102549</v>
      </c>
      <c r="G25673" s="1" t="s">
        <v>102997</v>
      </c>
      <c r="H25673" s="3" t="s">
        <v>102998</v>
      </c>
    </row>
    <row r="25674" spans="1:8" x14ac:dyDescent="0.25">
      <c r="A25674" s="5">
        <v>43417.770833333328</v>
      </c>
      <c r="B25674" s="5">
        <v>43417.875</v>
      </c>
      <c r="C25674" s="1" t="s">
        <v>102999</v>
      </c>
      <c r="D25674" s="1" t="s">
        <v>103000</v>
      </c>
      <c r="E25674" s="1" t="s">
        <v>103001</v>
      </c>
      <c r="F25674" s="1" t="s">
        <v>102549</v>
      </c>
      <c r="G25674" s="1" t="s">
        <v>103002</v>
      </c>
      <c r="H25674" s="3" t="s">
        <v>103003</v>
      </c>
    </row>
    <row r="25675" spans="1:8" x14ac:dyDescent="0.25">
      <c r="A25675" s="5">
        <v>43388.75</v>
      </c>
      <c r="B25675" s="5">
        <v>43388.875</v>
      </c>
      <c r="C25675" s="1" t="s">
        <v>103004</v>
      </c>
      <c r="D25675" s="1" t="s">
        <v>103005</v>
      </c>
      <c r="E25675" s="1" t="s">
        <v>103006</v>
      </c>
      <c r="F25675" s="1" t="s">
        <v>102549</v>
      </c>
      <c r="G25675" s="1" t="s">
        <v>103007</v>
      </c>
      <c r="H25675" s="3" t="s">
        <v>103008</v>
      </c>
    </row>
    <row r="25676" spans="1:8" x14ac:dyDescent="0.25">
      <c r="A25676" s="5">
        <v>43391.791666666672</v>
      </c>
      <c r="B25676" s="5">
        <v>43391.916666666672</v>
      </c>
      <c r="C25676" s="1" t="s">
        <v>99022</v>
      </c>
      <c r="D25676" s="1" t="s">
        <v>103009</v>
      </c>
      <c r="E25676" s="1" t="s">
        <v>103010</v>
      </c>
      <c r="F25676" s="1" t="s">
        <v>102549</v>
      </c>
      <c r="G25676" s="1" t="s">
        <v>103011</v>
      </c>
      <c r="H25676" s="3" t="s">
        <v>103012</v>
      </c>
    </row>
    <row r="25677" spans="1:8" x14ac:dyDescent="0.25">
      <c r="A25677" s="5">
        <v>43389.333333333328</v>
      </c>
      <c r="B25677" s="5">
        <v>43389.375</v>
      </c>
      <c r="C25677" s="1" t="s">
        <v>102653</v>
      </c>
      <c r="D25677" s="1" t="s">
        <v>102654</v>
      </c>
      <c r="E25677" s="1" t="s">
        <v>103013</v>
      </c>
      <c r="F25677" s="1" t="s">
        <v>102549</v>
      </c>
      <c r="G25677" s="1" t="s">
        <v>103014</v>
      </c>
      <c r="H25677" s="3" t="s">
        <v>103015</v>
      </c>
    </row>
    <row r="25678" spans="1:8" x14ac:dyDescent="0.25">
      <c r="A25678" s="5">
        <v>43417.770833333328</v>
      </c>
      <c r="B25678" s="5">
        <v>43417.875</v>
      </c>
      <c r="C25678" s="1" t="s">
        <v>97786</v>
      </c>
      <c r="D25678" s="1" t="s">
        <v>103016</v>
      </c>
      <c r="E25678" s="1" t="s">
        <v>103017</v>
      </c>
      <c r="F25678" s="1" t="s">
        <v>102549</v>
      </c>
      <c r="G25678" s="1" t="s">
        <v>103018</v>
      </c>
      <c r="H25678" s="3" t="s">
        <v>103019</v>
      </c>
    </row>
    <row r="25679" spans="1:8" x14ac:dyDescent="0.25">
      <c r="A25679" s="5">
        <v>43395.791666666672</v>
      </c>
      <c r="B25679" s="5">
        <v>43395.875</v>
      </c>
      <c r="C25679" s="1" t="s">
        <v>103020</v>
      </c>
      <c r="D25679" s="1" t="s">
        <v>103021</v>
      </c>
      <c r="E25679" s="1" t="s">
        <v>103022</v>
      </c>
      <c r="F25679" s="1" t="s">
        <v>102549</v>
      </c>
      <c r="G25679" s="1" t="s">
        <v>103023</v>
      </c>
      <c r="H25679" s="3" t="s">
        <v>103024</v>
      </c>
    </row>
    <row r="25680" spans="1:8" x14ac:dyDescent="0.25">
      <c r="A25680" s="5">
        <v>43390.291666666672</v>
      </c>
      <c r="B25680" s="5">
        <v>43390.75</v>
      </c>
      <c r="C25680" s="1" t="s">
        <v>20297</v>
      </c>
      <c r="D25680" s="1" t="s">
        <v>20298</v>
      </c>
      <c r="E25680" s="1" t="s">
        <v>103025</v>
      </c>
      <c r="F25680" s="1" t="s">
        <v>102549</v>
      </c>
      <c r="G25680" s="1" t="s">
        <v>103026</v>
      </c>
      <c r="H25680" s="3" t="s">
        <v>103027</v>
      </c>
    </row>
    <row r="25681" spans="1:8" x14ac:dyDescent="0.25">
      <c r="A25681" s="5">
        <v>43447.791666666672</v>
      </c>
      <c r="B25681" s="5">
        <v>43447.916666666672</v>
      </c>
      <c r="C25681" s="1" t="s">
        <v>103028</v>
      </c>
      <c r="D25681" s="1" t="s">
        <v>103029</v>
      </c>
      <c r="E25681" s="1" t="s">
        <v>103030</v>
      </c>
      <c r="F25681" s="1" t="s">
        <v>102549</v>
      </c>
      <c r="G25681" s="1" t="s">
        <v>103031</v>
      </c>
      <c r="H25681" s="3" t="s">
        <v>103032</v>
      </c>
    </row>
    <row r="25682" spans="1:8" x14ac:dyDescent="0.25">
      <c r="A25682" s="2">
        <v>43411.770833333328</v>
      </c>
      <c r="B25682" s="2">
        <v>43411.895833333328</v>
      </c>
      <c r="C25682" s="1" t="s">
        <v>103033</v>
      </c>
      <c r="D25682" s="1" t="s">
        <v>97735</v>
      </c>
      <c r="E25682" s="1" t="s">
        <v>103034</v>
      </c>
      <c r="F25682" s="1" t="s">
        <v>102549</v>
      </c>
      <c r="G25682" s="1" t="s">
        <v>103035</v>
      </c>
      <c r="H25682" s="3" t="s">
        <v>103036</v>
      </c>
    </row>
    <row r="25683" spans="1:8" x14ac:dyDescent="0.25">
      <c r="A25683" s="5">
        <v>43390.75</v>
      </c>
      <c r="B25683" s="5">
        <v>43390.8125</v>
      </c>
      <c r="C25683" s="1" t="s">
        <v>102608</v>
      </c>
      <c r="D25683" s="1" t="s">
        <v>102609</v>
      </c>
      <c r="E25683" s="1" t="s">
        <v>103037</v>
      </c>
      <c r="F25683" s="1" t="s">
        <v>102549</v>
      </c>
      <c r="G25683" s="1" t="s">
        <v>103038</v>
      </c>
      <c r="H25683" s="3" t="s">
        <v>103039</v>
      </c>
    </row>
    <row r="25684" spans="1:8" x14ac:dyDescent="0.25">
      <c r="A25684" s="5">
        <v>43391.75</v>
      </c>
      <c r="B25684" s="5">
        <v>43391.833333333328</v>
      </c>
      <c r="C25684" s="1" t="s">
        <v>103040</v>
      </c>
      <c r="D25684" s="1" t="s">
        <v>103041</v>
      </c>
      <c r="E25684" s="1" t="s">
        <v>103042</v>
      </c>
      <c r="F25684" s="1" t="s">
        <v>102549</v>
      </c>
      <c r="G25684" s="1" t="s">
        <v>103043</v>
      </c>
      <c r="H25684" s="3" t="s">
        <v>103044</v>
      </c>
    </row>
    <row r="25685" spans="1:8" x14ac:dyDescent="0.25">
      <c r="A25685" s="5">
        <v>43390.791666666672</v>
      </c>
      <c r="B25685" s="5">
        <v>43390.916666666672</v>
      </c>
      <c r="C25685" s="1" t="s">
        <v>102955</v>
      </c>
      <c r="D25685" s="1" t="s">
        <v>97535</v>
      </c>
      <c r="E25685" s="1" t="s">
        <v>103045</v>
      </c>
      <c r="F25685" s="1" t="s">
        <v>102549</v>
      </c>
      <c r="G25685" s="1" t="s">
        <v>103046</v>
      </c>
      <c r="H25685" s="3" t="s">
        <v>103047</v>
      </c>
    </row>
    <row r="25686" spans="1:8" x14ac:dyDescent="0.25">
      <c r="A25686" s="5">
        <v>43390.75</v>
      </c>
      <c r="B25686" s="5">
        <v>43390.833333333328</v>
      </c>
      <c r="C25686" s="1" t="s">
        <v>102613</v>
      </c>
      <c r="D25686" s="1" t="s">
        <v>97535</v>
      </c>
      <c r="E25686" s="1" t="s">
        <v>103048</v>
      </c>
      <c r="F25686" s="1" t="s">
        <v>102549</v>
      </c>
      <c r="G25686" s="1" t="s">
        <v>103049</v>
      </c>
      <c r="H25686" s="3" t="s">
        <v>103050</v>
      </c>
    </row>
    <row r="25687" spans="1:8" x14ac:dyDescent="0.25">
      <c r="A25687" s="5">
        <v>43386.416666666672</v>
      </c>
      <c r="B25687" s="5">
        <v>43386.5</v>
      </c>
      <c r="C25687" s="1" t="s">
        <v>97623</v>
      </c>
      <c r="D25687" s="1" t="s">
        <v>102654</v>
      </c>
      <c r="E25687" s="1" t="s">
        <v>103051</v>
      </c>
      <c r="F25687" s="1" t="s">
        <v>102549</v>
      </c>
      <c r="G25687" s="1" t="s">
        <v>103052</v>
      </c>
      <c r="H25687" s="3" t="s">
        <v>103053</v>
      </c>
    </row>
    <row r="25688" spans="1:8" x14ac:dyDescent="0.25">
      <c r="A25688" s="5">
        <v>43398.75</v>
      </c>
      <c r="B25688" s="5">
        <v>43398.916666666672</v>
      </c>
      <c r="C25688" s="1" t="s">
        <v>103054</v>
      </c>
      <c r="D25688" s="1" t="s">
        <v>103055</v>
      </c>
      <c r="E25688" s="1" t="s">
        <v>103056</v>
      </c>
      <c r="F25688" s="1" t="s">
        <v>102549</v>
      </c>
      <c r="G25688" s="1" t="s">
        <v>103057</v>
      </c>
      <c r="H25688" s="3" t="s">
        <v>103058</v>
      </c>
    </row>
    <row r="25689" spans="1:8" x14ac:dyDescent="0.25">
      <c r="A25689" s="5">
        <v>43396.770833333328</v>
      </c>
      <c r="B25689" s="5">
        <v>43396.875</v>
      </c>
      <c r="C25689" s="1" t="s">
        <v>103059</v>
      </c>
      <c r="D25689" s="1" t="s">
        <v>103060</v>
      </c>
      <c r="E25689" s="1" t="s">
        <v>103061</v>
      </c>
      <c r="F25689" s="1" t="s">
        <v>102549</v>
      </c>
      <c r="G25689" s="1" t="s">
        <v>103062</v>
      </c>
      <c r="H25689" s="3" t="s">
        <v>103063</v>
      </c>
    </row>
    <row r="25690" spans="1:8" x14ac:dyDescent="0.25">
      <c r="A25690" s="5">
        <v>43396.75</v>
      </c>
      <c r="B25690" s="5">
        <v>43396.875</v>
      </c>
      <c r="C25690" s="1" t="s">
        <v>103064</v>
      </c>
      <c r="D25690" s="1" t="s">
        <v>103065</v>
      </c>
      <c r="E25690" s="1" t="s">
        <v>103066</v>
      </c>
      <c r="F25690" s="1" t="s">
        <v>102549</v>
      </c>
      <c r="G25690" s="1" t="s">
        <v>103067</v>
      </c>
      <c r="H25690" s="3" t="s">
        <v>103068</v>
      </c>
    </row>
    <row r="25691" spans="1:8" x14ac:dyDescent="0.25">
      <c r="A25691" s="2">
        <v>43410.770833333328</v>
      </c>
      <c r="B25691" s="2">
        <v>43410.854166666672</v>
      </c>
      <c r="C25691" s="1" t="s">
        <v>103069</v>
      </c>
      <c r="D25691" s="1" t="s">
        <v>103070</v>
      </c>
      <c r="E25691" s="1" t="s">
        <v>103071</v>
      </c>
      <c r="F25691" s="1" t="s">
        <v>102549</v>
      </c>
      <c r="G25691" s="1" t="s">
        <v>103072</v>
      </c>
      <c r="H25691" s="3" t="s">
        <v>103073</v>
      </c>
    </row>
    <row r="25692" spans="1:8" x14ac:dyDescent="0.25">
      <c r="A25692" s="2">
        <v>43865.416666666672</v>
      </c>
      <c r="B25692" s="2">
        <v>43865.708333333328</v>
      </c>
      <c r="C25692" s="1" t="s">
        <v>103074</v>
      </c>
      <c r="D25692" s="1" t="s">
        <v>96786</v>
      </c>
      <c r="E25692" s="1" t="s">
        <v>103075</v>
      </c>
      <c r="F25692" s="1" t="s">
        <v>157</v>
      </c>
      <c r="G25692" s="1" t="s">
        <v>97310</v>
      </c>
      <c r="H25692" s="3" t="s">
        <v>103076</v>
      </c>
    </row>
    <row r="25693" spans="1:8" x14ac:dyDescent="0.25">
      <c r="A25693" s="5">
        <v>43769.375</v>
      </c>
      <c r="B25693" s="2">
        <v>43770.708333333328</v>
      </c>
      <c r="C25693" s="1" t="s">
        <v>103077</v>
      </c>
      <c r="D25693" s="1" t="s">
        <v>96341</v>
      </c>
      <c r="E25693" s="1" t="s">
        <v>103078</v>
      </c>
      <c r="F25693" s="1" t="s">
        <v>157</v>
      </c>
      <c r="G25693" s="1" t="s">
        <v>97310</v>
      </c>
      <c r="H25693" s="3" t="s">
        <v>103079</v>
      </c>
    </row>
    <row r="25694" spans="1:8" x14ac:dyDescent="0.25">
      <c r="A25694" s="2">
        <v>43648.375</v>
      </c>
      <c r="B25694" s="2">
        <v>43648.458333333328</v>
      </c>
      <c r="C25694" s="1" t="s">
        <v>96101</v>
      </c>
      <c r="D25694" s="1" t="s">
        <v>100451</v>
      </c>
      <c r="E25694" s="1" t="s">
        <v>103080</v>
      </c>
      <c r="F25694" s="1" t="s">
        <v>97447</v>
      </c>
      <c r="G25694" s="1" t="s">
        <v>103081</v>
      </c>
      <c r="H25694" s="3" t="s">
        <v>103082</v>
      </c>
    </row>
    <row r="25695" spans="1:8" x14ac:dyDescent="0.25">
      <c r="A25695" s="4">
        <v>43936</v>
      </c>
      <c r="B25695" s="4">
        <v>43937</v>
      </c>
      <c r="C25695" s="1" t="s">
        <v>103083</v>
      </c>
      <c r="D25695" s="1" t="s">
        <v>96729</v>
      </c>
      <c r="E25695" s="1" t="s">
        <v>103084</v>
      </c>
      <c r="F25695" s="1" t="s">
        <v>97447</v>
      </c>
      <c r="G25695" s="1" t="s">
        <v>103085</v>
      </c>
      <c r="H25695" s="3" t="s">
        <v>103086</v>
      </c>
    </row>
    <row r="25696" spans="1:8" x14ac:dyDescent="0.25">
      <c r="A25696" s="4">
        <v>43648</v>
      </c>
      <c r="B25696" s="4">
        <v>43649</v>
      </c>
      <c r="C25696" s="1" t="s">
        <v>103087</v>
      </c>
      <c r="D25696" s="1" t="s">
        <v>96729</v>
      </c>
      <c r="E25696" s="1" t="s">
        <v>103088</v>
      </c>
      <c r="F25696" s="1" t="s">
        <v>97447</v>
      </c>
      <c r="G25696" s="1" t="s">
        <v>103089</v>
      </c>
      <c r="H25696" s="3" t="s">
        <v>103090</v>
      </c>
    </row>
    <row r="25697" spans="1:8" x14ac:dyDescent="0.25">
      <c r="A25697" s="4">
        <v>43759</v>
      </c>
      <c r="B25697" s="4">
        <v>43761</v>
      </c>
      <c r="C25697" s="1" t="s">
        <v>103091</v>
      </c>
      <c r="D25697" s="1" t="s">
        <v>96729</v>
      </c>
      <c r="E25697" s="1" t="s">
        <v>103092</v>
      </c>
      <c r="F25697" s="1" t="s">
        <v>97447</v>
      </c>
      <c r="G25697" s="1" t="s">
        <v>103093</v>
      </c>
      <c r="H25697" s="3" t="s">
        <v>103094</v>
      </c>
    </row>
    <row r="25698" spans="1:8" x14ac:dyDescent="0.25">
      <c r="A25698" s="2">
        <v>43739.770833333328</v>
      </c>
      <c r="B25698" s="2">
        <v>43739.999305555553</v>
      </c>
      <c r="C25698" s="1" t="s">
        <v>103095</v>
      </c>
      <c r="D25698" s="1" t="s">
        <v>103096</v>
      </c>
      <c r="E25698" s="1" t="s">
        <v>103097</v>
      </c>
      <c r="F25698" s="1" t="s">
        <v>97447</v>
      </c>
      <c r="G25698" s="1" t="s">
        <v>103098</v>
      </c>
      <c r="H25698" s="3" t="s">
        <v>103099</v>
      </c>
    </row>
    <row r="25699" spans="1:8" x14ac:dyDescent="0.25">
      <c r="A25699" s="2">
        <v>43718.791666666672</v>
      </c>
      <c r="B25699" s="2">
        <v>43718.875</v>
      </c>
      <c r="C25699" s="1" t="s">
        <v>103100</v>
      </c>
      <c r="D25699" s="1" t="s">
        <v>98712</v>
      </c>
      <c r="E25699" s="1" t="s">
        <v>103101</v>
      </c>
      <c r="F25699" s="1" t="s">
        <v>97447</v>
      </c>
      <c r="G25699" s="1" t="s">
        <v>103102</v>
      </c>
      <c r="H25699" s="3" t="s">
        <v>103103</v>
      </c>
    </row>
    <row r="25700" spans="1:8" x14ac:dyDescent="0.25">
      <c r="A25700" s="2">
        <v>43677.770833333328</v>
      </c>
      <c r="B25700" s="2">
        <v>43677.854166666672</v>
      </c>
      <c r="C25700" s="1" t="s">
        <v>103104</v>
      </c>
      <c r="D25700" s="1"/>
      <c r="E25700" s="1" t="s">
        <v>103105</v>
      </c>
      <c r="F25700" s="1" t="s">
        <v>97447</v>
      </c>
      <c r="G25700" s="1" t="s">
        <v>101784</v>
      </c>
      <c r="H25700" s="3" t="s">
        <v>103106</v>
      </c>
    </row>
    <row r="25701" spans="1:8" x14ac:dyDescent="0.25">
      <c r="A25701" s="2">
        <v>43874.375</v>
      </c>
      <c r="B25701" s="2">
        <v>43874.75</v>
      </c>
      <c r="C25701" s="1" t="s">
        <v>103107</v>
      </c>
      <c r="D25701" s="1" t="s">
        <v>99551</v>
      </c>
      <c r="E25701" s="1" t="s">
        <v>103108</v>
      </c>
      <c r="F25701" s="1" t="s">
        <v>97447</v>
      </c>
      <c r="G25701" s="1" t="s">
        <v>103109</v>
      </c>
      <c r="H25701" s="3" t="s">
        <v>103110</v>
      </c>
    </row>
    <row r="25702" spans="1:8" x14ac:dyDescent="0.25">
      <c r="A25702" s="2">
        <v>43683.75</v>
      </c>
      <c r="B25702" s="2">
        <v>43683.854166666672</v>
      </c>
      <c r="C25702" s="1" t="s">
        <v>103111</v>
      </c>
      <c r="D25702" s="1" t="s">
        <v>100504</v>
      </c>
      <c r="E25702" s="1" t="s">
        <v>103112</v>
      </c>
      <c r="F25702" s="1" t="s">
        <v>97447</v>
      </c>
      <c r="G25702" s="1" t="s">
        <v>103113</v>
      </c>
      <c r="H25702" s="3" t="s">
        <v>103114</v>
      </c>
    </row>
    <row r="25703" spans="1:8" x14ac:dyDescent="0.25">
      <c r="A25703" s="2">
        <v>43648.791666666672</v>
      </c>
      <c r="B25703" s="2">
        <v>43648.875</v>
      </c>
      <c r="C25703" s="1" t="s">
        <v>103115</v>
      </c>
      <c r="D25703" s="1" t="s">
        <v>98553</v>
      </c>
      <c r="E25703" s="1" t="s">
        <v>103116</v>
      </c>
      <c r="F25703" s="1" t="s">
        <v>97447</v>
      </c>
      <c r="G25703" s="1" t="s">
        <v>101857</v>
      </c>
      <c r="H25703" s="3" t="s">
        <v>103117</v>
      </c>
    </row>
    <row r="25704" spans="1:8" x14ac:dyDescent="0.25">
      <c r="A25704" s="2">
        <v>43658.375</v>
      </c>
      <c r="B25704" s="2">
        <v>43659.166666666672</v>
      </c>
      <c r="C25704" s="1" t="s">
        <v>103118</v>
      </c>
      <c r="D25704" s="1" t="s">
        <v>103119</v>
      </c>
      <c r="E25704" s="1" t="s">
        <v>103120</v>
      </c>
      <c r="F25704" s="1" t="s">
        <v>97447</v>
      </c>
      <c r="G25704" s="1" t="s">
        <v>103121</v>
      </c>
      <c r="H25704" s="3" t="s">
        <v>103122</v>
      </c>
    </row>
    <row r="25705" spans="1:8" x14ac:dyDescent="0.25">
      <c r="A25705" s="2">
        <v>43648.75</v>
      </c>
      <c r="B25705" s="2">
        <v>43648.916666666672</v>
      </c>
      <c r="C25705" s="1" t="s">
        <v>103123</v>
      </c>
      <c r="D25705" s="1" t="s">
        <v>103124</v>
      </c>
      <c r="E25705" s="1" t="s">
        <v>103125</v>
      </c>
      <c r="F25705" s="1" t="s">
        <v>97447</v>
      </c>
      <c r="G25705" s="1" t="s">
        <v>103126</v>
      </c>
      <c r="H25705" s="3" t="s">
        <v>103127</v>
      </c>
    </row>
    <row r="25706" spans="1:8" x14ac:dyDescent="0.25">
      <c r="A25706" s="5">
        <v>43790.375</v>
      </c>
      <c r="B25706" s="5">
        <v>43790.708333333328</v>
      </c>
      <c r="C25706" s="1" t="s">
        <v>103128</v>
      </c>
      <c r="D25706" s="1" t="s">
        <v>103129</v>
      </c>
      <c r="E25706" s="1" t="s">
        <v>103130</v>
      </c>
      <c r="F25706" s="1" t="s">
        <v>97447</v>
      </c>
      <c r="G25706" s="1" t="s">
        <v>103131</v>
      </c>
      <c r="H25706" s="3" t="s">
        <v>103132</v>
      </c>
    </row>
    <row r="25707" spans="1:8" x14ac:dyDescent="0.25">
      <c r="A25707" s="2">
        <v>43732.729166666672</v>
      </c>
      <c r="B25707" s="2">
        <v>43732.8125</v>
      </c>
      <c r="C25707" s="1" t="s">
        <v>101801</v>
      </c>
      <c r="D25707" s="1"/>
      <c r="E25707" s="1" t="s">
        <v>103133</v>
      </c>
      <c r="F25707" s="1" t="s">
        <v>97447</v>
      </c>
      <c r="G25707" s="1" t="s">
        <v>103134</v>
      </c>
      <c r="H25707" s="3" t="s">
        <v>103135</v>
      </c>
    </row>
    <row r="25708" spans="1:8" x14ac:dyDescent="0.25">
      <c r="A25708" s="2">
        <v>43700.375</v>
      </c>
      <c r="B25708" s="2">
        <v>43700.75</v>
      </c>
      <c r="C25708" s="1" t="s">
        <v>103136</v>
      </c>
      <c r="D25708" s="1" t="s">
        <v>103137</v>
      </c>
      <c r="E25708" s="1" t="s">
        <v>103138</v>
      </c>
      <c r="F25708" s="1" t="s">
        <v>97447</v>
      </c>
      <c r="G25708" s="1" t="s">
        <v>103139</v>
      </c>
      <c r="H25708" s="3" t="s">
        <v>103140</v>
      </c>
    </row>
    <row r="25709" spans="1:8" x14ac:dyDescent="0.25">
      <c r="A25709" s="2">
        <v>43662.760416666672</v>
      </c>
      <c r="B25709" s="2">
        <v>43662.916666666672</v>
      </c>
      <c r="C25709" s="1" t="s">
        <v>103141</v>
      </c>
      <c r="D25709" s="1" t="s">
        <v>99782</v>
      </c>
      <c r="E25709" s="1" t="s">
        <v>103142</v>
      </c>
      <c r="F25709" s="1" t="s">
        <v>97447</v>
      </c>
      <c r="G25709" s="1" t="s">
        <v>103143</v>
      </c>
      <c r="H25709" s="3" t="s">
        <v>103144</v>
      </c>
    </row>
    <row r="25710" spans="1:8" x14ac:dyDescent="0.25">
      <c r="A25710" s="5">
        <v>43788.333333333328</v>
      </c>
      <c r="B25710" s="5">
        <v>43791.833333333328</v>
      </c>
      <c r="C25710" s="1" t="s">
        <v>30764</v>
      </c>
      <c r="D25710" s="1" t="s">
        <v>30765</v>
      </c>
      <c r="E25710" s="1" t="s">
        <v>103145</v>
      </c>
      <c r="F25710" s="1" t="s">
        <v>97447</v>
      </c>
      <c r="G25710" s="1" t="s">
        <v>103146</v>
      </c>
      <c r="H25710" s="3" t="s">
        <v>103147</v>
      </c>
    </row>
    <row r="25711" spans="1:8" x14ac:dyDescent="0.25">
      <c r="A25711" s="2">
        <v>43648.791666666672</v>
      </c>
      <c r="B25711" s="2">
        <v>43648.875</v>
      </c>
      <c r="C25711" s="1" t="s">
        <v>103148</v>
      </c>
      <c r="D25711" s="1" t="s">
        <v>103149</v>
      </c>
      <c r="E25711" s="1" t="s">
        <v>103150</v>
      </c>
      <c r="F25711" s="1" t="s">
        <v>97447</v>
      </c>
      <c r="G25711" s="1" t="s">
        <v>103151</v>
      </c>
      <c r="H25711" s="3" t="s">
        <v>103152</v>
      </c>
    </row>
    <row r="25712" spans="1:8" x14ac:dyDescent="0.25">
      <c r="A25712" s="2">
        <v>43689.416666666672</v>
      </c>
      <c r="B25712" s="2">
        <v>43689.583333333328</v>
      </c>
      <c r="C25712" s="1" t="s">
        <v>103153</v>
      </c>
      <c r="D25712" s="1" t="s">
        <v>103154</v>
      </c>
      <c r="E25712" s="1" t="s">
        <v>103155</v>
      </c>
      <c r="F25712" s="1" t="s">
        <v>97447</v>
      </c>
      <c r="G25712" s="1" t="s">
        <v>103156</v>
      </c>
      <c r="H25712" s="3" t="s">
        <v>103157</v>
      </c>
    </row>
    <row r="25713" spans="1:8" x14ac:dyDescent="0.25">
      <c r="A25713" s="2">
        <v>43650.791666666672</v>
      </c>
      <c r="B25713" s="2">
        <v>43650.854166666672</v>
      </c>
      <c r="C25713" s="1" t="s">
        <v>103158</v>
      </c>
      <c r="D25713" s="1" t="s">
        <v>101657</v>
      </c>
      <c r="E25713" s="1" t="s">
        <v>103159</v>
      </c>
      <c r="F25713" s="1" t="s">
        <v>97447</v>
      </c>
      <c r="G25713" s="1" t="s">
        <v>103160</v>
      </c>
      <c r="H25713" s="3" t="s">
        <v>103161</v>
      </c>
    </row>
    <row r="25714" spans="1:8" x14ac:dyDescent="0.25">
      <c r="A25714" s="2">
        <v>43703.760416666672</v>
      </c>
      <c r="B25714" s="2">
        <v>43703.885416666672</v>
      </c>
      <c r="C25714" s="1" t="s">
        <v>103162</v>
      </c>
      <c r="D25714" s="1" t="s">
        <v>103163</v>
      </c>
      <c r="E25714" s="1" t="s">
        <v>103164</v>
      </c>
      <c r="F25714" s="1" t="s">
        <v>97447</v>
      </c>
      <c r="G25714" s="1" t="s">
        <v>103165</v>
      </c>
      <c r="H25714" s="3" t="s">
        <v>103166</v>
      </c>
    </row>
    <row r="25715" spans="1:8" x14ac:dyDescent="0.25">
      <c r="A25715" s="2">
        <v>43712.75</v>
      </c>
      <c r="B25715" s="2">
        <v>43712.875</v>
      </c>
      <c r="C25715" s="1" t="s">
        <v>103167</v>
      </c>
      <c r="D25715" s="1"/>
      <c r="E25715" s="1" t="s">
        <v>103168</v>
      </c>
      <c r="F25715" s="1" t="s">
        <v>97447</v>
      </c>
      <c r="G25715" s="1" t="s">
        <v>103169</v>
      </c>
      <c r="H25715" s="3" t="s">
        <v>103170</v>
      </c>
    </row>
    <row r="25716" spans="1:8" x14ac:dyDescent="0.25">
      <c r="A25716" s="2">
        <v>43650.770833333328</v>
      </c>
      <c r="B25716" s="2">
        <v>43650.854166666672</v>
      </c>
      <c r="C25716" s="1" t="s">
        <v>103171</v>
      </c>
      <c r="D25716" s="1" t="s">
        <v>100468</v>
      </c>
      <c r="E25716" s="1" t="s">
        <v>103172</v>
      </c>
      <c r="F25716" s="1" t="s">
        <v>97447</v>
      </c>
      <c r="G25716" s="1" t="s">
        <v>103173</v>
      </c>
      <c r="H25716" s="3" t="s">
        <v>103174</v>
      </c>
    </row>
    <row r="25717" spans="1:8" x14ac:dyDescent="0.25">
      <c r="A25717" s="2">
        <v>43658.625</v>
      </c>
      <c r="B25717" s="2">
        <v>43658.791666666672</v>
      </c>
      <c r="C25717" s="1" t="s">
        <v>103175</v>
      </c>
      <c r="D25717" s="1" t="s">
        <v>99233</v>
      </c>
      <c r="E25717" s="1" t="s">
        <v>103176</v>
      </c>
      <c r="F25717" s="1" t="s">
        <v>97447</v>
      </c>
      <c r="G25717" s="1" t="s">
        <v>103177</v>
      </c>
      <c r="H25717" s="3" t="s">
        <v>103178</v>
      </c>
    </row>
    <row r="25718" spans="1:8" x14ac:dyDescent="0.25">
      <c r="A25718" s="2">
        <v>43664.260416666672</v>
      </c>
      <c r="B25718" s="2">
        <v>43664.34375</v>
      </c>
      <c r="C25718" s="1" t="s">
        <v>103179</v>
      </c>
      <c r="D25718" s="1" t="s">
        <v>97705</v>
      </c>
      <c r="E25718" s="1" t="s">
        <v>103180</v>
      </c>
      <c r="F25718" s="1" t="s">
        <v>97447</v>
      </c>
      <c r="G25718" s="1" t="s">
        <v>103181</v>
      </c>
      <c r="H25718" s="3" t="s">
        <v>103182</v>
      </c>
    </row>
    <row r="25719" spans="1:8" x14ac:dyDescent="0.25">
      <c r="A25719" s="2">
        <v>43671.75</v>
      </c>
      <c r="B25719" s="2">
        <v>43671.833333333328</v>
      </c>
      <c r="C25719" s="1" t="s">
        <v>103183</v>
      </c>
      <c r="D25719" s="1"/>
      <c r="E25719" s="1" t="s">
        <v>103184</v>
      </c>
      <c r="F25719" s="1" t="s">
        <v>97447</v>
      </c>
      <c r="G25719" s="1" t="s">
        <v>103185</v>
      </c>
      <c r="H25719" s="3" t="s">
        <v>103186</v>
      </c>
    </row>
    <row r="25720" spans="1:8" x14ac:dyDescent="0.25">
      <c r="A25720" s="2">
        <v>43650.791666666672</v>
      </c>
      <c r="B25720" s="2">
        <v>43650.916666666672</v>
      </c>
      <c r="C25720" s="1" t="s">
        <v>101698</v>
      </c>
      <c r="D25720" s="1" t="s">
        <v>99942</v>
      </c>
      <c r="E25720" s="1" t="s">
        <v>103187</v>
      </c>
      <c r="F25720" s="1" t="s">
        <v>97447</v>
      </c>
      <c r="G25720" s="1" t="s">
        <v>103188</v>
      </c>
      <c r="H25720" s="3" t="s">
        <v>103189</v>
      </c>
    </row>
    <row r="25721" spans="1:8" x14ac:dyDescent="0.25">
      <c r="A25721" s="2">
        <v>43663.75</v>
      </c>
      <c r="B25721" s="2">
        <v>43663.833333333328</v>
      </c>
      <c r="C25721" s="1" t="s">
        <v>103190</v>
      </c>
      <c r="D25721" s="1" t="s">
        <v>103191</v>
      </c>
      <c r="E25721" s="1" t="s">
        <v>103192</v>
      </c>
      <c r="F25721" s="1" t="s">
        <v>97447</v>
      </c>
      <c r="G25721" s="1" t="s">
        <v>103193</v>
      </c>
      <c r="H25721" s="3" t="s">
        <v>103194</v>
      </c>
    </row>
    <row r="25722" spans="1:8" x14ac:dyDescent="0.25">
      <c r="A25722" s="2">
        <v>43648.791666666672</v>
      </c>
      <c r="B25722" s="2">
        <v>43648.875</v>
      </c>
      <c r="C25722" s="1" t="s">
        <v>103195</v>
      </c>
      <c r="D25722" s="1" t="s">
        <v>103196</v>
      </c>
      <c r="E25722" s="1" t="s">
        <v>103197</v>
      </c>
      <c r="F25722" s="1" t="s">
        <v>97447</v>
      </c>
      <c r="G25722" s="1" t="s">
        <v>103198</v>
      </c>
      <c r="H25722" s="3" t="s">
        <v>103199</v>
      </c>
    </row>
    <row r="25723" spans="1:8" x14ac:dyDescent="0.25">
      <c r="A25723" s="2">
        <v>43657.770833333328</v>
      </c>
      <c r="B25723" s="2">
        <v>43657.854166666672</v>
      </c>
      <c r="C25723" s="1" t="s">
        <v>103200</v>
      </c>
      <c r="D25723" s="1" t="s">
        <v>103201</v>
      </c>
      <c r="E25723" s="1" t="s">
        <v>103202</v>
      </c>
      <c r="F25723" s="1" t="s">
        <v>97447</v>
      </c>
      <c r="G25723" s="1" t="s">
        <v>103203</v>
      </c>
      <c r="H25723" s="3" t="s">
        <v>103204</v>
      </c>
    </row>
    <row r="25724" spans="1:8" x14ac:dyDescent="0.25">
      <c r="A25724" s="2">
        <v>43706.75</v>
      </c>
      <c r="B25724" s="2">
        <v>43706.875</v>
      </c>
      <c r="C25724" s="1" t="s">
        <v>103205</v>
      </c>
      <c r="D25724" s="1" t="s">
        <v>103206</v>
      </c>
      <c r="E25724" s="1" t="s">
        <v>103207</v>
      </c>
      <c r="F25724" s="1" t="s">
        <v>97447</v>
      </c>
      <c r="G25724" s="1" t="s">
        <v>103208</v>
      </c>
      <c r="H25724" s="3" t="s">
        <v>103209</v>
      </c>
    </row>
    <row r="25725" spans="1:8" x14ac:dyDescent="0.25">
      <c r="A25725" s="2">
        <v>43655.770833333328</v>
      </c>
      <c r="B25725" s="2">
        <v>43655.895833333328</v>
      </c>
      <c r="C25725" s="1" t="s">
        <v>103210</v>
      </c>
      <c r="D25725" s="1" t="s">
        <v>41006</v>
      </c>
      <c r="E25725" s="1" t="s">
        <v>103211</v>
      </c>
      <c r="F25725" s="1" t="s">
        <v>97447</v>
      </c>
      <c r="G25725" s="1" t="s">
        <v>103212</v>
      </c>
      <c r="H25725" s="3" t="s">
        <v>103213</v>
      </c>
    </row>
    <row r="25726" spans="1:8" x14ac:dyDescent="0.25">
      <c r="A25726" s="5">
        <v>43787.708333333328</v>
      </c>
      <c r="B25726" s="5">
        <v>43790.708333333328</v>
      </c>
      <c r="C25726" s="1" t="s">
        <v>103214</v>
      </c>
      <c r="D25726" s="1" t="s">
        <v>103215</v>
      </c>
      <c r="E25726" s="1" t="s">
        <v>103216</v>
      </c>
      <c r="F25726" s="1" t="s">
        <v>97447</v>
      </c>
      <c r="G25726" s="1" t="s">
        <v>103217</v>
      </c>
      <c r="H25726" s="3" t="s">
        <v>103218</v>
      </c>
    </row>
    <row r="25727" spans="1:8" x14ac:dyDescent="0.25">
      <c r="A25727" s="2">
        <v>43650.75</v>
      </c>
      <c r="B25727" s="2">
        <v>43650.833333333328</v>
      </c>
      <c r="C25727" s="1" t="s">
        <v>103219</v>
      </c>
      <c r="D25727" s="1" t="s">
        <v>102296</v>
      </c>
      <c r="E25727" s="1" t="s">
        <v>103220</v>
      </c>
      <c r="F25727" s="1" t="s">
        <v>97447</v>
      </c>
      <c r="G25727" s="1" t="s">
        <v>103221</v>
      </c>
      <c r="H25727" s="3" t="s">
        <v>103222</v>
      </c>
    </row>
    <row r="25728" spans="1:8" x14ac:dyDescent="0.25">
      <c r="A25728" s="2">
        <v>43684.458333333328</v>
      </c>
      <c r="B25728" s="2">
        <v>43684.541666666672</v>
      </c>
      <c r="C25728" s="1" t="s">
        <v>103223</v>
      </c>
      <c r="D25728" s="1"/>
      <c r="E25728" s="1" t="s">
        <v>103224</v>
      </c>
      <c r="F25728" s="1" t="s">
        <v>97447</v>
      </c>
      <c r="G25728" s="1" t="s">
        <v>103225</v>
      </c>
      <c r="H25728" s="3" t="s">
        <v>103226</v>
      </c>
    </row>
    <row r="25729" spans="1:8" x14ac:dyDescent="0.25">
      <c r="A25729" s="2">
        <v>43656.791666666672</v>
      </c>
      <c r="B25729" s="2">
        <v>43656.875</v>
      </c>
      <c r="C25729" s="1" t="s">
        <v>103227</v>
      </c>
      <c r="D25729" s="1" t="s">
        <v>99273</v>
      </c>
      <c r="E25729" s="1" t="s">
        <v>103228</v>
      </c>
      <c r="F25729" s="1" t="s">
        <v>97447</v>
      </c>
      <c r="G25729" s="1" t="s">
        <v>103229</v>
      </c>
      <c r="H25729" s="3" t="s">
        <v>103230</v>
      </c>
    </row>
    <row r="25730" spans="1:8" x14ac:dyDescent="0.25">
      <c r="A25730" s="2">
        <v>43648.375</v>
      </c>
      <c r="B25730" s="2">
        <v>43648.770833333328</v>
      </c>
      <c r="C25730" s="1" t="s">
        <v>103231</v>
      </c>
      <c r="D25730" s="1" t="s">
        <v>103232</v>
      </c>
      <c r="E25730" s="1" t="s">
        <v>103233</v>
      </c>
      <c r="F25730" s="1" t="s">
        <v>97447</v>
      </c>
      <c r="G25730" s="1" t="s">
        <v>103234</v>
      </c>
      <c r="H25730" s="3" t="s">
        <v>103235</v>
      </c>
    </row>
    <row r="25731" spans="1:8" x14ac:dyDescent="0.25">
      <c r="A25731" s="2">
        <v>43650.791666666672</v>
      </c>
      <c r="B25731" s="2">
        <v>43650.875</v>
      </c>
      <c r="C25731" s="1" t="s">
        <v>103236</v>
      </c>
      <c r="D25731" s="1" t="s">
        <v>103237</v>
      </c>
      <c r="E25731" s="1" t="s">
        <v>103238</v>
      </c>
      <c r="F25731" s="1" t="s">
        <v>97447</v>
      </c>
      <c r="G25731" s="1" t="s">
        <v>103234</v>
      </c>
      <c r="H25731" s="3" t="s">
        <v>103239</v>
      </c>
    </row>
    <row r="25732" spans="1:8" x14ac:dyDescent="0.25">
      <c r="A25732" s="2">
        <v>43648.75</v>
      </c>
      <c r="B25732" s="2">
        <v>43648.875</v>
      </c>
      <c r="C25732" s="1" t="s">
        <v>103240</v>
      </c>
      <c r="D25732" s="1" t="s">
        <v>102296</v>
      </c>
      <c r="E25732" s="1" t="s">
        <v>103241</v>
      </c>
      <c r="F25732" s="1" t="s">
        <v>97447</v>
      </c>
      <c r="G25732" s="1" t="s">
        <v>103242</v>
      </c>
      <c r="H25732" s="3" t="s">
        <v>103243</v>
      </c>
    </row>
    <row r="25733" spans="1:8" x14ac:dyDescent="0.25">
      <c r="A25733" s="2">
        <v>43649.791666666672</v>
      </c>
      <c r="B25733" s="2">
        <v>43649.875</v>
      </c>
      <c r="C25733" s="1" t="s">
        <v>103244</v>
      </c>
      <c r="D25733" s="1" t="s">
        <v>103245</v>
      </c>
      <c r="E25733" s="1" t="s">
        <v>103246</v>
      </c>
      <c r="F25733" s="1" t="s">
        <v>97447</v>
      </c>
      <c r="G25733" s="1" t="s">
        <v>103247</v>
      </c>
      <c r="H25733" s="3" t="s">
        <v>103248</v>
      </c>
    </row>
    <row r="25734" spans="1:8" x14ac:dyDescent="0.25">
      <c r="A25734" s="2">
        <v>43657.770833333328</v>
      </c>
      <c r="B25734" s="2">
        <v>43657.895833333328</v>
      </c>
      <c r="C25734" s="1" t="s">
        <v>103249</v>
      </c>
      <c r="D25734" s="1" t="s">
        <v>103250</v>
      </c>
      <c r="E25734" s="1" t="s">
        <v>103251</v>
      </c>
      <c r="F25734" s="1" t="s">
        <v>97447</v>
      </c>
      <c r="G25734" s="1" t="s">
        <v>103252</v>
      </c>
      <c r="H25734" s="3" t="s">
        <v>103253</v>
      </c>
    </row>
    <row r="25735" spans="1:8" x14ac:dyDescent="0.25">
      <c r="A25735" s="2">
        <v>43677.729166666672</v>
      </c>
      <c r="B25735" s="2">
        <v>43677.8125</v>
      </c>
      <c r="C25735" s="1" t="s">
        <v>103254</v>
      </c>
      <c r="D25735" s="1" t="s">
        <v>99838</v>
      </c>
      <c r="E25735" s="1" t="s">
        <v>103255</v>
      </c>
      <c r="F25735" s="1" t="s">
        <v>97447</v>
      </c>
      <c r="G25735" s="1" t="s">
        <v>103256</v>
      </c>
      <c r="H25735" s="3" t="s">
        <v>103257</v>
      </c>
    </row>
    <row r="25736" spans="1:8" x14ac:dyDescent="0.25">
      <c r="A25736" s="2">
        <v>43670.416666666672</v>
      </c>
      <c r="B25736" s="2">
        <v>43670.583333333328</v>
      </c>
      <c r="C25736" s="1" t="s">
        <v>103258</v>
      </c>
      <c r="D25736" s="1" t="s">
        <v>99273</v>
      </c>
      <c r="E25736" s="1" t="s">
        <v>103259</v>
      </c>
      <c r="F25736" s="1" t="s">
        <v>97447</v>
      </c>
      <c r="G25736" s="1" t="s">
        <v>103260</v>
      </c>
      <c r="H25736" s="3" t="s">
        <v>103261</v>
      </c>
    </row>
    <row r="25737" spans="1:8" x14ac:dyDescent="0.25">
      <c r="A25737" s="2">
        <v>43657.770833333328</v>
      </c>
      <c r="B25737" s="2">
        <v>43657.854166666672</v>
      </c>
      <c r="C25737" s="1" t="s">
        <v>103262</v>
      </c>
      <c r="D25737" s="1" t="s">
        <v>103263</v>
      </c>
      <c r="E25737" s="1" t="s">
        <v>103264</v>
      </c>
      <c r="F25737" s="1" t="s">
        <v>97447</v>
      </c>
      <c r="G25737" s="1" t="s">
        <v>103260</v>
      </c>
      <c r="H25737" s="3" t="s">
        <v>103265</v>
      </c>
    </row>
    <row r="25738" spans="1:8" x14ac:dyDescent="0.25">
      <c r="A25738" s="2">
        <v>43664.770833333328</v>
      </c>
      <c r="B25738" s="2">
        <v>43664.875</v>
      </c>
      <c r="C25738" s="1" t="s">
        <v>103266</v>
      </c>
      <c r="D25738" s="1" t="s">
        <v>103267</v>
      </c>
      <c r="E25738" s="1" t="s">
        <v>103268</v>
      </c>
      <c r="F25738" s="1" t="s">
        <v>97447</v>
      </c>
      <c r="G25738" s="1" t="s">
        <v>103269</v>
      </c>
      <c r="H25738" s="3" t="s">
        <v>103270</v>
      </c>
    </row>
    <row r="25739" spans="1:8" x14ac:dyDescent="0.25">
      <c r="A25739" s="2">
        <v>43689.8125</v>
      </c>
      <c r="B25739" s="2">
        <v>43689.895833333328</v>
      </c>
      <c r="C25739" s="1" t="s">
        <v>103271</v>
      </c>
      <c r="D25739" s="1" t="s">
        <v>101588</v>
      </c>
      <c r="E25739" s="1" t="s">
        <v>103272</v>
      </c>
      <c r="F25739" s="1" t="s">
        <v>97447</v>
      </c>
      <c r="G25739" s="1" t="s">
        <v>103273</v>
      </c>
      <c r="H25739" s="3" t="s">
        <v>103274</v>
      </c>
    </row>
    <row r="25740" spans="1:8" x14ac:dyDescent="0.25">
      <c r="A25740" s="2">
        <v>43657.791666666672</v>
      </c>
      <c r="B25740" s="2">
        <v>43657.875</v>
      </c>
      <c r="C25740" s="1" t="s">
        <v>82254</v>
      </c>
      <c r="D25740" s="1"/>
      <c r="E25740" s="1" t="s">
        <v>103275</v>
      </c>
      <c r="F25740" s="1" t="s">
        <v>97447</v>
      </c>
      <c r="G25740" s="1" t="s">
        <v>103276</v>
      </c>
      <c r="H25740" s="3" t="s">
        <v>103277</v>
      </c>
    </row>
    <row r="25741" spans="1:8" x14ac:dyDescent="0.25">
      <c r="A25741" s="2">
        <v>43649.75</v>
      </c>
      <c r="B25741" s="2">
        <v>43649.875</v>
      </c>
      <c r="C25741" s="1" t="s">
        <v>103278</v>
      </c>
      <c r="D25741" s="1" t="s">
        <v>100468</v>
      </c>
      <c r="E25741" s="1" t="s">
        <v>103279</v>
      </c>
      <c r="F25741" s="1" t="s">
        <v>97447</v>
      </c>
      <c r="G25741" s="1" t="s">
        <v>103276</v>
      </c>
      <c r="H25741" s="3" t="s">
        <v>103280</v>
      </c>
    </row>
    <row r="25742" spans="1:8" x14ac:dyDescent="0.25">
      <c r="A25742" s="2">
        <v>43648.729166666672</v>
      </c>
      <c r="B25742" s="2">
        <v>43648.854166666672</v>
      </c>
      <c r="C25742" s="1" t="s">
        <v>103281</v>
      </c>
      <c r="D25742" s="1" t="s">
        <v>99432</v>
      </c>
      <c r="E25742" s="1" t="s">
        <v>103282</v>
      </c>
      <c r="F25742" s="1" t="s">
        <v>97447</v>
      </c>
      <c r="G25742" s="1" t="s">
        <v>103283</v>
      </c>
      <c r="H25742" s="3" t="s">
        <v>103284</v>
      </c>
    </row>
    <row r="25743" spans="1:8" x14ac:dyDescent="0.25">
      <c r="A25743" s="2">
        <v>43656.75</v>
      </c>
      <c r="B25743" s="2">
        <v>43656.833333333328</v>
      </c>
      <c r="C25743" s="1" t="s">
        <v>103285</v>
      </c>
      <c r="D25743" s="1"/>
      <c r="E25743" s="1" t="s">
        <v>103286</v>
      </c>
      <c r="F25743" s="1" t="s">
        <v>97447</v>
      </c>
      <c r="G25743" s="1" t="s">
        <v>103287</v>
      </c>
      <c r="H25743" s="3" t="s">
        <v>103288</v>
      </c>
    </row>
    <row r="25744" spans="1:8" x14ac:dyDescent="0.25">
      <c r="A25744" s="2">
        <v>43669.777777777781</v>
      </c>
      <c r="B25744" s="2">
        <v>43669.875</v>
      </c>
      <c r="C25744" s="1" t="s">
        <v>103289</v>
      </c>
      <c r="D25744" s="1" t="s">
        <v>103290</v>
      </c>
      <c r="E25744" s="1" t="s">
        <v>103291</v>
      </c>
      <c r="F25744" s="1" t="s">
        <v>97447</v>
      </c>
      <c r="G25744" s="1" t="s">
        <v>103292</v>
      </c>
      <c r="H25744" s="3" t="s">
        <v>103293</v>
      </c>
    </row>
    <row r="25745" spans="1:8" x14ac:dyDescent="0.25">
      <c r="A25745" s="2">
        <v>43676.770833333328</v>
      </c>
      <c r="B25745" s="2">
        <v>43676.854166666672</v>
      </c>
      <c r="C25745" s="1" t="s">
        <v>103294</v>
      </c>
      <c r="D25745" s="1" t="s">
        <v>103295</v>
      </c>
      <c r="E25745" s="1" t="s">
        <v>103296</v>
      </c>
      <c r="F25745" s="1" t="s">
        <v>97447</v>
      </c>
      <c r="G25745" s="1" t="s">
        <v>103297</v>
      </c>
      <c r="H25745" s="3" t="s">
        <v>103298</v>
      </c>
    </row>
    <row r="25746" spans="1:8" x14ac:dyDescent="0.25">
      <c r="A25746" s="2">
        <v>43651.791666666672</v>
      </c>
      <c r="B25746" s="2">
        <v>43651.916666666672</v>
      </c>
      <c r="C25746" s="1" t="s">
        <v>103299</v>
      </c>
      <c r="D25746" s="1" t="s">
        <v>103300</v>
      </c>
      <c r="E25746" s="1" t="s">
        <v>103301</v>
      </c>
      <c r="F25746" s="1" t="s">
        <v>97447</v>
      </c>
      <c r="G25746" s="1" t="s">
        <v>103302</v>
      </c>
      <c r="H25746" s="3" t="s">
        <v>103303</v>
      </c>
    </row>
    <row r="25747" spans="1:8" x14ac:dyDescent="0.25">
      <c r="A25747" s="2">
        <v>43662.75</v>
      </c>
      <c r="B25747" s="2">
        <v>43662.875</v>
      </c>
      <c r="C25747" s="1" t="s">
        <v>103304</v>
      </c>
      <c r="D25747" s="1" t="s">
        <v>102320</v>
      </c>
      <c r="E25747" s="1" t="s">
        <v>103305</v>
      </c>
      <c r="F25747" s="1" t="s">
        <v>97447</v>
      </c>
      <c r="G25747" s="1" t="s">
        <v>103306</v>
      </c>
      <c r="H25747" s="3" t="s">
        <v>103307</v>
      </c>
    </row>
    <row r="25748" spans="1:8" x14ac:dyDescent="0.25">
      <c r="A25748" s="2">
        <v>43692.75</v>
      </c>
      <c r="B25748" s="2">
        <v>43692.854166666672</v>
      </c>
      <c r="C25748" s="1" t="s">
        <v>103308</v>
      </c>
      <c r="D25748" s="1" t="s">
        <v>100671</v>
      </c>
      <c r="E25748" s="1" t="s">
        <v>103309</v>
      </c>
      <c r="F25748" s="1" t="s">
        <v>97447</v>
      </c>
      <c r="G25748" s="1" t="s">
        <v>103310</v>
      </c>
      <c r="H25748" s="3" t="s">
        <v>103311</v>
      </c>
    </row>
    <row r="25749" spans="1:8" x14ac:dyDescent="0.25">
      <c r="A25749" s="2">
        <v>43676.791666666672</v>
      </c>
      <c r="B25749" s="2">
        <v>43676.875</v>
      </c>
      <c r="C25749" s="1" t="s">
        <v>103312</v>
      </c>
      <c r="D25749" s="1"/>
      <c r="E25749" s="1" t="s">
        <v>103313</v>
      </c>
      <c r="F25749" s="1" t="s">
        <v>97447</v>
      </c>
      <c r="G25749" s="1" t="s">
        <v>102227</v>
      </c>
      <c r="H25749" s="3" t="s">
        <v>103314</v>
      </c>
    </row>
    <row r="25750" spans="1:8" x14ac:dyDescent="0.25">
      <c r="A25750" s="2">
        <v>43651.395833333328</v>
      </c>
      <c r="B25750" s="2">
        <v>43651.458333333328</v>
      </c>
      <c r="C25750" s="1" t="s">
        <v>99285</v>
      </c>
      <c r="D25750" s="1" t="s">
        <v>99286</v>
      </c>
      <c r="E25750" s="1" t="s">
        <v>103315</v>
      </c>
      <c r="F25750" s="1" t="s">
        <v>97447</v>
      </c>
      <c r="G25750" s="1" t="s">
        <v>103316</v>
      </c>
      <c r="H25750" s="3" t="s">
        <v>103317</v>
      </c>
    </row>
    <row r="25751" spans="1:8" x14ac:dyDescent="0.25">
      <c r="A25751" s="2">
        <v>43669.770833333328</v>
      </c>
      <c r="B25751" s="2">
        <v>43669.8125</v>
      </c>
      <c r="C25751" s="1" t="s">
        <v>103318</v>
      </c>
      <c r="D25751" s="1" t="s">
        <v>96729</v>
      </c>
      <c r="E25751" s="1" t="s">
        <v>103319</v>
      </c>
      <c r="F25751" s="1" t="s">
        <v>97447</v>
      </c>
      <c r="G25751" s="1" t="s">
        <v>103320</v>
      </c>
      <c r="H25751" s="3" t="s">
        <v>103321</v>
      </c>
    </row>
    <row r="25752" spans="1:8" x14ac:dyDescent="0.25">
      <c r="A25752" s="2">
        <v>43662.75</v>
      </c>
      <c r="B25752" s="2">
        <v>43662.875</v>
      </c>
      <c r="C25752" s="1" t="s">
        <v>103322</v>
      </c>
      <c r="D25752" s="1" t="s">
        <v>103323</v>
      </c>
      <c r="E25752" s="1" t="s">
        <v>103324</v>
      </c>
      <c r="F25752" s="1" t="s">
        <v>97447</v>
      </c>
      <c r="G25752" s="1" t="s">
        <v>103325</v>
      </c>
      <c r="H25752" s="3" t="s">
        <v>103326</v>
      </c>
    </row>
    <row r="25753" spans="1:8" x14ac:dyDescent="0.25">
      <c r="A25753" s="2">
        <v>43727.354166666672</v>
      </c>
      <c r="B25753" s="2">
        <v>43727.770833333328</v>
      </c>
      <c r="C25753" s="1" t="s">
        <v>103327</v>
      </c>
      <c r="D25753" s="1" t="s">
        <v>103328</v>
      </c>
      <c r="E25753" s="1" t="s">
        <v>103329</v>
      </c>
      <c r="F25753" s="1" t="s">
        <v>1765</v>
      </c>
      <c r="G25753" s="1" t="s">
        <v>103330</v>
      </c>
      <c r="H25753" s="3" t="s">
        <v>103331</v>
      </c>
    </row>
    <row r="25754" spans="1:8" x14ac:dyDescent="0.25">
      <c r="A25754" s="4">
        <v>43767</v>
      </c>
      <c r="B25754" s="4">
        <v>43769</v>
      </c>
      <c r="C25754" s="1" t="s">
        <v>103332</v>
      </c>
      <c r="D25754" s="1" t="s">
        <v>103333</v>
      </c>
      <c r="E25754" s="1" t="s">
        <v>103334</v>
      </c>
      <c r="F25754" s="1" t="s">
        <v>97447</v>
      </c>
      <c r="G25754" s="1" t="s">
        <v>103335</v>
      </c>
      <c r="H25754" s="3" t="s">
        <v>103336</v>
      </c>
    </row>
    <row r="25755" spans="1:8" x14ac:dyDescent="0.25">
      <c r="A25755" s="2">
        <v>43683.75</v>
      </c>
      <c r="B25755" s="2">
        <v>43683.916666666672</v>
      </c>
      <c r="C25755" s="1" t="s">
        <v>103337</v>
      </c>
      <c r="D25755" s="1" t="s">
        <v>103338</v>
      </c>
      <c r="E25755" s="1" t="s">
        <v>103339</v>
      </c>
      <c r="F25755" s="1" t="s">
        <v>97447</v>
      </c>
      <c r="G25755" s="1" t="s">
        <v>103340</v>
      </c>
      <c r="H25755" s="3" t="s">
        <v>103341</v>
      </c>
    </row>
    <row r="25756" spans="1:8" x14ac:dyDescent="0.25">
      <c r="A25756" s="2">
        <v>43698.708333333328</v>
      </c>
      <c r="B25756" s="2">
        <v>43698.770833333328</v>
      </c>
      <c r="C25756" s="1" t="s">
        <v>103342</v>
      </c>
      <c r="D25756" s="1" t="s">
        <v>103343</v>
      </c>
      <c r="E25756" s="1" t="s">
        <v>103344</v>
      </c>
      <c r="F25756" s="1" t="s">
        <v>97447</v>
      </c>
      <c r="G25756" s="1" t="s">
        <v>103345</v>
      </c>
      <c r="H25756" s="3" t="s">
        <v>103346</v>
      </c>
    </row>
    <row r="25757" spans="1:8" x14ac:dyDescent="0.25">
      <c r="A25757" s="2">
        <v>43711.375</v>
      </c>
      <c r="B25757" s="2">
        <v>43711.458333333328</v>
      </c>
      <c r="C25757" s="1" t="s">
        <v>96101</v>
      </c>
      <c r="D25757" s="1" t="s">
        <v>100451</v>
      </c>
      <c r="E25757" s="1" t="s">
        <v>103347</v>
      </c>
      <c r="F25757" s="1" t="s">
        <v>97447</v>
      </c>
      <c r="G25757" s="1" t="s">
        <v>103348</v>
      </c>
      <c r="H25757" s="3" t="s">
        <v>103349</v>
      </c>
    </row>
    <row r="25758" spans="1:8" x14ac:dyDescent="0.25">
      <c r="A25758" s="2">
        <v>43739.375</v>
      </c>
      <c r="B25758" s="2">
        <v>43739.458333333328</v>
      </c>
      <c r="C25758" s="1" t="s">
        <v>96101</v>
      </c>
      <c r="D25758" s="1" t="s">
        <v>100451</v>
      </c>
      <c r="E25758" s="1" t="s">
        <v>103350</v>
      </c>
      <c r="F25758" s="1" t="s">
        <v>97447</v>
      </c>
      <c r="G25758" s="1" t="s">
        <v>103351</v>
      </c>
      <c r="H25758" s="3" t="s">
        <v>103352</v>
      </c>
    </row>
    <row r="25759" spans="1:8" x14ac:dyDescent="0.25">
      <c r="A25759" s="2">
        <v>43774.375</v>
      </c>
      <c r="B25759" s="2">
        <v>43774.458333333328</v>
      </c>
      <c r="C25759" s="1" t="s">
        <v>96101</v>
      </c>
      <c r="D25759" s="1" t="s">
        <v>100451</v>
      </c>
      <c r="E25759" s="1" t="s">
        <v>103353</v>
      </c>
      <c r="F25759" s="1" t="s">
        <v>97447</v>
      </c>
      <c r="G25759" s="1" t="s">
        <v>103354</v>
      </c>
      <c r="H25759" s="3" t="s">
        <v>103355</v>
      </c>
    </row>
    <row r="25760" spans="1:8" x14ac:dyDescent="0.25">
      <c r="A25760" s="2">
        <v>43802.375</v>
      </c>
      <c r="B25760" s="2">
        <v>43802.458333333328</v>
      </c>
      <c r="C25760" s="1" t="s">
        <v>96101</v>
      </c>
      <c r="D25760" s="1" t="s">
        <v>100451</v>
      </c>
      <c r="E25760" s="1" t="s">
        <v>103356</v>
      </c>
      <c r="F25760" s="1" t="s">
        <v>97447</v>
      </c>
      <c r="G25760" s="1" t="s">
        <v>103357</v>
      </c>
      <c r="H25760" s="3" t="s">
        <v>103358</v>
      </c>
    </row>
    <row r="25761" spans="1:8" x14ac:dyDescent="0.25">
      <c r="A25761" s="2">
        <v>43704.791666666672</v>
      </c>
      <c r="B25761" s="2">
        <v>43704.875</v>
      </c>
      <c r="C25761" s="1" t="s">
        <v>103359</v>
      </c>
      <c r="D25761" s="1" t="s">
        <v>102291</v>
      </c>
      <c r="E25761" s="1" t="s">
        <v>103360</v>
      </c>
      <c r="F25761" s="1" t="s">
        <v>97447</v>
      </c>
      <c r="G25761" s="1" t="s">
        <v>103361</v>
      </c>
      <c r="H25761" s="3" t="s">
        <v>103362</v>
      </c>
    </row>
    <row r="25762" spans="1:8" x14ac:dyDescent="0.25">
      <c r="A25762" s="2">
        <v>43692.791666666672</v>
      </c>
      <c r="B25762" s="2">
        <v>43692.875</v>
      </c>
      <c r="C25762" s="1" t="s">
        <v>103363</v>
      </c>
      <c r="D25762" s="1" t="s">
        <v>99690</v>
      </c>
      <c r="E25762" s="1" t="s">
        <v>103364</v>
      </c>
      <c r="F25762" s="1" t="s">
        <v>97447</v>
      </c>
      <c r="G25762" s="1" t="s">
        <v>103365</v>
      </c>
      <c r="H25762" s="3" t="s">
        <v>103366</v>
      </c>
    </row>
    <row r="25763" spans="1:8" x14ac:dyDescent="0.25">
      <c r="A25763" s="2">
        <v>43697.770833333328</v>
      </c>
      <c r="B25763" s="2">
        <v>43697.875</v>
      </c>
      <c r="C25763" s="1" t="s">
        <v>103367</v>
      </c>
      <c r="D25763" s="1" t="s">
        <v>100468</v>
      </c>
      <c r="E25763" s="1" t="s">
        <v>103368</v>
      </c>
      <c r="F25763" s="1" t="s">
        <v>97447</v>
      </c>
      <c r="G25763" s="1" t="s">
        <v>103369</v>
      </c>
      <c r="H25763" s="3" t="s">
        <v>103370</v>
      </c>
    </row>
    <row r="25764" spans="1:8" x14ac:dyDescent="0.25">
      <c r="A25764" s="2">
        <v>43697.770833333328</v>
      </c>
      <c r="B25764" s="2">
        <v>43697.895833333328</v>
      </c>
      <c r="C25764" s="1" t="s">
        <v>103371</v>
      </c>
      <c r="D25764" s="1" t="s">
        <v>97540</v>
      </c>
      <c r="E25764" s="1" t="s">
        <v>103372</v>
      </c>
      <c r="F25764" s="1" t="s">
        <v>97447</v>
      </c>
      <c r="G25764" s="1" t="s">
        <v>103373</v>
      </c>
      <c r="H25764" s="3" t="s">
        <v>103374</v>
      </c>
    </row>
    <row r="25765" spans="1:8" x14ac:dyDescent="0.25">
      <c r="A25765" s="2">
        <v>43692.75</v>
      </c>
      <c r="B25765" s="2">
        <v>43692.916666666672</v>
      </c>
      <c r="C25765" s="1" t="s">
        <v>103375</v>
      </c>
      <c r="D25765" s="1" t="s">
        <v>103376</v>
      </c>
      <c r="E25765" s="1" t="s">
        <v>103377</v>
      </c>
      <c r="F25765" s="1" t="s">
        <v>97447</v>
      </c>
      <c r="G25765" s="1" t="s">
        <v>103373</v>
      </c>
      <c r="H25765" s="3" t="s">
        <v>103378</v>
      </c>
    </row>
    <row r="25766" spans="1:8" x14ac:dyDescent="0.25">
      <c r="A25766" s="2">
        <v>43697.708333333328</v>
      </c>
      <c r="B25766" s="2">
        <v>43697.791666666672</v>
      </c>
      <c r="C25766" s="1" t="s">
        <v>99819</v>
      </c>
      <c r="D25766" s="1" t="s">
        <v>99391</v>
      </c>
      <c r="E25766" s="1" t="s">
        <v>103379</v>
      </c>
      <c r="F25766" s="1" t="s">
        <v>97447</v>
      </c>
      <c r="G25766" s="1" t="s">
        <v>103380</v>
      </c>
      <c r="H25766" s="3" t="s">
        <v>103381</v>
      </c>
    </row>
    <row r="25767" spans="1:8" x14ac:dyDescent="0.25">
      <c r="A25767" s="2">
        <v>43704.708333333328</v>
      </c>
      <c r="B25767" s="2">
        <v>43704.791666666672</v>
      </c>
      <c r="C25767" s="1" t="s">
        <v>99819</v>
      </c>
      <c r="D25767" s="1" t="s">
        <v>99391</v>
      </c>
      <c r="E25767" s="1" t="s">
        <v>103382</v>
      </c>
      <c r="F25767" s="1" t="s">
        <v>97447</v>
      </c>
      <c r="G25767" s="1" t="s">
        <v>103383</v>
      </c>
      <c r="H25767" s="3" t="s">
        <v>103384</v>
      </c>
    </row>
    <row r="25768" spans="1:8" x14ac:dyDescent="0.25">
      <c r="A25768" s="2">
        <v>43690.708333333328</v>
      </c>
      <c r="B25768" s="2">
        <v>43690.791666666672</v>
      </c>
      <c r="C25768" s="1" t="s">
        <v>99819</v>
      </c>
      <c r="D25768" s="1" t="s">
        <v>99391</v>
      </c>
      <c r="E25768" s="1" t="s">
        <v>103385</v>
      </c>
      <c r="F25768" s="1" t="s">
        <v>97447</v>
      </c>
      <c r="G25768" s="1" t="s">
        <v>103386</v>
      </c>
      <c r="H25768" s="3" t="s">
        <v>103387</v>
      </c>
    </row>
    <row r="25769" spans="1:8" x14ac:dyDescent="0.25">
      <c r="A25769" s="2">
        <v>43698.708333333328</v>
      </c>
      <c r="B25769" s="2">
        <v>43698.791666666672</v>
      </c>
      <c r="C25769" s="1" t="s">
        <v>103388</v>
      </c>
      <c r="D25769" s="1" t="s">
        <v>100701</v>
      </c>
      <c r="E25769" s="1" t="s">
        <v>103389</v>
      </c>
      <c r="F25769" s="1" t="s">
        <v>97447</v>
      </c>
      <c r="G25769" s="1" t="s">
        <v>103390</v>
      </c>
      <c r="H25769" s="3" t="s">
        <v>103391</v>
      </c>
    </row>
    <row r="25770" spans="1:8" x14ac:dyDescent="0.25">
      <c r="A25770" s="2">
        <v>43685.791666666672</v>
      </c>
      <c r="B25770" s="2">
        <v>43685.9375</v>
      </c>
      <c r="C25770" s="1" t="s">
        <v>103392</v>
      </c>
      <c r="D25770" s="1" t="s">
        <v>103393</v>
      </c>
      <c r="E25770" s="1" t="s">
        <v>103394</v>
      </c>
      <c r="F25770" s="1" t="s">
        <v>97447</v>
      </c>
      <c r="G25770" s="1" t="s">
        <v>103390</v>
      </c>
      <c r="H25770" s="3" t="s">
        <v>103395</v>
      </c>
    </row>
    <row r="25771" spans="1:8" x14ac:dyDescent="0.25">
      <c r="A25771" s="2">
        <v>43699.791666666672</v>
      </c>
      <c r="B25771" s="2">
        <v>43699.916666666672</v>
      </c>
      <c r="C25771" s="1" t="s">
        <v>103396</v>
      </c>
      <c r="D25771" s="1" t="s">
        <v>103397</v>
      </c>
      <c r="E25771" s="1" t="s">
        <v>103398</v>
      </c>
      <c r="F25771" s="1" t="s">
        <v>97447</v>
      </c>
      <c r="G25771" s="1" t="s">
        <v>103399</v>
      </c>
      <c r="H25771" s="3" t="s">
        <v>103400</v>
      </c>
    </row>
    <row r="25772" spans="1:8" x14ac:dyDescent="0.25">
      <c r="A25772" s="2">
        <v>43699.791666666672</v>
      </c>
      <c r="B25772" s="2">
        <v>43699.875</v>
      </c>
      <c r="C25772" s="1" t="s">
        <v>103401</v>
      </c>
      <c r="D25772" s="1" t="s">
        <v>103402</v>
      </c>
      <c r="E25772" s="1" t="s">
        <v>103403</v>
      </c>
      <c r="F25772" s="1" t="s">
        <v>97447</v>
      </c>
      <c r="G25772" s="1" t="s">
        <v>103404</v>
      </c>
      <c r="H25772" s="3" t="s">
        <v>103405</v>
      </c>
    </row>
    <row r="25773" spans="1:8" x14ac:dyDescent="0.25">
      <c r="A25773" s="2">
        <v>43704.770833333328</v>
      </c>
      <c r="B25773" s="2">
        <v>43704.854166666672</v>
      </c>
      <c r="C25773" s="1" t="s">
        <v>103406</v>
      </c>
      <c r="D25773" s="1" t="s">
        <v>103263</v>
      </c>
      <c r="E25773" s="1" t="s">
        <v>103407</v>
      </c>
      <c r="F25773" s="1" t="s">
        <v>97447</v>
      </c>
      <c r="G25773" s="1" t="s">
        <v>103408</v>
      </c>
      <c r="H25773" s="3" t="s">
        <v>103409</v>
      </c>
    </row>
    <row r="25774" spans="1:8" x14ac:dyDescent="0.25">
      <c r="A25774" s="2">
        <v>43692.770833333328</v>
      </c>
      <c r="B25774" s="2">
        <v>43692.895833333328</v>
      </c>
      <c r="C25774" s="1" t="s">
        <v>103410</v>
      </c>
      <c r="D25774" s="1" t="s">
        <v>99867</v>
      </c>
      <c r="E25774" s="1" t="s">
        <v>103411</v>
      </c>
      <c r="F25774" s="1" t="s">
        <v>97447</v>
      </c>
      <c r="G25774" s="1" t="s">
        <v>103412</v>
      </c>
      <c r="H25774" s="3" t="s">
        <v>103413</v>
      </c>
    </row>
    <row r="25775" spans="1:8" x14ac:dyDescent="0.25">
      <c r="A25775" s="2">
        <v>43691.791666666672</v>
      </c>
      <c r="B25775" s="2">
        <v>43691.875</v>
      </c>
      <c r="C25775" s="1" t="s">
        <v>103414</v>
      </c>
      <c r="D25775" s="1" t="s">
        <v>101792</v>
      </c>
      <c r="E25775" s="1" t="s">
        <v>103415</v>
      </c>
      <c r="F25775" s="1" t="s">
        <v>97447</v>
      </c>
      <c r="G25775" s="1" t="s">
        <v>103416</v>
      </c>
      <c r="H25775" s="3" t="s">
        <v>103417</v>
      </c>
    </row>
    <row r="25776" spans="1:8" x14ac:dyDescent="0.25">
      <c r="A25776" s="2">
        <v>43697.78125</v>
      </c>
      <c r="B25776" s="2">
        <v>43697.864583333328</v>
      </c>
      <c r="C25776" s="1" t="s">
        <v>103418</v>
      </c>
      <c r="D25776" s="1" t="s">
        <v>103419</v>
      </c>
      <c r="E25776" s="1" t="s">
        <v>103420</v>
      </c>
      <c r="F25776" s="1" t="s">
        <v>97447</v>
      </c>
      <c r="G25776" s="1" t="s">
        <v>103421</v>
      </c>
      <c r="H25776" s="3" t="s">
        <v>103422</v>
      </c>
    </row>
    <row r="25777" spans="1:8" x14ac:dyDescent="0.25">
      <c r="A25777" s="2">
        <v>43696.416666666672</v>
      </c>
      <c r="B25777" s="2">
        <v>43698.75</v>
      </c>
      <c r="C25777" s="1" t="s">
        <v>103423</v>
      </c>
      <c r="D25777" s="1" t="s">
        <v>103424</v>
      </c>
      <c r="E25777" s="1" t="s">
        <v>103425</v>
      </c>
      <c r="F25777" s="1" t="s">
        <v>97447</v>
      </c>
      <c r="G25777" s="1" t="s">
        <v>103426</v>
      </c>
      <c r="H25777" s="3" t="s">
        <v>103427</v>
      </c>
    </row>
    <row r="25778" spans="1:8" x14ac:dyDescent="0.25">
      <c r="A25778" s="2">
        <v>43704.770833333328</v>
      </c>
      <c r="B25778" s="2">
        <v>43704.854166666672</v>
      </c>
      <c r="C25778" s="1" t="s">
        <v>103428</v>
      </c>
      <c r="D25778" s="1" t="s">
        <v>100048</v>
      </c>
      <c r="E25778" s="1" t="s">
        <v>103429</v>
      </c>
      <c r="F25778" s="1" t="s">
        <v>97447</v>
      </c>
      <c r="G25778" s="1" t="s">
        <v>103430</v>
      </c>
      <c r="H25778" s="3" t="s">
        <v>103431</v>
      </c>
    </row>
    <row r="25779" spans="1:8" x14ac:dyDescent="0.25">
      <c r="A25779" s="2">
        <v>43692.791666666672</v>
      </c>
      <c r="B25779" s="2">
        <v>43692.875</v>
      </c>
      <c r="C25779" s="1" t="s">
        <v>103432</v>
      </c>
      <c r="D25779" s="1" t="s">
        <v>103433</v>
      </c>
      <c r="E25779" s="1" t="s">
        <v>103434</v>
      </c>
      <c r="F25779" s="1" t="s">
        <v>97447</v>
      </c>
      <c r="G25779" s="1" t="s">
        <v>103435</v>
      </c>
      <c r="H25779" s="3" t="s">
        <v>103436</v>
      </c>
    </row>
    <row r="25780" spans="1:8" x14ac:dyDescent="0.25">
      <c r="A25780" s="2">
        <v>43704.75</v>
      </c>
      <c r="B25780" s="2">
        <v>43704.833333333328</v>
      </c>
      <c r="C25780" s="1" t="s">
        <v>103437</v>
      </c>
      <c r="D25780" s="1" t="s">
        <v>99461</v>
      </c>
      <c r="E25780" s="1" t="s">
        <v>103438</v>
      </c>
      <c r="F25780" s="1" t="s">
        <v>97447</v>
      </c>
      <c r="G25780" s="1" t="s">
        <v>103439</v>
      </c>
      <c r="H25780" s="3" t="s">
        <v>103440</v>
      </c>
    </row>
    <row r="25781" spans="1:8" x14ac:dyDescent="0.25">
      <c r="A25781" s="2">
        <v>43703.770833333328</v>
      </c>
      <c r="B25781" s="2">
        <v>43703.854166666672</v>
      </c>
      <c r="C25781" s="1" t="s">
        <v>103441</v>
      </c>
      <c r="D25781" s="1" t="s">
        <v>102180</v>
      </c>
      <c r="E25781" s="1" t="s">
        <v>103442</v>
      </c>
      <c r="F25781" s="1" t="s">
        <v>97447</v>
      </c>
      <c r="G25781" s="1" t="s">
        <v>103443</v>
      </c>
      <c r="H25781" s="3" t="s">
        <v>103444</v>
      </c>
    </row>
    <row r="25782" spans="1:8" x14ac:dyDescent="0.25">
      <c r="A25782" s="2">
        <v>43704.791666666672</v>
      </c>
      <c r="B25782" s="2">
        <v>43704.916666666672</v>
      </c>
      <c r="C25782" s="1" t="s">
        <v>103445</v>
      </c>
      <c r="D25782" s="1" t="s">
        <v>103446</v>
      </c>
      <c r="E25782" s="1" t="s">
        <v>103447</v>
      </c>
      <c r="F25782" s="1" t="s">
        <v>97447</v>
      </c>
      <c r="G25782" s="1" t="s">
        <v>103443</v>
      </c>
      <c r="H25782" s="3" t="s">
        <v>103448</v>
      </c>
    </row>
    <row r="25783" spans="1:8" x14ac:dyDescent="0.25">
      <c r="A25783" s="2">
        <v>43690.708333333328</v>
      </c>
      <c r="B25783" s="2">
        <v>43690.833333333328</v>
      </c>
      <c r="C25783" s="1" t="s">
        <v>103449</v>
      </c>
      <c r="D25783" s="1" t="s">
        <v>103450</v>
      </c>
      <c r="E25783" s="1" t="s">
        <v>103451</v>
      </c>
      <c r="F25783" s="1" t="s">
        <v>97447</v>
      </c>
      <c r="G25783" s="1" t="s">
        <v>103452</v>
      </c>
      <c r="H25783" s="3" t="s">
        <v>103453</v>
      </c>
    </row>
    <row r="25784" spans="1:8" x14ac:dyDescent="0.25">
      <c r="A25784" s="2">
        <v>43692.770833333328</v>
      </c>
      <c r="B25784" s="2">
        <v>43692.854166666672</v>
      </c>
      <c r="C25784" s="1" t="s">
        <v>103454</v>
      </c>
      <c r="D25784" s="1" t="s">
        <v>103455</v>
      </c>
      <c r="E25784" s="1" t="s">
        <v>103456</v>
      </c>
      <c r="F25784" s="1" t="s">
        <v>97447</v>
      </c>
      <c r="G25784" s="1" t="s">
        <v>103452</v>
      </c>
      <c r="H25784" s="3" t="s">
        <v>103457</v>
      </c>
    </row>
    <row r="25785" spans="1:8" x14ac:dyDescent="0.25">
      <c r="A25785" s="2">
        <v>43684.75</v>
      </c>
      <c r="B25785" s="2">
        <v>43684.8125</v>
      </c>
      <c r="C25785" s="1" t="s">
        <v>103458</v>
      </c>
      <c r="D25785" s="1"/>
      <c r="E25785" s="1" t="s">
        <v>103459</v>
      </c>
      <c r="F25785" s="1" t="s">
        <v>97447</v>
      </c>
      <c r="G25785" s="1" t="s">
        <v>103460</v>
      </c>
      <c r="H25785" s="3" t="s">
        <v>103461</v>
      </c>
    </row>
    <row r="25786" spans="1:8" x14ac:dyDescent="0.25">
      <c r="A25786" s="2">
        <v>43684.770833333328</v>
      </c>
      <c r="B25786" s="2">
        <v>43684.875</v>
      </c>
      <c r="C25786" s="1" t="s">
        <v>103462</v>
      </c>
      <c r="D25786" s="1"/>
      <c r="E25786" s="1" t="s">
        <v>103463</v>
      </c>
      <c r="F25786" s="1" t="s">
        <v>97447</v>
      </c>
      <c r="G25786" s="1" t="s">
        <v>103464</v>
      </c>
      <c r="H25786" s="3" t="s">
        <v>103465</v>
      </c>
    </row>
    <row r="25787" spans="1:8" x14ac:dyDescent="0.25">
      <c r="A25787" s="2">
        <v>43684.770833333328</v>
      </c>
      <c r="B25787" s="2">
        <v>43684.854166666672</v>
      </c>
      <c r="C25787" s="1" t="s">
        <v>103466</v>
      </c>
      <c r="D25787" s="1"/>
      <c r="E25787" s="1" t="s">
        <v>103467</v>
      </c>
      <c r="F25787" s="1" t="s">
        <v>97447</v>
      </c>
      <c r="G25787" s="1" t="s">
        <v>103468</v>
      </c>
      <c r="H25787" s="3" t="s">
        <v>103469</v>
      </c>
    </row>
    <row r="25788" spans="1:8" x14ac:dyDescent="0.25">
      <c r="A25788" s="2">
        <v>43684.791666666672</v>
      </c>
      <c r="B25788" s="2">
        <v>43684.916666666672</v>
      </c>
      <c r="C25788" s="1" t="s">
        <v>103470</v>
      </c>
      <c r="D25788" s="1" t="s">
        <v>103471</v>
      </c>
      <c r="E25788" s="1" t="s">
        <v>103472</v>
      </c>
      <c r="F25788" s="1" t="s">
        <v>97447</v>
      </c>
      <c r="G25788" s="1" t="s">
        <v>103473</v>
      </c>
      <c r="H25788" s="3" t="s">
        <v>103474</v>
      </c>
    </row>
    <row r="25789" spans="1:8" x14ac:dyDescent="0.25">
      <c r="A25789" s="2">
        <v>43685.770833333328</v>
      </c>
      <c r="B25789" s="2">
        <v>43685.916666666672</v>
      </c>
      <c r="C25789" s="1" t="s">
        <v>103475</v>
      </c>
      <c r="D25789" s="1" t="s">
        <v>103476</v>
      </c>
      <c r="E25789" s="1" t="s">
        <v>103477</v>
      </c>
      <c r="F25789" s="1" t="s">
        <v>97447</v>
      </c>
      <c r="G25789" s="1" t="s">
        <v>103478</v>
      </c>
      <c r="H25789" s="3" t="s">
        <v>103479</v>
      </c>
    </row>
    <row r="25790" spans="1:8" x14ac:dyDescent="0.25">
      <c r="A25790" s="2">
        <v>43685.770833333328</v>
      </c>
      <c r="B25790" s="2">
        <v>43685.895833333328</v>
      </c>
      <c r="C25790" s="1" t="s">
        <v>103480</v>
      </c>
      <c r="D25790" s="1"/>
      <c r="E25790" s="1" t="s">
        <v>103481</v>
      </c>
      <c r="F25790" s="1" t="s">
        <v>97447</v>
      </c>
      <c r="G25790" s="1" t="s">
        <v>103482</v>
      </c>
      <c r="H25790" s="3" t="s">
        <v>103483</v>
      </c>
    </row>
    <row r="25791" spans="1:8" x14ac:dyDescent="0.25">
      <c r="A25791" s="2">
        <v>43685.770833333328</v>
      </c>
      <c r="B25791" s="2">
        <v>43685.854166666672</v>
      </c>
      <c r="C25791" s="1" t="s">
        <v>103462</v>
      </c>
      <c r="D25791" s="1" t="s">
        <v>103484</v>
      </c>
      <c r="E25791" s="1" t="s">
        <v>103485</v>
      </c>
      <c r="F25791" s="1" t="s">
        <v>97447</v>
      </c>
      <c r="G25791" s="1" t="s">
        <v>103486</v>
      </c>
      <c r="H25791" s="3" t="s">
        <v>103487</v>
      </c>
    </row>
    <row r="25792" spans="1:8" x14ac:dyDescent="0.25">
      <c r="A25792" s="2">
        <v>43685.770833333328</v>
      </c>
      <c r="B25792" s="2">
        <v>43685.854166666672</v>
      </c>
      <c r="C25792" s="1" t="s">
        <v>103488</v>
      </c>
      <c r="D25792" s="1"/>
      <c r="E25792" s="1" t="s">
        <v>103489</v>
      </c>
      <c r="F25792" s="1" t="s">
        <v>97447</v>
      </c>
      <c r="G25792" s="1" t="s">
        <v>103490</v>
      </c>
      <c r="H25792" s="3" t="s">
        <v>103491</v>
      </c>
    </row>
    <row r="25793" spans="1:8" x14ac:dyDescent="0.25">
      <c r="A25793" s="2">
        <v>43685.416666666672</v>
      </c>
      <c r="B25793" s="2">
        <v>43685.708333333328</v>
      </c>
      <c r="C25793" s="1" t="s">
        <v>100182</v>
      </c>
      <c r="D25793" s="1"/>
      <c r="E25793" s="1" t="s">
        <v>103492</v>
      </c>
      <c r="F25793" s="1" t="s">
        <v>97447</v>
      </c>
      <c r="G25793" s="1" t="s">
        <v>103493</v>
      </c>
      <c r="H25793" s="3" t="s">
        <v>103494</v>
      </c>
    </row>
    <row r="25794" spans="1:8" x14ac:dyDescent="0.25">
      <c r="A25794" s="2">
        <v>43687.416666666672</v>
      </c>
      <c r="B25794" s="2">
        <v>43687.666666666672</v>
      </c>
      <c r="C25794" s="1" t="s">
        <v>103495</v>
      </c>
      <c r="D25794" s="1"/>
      <c r="E25794" s="1" t="s">
        <v>103496</v>
      </c>
      <c r="F25794" s="1" t="s">
        <v>97447</v>
      </c>
      <c r="G25794" s="1" t="s">
        <v>103497</v>
      </c>
      <c r="H25794" s="3" t="s">
        <v>103498</v>
      </c>
    </row>
    <row r="25795" spans="1:8" x14ac:dyDescent="0.25">
      <c r="A25795" s="2">
        <v>43689.416666666672</v>
      </c>
      <c r="B25795" s="2">
        <v>43689.666666666672</v>
      </c>
      <c r="C25795" s="1" t="s">
        <v>103499</v>
      </c>
      <c r="D25795" s="1"/>
      <c r="E25795" s="1" t="s">
        <v>103500</v>
      </c>
      <c r="F25795" s="1" t="s">
        <v>97447</v>
      </c>
      <c r="G25795" s="1" t="s">
        <v>103501</v>
      </c>
      <c r="H25795" s="3" t="s">
        <v>103502</v>
      </c>
    </row>
    <row r="25796" spans="1:8" x14ac:dyDescent="0.25">
      <c r="A25796" s="2">
        <v>43690.583333333328</v>
      </c>
      <c r="B25796" s="2">
        <v>43690.875</v>
      </c>
      <c r="C25796" s="1" t="s">
        <v>103503</v>
      </c>
      <c r="D25796" s="1"/>
      <c r="E25796" s="1" t="s">
        <v>103504</v>
      </c>
      <c r="F25796" s="1" t="s">
        <v>97447</v>
      </c>
      <c r="G25796" s="1" t="s">
        <v>103505</v>
      </c>
      <c r="H25796" s="3" t="s">
        <v>103506</v>
      </c>
    </row>
    <row r="25797" spans="1:8" x14ac:dyDescent="0.25">
      <c r="A25797" s="2">
        <v>43690.75</v>
      </c>
      <c r="B25797" s="2">
        <v>43690.958333333328</v>
      </c>
      <c r="C25797" s="1" t="s">
        <v>103507</v>
      </c>
      <c r="D25797" s="1" t="s">
        <v>103508</v>
      </c>
      <c r="E25797" s="1" t="s">
        <v>103509</v>
      </c>
      <c r="F25797" s="1" t="s">
        <v>97447</v>
      </c>
      <c r="G25797" s="1" t="s">
        <v>103510</v>
      </c>
      <c r="H25797" s="3" t="s">
        <v>103511</v>
      </c>
    </row>
    <row r="25798" spans="1:8" x14ac:dyDescent="0.25">
      <c r="A25798" s="5">
        <v>43761.416666666672</v>
      </c>
      <c r="B25798" s="5">
        <v>43761.708333333328</v>
      </c>
      <c r="C25798" s="1" t="s">
        <v>103512</v>
      </c>
      <c r="D25798" s="1" t="s">
        <v>103513</v>
      </c>
      <c r="E25798" s="1" t="s">
        <v>103514</v>
      </c>
      <c r="F25798" s="1" t="s">
        <v>97447</v>
      </c>
      <c r="G25798" s="1" t="s">
        <v>103515</v>
      </c>
      <c r="H25798" s="3" t="s">
        <v>103516</v>
      </c>
    </row>
    <row r="25799" spans="1:8" x14ac:dyDescent="0.25">
      <c r="A25799" s="5">
        <v>43762.416666666672</v>
      </c>
      <c r="B25799" s="5">
        <v>43762.708333333328</v>
      </c>
      <c r="C25799" s="1" t="s">
        <v>103517</v>
      </c>
      <c r="D25799" s="1" t="s">
        <v>103513</v>
      </c>
      <c r="E25799" s="1" t="s">
        <v>103518</v>
      </c>
      <c r="F25799" s="1" t="s">
        <v>97447</v>
      </c>
      <c r="G25799" s="1" t="s">
        <v>103519</v>
      </c>
      <c r="H25799" s="3" t="s">
        <v>103520</v>
      </c>
    </row>
    <row r="25800" spans="1:8" x14ac:dyDescent="0.25">
      <c r="A25800" s="2">
        <v>43699.270833333328</v>
      </c>
      <c r="B25800" s="2">
        <v>43699.5</v>
      </c>
      <c r="C25800" s="1" t="s">
        <v>103521</v>
      </c>
      <c r="D25800" s="1" t="s">
        <v>102139</v>
      </c>
      <c r="E25800" s="1" t="s">
        <v>103522</v>
      </c>
      <c r="F25800" s="1" t="s">
        <v>97447</v>
      </c>
      <c r="G25800" s="1" t="s">
        <v>103523</v>
      </c>
      <c r="H25800" s="3" t="s">
        <v>103524</v>
      </c>
    </row>
    <row r="25801" spans="1:8" x14ac:dyDescent="0.25">
      <c r="A25801" s="2">
        <v>43704.791666666672</v>
      </c>
      <c r="B25801" s="2">
        <v>43704.958333333328</v>
      </c>
      <c r="C25801" s="1" t="s">
        <v>103525</v>
      </c>
      <c r="D25801" s="1" t="s">
        <v>103526</v>
      </c>
      <c r="E25801" s="1" t="s">
        <v>103527</v>
      </c>
      <c r="F25801" s="1" t="s">
        <v>97447</v>
      </c>
      <c r="G25801" s="1" t="s">
        <v>103528</v>
      </c>
      <c r="H25801" s="3" t="s">
        <v>103529</v>
      </c>
    </row>
    <row r="25802" spans="1:8" x14ac:dyDescent="0.25">
      <c r="A25802" s="2">
        <v>43705.75</v>
      </c>
      <c r="B25802" s="2">
        <v>43705.833333333328</v>
      </c>
      <c r="C25802" s="1" t="s">
        <v>103530</v>
      </c>
      <c r="D25802" s="1" t="s">
        <v>99838</v>
      </c>
      <c r="E25802" s="1" t="s">
        <v>103531</v>
      </c>
      <c r="F25802" s="1" t="s">
        <v>97447</v>
      </c>
      <c r="G25802" s="1" t="s">
        <v>103532</v>
      </c>
      <c r="H25802" s="3" t="s">
        <v>103533</v>
      </c>
    </row>
    <row r="25803" spans="1:8" x14ac:dyDescent="0.25">
      <c r="A25803" s="2">
        <v>43705.75</v>
      </c>
      <c r="B25803" s="2">
        <v>43705.895833333328</v>
      </c>
      <c r="C25803" s="1" t="s">
        <v>103534</v>
      </c>
      <c r="D25803" s="1" t="s">
        <v>102171</v>
      </c>
      <c r="E25803" s="1" t="s">
        <v>103535</v>
      </c>
      <c r="F25803" s="1" t="s">
        <v>97447</v>
      </c>
      <c r="G25803" s="1" t="s">
        <v>103532</v>
      </c>
      <c r="H25803" s="3" t="s">
        <v>103536</v>
      </c>
    </row>
    <row r="25804" spans="1:8" x14ac:dyDescent="0.25">
      <c r="A25804" s="2">
        <v>43706.770833333328</v>
      </c>
      <c r="B25804" s="2">
        <v>43706.854166666672</v>
      </c>
      <c r="C25804" s="1" t="s">
        <v>103537</v>
      </c>
      <c r="D25804" s="1" t="s">
        <v>100468</v>
      </c>
      <c r="E25804" s="1" t="s">
        <v>103538</v>
      </c>
      <c r="F25804" s="1" t="s">
        <v>97447</v>
      </c>
      <c r="G25804" s="1" t="s">
        <v>103539</v>
      </c>
      <c r="H25804" s="3" t="s">
        <v>103540</v>
      </c>
    </row>
    <row r="25805" spans="1:8" x14ac:dyDescent="0.25">
      <c r="A25805" s="2">
        <v>43706.770833333328</v>
      </c>
      <c r="B25805" s="2">
        <v>43706.895833333328</v>
      </c>
      <c r="C25805" s="1" t="s">
        <v>103541</v>
      </c>
      <c r="D25805" s="1" t="s">
        <v>103542</v>
      </c>
      <c r="E25805" s="1" t="s">
        <v>103543</v>
      </c>
      <c r="F25805" s="1" t="s">
        <v>97447</v>
      </c>
      <c r="G25805" s="1" t="s">
        <v>103544</v>
      </c>
      <c r="H25805" s="3" t="s">
        <v>103545</v>
      </c>
    </row>
    <row r="25806" spans="1:8" x14ac:dyDescent="0.25">
      <c r="A25806" s="2">
        <v>43705.75</v>
      </c>
      <c r="B25806" s="2">
        <v>43705.895833333328</v>
      </c>
      <c r="C25806" s="1" t="s">
        <v>103546</v>
      </c>
      <c r="D25806" s="1" t="s">
        <v>99432</v>
      </c>
      <c r="E25806" s="1" t="s">
        <v>103547</v>
      </c>
      <c r="F25806" s="1" t="s">
        <v>97447</v>
      </c>
      <c r="G25806" s="1" t="s">
        <v>103544</v>
      </c>
      <c r="H25806" s="3" t="s">
        <v>103548</v>
      </c>
    </row>
    <row r="25807" spans="1:8" x14ac:dyDescent="0.25">
      <c r="A25807" s="2">
        <v>43706.770833333328</v>
      </c>
      <c r="B25807" s="2">
        <v>43706.875</v>
      </c>
      <c r="C25807" s="1" t="s">
        <v>103549</v>
      </c>
      <c r="D25807" s="1"/>
      <c r="E25807" s="1" t="s">
        <v>103550</v>
      </c>
      <c r="F25807" s="1" t="s">
        <v>97447</v>
      </c>
      <c r="G25807" s="1" t="s">
        <v>103551</v>
      </c>
      <c r="H25807" s="3" t="s">
        <v>103552</v>
      </c>
    </row>
    <row r="25808" spans="1:8" x14ac:dyDescent="0.25">
      <c r="A25808" s="2">
        <v>43705.791666666672</v>
      </c>
      <c r="B25808" s="2">
        <v>43705.875</v>
      </c>
      <c r="C25808" s="1" t="s">
        <v>103553</v>
      </c>
      <c r="D25808" s="1"/>
      <c r="E25808" s="1" t="s">
        <v>103554</v>
      </c>
      <c r="F25808" s="1" t="s">
        <v>97447</v>
      </c>
      <c r="G25808" s="1" t="s">
        <v>103555</v>
      </c>
      <c r="H25808" s="3" t="s">
        <v>103556</v>
      </c>
    </row>
    <row r="25809" spans="1:8" x14ac:dyDescent="0.25">
      <c r="A25809" s="2">
        <v>43704.75</v>
      </c>
      <c r="B25809" s="2">
        <v>43704.875</v>
      </c>
      <c r="C25809" s="1" t="s">
        <v>103557</v>
      </c>
      <c r="D25809" s="1" t="s">
        <v>102320</v>
      </c>
      <c r="E25809" s="1" t="s">
        <v>103558</v>
      </c>
      <c r="F25809" s="1" t="s">
        <v>97447</v>
      </c>
      <c r="G25809" s="1" t="s">
        <v>103559</v>
      </c>
      <c r="H25809" s="3" t="s">
        <v>103560</v>
      </c>
    </row>
    <row r="25810" spans="1:8" x14ac:dyDescent="0.25">
      <c r="A25810" s="2">
        <v>43720.75</v>
      </c>
      <c r="B25810" s="2">
        <v>43720.875</v>
      </c>
      <c r="C25810" s="1" t="s">
        <v>103561</v>
      </c>
      <c r="D25810" s="1" t="s">
        <v>103562</v>
      </c>
      <c r="E25810" s="1" t="s">
        <v>103563</v>
      </c>
      <c r="F25810" s="1" t="s">
        <v>1765</v>
      </c>
      <c r="G25810" s="1" t="s">
        <v>103564</v>
      </c>
      <c r="H25810" s="3" t="s">
        <v>103565</v>
      </c>
    </row>
    <row r="25811" spans="1:8" x14ac:dyDescent="0.25">
      <c r="A25811" s="5">
        <v>43766.75</v>
      </c>
      <c r="B25811" s="5">
        <v>43766.875</v>
      </c>
      <c r="C25811" s="1" t="s">
        <v>103566</v>
      </c>
      <c r="D25811" s="1" t="s">
        <v>103567</v>
      </c>
      <c r="E25811" s="1" t="s">
        <v>103568</v>
      </c>
      <c r="F25811" s="1" t="s">
        <v>1765</v>
      </c>
      <c r="G25811" s="1" t="s">
        <v>103569</v>
      </c>
      <c r="H25811" s="3" t="s">
        <v>103570</v>
      </c>
    </row>
    <row r="25812" spans="1:8" x14ac:dyDescent="0.25">
      <c r="A25812" s="2">
        <v>43774.75</v>
      </c>
      <c r="B25812" s="2">
        <v>43774.916666666672</v>
      </c>
      <c r="C25812" s="1" t="s">
        <v>103123</v>
      </c>
      <c r="D25812" s="1" t="s">
        <v>103571</v>
      </c>
      <c r="E25812" s="1" t="s">
        <v>103572</v>
      </c>
      <c r="F25812" s="1" t="s">
        <v>97447</v>
      </c>
      <c r="G25812" s="1" t="s">
        <v>103573</v>
      </c>
      <c r="H25812" s="3" t="s">
        <v>103574</v>
      </c>
    </row>
    <row r="25813" spans="1:8" x14ac:dyDescent="0.25">
      <c r="A25813" s="5">
        <v>43760.791666666672</v>
      </c>
      <c r="B25813" s="5">
        <v>43760.895833333328</v>
      </c>
      <c r="C25813" s="1" t="s">
        <v>103575</v>
      </c>
      <c r="D25813" s="1" t="s">
        <v>101283</v>
      </c>
      <c r="E25813" s="1" t="s">
        <v>103576</v>
      </c>
      <c r="F25813" s="1" t="s">
        <v>97447</v>
      </c>
      <c r="G25813" s="1" t="s">
        <v>103577</v>
      </c>
      <c r="H25813" s="3" t="s">
        <v>103578</v>
      </c>
    </row>
    <row r="25814" spans="1:8" x14ac:dyDescent="0.25">
      <c r="A25814" s="2">
        <v>43878.291666666672</v>
      </c>
      <c r="B25814" s="2">
        <v>43879.708333333328</v>
      </c>
      <c r="C25814" s="1" t="s">
        <v>103579</v>
      </c>
      <c r="D25814" s="1" t="s">
        <v>103580</v>
      </c>
      <c r="E25814" s="1" t="s">
        <v>103581</v>
      </c>
      <c r="F25814" s="1" t="s">
        <v>97447</v>
      </c>
      <c r="G25814" s="1" t="s">
        <v>103582</v>
      </c>
      <c r="H25814" s="3" t="s">
        <v>103583</v>
      </c>
    </row>
    <row r="25815" spans="1:8" x14ac:dyDescent="0.25">
      <c r="A25815" s="5">
        <v>43753.791666666672</v>
      </c>
      <c r="B25815" s="5">
        <v>43753.916666666672</v>
      </c>
      <c r="C25815" s="1" t="s">
        <v>103584</v>
      </c>
      <c r="D25815" s="1" t="s">
        <v>103585</v>
      </c>
      <c r="E25815" s="1" t="s">
        <v>103586</v>
      </c>
      <c r="F25815" s="1" t="s">
        <v>97447</v>
      </c>
      <c r="G25815" s="1" t="s">
        <v>103587</v>
      </c>
      <c r="H25815" s="3" t="s">
        <v>103588</v>
      </c>
    </row>
    <row r="25816" spans="1:8" x14ac:dyDescent="0.25">
      <c r="A25816" s="5">
        <v>43781.604166666672</v>
      </c>
      <c r="B25816" s="5">
        <v>43781.75</v>
      </c>
      <c r="C25816" s="1" t="s">
        <v>103589</v>
      </c>
      <c r="D25816" s="1" t="s">
        <v>103590</v>
      </c>
      <c r="E25816" s="1" t="s">
        <v>103591</v>
      </c>
      <c r="F25816" s="1" t="s">
        <v>1765</v>
      </c>
      <c r="G25816" s="1" t="s">
        <v>103592</v>
      </c>
      <c r="H25816" s="3" t="s">
        <v>103593</v>
      </c>
    </row>
    <row r="25817" spans="1:8" x14ac:dyDescent="0.25">
      <c r="A25817" s="2">
        <v>43651.791666666672</v>
      </c>
      <c r="B25817" s="2">
        <v>43651.916666666672</v>
      </c>
      <c r="C25817" s="1" t="s">
        <v>103594</v>
      </c>
      <c r="D25817" s="1" t="s">
        <v>103595</v>
      </c>
      <c r="E25817" s="1" t="s">
        <v>103596</v>
      </c>
      <c r="F25817" s="1" t="s">
        <v>102244</v>
      </c>
      <c r="G25817" s="1" t="s">
        <v>103597</v>
      </c>
      <c r="H25817" s="3" t="s">
        <v>103598</v>
      </c>
    </row>
    <row r="25818" spans="1:8" x14ac:dyDescent="0.25">
      <c r="A25818" s="2">
        <v>43651.416666666672</v>
      </c>
      <c r="B25818" s="2">
        <v>43651.625</v>
      </c>
      <c r="C25818" s="1" t="s">
        <v>103599</v>
      </c>
      <c r="D25818" s="1" t="s">
        <v>58530</v>
      </c>
      <c r="E25818" s="1" t="s">
        <v>103600</v>
      </c>
      <c r="F25818" s="1" t="s">
        <v>102244</v>
      </c>
      <c r="G25818" s="1" t="s">
        <v>103597</v>
      </c>
      <c r="H25818" s="3" t="s">
        <v>103601</v>
      </c>
    </row>
    <row r="25819" spans="1:8" x14ac:dyDescent="0.25">
      <c r="A25819" s="2">
        <v>43650.791666666672</v>
      </c>
      <c r="B25819" s="2">
        <v>43650.916666666672</v>
      </c>
      <c r="C25819" s="1" t="s">
        <v>103602</v>
      </c>
      <c r="D25819" s="1" t="s">
        <v>103603</v>
      </c>
      <c r="E25819" s="1" t="s">
        <v>103604</v>
      </c>
      <c r="F25819" s="1" t="s">
        <v>102244</v>
      </c>
      <c r="G25819" s="1" t="s">
        <v>103597</v>
      </c>
      <c r="H25819" s="3" t="s">
        <v>103605</v>
      </c>
    </row>
    <row r="25820" spans="1:8" x14ac:dyDescent="0.25">
      <c r="A25820" s="2">
        <v>43650.75</v>
      </c>
      <c r="B25820" s="2">
        <v>43650.875</v>
      </c>
      <c r="C25820" s="1" t="s">
        <v>103606</v>
      </c>
      <c r="D25820" s="1" t="s">
        <v>96482</v>
      </c>
      <c r="E25820" s="1" t="s">
        <v>103607</v>
      </c>
      <c r="F25820" s="1" t="s">
        <v>102244</v>
      </c>
      <c r="G25820" s="1" t="s">
        <v>103597</v>
      </c>
      <c r="H25820" s="3" t="s">
        <v>103608</v>
      </c>
    </row>
    <row r="25821" spans="1:8" x14ac:dyDescent="0.25">
      <c r="A25821" s="2">
        <v>43649.416666666672</v>
      </c>
      <c r="B25821" s="2">
        <v>43649.447916666672</v>
      </c>
      <c r="C25821" s="1" t="s">
        <v>103609</v>
      </c>
      <c r="D25821" s="1" t="s">
        <v>97258</v>
      </c>
      <c r="E25821" s="1" t="s">
        <v>103610</v>
      </c>
      <c r="F25821" s="1" t="s">
        <v>102244</v>
      </c>
      <c r="G25821" s="1" t="s">
        <v>103597</v>
      </c>
      <c r="H25821" s="3" t="s">
        <v>103611</v>
      </c>
    </row>
    <row r="25822" spans="1:8" x14ac:dyDescent="0.25">
      <c r="A25822" s="2">
        <v>43648.375</v>
      </c>
      <c r="B25822" s="2">
        <v>43651.083333333328</v>
      </c>
      <c r="C25822" s="1" t="s">
        <v>103612</v>
      </c>
      <c r="D25822" s="1" t="s">
        <v>103613</v>
      </c>
      <c r="E25822" s="1" t="s">
        <v>103614</v>
      </c>
      <c r="F25822" s="1" t="s">
        <v>102244</v>
      </c>
      <c r="G25822" s="1" t="s">
        <v>103597</v>
      </c>
      <c r="H25822" s="3" t="s">
        <v>103615</v>
      </c>
    </row>
    <row r="25823" spans="1:8" x14ac:dyDescent="0.25">
      <c r="A25823" s="2">
        <v>43659.40625</v>
      </c>
      <c r="B25823" s="2">
        <v>43659.75</v>
      </c>
      <c r="C25823" s="1" t="s">
        <v>103616</v>
      </c>
      <c r="D25823" s="1" t="s">
        <v>16435</v>
      </c>
      <c r="E25823" s="1" t="s">
        <v>103617</v>
      </c>
      <c r="F25823" s="1" t="s">
        <v>102244</v>
      </c>
      <c r="G25823" s="1" t="s">
        <v>103597</v>
      </c>
      <c r="H25823" s="3" t="s">
        <v>103618</v>
      </c>
    </row>
    <row r="25824" spans="1:8" x14ac:dyDescent="0.25">
      <c r="A25824" s="2">
        <v>43655.416666666672</v>
      </c>
      <c r="B25824" s="2">
        <v>43655.708333333328</v>
      </c>
      <c r="C25824" s="1" t="s">
        <v>96801</v>
      </c>
      <c r="D25824" s="1" t="s">
        <v>96786</v>
      </c>
      <c r="E25824" s="1" t="s">
        <v>103619</v>
      </c>
      <c r="F25824" s="1" t="s">
        <v>102244</v>
      </c>
      <c r="G25824" s="1" t="s">
        <v>103597</v>
      </c>
      <c r="H25824" s="3" t="s">
        <v>103620</v>
      </c>
    </row>
    <row r="25825" spans="1:8" x14ac:dyDescent="0.25">
      <c r="A25825" s="2">
        <v>43651.791666666672</v>
      </c>
      <c r="B25825" s="2">
        <v>43651.875</v>
      </c>
      <c r="C25825" s="1" t="s">
        <v>103621</v>
      </c>
      <c r="D25825" s="1" t="s">
        <v>103622</v>
      </c>
      <c r="E25825" s="1" t="s">
        <v>103623</v>
      </c>
      <c r="F25825" s="1" t="s">
        <v>102244</v>
      </c>
      <c r="G25825" s="1" t="s">
        <v>103597</v>
      </c>
      <c r="H25825" s="3" t="s">
        <v>103624</v>
      </c>
    </row>
    <row r="25826" spans="1:8" x14ac:dyDescent="0.25">
      <c r="A25826" s="2">
        <v>43650.75</v>
      </c>
      <c r="B25826" s="2">
        <v>43650.875</v>
      </c>
      <c r="C25826" s="1" t="s">
        <v>103625</v>
      </c>
      <c r="D25826" s="1" t="s">
        <v>103626</v>
      </c>
      <c r="E25826" s="1" t="s">
        <v>103627</v>
      </c>
      <c r="F25826" s="1" t="s">
        <v>102244</v>
      </c>
      <c r="G25826" s="1" t="s">
        <v>103597</v>
      </c>
      <c r="H25826" s="3" t="s">
        <v>103628</v>
      </c>
    </row>
    <row r="25827" spans="1:8" x14ac:dyDescent="0.25">
      <c r="A25827" s="2">
        <v>43650.708333333328</v>
      </c>
      <c r="B25827" s="2">
        <v>43650.791666666672</v>
      </c>
      <c r="C25827" s="1" t="s">
        <v>103629</v>
      </c>
      <c r="D25827" s="1" t="s">
        <v>96332</v>
      </c>
      <c r="E25827" s="1" t="s">
        <v>103630</v>
      </c>
      <c r="F25827" s="1" t="s">
        <v>102244</v>
      </c>
      <c r="G25827" s="1" t="s">
        <v>103597</v>
      </c>
      <c r="H25827" s="3" t="s">
        <v>103631</v>
      </c>
    </row>
    <row r="25828" spans="1:8" x14ac:dyDescent="0.25">
      <c r="A25828" s="2">
        <v>43650.395833333328</v>
      </c>
      <c r="B25828" s="2">
        <v>43650.708333333328</v>
      </c>
      <c r="C25828" s="1" t="s">
        <v>103632</v>
      </c>
      <c r="D25828" s="1" t="s">
        <v>58530</v>
      </c>
      <c r="E25828" s="1" t="s">
        <v>103633</v>
      </c>
      <c r="F25828" s="1" t="s">
        <v>102244</v>
      </c>
      <c r="G25828" s="1" t="s">
        <v>103597</v>
      </c>
      <c r="H25828" s="3" t="s">
        <v>103634</v>
      </c>
    </row>
    <row r="25829" spans="1:8" x14ac:dyDescent="0.25">
      <c r="A25829" s="2">
        <v>43658.75</v>
      </c>
      <c r="B25829" s="2">
        <v>43658.833333333328</v>
      </c>
      <c r="C25829" s="1" t="s">
        <v>103635</v>
      </c>
      <c r="D25829" s="1" t="s">
        <v>96138</v>
      </c>
      <c r="E25829" s="1" t="s">
        <v>103636</v>
      </c>
      <c r="F25829" s="1" t="s">
        <v>102244</v>
      </c>
      <c r="G25829" s="1" t="s">
        <v>103597</v>
      </c>
      <c r="H25829" s="3" t="s">
        <v>103637</v>
      </c>
    </row>
    <row r="25830" spans="1:8" x14ac:dyDescent="0.25">
      <c r="A25830" s="2">
        <v>43654.375</v>
      </c>
      <c r="B25830" s="2">
        <v>43654.708333333328</v>
      </c>
      <c r="C25830" s="1" t="s">
        <v>103638</v>
      </c>
      <c r="D25830" s="1" t="s">
        <v>96196</v>
      </c>
      <c r="E25830" s="1" t="s">
        <v>103639</v>
      </c>
      <c r="F25830" s="1" t="s">
        <v>102244</v>
      </c>
      <c r="G25830" s="1" t="s">
        <v>103597</v>
      </c>
      <c r="H25830" s="3" t="s">
        <v>103640</v>
      </c>
    </row>
    <row r="25831" spans="1:8" x14ac:dyDescent="0.25">
      <c r="A25831" s="2">
        <v>43651.583333333328</v>
      </c>
      <c r="B25831" s="2">
        <v>43653.541666666672</v>
      </c>
      <c r="C25831" s="1" t="s">
        <v>103641</v>
      </c>
      <c r="D25831" s="1" t="s">
        <v>103642</v>
      </c>
      <c r="E25831" s="1" t="s">
        <v>103643</v>
      </c>
      <c r="F25831" s="1" t="s">
        <v>102244</v>
      </c>
      <c r="G25831" s="1" t="s">
        <v>103597</v>
      </c>
      <c r="H25831" s="3" t="s">
        <v>103644</v>
      </c>
    </row>
    <row r="25832" spans="1:8" x14ac:dyDescent="0.25">
      <c r="A25832" s="2">
        <v>43649.645833333328</v>
      </c>
      <c r="B25832" s="2">
        <v>43649.916666666672</v>
      </c>
      <c r="C25832" s="1" t="s">
        <v>103645</v>
      </c>
      <c r="D25832" s="1" t="s">
        <v>97286</v>
      </c>
      <c r="E25832" s="1" t="s">
        <v>103646</v>
      </c>
      <c r="F25832" s="1" t="s">
        <v>102244</v>
      </c>
      <c r="G25832" s="1" t="s">
        <v>103597</v>
      </c>
      <c r="H25832" s="3" t="s">
        <v>103647</v>
      </c>
    </row>
    <row r="25833" spans="1:8" x14ac:dyDescent="0.25">
      <c r="A25833" s="2">
        <v>43658.708333333328</v>
      </c>
      <c r="B25833" s="2">
        <v>43658.875</v>
      </c>
      <c r="C25833" s="1" t="s">
        <v>103648</v>
      </c>
      <c r="D25833" s="1" t="s">
        <v>103649</v>
      </c>
      <c r="E25833" s="1" t="s">
        <v>103650</v>
      </c>
      <c r="F25833" s="1" t="s">
        <v>102244</v>
      </c>
      <c r="G25833" s="1" t="s">
        <v>103597</v>
      </c>
      <c r="H25833" s="3" t="s">
        <v>103651</v>
      </c>
    </row>
    <row r="25834" spans="1:8" x14ac:dyDescent="0.25">
      <c r="A25834" s="2">
        <v>43651.583333333328</v>
      </c>
      <c r="B25834" s="2">
        <v>43651.708333333328</v>
      </c>
      <c r="C25834" s="1" t="s">
        <v>96600</v>
      </c>
      <c r="D25834" s="1" t="s">
        <v>96601</v>
      </c>
      <c r="E25834" s="1" t="s">
        <v>103652</v>
      </c>
      <c r="F25834" s="1" t="s">
        <v>102244</v>
      </c>
      <c r="G25834" s="1" t="s">
        <v>103597</v>
      </c>
      <c r="H25834" s="3" t="s">
        <v>103653</v>
      </c>
    </row>
    <row r="25835" spans="1:8" x14ac:dyDescent="0.25">
      <c r="A25835" s="2">
        <v>43657.791666666672</v>
      </c>
      <c r="B25835" s="2">
        <v>43657.9375</v>
      </c>
      <c r="C25835" s="1" t="s">
        <v>103654</v>
      </c>
      <c r="D25835" s="1" t="s">
        <v>96775</v>
      </c>
      <c r="E25835" s="1" t="s">
        <v>103655</v>
      </c>
      <c r="F25835" s="1" t="s">
        <v>102244</v>
      </c>
      <c r="G25835" s="1" t="s">
        <v>103597</v>
      </c>
      <c r="H25835" s="3" t="s">
        <v>103656</v>
      </c>
    </row>
    <row r="25836" spans="1:8" x14ac:dyDescent="0.25">
      <c r="A25836" s="2">
        <v>43648.458333333328</v>
      </c>
      <c r="B25836" s="2">
        <v>43651.791666666672</v>
      </c>
      <c r="C25836" s="1" t="s">
        <v>103657</v>
      </c>
      <c r="D25836" s="1" t="s">
        <v>103658</v>
      </c>
      <c r="E25836" s="1" t="s">
        <v>103659</v>
      </c>
      <c r="F25836" s="1" t="s">
        <v>102244</v>
      </c>
      <c r="G25836" s="1" t="s">
        <v>103597</v>
      </c>
      <c r="H25836" s="3" t="s">
        <v>103660</v>
      </c>
    </row>
    <row r="25837" spans="1:8" x14ac:dyDescent="0.25">
      <c r="A25837" s="2">
        <v>43649.770833333328</v>
      </c>
      <c r="B25837" s="2">
        <v>43649.958333333328</v>
      </c>
      <c r="C25837" s="1" t="s">
        <v>103661</v>
      </c>
      <c r="D25837" s="1" t="s">
        <v>103662</v>
      </c>
      <c r="E25837" s="1" t="s">
        <v>103663</v>
      </c>
      <c r="F25837" s="1" t="s">
        <v>102244</v>
      </c>
      <c r="G25837" s="1" t="s">
        <v>103597</v>
      </c>
      <c r="H25837" s="3" t="s">
        <v>103664</v>
      </c>
    </row>
    <row r="25838" spans="1:8" x14ac:dyDescent="0.25">
      <c r="A25838" s="2">
        <v>43662.791666666672</v>
      </c>
      <c r="B25838" s="2">
        <v>43662.854166666672</v>
      </c>
      <c r="C25838" s="1" t="s">
        <v>103665</v>
      </c>
      <c r="D25838" s="1" t="s">
        <v>103666</v>
      </c>
      <c r="E25838" s="1" t="s">
        <v>103667</v>
      </c>
      <c r="F25838" s="1" t="s">
        <v>102244</v>
      </c>
      <c r="G25838" s="1" t="s">
        <v>103597</v>
      </c>
      <c r="H25838" s="3" t="s">
        <v>103668</v>
      </c>
    </row>
    <row r="25839" spans="1:8" x14ac:dyDescent="0.25">
      <c r="A25839" s="2">
        <v>43662.75</v>
      </c>
      <c r="B25839" s="2">
        <v>43662.875</v>
      </c>
      <c r="C25839" s="1" t="s">
        <v>103669</v>
      </c>
      <c r="D25839" s="1" t="s">
        <v>97321</v>
      </c>
      <c r="E25839" s="1" t="s">
        <v>103670</v>
      </c>
      <c r="F25839" s="1" t="s">
        <v>102244</v>
      </c>
      <c r="G25839" s="1" t="s">
        <v>103597</v>
      </c>
      <c r="H25839" s="3" t="s">
        <v>103671</v>
      </c>
    </row>
    <row r="25840" spans="1:8" x14ac:dyDescent="0.25">
      <c r="A25840" s="2">
        <v>43675.416666666672</v>
      </c>
      <c r="B25840" s="2">
        <v>43675.75</v>
      </c>
      <c r="C25840" s="1" t="s">
        <v>103672</v>
      </c>
      <c r="D25840" s="1" t="s">
        <v>103673</v>
      </c>
      <c r="E25840" s="1" t="s">
        <v>103674</v>
      </c>
      <c r="F25840" s="1" t="s">
        <v>102244</v>
      </c>
      <c r="G25840" s="1" t="s">
        <v>103597</v>
      </c>
      <c r="H25840" s="3" t="s">
        <v>103675</v>
      </c>
    </row>
    <row r="25841" spans="1:8" x14ac:dyDescent="0.25">
      <c r="A25841" s="2">
        <v>43664.770833333328</v>
      </c>
      <c r="B25841" s="2">
        <v>43664.875</v>
      </c>
      <c r="C25841" s="1" t="s">
        <v>103676</v>
      </c>
      <c r="D25841" s="1" t="s">
        <v>103677</v>
      </c>
      <c r="E25841" s="1" t="s">
        <v>103678</v>
      </c>
      <c r="F25841" s="1" t="s">
        <v>102244</v>
      </c>
      <c r="G25841" s="1" t="s">
        <v>103597</v>
      </c>
      <c r="H25841" s="3" t="s">
        <v>103679</v>
      </c>
    </row>
    <row r="25842" spans="1:8" x14ac:dyDescent="0.25">
      <c r="A25842" s="2">
        <v>43664.760416666672</v>
      </c>
      <c r="B25842" s="2">
        <v>43664.854166666672</v>
      </c>
      <c r="C25842" s="1" t="s">
        <v>103179</v>
      </c>
      <c r="D25842" s="1" t="s">
        <v>16418</v>
      </c>
      <c r="E25842" s="1" t="s">
        <v>103680</v>
      </c>
      <c r="F25842" s="1" t="s">
        <v>102244</v>
      </c>
      <c r="G25842" s="1" t="s">
        <v>103597</v>
      </c>
      <c r="H25842" s="3" t="s">
        <v>103681</v>
      </c>
    </row>
    <row r="25843" spans="1:8" x14ac:dyDescent="0.25">
      <c r="A25843" s="2">
        <v>43664.270833333328</v>
      </c>
      <c r="B25843" s="2">
        <v>43664.354166666672</v>
      </c>
      <c r="C25843" s="1" t="s">
        <v>103682</v>
      </c>
      <c r="D25843" s="1" t="s">
        <v>103683</v>
      </c>
      <c r="E25843" s="1" t="s">
        <v>103684</v>
      </c>
      <c r="F25843" s="1" t="s">
        <v>102244</v>
      </c>
      <c r="G25843" s="1" t="s">
        <v>103597</v>
      </c>
      <c r="H25843" s="3" t="s">
        <v>103685</v>
      </c>
    </row>
    <row r="25844" spans="1:8" x14ac:dyDescent="0.25">
      <c r="A25844" s="2">
        <v>43663.75</v>
      </c>
      <c r="B25844" s="2">
        <v>43663.833333333328</v>
      </c>
      <c r="C25844" s="1" t="s">
        <v>103686</v>
      </c>
      <c r="D25844" s="1" t="s">
        <v>103687</v>
      </c>
      <c r="E25844" s="1" t="s">
        <v>103688</v>
      </c>
      <c r="F25844" s="1" t="s">
        <v>102244</v>
      </c>
      <c r="G25844" s="1" t="s">
        <v>103597</v>
      </c>
      <c r="H25844" s="3" t="s">
        <v>103689</v>
      </c>
    </row>
    <row r="25845" spans="1:8" x14ac:dyDescent="0.25">
      <c r="A25845" s="2">
        <v>43697.395833333328</v>
      </c>
      <c r="B25845" s="2">
        <v>43697.708333333328</v>
      </c>
      <c r="C25845" s="1" t="s">
        <v>103690</v>
      </c>
      <c r="D25845" s="1" t="s">
        <v>96729</v>
      </c>
      <c r="E25845" s="1" t="s">
        <v>103691</v>
      </c>
      <c r="F25845" s="1" t="s">
        <v>102244</v>
      </c>
      <c r="G25845" s="1" t="s">
        <v>103597</v>
      </c>
      <c r="H25845" s="3" t="s">
        <v>103692</v>
      </c>
    </row>
    <row r="25846" spans="1:8" x14ac:dyDescent="0.25">
      <c r="A25846" s="2">
        <v>43664.375</v>
      </c>
      <c r="B25846" s="2">
        <v>43664.708333333328</v>
      </c>
      <c r="C25846" s="1" t="s">
        <v>103693</v>
      </c>
      <c r="D25846" s="1" t="s">
        <v>103694</v>
      </c>
      <c r="E25846" s="1" t="s">
        <v>103695</v>
      </c>
      <c r="F25846" s="1" t="s">
        <v>102244</v>
      </c>
      <c r="G25846" s="1" t="s">
        <v>103597</v>
      </c>
      <c r="H25846" s="3" t="s">
        <v>103696</v>
      </c>
    </row>
    <row r="25847" spans="1:8" x14ac:dyDescent="0.25">
      <c r="A25847" s="2">
        <v>43668.375</v>
      </c>
      <c r="B25847" s="2">
        <v>43668.635416666672</v>
      </c>
      <c r="C25847" s="1" t="s">
        <v>103697</v>
      </c>
      <c r="D25847" s="1" t="s">
        <v>103698</v>
      </c>
      <c r="E25847" s="1" t="s">
        <v>103699</v>
      </c>
      <c r="F25847" s="1" t="s">
        <v>102244</v>
      </c>
      <c r="G25847" s="1" t="s">
        <v>103597</v>
      </c>
      <c r="H25847" s="3" t="s">
        <v>103700</v>
      </c>
    </row>
    <row r="25848" spans="1:8" x14ac:dyDescent="0.25">
      <c r="A25848" s="2">
        <v>43663.625</v>
      </c>
      <c r="B25848" s="2">
        <v>43663.75</v>
      </c>
      <c r="C25848" s="1" t="s">
        <v>103701</v>
      </c>
      <c r="D25848" s="1" t="s">
        <v>96177</v>
      </c>
      <c r="E25848" s="1" t="s">
        <v>103702</v>
      </c>
      <c r="F25848" s="1" t="s">
        <v>102244</v>
      </c>
      <c r="G25848" s="1" t="s">
        <v>103597</v>
      </c>
      <c r="H25848" s="3" t="s">
        <v>103703</v>
      </c>
    </row>
    <row r="25849" spans="1:8" x14ac:dyDescent="0.25">
      <c r="A25849" s="2">
        <v>43675.375</v>
      </c>
      <c r="B25849" s="2">
        <v>43675.635416666672</v>
      </c>
      <c r="C25849" s="1" t="s">
        <v>103704</v>
      </c>
      <c r="D25849" s="1" t="s">
        <v>103698</v>
      </c>
      <c r="E25849" s="1" t="s">
        <v>103705</v>
      </c>
      <c r="F25849" s="1" t="s">
        <v>102244</v>
      </c>
      <c r="G25849" s="1" t="s">
        <v>103597</v>
      </c>
      <c r="H25849" s="3" t="s">
        <v>103706</v>
      </c>
    </row>
    <row r="25850" spans="1:8" x14ac:dyDescent="0.25">
      <c r="A25850" s="2">
        <v>43665.28125</v>
      </c>
      <c r="B25850" s="2">
        <v>43665.354166666672</v>
      </c>
      <c r="C25850" s="1" t="s">
        <v>96184</v>
      </c>
      <c r="D25850" s="1" t="s">
        <v>96185</v>
      </c>
      <c r="E25850" s="1" t="s">
        <v>103707</v>
      </c>
      <c r="F25850" s="1" t="s">
        <v>102244</v>
      </c>
      <c r="G25850" s="1" t="s">
        <v>103597</v>
      </c>
      <c r="H25850" s="3" t="s">
        <v>103708</v>
      </c>
    </row>
    <row r="25851" spans="1:8" x14ac:dyDescent="0.25">
      <c r="A25851" s="2">
        <v>43664.760416666672</v>
      </c>
      <c r="B25851" s="2">
        <v>43664.864583333328</v>
      </c>
      <c r="C25851" s="1" t="s">
        <v>103709</v>
      </c>
      <c r="D25851" s="1" t="s">
        <v>103710</v>
      </c>
      <c r="E25851" s="1" t="s">
        <v>103711</v>
      </c>
      <c r="F25851" s="1" t="s">
        <v>102244</v>
      </c>
      <c r="G25851" s="1" t="s">
        <v>103597</v>
      </c>
      <c r="H25851" s="3" t="s">
        <v>103712</v>
      </c>
    </row>
    <row r="25852" spans="1:8" x14ac:dyDescent="0.25">
      <c r="A25852" s="2">
        <v>43664.583333333328</v>
      </c>
      <c r="B25852" s="2">
        <v>43664.75</v>
      </c>
      <c r="C25852" s="1" t="s">
        <v>103713</v>
      </c>
      <c r="D25852" s="1" t="s">
        <v>103714</v>
      </c>
      <c r="E25852" s="1" t="s">
        <v>103715</v>
      </c>
      <c r="F25852" s="1" t="s">
        <v>102244</v>
      </c>
      <c r="G25852" s="1" t="s">
        <v>103597</v>
      </c>
      <c r="H25852" s="3" t="s">
        <v>103716</v>
      </c>
    </row>
    <row r="25853" spans="1:8" x14ac:dyDescent="0.25">
      <c r="A25853" s="2">
        <v>43662.416666666672</v>
      </c>
      <c r="B25853" s="2">
        <v>43662.708333333328</v>
      </c>
      <c r="C25853" s="1" t="s">
        <v>103717</v>
      </c>
      <c r="D25853" s="1" t="s">
        <v>96786</v>
      </c>
      <c r="E25853" s="1" t="s">
        <v>103718</v>
      </c>
      <c r="F25853" s="1" t="s">
        <v>102244</v>
      </c>
      <c r="G25853" s="1" t="s">
        <v>103597</v>
      </c>
      <c r="H25853" s="3" t="s">
        <v>103719</v>
      </c>
    </row>
    <row r="25854" spans="1:8" x14ac:dyDescent="0.25">
      <c r="A25854" s="2">
        <v>43666.395833333328</v>
      </c>
      <c r="B25854" s="2">
        <v>43666.666666666672</v>
      </c>
      <c r="C25854" s="1" t="s">
        <v>103720</v>
      </c>
      <c r="D25854" s="1" t="s">
        <v>96775</v>
      </c>
      <c r="E25854" s="1" t="s">
        <v>103721</v>
      </c>
      <c r="F25854" s="1" t="s">
        <v>102244</v>
      </c>
      <c r="G25854" s="1" t="s">
        <v>103722</v>
      </c>
      <c r="H25854" s="3" t="s">
        <v>103723</v>
      </c>
    </row>
    <row r="25855" spans="1:8" x14ac:dyDescent="0.25">
      <c r="A25855" s="2">
        <v>43673.416666666672</v>
      </c>
      <c r="B25855" s="2">
        <v>43673.708333333328</v>
      </c>
      <c r="C25855" s="1" t="s">
        <v>103724</v>
      </c>
      <c r="D25855" s="1" t="s">
        <v>103725</v>
      </c>
      <c r="E25855" s="1" t="s">
        <v>103726</v>
      </c>
      <c r="F25855" s="1" t="s">
        <v>102244</v>
      </c>
      <c r="G25855" s="1" t="s">
        <v>103722</v>
      </c>
      <c r="H25855" s="3" t="s">
        <v>103727</v>
      </c>
    </row>
    <row r="25856" spans="1:8" x14ac:dyDescent="0.25">
      <c r="A25856" s="2">
        <v>43669.770833333328</v>
      </c>
      <c r="B25856" s="2">
        <v>43669.895833333328</v>
      </c>
      <c r="C25856" s="1" t="s">
        <v>103728</v>
      </c>
      <c r="D25856" s="1" t="s">
        <v>103729</v>
      </c>
      <c r="E25856" s="1" t="s">
        <v>103730</v>
      </c>
      <c r="F25856" s="1" t="s">
        <v>102244</v>
      </c>
      <c r="G25856" s="1" t="s">
        <v>103722</v>
      </c>
      <c r="H25856" s="3" t="s">
        <v>103731</v>
      </c>
    </row>
    <row r="25857" spans="1:8" x14ac:dyDescent="0.25">
      <c r="A25857" s="2">
        <v>43669.416666666672</v>
      </c>
      <c r="B25857" s="2">
        <v>43669.708333333328</v>
      </c>
      <c r="C25857" s="1" t="s">
        <v>96823</v>
      </c>
      <c r="D25857" s="1" t="s">
        <v>96786</v>
      </c>
      <c r="E25857" s="1" t="s">
        <v>103732</v>
      </c>
      <c r="F25857" s="1" t="s">
        <v>102244</v>
      </c>
      <c r="G25857" s="1" t="s">
        <v>103722</v>
      </c>
      <c r="H25857" s="3" t="s">
        <v>103733</v>
      </c>
    </row>
    <row r="25858" spans="1:8" x14ac:dyDescent="0.25">
      <c r="A25858" s="2">
        <v>43672.541666666672</v>
      </c>
      <c r="B25858" s="2">
        <v>43672.625</v>
      </c>
      <c r="C25858" s="1" t="s">
        <v>103734</v>
      </c>
      <c r="D25858" s="1" t="s">
        <v>96489</v>
      </c>
      <c r="E25858" s="1" t="s">
        <v>103735</v>
      </c>
      <c r="F25858" s="1" t="s">
        <v>102244</v>
      </c>
      <c r="G25858" s="1" t="s">
        <v>103722</v>
      </c>
      <c r="H25858" s="3" t="s">
        <v>103736</v>
      </c>
    </row>
    <row r="25859" spans="1:8" x14ac:dyDescent="0.25">
      <c r="A25859" s="2">
        <v>43669.541666666672</v>
      </c>
      <c r="B25859" s="2">
        <v>43669.625</v>
      </c>
      <c r="C25859" s="1" t="s">
        <v>96782</v>
      </c>
      <c r="D25859" s="1" t="s">
        <v>96489</v>
      </c>
      <c r="E25859" s="1" t="s">
        <v>103737</v>
      </c>
      <c r="F25859" s="1" t="s">
        <v>102244</v>
      </c>
      <c r="G25859" s="1" t="s">
        <v>103722</v>
      </c>
      <c r="H25859" s="3" t="s">
        <v>103738</v>
      </c>
    </row>
    <row r="25860" spans="1:8" x14ac:dyDescent="0.25">
      <c r="A25860" s="2">
        <v>43670.416666666672</v>
      </c>
      <c r="B25860" s="2">
        <v>43670.708333333328</v>
      </c>
      <c r="C25860" s="1" t="s">
        <v>103739</v>
      </c>
      <c r="D25860" s="1" t="s">
        <v>103740</v>
      </c>
      <c r="E25860" s="1" t="s">
        <v>103741</v>
      </c>
      <c r="F25860" s="1" t="s">
        <v>102244</v>
      </c>
      <c r="G25860" s="1" t="s">
        <v>103722</v>
      </c>
      <c r="H25860" s="3" t="s">
        <v>103742</v>
      </c>
    </row>
    <row r="25861" spans="1:8" x14ac:dyDescent="0.25">
      <c r="A25861" s="2">
        <v>43673.458333333328</v>
      </c>
      <c r="B25861" s="2">
        <v>43673.583333333328</v>
      </c>
      <c r="C25861" s="1" t="s">
        <v>102443</v>
      </c>
      <c r="D25861" s="1" t="s">
        <v>102444</v>
      </c>
      <c r="E25861" s="1" t="s">
        <v>103743</v>
      </c>
      <c r="F25861" s="1" t="s">
        <v>102244</v>
      </c>
      <c r="G25861" s="1" t="s">
        <v>103722</v>
      </c>
      <c r="H25861" s="3" t="s">
        <v>103744</v>
      </c>
    </row>
    <row r="25862" spans="1:8" x14ac:dyDescent="0.25">
      <c r="A25862" s="2">
        <v>43669.791666666672</v>
      </c>
      <c r="B25862" s="2">
        <v>43669.854166666672</v>
      </c>
      <c r="C25862" s="1" t="s">
        <v>103665</v>
      </c>
      <c r="D25862" s="1" t="s">
        <v>103666</v>
      </c>
      <c r="E25862" s="1" t="s">
        <v>103745</v>
      </c>
      <c r="F25862" s="1" t="s">
        <v>102244</v>
      </c>
      <c r="G25862" s="1" t="s">
        <v>103722</v>
      </c>
      <c r="H25862" s="3" t="s">
        <v>103746</v>
      </c>
    </row>
    <row r="25863" spans="1:8" x14ac:dyDescent="0.25">
      <c r="A25863" s="2">
        <v>43676.791666666672</v>
      </c>
      <c r="B25863" s="2">
        <v>43676.854166666672</v>
      </c>
      <c r="C25863" s="1" t="s">
        <v>103665</v>
      </c>
      <c r="D25863" s="1" t="s">
        <v>103666</v>
      </c>
      <c r="E25863" s="1" t="s">
        <v>103747</v>
      </c>
      <c r="F25863" s="1" t="s">
        <v>102244</v>
      </c>
      <c r="G25863" s="1" t="s">
        <v>103722</v>
      </c>
      <c r="H25863" s="3" t="s">
        <v>103748</v>
      </c>
    </row>
    <row r="25864" spans="1:8" x14ac:dyDescent="0.25">
      <c r="A25864" s="2">
        <v>43676.770833333328</v>
      </c>
      <c r="B25864" s="2">
        <v>43676.854166666672</v>
      </c>
      <c r="C25864" s="1" t="s">
        <v>96532</v>
      </c>
      <c r="D25864" s="1" t="s">
        <v>16418</v>
      </c>
      <c r="E25864" s="1" t="s">
        <v>103749</v>
      </c>
      <c r="F25864" s="1" t="s">
        <v>102244</v>
      </c>
      <c r="G25864" s="1" t="s">
        <v>103722</v>
      </c>
      <c r="H25864" s="3" t="s">
        <v>103750</v>
      </c>
    </row>
    <row r="25865" spans="1:8" x14ac:dyDescent="0.25">
      <c r="A25865" s="2">
        <v>43671.375</v>
      </c>
      <c r="B25865" s="2">
        <v>43671.666666666672</v>
      </c>
      <c r="C25865" s="1" t="s">
        <v>103751</v>
      </c>
      <c r="D25865" s="1" t="s">
        <v>103752</v>
      </c>
      <c r="E25865" s="1" t="s">
        <v>103753</v>
      </c>
      <c r="F25865" s="1" t="s">
        <v>102244</v>
      </c>
      <c r="G25865" s="1" t="s">
        <v>103722</v>
      </c>
      <c r="H25865" s="3" t="s">
        <v>103754</v>
      </c>
    </row>
    <row r="25866" spans="1:8" x14ac:dyDescent="0.25">
      <c r="A25866" s="2">
        <v>43668.416666666672</v>
      </c>
      <c r="B25866" s="2">
        <v>43672.625</v>
      </c>
      <c r="C25866" s="1" t="s">
        <v>103755</v>
      </c>
      <c r="D25866" s="1" t="s">
        <v>103756</v>
      </c>
      <c r="E25866" s="1" t="s">
        <v>103757</v>
      </c>
      <c r="F25866" s="1" t="s">
        <v>102244</v>
      </c>
      <c r="G25866" s="1" t="s">
        <v>103722</v>
      </c>
      <c r="H25866" s="3" t="s">
        <v>103758</v>
      </c>
    </row>
    <row r="25867" spans="1:8" x14ac:dyDescent="0.25">
      <c r="A25867" s="2">
        <v>43666.416666666672</v>
      </c>
      <c r="B25867" s="2">
        <v>43668.75</v>
      </c>
      <c r="C25867" s="1" t="s">
        <v>103759</v>
      </c>
      <c r="D25867" s="1" t="s">
        <v>103760</v>
      </c>
      <c r="E25867" s="1" t="s">
        <v>103761</v>
      </c>
      <c r="F25867" s="1" t="s">
        <v>102244</v>
      </c>
      <c r="G25867" s="1" t="s">
        <v>103722</v>
      </c>
      <c r="H25867" s="3" t="s">
        <v>103762</v>
      </c>
    </row>
    <row r="25868" spans="1:8" x14ac:dyDescent="0.25">
      <c r="A25868" s="2">
        <v>43665.708333333328</v>
      </c>
      <c r="B25868" s="2">
        <v>43665.833333333328</v>
      </c>
      <c r="C25868" s="1" t="s">
        <v>103763</v>
      </c>
      <c r="D25868" s="1" t="s">
        <v>96482</v>
      </c>
      <c r="E25868" s="1" t="s">
        <v>103764</v>
      </c>
      <c r="F25868" s="1" t="s">
        <v>102244</v>
      </c>
      <c r="G25868" s="1" t="s">
        <v>103722</v>
      </c>
      <c r="H25868" s="3" t="s">
        <v>103765</v>
      </c>
    </row>
    <row r="25869" spans="1:8" x14ac:dyDescent="0.25">
      <c r="A25869" s="2">
        <v>43666.75</v>
      </c>
      <c r="B25869" s="2">
        <v>43666.833333333328</v>
      </c>
      <c r="C25869" s="1" t="s">
        <v>103766</v>
      </c>
      <c r="D25869" s="1" t="s">
        <v>103767</v>
      </c>
      <c r="E25869" s="1" t="s">
        <v>103768</v>
      </c>
      <c r="F25869" s="1" t="s">
        <v>102244</v>
      </c>
      <c r="G25869" s="1" t="s">
        <v>103722</v>
      </c>
      <c r="H25869" s="3" t="s">
        <v>103769</v>
      </c>
    </row>
    <row r="25870" spans="1:8" x14ac:dyDescent="0.25">
      <c r="A25870" s="2">
        <v>43670.291666666672</v>
      </c>
      <c r="B25870" s="2">
        <v>43670.354166666672</v>
      </c>
      <c r="C25870" s="1" t="s">
        <v>103770</v>
      </c>
      <c r="D25870" s="1" t="s">
        <v>103771</v>
      </c>
      <c r="E25870" s="1" t="s">
        <v>103772</v>
      </c>
      <c r="F25870" s="1" t="s">
        <v>102244</v>
      </c>
      <c r="G25870" s="1" t="s">
        <v>103722</v>
      </c>
      <c r="H25870" s="3" t="s">
        <v>103773</v>
      </c>
    </row>
    <row r="25871" spans="1:8" x14ac:dyDescent="0.25">
      <c r="A25871" s="2">
        <v>43680.75</v>
      </c>
      <c r="B25871" s="2">
        <v>43680.833333333328</v>
      </c>
      <c r="C25871" s="1" t="s">
        <v>103766</v>
      </c>
      <c r="D25871" s="1" t="s">
        <v>103767</v>
      </c>
      <c r="E25871" s="1" t="s">
        <v>103774</v>
      </c>
      <c r="F25871" s="1" t="s">
        <v>102244</v>
      </c>
      <c r="G25871" s="1" t="s">
        <v>103722</v>
      </c>
      <c r="H25871" s="3" t="s">
        <v>103775</v>
      </c>
    </row>
    <row r="25872" spans="1:8" x14ac:dyDescent="0.25">
      <c r="A25872" s="2">
        <v>43678.791666666672</v>
      </c>
      <c r="B25872" s="2">
        <v>43678.854166666672</v>
      </c>
      <c r="C25872" s="1" t="s">
        <v>103776</v>
      </c>
      <c r="D25872" s="1" t="s">
        <v>96601</v>
      </c>
      <c r="E25872" s="1" t="s">
        <v>103777</v>
      </c>
      <c r="F25872" s="1" t="s">
        <v>102244</v>
      </c>
      <c r="G25872" s="1" t="s">
        <v>103722</v>
      </c>
      <c r="H25872" s="3" t="s">
        <v>103778</v>
      </c>
    </row>
    <row r="25873" spans="1:8" x14ac:dyDescent="0.25">
      <c r="A25873" s="2">
        <v>43665.375</v>
      </c>
      <c r="B25873" s="2">
        <v>43665.708333333328</v>
      </c>
      <c r="C25873" s="1" t="s">
        <v>103779</v>
      </c>
      <c r="D25873" s="3" t="s">
        <v>103780</v>
      </c>
      <c r="E25873" s="1" t="s">
        <v>103781</v>
      </c>
      <c r="F25873" s="1" t="s">
        <v>102244</v>
      </c>
      <c r="G25873" s="1" t="s">
        <v>103722</v>
      </c>
      <c r="H25873" s="3" t="s">
        <v>103782</v>
      </c>
    </row>
    <row r="25874" spans="1:8" x14ac:dyDescent="0.25">
      <c r="A25874" s="2">
        <v>43692.770833333328</v>
      </c>
      <c r="B25874" s="2">
        <v>43692.854166666672</v>
      </c>
      <c r="C25874" s="1" t="s">
        <v>103783</v>
      </c>
      <c r="D25874" s="1" t="s">
        <v>96412</v>
      </c>
      <c r="E25874" s="1" t="s">
        <v>103784</v>
      </c>
      <c r="F25874" s="1" t="s">
        <v>102244</v>
      </c>
      <c r="G25874" s="1" t="s">
        <v>103785</v>
      </c>
      <c r="H25874" s="3" t="s">
        <v>103786</v>
      </c>
    </row>
    <row r="25875" spans="1:8" x14ac:dyDescent="0.25">
      <c r="A25875" s="2">
        <v>43682.8125</v>
      </c>
      <c r="B25875" s="2">
        <v>43682.916666666672</v>
      </c>
      <c r="C25875" s="1" t="s">
        <v>102034</v>
      </c>
      <c r="D25875" s="1" t="s">
        <v>96281</v>
      </c>
      <c r="E25875" s="1" t="s">
        <v>103787</v>
      </c>
      <c r="F25875" s="1" t="s">
        <v>102244</v>
      </c>
      <c r="G25875" s="1" t="s">
        <v>103785</v>
      </c>
      <c r="H25875" s="3" t="s">
        <v>103788</v>
      </c>
    </row>
    <row r="25876" spans="1:8" x14ac:dyDescent="0.25">
      <c r="A25876" s="2">
        <v>43706.75</v>
      </c>
      <c r="B25876" s="2">
        <v>43706.854166666672</v>
      </c>
      <c r="C25876" s="1" t="s">
        <v>103789</v>
      </c>
      <c r="D25876" s="1" t="s">
        <v>103790</v>
      </c>
      <c r="E25876" s="1" t="s">
        <v>103791</v>
      </c>
      <c r="F25876" s="1" t="s">
        <v>102244</v>
      </c>
      <c r="G25876" s="1" t="s">
        <v>103785</v>
      </c>
      <c r="H25876" s="3" t="s">
        <v>103792</v>
      </c>
    </row>
    <row r="25877" spans="1:8" x14ac:dyDescent="0.25">
      <c r="A25877" s="2">
        <v>43701.416666666672</v>
      </c>
      <c r="B25877" s="2">
        <v>43701.875</v>
      </c>
      <c r="C25877" s="1" t="s">
        <v>103793</v>
      </c>
      <c r="D25877" s="1" t="s">
        <v>96948</v>
      </c>
      <c r="E25877" s="1" t="s">
        <v>103794</v>
      </c>
      <c r="F25877" s="1" t="s">
        <v>102244</v>
      </c>
      <c r="G25877" s="1" t="s">
        <v>103785</v>
      </c>
      <c r="H25877" s="3" t="s">
        <v>103795</v>
      </c>
    </row>
    <row r="25878" spans="1:8" x14ac:dyDescent="0.25">
      <c r="A25878" s="2">
        <v>43691.416666666672</v>
      </c>
      <c r="B25878" s="2">
        <v>43691.75</v>
      </c>
      <c r="C25878" s="1" t="s">
        <v>103796</v>
      </c>
      <c r="D25878" s="1" t="s">
        <v>96412</v>
      </c>
      <c r="E25878" s="1" t="s">
        <v>103797</v>
      </c>
      <c r="F25878" s="1" t="s">
        <v>102244</v>
      </c>
      <c r="G25878" s="1" t="s">
        <v>103785</v>
      </c>
      <c r="H25878" s="3" t="s">
        <v>103798</v>
      </c>
    </row>
    <row r="25879" spans="1:8" x14ac:dyDescent="0.25">
      <c r="A25879" s="2">
        <v>43683.375</v>
      </c>
      <c r="B25879" s="2">
        <v>43683.458333333328</v>
      </c>
      <c r="C25879" s="1" t="s">
        <v>96101</v>
      </c>
      <c r="D25879" s="1" t="s">
        <v>97192</v>
      </c>
      <c r="E25879" s="1" t="s">
        <v>103799</v>
      </c>
      <c r="F25879" s="1" t="s">
        <v>102244</v>
      </c>
      <c r="G25879" s="1" t="s">
        <v>103785</v>
      </c>
      <c r="H25879" s="3" t="s">
        <v>103800</v>
      </c>
    </row>
    <row r="25880" spans="1:8" x14ac:dyDescent="0.25">
      <c r="A25880" s="2">
        <v>43675.375</v>
      </c>
      <c r="B25880" s="2">
        <v>43679.75</v>
      </c>
      <c r="C25880" s="1" t="s">
        <v>103801</v>
      </c>
      <c r="D25880" s="1" t="s">
        <v>103802</v>
      </c>
      <c r="E25880" s="1" t="s">
        <v>103803</v>
      </c>
      <c r="F25880" s="1" t="s">
        <v>102244</v>
      </c>
      <c r="G25880" s="1" t="s">
        <v>103785</v>
      </c>
      <c r="H25880" s="3" t="s">
        <v>103804</v>
      </c>
    </row>
    <row r="25881" spans="1:8" x14ac:dyDescent="0.25">
      <c r="A25881" s="2">
        <v>43706.770833333328</v>
      </c>
      <c r="B25881" s="2">
        <v>43706.854166666672</v>
      </c>
      <c r="C25881" s="1" t="s">
        <v>103805</v>
      </c>
      <c r="D25881" s="1" t="s">
        <v>96412</v>
      </c>
      <c r="E25881" s="1" t="s">
        <v>103806</v>
      </c>
      <c r="F25881" s="1" t="s">
        <v>102244</v>
      </c>
      <c r="G25881" s="1" t="s">
        <v>103785</v>
      </c>
      <c r="H25881" s="3" t="s">
        <v>103807</v>
      </c>
    </row>
    <row r="25882" spans="1:8" x14ac:dyDescent="0.25">
      <c r="A25882" s="2">
        <v>43727.760416666672</v>
      </c>
      <c r="B25882" s="2">
        <v>43727.864583333328</v>
      </c>
      <c r="C25882" s="1" t="s">
        <v>103709</v>
      </c>
      <c r="D25882" s="1" t="s">
        <v>103710</v>
      </c>
      <c r="E25882" s="1" t="s">
        <v>103711</v>
      </c>
      <c r="F25882" s="1" t="s">
        <v>102244</v>
      </c>
      <c r="G25882" s="1" t="s">
        <v>103785</v>
      </c>
      <c r="H25882" s="3" t="s">
        <v>103808</v>
      </c>
    </row>
    <row r="25883" spans="1:8" x14ac:dyDescent="0.25">
      <c r="A25883" s="2">
        <v>43692.354166666672</v>
      </c>
      <c r="B25883" s="2">
        <v>43692.520833333328</v>
      </c>
      <c r="C25883" s="1" t="s">
        <v>103809</v>
      </c>
      <c r="D25883" s="1" t="s">
        <v>103810</v>
      </c>
      <c r="E25883" s="1" t="s">
        <v>103811</v>
      </c>
      <c r="F25883" s="1" t="s">
        <v>102244</v>
      </c>
      <c r="G25883" s="1" t="s">
        <v>103785</v>
      </c>
      <c r="H25883" s="3" t="s">
        <v>103812</v>
      </c>
    </row>
    <row r="25884" spans="1:8" x14ac:dyDescent="0.25">
      <c r="A25884" s="2">
        <v>43680.604166666672</v>
      </c>
      <c r="B25884" s="2">
        <v>43680.6875</v>
      </c>
      <c r="C25884" s="1" t="s">
        <v>103813</v>
      </c>
      <c r="D25884" s="1" t="s">
        <v>103677</v>
      </c>
      <c r="E25884" s="1" t="s">
        <v>103814</v>
      </c>
      <c r="F25884" s="1" t="s">
        <v>102244</v>
      </c>
      <c r="G25884" s="1" t="s">
        <v>103785</v>
      </c>
      <c r="H25884" s="3" t="s">
        <v>103815</v>
      </c>
    </row>
    <row r="25885" spans="1:8" x14ac:dyDescent="0.25">
      <c r="A25885" s="2">
        <v>43679.791666666672</v>
      </c>
      <c r="B25885" s="2">
        <v>43679.916666666672</v>
      </c>
      <c r="C25885" s="1" t="s">
        <v>103816</v>
      </c>
      <c r="D25885" s="1" t="s">
        <v>103817</v>
      </c>
      <c r="E25885" s="1" t="s">
        <v>103818</v>
      </c>
      <c r="F25885" s="1" t="s">
        <v>102244</v>
      </c>
      <c r="G25885" s="1" t="s">
        <v>103785</v>
      </c>
      <c r="H25885" s="3" t="s">
        <v>103819</v>
      </c>
    </row>
    <row r="25886" spans="1:8" x14ac:dyDescent="0.25">
      <c r="A25886" s="2">
        <v>43692.791666666672</v>
      </c>
      <c r="B25886" s="2">
        <v>43692.875</v>
      </c>
      <c r="C25886" s="1" t="s">
        <v>103820</v>
      </c>
      <c r="D25886" s="1" t="s">
        <v>103677</v>
      </c>
      <c r="E25886" s="1" t="s">
        <v>103821</v>
      </c>
      <c r="F25886" s="1" t="s">
        <v>102244</v>
      </c>
      <c r="G25886" s="1" t="s">
        <v>103785</v>
      </c>
      <c r="H25886" s="3" t="s">
        <v>103822</v>
      </c>
    </row>
    <row r="25887" spans="1:8" x14ac:dyDescent="0.25">
      <c r="A25887" s="2">
        <v>43683.375</v>
      </c>
      <c r="B25887" s="2">
        <v>43683.5</v>
      </c>
      <c r="C25887" s="1" t="s">
        <v>103823</v>
      </c>
      <c r="D25887" s="1" t="s">
        <v>96332</v>
      </c>
      <c r="E25887" s="1" t="s">
        <v>103824</v>
      </c>
      <c r="F25887" s="1" t="s">
        <v>102244</v>
      </c>
      <c r="G25887" s="1" t="s">
        <v>103785</v>
      </c>
      <c r="H25887" s="3" t="s">
        <v>103825</v>
      </c>
    </row>
    <row r="25888" spans="1:8" x14ac:dyDescent="0.25">
      <c r="A25888" s="2">
        <v>43683.3125</v>
      </c>
      <c r="B25888" s="2">
        <v>43683.375</v>
      </c>
      <c r="C25888" s="1" t="s">
        <v>103826</v>
      </c>
      <c r="D25888" s="1" t="s">
        <v>103827</v>
      </c>
      <c r="E25888" s="1" t="s">
        <v>103828</v>
      </c>
      <c r="F25888" s="1" t="s">
        <v>102244</v>
      </c>
      <c r="G25888" s="1" t="s">
        <v>103785</v>
      </c>
      <c r="H25888" s="3" t="s">
        <v>103829</v>
      </c>
    </row>
    <row r="25889" spans="1:8" x14ac:dyDescent="0.25">
      <c r="A25889" s="2">
        <v>43678.375</v>
      </c>
      <c r="B25889" s="2">
        <v>43678.708333333328</v>
      </c>
      <c r="C25889" s="1" t="s">
        <v>103779</v>
      </c>
      <c r="D25889" s="3" t="s">
        <v>103780</v>
      </c>
      <c r="E25889" s="1" t="s">
        <v>103830</v>
      </c>
      <c r="F25889" s="1" t="s">
        <v>102244</v>
      </c>
      <c r="G25889" s="1" t="s">
        <v>103785</v>
      </c>
      <c r="H25889" s="3" t="s">
        <v>103831</v>
      </c>
    </row>
    <row r="25890" spans="1:8" x14ac:dyDescent="0.25">
      <c r="A25890" s="2">
        <v>43686.791666666672</v>
      </c>
      <c r="B25890" s="2">
        <v>43686.916666666672</v>
      </c>
      <c r="C25890" s="1" t="s">
        <v>103832</v>
      </c>
      <c r="D25890" s="1" t="s">
        <v>103817</v>
      </c>
      <c r="E25890" s="1" t="s">
        <v>103833</v>
      </c>
      <c r="F25890" s="1" t="s">
        <v>102244</v>
      </c>
      <c r="G25890" s="1" t="s">
        <v>103785</v>
      </c>
      <c r="H25890" s="3" t="s">
        <v>103834</v>
      </c>
    </row>
    <row r="25891" spans="1:8" x14ac:dyDescent="0.25">
      <c r="A25891" s="2">
        <v>43690.770833333328</v>
      </c>
      <c r="B25891" s="2">
        <v>43690.854166666672</v>
      </c>
      <c r="C25891" s="1" t="s">
        <v>51193</v>
      </c>
      <c r="D25891" s="1" t="s">
        <v>103835</v>
      </c>
      <c r="E25891" s="1" t="s">
        <v>103836</v>
      </c>
      <c r="F25891" s="1" t="s">
        <v>102244</v>
      </c>
      <c r="G25891" s="1" t="s">
        <v>103785</v>
      </c>
      <c r="H25891" s="3" t="s">
        <v>103837</v>
      </c>
    </row>
    <row r="25892" spans="1:8" x14ac:dyDescent="0.25">
      <c r="A25892" s="2">
        <v>43690.458333333328</v>
      </c>
      <c r="B25892" s="2">
        <v>43690.666666666672</v>
      </c>
      <c r="C25892" s="1" t="s">
        <v>103838</v>
      </c>
      <c r="D25892" s="1"/>
      <c r="E25892" s="1" t="s">
        <v>103839</v>
      </c>
      <c r="F25892" s="1" t="s">
        <v>102244</v>
      </c>
      <c r="G25892" s="1" t="s">
        <v>103785</v>
      </c>
      <c r="H25892" s="3" t="s">
        <v>103840</v>
      </c>
    </row>
    <row r="25893" spans="1:8" x14ac:dyDescent="0.25">
      <c r="A25893" s="2">
        <v>43686.791666666672</v>
      </c>
      <c r="B25893" s="2">
        <v>43686.895833333328</v>
      </c>
      <c r="C25893" s="1" t="s">
        <v>103841</v>
      </c>
      <c r="D25893" s="1" t="s">
        <v>103842</v>
      </c>
      <c r="E25893" s="1" t="s">
        <v>103843</v>
      </c>
      <c r="F25893" s="1" t="s">
        <v>102244</v>
      </c>
      <c r="G25893" s="1" t="s">
        <v>103785</v>
      </c>
      <c r="H25893" s="3" t="s">
        <v>103844</v>
      </c>
    </row>
    <row r="25894" spans="1:8" x14ac:dyDescent="0.25">
      <c r="A25894" s="2">
        <v>43686.541666666672</v>
      </c>
      <c r="B25894" s="2">
        <v>43686.625</v>
      </c>
      <c r="C25894" s="1" t="s">
        <v>103734</v>
      </c>
      <c r="D25894" s="1" t="s">
        <v>96489</v>
      </c>
      <c r="E25894" s="1" t="s">
        <v>103845</v>
      </c>
      <c r="F25894" s="1" t="s">
        <v>102244</v>
      </c>
      <c r="G25894" s="1" t="s">
        <v>103785</v>
      </c>
      <c r="H25894" s="3" t="s">
        <v>103846</v>
      </c>
    </row>
    <row r="25895" spans="1:8" x14ac:dyDescent="0.25">
      <c r="A25895" s="2">
        <v>43685.416666666672</v>
      </c>
      <c r="B25895" s="2">
        <v>43685.520833333328</v>
      </c>
      <c r="C25895" s="1" t="s">
        <v>103847</v>
      </c>
      <c r="D25895" s="1" t="s">
        <v>103848</v>
      </c>
      <c r="E25895" s="1" t="s">
        <v>103849</v>
      </c>
      <c r="F25895" s="1" t="s">
        <v>102244</v>
      </c>
      <c r="G25895" s="1" t="s">
        <v>103785</v>
      </c>
      <c r="H25895" s="3" t="s">
        <v>103850</v>
      </c>
    </row>
    <row r="25896" spans="1:8" x14ac:dyDescent="0.25">
      <c r="A25896" s="2">
        <v>43685.322916666672</v>
      </c>
      <c r="B25896" s="2">
        <v>43685.395833333328</v>
      </c>
      <c r="C25896" s="1" t="s">
        <v>103851</v>
      </c>
      <c r="D25896" s="1" t="s">
        <v>103852</v>
      </c>
      <c r="E25896" s="1" t="s">
        <v>103853</v>
      </c>
      <c r="F25896" s="1" t="s">
        <v>102244</v>
      </c>
      <c r="G25896" s="1" t="s">
        <v>103785</v>
      </c>
      <c r="H25896" s="3" t="s">
        <v>103854</v>
      </c>
    </row>
    <row r="25897" spans="1:8" x14ac:dyDescent="0.25">
      <c r="A25897" s="2">
        <v>43684.541666666672</v>
      </c>
      <c r="B25897" s="2">
        <v>43684.604166666672</v>
      </c>
      <c r="C25897" s="1" t="s">
        <v>103855</v>
      </c>
      <c r="D25897" s="1" t="s">
        <v>96959</v>
      </c>
      <c r="E25897" s="1" t="s">
        <v>103856</v>
      </c>
      <c r="F25897" s="1" t="s">
        <v>102244</v>
      </c>
      <c r="G25897" s="1" t="s">
        <v>103785</v>
      </c>
      <c r="H25897" s="3" t="s">
        <v>103857</v>
      </c>
    </row>
    <row r="25898" spans="1:8" x14ac:dyDescent="0.25">
      <c r="A25898" s="2">
        <v>43684.4375</v>
      </c>
      <c r="B25898" s="2">
        <v>43684.625</v>
      </c>
      <c r="C25898" s="1" t="s">
        <v>103858</v>
      </c>
      <c r="D25898" s="1" t="s">
        <v>96489</v>
      </c>
      <c r="E25898" s="1" t="s">
        <v>103859</v>
      </c>
      <c r="F25898" s="1" t="s">
        <v>102244</v>
      </c>
      <c r="G25898" s="1" t="s">
        <v>103785</v>
      </c>
      <c r="H25898" s="3" t="s">
        <v>103860</v>
      </c>
    </row>
    <row r="25899" spans="1:8" x14ac:dyDescent="0.25">
      <c r="A25899" s="2">
        <v>43684.416666666672</v>
      </c>
      <c r="B25899" s="2">
        <v>43684.708333333328</v>
      </c>
      <c r="C25899" s="1" t="s">
        <v>103861</v>
      </c>
      <c r="D25899" s="1" t="s">
        <v>96111</v>
      </c>
      <c r="E25899" s="1" t="s">
        <v>103862</v>
      </c>
      <c r="F25899" s="1" t="s">
        <v>102244</v>
      </c>
      <c r="G25899" s="1" t="s">
        <v>103785</v>
      </c>
      <c r="H25899" s="3" t="s">
        <v>103863</v>
      </c>
    </row>
    <row r="25900" spans="1:8" x14ac:dyDescent="0.25">
      <c r="A25900" s="2">
        <v>43682.375</v>
      </c>
      <c r="B25900" s="2">
        <v>43682.625</v>
      </c>
      <c r="C25900" s="1" t="s">
        <v>103864</v>
      </c>
      <c r="D25900" s="1" t="s">
        <v>103865</v>
      </c>
      <c r="E25900" s="1" t="s">
        <v>103866</v>
      </c>
      <c r="F25900" s="1" t="s">
        <v>102244</v>
      </c>
      <c r="G25900" s="1" t="s">
        <v>103785</v>
      </c>
      <c r="H25900" s="3" t="s">
        <v>103867</v>
      </c>
    </row>
    <row r="25901" spans="1:8" x14ac:dyDescent="0.25">
      <c r="A25901" s="2">
        <v>43678.770833333328</v>
      </c>
      <c r="B25901" s="2">
        <v>43678.916666666672</v>
      </c>
      <c r="C25901" s="1" t="s">
        <v>103868</v>
      </c>
      <c r="D25901" s="1" t="s">
        <v>103869</v>
      </c>
      <c r="E25901" s="1" t="s">
        <v>103870</v>
      </c>
      <c r="F25901" s="1" t="s">
        <v>102244</v>
      </c>
      <c r="G25901" s="1" t="s">
        <v>103785</v>
      </c>
      <c r="H25901" s="3" t="s">
        <v>103871</v>
      </c>
    </row>
    <row r="25902" spans="1:8" x14ac:dyDescent="0.25">
      <c r="A25902" s="2">
        <v>43701.416666666672</v>
      </c>
      <c r="B25902" s="2">
        <v>43701.708333333328</v>
      </c>
      <c r="C25902" s="1" t="s">
        <v>103872</v>
      </c>
      <c r="D25902" s="1" t="s">
        <v>58530</v>
      </c>
      <c r="E25902" s="1" t="s">
        <v>103873</v>
      </c>
      <c r="F25902" s="1" t="s">
        <v>102244</v>
      </c>
      <c r="G25902" s="1" t="s">
        <v>103785</v>
      </c>
      <c r="H25902" s="3" t="s">
        <v>103874</v>
      </c>
    </row>
    <row r="25903" spans="1:8" x14ac:dyDescent="0.25">
      <c r="A25903" s="2">
        <v>43690.416666666672</v>
      </c>
      <c r="B25903" s="2">
        <v>43691.729166666672</v>
      </c>
      <c r="C25903" s="1" t="s">
        <v>3981</v>
      </c>
      <c r="D25903" s="1" t="s">
        <v>3982</v>
      </c>
      <c r="E25903" s="1" t="s">
        <v>103875</v>
      </c>
      <c r="F25903" s="1" t="s">
        <v>102244</v>
      </c>
      <c r="G25903" s="1" t="s">
        <v>103785</v>
      </c>
      <c r="H25903" s="3" t="s">
        <v>103876</v>
      </c>
    </row>
    <row r="25904" spans="1:8" x14ac:dyDescent="0.25">
      <c r="A25904" s="2">
        <v>43690.354166666672</v>
      </c>
      <c r="B25904" s="2">
        <v>43690.4375</v>
      </c>
      <c r="C25904" s="1" t="s">
        <v>103877</v>
      </c>
      <c r="D25904" s="1" t="s">
        <v>96165</v>
      </c>
      <c r="E25904" s="1" t="s">
        <v>103878</v>
      </c>
      <c r="F25904" s="1" t="s">
        <v>102244</v>
      </c>
      <c r="G25904" s="1" t="s">
        <v>103785</v>
      </c>
      <c r="H25904" s="3" t="s">
        <v>103879</v>
      </c>
    </row>
    <row r="25905" spans="1:8" x14ac:dyDescent="0.25">
      <c r="A25905" s="2">
        <v>43685.75</v>
      </c>
      <c r="B25905" s="2">
        <v>43685.833333333328</v>
      </c>
      <c r="C25905" s="1" t="s">
        <v>103880</v>
      </c>
      <c r="D25905" s="1" t="s">
        <v>103881</v>
      </c>
      <c r="E25905" s="1" t="s">
        <v>103882</v>
      </c>
      <c r="F25905" s="1" t="s">
        <v>102244</v>
      </c>
      <c r="G25905" s="1" t="s">
        <v>103785</v>
      </c>
      <c r="H25905" s="3" t="s">
        <v>103883</v>
      </c>
    </row>
    <row r="25906" spans="1:8" x14ac:dyDescent="0.25">
      <c r="A25906" s="2">
        <v>43685.708333333328</v>
      </c>
      <c r="B25906" s="2">
        <v>43685.791666666672</v>
      </c>
      <c r="C25906" s="1" t="s">
        <v>103884</v>
      </c>
      <c r="D25906" s="1" t="s">
        <v>96332</v>
      </c>
      <c r="E25906" s="1" t="s">
        <v>103885</v>
      </c>
      <c r="F25906" s="1" t="s">
        <v>102244</v>
      </c>
      <c r="G25906" s="1" t="s">
        <v>103785</v>
      </c>
      <c r="H25906" s="3" t="s">
        <v>103886</v>
      </c>
    </row>
    <row r="25907" spans="1:8" x14ac:dyDescent="0.25">
      <c r="A25907" s="2">
        <v>43684.291666666672</v>
      </c>
      <c r="B25907" s="2">
        <v>43684.354166666672</v>
      </c>
      <c r="C25907" s="1" t="s">
        <v>103770</v>
      </c>
      <c r="D25907" s="1" t="s">
        <v>103771</v>
      </c>
      <c r="E25907" s="1" t="s">
        <v>103887</v>
      </c>
      <c r="F25907" s="1" t="s">
        <v>102244</v>
      </c>
      <c r="G25907" s="1" t="s">
        <v>103785</v>
      </c>
      <c r="H25907" s="3" t="s">
        <v>103888</v>
      </c>
    </row>
    <row r="25908" spans="1:8" x14ac:dyDescent="0.25">
      <c r="A25908" s="2">
        <v>43682.583333333328</v>
      </c>
      <c r="B25908" s="2">
        <v>43682.75</v>
      </c>
      <c r="C25908" s="1" t="s">
        <v>103889</v>
      </c>
      <c r="D25908" s="1" t="s">
        <v>103890</v>
      </c>
      <c r="E25908" s="1" t="s">
        <v>103891</v>
      </c>
      <c r="F25908" s="1" t="s">
        <v>102244</v>
      </c>
      <c r="G25908" s="1" t="s">
        <v>103785</v>
      </c>
      <c r="H25908" s="3" t="s">
        <v>103892</v>
      </c>
    </row>
    <row r="25909" spans="1:8" x14ac:dyDescent="0.25">
      <c r="A25909" s="2">
        <v>43682.416666666672</v>
      </c>
      <c r="B25909" s="2">
        <v>43682.520833333328</v>
      </c>
      <c r="C25909" s="1" t="s">
        <v>103893</v>
      </c>
      <c r="D25909" s="1" t="s">
        <v>96236</v>
      </c>
      <c r="E25909" s="1" t="s">
        <v>103894</v>
      </c>
      <c r="F25909" s="1" t="s">
        <v>102244</v>
      </c>
      <c r="G25909" s="1" t="s">
        <v>103785</v>
      </c>
      <c r="H25909" s="3" t="s">
        <v>103895</v>
      </c>
    </row>
    <row r="25910" spans="1:8" x14ac:dyDescent="0.25">
      <c r="A25910" s="2">
        <v>43678.791666666672</v>
      </c>
      <c r="B25910" s="2">
        <v>43678.875</v>
      </c>
      <c r="C25910" s="1" t="s">
        <v>103896</v>
      </c>
      <c r="D25910" s="1" t="s">
        <v>96281</v>
      </c>
      <c r="E25910" s="1" t="s">
        <v>103897</v>
      </c>
      <c r="F25910" s="1" t="s">
        <v>102244</v>
      </c>
      <c r="G25910" s="1" t="s">
        <v>103785</v>
      </c>
      <c r="H25910" s="3" t="s">
        <v>103898</v>
      </c>
    </row>
    <row r="25911" spans="1:8" x14ac:dyDescent="0.25">
      <c r="A25911" s="2">
        <v>43678.375</v>
      </c>
      <c r="B25911" s="2">
        <v>43678.5</v>
      </c>
      <c r="C25911" s="1" t="s">
        <v>103899</v>
      </c>
      <c r="D25911" s="1" t="s">
        <v>96332</v>
      </c>
      <c r="E25911" s="1" t="s">
        <v>103900</v>
      </c>
      <c r="F25911" s="1" t="s">
        <v>102244</v>
      </c>
      <c r="G25911" s="1" t="s">
        <v>103785</v>
      </c>
      <c r="H25911" s="3" t="s">
        <v>103901</v>
      </c>
    </row>
    <row r="25912" spans="1:8" x14ac:dyDescent="0.25">
      <c r="A25912" s="2">
        <v>43694.375</v>
      </c>
      <c r="B25912" s="2">
        <v>43694.708333333328</v>
      </c>
      <c r="C25912" s="1" t="s">
        <v>103902</v>
      </c>
      <c r="D25912" s="1" t="s">
        <v>103903</v>
      </c>
      <c r="E25912" s="1" t="s">
        <v>103904</v>
      </c>
      <c r="F25912" s="1" t="s">
        <v>102244</v>
      </c>
      <c r="G25912" s="1" t="s">
        <v>103785</v>
      </c>
      <c r="H25912" s="3" t="s">
        <v>103905</v>
      </c>
    </row>
    <row r="25913" spans="1:8" x14ac:dyDescent="0.25">
      <c r="A25913" s="2">
        <v>43694.375</v>
      </c>
      <c r="B25913" s="2">
        <v>43694.708333333328</v>
      </c>
      <c r="C25913" s="1" t="s">
        <v>103902</v>
      </c>
      <c r="D25913" s="1" t="s">
        <v>103903</v>
      </c>
      <c r="E25913" s="1" t="s">
        <v>103906</v>
      </c>
      <c r="F25913" s="1" t="s">
        <v>102244</v>
      </c>
      <c r="G25913" s="1" t="s">
        <v>103785</v>
      </c>
      <c r="H25913" s="3" t="s">
        <v>103907</v>
      </c>
    </row>
    <row r="25914" spans="1:8" x14ac:dyDescent="0.25">
      <c r="A25914" s="2">
        <v>43685.791666666672</v>
      </c>
      <c r="B25914" s="2">
        <v>43685.854166666672</v>
      </c>
      <c r="C25914" s="1" t="s">
        <v>103908</v>
      </c>
      <c r="D25914" s="1" t="s">
        <v>96601</v>
      </c>
      <c r="E25914" s="1" t="s">
        <v>103909</v>
      </c>
      <c r="F25914" s="1" t="s">
        <v>102244</v>
      </c>
      <c r="G25914" s="1" t="s">
        <v>103785</v>
      </c>
      <c r="H25914" s="3" t="s">
        <v>103910</v>
      </c>
    </row>
    <row r="25915" spans="1:8" x14ac:dyDescent="0.25">
      <c r="A25915" s="2">
        <v>43685.770833333328</v>
      </c>
      <c r="B25915" s="2">
        <v>43685.833333333328</v>
      </c>
      <c r="C25915" s="1" t="s">
        <v>103911</v>
      </c>
      <c r="D25915" s="1" t="s">
        <v>103912</v>
      </c>
      <c r="E25915" s="1" t="s">
        <v>103913</v>
      </c>
      <c r="F25915" s="1" t="s">
        <v>102244</v>
      </c>
      <c r="G25915" s="1" t="s">
        <v>103785</v>
      </c>
      <c r="H25915" s="3" t="s">
        <v>103914</v>
      </c>
    </row>
    <row r="25916" spans="1:8" x14ac:dyDescent="0.25">
      <c r="A25916" s="2">
        <v>43683.375</v>
      </c>
      <c r="B25916" s="2">
        <v>43684.708333333328</v>
      </c>
      <c r="C25916" s="1" t="s">
        <v>103915</v>
      </c>
      <c r="D25916" s="1" t="s">
        <v>103916</v>
      </c>
      <c r="E25916" s="1" t="s">
        <v>103917</v>
      </c>
      <c r="F25916" s="1" t="s">
        <v>102244</v>
      </c>
      <c r="G25916" s="1" t="s">
        <v>103785</v>
      </c>
      <c r="H25916" s="3" t="s">
        <v>103918</v>
      </c>
    </row>
    <row r="25917" spans="1:8" x14ac:dyDescent="0.25">
      <c r="A25917" s="2">
        <v>43679.708333333328</v>
      </c>
      <c r="B25917" s="2">
        <v>43679.833333333328</v>
      </c>
      <c r="C25917" s="1" t="s">
        <v>103763</v>
      </c>
      <c r="D25917" s="1" t="s">
        <v>96482</v>
      </c>
      <c r="E25917" s="1" t="s">
        <v>103919</v>
      </c>
      <c r="F25917" s="1" t="s">
        <v>102244</v>
      </c>
      <c r="G25917" s="1" t="s">
        <v>103785</v>
      </c>
      <c r="H25917" s="3" t="s">
        <v>103920</v>
      </c>
    </row>
    <row r="25918" spans="1:8" x14ac:dyDescent="0.25">
      <c r="A25918" s="2">
        <v>43678.395833333328</v>
      </c>
      <c r="B25918" s="2">
        <v>43678.708333333328</v>
      </c>
      <c r="C25918" s="1" t="s">
        <v>103632</v>
      </c>
      <c r="D25918" s="1" t="s">
        <v>103921</v>
      </c>
      <c r="E25918" s="1" t="s">
        <v>103922</v>
      </c>
      <c r="F25918" s="1" t="s">
        <v>102244</v>
      </c>
      <c r="G25918" s="1" t="s">
        <v>103785</v>
      </c>
      <c r="H25918" s="3" t="s">
        <v>103923</v>
      </c>
    </row>
    <row r="25919" spans="1:8" x14ac:dyDescent="0.25">
      <c r="A25919" s="2">
        <v>43692.75</v>
      </c>
      <c r="B25919" s="2">
        <v>43692.875</v>
      </c>
      <c r="C25919" s="1" t="s">
        <v>103924</v>
      </c>
      <c r="D25919" s="1" t="s">
        <v>103710</v>
      </c>
      <c r="E25919" s="1" t="s">
        <v>103925</v>
      </c>
      <c r="F25919" s="1" t="s">
        <v>102244</v>
      </c>
      <c r="G25919" s="1" t="s">
        <v>103785</v>
      </c>
      <c r="H25919" s="3" t="s">
        <v>103926</v>
      </c>
    </row>
    <row r="25920" spans="1:8" x14ac:dyDescent="0.25">
      <c r="A25920" s="2">
        <v>43683.791666666672</v>
      </c>
      <c r="B25920" s="2">
        <v>43683.854166666672</v>
      </c>
      <c r="C25920" s="1" t="s">
        <v>103927</v>
      </c>
      <c r="D25920" s="1" t="s">
        <v>103928</v>
      </c>
      <c r="E25920" s="1" t="s">
        <v>103929</v>
      </c>
      <c r="F25920" s="1" t="s">
        <v>102244</v>
      </c>
      <c r="G25920" s="1" t="s">
        <v>103785</v>
      </c>
      <c r="H25920" s="3" t="s">
        <v>103930</v>
      </c>
    </row>
    <row r="25921" spans="1:8" x14ac:dyDescent="0.25">
      <c r="A25921" s="2">
        <v>43692.375</v>
      </c>
      <c r="B25921" s="2">
        <v>43692.666666666672</v>
      </c>
      <c r="C25921" s="1" t="s">
        <v>103931</v>
      </c>
      <c r="D25921" s="1" t="s">
        <v>103932</v>
      </c>
      <c r="E25921" s="1" t="s">
        <v>103933</v>
      </c>
      <c r="F25921" s="1" t="s">
        <v>102244</v>
      </c>
      <c r="G25921" s="1" t="s">
        <v>103785</v>
      </c>
      <c r="H25921" s="3" t="s">
        <v>103934</v>
      </c>
    </row>
    <row r="25922" spans="1:8" x14ac:dyDescent="0.25">
      <c r="A25922" s="2">
        <v>43686.375</v>
      </c>
      <c r="B25922" s="2">
        <v>43686.395833333328</v>
      </c>
      <c r="C25922" s="1" t="s">
        <v>103935</v>
      </c>
      <c r="D25922" s="1" t="s">
        <v>103936</v>
      </c>
      <c r="E25922" s="1" t="s">
        <v>103937</v>
      </c>
      <c r="F25922" s="1" t="s">
        <v>102244</v>
      </c>
      <c r="G25922" s="1" t="s">
        <v>103785</v>
      </c>
      <c r="H25922" s="3" t="s">
        <v>103938</v>
      </c>
    </row>
    <row r="25923" spans="1:8" x14ac:dyDescent="0.25">
      <c r="A25923" s="2">
        <v>43679.791666666672</v>
      </c>
      <c r="B25923" s="2">
        <v>43679.916666666672</v>
      </c>
      <c r="C25923" s="1" t="s">
        <v>103594</v>
      </c>
      <c r="D25923" s="1" t="s">
        <v>103595</v>
      </c>
      <c r="E25923" s="1" t="s">
        <v>103939</v>
      </c>
      <c r="F25923" s="1" t="s">
        <v>102244</v>
      </c>
      <c r="G25923" s="1" t="s">
        <v>103785</v>
      </c>
      <c r="H25923" s="3" t="s">
        <v>103940</v>
      </c>
    </row>
    <row r="25924" spans="1:8" x14ac:dyDescent="0.25">
      <c r="A25924" s="2">
        <v>43690.708333333328</v>
      </c>
      <c r="B25924" s="2">
        <v>43690.75</v>
      </c>
      <c r="C25924" s="1" t="s">
        <v>103941</v>
      </c>
      <c r="D25924" s="1" t="s">
        <v>103942</v>
      </c>
      <c r="E25924" s="1" t="s">
        <v>103943</v>
      </c>
      <c r="F25924" s="1" t="s">
        <v>102244</v>
      </c>
      <c r="G25924" s="1" t="s">
        <v>103785</v>
      </c>
      <c r="H25924" s="3" t="s">
        <v>103944</v>
      </c>
    </row>
    <row r="25925" spans="1:8" x14ac:dyDescent="0.25">
      <c r="A25925" s="2">
        <v>43684.791666666672</v>
      </c>
      <c r="B25925" s="2">
        <v>43684.916666666672</v>
      </c>
      <c r="C25925" s="1" t="s">
        <v>103945</v>
      </c>
      <c r="D25925" s="1" t="s">
        <v>97286</v>
      </c>
      <c r="E25925" s="1" t="s">
        <v>103946</v>
      </c>
      <c r="F25925" s="1" t="s">
        <v>102244</v>
      </c>
      <c r="G25925" s="1" t="s">
        <v>103785</v>
      </c>
      <c r="H25925" s="3" t="s">
        <v>103947</v>
      </c>
    </row>
    <row r="25926" spans="1:8" x14ac:dyDescent="0.25">
      <c r="A25926" s="2">
        <v>43684.416666666672</v>
      </c>
      <c r="B25926" s="2">
        <v>43686.666666666672</v>
      </c>
      <c r="C25926" s="1" t="s">
        <v>103948</v>
      </c>
      <c r="D25926" s="1" t="s">
        <v>103949</v>
      </c>
      <c r="E25926" s="1" t="s">
        <v>103950</v>
      </c>
      <c r="F25926" s="1" t="s">
        <v>102244</v>
      </c>
      <c r="G25926" s="1" t="s">
        <v>103785</v>
      </c>
      <c r="H25926" s="3" t="s">
        <v>103951</v>
      </c>
    </row>
    <row r="25927" spans="1:8" x14ac:dyDescent="0.25">
      <c r="A25927" s="2">
        <v>43689.416666666672</v>
      </c>
      <c r="B25927" s="2">
        <v>43689.708333333328</v>
      </c>
      <c r="C25927" s="1" t="s">
        <v>96328</v>
      </c>
      <c r="D25927" s="1" t="s">
        <v>96111</v>
      </c>
      <c r="E25927" s="1" t="s">
        <v>103952</v>
      </c>
      <c r="F25927" s="1" t="s">
        <v>102244</v>
      </c>
      <c r="G25927" s="1" t="s">
        <v>103785</v>
      </c>
      <c r="H25927" s="3" t="s">
        <v>103953</v>
      </c>
    </row>
    <row r="25928" spans="1:8" x14ac:dyDescent="0.25">
      <c r="A25928" s="2">
        <v>43687.583333333328</v>
      </c>
      <c r="B25928" s="2">
        <v>43687.708333333328</v>
      </c>
      <c r="C25928" s="1" t="s">
        <v>103954</v>
      </c>
      <c r="D25928" s="3" t="s">
        <v>103955</v>
      </c>
      <c r="E25928" s="1" t="s">
        <v>103956</v>
      </c>
      <c r="F25928" s="1" t="s">
        <v>102244</v>
      </c>
      <c r="G25928" s="1" t="s">
        <v>103785</v>
      </c>
      <c r="H25928" s="3" t="s">
        <v>103957</v>
      </c>
    </row>
    <row r="25929" spans="1:8" x14ac:dyDescent="0.25">
      <c r="A25929" s="2">
        <v>43682.375</v>
      </c>
      <c r="B25929" s="2">
        <v>43682.604166666672</v>
      </c>
      <c r="C25929" s="1" t="s">
        <v>103958</v>
      </c>
      <c r="D25929" s="1" t="s">
        <v>103959</v>
      </c>
      <c r="E25929" s="1" t="s">
        <v>103960</v>
      </c>
      <c r="F25929" s="1" t="s">
        <v>102244</v>
      </c>
      <c r="G25929" s="1" t="s">
        <v>103785</v>
      </c>
      <c r="H25929" s="3" t="s">
        <v>103961</v>
      </c>
    </row>
    <row r="25930" spans="1:8" x14ac:dyDescent="0.25">
      <c r="A25930" s="2">
        <v>43711.75</v>
      </c>
      <c r="B25930" s="2">
        <v>43711.875</v>
      </c>
      <c r="C25930" s="1" t="s">
        <v>103962</v>
      </c>
      <c r="D25930" s="1"/>
      <c r="E25930" s="1" t="s">
        <v>103963</v>
      </c>
      <c r="F25930" s="1" t="s">
        <v>102244</v>
      </c>
      <c r="G25930" s="1" t="s">
        <v>103964</v>
      </c>
      <c r="H25930" s="3" t="s">
        <v>103965</v>
      </c>
    </row>
    <row r="25931" spans="1:8" x14ac:dyDescent="0.25">
      <c r="A25931" s="2">
        <v>43710.416666666672</v>
      </c>
      <c r="B25931" s="2">
        <v>43710.708333333328</v>
      </c>
      <c r="C25931" s="1" t="s">
        <v>103861</v>
      </c>
      <c r="D25931" s="1" t="s">
        <v>96111</v>
      </c>
      <c r="E25931" s="1" t="s">
        <v>103966</v>
      </c>
      <c r="F25931" s="1" t="s">
        <v>102244</v>
      </c>
      <c r="G25931" s="1" t="s">
        <v>103964</v>
      </c>
      <c r="H25931" s="3" t="s">
        <v>103967</v>
      </c>
    </row>
    <row r="25932" spans="1:8" x14ac:dyDescent="0.25">
      <c r="A25932" s="2">
        <v>43728.541666666672</v>
      </c>
      <c r="B25932" s="2">
        <v>43728.666666666672</v>
      </c>
      <c r="C25932" s="1" t="s">
        <v>103968</v>
      </c>
      <c r="D25932" s="1" t="s">
        <v>103969</v>
      </c>
      <c r="E25932" s="1" t="s">
        <v>103970</v>
      </c>
      <c r="F25932" s="1" t="s">
        <v>102244</v>
      </c>
      <c r="G25932" s="1" t="s">
        <v>103964</v>
      </c>
      <c r="H25932" s="3" t="s">
        <v>103971</v>
      </c>
    </row>
    <row r="25933" spans="1:8" x14ac:dyDescent="0.25">
      <c r="A25933" s="2">
        <v>43720.75</v>
      </c>
      <c r="B25933" s="2">
        <v>43720.833333333328</v>
      </c>
      <c r="C25933" s="1" t="s">
        <v>103972</v>
      </c>
      <c r="D25933" s="1" t="s">
        <v>103973</v>
      </c>
      <c r="E25933" s="1" t="s">
        <v>103974</v>
      </c>
      <c r="F25933" s="1" t="s">
        <v>102244</v>
      </c>
      <c r="G25933" s="1" t="s">
        <v>103964</v>
      </c>
      <c r="H25933" s="3" t="s">
        <v>103975</v>
      </c>
    </row>
    <row r="25934" spans="1:8" x14ac:dyDescent="0.25">
      <c r="A25934" s="2">
        <v>43719.416666666672</v>
      </c>
      <c r="B25934" s="2">
        <v>43719.666666666672</v>
      </c>
      <c r="C25934" s="1" t="s">
        <v>103976</v>
      </c>
      <c r="D25934" s="1" t="s">
        <v>103977</v>
      </c>
      <c r="E25934" s="1" t="s">
        <v>103978</v>
      </c>
      <c r="F25934" s="1" t="s">
        <v>102244</v>
      </c>
      <c r="G25934" s="1" t="s">
        <v>103964</v>
      </c>
      <c r="H25934" s="3" t="s">
        <v>103979</v>
      </c>
    </row>
    <row r="25935" spans="1:8" x14ac:dyDescent="0.25">
      <c r="A25935" s="2">
        <v>43718.791666666672</v>
      </c>
      <c r="B25935" s="2">
        <v>43718.875</v>
      </c>
      <c r="C25935" s="1" t="s">
        <v>103980</v>
      </c>
      <c r="D25935" s="1" t="s">
        <v>103981</v>
      </c>
      <c r="E25935" s="1" t="s">
        <v>103982</v>
      </c>
      <c r="F25935" s="1" t="s">
        <v>102244</v>
      </c>
      <c r="G25935" s="1" t="s">
        <v>103964</v>
      </c>
      <c r="H25935" s="3" t="s">
        <v>103983</v>
      </c>
    </row>
    <row r="25936" spans="1:8" x14ac:dyDescent="0.25">
      <c r="A25936" s="2">
        <v>43718.375</v>
      </c>
      <c r="B25936" s="2">
        <v>43718.666666666672</v>
      </c>
      <c r="C25936" s="1" t="s">
        <v>103984</v>
      </c>
      <c r="D25936" s="1" t="s">
        <v>103985</v>
      </c>
      <c r="E25936" s="1" t="s">
        <v>103986</v>
      </c>
      <c r="F25936" s="1" t="s">
        <v>102244</v>
      </c>
      <c r="G25936" s="1" t="s">
        <v>103964</v>
      </c>
      <c r="H25936" s="3" t="s">
        <v>103987</v>
      </c>
    </row>
    <row r="25937" spans="1:8" x14ac:dyDescent="0.25">
      <c r="A25937" s="2">
        <v>43718.375</v>
      </c>
      <c r="B25937" s="2">
        <v>43720.6875</v>
      </c>
      <c r="C25937" s="1" t="s">
        <v>103988</v>
      </c>
      <c r="D25937" s="1" t="s">
        <v>97349</v>
      </c>
      <c r="E25937" s="1" t="s">
        <v>103989</v>
      </c>
      <c r="F25937" s="1" t="s">
        <v>102244</v>
      </c>
      <c r="G25937" s="1" t="s">
        <v>103964</v>
      </c>
      <c r="H25937" s="3" t="s">
        <v>103990</v>
      </c>
    </row>
    <row r="25938" spans="1:8" x14ac:dyDescent="0.25">
      <c r="A25938" s="2">
        <v>43718.333333333328</v>
      </c>
      <c r="B25938" s="2">
        <v>43720.75</v>
      </c>
      <c r="C25938" s="1" t="s">
        <v>103991</v>
      </c>
      <c r="D25938" s="1" t="s">
        <v>97321</v>
      </c>
      <c r="E25938" s="1" t="s">
        <v>103992</v>
      </c>
      <c r="F25938" s="1" t="s">
        <v>102244</v>
      </c>
      <c r="G25938" s="1" t="s">
        <v>103964</v>
      </c>
      <c r="H25938" s="3" t="s">
        <v>103993</v>
      </c>
    </row>
    <row r="25939" spans="1:8" x14ac:dyDescent="0.25">
      <c r="A25939" s="2">
        <v>43720.416666666672</v>
      </c>
      <c r="B25939" s="2">
        <v>43720.708333333328</v>
      </c>
      <c r="C25939" s="1" t="s">
        <v>103994</v>
      </c>
      <c r="D25939" s="1" t="s">
        <v>103995</v>
      </c>
      <c r="E25939" s="1" t="s">
        <v>103996</v>
      </c>
      <c r="F25939" s="1" t="s">
        <v>102244</v>
      </c>
      <c r="G25939" s="1" t="s">
        <v>103964</v>
      </c>
      <c r="H25939" s="3" t="s">
        <v>103997</v>
      </c>
    </row>
    <row r="25940" spans="1:8" x14ac:dyDescent="0.25">
      <c r="A25940" s="2">
        <v>43718.75</v>
      </c>
      <c r="B25940" s="2">
        <v>43718.791666666672</v>
      </c>
      <c r="C25940" s="1" t="s">
        <v>103998</v>
      </c>
      <c r="D25940" s="1" t="s">
        <v>103999</v>
      </c>
      <c r="E25940" s="1" t="s">
        <v>104000</v>
      </c>
      <c r="F25940" s="1" t="s">
        <v>102244</v>
      </c>
      <c r="G25940" s="1" t="s">
        <v>103964</v>
      </c>
      <c r="H25940" s="3" t="s">
        <v>104001</v>
      </c>
    </row>
    <row r="25941" spans="1:8" x14ac:dyDescent="0.25">
      <c r="A25941" s="2">
        <v>43718.458333333328</v>
      </c>
      <c r="B25941" s="2">
        <v>43718.645833333328</v>
      </c>
      <c r="C25941" s="1" t="s">
        <v>104002</v>
      </c>
      <c r="D25941" s="1" t="s">
        <v>96489</v>
      </c>
      <c r="E25941" s="1" t="s">
        <v>104003</v>
      </c>
      <c r="F25941" s="1" t="s">
        <v>102244</v>
      </c>
      <c r="G25941" s="1" t="s">
        <v>103964</v>
      </c>
      <c r="H25941" s="3" t="s">
        <v>104004</v>
      </c>
    </row>
    <row r="25942" spans="1:8" x14ac:dyDescent="0.25">
      <c r="A25942" s="2">
        <v>43718.416666666672</v>
      </c>
      <c r="B25942" s="2">
        <v>43718.583333333328</v>
      </c>
      <c r="C25942" s="1" t="s">
        <v>104005</v>
      </c>
      <c r="D25942" s="1" t="s">
        <v>104006</v>
      </c>
      <c r="E25942" s="1" t="s">
        <v>104007</v>
      </c>
      <c r="F25942" s="1" t="s">
        <v>102244</v>
      </c>
      <c r="G25942" s="1" t="s">
        <v>103964</v>
      </c>
      <c r="H25942" s="3" t="s">
        <v>104008</v>
      </c>
    </row>
    <row r="25943" spans="1:8" x14ac:dyDescent="0.25">
      <c r="A25943" s="2">
        <v>43714.291666666672</v>
      </c>
      <c r="B25943" s="2">
        <v>43719.75</v>
      </c>
      <c r="C25943" s="1" t="s">
        <v>104009</v>
      </c>
      <c r="D25943" s="1" t="s">
        <v>96461</v>
      </c>
      <c r="E25943" s="1" t="s">
        <v>104010</v>
      </c>
      <c r="F25943" s="1" t="s">
        <v>102244</v>
      </c>
      <c r="G25943" s="1" t="s">
        <v>103964</v>
      </c>
      <c r="H25943" s="3" t="s">
        <v>104011</v>
      </c>
    </row>
    <row r="25944" spans="1:8" x14ac:dyDescent="0.25">
      <c r="A25944" s="2">
        <v>43728.75</v>
      </c>
      <c r="B25944" s="2">
        <v>43728.833333333328</v>
      </c>
      <c r="C25944" s="1" t="s">
        <v>104012</v>
      </c>
      <c r="D25944" s="1" t="s">
        <v>104013</v>
      </c>
      <c r="E25944" s="1" t="s">
        <v>104014</v>
      </c>
      <c r="F25944" s="1" t="s">
        <v>102244</v>
      </c>
      <c r="G25944" s="1" t="s">
        <v>103964</v>
      </c>
      <c r="H25944" s="3" t="s">
        <v>104015</v>
      </c>
    </row>
    <row r="25945" spans="1:8" x14ac:dyDescent="0.25">
      <c r="A25945" s="2">
        <v>43720.791666666672</v>
      </c>
      <c r="B25945" s="2">
        <v>43720.875</v>
      </c>
      <c r="C25945" s="1" t="s">
        <v>104016</v>
      </c>
      <c r="D25945" s="1" t="s">
        <v>104017</v>
      </c>
      <c r="E25945" s="1" t="s">
        <v>104018</v>
      </c>
      <c r="F25945" s="1" t="s">
        <v>102244</v>
      </c>
      <c r="G25945" s="1" t="s">
        <v>103964</v>
      </c>
      <c r="H25945" s="3" t="s">
        <v>104019</v>
      </c>
    </row>
    <row r="25946" spans="1:8" x14ac:dyDescent="0.25">
      <c r="A25946" s="2">
        <v>43720.375</v>
      </c>
      <c r="B25946" s="2">
        <v>43720.708333333328</v>
      </c>
      <c r="C25946" s="1" t="s">
        <v>104020</v>
      </c>
      <c r="D25946" s="1" t="s">
        <v>104021</v>
      </c>
      <c r="E25946" s="1" t="s">
        <v>104022</v>
      </c>
      <c r="F25946" s="1" t="s">
        <v>102244</v>
      </c>
      <c r="G25946" s="1" t="s">
        <v>103964</v>
      </c>
      <c r="H25946" s="3" t="s">
        <v>104023</v>
      </c>
    </row>
    <row r="25947" spans="1:8" x14ac:dyDescent="0.25">
      <c r="A25947" s="2">
        <v>43719.791666666672</v>
      </c>
      <c r="B25947" s="2">
        <v>43719.875</v>
      </c>
      <c r="C25947" s="1" t="s">
        <v>104024</v>
      </c>
      <c r="D25947" s="1" t="s">
        <v>103835</v>
      </c>
      <c r="E25947" s="1" t="s">
        <v>104025</v>
      </c>
      <c r="F25947" s="1" t="s">
        <v>102244</v>
      </c>
      <c r="G25947" s="1" t="s">
        <v>103964</v>
      </c>
      <c r="H25947" s="3" t="s">
        <v>104026</v>
      </c>
    </row>
    <row r="25948" spans="1:8" x14ac:dyDescent="0.25">
      <c r="A25948" s="2">
        <v>43719.729166666672</v>
      </c>
      <c r="B25948" s="2">
        <v>43719.833333333328</v>
      </c>
      <c r="C25948" s="1" t="s">
        <v>104027</v>
      </c>
      <c r="D25948" s="1" t="s">
        <v>104028</v>
      </c>
      <c r="E25948" s="1" t="s">
        <v>104029</v>
      </c>
      <c r="F25948" s="1" t="s">
        <v>102244</v>
      </c>
      <c r="G25948" s="1" t="s">
        <v>103964</v>
      </c>
      <c r="H25948" s="3" t="s">
        <v>104030</v>
      </c>
    </row>
    <row r="25949" spans="1:8" x14ac:dyDescent="0.25">
      <c r="A25949" s="2">
        <v>43719.0625</v>
      </c>
      <c r="B25949" s="2">
        <v>43719.1875</v>
      </c>
      <c r="C25949" s="1" t="s">
        <v>104031</v>
      </c>
      <c r="D25949" s="1" t="s">
        <v>104032</v>
      </c>
      <c r="E25949" s="1" t="s">
        <v>104033</v>
      </c>
      <c r="F25949" s="1" t="s">
        <v>102244</v>
      </c>
      <c r="G25949" s="1" t="s">
        <v>103964</v>
      </c>
      <c r="H25949" s="3" t="s">
        <v>104034</v>
      </c>
    </row>
    <row r="25950" spans="1:8" x14ac:dyDescent="0.25">
      <c r="A25950" s="2">
        <v>43718.75</v>
      </c>
      <c r="B25950" s="2">
        <v>43718.875</v>
      </c>
      <c r="C25950" s="1" t="s">
        <v>104035</v>
      </c>
      <c r="D25950" s="1" t="s">
        <v>104036</v>
      </c>
      <c r="E25950" s="1" t="s">
        <v>104037</v>
      </c>
      <c r="F25950" s="1" t="s">
        <v>102244</v>
      </c>
      <c r="G25950" s="1" t="s">
        <v>103964</v>
      </c>
      <c r="H25950" s="3" t="s">
        <v>104038</v>
      </c>
    </row>
    <row r="25951" spans="1:8" x14ac:dyDescent="0.25">
      <c r="A25951" s="2">
        <v>43718.416666666672</v>
      </c>
      <c r="B25951" s="2">
        <v>43718.708333333328</v>
      </c>
      <c r="C25951" s="1" t="s">
        <v>96801</v>
      </c>
      <c r="D25951" s="1" t="s">
        <v>96786</v>
      </c>
      <c r="E25951" s="1" t="s">
        <v>104039</v>
      </c>
      <c r="F25951" s="1" t="s">
        <v>102244</v>
      </c>
      <c r="G25951" s="1" t="s">
        <v>103964</v>
      </c>
      <c r="H25951" s="3" t="s">
        <v>104040</v>
      </c>
    </row>
    <row r="25952" spans="1:8" x14ac:dyDescent="0.25">
      <c r="A25952" s="2">
        <v>43717.354166666672</v>
      </c>
      <c r="B25952" s="2">
        <v>43717.4375</v>
      </c>
      <c r="C25952" s="1" t="s">
        <v>104041</v>
      </c>
      <c r="D25952" s="1" t="s">
        <v>96165</v>
      </c>
      <c r="E25952" s="1" t="s">
        <v>104042</v>
      </c>
      <c r="F25952" s="1" t="s">
        <v>102244</v>
      </c>
      <c r="G25952" s="1" t="s">
        <v>103964</v>
      </c>
      <c r="H25952" s="3" t="s">
        <v>104043</v>
      </c>
    </row>
    <row r="25953" spans="1:8" x14ac:dyDescent="0.25">
      <c r="A25953" s="2">
        <v>43727.395833333328</v>
      </c>
      <c r="B25953" s="2">
        <v>43727.729166666672</v>
      </c>
      <c r="C25953" s="1" t="s">
        <v>104044</v>
      </c>
      <c r="D25953" s="1" t="s">
        <v>104045</v>
      </c>
      <c r="E25953" s="1" t="s">
        <v>104046</v>
      </c>
      <c r="F25953" s="1" t="s">
        <v>102244</v>
      </c>
      <c r="G25953" s="1" t="s">
        <v>103964</v>
      </c>
      <c r="H25953" s="3" t="s">
        <v>104047</v>
      </c>
    </row>
    <row r="25954" spans="1:8" x14ac:dyDescent="0.25">
      <c r="A25954" s="2">
        <v>43720.354166666672</v>
      </c>
      <c r="B25954" s="2">
        <v>43720.458333333328</v>
      </c>
      <c r="C25954" s="1" t="s">
        <v>104048</v>
      </c>
      <c r="D25954" s="1" t="s">
        <v>96165</v>
      </c>
      <c r="E25954" s="1" t="s">
        <v>104049</v>
      </c>
      <c r="F25954" s="1" t="s">
        <v>102244</v>
      </c>
      <c r="G25954" s="1" t="s">
        <v>103964</v>
      </c>
      <c r="H25954" s="3" t="s">
        <v>104050</v>
      </c>
    </row>
    <row r="25955" spans="1:8" x14ac:dyDescent="0.25">
      <c r="A25955" s="2">
        <v>43720.583333333328</v>
      </c>
      <c r="B25955" s="2">
        <v>43720.729166666672</v>
      </c>
      <c r="C25955" s="1" t="s">
        <v>104051</v>
      </c>
      <c r="D25955" s="1" t="s">
        <v>104052</v>
      </c>
      <c r="E25955" s="1" t="s">
        <v>104053</v>
      </c>
      <c r="F25955" s="1" t="s">
        <v>102244</v>
      </c>
      <c r="G25955" s="1" t="s">
        <v>103964</v>
      </c>
      <c r="H25955" s="3" t="s">
        <v>104054</v>
      </c>
    </row>
    <row r="25956" spans="1:8" x14ac:dyDescent="0.25">
      <c r="A25956" s="2">
        <v>43719.541666666672</v>
      </c>
      <c r="B25956" s="2">
        <v>43719.625</v>
      </c>
      <c r="C25956" s="1" t="s">
        <v>101469</v>
      </c>
      <c r="D25956" s="1" t="s">
        <v>96482</v>
      </c>
      <c r="E25956" s="1" t="s">
        <v>104055</v>
      </c>
      <c r="F25956" s="1" t="s">
        <v>102244</v>
      </c>
      <c r="G25956" s="1" t="s">
        <v>103964</v>
      </c>
      <c r="H25956" s="3" t="s">
        <v>104056</v>
      </c>
    </row>
    <row r="25957" spans="1:8" x14ac:dyDescent="0.25">
      <c r="A25957" s="2">
        <v>43718.583333333328</v>
      </c>
      <c r="B25957" s="2">
        <v>43718.625</v>
      </c>
      <c r="C25957" s="1" t="s">
        <v>5269</v>
      </c>
      <c r="D25957" s="1" t="s">
        <v>103710</v>
      </c>
      <c r="E25957" s="1" t="s">
        <v>104057</v>
      </c>
      <c r="F25957" s="1" t="s">
        <v>102244</v>
      </c>
      <c r="G25957" s="1" t="s">
        <v>103964</v>
      </c>
      <c r="H25957" s="3" t="s">
        <v>104058</v>
      </c>
    </row>
    <row r="25958" spans="1:8" x14ac:dyDescent="0.25">
      <c r="A25958" s="2">
        <v>43718.333333333328</v>
      </c>
      <c r="B25958" s="2">
        <v>43720.75</v>
      </c>
      <c r="C25958" s="1" t="s">
        <v>104059</v>
      </c>
      <c r="D25958" s="1" t="s">
        <v>97321</v>
      </c>
      <c r="E25958" s="1" t="s">
        <v>104060</v>
      </c>
      <c r="F25958" s="1" t="s">
        <v>102244</v>
      </c>
      <c r="G25958" s="1" t="s">
        <v>103964</v>
      </c>
      <c r="H25958" s="3" t="s">
        <v>104061</v>
      </c>
    </row>
    <row r="25959" spans="1:8" x14ac:dyDescent="0.25">
      <c r="A25959" s="2">
        <v>43717.333333333328</v>
      </c>
      <c r="B25959" s="2">
        <v>43719.333333333328</v>
      </c>
      <c r="C25959" s="1" t="s">
        <v>104062</v>
      </c>
      <c r="D25959" s="1" t="s">
        <v>96920</v>
      </c>
      <c r="E25959" s="1" t="s">
        <v>104063</v>
      </c>
      <c r="F25959" s="1" t="s">
        <v>102244</v>
      </c>
      <c r="G25959" s="1" t="s">
        <v>103964</v>
      </c>
      <c r="H25959" s="3" t="s">
        <v>104064</v>
      </c>
    </row>
    <row r="25960" spans="1:8" x14ac:dyDescent="0.25">
      <c r="A25960" s="2">
        <v>43725.333333333328</v>
      </c>
      <c r="B25960" s="2">
        <v>43727.833333333328</v>
      </c>
      <c r="C25960" s="1" t="s">
        <v>104065</v>
      </c>
      <c r="D25960" s="1" t="s">
        <v>97286</v>
      </c>
      <c r="E25960" s="1" t="s">
        <v>104066</v>
      </c>
      <c r="F25960" s="1" t="s">
        <v>102244</v>
      </c>
      <c r="G25960" s="1" t="s">
        <v>104067</v>
      </c>
      <c r="H25960" s="3" t="s">
        <v>104068</v>
      </c>
    </row>
    <row r="25961" spans="1:8" x14ac:dyDescent="0.25">
      <c r="A25961" s="2">
        <v>43734.791666666672</v>
      </c>
      <c r="B25961" s="2">
        <v>43734.854166666672</v>
      </c>
      <c r="C25961" s="1" t="s">
        <v>103908</v>
      </c>
      <c r="D25961" s="1" t="s">
        <v>96601</v>
      </c>
      <c r="E25961" s="1" t="s">
        <v>104069</v>
      </c>
      <c r="F25961" s="1" t="s">
        <v>102244</v>
      </c>
      <c r="G25961" s="1" t="s">
        <v>104067</v>
      </c>
      <c r="H25961" s="3" t="s">
        <v>104070</v>
      </c>
    </row>
    <row r="25962" spans="1:8" x14ac:dyDescent="0.25">
      <c r="A25962" s="2">
        <v>43735.791666666672</v>
      </c>
      <c r="B25962" s="2">
        <v>43735.958333333328</v>
      </c>
      <c r="C25962" s="1" t="s">
        <v>104071</v>
      </c>
      <c r="D25962" s="1" t="s">
        <v>104072</v>
      </c>
      <c r="E25962" s="1" t="s">
        <v>104073</v>
      </c>
      <c r="F25962" s="1" t="s">
        <v>102244</v>
      </c>
      <c r="G25962" s="1" t="s">
        <v>104067</v>
      </c>
      <c r="H25962" s="3" t="s">
        <v>104074</v>
      </c>
    </row>
    <row r="25963" spans="1:8" x14ac:dyDescent="0.25">
      <c r="A25963" s="2">
        <v>43735.375</v>
      </c>
      <c r="B25963" s="2">
        <v>43735.6875</v>
      </c>
      <c r="C25963" s="1" t="s">
        <v>104075</v>
      </c>
      <c r="D25963" s="1" t="s">
        <v>104076</v>
      </c>
      <c r="E25963" s="1" t="s">
        <v>104077</v>
      </c>
      <c r="F25963" s="1" t="s">
        <v>102244</v>
      </c>
      <c r="G25963" s="1" t="s">
        <v>104067</v>
      </c>
      <c r="H25963" s="3" t="s">
        <v>104078</v>
      </c>
    </row>
    <row r="25964" spans="1:8" x14ac:dyDescent="0.25">
      <c r="A25964" s="2">
        <v>43733.71875</v>
      </c>
      <c r="B25964" s="2">
        <v>43733.8125</v>
      </c>
      <c r="C25964" s="1" t="s">
        <v>104079</v>
      </c>
      <c r="D25964" s="1" t="s">
        <v>104080</v>
      </c>
      <c r="E25964" s="1" t="s">
        <v>104081</v>
      </c>
      <c r="F25964" s="1" t="s">
        <v>102244</v>
      </c>
      <c r="G25964" s="1" t="s">
        <v>104067</v>
      </c>
      <c r="H25964" s="3" t="s">
        <v>104082</v>
      </c>
    </row>
    <row r="25965" spans="1:8" x14ac:dyDescent="0.25">
      <c r="A25965" s="2">
        <v>43733.541666666672</v>
      </c>
      <c r="B25965" s="2">
        <v>43733.625</v>
      </c>
      <c r="C25965" s="1" t="s">
        <v>104083</v>
      </c>
      <c r="D25965" s="1" t="s">
        <v>96482</v>
      </c>
      <c r="E25965" s="1" t="s">
        <v>104084</v>
      </c>
      <c r="F25965" s="1" t="s">
        <v>102244</v>
      </c>
      <c r="G25965" s="1" t="s">
        <v>104067</v>
      </c>
      <c r="H25965" s="3" t="s">
        <v>104085</v>
      </c>
    </row>
    <row r="25966" spans="1:8" x14ac:dyDescent="0.25">
      <c r="A25966" s="2">
        <v>43733.541666666672</v>
      </c>
      <c r="B25966" s="2">
        <v>43733.708333333328</v>
      </c>
      <c r="C25966" s="1" t="s">
        <v>104086</v>
      </c>
      <c r="D25966" s="1" t="s">
        <v>103977</v>
      </c>
      <c r="E25966" s="1" t="s">
        <v>104087</v>
      </c>
      <c r="F25966" s="1" t="s">
        <v>102244</v>
      </c>
      <c r="G25966" s="1" t="s">
        <v>104067</v>
      </c>
      <c r="H25966" s="3" t="s">
        <v>104088</v>
      </c>
    </row>
    <row r="25967" spans="1:8" x14ac:dyDescent="0.25">
      <c r="A25967" s="2">
        <v>43732.770833333328</v>
      </c>
      <c r="B25967" s="2">
        <v>43734.916666666672</v>
      </c>
      <c r="C25967" s="1" t="s">
        <v>104089</v>
      </c>
      <c r="D25967" s="1" t="s">
        <v>96115</v>
      </c>
      <c r="E25967" s="1" t="s">
        <v>104090</v>
      </c>
      <c r="F25967" s="1" t="s">
        <v>102244</v>
      </c>
      <c r="G25967" s="1" t="s">
        <v>104067</v>
      </c>
      <c r="H25967" s="3" t="s">
        <v>104091</v>
      </c>
    </row>
    <row r="25968" spans="1:8" x14ac:dyDescent="0.25">
      <c r="A25968" s="2">
        <v>43732.375</v>
      </c>
      <c r="B25968" s="2">
        <v>43732.75</v>
      </c>
      <c r="C25968" s="1" t="s">
        <v>104092</v>
      </c>
      <c r="D25968" s="1" t="s">
        <v>104093</v>
      </c>
      <c r="E25968" s="1" t="s">
        <v>104094</v>
      </c>
      <c r="F25968" s="1" t="s">
        <v>102244</v>
      </c>
      <c r="G25968" s="1" t="s">
        <v>104067</v>
      </c>
      <c r="H25968" s="3" t="s">
        <v>104095</v>
      </c>
    </row>
    <row r="25969" spans="1:8" x14ac:dyDescent="0.25">
      <c r="A25969" s="2">
        <v>43732.375</v>
      </c>
      <c r="B25969" s="2">
        <v>43733.625</v>
      </c>
      <c r="C25969" s="1" t="s">
        <v>104096</v>
      </c>
      <c r="D25969" s="1" t="s">
        <v>104097</v>
      </c>
      <c r="E25969" s="1" t="s">
        <v>104098</v>
      </c>
      <c r="F25969" s="1" t="s">
        <v>102244</v>
      </c>
      <c r="G25969" s="1" t="s">
        <v>104067</v>
      </c>
      <c r="H25969" s="3" t="s">
        <v>104099</v>
      </c>
    </row>
    <row r="25970" spans="1:8" x14ac:dyDescent="0.25">
      <c r="A25970" s="2">
        <v>43728.4375</v>
      </c>
      <c r="B25970" s="2">
        <v>43728.708333333328</v>
      </c>
      <c r="C25970" s="1" t="s">
        <v>104100</v>
      </c>
      <c r="D25970" s="1" t="s">
        <v>104101</v>
      </c>
      <c r="E25970" s="1" t="s">
        <v>104102</v>
      </c>
      <c r="F25970" s="1" t="s">
        <v>102244</v>
      </c>
      <c r="G25970" s="1" t="s">
        <v>104067</v>
      </c>
      <c r="H25970" s="3" t="s">
        <v>104103</v>
      </c>
    </row>
    <row r="25971" spans="1:8" x14ac:dyDescent="0.25">
      <c r="A25971" s="2">
        <v>43727.416666666672</v>
      </c>
      <c r="B25971" s="2">
        <v>43728.708333333328</v>
      </c>
      <c r="C25971" s="1" t="s">
        <v>104104</v>
      </c>
      <c r="D25971" s="1" t="s">
        <v>104105</v>
      </c>
      <c r="E25971" s="1" t="s">
        <v>104106</v>
      </c>
      <c r="F25971" s="1" t="s">
        <v>102244</v>
      </c>
      <c r="G25971" s="1" t="s">
        <v>104067</v>
      </c>
      <c r="H25971" s="3" t="s">
        <v>104107</v>
      </c>
    </row>
    <row r="25972" spans="1:8" x14ac:dyDescent="0.25">
      <c r="A25972" s="2">
        <v>43725.791666666672</v>
      </c>
      <c r="B25972" s="2">
        <v>43725.916666666672</v>
      </c>
      <c r="C25972" s="1" t="s">
        <v>104108</v>
      </c>
      <c r="D25972" s="1" t="s">
        <v>104109</v>
      </c>
      <c r="E25972" s="1" t="s">
        <v>104110</v>
      </c>
      <c r="F25972" s="1" t="s">
        <v>102244</v>
      </c>
      <c r="G25972" s="1" t="s">
        <v>104067</v>
      </c>
      <c r="H25972" s="3" t="s">
        <v>104111</v>
      </c>
    </row>
    <row r="25973" spans="1:8" x14ac:dyDescent="0.25">
      <c r="A25973" s="2">
        <v>43725.770833333328</v>
      </c>
      <c r="B25973" s="2">
        <v>43725.854166666672</v>
      </c>
      <c r="C25973" s="1" t="s">
        <v>104112</v>
      </c>
      <c r="D25973" s="1" t="s">
        <v>104113</v>
      </c>
      <c r="E25973" s="1" t="s">
        <v>104114</v>
      </c>
      <c r="F25973" s="1" t="s">
        <v>102244</v>
      </c>
      <c r="G25973" s="1" t="s">
        <v>104067</v>
      </c>
      <c r="H25973" s="3" t="s">
        <v>104115</v>
      </c>
    </row>
    <row r="25974" spans="1:8" x14ac:dyDescent="0.25">
      <c r="A25974" s="2">
        <v>43725.625</v>
      </c>
      <c r="B25974" s="2">
        <v>43725.666666666672</v>
      </c>
      <c r="C25974" s="1" t="s">
        <v>104116</v>
      </c>
      <c r="D25974" s="1" t="s">
        <v>104117</v>
      </c>
      <c r="E25974" s="1" t="s">
        <v>104118</v>
      </c>
      <c r="F25974" s="1" t="s">
        <v>102244</v>
      </c>
      <c r="G25974" s="1" t="s">
        <v>104067</v>
      </c>
      <c r="H25974" s="3" t="s">
        <v>104119</v>
      </c>
    </row>
    <row r="25975" spans="1:8" x14ac:dyDescent="0.25">
      <c r="A25975" s="2">
        <v>43724.583333333328</v>
      </c>
      <c r="B25975" s="2">
        <v>43724.708333333328</v>
      </c>
      <c r="C25975" s="1" t="s">
        <v>104120</v>
      </c>
      <c r="D25975" s="1" t="s">
        <v>104121</v>
      </c>
      <c r="E25975" s="1" t="s">
        <v>104122</v>
      </c>
      <c r="F25975" s="1" t="s">
        <v>102244</v>
      </c>
      <c r="G25975" s="1" t="s">
        <v>104067</v>
      </c>
      <c r="H25975" s="3" t="s">
        <v>104123</v>
      </c>
    </row>
    <row r="25976" spans="1:8" x14ac:dyDescent="0.25">
      <c r="A25976" s="2">
        <v>43721.625</v>
      </c>
      <c r="B25976" s="2">
        <v>43721.770833333328</v>
      </c>
      <c r="C25976" s="1" t="s">
        <v>104124</v>
      </c>
      <c r="D25976" s="1" t="s">
        <v>104125</v>
      </c>
      <c r="E25976" s="1" t="s">
        <v>104126</v>
      </c>
      <c r="F25976" s="1" t="s">
        <v>102244</v>
      </c>
      <c r="G25976" s="1" t="s">
        <v>104067</v>
      </c>
      <c r="H25976" s="3" t="s">
        <v>104127</v>
      </c>
    </row>
    <row r="25977" spans="1:8" x14ac:dyDescent="0.25">
      <c r="A25977" s="2">
        <v>43721.375</v>
      </c>
      <c r="B25977" s="2">
        <v>43721.541666666672</v>
      </c>
      <c r="C25977" s="1" t="s">
        <v>104128</v>
      </c>
      <c r="D25977" s="1" t="s">
        <v>103698</v>
      </c>
      <c r="E25977" s="1" t="s">
        <v>104129</v>
      </c>
      <c r="F25977" s="1" t="s">
        <v>102244</v>
      </c>
      <c r="G25977" s="1" t="s">
        <v>104067</v>
      </c>
      <c r="H25977" s="3" t="s">
        <v>104130</v>
      </c>
    </row>
    <row r="25978" spans="1:8" x14ac:dyDescent="0.25">
      <c r="A25978" s="2">
        <v>43735.375</v>
      </c>
      <c r="B25978" s="2">
        <v>43735.541666666672</v>
      </c>
      <c r="C25978" s="1" t="s">
        <v>104131</v>
      </c>
      <c r="D25978" s="1" t="s">
        <v>103977</v>
      </c>
      <c r="E25978" s="1" t="s">
        <v>104132</v>
      </c>
      <c r="F25978" s="1" t="s">
        <v>102244</v>
      </c>
      <c r="G25978" s="1" t="s">
        <v>104067</v>
      </c>
      <c r="H25978" s="3" t="s">
        <v>104133</v>
      </c>
    </row>
    <row r="25979" spans="1:8" x14ac:dyDescent="0.25">
      <c r="A25979" s="2">
        <v>43734.75</v>
      </c>
      <c r="B25979" s="2">
        <v>43734.916666666672</v>
      </c>
      <c r="C25979" s="1" t="s">
        <v>104134</v>
      </c>
      <c r="D25979" s="1" t="s">
        <v>102157</v>
      </c>
      <c r="E25979" s="1" t="s">
        <v>104135</v>
      </c>
      <c r="F25979" s="1" t="s">
        <v>102244</v>
      </c>
      <c r="G25979" s="1" t="s">
        <v>104067</v>
      </c>
      <c r="H25979" s="3" t="s">
        <v>104136</v>
      </c>
    </row>
    <row r="25980" spans="1:8" x14ac:dyDescent="0.25">
      <c r="A25980" s="2">
        <v>43734.708333333328</v>
      </c>
      <c r="B25980" s="2">
        <v>43735.75</v>
      </c>
      <c r="C25980" s="1" t="s">
        <v>104137</v>
      </c>
      <c r="D25980" s="1" t="s">
        <v>104138</v>
      </c>
      <c r="E25980" s="1" t="s">
        <v>5999</v>
      </c>
      <c r="F25980" s="1" t="s">
        <v>102244</v>
      </c>
      <c r="G25980" s="1" t="s">
        <v>104067</v>
      </c>
      <c r="H25980" s="3" t="s">
        <v>104139</v>
      </c>
    </row>
    <row r="25981" spans="1:8" x14ac:dyDescent="0.25">
      <c r="A25981" s="2">
        <v>43733.791666666672</v>
      </c>
      <c r="B25981" s="2">
        <v>43733.875</v>
      </c>
      <c r="C25981" s="1" t="s">
        <v>104140</v>
      </c>
      <c r="D25981" s="1" t="s">
        <v>104141</v>
      </c>
      <c r="E25981" s="1" t="s">
        <v>104142</v>
      </c>
      <c r="F25981" s="1" t="s">
        <v>102244</v>
      </c>
      <c r="G25981" s="1" t="s">
        <v>104067</v>
      </c>
      <c r="H25981" s="3" t="s">
        <v>104143</v>
      </c>
    </row>
    <row r="25982" spans="1:8" x14ac:dyDescent="0.25">
      <c r="A25982" s="2">
        <v>43733.708333333328</v>
      </c>
      <c r="B25982" s="2">
        <v>43733.833333333328</v>
      </c>
      <c r="C25982" s="1" t="s">
        <v>104144</v>
      </c>
      <c r="D25982" s="1" t="s">
        <v>104145</v>
      </c>
      <c r="E25982" s="1" t="s">
        <v>104146</v>
      </c>
      <c r="F25982" s="1" t="s">
        <v>102244</v>
      </c>
      <c r="G25982" s="1" t="s">
        <v>104067</v>
      </c>
      <c r="H25982" s="3" t="s">
        <v>104147</v>
      </c>
    </row>
    <row r="25983" spans="1:8" x14ac:dyDescent="0.25">
      <c r="A25983" s="2">
        <v>43733.375</v>
      </c>
      <c r="B25983" s="2">
        <v>43733.791666666672</v>
      </c>
      <c r="C25983" s="1" t="s">
        <v>104148</v>
      </c>
      <c r="D25983" s="1" t="s">
        <v>97356</v>
      </c>
      <c r="E25983" s="1" t="s">
        <v>104149</v>
      </c>
      <c r="F25983" s="1" t="s">
        <v>102244</v>
      </c>
      <c r="G25983" s="1" t="s">
        <v>104067</v>
      </c>
      <c r="H25983" s="3" t="s">
        <v>104150</v>
      </c>
    </row>
    <row r="25984" spans="1:8" x14ac:dyDescent="0.25">
      <c r="A25984" s="2">
        <v>43731.375</v>
      </c>
      <c r="B25984" s="2">
        <v>43735.708333333328</v>
      </c>
      <c r="C25984" s="1" t="s">
        <v>104151</v>
      </c>
      <c r="D25984" s="1" t="s">
        <v>104152</v>
      </c>
      <c r="E25984" s="1" t="s">
        <v>104153</v>
      </c>
      <c r="F25984" s="1" t="s">
        <v>102244</v>
      </c>
      <c r="G25984" s="1" t="s">
        <v>104067</v>
      </c>
      <c r="H25984" s="3" t="s">
        <v>104154</v>
      </c>
    </row>
    <row r="25985" spans="1:8" x14ac:dyDescent="0.25">
      <c r="A25985" s="2">
        <v>43728.5</v>
      </c>
      <c r="B25985" s="2">
        <v>43728.666666666672</v>
      </c>
      <c r="C25985" s="1" t="s">
        <v>104155</v>
      </c>
      <c r="D25985" s="1" t="s">
        <v>104156</v>
      </c>
      <c r="E25985" s="1" t="s">
        <v>104157</v>
      </c>
      <c r="F25985" s="1" t="s">
        <v>102244</v>
      </c>
      <c r="G25985" s="1" t="s">
        <v>104067</v>
      </c>
      <c r="H25985" s="3" t="s">
        <v>104158</v>
      </c>
    </row>
    <row r="25986" spans="1:8" x14ac:dyDescent="0.25">
      <c r="A25986" s="2">
        <v>43727.708333333328</v>
      </c>
      <c r="B25986" s="2">
        <v>43727.854166666672</v>
      </c>
      <c r="C25986" s="1" t="s">
        <v>104159</v>
      </c>
      <c r="D25986" s="1" t="s">
        <v>104160</v>
      </c>
      <c r="E25986" s="1" t="s">
        <v>104161</v>
      </c>
      <c r="F25986" s="1" t="s">
        <v>102244</v>
      </c>
      <c r="G25986" s="1" t="s">
        <v>104067</v>
      </c>
      <c r="H25986" s="3" t="s">
        <v>104162</v>
      </c>
    </row>
    <row r="25987" spans="1:8" x14ac:dyDescent="0.25">
      <c r="A25987" s="2">
        <v>43726.875</v>
      </c>
      <c r="B25987" s="2">
        <v>43728.708333333328</v>
      </c>
      <c r="C25987" s="1" t="s">
        <v>104163</v>
      </c>
      <c r="D25987" s="1" t="s">
        <v>104164</v>
      </c>
      <c r="E25987" s="1" t="s">
        <v>104165</v>
      </c>
      <c r="F25987" s="1" t="s">
        <v>102244</v>
      </c>
      <c r="G25987" s="1" t="s">
        <v>104067</v>
      </c>
      <c r="H25987" s="3" t="s">
        <v>104166</v>
      </c>
    </row>
    <row r="25988" spans="1:8" x14ac:dyDescent="0.25">
      <c r="A25988" s="2">
        <v>43726.791666666672</v>
      </c>
      <c r="B25988" s="2">
        <v>43726.833333333328</v>
      </c>
      <c r="C25988" s="1" t="s">
        <v>104167</v>
      </c>
      <c r="D25988" s="1" t="s">
        <v>104168</v>
      </c>
      <c r="E25988" s="1" t="s">
        <v>104169</v>
      </c>
      <c r="F25988" s="1" t="s">
        <v>102244</v>
      </c>
      <c r="G25988" s="1" t="s">
        <v>104067</v>
      </c>
      <c r="H25988" s="3" t="s">
        <v>104170</v>
      </c>
    </row>
    <row r="25989" spans="1:8" x14ac:dyDescent="0.25">
      <c r="A25989" s="2">
        <v>43726.75</v>
      </c>
      <c r="B25989" s="2">
        <v>43726.875</v>
      </c>
      <c r="C25989" s="1" t="s">
        <v>104171</v>
      </c>
      <c r="D25989" s="1" t="s">
        <v>96138</v>
      </c>
      <c r="E25989" s="1" t="s">
        <v>104172</v>
      </c>
      <c r="F25989" s="1" t="s">
        <v>102244</v>
      </c>
      <c r="G25989" s="1" t="s">
        <v>104067</v>
      </c>
      <c r="H25989" s="3" t="s">
        <v>104173</v>
      </c>
    </row>
    <row r="25990" spans="1:8" x14ac:dyDescent="0.25">
      <c r="A25990" s="2">
        <v>43726.625</v>
      </c>
      <c r="B25990" s="2">
        <v>43726.666666666672</v>
      </c>
      <c r="C25990" s="1" t="s">
        <v>104174</v>
      </c>
      <c r="D25990" s="1" t="s">
        <v>104175</v>
      </c>
      <c r="E25990" s="1" t="s">
        <v>104176</v>
      </c>
      <c r="F25990" s="1" t="s">
        <v>102244</v>
      </c>
      <c r="G25990" s="1" t="s">
        <v>104067</v>
      </c>
      <c r="H25990" s="3" t="s">
        <v>104177</v>
      </c>
    </row>
    <row r="25991" spans="1:8" x14ac:dyDescent="0.25">
      <c r="A25991" s="2">
        <v>43725.375</v>
      </c>
      <c r="B25991" s="2">
        <v>43725.395833333328</v>
      </c>
      <c r="C25991" s="1" t="s">
        <v>104178</v>
      </c>
      <c r="D25991" s="1" t="s">
        <v>103936</v>
      </c>
      <c r="E25991" s="1" t="s">
        <v>104179</v>
      </c>
      <c r="F25991" s="1" t="s">
        <v>102244</v>
      </c>
      <c r="G25991" s="1" t="s">
        <v>104067</v>
      </c>
      <c r="H25991" s="3" t="s">
        <v>104180</v>
      </c>
    </row>
    <row r="25992" spans="1:8" x14ac:dyDescent="0.25">
      <c r="A25992" s="2">
        <v>43725.375</v>
      </c>
      <c r="B25992" s="2">
        <v>43725.708333333328</v>
      </c>
      <c r="C25992" s="1" t="s">
        <v>104181</v>
      </c>
      <c r="D25992" s="1" t="s">
        <v>104182</v>
      </c>
      <c r="E25992" s="1" t="s">
        <v>104183</v>
      </c>
      <c r="F25992" s="1" t="s">
        <v>102244</v>
      </c>
      <c r="G25992" s="1" t="s">
        <v>104067</v>
      </c>
      <c r="H25992" s="3" t="s">
        <v>104184</v>
      </c>
    </row>
    <row r="25993" spans="1:8" x14ac:dyDescent="0.25">
      <c r="A25993" s="2">
        <v>43724.791666666672</v>
      </c>
      <c r="B25993" s="2">
        <v>43724.875</v>
      </c>
      <c r="C25993" s="1" t="s">
        <v>104185</v>
      </c>
      <c r="D25993" s="1" t="s">
        <v>97321</v>
      </c>
      <c r="E25993" s="1" t="s">
        <v>104186</v>
      </c>
      <c r="F25993" s="1" t="s">
        <v>102244</v>
      </c>
      <c r="G25993" s="1" t="s">
        <v>104067</v>
      </c>
      <c r="H25993" s="3" t="s">
        <v>104187</v>
      </c>
    </row>
    <row r="25994" spans="1:8" x14ac:dyDescent="0.25">
      <c r="A25994" s="2">
        <v>43724.708333333328</v>
      </c>
      <c r="B25994" s="2">
        <v>43724.791666666672</v>
      </c>
      <c r="C25994" s="1" t="s">
        <v>104188</v>
      </c>
      <c r="D25994" s="1" t="s">
        <v>96289</v>
      </c>
      <c r="E25994" s="1" t="s">
        <v>104189</v>
      </c>
      <c r="F25994" s="1" t="s">
        <v>102244</v>
      </c>
      <c r="G25994" s="1" t="s">
        <v>104067</v>
      </c>
      <c r="H25994" s="3" t="s">
        <v>104190</v>
      </c>
    </row>
    <row r="25995" spans="1:8" x14ac:dyDescent="0.25">
      <c r="A25995" s="2">
        <v>43724.5</v>
      </c>
      <c r="B25995" s="2">
        <v>43725.75</v>
      </c>
      <c r="C25995" s="1" t="s">
        <v>104191</v>
      </c>
      <c r="D25995" s="1" t="s">
        <v>104192</v>
      </c>
      <c r="E25995" s="1" t="s">
        <v>104193</v>
      </c>
      <c r="F25995" s="1" t="s">
        <v>102244</v>
      </c>
      <c r="G25995" s="1" t="s">
        <v>104067</v>
      </c>
      <c r="H25995" s="3" t="s">
        <v>104194</v>
      </c>
    </row>
    <row r="25996" spans="1:8" x14ac:dyDescent="0.25">
      <c r="A25996" s="2">
        <v>43724.354166666672</v>
      </c>
      <c r="B25996" s="2">
        <v>43724.729166666672</v>
      </c>
      <c r="C25996" s="1" t="s">
        <v>104195</v>
      </c>
      <c r="D25996" s="1" t="s">
        <v>104196</v>
      </c>
      <c r="E25996" s="1" t="s">
        <v>104197</v>
      </c>
      <c r="F25996" s="1" t="s">
        <v>102244</v>
      </c>
      <c r="G25996" s="1" t="s">
        <v>104067</v>
      </c>
      <c r="H25996" s="3" t="s">
        <v>104198</v>
      </c>
    </row>
    <row r="25997" spans="1:8" x14ac:dyDescent="0.25">
      <c r="A25997" s="2">
        <v>43722.333333333328</v>
      </c>
      <c r="B25997" s="2">
        <v>43723.708333333328</v>
      </c>
      <c r="C25997" s="1" t="s">
        <v>104199</v>
      </c>
      <c r="D25997" s="1" t="s">
        <v>104200</v>
      </c>
      <c r="E25997" s="1" t="s">
        <v>104201</v>
      </c>
      <c r="F25997" s="1" t="s">
        <v>102244</v>
      </c>
      <c r="G25997" s="1" t="s">
        <v>104067</v>
      </c>
      <c r="H25997" s="3" t="s">
        <v>104202</v>
      </c>
    </row>
    <row r="25998" spans="1:8" x14ac:dyDescent="0.25">
      <c r="A25998" s="2">
        <v>43721.708333333328</v>
      </c>
      <c r="B25998" s="2">
        <v>43723.541666666672</v>
      </c>
      <c r="C25998" s="1" t="s">
        <v>104203</v>
      </c>
      <c r="D25998" s="1" t="s">
        <v>104204</v>
      </c>
      <c r="E25998" s="1" t="s">
        <v>104205</v>
      </c>
      <c r="F25998" s="1" t="s">
        <v>102244</v>
      </c>
      <c r="G25998" s="1" t="s">
        <v>104067</v>
      </c>
      <c r="H25998" s="3" t="s">
        <v>104206</v>
      </c>
    </row>
    <row r="25999" spans="1:8" x14ac:dyDescent="0.25">
      <c r="A25999" s="2">
        <v>43717.791666666672</v>
      </c>
      <c r="B25999" s="2">
        <v>43721.916666666672</v>
      </c>
      <c r="C25999" s="1" t="s">
        <v>104207</v>
      </c>
      <c r="D25999" s="1" t="s">
        <v>104208</v>
      </c>
      <c r="E25999" s="1" t="s">
        <v>104209</v>
      </c>
      <c r="F25999" s="1" t="s">
        <v>102244</v>
      </c>
      <c r="G25999" s="1" t="s">
        <v>104067</v>
      </c>
      <c r="H25999" s="3" t="s">
        <v>104210</v>
      </c>
    </row>
    <row r="26000" spans="1:8" x14ac:dyDescent="0.25">
      <c r="A26000" s="2">
        <v>43717.791666666672</v>
      </c>
      <c r="B26000" s="2">
        <v>43721.916666666672</v>
      </c>
      <c r="C26000" s="1" t="s">
        <v>104211</v>
      </c>
      <c r="D26000" s="1" t="s">
        <v>96729</v>
      </c>
      <c r="E26000" s="1" t="s">
        <v>104212</v>
      </c>
      <c r="F26000" s="1" t="s">
        <v>102244</v>
      </c>
      <c r="G26000" s="1" t="s">
        <v>104067</v>
      </c>
      <c r="H26000" s="3" t="s">
        <v>104213</v>
      </c>
    </row>
    <row r="26001" spans="1:8" x14ac:dyDescent="0.25">
      <c r="A26001" s="2">
        <v>43736.4375</v>
      </c>
      <c r="B26001" s="2">
        <v>43736.708333333328</v>
      </c>
      <c r="C26001" s="1" t="s">
        <v>104214</v>
      </c>
      <c r="D26001" s="1" t="s">
        <v>104215</v>
      </c>
      <c r="E26001" s="1" t="s">
        <v>104216</v>
      </c>
      <c r="F26001" s="1" t="s">
        <v>102244</v>
      </c>
      <c r="G26001" s="1" t="s">
        <v>104067</v>
      </c>
      <c r="H26001" s="3" t="s">
        <v>104217</v>
      </c>
    </row>
    <row r="26002" spans="1:8" x14ac:dyDescent="0.25">
      <c r="A26002" s="2">
        <v>43735.666666666672</v>
      </c>
      <c r="B26002" s="2">
        <v>43735.854166666672</v>
      </c>
      <c r="C26002" s="1" t="s">
        <v>104218</v>
      </c>
      <c r="D26002" s="1" t="s">
        <v>104219</v>
      </c>
      <c r="E26002" s="1" t="s">
        <v>104220</v>
      </c>
      <c r="F26002" s="1" t="s">
        <v>102244</v>
      </c>
      <c r="G26002" s="1" t="s">
        <v>104067</v>
      </c>
      <c r="H26002" s="3" t="s">
        <v>104221</v>
      </c>
    </row>
    <row r="26003" spans="1:8" x14ac:dyDescent="0.25">
      <c r="A26003" s="2">
        <v>43735.4375</v>
      </c>
      <c r="B26003" s="2">
        <v>43735.583333333328</v>
      </c>
      <c r="C26003" s="1" t="s">
        <v>104222</v>
      </c>
      <c r="D26003" s="1" t="s">
        <v>104223</v>
      </c>
      <c r="E26003" s="1" t="s">
        <v>104224</v>
      </c>
      <c r="F26003" s="1" t="s">
        <v>102244</v>
      </c>
      <c r="G26003" s="1" t="s">
        <v>104067</v>
      </c>
      <c r="H26003" s="3" t="s">
        <v>104225</v>
      </c>
    </row>
    <row r="26004" spans="1:8" x14ac:dyDescent="0.25">
      <c r="A26004" s="2">
        <v>43734.4375</v>
      </c>
      <c r="B26004" s="2">
        <v>43734.8125</v>
      </c>
      <c r="C26004" s="1" t="s">
        <v>104226</v>
      </c>
      <c r="D26004" s="1" t="s">
        <v>104227</v>
      </c>
      <c r="E26004" s="1" t="s">
        <v>104228</v>
      </c>
      <c r="F26004" s="1" t="s">
        <v>102244</v>
      </c>
      <c r="G26004" s="1" t="s">
        <v>104067</v>
      </c>
      <c r="H26004" s="3" t="s">
        <v>104229</v>
      </c>
    </row>
    <row r="26005" spans="1:8" x14ac:dyDescent="0.25">
      <c r="A26005" s="2">
        <v>43732.541666666672</v>
      </c>
      <c r="B26005" s="2">
        <v>43732.625</v>
      </c>
      <c r="C26005" s="1" t="s">
        <v>96782</v>
      </c>
      <c r="D26005" s="1" t="s">
        <v>96489</v>
      </c>
      <c r="E26005" s="1" t="s">
        <v>104230</v>
      </c>
      <c r="F26005" s="1" t="s">
        <v>102244</v>
      </c>
      <c r="G26005" s="1" t="s">
        <v>104067</v>
      </c>
      <c r="H26005" s="3" t="s">
        <v>104231</v>
      </c>
    </row>
    <row r="26006" spans="1:8" x14ac:dyDescent="0.25">
      <c r="A26006" s="2">
        <v>43727.416666666672</v>
      </c>
      <c r="B26006" s="2">
        <v>43727.75</v>
      </c>
      <c r="C26006" s="1" t="s">
        <v>103327</v>
      </c>
      <c r="D26006" s="1" t="s">
        <v>97133</v>
      </c>
      <c r="E26006" s="1" t="s">
        <v>104232</v>
      </c>
      <c r="F26006" s="1" t="s">
        <v>102244</v>
      </c>
      <c r="G26006" s="1" t="s">
        <v>104067</v>
      </c>
      <c r="H26006" s="3" t="s">
        <v>104233</v>
      </c>
    </row>
    <row r="26007" spans="1:8" x14ac:dyDescent="0.25">
      <c r="A26007" s="2">
        <v>43725.416666666672</v>
      </c>
      <c r="B26007" s="2">
        <v>43725.770833333328</v>
      </c>
      <c r="C26007" s="1" t="s">
        <v>104234</v>
      </c>
      <c r="D26007" s="1" t="s">
        <v>104235</v>
      </c>
      <c r="E26007" s="1" t="s">
        <v>104236</v>
      </c>
      <c r="F26007" s="1" t="s">
        <v>102244</v>
      </c>
      <c r="G26007" s="1" t="s">
        <v>104067</v>
      </c>
      <c r="H26007" s="3" t="s">
        <v>104237</v>
      </c>
    </row>
    <row r="26008" spans="1:8" x14ac:dyDescent="0.25">
      <c r="A26008" s="2">
        <v>43721.375</v>
      </c>
      <c r="B26008" s="2">
        <v>43721.75</v>
      </c>
      <c r="C26008" s="1" t="s">
        <v>104238</v>
      </c>
      <c r="D26008" s="1" t="s">
        <v>104239</v>
      </c>
      <c r="E26008" s="1" t="s">
        <v>104240</v>
      </c>
      <c r="F26008" s="1" t="s">
        <v>102244</v>
      </c>
      <c r="G26008" s="1" t="s">
        <v>104067</v>
      </c>
      <c r="H26008" s="3" t="s">
        <v>104241</v>
      </c>
    </row>
    <row r="26009" spans="1:8" x14ac:dyDescent="0.25">
      <c r="A26009" s="2">
        <v>43720.75</v>
      </c>
      <c r="B26009" s="2">
        <v>43721.708333333328</v>
      </c>
      <c r="C26009" s="1" t="s">
        <v>104242</v>
      </c>
      <c r="D26009" s="1" t="s">
        <v>104243</v>
      </c>
      <c r="E26009" s="1" t="s">
        <v>104244</v>
      </c>
      <c r="F26009" s="1" t="s">
        <v>102244</v>
      </c>
      <c r="G26009" s="1" t="s">
        <v>104067</v>
      </c>
      <c r="H26009" s="3" t="s">
        <v>104245</v>
      </c>
    </row>
    <row r="26010" spans="1:8" x14ac:dyDescent="0.25">
      <c r="A26010" s="2">
        <v>43720.416666666672</v>
      </c>
      <c r="B26010" s="2">
        <v>43721.708333333328</v>
      </c>
      <c r="C26010" s="1" t="s">
        <v>104246</v>
      </c>
      <c r="D26010" s="1" t="s">
        <v>104152</v>
      </c>
      <c r="E26010" s="1" t="s">
        <v>104247</v>
      </c>
      <c r="F26010" s="1" t="s">
        <v>102244</v>
      </c>
      <c r="G26010" s="1" t="s">
        <v>104067</v>
      </c>
      <c r="H26010" s="3" t="s">
        <v>104248</v>
      </c>
    </row>
    <row r="26011" spans="1:8" x14ac:dyDescent="0.25">
      <c r="A26011" s="2">
        <v>43735.666666666672</v>
      </c>
      <c r="B26011" s="2">
        <v>43737.75</v>
      </c>
      <c r="C26011" s="1" t="s">
        <v>104249</v>
      </c>
      <c r="D26011" s="1" t="s">
        <v>104250</v>
      </c>
      <c r="E26011" s="1" t="s">
        <v>104251</v>
      </c>
      <c r="F26011" s="1" t="s">
        <v>102244</v>
      </c>
      <c r="G26011" s="1" t="s">
        <v>104067</v>
      </c>
      <c r="H26011" s="3" t="s">
        <v>104252</v>
      </c>
    </row>
    <row r="26012" spans="1:8" x14ac:dyDescent="0.25">
      <c r="A26012" s="2">
        <v>43735.416666666672</v>
      </c>
      <c r="B26012" s="2">
        <v>43735.458333333328</v>
      </c>
      <c r="C26012" s="1" t="s">
        <v>104253</v>
      </c>
      <c r="D26012" s="1" t="s">
        <v>97258</v>
      </c>
      <c r="E26012" s="1" t="s">
        <v>104254</v>
      </c>
      <c r="F26012" s="1" t="s">
        <v>102244</v>
      </c>
      <c r="G26012" s="1" t="s">
        <v>104067</v>
      </c>
      <c r="H26012" s="3" t="s">
        <v>104255</v>
      </c>
    </row>
    <row r="26013" spans="1:8" x14ac:dyDescent="0.25">
      <c r="A26013" s="2">
        <v>43735.395833333328</v>
      </c>
      <c r="B26013" s="2">
        <v>43735.708333333328</v>
      </c>
      <c r="C26013" s="1" t="s">
        <v>104256</v>
      </c>
      <c r="D26013" s="1" t="s">
        <v>96657</v>
      </c>
      <c r="E26013" s="1" t="s">
        <v>104257</v>
      </c>
      <c r="F26013" s="1" t="s">
        <v>102244</v>
      </c>
      <c r="G26013" s="1" t="s">
        <v>104067</v>
      </c>
      <c r="H26013" s="3" t="s">
        <v>104258</v>
      </c>
    </row>
    <row r="26014" spans="1:8" x14ac:dyDescent="0.25">
      <c r="A26014" s="2">
        <v>43734.75</v>
      </c>
      <c r="B26014" s="2">
        <v>43734.791666666672</v>
      </c>
      <c r="C26014" s="1" t="s">
        <v>104259</v>
      </c>
      <c r="D26014" s="1" t="s">
        <v>104260</v>
      </c>
      <c r="E26014" s="1" t="s">
        <v>104261</v>
      </c>
      <c r="F26014" s="1" t="s">
        <v>102244</v>
      </c>
      <c r="G26014" s="1" t="s">
        <v>104067</v>
      </c>
      <c r="H26014" s="3" t="s">
        <v>104262</v>
      </c>
    </row>
    <row r="26015" spans="1:8" x14ac:dyDescent="0.25">
      <c r="A26015" s="2">
        <v>43733.458333333328</v>
      </c>
      <c r="B26015" s="2">
        <v>43733.75</v>
      </c>
      <c r="C26015" s="1" t="s">
        <v>104263</v>
      </c>
      <c r="D26015" s="1" t="s">
        <v>104264</v>
      </c>
      <c r="E26015" s="1" t="s">
        <v>104265</v>
      </c>
      <c r="F26015" s="1" t="s">
        <v>102244</v>
      </c>
      <c r="G26015" s="1" t="s">
        <v>104067</v>
      </c>
      <c r="H26015" s="3" t="s">
        <v>104266</v>
      </c>
    </row>
    <row r="26016" spans="1:8" x14ac:dyDescent="0.25">
      <c r="A26016" s="2">
        <v>43733.416666666672</v>
      </c>
      <c r="B26016" s="2">
        <v>43733.666666666672</v>
      </c>
      <c r="C26016" s="1" t="s">
        <v>104267</v>
      </c>
      <c r="D26016" s="1" t="s">
        <v>104268</v>
      </c>
      <c r="E26016" s="1" t="s">
        <v>104269</v>
      </c>
      <c r="F26016" s="1" t="s">
        <v>102244</v>
      </c>
      <c r="G26016" s="1" t="s">
        <v>104067</v>
      </c>
      <c r="H26016" s="3" t="s">
        <v>104270</v>
      </c>
    </row>
    <row r="26017" spans="1:8" x14ac:dyDescent="0.25">
      <c r="A26017" s="2">
        <v>43732.416666666672</v>
      </c>
      <c r="B26017" s="2">
        <v>43732.708333333328</v>
      </c>
      <c r="C26017" s="1" t="s">
        <v>96823</v>
      </c>
      <c r="D26017" s="1" t="s">
        <v>96786</v>
      </c>
      <c r="E26017" s="1" t="s">
        <v>104271</v>
      </c>
      <c r="F26017" s="1" t="s">
        <v>102244</v>
      </c>
      <c r="G26017" s="1" t="s">
        <v>104067</v>
      </c>
      <c r="H26017" s="3" t="s">
        <v>104272</v>
      </c>
    </row>
    <row r="26018" spans="1:8" x14ac:dyDescent="0.25">
      <c r="A26018" s="2">
        <v>43731.416666666672</v>
      </c>
      <c r="B26018" s="2">
        <v>43731.75</v>
      </c>
      <c r="C26018" s="1" t="s">
        <v>104273</v>
      </c>
      <c r="D26018" s="1" t="s">
        <v>104274</v>
      </c>
      <c r="E26018" s="1" t="s">
        <v>104275</v>
      </c>
      <c r="F26018" s="1" t="s">
        <v>102244</v>
      </c>
      <c r="G26018" s="1" t="s">
        <v>104067</v>
      </c>
      <c r="H26018" s="3" t="s">
        <v>104276</v>
      </c>
    </row>
    <row r="26019" spans="1:8" x14ac:dyDescent="0.25">
      <c r="A26019" s="2">
        <v>43728.375</v>
      </c>
      <c r="B26019" s="2">
        <v>43728.729166666672</v>
      </c>
      <c r="C26019" s="1" t="s">
        <v>104277</v>
      </c>
      <c r="D26019" s="1" t="s">
        <v>104278</v>
      </c>
      <c r="E26019" s="1" t="s">
        <v>104279</v>
      </c>
      <c r="F26019" s="1" t="s">
        <v>102244</v>
      </c>
      <c r="G26019" s="1" t="s">
        <v>104067</v>
      </c>
      <c r="H26019" s="3" t="s">
        <v>104280</v>
      </c>
    </row>
    <row r="26020" spans="1:8" x14ac:dyDescent="0.25">
      <c r="A26020" s="2">
        <v>43727.375</v>
      </c>
      <c r="B26020" s="2">
        <v>43728.666666666672</v>
      </c>
      <c r="C26020" s="1" t="s">
        <v>104281</v>
      </c>
      <c r="D26020" s="1" t="s">
        <v>97093</v>
      </c>
      <c r="E26020" s="1" t="s">
        <v>104282</v>
      </c>
      <c r="F26020" s="1" t="s">
        <v>102244</v>
      </c>
      <c r="G26020" s="1" t="s">
        <v>104067</v>
      </c>
      <c r="H26020" s="3" t="s">
        <v>104283</v>
      </c>
    </row>
    <row r="26021" spans="1:8" x14ac:dyDescent="0.25">
      <c r="A26021" s="2">
        <v>43726.416666666672</v>
      </c>
      <c r="B26021" s="2">
        <v>43726.708333333328</v>
      </c>
      <c r="C26021" s="1" t="s">
        <v>104284</v>
      </c>
      <c r="D26021" s="1" t="s">
        <v>104285</v>
      </c>
      <c r="E26021" s="1" t="s">
        <v>104286</v>
      </c>
      <c r="F26021" s="1" t="s">
        <v>102244</v>
      </c>
      <c r="G26021" s="1" t="s">
        <v>104067</v>
      </c>
      <c r="H26021" s="3" t="s">
        <v>104287</v>
      </c>
    </row>
    <row r="26022" spans="1:8" x14ac:dyDescent="0.25">
      <c r="A26022" s="2">
        <v>43725.791666666672</v>
      </c>
      <c r="B26022" s="2">
        <v>43725.875</v>
      </c>
      <c r="C26022" s="1" t="s">
        <v>104288</v>
      </c>
      <c r="D26022" s="1" t="s">
        <v>31900</v>
      </c>
      <c r="E26022" s="1" t="s">
        <v>104289</v>
      </c>
      <c r="F26022" s="1" t="s">
        <v>102244</v>
      </c>
      <c r="G26022" s="1" t="s">
        <v>104067</v>
      </c>
      <c r="H26022" s="3" t="s">
        <v>104290</v>
      </c>
    </row>
    <row r="26023" spans="1:8" x14ac:dyDescent="0.25">
      <c r="A26023" s="2">
        <v>43725.416666666672</v>
      </c>
      <c r="B26023" s="2">
        <v>43725.708333333328</v>
      </c>
      <c r="C26023" s="1" t="s">
        <v>103717</v>
      </c>
      <c r="D26023" s="1" t="s">
        <v>96786</v>
      </c>
      <c r="E26023" s="1" t="s">
        <v>104291</v>
      </c>
      <c r="F26023" s="1" t="s">
        <v>102244</v>
      </c>
      <c r="G26023" s="1" t="s">
        <v>104067</v>
      </c>
      <c r="H26023" s="3" t="s">
        <v>104292</v>
      </c>
    </row>
    <row r="26024" spans="1:8" x14ac:dyDescent="0.25">
      <c r="A26024" s="2">
        <v>43724.375</v>
      </c>
      <c r="B26024" s="2">
        <v>43726.708333333328</v>
      </c>
      <c r="C26024" s="1" t="s">
        <v>104293</v>
      </c>
      <c r="D26024" s="1" t="s">
        <v>104294</v>
      </c>
      <c r="E26024" s="1" t="s">
        <v>104295</v>
      </c>
      <c r="F26024" s="1" t="s">
        <v>102244</v>
      </c>
      <c r="G26024" s="1" t="s">
        <v>104067</v>
      </c>
      <c r="H26024" s="3" t="s">
        <v>104296</v>
      </c>
    </row>
    <row r="26025" spans="1:8" x14ac:dyDescent="0.25">
      <c r="A26025" s="2">
        <v>43721.541666666672</v>
      </c>
      <c r="B26025" s="2">
        <v>43721.625</v>
      </c>
      <c r="C26025" s="1" t="s">
        <v>103734</v>
      </c>
      <c r="D26025" s="1" t="s">
        <v>96489</v>
      </c>
      <c r="E26025" s="1" t="s">
        <v>104297</v>
      </c>
      <c r="F26025" s="1" t="s">
        <v>102244</v>
      </c>
      <c r="G26025" s="1" t="s">
        <v>104067</v>
      </c>
      <c r="H26025" s="3" t="s">
        <v>104298</v>
      </c>
    </row>
    <row r="26026" spans="1:8" x14ac:dyDescent="0.25">
      <c r="A26026" s="2">
        <v>43734.395833333328</v>
      </c>
      <c r="B26026" s="2">
        <v>43735.6875</v>
      </c>
      <c r="C26026" s="1" t="s">
        <v>104299</v>
      </c>
      <c r="D26026" s="1" t="s">
        <v>102459</v>
      </c>
      <c r="E26026" s="1" t="s">
        <v>104300</v>
      </c>
      <c r="F26026" s="1" t="s">
        <v>102244</v>
      </c>
      <c r="G26026" s="1" t="s">
        <v>104067</v>
      </c>
      <c r="H26026" s="3" t="s">
        <v>104301</v>
      </c>
    </row>
    <row r="26027" spans="1:8" x14ac:dyDescent="0.25">
      <c r="A26027" s="2">
        <v>43733.4375</v>
      </c>
      <c r="B26027" s="2">
        <v>43733.625</v>
      </c>
      <c r="C26027" s="1" t="s">
        <v>103858</v>
      </c>
      <c r="D26027" s="1" t="s">
        <v>96489</v>
      </c>
      <c r="E26027" s="1" t="s">
        <v>104302</v>
      </c>
      <c r="F26027" s="1" t="s">
        <v>102244</v>
      </c>
      <c r="G26027" s="1" t="s">
        <v>104067</v>
      </c>
      <c r="H26027" s="3" t="s">
        <v>104303</v>
      </c>
    </row>
    <row r="26028" spans="1:8" x14ac:dyDescent="0.25">
      <c r="A26028" s="2">
        <v>43733.416666666672</v>
      </c>
      <c r="B26028" s="2">
        <v>43733.583333333328</v>
      </c>
      <c r="C26028" s="1" t="s">
        <v>104304</v>
      </c>
      <c r="D26028" s="1" t="s">
        <v>96127</v>
      </c>
      <c r="E26028" s="1" t="s">
        <v>104305</v>
      </c>
      <c r="F26028" s="1" t="s">
        <v>102244</v>
      </c>
      <c r="G26028" s="1" t="s">
        <v>104067</v>
      </c>
      <c r="H26028" s="3" t="s">
        <v>104306</v>
      </c>
    </row>
    <row r="26029" spans="1:8" x14ac:dyDescent="0.25">
      <c r="A26029" s="2">
        <v>43732.375</v>
      </c>
      <c r="B26029" s="2">
        <v>43732.6875</v>
      </c>
      <c r="C26029" s="1" t="s">
        <v>104307</v>
      </c>
      <c r="D26029" s="1" t="s">
        <v>104308</v>
      </c>
      <c r="E26029" s="1" t="s">
        <v>104309</v>
      </c>
      <c r="F26029" s="1" t="s">
        <v>102244</v>
      </c>
      <c r="G26029" s="1" t="s">
        <v>104067</v>
      </c>
      <c r="H26029" s="3" t="s">
        <v>104310</v>
      </c>
    </row>
    <row r="26030" spans="1:8" x14ac:dyDescent="0.25">
      <c r="A26030" s="2">
        <v>43728.458333333328</v>
      </c>
      <c r="B26030" s="2">
        <v>43728.541666666672</v>
      </c>
      <c r="C26030" s="1" t="s">
        <v>104311</v>
      </c>
      <c r="D26030" s="1" t="s">
        <v>96489</v>
      </c>
      <c r="E26030" s="1" t="s">
        <v>104312</v>
      </c>
      <c r="F26030" s="1" t="s">
        <v>102244</v>
      </c>
      <c r="G26030" s="1" t="s">
        <v>104067</v>
      </c>
      <c r="H26030" s="3" t="s">
        <v>104313</v>
      </c>
    </row>
    <row r="26031" spans="1:8" x14ac:dyDescent="0.25">
      <c r="A26031" s="2">
        <v>43727.708333333328</v>
      </c>
      <c r="B26031" s="2">
        <v>43727.791666666672</v>
      </c>
      <c r="C26031" s="1" t="s">
        <v>104314</v>
      </c>
      <c r="D26031" s="1" t="s">
        <v>96332</v>
      </c>
      <c r="E26031" s="1" t="s">
        <v>104315</v>
      </c>
      <c r="F26031" s="1" t="s">
        <v>102244</v>
      </c>
      <c r="G26031" s="1" t="s">
        <v>104067</v>
      </c>
      <c r="H26031" s="3" t="s">
        <v>104316</v>
      </c>
    </row>
    <row r="26032" spans="1:8" x14ac:dyDescent="0.25">
      <c r="A26032" s="2">
        <v>43727.5</v>
      </c>
      <c r="B26032" s="2">
        <v>43728.625</v>
      </c>
      <c r="C26032" s="1" t="s">
        <v>104317</v>
      </c>
      <c r="D26032" s="1" t="s">
        <v>104318</v>
      </c>
      <c r="E26032" s="1" t="s">
        <v>104319</v>
      </c>
      <c r="F26032" s="1" t="s">
        <v>102244</v>
      </c>
      <c r="G26032" s="1" t="s">
        <v>104067</v>
      </c>
      <c r="H26032" s="3" t="s">
        <v>104320</v>
      </c>
    </row>
    <row r="26033" spans="1:8" x14ac:dyDescent="0.25">
      <c r="A26033" s="2">
        <v>43726.770833333328</v>
      </c>
      <c r="B26033" s="2">
        <v>43726.854166666672</v>
      </c>
      <c r="C26033" s="1" t="s">
        <v>104321</v>
      </c>
      <c r="D26033" s="1" t="s">
        <v>16418</v>
      </c>
      <c r="E26033" s="1" t="s">
        <v>104322</v>
      </c>
      <c r="F26033" s="1" t="s">
        <v>102244</v>
      </c>
      <c r="G26033" s="1" t="s">
        <v>104067</v>
      </c>
      <c r="H26033" s="3" t="s">
        <v>104323</v>
      </c>
    </row>
    <row r="26034" spans="1:8" x14ac:dyDescent="0.25">
      <c r="A26034" s="2">
        <v>43725.354166666672</v>
      </c>
      <c r="B26034" s="2">
        <v>43725.75</v>
      </c>
      <c r="C26034" s="1" t="s">
        <v>104324</v>
      </c>
      <c r="D26034" s="1" t="s">
        <v>97356</v>
      </c>
      <c r="E26034" s="1" t="s">
        <v>104325</v>
      </c>
      <c r="F26034" s="1" t="s">
        <v>102244</v>
      </c>
      <c r="G26034" s="1" t="s">
        <v>104067</v>
      </c>
      <c r="H26034" s="3" t="s">
        <v>104326</v>
      </c>
    </row>
    <row r="26035" spans="1:8" x14ac:dyDescent="0.25">
      <c r="A26035" s="2">
        <v>43721.708333333328</v>
      </c>
      <c r="B26035" s="2">
        <v>43721.791666666672</v>
      </c>
      <c r="C26035" s="1" t="s">
        <v>104327</v>
      </c>
      <c r="D26035" s="1" t="s">
        <v>104328</v>
      </c>
      <c r="E26035" s="1" t="s">
        <v>104329</v>
      </c>
      <c r="F26035" s="1" t="s">
        <v>102244</v>
      </c>
      <c r="G26035" s="1" t="s">
        <v>104067</v>
      </c>
      <c r="H26035" s="3" t="s">
        <v>104330</v>
      </c>
    </row>
    <row r="26036" spans="1:8" x14ac:dyDescent="0.25">
      <c r="A26036" s="2">
        <v>43743.75</v>
      </c>
      <c r="B26036" s="2">
        <v>43743.885416666672</v>
      </c>
      <c r="C26036" s="1" t="s">
        <v>104331</v>
      </c>
      <c r="D26036" s="1" t="s">
        <v>103698</v>
      </c>
      <c r="E26036" s="1" t="s">
        <v>104332</v>
      </c>
      <c r="F26036" s="1" t="s">
        <v>102244</v>
      </c>
      <c r="G26036" s="1" t="s">
        <v>104067</v>
      </c>
      <c r="H26036" s="3" t="s">
        <v>104333</v>
      </c>
    </row>
    <row r="26037" spans="1:8" x14ac:dyDescent="0.25">
      <c r="A26037" s="2">
        <v>43739.791666666672</v>
      </c>
      <c r="B26037" s="2">
        <v>43739.875</v>
      </c>
      <c r="C26037" s="1" t="s">
        <v>104334</v>
      </c>
      <c r="D26037" s="1" t="s">
        <v>103835</v>
      </c>
      <c r="E26037" s="1" t="s">
        <v>104335</v>
      </c>
      <c r="F26037" s="1" t="s">
        <v>102244</v>
      </c>
      <c r="G26037" s="1" t="s">
        <v>104067</v>
      </c>
      <c r="H26037" s="3" t="s">
        <v>104336</v>
      </c>
    </row>
    <row r="26038" spans="1:8" x14ac:dyDescent="0.25">
      <c r="A26038" s="2">
        <v>43739.375</v>
      </c>
      <c r="B26038" s="2">
        <v>43740.666666666672</v>
      </c>
      <c r="C26038" s="1" t="s">
        <v>104337</v>
      </c>
      <c r="D26038" s="1" t="s">
        <v>96729</v>
      </c>
      <c r="E26038" s="1" t="s">
        <v>104338</v>
      </c>
      <c r="F26038" s="1" t="s">
        <v>102244</v>
      </c>
      <c r="G26038" s="1" t="s">
        <v>104067</v>
      </c>
      <c r="H26038" s="3" t="s">
        <v>104339</v>
      </c>
    </row>
    <row r="26039" spans="1:8" x14ac:dyDescent="0.25">
      <c r="A26039" s="2">
        <v>43739.416666666672</v>
      </c>
      <c r="B26039" s="2">
        <v>43739.770833333328</v>
      </c>
      <c r="C26039" s="1" t="s">
        <v>104340</v>
      </c>
      <c r="D26039" s="1" t="s">
        <v>104235</v>
      </c>
      <c r="E26039" s="1" t="s">
        <v>104341</v>
      </c>
      <c r="F26039" s="1" t="s">
        <v>102244</v>
      </c>
      <c r="G26039" s="1" t="s">
        <v>104067</v>
      </c>
      <c r="H26039" s="3" t="s">
        <v>104342</v>
      </c>
    </row>
    <row r="26040" spans="1:8" x14ac:dyDescent="0.25">
      <c r="A26040" s="2">
        <v>43739.375</v>
      </c>
      <c r="B26040" s="2">
        <v>43740.75</v>
      </c>
      <c r="C26040" s="1" t="s">
        <v>104343</v>
      </c>
      <c r="D26040" s="1" t="s">
        <v>104344</v>
      </c>
      <c r="E26040" s="1" t="s">
        <v>104345</v>
      </c>
      <c r="F26040" s="1" t="s">
        <v>102244</v>
      </c>
      <c r="G26040" s="1" t="s">
        <v>104067</v>
      </c>
      <c r="H26040" s="3" t="s">
        <v>104346</v>
      </c>
    </row>
    <row r="26041" spans="1:8" x14ac:dyDescent="0.25">
      <c r="A26041" s="2">
        <v>43739.75</v>
      </c>
      <c r="B26041" s="2">
        <v>43740.875</v>
      </c>
      <c r="C26041" s="1" t="s">
        <v>104347</v>
      </c>
      <c r="D26041" s="1" t="s">
        <v>104348</v>
      </c>
      <c r="E26041" s="1" t="s">
        <v>104349</v>
      </c>
      <c r="F26041" s="1" t="s">
        <v>102244</v>
      </c>
      <c r="G26041" s="1" t="s">
        <v>104067</v>
      </c>
      <c r="H26041" s="3" t="s">
        <v>104350</v>
      </c>
    </row>
    <row r="26042" spans="1:8" x14ac:dyDescent="0.25">
      <c r="A26042" s="2">
        <v>43739.666666666672</v>
      </c>
      <c r="B26042" s="2">
        <v>43739.791666666672</v>
      </c>
      <c r="C26042" s="1" t="s">
        <v>104351</v>
      </c>
      <c r="D26042" s="1" t="s">
        <v>96332</v>
      </c>
      <c r="E26042" s="1" t="s">
        <v>104352</v>
      </c>
      <c r="F26042" s="1" t="s">
        <v>102244</v>
      </c>
      <c r="G26042" s="1" t="s">
        <v>104067</v>
      </c>
      <c r="H26042" s="3" t="s">
        <v>104353</v>
      </c>
    </row>
    <row r="26043" spans="1:8" x14ac:dyDescent="0.25">
      <c r="A26043" s="2">
        <v>43739.770833333328</v>
      </c>
      <c r="B26043" s="2">
        <v>43739.854166666672</v>
      </c>
      <c r="C26043" s="1" t="s">
        <v>104354</v>
      </c>
      <c r="D26043" s="1" t="s">
        <v>103677</v>
      </c>
      <c r="E26043" s="1" t="s">
        <v>104355</v>
      </c>
      <c r="F26043" s="1" t="s">
        <v>102244</v>
      </c>
      <c r="G26043" s="1" t="s">
        <v>104067</v>
      </c>
      <c r="H26043" s="3" t="s">
        <v>104356</v>
      </c>
    </row>
    <row r="26044" spans="1:8" x14ac:dyDescent="0.25">
      <c r="A26044" s="2">
        <v>43738.416666666672</v>
      </c>
      <c r="B26044" s="2">
        <v>43739.75</v>
      </c>
      <c r="C26044" s="1" t="s">
        <v>104357</v>
      </c>
      <c r="D26044" s="1" t="s">
        <v>104358</v>
      </c>
      <c r="E26044" s="1" t="s">
        <v>104359</v>
      </c>
      <c r="F26044" s="1" t="s">
        <v>102244</v>
      </c>
      <c r="G26044" s="1" t="s">
        <v>104067</v>
      </c>
      <c r="H26044" s="3" t="s">
        <v>104360</v>
      </c>
    </row>
    <row r="26045" spans="1:8" x14ac:dyDescent="0.25">
      <c r="A26045" s="2">
        <v>43721.333333333328</v>
      </c>
      <c r="B26045" s="2">
        <v>43721.625</v>
      </c>
      <c r="C26045" s="1" t="s">
        <v>104020</v>
      </c>
      <c r="D26045" s="1" t="s">
        <v>104021</v>
      </c>
      <c r="E26045" s="1" t="s">
        <v>104361</v>
      </c>
      <c r="F26045" s="1" t="s">
        <v>102244</v>
      </c>
      <c r="G26045" s="1" t="s">
        <v>104067</v>
      </c>
      <c r="H26045" s="3" t="s">
        <v>104362</v>
      </c>
    </row>
    <row r="26046" spans="1:8" x14ac:dyDescent="0.25">
      <c r="A26046" s="2">
        <v>43865.416666666672</v>
      </c>
      <c r="B26046" s="2">
        <v>43865.708333333328</v>
      </c>
      <c r="C26046" s="1" t="s">
        <v>103074</v>
      </c>
      <c r="D26046" s="1" t="s">
        <v>96786</v>
      </c>
      <c r="E26046" s="1" t="s">
        <v>104363</v>
      </c>
      <c r="F26046" s="1" t="s">
        <v>102244</v>
      </c>
      <c r="G26046" s="1" t="s">
        <v>104364</v>
      </c>
      <c r="H26046" s="3" t="s">
        <v>104365</v>
      </c>
    </row>
    <row r="26047" spans="1:8" x14ac:dyDescent="0.25">
      <c r="A26047" s="5">
        <v>43769.375</v>
      </c>
      <c r="B26047" s="2">
        <v>43770.708333333328</v>
      </c>
      <c r="C26047" s="1" t="s">
        <v>103077</v>
      </c>
      <c r="D26047" s="1" t="s">
        <v>96341</v>
      </c>
      <c r="E26047" s="1" t="s">
        <v>104366</v>
      </c>
      <c r="F26047" s="1" t="s">
        <v>102244</v>
      </c>
      <c r="G26047" s="1" t="s">
        <v>104364</v>
      </c>
      <c r="H26047" s="3" t="s">
        <v>104367</v>
      </c>
    </row>
    <row r="26048" spans="1:8" x14ac:dyDescent="0.25">
      <c r="A26048" s="5">
        <v>43783.791666666672</v>
      </c>
      <c r="B26048" s="5">
        <v>43784.041666666672</v>
      </c>
      <c r="C26048" s="1" t="s">
        <v>104368</v>
      </c>
      <c r="D26048" s="1" t="s">
        <v>96650</v>
      </c>
      <c r="E26048" s="1" t="s">
        <v>104369</v>
      </c>
      <c r="F26048" s="1" t="s">
        <v>102244</v>
      </c>
      <c r="G26048" s="1" t="s">
        <v>104364</v>
      </c>
      <c r="H26048" s="3" t="s">
        <v>104370</v>
      </c>
    </row>
    <row r="26049" spans="1:8" x14ac:dyDescent="0.25">
      <c r="A26049" s="5">
        <v>43754.375</v>
      </c>
      <c r="B26049" s="5">
        <v>43755.666666666672</v>
      </c>
      <c r="C26049" s="1" t="s">
        <v>104371</v>
      </c>
      <c r="D26049" s="1" t="s">
        <v>96864</v>
      </c>
      <c r="E26049" s="1" t="s">
        <v>104372</v>
      </c>
      <c r="F26049" s="1" t="s">
        <v>102244</v>
      </c>
      <c r="G26049" s="1" t="s">
        <v>104364</v>
      </c>
      <c r="H26049" s="3" t="s">
        <v>104373</v>
      </c>
    </row>
    <row r="26050" spans="1:8" x14ac:dyDescent="0.25">
      <c r="A26050" s="5">
        <v>43797.791666666672</v>
      </c>
      <c r="B26050" s="5">
        <v>43798.166666666672</v>
      </c>
      <c r="C26050" s="1" t="s">
        <v>104374</v>
      </c>
      <c r="D26050" s="1" t="s">
        <v>104375</v>
      </c>
      <c r="E26050" s="1" t="s">
        <v>104376</v>
      </c>
      <c r="F26050" s="1" t="s">
        <v>102244</v>
      </c>
      <c r="G26050" s="1" t="s">
        <v>104364</v>
      </c>
      <c r="H26050" s="3" t="s">
        <v>104377</v>
      </c>
    </row>
    <row r="26051" spans="1:8" x14ac:dyDescent="0.25">
      <c r="A26051" s="5">
        <v>43816.791666666672</v>
      </c>
      <c r="B26051" s="5">
        <v>43816.916666666672</v>
      </c>
      <c r="C26051" s="1" t="s">
        <v>104378</v>
      </c>
      <c r="D26051" s="1" t="s">
        <v>104379</v>
      </c>
      <c r="E26051" s="1" t="s">
        <v>104380</v>
      </c>
      <c r="F26051" s="1" t="s">
        <v>102244</v>
      </c>
      <c r="G26051" s="1" t="s">
        <v>104364</v>
      </c>
      <c r="H26051" s="3" t="s">
        <v>104381</v>
      </c>
    </row>
    <row r="26052" spans="1:8" x14ac:dyDescent="0.25">
      <c r="A26052" s="2">
        <v>43777.75</v>
      </c>
      <c r="B26052" s="5">
        <v>43779.895833333328</v>
      </c>
      <c r="C26052" s="1" t="s">
        <v>104382</v>
      </c>
      <c r="D26052" s="1" t="s">
        <v>104383</v>
      </c>
      <c r="E26052" s="1" t="s">
        <v>104384</v>
      </c>
      <c r="F26052" s="1" t="s">
        <v>102244</v>
      </c>
      <c r="G26052" s="1" t="s">
        <v>104364</v>
      </c>
      <c r="H26052" s="3" t="s">
        <v>104385</v>
      </c>
    </row>
    <row r="26053" spans="1:8" x14ac:dyDescent="0.25">
      <c r="A26053" s="5">
        <v>43749.625</v>
      </c>
      <c r="B26053" s="5">
        <v>43749.708333333328</v>
      </c>
      <c r="C26053" s="1" t="s">
        <v>104386</v>
      </c>
      <c r="D26053" s="1" t="s">
        <v>104387</v>
      </c>
      <c r="E26053" s="1" t="s">
        <v>104388</v>
      </c>
      <c r="F26053" s="1" t="s">
        <v>102244</v>
      </c>
      <c r="G26053" s="1" t="s">
        <v>104364</v>
      </c>
      <c r="H26053" s="3" t="s">
        <v>104389</v>
      </c>
    </row>
    <row r="26054" spans="1:8" x14ac:dyDescent="0.25">
      <c r="A26054" s="2">
        <v>43747.375</v>
      </c>
      <c r="B26054" s="2">
        <v>43747.625</v>
      </c>
      <c r="C26054" s="1" t="s">
        <v>104390</v>
      </c>
      <c r="D26054" s="1" t="s">
        <v>8639</v>
      </c>
      <c r="E26054" s="1" t="s">
        <v>104391</v>
      </c>
      <c r="F26054" s="1" t="s">
        <v>102244</v>
      </c>
      <c r="G26054" s="1" t="s">
        <v>104364</v>
      </c>
      <c r="H26054" s="3" t="s">
        <v>104392</v>
      </c>
    </row>
    <row r="26055" spans="1:8" x14ac:dyDescent="0.25">
      <c r="A26055" s="5">
        <v>43748.375</v>
      </c>
      <c r="B26055" s="5">
        <v>43749.708333333328</v>
      </c>
      <c r="C26055" s="1" t="s">
        <v>104393</v>
      </c>
      <c r="D26055" s="1" t="s">
        <v>96349</v>
      </c>
      <c r="E26055" s="1" t="s">
        <v>104394</v>
      </c>
      <c r="F26055" s="1" t="s">
        <v>102244</v>
      </c>
      <c r="G26055" s="1" t="s">
        <v>104364</v>
      </c>
      <c r="H26055" s="3" t="s">
        <v>104395</v>
      </c>
    </row>
    <row r="26056" spans="1:8" x14ac:dyDescent="0.25">
      <c r="A26056" s="5">
        <v>43748.583333333328</v>
      </c>
      <c r="B26056" s="5">
        <v>43748.916666666672</v>
      </c>
      <c r="C26056" s="1" t="s">
        <v>104396</v>
      </c>
      <c r="D26056" s="1" t="s">
        <v>104397</v>
      </c>
      <c r="E26056" s="1" t="s">
        <v>104398</v>
      </c>
      <c r="F26056" s="1" t="s">
        <v>102244</v>
      </c>
      <c r="G26056" s="1" t="s">
        <v>104364</v>
      </c>
      <c r="H26056" s="3" t="s">
        <v>104399</v>
      </c>
    </row>
    <row r="26057" spans="1:8" x14ac:dyDescent="0.25">
      <c r="A26057" s="5">
        <v>43748.416666666672</v>
      </c>
      <c r="B26057" s="5">
        <v>43748.75</v>
      </c>
      <c r="C26057" s="1" t="s">
        <v>104400</v>
      </c>
      <c r="D26057" s="1" t="s">
        <v>104401</v>
      </c>
      <c r="E26057" s="1" t="s">
        <v>104402</v>
      </c>
      <c r="F26057" s="1" t="s">
        <v>102244</v>
      </c>
      <c r="G26057" s="1" t="s">
        <v>104364</v>
      </c>
      <c r="H26057" s="3" t="s">
        <v>104403</v>
      </c>
    </row>
    <row r="26058" spans="1:8" x14ac:dyDescent="0.25">
      <c r="A26058" s="2">
        <v>43747.75</v>
      </c>
      <c r="B26058" s="5">
        <v>43748.6875</v>
      </c>
      <c r="C26058" s="1" t="s">
        <v>104404</v>
      </c>
      <c r="D26058" s="1" t="s">
        <v>96729</v>
      </c>
      <c r="E26058" s="1" t="s">
        <v>104405</v>
      </c>
      <c r="F26058" s="1" t="s">
        <v>102244</v>
      </c>
      <c r="G26058" s="1" t="s">
        <v>104364</v>
      </c>
      <c r="H26058" s="3" t="s">
        <v>104406</v>
      </c>
    </row>
    <row r="26059" spans="1:8" x14ac:dyDescent="0.25">
      <c r="A26059" s="2">
        <v>43746.802083333328</v>
      </c>
      <c r="B26059" s="2">
        <v>43746.916666666672</v>
      </c>
      <c r="C26059" s="1" t="s">
        <v>104407</v>
      </c>
      <c r="D26059" s="1" t="s">
        <v>96281</v>
      </c>
      <c r="E26059" s="1" t="s">
        <v>104408</v>
      </c>
      <c r="F26059" s="1" t="s">
        <v>102244</v>
      </c>
      <c r="G26059" s="1" t="s">
        <v>104364</v>
      </c>
      <c r="H26059" s="3" t="s">
        <v>104409</v>
      </c>
    </row>
    <row r="26060" spans="1:8" x14ac:dyDescent="0.25">
      <c r="A26060" s="2">
        <v>43746.416666666672</v>
      </c>
      <c r="B26060" s="2">
        <v>43746.458333333328</v>
      </c>
      <c r="C26060" s="1" t="s">
        <v>104410</v>
      </c>
      <c r="D26060" s="1" t="s">
        <v>97258</v>
      </c>
      <c r="E26060" s="1" t="s">
        <v>104411</v>
      </c>
      <c r="F26060" s="1" t="s">
        <v>102244</v>
      </c>
      <c r="G26060" s="1" t="s">
        <v>104364</v>
      </c>
      <c r="H26060" s="3" t="s">
        <v>104412</v>
      </c>
    </row>
    <row r="26061" spans="1:8" x14ac:dyDescent="0.25">
      <c r="A26061" s="2">
        <v>43747.375</v>
      </c>
      <c r="B26061" s="2">
        <v>43747.666666666672</v>
      </c>
      <c r="C26061" s="1" t="s">
        <v>104413</v>
      </c>
      <c r="D26061" s="1" t="s">
        <v>104414</v>
      </c>
      <c r="E26061" s="1" t="s">
        <v>104415</v>
      </c>
      <c r="F26061" s="1" t="s">
        <v>102244</v>
      </c>
      <c r="G26061" s="1" t="s">
        <v>104364</v>
      </c>
      <c r="H26061" s="3" t="s">
        <v>104416</v>
      </c>
    </row>
    <row r="26062" spans="1:8" x14ac:dyDescent="0.25">
      <c r="A26062" s="2">
        <v>43746.666666666672</v>
      </c>
      <c r="B26062" s="2">
        <v>43746.833333333328</v>
      </c>
      <c r="C26062" s="1" t="s">
        <v>104417</v>
      </c>
      <c r="D26062" s="1" t="s">
        <v>96349</v>
      </c>
      <c r="E26062" s="1" t="s">
        <v>104418</v>
      </c>
      <c r="F26062" s="1" t="s">
        <v>102244</v>
      </c>
      <c r="G26062" s="1" t="s">
        <v>104364</v>
      </c>
      <c r="H26062" s="3" t="s">
        <v>104419</v>
      </c>
    </row>
    <row r="26063" spans="1:8" x14ac:dyDescent="0.25">
      <c r="A26063" s="2">
        <v>43747.375</v>
      </c>
      <c r="B26063" s="2">
        <v>43747.708333333328</v>
      </c>
      <c r="C26063" s="1" t="s">
        <v>104420</v>
      </c>
      <c r="D26063" s="1" t="s">
        <v>104421</v>
      </c>
      <c r="E26063" s="1" t="s">
        <v>104422</v>
      </c>
      <c r="F26063" s="1" t="s">
        <v>102244</v>
      </c>
      <c r="G26063" s="1" t="s">
        <v>104364</v>
      </c>
      <c r="H26063" s="3" t="s">
        <v>104423</v>
      </c>
    </row>
    <row r="26064" spans="1:8" x14ac:dyDescent="0.25">
      <c r="A26064" s="2">
        <v>43746.416666666672</v>
      </c>
      <c r="B26064" s="2">
        <v>43746.708333333328</v>
      </c>
      <c r="C26064" s="1" t="s">
        <v>104424</v>
      </c>
      <c r="D26064" s="1" t="s">
        <v>96786</v>
      </c>
      <c r="E26064" s="1" t="s">
        <v>104425</v>
      </c>
      <c r="F26064" s="1" t="s">
        <v>102244</v>
      </c>
      <c r="G26064" s="1" t="s">
        <v>104364</v>
      </c>
      <c r="H26064" s="3" t="s">
        <v>104426</v>
      </c>
    </row>
    <row r="26065" spans="1:8" x14ac:dyDescent="0.25">
      <c r="A26065" s="2">
        <v>43745.375</v>
      </c>
      <c r="B26065" s="5">
        <v>43748.729166666672</v>
      </c>
      <c r="C26065" s="1" t="s">
        <v>104427</v>
      </c>
      <c r="D26065" s="1" t="s">
        <v>97321</v>
      </c>
      <c r="E26065" s="1" t="s">
        <v>104428</v>
      </c>
      <c r="F26065" s="1" t="s">
        <v>102244</v>
      </c>
      <c r="G26065" s="1" t="s">
        <v>104364</v>
      </c>
      <c r="H26065" s="3" t="s">
        <v>104429</v>
      </c>
    </row>
    <row r="26066" spans="1:8" x14ac:dyDescent="0.25">
      <c r="A26066" s="5">
        <v>43750.75</v>
      </c>
      <c r="B26066" s="5">
        <v>43750.885416666672</v>
      </c>
      <c r="C26066" s="1" t="s">
        <v>104331</v>
      </c>
      <c r="D26066" s="1" t="s">
        <v>103698</v>
      </c>
      <c r="E26066" s="1" t="s">
        <v>104430</v>
      </c>
      <c r="F26066" s="1" t="s">
        <v>102244</v>
      </c>
      <c r="G26066" s="1" t="s">
        <v>104364</v>
      </c>
      <c r="H26066" s="3" t="s">
        <v>104431</v>
      </c>
    </row>
    <row r="26067" spans="1:8" x14ac:dyDescent="0.25">
      <c r="A26067" s="5">
        <v>43749.541666666672</v>
      </c>
      <c r="B26067" s="5">
        <v>43749.625</v>
      </c>
      <c r="C26067" s="1" t="s">
        <v>103734</v>
      </c>
      <c r="D26067" s="1" t="s">
        <v>96489</v>
      </c>
      <c r="E26067" s="1" t="s">
        <v>104432</v>
      </c>
      <c r="F26067" s="1" t="s">
        <v>102244</v>
      </c>
      <c r="G26067" s="1" t="s">
        <v>104364</v>
      </c>
      <c r="H26067" s="3" t="s">
        <v>104433</v>
      </c>
    </row>
    <row r="26068" spans="1:8" x14ac:dyDescent="0.25">
      <c r="A26068" s="5">
        <v>43749.375</v>
      </c>
      <c r="B26068" s="5">
        <v>43749.708333333328</v>
      </c>
      <c r="C26068" s="1" t="s">
        <v>104434</v>
      </c>
      <c r="D26068" s="1" t="s">
        <v>104435</v>
      </c>
      <c r="E26068" s="1" t="s">
        <v>104436</v>
      </c>
      <c r="F26068" s="1" t="s">
        <v>102244</v>
      </c>
      <c r="G26068" s="1" t="s">
        <v>104364</v>
      </c>
      <c r="H26068" s="3" t="s">
        <v>104437</v>
      </c>
    </row>
    <row r="26069" spans="1:8" x14ac:dyDescent="0.25">
      <c r="A26069" s="2">
        <v>43746.708333333328</v>
      </c>
      <c r="B26069" s="2">
        <v>43746.75</v>
      </c>
      <c r="C26069" s="1" t="s">
        <v>104438</v>
      </c>
      <c r="D26069" s="1" t="s">
        <v>97258</v>
      </c>
      <c r="E26069" s="1" t="s">
        <v>104439</v>
      </c>
      <c r="F26069" s="1" t="s">
        <v>102244</v>
      </c>
      <c r="G26069" s="1" t="s">
        <v>104364</v>
      </c>
      <c r="H26069" s="3" t="s">
        <v>104440</v>
      </c>
    </row>
    <row r="26070" spans="1:8" x14ac:dyDescent="0.25">
      <c r="A26070" s="5">
        <v>43761.416666666672</v>
      </c>
      <c r="B26070" s="5">
        <v>43761.770833333328</v>
      </c>
      <c r="C26070" s="1" t="s">
        <v>104234</v>
      </c>
      <c r="D26070" s="1" t="s">
        <v>104235</v>
      </c>
      <c r="E26070" s="1" t="s">
        <v>104236</v>
      </c>
      <c r="F26070" s="1" t="s">
        <v>102244</v>
      </c>
      <c r="G26070" s="1" t="s">
        <v>104364</v>
      </c>
      <c r="H26070" s="3" t="s">
        <v>104441</v>
      </c>
    </row>
    <row r="26071" spans="1:8" x14ac:dyDescent="0.25">
      <c r="A26071" s="5">
        <v>43759.416666666672</v>
      </c>
      <c r="B26071" s="5">
        <v>43759.75</v>
      </c>
      <c r="C26071" s="1" t="s">
        <v>104442</v>
      </c>
      <c r="D26071" s="1" t="s">
        <v>104443</v>
      </c>
      <c r="E26071" s="1" t="s">
        <v>104444</v>
      </c>
      <c r="F26071" s="1" t="s">
        <v>102244</v>
      </c>
      <c r="G26071" s="1" t="s">
        <v>104364</v>
      </c>
      <c r="H26071" s="3" t="s">
        <v>104445</v>
      </c>
    </row>
    <row r="26072" spans="1:8" x14ac:dyDescent="0.25">
      <c r="A26072" s="5">
        <v>43762.375</v>
      </c>
      <c r="B26072" s="5">
        <v>43762.708333333328</v>
      </c>
      <c r="C26072" s="1" t="s">
        <v>104446</v>
      </c>
      <c r="D26072" s="1" t="s">
        <v>104447</v>
      </c>
      <c r="E26072" s="1" t="s">
        <v>104448</v>
      </c>
      <c r="F26072" s="1" t="s">
        <v>102244</v>
      </c>
      <c r="G26072" s="1" t="s">
        <v>104364</v>
      </c>
      <c r="H26072" s="3" t="s">
        <v>104449</v>
      </c>
    </row>
    <row r="26073" spans="1:8" x14ac:dyDescent="0.25">
      <c r="A26073" s="5">
        <v>43761.729166666672</v>
      </c>
      <c r="B26073" s="5">
        <v>43761.833333333328</v>
      </c>
      <c r="C26073" s="1" t="s">
        <v>104450</v>
      </c>
      <c r="D26073" s="1" t="s">
        <v>104451</v>
      </c>
      <c r="E26073" s="1" t="s">
        <v>104452</v>
      </c>
      <c r="F26073" s="1" t="s">
        <v>102244</v>
      </c>
      <c r="G26073" s="1" t="s">
        <v>104364</v>
      </c>
      <c r="H26073" s="3" t="s">
        <v>104453</v>
      </c>
    </row>
    <row r="26074" spans="1:8" x14ac:dyDescent="0.25">
      <c r="A26074" s="5">
        <v>43761.5</v>
      </c>
      <c r="B26074" s="5">
        <v>43763.5</v>
      </c>
      <c r="C26074" s="1" t="s">
        <v>104454</v>
      </c>
      <c r="D26074" s="1" t="s">
        <v>104455</v>
      </c>
      <c r="E26074" s="1" t="s">
        <v>104456</v>
      </c>
      <c r="F26074" s="1" t="s">
        <v>102244</v>
      </c>
      <c r="G26074" s="1" t="s">
        <v>104364</v>
      </c>
      <c r="H26074" s="3" t="s">
        <v>104457</v>
      </c>
    </row>
    <row r="26075" spans="1:8" x14ac:dyDescent="0.25">
      <c r="A26075" s="5">
        <v>43755.791666666672</v>
      </c>
      <c r="B26075" s="5">
        <v>43755.875</v>
      </c>
      <c r="C26075" s="1" t="s">
        <v>104458</v>
      </c>
      <c r="D26075" s="1" t="s">
        <v>104459</v>
      </c>
      <c r="E26075" s="1" t="s">
        <v>5999</v>
      </c>
      <c r="F26075" s="1" t="s">
        <v>102244</v>
      </c>
      <c r="G26075" s="1" t="s">
        <v>104364</v>
      </c>
      <c r="H26075" s="3" t="s">
        <v>104460</v>
      </c>
    </row>
    <row r="26076" spans="1:8" x14ac:dyDescent="0.25">
      <c r="A26076" s="5">
        <v>43763.375</v>
      </c>
      <c r="B26076" s="5">
        <v>43763.708333333328</v>
      </c>
      <c r="C26076" s="1" t="s">
        <v>104461</v>
      </c>
      <c r="D26076" s="1" t="s">
        <v>104462</v>
      </c>
      <c r="E26076" s="1" t="s">
        <v>104463</v>
      </c>
      <c r="F26076" s="1" t="s">
        <v>102244</v>
      </c>
      <c r="G26076" s="1" t="s">
        <v>104364</v>
      </c>
      <c r="H26076" s="3" t="s">
        <v>104464</v>
      </c>
    </row>
    <row r="26077" spans="1:8" x14ac:dyDescent="0.25">
      <c r="A26077" s="5">
        <v>43762.395833333328</v>
      </c>
      <c r="B26077" s="5">
        <v>43763.625</v>
      </c>
      <c r="C26077" s="1" t="s">
        <v>104465</v>
      </c>
      <c r="D26077" s="1" t="s">
        <v>104466</v>
      </c>
      <c r="E26077" s="1" t="s">
        <v>104467</v>
      </c>
      <c r="F26077" s="1" t="s">
        <v>102244</v>
      </c>
      <c r="G26077" s="1" t="s">
        <v>104364</v>
      </c>
      <c r="H26077" s="3" t="s">
        <v>104468</v>
      </c>
    </row>
    <row r="26078" spans="1:8" x14ac:dyDescent="0.25">
      <c r="A26078" s="5">
        <v>43756.583333333328</v>
      </c>
      <c r="B26078" s="5">
        <v>43756.625</v>
      </c>
      <c r="C26078" s="1" t="s">
        <v>104469</v>
      </c>
      <c r="D26078" s="1" t="s">
        <v>104470</v>
      </c>
      <c r="E26078" s="1" t="s">
        <v>104471</v>
      </c>
      <c r="F26078" s="1" t="s">
        <v>102244</v>
      </c>
      <c r="G26078" s="1" t="s">
        <v>104364</v>
      </c>
      <c r="H26078" s="3" t="s">
        <v>104472</v>
      </c>
    </row>
    <row r="26079" spans="1:8" x14ac:dyDescent="0.25">
      <c r="A26079" s="5">
        <v>43756.375</v>
      </c>
      <c r="B26079" s="5">
        <v>43756.625</v>
      </c>
      <c r="C26079" s="1" t="s">
        <v>104473</v>
      </c>
      <c r="D26079" s="1" t="s">
        <v>104474</v>
      </c>
      <c r="E26079" s="1" t="s">
        <v>104475</v>
      </c>
      <c r="F26079" s="1" t="s">
        <v>102244</v>
      </c>
      <c r="G26079" s="1" t="s">
        <v>104364</v>
      </c>
      <c r="H26079" s="3" t="s">
        <v>104476</v>
      </c>
    </row>
    <row r="26080" spans="1:8" x14ac:dyDescent="0.25">
      <c r="A26080" s="5">
        <v>43762.770833333328</v>
      </c>
      <c r="B26080" s="5">
        <v>43762.875</v>
      </c>
      <c r="C26080" s="1" t="s">
        <v>97289</v>
      </c>
      <c r="D26080" s="1" t="s">
        <v>104477</v>
      </c>
      <c r="E26080" s="1" t="s">
        <v>104478</v>
      </c>
      <c r="F26080" s="1" t="s">
        <v>102244</v>
      </c>
      <c r="G26080" s="1" t="s">
        <v>104364</v>
      </c>
      <c r="H26080" s="3" t="s">
        <v>104479</v>
      </c>
    </row>
    <row r="26081" spans="1:8" x14ac:dyDescent="0.25">
      <c r="A26081" s="5">
        <v>43762.416666666672</v>
      </c>
      <c r="B26081" s="5">
        <v>43763.708333333328</v>
      </c>
      <c r="C26081" s="1" t="s">
        <v>4008</v>
      </c>
      <c r="D26081" s="1" t="s">
        <v>104480</v>
      </c>
      <c r="E26081" s="1" t="s">
        <v>104481</v>
      </c>
      <c r="F26081" s="1" t="s">
        <v>102244</v>
      </c>
      <c r="G26081" s="1" t="s">
        <v>104364</v>
      </c>
      <c r="H26081" s="3" t="s">
        <v>104482</v>
      </c>
    </row>
    <row r="26082" spans="1:8" x14ac:dyDescent="0.25">
      <c r="A26082" s="5">
        <v>43753.791666666672</v>
      </c>
      <c r="B26082" s="5">
        <v>43753.916666666672</v>
      </c>
      <c r="C26082" s="1" t="s">
        <v>104483</v>
      </c>
      <c r="D26082" s="1" t="s">
        <v>104484</v>
      </c>
      <c r="E26082" s="1" t="s">
        <v>104485</v>
      </c>
      <c r="F26082" s="1" t="s">
        <v>102244</v>
      </c>
      <c r="G26082" s="1" t="s">
        <v>104364</v>
      </c>
      <c r="H26082" s="3" t="s">
        <v>104486</v>
      </c>
    </row>
    <row r="26083" spans="1:8" x14ac:dyDescent="0.25">
      <c r="A26083" s="5">
        <v>43752.604166666672</v>
      </c>
      <c r="B26083" s="5">
        <v>43752.75</v>
      </c>
      <c r="C26083" s="1" t="s">
        <v>104487</v>
      </c>
      <c r="D26083" s="1" t="s">
        <v>104488</v>
      </c>
      <c r="E26083" s="1" t="s">
        <v>104489</v>
      </c>
      <c r="F26083" s="1" t="s">
        <v>102244</v>
      </c>
      <c r="G26083" s="1" t="s">
        <v>104364</v>
      </c>
      <c r="H26083" s="3" t="s">
        <v>104490</v>
      </c>
    </row>
    <row r="26084" spans="1:8" x14ac:dyDescent="0.25">
      <c r="A26084" s="5">
        <v>43760.770833333328</v>
      </c>
      <c r="B26084" s="5">
        <v>43760.8125</v>
      </c>
      <c r="C26084" s="1" t="s">
        <v>104491</v>
      </c>
      <c r="D26084" s="1" t="s">
        <v>104492</v>
      </c>
      <c r="E26084" s="1" t="s">
        <v>104493</v>
      </c>
      <c r="F26084" s="1" t="s">
        <v>102244</v>
      </c>
      <c r="G26084" s="1" t="s">
        <v>104364</v>
      </c>
      <c r="H26084" s="3" t="s">
        <v>104494</v>
      </c>
    </row>
    <row r="26085" spans="1:8" x14ac:dyDescent="0.25">
      <c r="A26085" s="5">
        <v>43760.583333333328</v>
      </c>
      <c r="B26085" s="5">
        <v>43762.708333333328</v>
      </c>
      <c r="C26085" s="1" t="s">
        <v>104495</v>
      </c>
      <c r="D26085" s="1" t="s">
        <v>104496</v>
      </c>
      <c r="E26085" s="1" t="s">
        <v>104497</v>
      </c>
      <c r="F26085" s="1" t="s">
        <v>102244</v>
      </c>
      <c r="G26085" s="1" t="s">
        <v>104364</v>
      </c>
      <c r="H26085" s="3" t="s">
        <v>104498</v>
      </c>
    </row>
    <row r="26086" spans="1:8" x14ac:dyDescent="0.25">
      <c r="A26086" s="5">
        <v>43763.416666666672</v>
      </c>
      <c r="B26086" s="5">
        <v>43763.604166666672</v>
      </c>
      <c r="C26086" s="1" t="s">
        <v>104499</v>
      </c>
      <c r="D26086" s="1" t="s">
        <v>104500</v>
      </c>
      <c r="E26086" s="1" t="s">
        <v>104501</v>
      </c>
      <c r="F26086" s="1" t="s">
        <v>102244</v>
      </c>
      <c r="G26086" s="1" t="s">
        <v>104364</v>
      </c>
      <c r="H26086" s="3" t="s">
        <v>104502</v>
      </c>
    </row>
    <row r="26087" spans="1:8" x14ac:dyDescent="0.25">
      <c r="A26087" s="5">
        <v>43762.354166666672</v>
      </c>
      <c r="B26087" s="5">
        <v>43762.666666666672</v>
      </c>
      <c r="C26087" s="1" t="s">
        <v>104503</v>
      </c>
      <c r="D26087" s="1" t="s">
        <v>104504</v>
      </c>
      <c r="E26087" s="1" t="s">
        <v>104505</v>
      </c>
      <c r="F26087" s="1" t="s">
        <v>102244</v>
      </c>
      <c r="G26087" s="1" t="s">
        <v>104364</v>
      </c>
      <c r="H26087" s="3" t="s">
        <v>104506</v>
      </c>
    </row>
    <row r="26088" spans="1:8" x14ac:dyDescent="0.25">
      <c r="A26088" s="5">
        <v>43757.333333333328</v>
      </c>
      <c r="B26088" s="5">
        <v>43758.375</v>
      </c>
      <c r="C26088" s="1" t="s">
        <v>104507</v>
      </c>
      <c r="D26088" s="1" t="s">
        <v>104508</v>
      </c>
      <c r="E26088" s="1" t="s">
        <v>104509</v>
      </c>
      <c r="F26088" s="1" t="s">
        <v>102244</v>
      </c>
      <c r="G26088" s="1" t="s">
        <v>104364</v>
      </c>
      <c r="H26088" s="3" t="s">
        <v>104510</v>
      </c>
    </row>
    <row r="26089" spans="1:8" x14ac:dyDescent="0.25">
      <c r="A26089" s="5">
        <v>43759.520833333328</v>
      </c>
      <c r="B26089" s="5">
        <v>43760.5625</v>
      </c>
      <c r="C26089" s="1" t="s">
        <v>104511</v>
      </c>
      <c r="D26089" s="1" t="s">
        <v>104512</v>
      </c>
      <c r="E26089" s="1" t="s">
        <v>104513</v>
      </c>
      <c r="F26089" s="1" t="s">
        <v>102244</v>
      </c>
      <c r="G26089" s="1" t="s">
        <v>104364</v>
      </c>
      <c r="H26089" s="3" t="s">
        <v>104514</v>
      </c>
    </row>
    <row r="26090" spans="1:8" x14ac:dyDescent="0.25">
      <c r="A26090" s="5">
        <v>43760.791666666672</v>
      </c>
      <c r="B26090" s="5">
        <v>43760.958333333328</v>
      </c>
      <c r="C26090" s="1" t="s">
        <v>104515</v>
      </c>
      <c r="D26090" s="1" t="s">
        <v>104516</v>
      </c>
      <c r="E26090" s="1" t="s">
        <v>104517</v>
      </c>
      <c r="F26090" s="1" t="s">
        <v>102244</v>
      </c>
      <c r="G26090" s="1" t="s">
        <v>104364</v>
      </c>
      <c r="H26090" s="3" t="s">
        <v>104518</v>
      </c>
    </row>
    <row r="26091" spans="1:8" x14ac:dyDescent="0.25">
      <c r="A26091" s="5">
        <v>43756.708333333328</v>
      </c>
      <c r="B26091" s="5">
        <v>43758.666666666672</v>
      </c>
      <c r="C26091" s="1" t="s">
        <v>104519</v>
      </c>
      <c r="D26091" s="1" t="s">
        <v>104520</v>
      </c>
      <c r="E26091" s="1" t="s">
        <v>104521</v>
      </c>
      <c r="F26091" s="1" t="s">
        <v>102244</v>
      </c>
      <c r="G26091" s="1" t="s">
        <v>104364</v>
      </c>
      <c r="H26091" s="3" t="s">
        <v>104522</v>
      </c>
    </row>
    <row r="26092" spans="1:8" x14ac:dyDescent="0.25">
      <c r="A26092" s="5">
        <v>43762.583333333328</v>
      </c>
      <c r="B26092" s="5">
        <v>43762.979166666672</v>
      </c>
      <c r="C26092" s="1" t="s">
        <v>104523</v>
      </c>
      <c r="D26092" s="1" t="s">
        <v>104524</v>
      </c>
      <c r="E26092" s="1" t="s">
        <v>104525</v>
      </c>
      <c r="F26092" s="1" t="s">
        <v>102244</v>
      </c>
      <c r="G26092" s="1" t="s">
        <v>104364</v>
      </c>
      <c r="H26092" s="3" t="s">
        <v>104526</v>
      </c>
    </row>
    <row r="26093" spans="1:8" x14ac:dyDescent="0.25">
      <c r="A26093" s="5">
        <v>43768.333333333328</v>
      </c>
      <c r="B26093" s="5">
        <v>43768.395833333328</v>
      </c>
      <c r="C26093" s="1" t="s">
        <v>104527</v>
      </c>
      <c r="D26093" s="1" t="s">
        <v>97226</v>
      </c>
      <c r="E26093" s="1" t="s">
        <v>104528</v>
      </c>
      <c r="F26093" s="1" t="s">
        <v>102244</v>
      </c>
      <c r="G26093" s="1" t="s">
        <v>104364</v>
      </c>
      <c r="H26093" s="3" t="s">
        <v>104529</v>
      </c>
    </row>
    <row r="26094" spans="1:8" x14ac:dyDescent="0.25">
      <c r="A26094" s="5">
        <v>43767.416666666672</v>
      </c>
      <c r="B26094" s="5">
        <v>43768.75</v>
      </c>
      <c r="C26094" s="1" t="s">
        <v>104530</v>
      </c>
      <c r="D26094" s="1" t="s">
        <v>104414</v>
      </c>
      <c r="E26094" s="1" t="s">
        <v>104531</v>
      </c>
      <c r="F26094" s="1" t="s">
        <v>102244</v>
      </c>
      <c r="G26094" s="1" t="s">
        <v>104364</v>
      </c>
      <c r="H26094" s="3" t="s">
        <v>104532</v>
      </c>
    </row>
    <row r="26095" spans="1:8" x14ac:dyDescent="0.25">
      <c r="A26095" s="5">
        <v>43766.770833333328</v>
      </c>
      <c r="B26095" s="5">
        <v>43766.854166666672</v>
      </c>
      <c r="C26095" s="1" t="s">
        <v>104533</v>
      </c>
      <c r="D26095" s="1" t="s">
        <v>16435</v>
      </c>
      <c r="E26095" s="1" t="s">
        <v>104534</v>
      </c>
      <c r="F26095" s="1" t="s">
        <v>102244</v>
      </c>
      <c r="G26095" s="1" t="s">
        <v>104364</v>
      </c>
      <c r="H26095" s="3" t="s">
        <v>104535</v>
      </c>
    </row>
    <row r="26096" spans="1:8" x14ac:dyDescent="0.25">
      <c r="A26096" s="5">
        <v>43766.416666666672</v>
      </c>
      <c r="B26096" s="5">
        <v>43766.458333333328</v>
      </c>
      <c r="C26096" s="1" t="s">
        <v>104536</v>
      </c>
      <c r="D26096" s="1" t="s">
        <v>97258</v>
      </c>
      <c r="E26096" s="1" t="s">
        <v>104537</v>
      </c>
      <c r="F26096" s="1" t="s">
        <v>102244</v>
      </c>
      <c r="G26096" s="1" t="s">
        <v>104364</v>
      </c>
      <c r="H26096" s="3" t="s">
        <v>104538</v>
      </c>
    </row>
    <row r="26097" spans="1:8" x14ac:dyDescent="0.25">
      <c r="A26097" s="5">
        <v>43763.75</v>
      </c>
      <c r="B26097" s="5">
        <v>43765.708333333328</v>
      </c>
      <c r="C26097" s="1" t="s">
        <v>104539</v>
      </c>
      <c r="D26097" s="1" t="s">
        <v>104540</v>
      </c>
      <c r="E26097" s="1" t="s">
        <v>104541</v>
      </c>
      <c r="F26097" s="1" t="s">
        <v>102244</v>
      </c>
      <c r="G26097" s="1" t="s">
        <v>104364</v>
      </c>
      <c r="H26097" s="3" t="s">
        <v>104542</v>
      </c>
    </row>
    <row r="26098" spans="1:8" x14ac:dyDescent="0.25">
      <c r="A26098" s="5">
        <v>43763.541666666672</v>
      </c>
      <c r="B26098" s="5">
        <v>43763.625</v>
      </c>
      <c r="C26098" s="1" t="s">
        <v>103734</v>
      </c>
      <c r="D26098" s="1" t="s">
        <v>96489</v>
      </c>
      <c r="E26098" s="1" t="s">
        <v>104543</v>
      </c>
      <c r="F26098" s="1" t="s">
        <v>102244</v>
      </c>
      <c r="G26098" s="1" t="s">
        <v>104364</v>
      </c>
      <c r="H26098" s="3" t="s">
        <v>104544</v>
      </c>
    </row>
    <row r="26099" spans="1:8" x14ac:dyDescent="0.25">
      <c r="A26099" s="5">
        <v>43763.375</v>
      </c>
      <c r="B26099" s="5">
        <v>43764.708333333328</v>
      </c>
      <c r="C26099" s="1" t="s">
        <v>104545</v>
      </c>
      <c r="D26099" s="1" t="s">
        <v>104152</v>
      </c>
      <c r="E26099" s="1" t="s">
        <v>104546</v>
      </c>
      <c r="F26099" s="1" t="s">
        <v>102244</v>
      </c>
      <c r="G26099" s="1" t="s">
        <v>104364</v>
      </c>
      <c r="H26099" s="3" t="s">
        <v>104547</v>
      </c>
    </row>
    <row r="26100" spans="1:8" x14ac:dyDescent="0.25">
      <c r="A26100" s="5">
        <v>43762.75</v>
      </c>
      <c r="B26100" s="5">
        <v>43762.791666666672</v>
      </c>
      <c r="C26100" s="1" t="s">
        <v>104548</v>
      </c>
      <c r="D26100" s="1" t="s">
        <v>104156</v>
      </c>
      <c r="E26100" s="1" t="s">
        <v>104549</v>
      </c>
      <c r="F26100" s="1" t="s">
        <v>102244</v>
      </c>
      <c r="G26100" s="1" t="s">
        <v>104364</v>
      </c>
      <c r="H26100" s="3" t="s">
        <v>104550</v>
      </c>
    </row>
    <row r="26101" spans="1:8" x14ac:dyDescent="0.25">
      <c r="A26101" s="5">
        <v>43761.625</v>
      </c>
      <c r="B26101" s="5">
        <v>43761.770833333328</v>
      </c>
      <c r="C26101" s="1" t="s">
        <v>104551</v>
      </c>
      <c r="D26101" s="1" t="s">
        <v>104125</v>
      </c>
      <c r="E26101" s="1" t="s">
        <v>104552</v>
      </c>
      <c r="F26101" s="1" t="s">
        <v>102244</v>
      </c>
      <c r="G26101" s="1" t="s">
        <v>104364</v>
      </c>
      <c r="H26101" s="3" t="s">
        <v>104553</v>
      </c>
    </row>
    <row r="26102" spans="1:8" x14ac:dyDescent="0.25">
      <c r="A26102" s="5">
        <v>43761.375</v>
      </c>
      <c r="B26102" s="5">
        <v>43763.5625</v>
      </c>
      <c r="C26102" s="1" t="s">
        <v>104554</v>
      </c>
      <c r="D26102" s="1" t="s">
        <v>96729</v>
      </c>
      <c r="E26102" s="1" t="s">
        <v>104555</v>
      </c>
      <c r="F26102" s="1" t="s">
        <v>102244</v>
      </c>
      <c r="G26102" s="1" t="s">
        <v>104364</v>
      </c>
      <c r="H26102" s="3" t="s">
        <v>104556</v>
      </c>
    </row>
    <row r="26103" spans="1:8" x14ac:dyDescent="0.25">
      <c r="A26103" s="5">
        <v>43760.416666666672</v>
      </c>
      <c r="B26103" s="5">
        <v>43760.75</v>
      </c>
      <c r="C26103" s="1" t="s">
        <v>104273</v>
      </c>
      <c r="D26103" s="1" t="s">
        <v>104274</v>
      </c>
      <c r="E26103" s="1" t="s">
        <v>104557</v>
      </c>
      <c r="F26103" s="1" t="s">
        <v>102244</v>
      </c>
      <c r="G26103" s="1" t="s">
        <v>104364</v>
      </c>
      <c r="H26103" s="3" t="s">
        <v>104558</v>
      </c>
    </row>
    <row r="26104" spans="1:8" x14ac:dyDescent="0.25">
      <c r="A26104" s="5">
        <v>43756.75</v>
      </c>
      <c r="B26104" s="5">
        <v>43756.833333333328</v>
      </c>
      <c r="C26104" s="1" t="s">
        <v>104559</v>
      </c>
      <c r="D26104" s="1" t="s">
        <v>104560</v>
      </c>
      <c r="E26104" s="1" t="s">
        <v>104561</v>
      </c>
      <c r="F26104" s="1" t="s">
        <v>102244</v>
      </c>
      <c r="G26104" s="1" t="s">
        <v>104364</v>
      </c>
      <c r="H26104" s="3" t="s">
        <v>104562</v>
      </c>
    </row>
    <row r="26105" spans="1:8" x14ac:dyDescent="0.25">
      <c r="A26105" s="5">
        <v>43755.395833333328</v>
      </c>
      <c r="B26105" s="5">
        <v>43755.6875</v>
      </c>
      <c r="C26105" s="1" t="s">
        <v>104563</v>
      </c>
      <c r="D26105" s="1" t="s">
        <v>104564</v>
      </c>
      <c r="E26105" s="1" t="s">
        <v>104565</v>
      </c>
      <c r="F26105" s="1" t="s">
        <v>102244</v>
      </c>
      <c r="G26105" s="1" t="s">
        <v>104364</v>
      </c>
      <c r="H26105" s="3" t="s">
        <v>104566</v>
      </c>
    </row>
    <row r="26106" spans="1:8" x14ac:dyDescent="0.25">
      <c r="A26106" s="5">
        <v>43754.458333333328</v>
      </c>
      <c r="B26106" s="5">
        <v>43754.583333333328</v>
      </c>
      <c r="C26106" s="1" t="s">
        <v>104567</v>
      </c>
      <c r="D26106" s="1" t="s">
        <v>96489</v>
      </c>
      <c r="E26106" s="1" t="s">
        <v>104568</v>
      </c>
      <c r="F26106" s="1" t="s">
        <v>102244</v>
      </c>
      <c r="G26106" s="1" t="s">
        <v>104364</v>
      </c>
      <c r="H26106" s="3" t="s">
        <v>104569</v>
      </c>
    </row>
    <row r="26107" spans="1:8" x14ac:dyDescent="0.25">
      <c r="A26107" s="5">
        <v>43753.791666666672</v>
      </c>
      <c r="B26107" s="5">
        <v>43754.041666666672</v>
      </c>
      <c r="C26107" s="1" t="s">
        <v>104570</v>
      </c>
      <c r="D26107" s="1" t="s">
        <v>96650</v>
      </c>
      <c r="E26107" s="1" t="s">
        <v>104571</v>
      </c>
      <c r="F26107" s="1" t="s">
        <v>102244</v>
      </c>
      <c r="G26107" s="1" t="s">
        <v>104364</v>
      </c>
      <c r="H26107" s="3" t="s">
        <v>104572</v>
      </c>
    </row>
    <row r="26108" spans="1:8" x14ac:dyDescent="0.25">
      <c r="A26108" s="5">
        <v>43753.583333333328</v>
      </c>
      <c r="B26108" s="5">
        <v>43753.604166666672</v>
      </c>
      <c r="C26108" s="1" t="s">
        <v>104573</v>
      </c>
      <c r="D26108" s="1" t="s">
        <v>97258</v>
      </c>
      <c r="E26108" s="1" t="s">
        <v>104574</v>
      </c>
      <c r="F26108" s="1" t="s">
        <v>102244</v>
      </c>
      <c r="G26108" s="1" t="s">
        <v>104364</v>
      </c>
      <c r="H26108" s="3" t="s">
        <v>104575</v>
      </c>
    </row>
    <row r="26109" spans="1:8" x14ac:dyDescent="0.25">
      <c r="A26109" s="5">
        <v>43753.375</v>
      </c>
      <c r="B26109" s="5">
        <v>43755.666666666672</v>
      </c>
      <c r="C26109" s="1" t="s">
        <v>104576</v>
      </c>
      <c r="D26109" s="1" t="s">
        <v>96729</v>
      </c>
      <c r="E26109" s="1" t="s">
        <v>104577</v>
      </c>
      <c r="F26109" s="1" t="s">
        <v>102244</v>
      </c>
      <c r="G26109" s="1" t="s">
        <v>104364</v>
      </c>
      <c r="H26109" s="3" t="s">
        <v>104578</v>
      </c>
    </row>
    <row r="26110" spans="1:8" x14ac:dyDescent="0.25">
      <c r="A26110" s="5">
        <v>43753.354166666672</v>
      </c>
      <c r="B26110" s="5">
        <v>43754.208333333328</v>
      </c>
      <c r="C26110" s="1" t="s">
        <v>104579</v>
      </c>
      <c r="D26110" s="1" t="s">
        <v>97431</v>
      </c>
      <c r="E26110" s="1" t="s">
        <v>104580</v>
      </c>
      <c r="F26110" s="1" t="s">
        <v>102244</v>
      </c>
      <c r="G26110" s="1" t="s">
        <v>104364</v>
      </c>
      <c r="H26110" s="3" t="s">
        <v>104581</v>
      </c>
    </row>
    <row r="26111" spans="1:8" x14ac:dyDescent="0.25">
      <c r="A26111" s="5">
        <v>43769.791666666672</v>
      </c>
      <c r="B26111" s="5">
        <v>43769.854166666672</v>
      </c>
      <c r="C26111" s="1" t="s">
        <v>96062</v>
      </c>
      <c r="D26111" s="1" t="s">
        <v>96533</v>
      </c>
      <c r="E26111" s="1" t="s">
        <v>104582</v>
      </c>
      <c r="F26111" s="1" t="s">
        <v>102244</v>
      </c>
      <c r="G26111" s="1" t="s">
        <v>104364</v>
      </c>
      <c r="H26111" s="3" t="s">
        <v>104583</v>
      </c>
    </row>
    <row r="26112" spans="1:8" x14ac:dyDescent="0.25">
      <c r="A26112" s="5">
        <v>43769.75</v>
      </c>
      <c r="B26112" s="5">
        <v>43769.916666666672</v>
      </c>
      <c r="C26112" s="1" t="s">
        <v>104584</v>
      </c>
      <c r="D26112" s="1" t="s">
        <v>102157</v>
      </c>
      <c r="E26112" s="1" t="s">
        <v>104585</v>
      </c>
      <c r="F26112" s="1" t="s">
        <v>102244</v>
      </c>
      <c r="G26112" s="1" t="s">
        <v>104364</v>
      </c>
      <c r="H26112" s="3" t="s">
        <v>104586</v>
      </c>
    </row>
    <row r="26113" spans="1:8" x14ac:dyDescent="0.25">
      <c r="A26113" s="5">
        <v>43769.416666666672</v>
      </c>
      <c r="B26113" s="5">
        <v>43769.479166666672</v>
      </c>
      <c r="C26113" s="1" t="s">
        <v>104587</v>
      </c>
      <c r="D26113" s="1" t="s">
        <v>96856</v>
      </c>
      <c r="E26113" s="1" t="s">
        <v>104588</v>
      </c>
      <c r="F26113" s="1" t="s">
        <v>102244</v>
      </c>
      <c r="G26113" s="1" t="s">
        <v>104364</v>
      </c>
      <c r="H26113" s="3" t="s">
        <v>104589</v>
      </c>
    </row>
    <row r="26114" spans="1:8" x14ac:dyDescent="0.25">
      <c r="A26114" s="5">
        <v>43768.770833333328</v>
      </c>
      <c r="B26114" s="5">
        <v>43768.895833333328</v>
      </c>
      <c r="C26114" s="1" t="s">
        <v>104590</v>
      </c>
      <c r="D26114" s="1" t="s">
        <v>104591</v>
      </c>
      <c r="E26114" s="1" t="s">
        <v>104592</v>
      </c>
      <c r="F26114" s="1" t="s">
        <v>102244</v>
      </c>
      <c r="G26114" s="1" t="s">
        <v>104364</v>
      </c>
      <c r="H26114" s="3" t="s">
        <v>104593</v>
      </c>
    </row>
    <row r="26115" spans="1:8" x14ac:dyDescent="0.25">
      <c r="A26115" s="5">
        <v>43768.541666666672</v>
      </c>
      <c r="B26115" s="5">
        <v>43768.625</v>
      </c>
      <c r="C26115" s="1" t="s">
        <v>104083</v>
      </c>
      <c r="D26115" s="1" t="s">
        <v>96482</v>
      </c>
      <c r="E26115" s="1" t="s">
        <v>104594</v>
      </c>
      <c r="F26115" s="1" t="s">
        <v>102244</v>
      </c>
      <c r="G26115" s="1" t="s">
        <v>104364</v>
      </c>
      <c r="H26115" s="3" t="s">
        <v>104595</v>
      </c>
    </row>
    <row r="26116" spans="1:8" x14ac:dyDescent="0.25">
      <c r="A26116" s="5">
        <v>43767.541666666672</v>
      </c>
      <c r="B26116" s="5">
        <v>43768.666666666672</v>
      </c>
      <c r="C26116" s="1" t="s">
        <v>104596</v>
      </c>
      <c r="D26116" s="1" t="s">
        <v>97313</v>
      </c>
      <c r="E26116" s="1" t="s">
        <v>104597</v>
      </c>
      <c r="F26116" s="1" t="s">
        <v>102244</v>
      </c>
      <c r="G26116" s="1" t="s">
        <v>104364</v>
      </c>
      <c r="H26116" s="3" t="s">
        <v>104598</v>
      </c>
    </row>
    <row r="26117" spans="1:8" x14ac:dyDescent="0.25">
      <c r="A26117" s="5">
        <v>43767.375</v>
      </c>
      <c r="B26117" s="5">
        <v>43767.666666666672</v>
      </c>
      <c r="C26117" s="1" t="s">
        <v>104599</v>
      </c>
      <c r="D26117" s="1" t="s">
        <v>103977</v>
      </c>
      <c r="E26117" s="1" t="s">
        <v>104600</v>
      </c>
      <c r="F26117" s="1" t="s">
        <v>102244</v>
      </c>
      <c r="G26117" s="1" t="s">
        <v>104364</v>
      </c>
      <c r="H26117" s="3" t="s">
        <v>104601</v>
      </c>
    </row>
    <row r="26118" spans="1:8" x14ac:dyDescent="0.25">
      <c r="A26118" s="5">
        <v>43762.416666666672</v>
      </c>
      <c r="B26118" s="5">
        <v>43762.75</v>
      </c>
      <c r="C26118" s="1" t="s">
        <v>104602</v>
      </c>
      <c r="D26118" s="1" t="s">
        <v>97342</v>
      </c>
      <c r="E26118" s="1" t="s">
        <v>104603</v>
      </c>
      <c r="F26118" s="1" t="s">
        <v>102244</v>
      </c>
      <c r="G26118" s="1" t="s">
        <v>104364</v>
      </c>
      <c r="H26118" s="3" t="s">
        <v>104604</v>
      </c>
    </row>
    <row r="26119" spans="1:8" x14ac:dyDescent="0.25">
      <c r="A26119" s="5">
        <v>43761.791666666672</v>
      </c>
      <c r="B26119" s="5">
        <v>43761.833333333328</v>
      </c>
      <c r="C26119" s="1" t="s">
        <v>104605</v>
      </c>
      <c r="D26119" s="1" t="s">
        <v>104168</v>
      </c>
      <c r="E26119" s="1" t="s">
        <v>104606</v>
      </c>
      <c r="F26119" s="1" t="s">
        <v>102244</v>
      </c>
      <c r="G26119" s="1" t="s">
        <v>104364</v>
      </c>
      <c r="H26119" s="3" t="s">
        <v>104607</v>
      </c>
    </row>
    <row r="26120" spans="1:8" x14ac:dyDescent="0.25">
      <c r="A26120" s="5">
        <v>43761.541666666672</v>
      </c>
      <c r="B26120" s="5">
        <v>43761.708333333328</v>
      </c>
      <c r="C26120" s="1" t="s">
        <v>104608</v>
      </c>
      <c r="D26120" s="1" t="s">
        <v>103977</v>
      </c>
      <c r="E26120" s="1" t="s">
        <v>104609</v>
      </c>
      <c r="F26120" s="1" t="s">
        <v>102244</v>
      </c>
      <c r="G26120" s="1" t="s">
        <v>104364</v>
      </c>
      <c r="H26120" s="3" t="s">
        <v>104610</v>
      </c>
    </row>
    <row r="26121" spans="1:8" x14ac:dyDescent="0.25">
      <c r="A26121" s="5">
        <v>43761.4375</v>
      </c>
      <c r="B26121" s="5">
        <v>43761.625</v>
      </c>
      <c r="C26121" s="1" t="s">
        <v>103858</v>
      </c>
      <c r="D26121" s="1" t="s">
        <v>96489</v>
      </c>
      <c r="E26121" s="1" t="s">
        <v>104611</v>
      </c>
      <c r="F26121" s="1" t="s">
        <v>102244</v>
      </c>
      <c r="G26121" s="1" t="s">
        <v>104364</v>
      </c>
      <c r="H26121" s="3" t="s">
        <v>104612</v>
      </c>
    </row>
    <row r="26122" spans="1:8" x14ac:dyDescent="0.25">
      <c r="A26122" s="5">
        <v>43761.375</v>
      </c>
      <c r="B26122" s="5">
        <v>43762.833333333328</v>
      </c>
      <c r="C26122" s="1" t="s">
        <v>104613</v>
      </c>
      <c r="D26122" s="1" t="s">
        <v>97349</v>
      </c>
      <c r="E26122" s="1" t="s">
        <v>104614</v>
      </c>
      <c r="F26122" s="1" t="s">
        <v>102244</v>
      </c>
      <c r="G26122" s="1" t="s">
        <v>104364</v>
      </c>
      <c r="H26122" s="3" t="s">
        <v>104615</v>
      </c>
    </row>
    <row r="26123" spans="1:8" x14ac:dyDescent="0.25">
      <c r="A26123" s="5">
        <v>43760.458333333328</v>
      </c>
      <c r="B26123" s="5">
        <v>43760.6875</v>
      </c>
      <c r="C26123" s="1" t="s">
        <v>104616</v>
      </c>
      <c r="D26123" s="1" t="s">
        <v>97342</v>
      </c>
      <c r="E26123" s="1" t="s">
        <v>104617</v>
      </c>
      <c r="F26123" s="1" t="s">
        <v>102244</v>
      </c>
      <c r="G26123" s="1" t="s">
        <v>104364</v>
      </c>
      <c r="H26123" s="3" t="s">
        <v>104618</v>
      </c>
    </row>
    <row r="26124" spans="1:8" x14ac:dyDescent="0.25">
      <c r="A26124" s="5">
        <v>43760.375</v>
      </c>
      <c r="B26124" s="5">
        <v>43760.708333333328</v>
      </c>
      <c r="C26124" s="1" t="s">
        <v>104619</v>
      </c>
      <c r="D26124" s="1" t="s">
        <v>96729</v>
      </c>
      <c r="E26124" s="1" t="s">
        <v>104620</v>
      </c>
      <c r="F26124" s="1" t="s">
        <v>102244</v>
      </c>
      <c r="G26124" s="1" t="s">
        <v>104364</v>
      </c>
      <c r="H26124" s="3" t="s">
        <v>104621</v>
      </c>
    </row>
    <row r="26125" spans="1:8" x14ac:dyDescent="0.25">
      <c r="A26125" s="5">
        <v>43757.416666666672</v>
      </c>
      <c r="B26125" s="5">
        <v>43757.791666666672</v>
      </c>
      <c r="C26125" s="1" t="s">
        <v>104622</v>
      </c>
      <c r="D26125" s="1" t="s">
        <v>104623</v>
      </c>
      <c r="E26125" s="1" t="s">
        <v>104624</v>
      </c>
      <c r="F26125" s="1" t="s">
        <v>102244</v>
      </c>
      <c r="G26125" s="1" t="s">
        <v>104364</v>
      </c>
      <c r="H26125" s="3" t="s">
        <v>104625</v>
      </c>
    </row>
    <row r="26126" spans="1:8" x14ac:dyDescent="0.25">
      <c r="A26126" s="5">
        <v>43757.375</v>
      </c>
      <c r="B26126" s="5">
        <v>43758.75</v>
      </c>
      <c r="C26126" s="1" t="s">
        <v>104626</v>
      </c>
      <c r="D26126" s="1" t="s">
        <v>104627</v>
      </c>
      <c r="E26126" s="1" t="s">
        <v>104628</v>
      </c>
      <c r="F26126" s="1" t="s">
        <v>102244</v>
      </c>
      <c r="G26126" s="1" t="s">
        <v>104364</v>
      </c>
      <c r="H26126" s="3" t="s">
        <v>104629</v>
      </c>
    </row>
    <row r="26127" spans="1:8" x14ac:dyDescent="0.25">
      <c r="A26127" s="5">
        <v>43756.625</v>
      </c>
      <c r="B26127" s="5">
        <v>43756.75</v>
      </c>
      <c r="C26127" s="1" t="s">
        <v>104630</v>
      </c>
      <c r="D26127" s="1" t="s">
        <v>104145</v>
      </c>
      <c r="E26127" s="1" t="s">
        <v>104631</v>
      </c>
      <c r="F26127" s="1" t="s">
        <v>102244</v>
      </c>
      <c r="G26127" s="1" t="s">
        <v>104364</v>
      </c>
      <c r="H26127" s="3" t="s">
        <v>104632</v>
      </c>
    </row>
    <row r="26128" spans="1:8" x14ac:dyDescent="0.25">
      <c r="A26128" s="5">
        <v>43755.75</v>
      </c>
      <c r="B26128" s="5">
        <v>43756.708333333328</v>
      </c>
      <c r="C26128" s="1" t="s">
        <v>104633</v>
      </c>
      <c r="D26128" s="1" t="s">
        <v>4057</v>
      </c>
      <c r="E26128" s="1" t="s">
        <v>104634</v>
      </c>
      <c r="F26128" s="1" t="s">
        <v>102244</v>
      </c>
      <c r="G26128" s="1" t="s">
        <v>104364</v>
      </c>
      <c r="H26128" s="3" t="s">
        <v>104635</v>
      </c>
    </row>
    <row r="26129" spans="1:8" x14ac:dyDescent="0.25">
      <c r="A26129" s="5">
        <v>43755.375</v>
      </c>
      <c r="B26129" s="5">
        <v>43755.625</v>
      </c>
      <c r="C26129" s="1" t="s">
        <v>104636</v>
      </c>
      <c r="D26129" s="1" t="s">
        <v>104637</v>
      </c>
      <c r="E26129" s="1" t="s">
        <v>104638</v>
      </c>
      <c r="F26129" s="1" t="s">
        <v>102244</v>
      </c>
      <c r="G26129" s="1" t="s">
        <v>104364</v>
      </c>
      <c r="H26129" s="3" t="s">
        <v>104639</v>
      </c>
    </row>
    <row r="26130" spans="1:8" x14ac:dyDescent="0.25">
      <c r="A26130" s="5">
        <v>43754.479166666672</v>
      </c>
      <c r="B26130" s="5">
        <v>43754.916666666672</v>
      </c>
      <c r="C26130" s="1" t="s">
        <v>104640</v>
      </c>
      <c r="D26130" s="1" t="s">
        <v>104641</v>
      </c>
      <c r="E26130" s="1" t="s">
        <v>104642</v>
      </c>
      <c r="F26130" s="1" t="s">
        <v>102244</v>
      </c>
      <c r="G26130" s="1" t="s">
        <v>104364</v>
      </c>
      <c r="H26130" s="3" t="s">
        <v>104643</v>
      </c>
    </row>
    <row r="26131" spans="1:8" x14ac:dyDescent="0.25">
      <c r="A26131" s="5">
        <v>43750.333333333328</v>
      </c>
      <c r="B26131" s="5">
        <v>43751.791666666672</v>
      </c>
      <c r="C26131" s="1" t="s">
        <v>104644</v>
      </c>
      <c r="D26131" s="1" t="s">
        <v>104645</v>
      </c>
      <c r="E26131" s="1" t="s">
        <v>104646</v>
      </c>
      <c r="F26131" s="1" t="s">
        <v>102244</v>
      </c>
      <c r="G26131" s="1" t="s">
        <v>104364</v>
      </c>
      <c r="H26131" s="3" t="s">
        <v>104647</v>
      </c>
    </row>
    <row r="26132" spans="1:8" x14ac:dyDescent="0.25">
      <c r="A26132" s="5">
        <v>43768.770833333328</v>
      </c>
      <c r="B26132" s="5">
        <v>43768.833333333328</v>
      </c>
      <c r="C26132" s="1" t="s">
        <v>104648</v>
      </c>
      <c r="D26132" s="1" t="s">
        <v>16435</v>
      </c>
      <c r="E26132" s="1" t="s">
        <v>104649</v>
      </c>
      <c r="F26132" s="1" t="s">
        <v>102244</v>
      </c>
      <c r="G26132" s="1" t="s">
        <v>104364</v>
      </c>
      <c r="H26132" s="3" t="s">
        <v>104650</v>
      </c>
    </row>
    <row r="26133" spans="1:8" x14ac:dyDescent="0.25">
      <c r="A26133" s="5">
        <v>43768.395833333328</v>
      </c>
      <c r="B26133" s="5">
        <v>43768.708333333328</v>
      </c>
      <c r="C26133" s="1" t="s">
        <v>103632</v>
      </c>
      <c r="D26133" s="1" t="s">
        <v>96729</v>
      </c>
      <c r="E26133" s="1" t="s">
        <v>104651</v>
      </c>
      <c r="F26133" s="1" t="s">
        <v>102244</v>
      </c>
      <c r="G26133" s="1" t="s">
        <v>104364</v>
      </c>
      <c r="H26133" s="3" t="s">
        <v>104652</v>
      </c>
    </row>
    <row r="26134" spans="1:8" x14ac:dyDescent="0.25">
      <c r="A26134" s="5">
        <v>43767.416666666672</v>
      </c>
      <c r="B26134" s="5">
        <v>43767.75</v>
      </c>
      <c r="C26134" s="1" t="s">
        <v>104653</v>
      </c>
      <c r="D26134" s="1" t="s">
        <v>104274</v>
      </c>
      <c r="E26134" s="1" t="s">
        <v>104654</v>
      </c>
      <c r="F26134" s="1" t="s">
        <v>102244</v>
      </c>
      <c r="G26134" s="1" t="s">
        <v>104364</v>
      </c>
      <c r="H26134" s="3" t="s">
        <v>104655</v>
      </c>
    </row>
    <row r="26135" spans="1:8" x14ac:dyDescent="0.25">
      <c r="A26135" s="5">
        <v>43767.395833333328</v>
      </c>
      <c r="B26135" s="5">
        <v>43767.708333333328</v>
      </c>
      <c r="C26135" s="1" t="s">
        <v>104656</v>
      </c>
      <c r="D26135" s="1" t="s">
        <v>96729</v>
      </c>
      <c r="E26135" s="1" t="s">
        <v>104657</v>
      </c>
      <c r="F26135" s="1" t="s">
        <v>102244</v>
      </c>
      <c r="G26135" s="1" t="s">
        <v>104364</v>
      </c>
      <c r="H26135" s="3" t="s">
        <v>104658</v>
      </c>
    </row>
    <row r="26136" spans="1:8" x14ac:dyDescent="0.25">
      <c r="A26136" s="5">
        <v>43764.375</v>
      </c>
      <c r="B26136" s="5">
        <v>43764.666666666672</v>
      </c>
      <c r="C26136" s="1" t="s">
        <v>104659</v>
      </c>
      <c r="D26136" s="1" t="s">
        <v>104660</v>
      </c>
      <c r="E26136" s="1" t="s">
        <v>104661</v>
      </c>
      <c r="F26136" s="1" t="s">
        <v>102244</v>
      </c>
      <c r="G26136" s="1" t="s">
        <v>104364</v>
      </c>
      <c r="H26136" s="3" t="s">
        <v>104662</v>
      </c>
    </row>
    <row r="26137" spans="1:8" x14ac:dyDescent="0.25">
      <c r="A26137" s="5">
        <v>43763.416666666672</v>
      </c>
      <c r="B26137" s="5">
        <v>43763.708333333328</v>
      </c>
      <c r="C26137" s="1" t="s">
        <v>104663</v>
      </c>
      <c r="D26137" s="1" t="s">
        <v>104121</v>
      </c>
      <c r="E26137" s="1" t="s">
        <v>104664</v>
      </c>
      <c r="F26137" s="1" t="s">
        <v>102244</v>
      </c>
      <c r="G26137" s="1" t="s">
        <v>104364</v>
      </c>
      <c r="H26137" s="3" t="s">
        <v>104665</v>
      </c>
    </row>
    <row r="26138" spans="1:8" x14ac:dyDescent="0.25">
      <c r="A26138" s="5">
        <v>43763.395833333328</v>
      </c>
      <c r="B26138" s="5">
        <v>43763.729166666672</v>
      </c>
      <c r="C26138" s="1" t="s">
        <v>104666</v>
      </c>
      <c r="D26138" s="1" t="s">
        <v>103835</v>
      </c>
      <c r="E26138" s="1" t="s">
        <v>104667</v>
      </c>
      <c r="F26138" s="1" t="s">
        <v>102244</v>
      </c>
      <c r="G26138" s="1" t="s">
        <v>104364</v>
      </c>
      <c r="H26138" s="3" t="s">
        <v>104668</v>
      </c>
    </row>
    <row r="26139" spans="1:8" x14ac:dyDescent="0.25">
      <c r="A26139" s="5">
        <v>43763.375</v>
      </c>
      <c r="B26139" s="5">
        <v>43763.395833333328</v>
      </c>
      <c r="C26139" s="1" t="s">
        <v>104669</v>
      </c>
      <c r="D26139" s="1" t="s">
        <v>103936</v>
      </c>
      <c r="E26139" s="1" t="s">
        <v>104670</v>
      </c>
      <c r="F26139" s="1" t="s">
        <v>102244</v>
      </c>
      <c r="G26139" s="1" t="s">
        <v>104364</v>
      </c>
      <c r="H26139" s="3" t="s">
        <v>104671</v>
      </c>
    </row>
    <row r="26140" spans="1:8" x14ac:dyDescent="0.25">
      <c r="A26140" s="5">
        <v>43762.666666666672</v>
      </c>
      <c r="B26140" s="5">
        <v>43762.708333333328</v>
      </c>
      <c r="C26140" s="1" t="s">
        <v>104672</v>
      </c>
      <c r="D26140" s="1" t="s">
        <v>104117</v>
      </c>
      <c r="E26140" s="1" t="s">
        <v>104673</v>
      </c>
      <c r="F26140" s="1" t="s">
        <v>102244</v>
      </c>
      <c r="G26140" s="1" t="s">
        <v>104364</v>
      </c>
      <c r="H26140" s="3" t="s">
        <v>104674</v>
      </c>
    </row>
    <row r="26141" spans="1:8" x14ac:dyDescent="0.25">
      <c r="A26141" s="5">
        <v>43761.625</v>
      </c>
      <c r="B26141" s="5">
        <v>43761.708333333328</v>
      </c>
      <c r="C26141" s="1" t="s">
        <v>104675</v>
      </c>
      <c r="D26141" s="1" t="s">
        <v>103969</v>
      </c>
      <c r="E26141" s="1" t="s">
        <v>104676</v>
      </c>
      <c r="F26141" s="1" t="s">
        <v>102244</v>
      </c>
      <c r="G26141" s="1" t="s">
        <v>104364</v>
      </c>
      <c r="H26141" s="3" t="s">
        <v>104677</v>
      </c>
    </row>
    <row r="26142" spans="1:8" x14ac:dyDescent="0.25">
      <c r="A26142" s="5">
        <v>43761.625</v>
      </c>
      <c r="B26142" s="5">
        <v>43761.6875</v>
      </c>
      <c r="C26142" s="1" t="s">
        <v>104678</v>
      </c>
      <c r="D26142" s="1" t="s">
        <v>104125</v>
      </c>
      <c r="E26142" s="1" t="s">
        <v>104679</v>
      </c>
      <c r="F26142" s="1" t="s">
        <v>102244</v>
      </c>
      <c r="G26142" s="1" t="s">
        <v>104364</v>
      </c>
      <c r="H26142" s="3" t="s">
        <v>104680</v>
      </c>
    </row>
    <row r="26143" spans="1:8" x14ac:dyDescent="0.25">
      <c r="A26143" s="5">
        <v>43760.541666666672</v>
      </c>
      <c r="B26143" s="5">
        <v>43760.625</v>
      </c>
      <c r="C26143" s="1" t="s">
        <v>96782</v>
      </c>
      <c r="D26143" s="1" t="s">
        <v>96489</v>
      </c>
      <c r="E26143" s="1" t="s">
        <v>104681</v>
      </c>
      <c r="F26143" s="1" t="s">
        <v>102244</v>
      </c>
      <c r="G26143" s="1" t="s">
        <v>104364</v>
      </c>
      <c r="H26143" s="3" t="s">
        <v>104682</v>
      </c>
    </row>
    <row r="26144" spans="1:8" x14ac:dyDescent="0.25">
      <c r="A26144" s="5">
        <v>43760.375</v>
      </c>
      <c r="B26144" s="5">
        <v>43760.708333333328</v>
      </c>
      <c r="C26144" s="1" t="s">
        <v>104683</v>
      </c>
      <c r="D26144" s="1" t="s">
        <v>104152</v>
      </c>
      <c r="E26144" s="1" t="s">
        <v>104684</v>
      </c>
      <c r="F26144" s="1" t="s">
        <v>102244</v>
      </c>
      <c r="G26144" s="1" t="s">
        <v>104364</v>
      </c>
      <c r="H26144" s="3" t="s">
        <v>104685</v>
      </c>
    </row>
    <row r="26145" spans="1:8" x14ac:dyDescent="0.25">
      <c r="A26145" s="5">
        <v>43760.375</v>
      </c>
      <c r="B26145" s="5">
        <v>43761.635416666672</v>
      </c>
      <c r="C26145" s="1" t="s">
        <v>104686</v>
      </c>
      <c r="D26145" s="1" t="s">
        <v>104192</v>
      </c>
      <c r="E26145" s="1" t="s">
        <v>104687</v>
      </c>
      <c r="F26145" s="1" t="s">
        <v>102244</v>
      </c>
      <c r="G26145" s="1" t="s">
        <v>104364</v>
      </c>
      <c r="H26145" s="3" t="s">
        <v>104688</v>
      </c>
    </row>
    <row r="26146" spans="1:8" x14ac:dyDescent="0.25">
      <c r="A26146" s="5">
        <v>43756.75</v>
      </c>
      <c r="B26146" s="5">
        <v>43758.875</v>
      </c>
      <c r="C26146" s="1" t="s">
        <v>104689</v>
      </c>
      <c r="D26146" s="1" t="s">
        <v>97286</v>
      </c>
      <c r="E26146" s="1" t="s">
        <v>104690</v>
      </c>
      <c r="F26146" s="1" t="s">
        <v>102244</v>
      </c>
      <c r="G26146" s="1" t="s">
        <v>104364</v>
      </c>
      <c r="H26146" s="3" t="s">
        <v>104691</v>
      </c>
    </row>
    <row r="26147" spans="1:8" x14ac:dyDescent="0.25">
      <c r="A26147" s="5">
        <v>43756.4375</v>
      </c>
      <c r="B26147" s="5">
        <v>43756.729166666672</v>
      </c>
      <c r="C26147" s="1" t="s">
        <v>104692</v>
      </c>
      <c r="D26147" s="1" t="s">
        <v>104223</v>
      </c>
      <c r="E26147" s="1" t="s">
        <v>104693</v>
      </c>
      <c r="F26147" s="1" t="s">
        <v>102244</v>
      </c>
      <c r="G26147" s="1" t="s">
        <v>104364</v>
      </c>
      <c r="H26147" s="3" t="s">
        <v>104694</v>
      </c>
    </row>
    <row r="26148" spans="1:8" x14ac:dyDescent="0.25">
      <c r="A26148" s="5">
        <v>43756.375</v>
      </c>
      <c r="B26148" s="5">
        <v>43756.708333333328</v>
      </c>
      <c r="C26148" s="1" t="s">
        <v>104695</v>
      </c>
      <c r="D26148" s="1" t="s">
        <v>96729</v>
      </c>
      <c r="E26148" s="1" t="s">
        <v>104696</v>
      </c>
      <c r="F26148" s="1" t="s">
        <v>102244</v>
      </c>
      <c r="G26148" s="1" t="s">
        <v>104364</v>
      </c>
      <c r="H26148" s="3" t="s">
        <v>104697</v>
      </c>
    </row>
    <row r="26149" spans="1:8" x14ac:dyDescent="0.25">
      <c r="A26149" s="5">
        <v>43755.541666666672</v>
      </c>
      <c r="B26149" s="5">
        <v>43755.708333333328</v>
      </c>
      <c r="C26149" s="1" t="s">
        <v>104698</v>
      </c>
      <c r="D26149" s="1" t="s">
        <v>103977</v>
      </c>
      <c r="E26149" s="1" t="s">
        <v>104699</v>
      </c>
      <c r="F26149" s="1" t="s">
        <v>102244</v>
      </c>
      <c r="G26149" s="1" t="s">
        <v>104364</v>
      </c>
      <c r="H26149" s="3" t="s">
        <v>104700</v>
      </c>
    </row>
    <row r="26150" spans="1:8" x14ac:dyDescent="0.25">
      <c r="A26150" s="5">
        <v>43754.625</v>
      </c>
      <c r="B26150" s="5">
        <v>43754.666666666672</v>
      </c>
      <c r="C26150" s="1" t="s">
        <v>104701</v>
      </c>
      <c r="D26150" s="1" t="s">
        <v>104175</v>
      </c>
      <c r="E26150" s="1" t="s">
        <v>104702</v>
      </c>
      <c r="F26150" s="1" t="s">
        <v>102244</v>
      </c>
      <c r="G26150" s="1" t="s">
        <v>104364</v>
      </c>
      <c r="H26150" s="3" t="s">
        <v>104703</v>
      </c>
    </row>
    <row r="26151" spans="1:8" x14ac:dyDescent="0.25">
      <c r="A26151" s="5">
        <v>43752.416666666672</v>
      </c>
      <c r="B26151" s="5">
        <v>43753.75</v>
      </c>
      <c r="C26151" s="1" t="s">
        <v>104704</v>
      </c>
      <c r="D26151" s="1" t="s">
        <v>97394</v>
      </c>
      <c r="E26151" s="1" t="s">
        <v>104705</v>
      </c>
      <c r="F26151" s="1" t="s">
        <v>102244</v>
      </c>
      <c r="G26151" s="1" t="s">
        <v>104364</v>
      </c>
      <c r="H26151" s="3" t="s">
        <v>104706</v>
      </c>
    </row>
    <row r="26152" spans="1:8" x14ac:dyDescent="0.25">
      <c r="A26152" s="5">
        <v>43752.375</v>
      </c>
      <c r="B26152" s="5">
        <v>43752.541666666672</v>
      </c>
      <c r="C26152" s="1" t="s">
        <v>104707</v>
      </c>
      <c r="D26152" s="1" t="s">
        <v>103977</v>
      </c>
      <c r="E26152" s="1" t="s">
        <v>104708</v>
      </c>
      <c r="F26152" s="1" t="s">
        <v>102244</v>
      </c>
      <c r="G26152" s="1" t="s">
        <v>104364</v>
      </c>
      <c r="H26152" s="3" t="s">
        <v>104709</v>
      </c>
    </row>
    <row r="26153" spans="1:8" x14ac:dyDescent="0.25">
      <c r="A26153" s="5">
        <v>43748.75</v>
      </c>
      <c r="B26153" s="5">
        <v>43748.791666666672</v>
      </c>
      <c r="C26153" s="1" t="s">
        <v>104548</v>
      </c>
      <c r="D26153" s="1" t="s">
        <v>104156</v>
      </c>
      <c r="E26153" s="1" t="s">
        <v>104710</v>
      </c>
      <c r="F26153" s="1" t="s">
        <v>102244</v>
      </c>
      <c r="G26153" s="1" t="s">
        <v>104364</v>
      </c>
      <c r="H26153" s="3" t="s">
        <v>104711</v>
      </c>
    </row>
    <row r="26154" spans="1:8" x14ac:dyDescent="0.25">
      <c r="A26154" s="2">
        <v>43747.791666666672</v>
      </c>
      <c r="B26154" s="2">
        <v>43747.875</v>
      </c>
      <c r="C26154" s="1" t="s">
        <v>104712</v>
      </c>
      <c r="D26154" s="1" t="s">
        <v>104713</v>
      </c>
      <c r="E26154" s="1" t="s">
        <v>104714</v>
      </c>
      <c r="F26154" s="1" t="s">
        <v>102244</v>
      </c>
      <c r="G26154" s="1" t="s">
        <v>104364</v>
      </c>
      <c r="H26154" s="3" t="s">
        <v>104715</v>
      </c>
    </row>
    <row r="26155" spans="1:8" x14ac:dyDescent="0.25">
      <c r="A26155" s="5">
        <v>43768.666666666672</v>
      </c>
      <c r="B26155" s="5">
        <v>43768.729166666672</v>
      </c>
      <c r="C26155" s="1" t="s">
        <v>104716</v>
      </c>
      <c r="D26155" s="1" t="s">
        <v>103977</v>
      </c>
      <c r="E26155" s="1" t="s">
        <v>104717</v>
      </c>
      <c r="F26155" s="1" t="s">
        <v>102244</v>
      </c>
      <c r="G26155" s="1" t="s">
        <v>104364</v>
      </c>
      <c r="H26155" s="3" t="s">
        <v>104718</v>
      </c>
    </row>
    <row r="26156" spans="1:8" x14ac:dyDescent="0.25">
      <c r="A26156" s="5">
        <v>43768.416666666672</v>
      </c>
      <c r="B26156" s="5">
        <v>43768.541666666672</v>
      </c>
      <c r="C26156" s="1" t="s">
        <v>104719</v>
      </c>
      <c r="D26156" s="1" t="s">
        <v>104720</v>
      </c>
      <c r="E26156" s="1" t="s">
        <v>104721</v>
      </c>
      <c r="F26156" s="1" t="s">
        <v>102244</v>
      </c>
      <c r="G26156" s="1" t="s">
        <v>104364</v>
      </c>
      <c r="H26156" s="3" t="s">
        <v>104722</v>
      </c>
    </row>
    <row r="26157" spans="1:8" x14ac:dyDescent="0.25">
      <c r="A26157" s="5">
        <v>43768.375</v>
      </c>
      <c r="B26157" s="5">
        <v>43768.729166666672</v>
      </c>
      <c r="C26157" s="1" t="s">
        <v>104723</v>
      </c>
      <c r="D26157" s="1" t="s">
        <v>8639</v>
      </c>
      <c r="E26157" s="1" t="s">
        <v>104724</v>
      </c>
      <c r="F26157" s="1" t="s">
        <v>102244</v>
      </c>
      <c r="G26157" s="1" t="s">
        <v>104364</v>
      </c>
      <c r="H26157" s="3" t="s">
        <v>104725</v>
      </c>
    </row>
    <row r="26158" spans="1:8" x14ac:dyDescent="0.25">
      <c r="A26158" s="5">
        <v>43767.416666666672</v>
      </c>
      <c r="B26158" s="5">
        <v>43768.645833333328</v>
      </c>
      <c r="C26158" s="1" t="s">
        <v>104726</v>
      </c>
      <c r="D26158" s="1" t="s">
        <v>104727</v>
      </c>
      <c r="E26158" s="1" t="s">
        <v>104728</v>
      </c>
      <c r="F26158" s="1" t="s">
        <v>102244</v>
      </c>
      <c r="G26158" s="1" t="s">
        <v>104364</v>
      </c>
      <c r="H26158" s="3" t="s">
        <v>104729</v>
      </c>
    </row>
    <row r="26159" spans="1:8" x14ac:dyDescent="0.25">
      <c r="A26159" s="5">
        <v>43764.75</v>
      </c>
      <c r="B26159" s="2">
        <v>43770.416666666672</v>
      </c>
      <c r="C26159" s="1" t="s">
        <v>104730</v>
      </c>
      <c r="D26159" s="1" t="s">
        <v>58530</v>
      </c>
      <c r="E26159" s="1" t="s">
        <v>104731</v>
      </c>
      <c r="F26159" s="1" t="s">
        <v>102244</v>
      </c>
      <c r="G26159" s="1" t="s">
        <v>104364</v>
      </c>
      <c r="H26159" s="3" t="s">
        <v>104732</v>
      </c>
    </row>
    <row r="26160" spans="1:8" x14ac:dyDescent="0.25">
      <c r="A26160" s="5">
        <v>43763.583333333328</v>
      </c>
      <c r="B26160" s="5">
        <v>43763.75</v>
      </c>
      <c r="C26160" s="1" t="s">
        <v>104733</v>
      </c>
      <c r="D26160" s="1" t="s">
        <v>104125</v>
      </c>
      <c r="E26160" s="1" t="s">
        <v>104734</v>
      </c>
      <c r="F26160" s="1" t="s">
        <v>102244</v>
      </c>
      <c r="G26160" s="1" t="s">
        <v>104364</v>
      </c>
      <c r="H26160" s="3" t="s">
        <v>104735</v>
      </c>
    </row>
    <row r="26161" spans="1:8" x14ac:dyDescent="0.25">
      <c r="A26161" s="5">
        <v>43761.770833333328</v>
      </c>
      <c r="B26161" s="5">
        <v>43761.833333333328</v>
      </c>
      <c r="C26161" s="1" t="s">
        <v>104736</v>
      </c>
      <c r="D26161" s="1" t="s">
        <v>16435</v>
      </c>
      <c r="E26161" s="1" t="s">
        <v>104737</v>
      </c>
      <c r="F26161" s="1" t="s">
        <v>102244</v>
      </c>
      <c r="G26161" s="1" t="s">
        <v>104364</v>
      </c>
      <c r="H26161" s="3" t="s">
        <v>104738</v>
      </c>
    </row>
    <row r="26162" spans="1:8" x14ac:dyDescent="0.25">
      <c r="A26162" s="5">
        <v>43760.666666666672</v>
      </c>
      <c r="B26162" s="5">
        <v>43760.833333333328</v>
      </c>
      <c r="C26162" s="1" t="s">
        <v>104739</v>
      </c>
      <c r="D26162" s="1" t="s">
        <v>104740</v>
      </c>
      <c r="E26162" s="1" t="s">
        <v>104741</v>
      </c>
      <c r="F26162" s="1" t="s">
        <v>102244</v>
      </c>
      <c r="G26162" s="1" t="s">
        <v>104364</v>
      </c>
      <c r="H26162" s="3" t="s">
        <v>104742</v>
      </c>
    </row>
    <row r="26163" spans="1:8" x14ac:dyDescent="0.25">
      <c r="A26163" s="5">
        <v>43760.416666666672</v>
      </c>
      <c r="B26163" s="5">
        <v>43760.708333333328</v>
      </c>
      <c r="C26163" s="1" t="s">
        <v>96804</v>
      </c>
      <c r="D26163" s="1" t="s">
        <v>96786</v>
      </c>
      <c r="E26163" s="1" t="s">
        <v>104743</v>
      </c>
      <c r="F26163" s="1" t="s">
        <v>102244</v>
      </c>
      <c r="G26163" s="1" t="s">
        <v>104364</v>
      </c>
      <c r="H26163" s="3" t="s">
        <v>104744</v>
      </c>
    </row>
    <row r="26164" spans="1:8" x14ac:dyDescent="0.25">
      <c r="A26164" s="5">
        <v>43759.625</v>
      </c>
      <c r="B26164" s="5">
        <v>43759.666666666672</v>
      </c>
      <c r="C26164" s="1" t="s">
        <v>104745</v>
      </c>
      <c r="D26164" s="1" t="s">
        <v>104746</v>
      </c>
      <c r="E26164" s="1" t="s">
        <v>104747</v>
      </c>
      <c r="F26164" s="1" t="s">
        <v>102244</v>
      </c>
      <c r="G26164" s="1" t="s">
        <v>104364</v>
      </c>
      <c r="H26164" s="3" t="s">
        <v>104748</v>
      </c>
    </row>
    <row r="26165" spans="1:8" x14ac:dyDescent="0.25">
      <c r="A26165" s="5">
        <v>43758.541666666672</v>
      </c>
      <c r="B26165" s="5">
        <v>43759.770833333328</v>
      </c>
      <c r="C26165" s="1" t="s">
        <v>104749</v>
      </c>
      <c r="D26165" s="1" t="s">
        <v>104750</v>
      </c>
      <c r="E26165" s="1" t="s">
        <v>104751</v>
      </c>
      <c r="F26165" s="1" t="s">
        <v>102244</v>
      </c>
      <c r="G26165" s="1" t="s">
        <v>104364</v>
      </c>
      <c r="H26165" s="3" t="s">
        <v>104752</v>
      </c>
    </row>
    <row r="26166" spans="1:8" x14ac:dyDescent="0.25">
      <c r="A26166" s="5">
        <v>43757.5</v>
      </c>
      <c r="B26166" s="5">
        <v>43757.833333333328</v>
      </c>
      <c r="C26166" s="1" t="s">
        <v>104753</v>
      </c>
      <c r="D26166" s="1" t="s">
        <v>102157</v>
      </c>
      <c r="E26166" s="1" t="s">
        <v>104754</v>
      </c>
      <c r="F26166" s="1" t="s">
        <v>102244</v>
      </c>
      <c r="G26166" s="1" t="s">
        <v>104364</v>
      </c>
      <c r="H26166" s="3" t="s">
        <v>104755</v>
      </c>
    </row>
    <row r="26167" spans="1:8" x14ac:dyDescent="0.25">
      <c r="A26167" s="5">
        <v>43756.833333333328</v>
      </c>
      <c r="B26167" s="5">
        <v>43756.916666666672</v>
      </c>
      <c r="C26167" s="1" t="s">
        <v>104756</v>
      </c>
      <c r="D26167" s="1"/>
      <c r="E26167" s="1" t="s">
        <v>104757</v>
      </c>
      <c r="F26167" s="1" t="s">
        <v>102244</v>
      </c>
      <c r="G26167" s="1" t="s">
        <v>104364</v>
      </c>
      <c r="H26167" s="3" t="s">
        <v>104758</v>
      </c>
    </row>
    <row r="26168" spans="1:8" x14ac:dyDescent="0.25">
      <c r="A26168" s="5">
        <v>43756.770833333328</v>
      </c>
      <c r="B26168" s="5">
        <v>43756.875</v>
      </c>
      <c r="C26168" s="1" t="s">
        <v>104759</v>
      </c>
      <c r="D26168" s="1" t="s">
        <v>104760</v>
      </c>
      <c r="E26168" s="1" t="s">
        <v>104761</v>
      </c>
      <c r="F26168" s="1" t="s">
        <v>102244</v>
      </c>
      <c r="G26168" s="1" t="s">
        <v>104364</v>
      </c>
      <c r="H26168" s="3" t="s">
        <v>104762</v>
      </c>
    </row>
    <row r="26169" spans="1:8" x14ac:dyDescent="0.25">
      <c r="A26169" s="5">
        <v>43756.354166666672</v>
      </c>
      <c r="B26169" s="5">
        <v>43756.4375</v>
      </c>
      <c r="C26169" s="1" t="s">
        <v>104763</v>
      </c>
      <c r="D26169" s="1" t="s">
        <v>96165</v>
      </c>
      <c r="E26169" s="1" t="s">
        <v>104764</v>
      </c>
      <c r="F26169" s="1" t="s">
        <v>102244</v>
      </c>
      <c r="G26169" s="1" t="s">
        <v>104364</v>
      </c>
      <c r="H26169" s="3" t="s">
        <v>104765</v>
      </c>
    </row>
    <row r="26170" spans="1:8" x14ac:dyDescent="0.25">
      <c r="A26170" s="5">
        <v>43756.333333333328</v>
      </c>
      <c r="B26170" s="5">
        <v>43758.791666666672</v>
      </c>
      <c r="C26170" s="1" t="s">
        <v>104766</v>
      </c>
      <c r="D26170" s="1" t="s">
        <v>96729</v>
      </c>
      <c r="E26170" s="1" t="s">
        <v>104767</v>
      </c>
      <c r="F26170" s="1" t="s">
        <v>102244</v>
      </c>
      <c r="G26170" s="1" t="s">
        <v>104364</v>
      </c>
      <c r="H26170" s="3" t="s">
        <v>104768</v>
      </c>
    </row>
    <row r="26171" spans="1:8" x14ac:dyDescent="0.25">
      <c r="A26171" s="5">
        <v>43754.791666666672</v>
      </c>
      <c r="B26171" s="5">
        <v>43754.875</v>
      </c>
      <c r="C26171" s="1" t="s">
        <v>104712</v>
      </c>
      <c r="D26171" s="1" t="s">
        <v>104713</v>
      </c>
      <c r="E26171" s="1" t="s">
        <v>104769</v>
      </c>
      <c r="F26171" s="1" t="s">
        <v>102244</v>
      </c>
      <c r="G26171" s="1" t="s">
        <v>104364</v>
      </c>
      <c r="H26171" s="3" t="s">
        <v>104770</v>
      </c>
    </row>
    <row r="26172" spans="1:8" x14ac:dyDescent="0.25">
      <c r="A26172" s="5">
        <v>43754.770833333328</v>
      </c>
      <c r="B26172" s="5">
        <v>43754.895833333328</v>
      </c>
      <c r="C26172" s="1" t="s">
        <v>104771</v>
      </c>
      <c r="D26172" s="1" t="s">
        <v>96400</v>
      </c>
      <c r="E26172" s="1" t="s">
        <v>104772</v>
      </c>
      <c r="F26172" s="1" t="s">
        <v>102244</v>
      </c>
      <c r="G26172" s="1" t="s">
        <v>104364</v>
      </c>
      <c r="H26172" s="3" t="s">
        <v>104773</v>
      </c>
    </row>
    <row r="26173" spans="1:8" x14ac:dyDescent="0.25">
      <c r="A26173" s="5">
        <v>43754.666666666672</v>
      </c>
      <c r="B26173" s="5">
        <v>43757</v>
      </c>
      <c r="C26173" s="1" t="s">
        <v>104774</v>
      </c>
      <c r="D26173" s="1" t="s">
        <v>104775</v>
      </c>
      <c r="E26173" s="1" t="s">
        <v>104776</v>
      </c>
      <c r="F26173" s="1" t="s">
        <v>102244</v>
      </c>
      <c r="G26173" s="1" t="s">
        <v>104364</v>
      </c>
      <c r="H26173" s="3" t="s">
        <v>104777</v>
      </c>
    </row>
    <row r="26174" spans="1:8" x14ac:dyDescent="0.25">
      <c r="A26174" s="5">
        <v>43753.791666666672</v>
      </c>
      <c r="B26174" s="5">
        <v>43753.854166666672</v>
      </c>
      <c r="C26174" s="1" t="s">
        <v>103665</v>
      </c>
      <c r="D26174" s="1" t="s">
        <v>103666</v>
      </c>
      <c r="E26174" s="1" t="s">
        <v>104778</v>
      </c>
      <c r="F26174" s="1" t="s">
        <v>102244</v>
      </c>
      <c r="G26174" s="1" t="s">
        <v>104364</v>
      </c>
      <c r="H26174" s="3" t="s">
        <v>104779</v>
      </c>
    </row>
    <row r="26175" spans="1:8" x14ac:dyDescent="0.25">
      <c r="A26175" s="5">
        <v>43753.75</v>
      </c>
      <c r="B26175" s="5">
        <v>43753.833333333328</v>
      </c>
      <c r="C26175" s="1" t="s">
        <v>104780</v>
      </c>
      <c r="D26175" s="1" t="s">
        <v>97321</v>
      </c>
      <c r="E26175" s="1" t="s">
        <v>104781</v>
      </c>
      <c r="F26175" s="1" t="s">
        <v>102244</v>
      </c>
      <c r="G26175" s="1" t="s">
        <v>104364</v>
      </c>
      <c r="H26175" s="3" t="s">
        <v>104782</v>
      </c>
    </row>
    <row r="26176" spans="1:8" x14ac:dyDescent="0.25">
      <c r="A26176" s="5">
        <v>43752.416666666672</v>
      </c>
      <c r="B26176" s="5">
        <v>43754.666666666672</v>
      </c>
      <c r="C26176" s="1" t="s">
        <v>104783</v>
      </c>
      <c r="D26176" s="1" t="s">
        <v>104358</v>
      </c>
      <c r="E26176" s="1" t="s">
        <v>104784</v>
      </c>
      <c r="F26176" s="1" t="s">
        <v>102244</v>
      </c>
      <c r="G26176" s="1" t="s">
        <v>104364</v>
      </c>
      <c r="H26176" s="3" t="s">
        <v>104785</v>
      </c>
    </row>
    <row r="26177" spans="1:8" x14ac:dyDescent="0.25">
      <c r="A26177" s="5">
        <v>43769.833333333328</v>
      </c>
      <c r="B26177" s="2">
        <v>43772.958333333328</v>
      </c>
      <c r="C26177" s="1" t="s">
        <v>104786</v>
      </c>
      <c r="D26177" s="1" t="s">
        <v>104787</v>
      </c>
      <c r="E26177" s="1" t="s">
        <v>104788</v>
      </c>
      <c r="F26177" s="1" t="s">
        <v>102244</v>
      </c>
      <c r="G26177" s="1" t="s">
        <v>104364</v>
      </c>
      <c r="H26177" s="3" t="s">
        <v>104789</v>
      </c>
    </row>
    <row r="26178" spans="1:8" x14ac:dyDescent="0.25">
      <c r="A26178" s="5">
        <v>43768.354166666672</v>
      </c>
      <c r="B26178" s="5">
        <v>43769.708333333328</v>
      </c>
      <c r="C26178" s="1" t="s">
        <v>104790</v>
      </c>
      <c r="D26178" s="1" t="s">
        <v>97431</v>
      </c>
      <c r="E26178" s="1" t="s">
        <v>104791</v>
      </c>
      <c r="F26178" s="1" t="s">
        <v>102244</v>
      </c>
      <c r="G26178" s="1" t="s">
        <v>104364</v>
      </c>
      <c r="H26178" s="3" t="s">
        <v>104792</v>
      </c>
    </row>
    <row r="26179" spans="1:8" x14ac:dyDescent="0.25">
      <c r="A26179" s="5">
        <v>43764.416666666672</v>
      </c>
      <c r="B26179" s="5">
        <v>43764.75</v>
      </c>
      <c r="C26179" s="1" t="s">
        <v>104793</v>
      </c>
      <c r="D26179" s="1" t="s">
        <v>96729</v>
      </c>
      <c r="E26179" s="1" t="s">
        <v>104794</v>
      </c>
      <c r="F26179" s="1" t="s">
        <v>102244</v>
      </c>
      <c r="G26179" s="1" t="s">
        <v>104364</v>
      </c>
      <c r="H26179" s="3" t="s">
        <v>104795</v>
      </c>
    </row>
    <row r="26180" spans="1:8" x14ac:dyDescent="0.25">
      <c r="A26180" s="5">
        <v>43762.770833333328</v>
      </c>
      <c r="B26180" s="5">
        <v>43762.895833333328</v>
      </c>
      <c r="C26180" s="1" t="s">
        <v>104796</v>
      </c>
      <c r="D26180" s="1" t="s">
        <v>104797</v>
      </c>
      <c r="E26180" s="1" t="s">
        <v>104798</v>
      </c>
      <c r="F26180" s="1" t="s">
        <v>102244</v>
      </c>
      <c r="G26180" s="1" t="s">
        <v>104364</v>
      </c>
      <c r="H26180" s="3" t="s">
        <v>104799</v>
      </c>
    </row>
    <row r="26181" spans="1:8" x14ac:dyDescent="0.25">
      <c r="A26181" s="5">
        <v>43762.416666666672</v>
      </c>
      <c r="B26181" s="5">
        <v>43762.666666666672</v>
      </c>
      <c r="C26181" s="1" t="s">
        <v>104800</v>
      </c>
      <c r="D26181" s="1" t="s">
        <v>104801</v>
      </c>
      <c r="E26181" s="1" t="s">
        <v>104802</v>
      </c>
      <c r="F26181" s="1" t="s">
        <v>102244</v>
      </c>
      <c r="G26181" s="1" t="s">
        <v>104364</v>
      </c>
      <c r="H26181" s="3" t="s">
        <v>104803</v>
      </c>
    </row>
    <row r="26182" spans="1:8" x14ac:dyDescent="0.25">
      <c r="A26182" s="5">
        <v>43762.375</v>
      </c>
      <c r="B26182" s="5">
        <v>43762.791666666672</v>
      </c>
      <c r="C26182" s="1" t="s">
        <v>104804</v>
      </c>
      <c r="D26182" s="1" t="s">
        <v>104805</v>
      </c>
      <c r="E26182" s="1" t="s">
        <v>104806</v>
      </c>
      <c r="F26182" s="1" t="s">
        <v>102244</v>
      </c>
      <c r="G26182" s="1" t="s">
        <v>104364</v>
      </c>
      <c r="H26182" s="3" t="s">
        <v>104807</v>
      </c>
    </row>
    <row r="26183" spans="1:8" x14ac:dyDescent="0.25">
      <c r="A26183" s="5">
        <v>43762.375</v>
      </c>
      <c r="B26183" s="5">
        <v>43763.75</v>
      </c>
      <c r="C26183" s="1" t="s">
        <v>104808</v>
      </c>
      <c r="D26183" s="1" t="s">
        <v>97234</v>
      </c>
      <c r="E26183" s="1" t="s">
        <v>104809</v>
      </c>
      <c r="F26183" s="1" t="s">
        <v>102244</v>
      </c>
      <c r="G26183" s="1" t="s">
        <v>104364</v>
      </c>
      <c r="H26183" s="3" t="s">
        <v>104810</v>
      </c>
    </row>
    <row r="26184" spans="1:8" x14ac:dyDescent="0.25">
      <c r="A26184" s="5">
        <v>43761.770833333328</v>
      </c>
      <c r="B26184" s="5">
        <v>43761.875</v>
      </c>
      <c r="C26184" s="1" t="s">
        <v>104811</v>
      </c>
      <c r="D26184" s="1" t="s">
        <v>104812</v>
      </c>
      <c r="E26184" s="1" t="s">
        <v>104813</v>
      </c>
      <c r="F26184" s="1" t="s">
        <v>102244</v>
      </c>
      <c r="G26184" s="1" t="s">
        <v>104364</v>
      </c>
      <c r="H26184" s="3" t="s">
        <v>104814</v>
      </c>
    </row>
    <row r="26185" spans="1:8" x14ac:dyDescent="0.25">
      <c r="A26185" s="5">
        <v>43760.708333333328</v>
      </c>
      <c r="B26185" s="5">
        <v>43760.791666666672</v>
      </c>
      <c r="C26185" s="1" t="s">
        <v>104815</v>
      </c>
      <c r="D26185" s="1" t="s">
        <v>104816</v>
      </c>
      <c r="E26185" s="1" t="s">
        <v>104817</v>
      </c>
      <c r="F26185" s="1" t="s">
        <v>102244</v>
      </c>
      <c r="G26185" s="1" t="s">
        <v>104364</v>
      </c>
      <c r="H26185" s="3" t="s">
        <v>104818</v>
      </c>
    </row>
    <row r="26186" spans="1:8" x14ac:dyDescent="0.25">
      <c r="A26186" s="5">
        <v>43760.666666666672</v>
      </c>
      <c r="B26186" s="5">
        <v>43760.875</v>
      </c>
      <c r="C26186" s="1" t="s">
        <v>104819</v>
      </c>
      <c r="D26186" s="1" t="s">
        <v>97321</v>
      </c>
      <c r="E26186" s="1" t="s">
        <v>104820</v>
      </c>
      <c r="F26186" s="1" t="s">
        <v>102244</v>
      </c>
      <c r="G26186" s="1" t="s">
        <v>104364</v>
      </c>
      <c r="H26186" s="3" t="s">
        <v>104821</v>
      </c>
    </row>
    <row r="26187" spans="1:8" x14ac:dyDescent="0.25">
      <c r="A26187" s="5">
        <v>43760.416666666672</v>
      </c>
      <c r="B26187" s="5">
        <v>43760.5</v>
      </c>
      <c r="C26187" s="1" t="s">
        <v>104822</v>
      </c>
      <c r="D26187" s="1" t="s">
        <v>103969</v>
      </c>
      <c r="E26187" s="1" t="s">
        <v>104823</v>
      </c>
      <c r="F26187" s="1" t="s">
        <v>102244</v>
      </c>
      <c r="G26187" s="1" t="s">
        <v>104364</v>
      </c>
      <c r="H26187" s="3" t="s">
        <v>104824</v>
      </c>
    </row>
    <row r="26188" spans="1:8" x14ac:dyDescent="0.25">
      <c r="A26188" s="5">
        <v>43754.416666666672</v>
      </c>
      <c r="B26188" s="5">
        <v>43754.458333333328</v>
      </c>
      <c r="C26188" s="1" t="s">
        <v>104825</v>
      </c>
      <c r="D26188" s="1" t="s">
        <v>97258</v>
      </c>
      <c r="E26188" s="1" t="s">
        <v>104826</v>
      </c>
      <c r="F26188" s="1" t="s">
        <v>102244</v>
      </c>
      <c r="G26188" s="1" t="s">
        <v>104364</v>
      </c>
      <c r="H26188" s="3" t="s">
        <v>104827</v>
      </c>
    </row>
    <row r="26189" spans="1:8" x14ac:dyDescent="0.25">
      <c r="A26189" s="5">
        <v>43754.375</v>
      </c>
      <c r="B26189" s="5">
        <v>43754.75</v>
      </c>
      <c r="C26189" s="1" t="s">
        <v>104828</v>
      </c>
      <c r="D26189" s="1" t="s">
        <v>104829</v>
      </c>
      <c r="E26189" s="1" t="s">
        <v>104830</v>
      </c>
      <c r="F26189" s="1" t="s">
        <v>102244</v>
      </c>
      <c r="G26189" s="1" t="s">
        <v>104364</v>
      </c>
      <c r="H26189" s="3" t="s">
        <v>104831</v>
      </c>
    </row>
    <row r="26190" spans="1:8" x14ac:dyDescent="0.25">
      <c r="A26190" s="5">
        <v>43754.375</v>
      </c>
      <c r="B26190" s="5">
        <v>43756.708333333328</v>
      </c>
      <c r="C26190" s="1" t="s">
        <v>104832</v>
      </c>
      <c r="D26190" s="1" t="s">
        <v>104833</v>
      </c>
      <c r="E26190" s="1" t="s">
        <v>104834</v>
      </c>
      <c r="F26190" s="1" t="s">
        <v>102244</v>
      </c>
      <c r="G26190" s="1" t="s">
        <v>104364</v>
      </c>
      <c r="H26190" s="3" t="s">
        <v>104835</v>
      </c>
    </row>
    <row r="26191" spans="1:8" x14ac:dyDescent="0.25">
      <c r="A26191" s="5">
        <v>43754.354166666672</v>
      </c>
      <c r="B26191" s="5">
        <v>43755.708333333328</v>
      </c>
      <c r="C26191" s="1" t="s">
        <v>104836</v>
      </c>
      <c r="D26191" s="1" t="s">
        <v>104837</v>
      </c>
      <c r="E26191" s="1" t="s">
        <v>104838</v>
      </c>
      <c r="F26191" s="1" t="s">
        <v>102244</v>
      </c>
      <c r="G26191" s="1" t="s">
        <v>104364</v>
      </c>
      <c r="H26191" s="3" t="s">
        <v>104839</v>
      </c>
    </row>
    <row r="26192" spans="1:8" x14ac:dyDescent="0.25">
      <c r="A26192" s="5">
        <v>43752.583333333328</v>
      </c>
      <c r="B26192" s="5">
        <v>43752.75</v>
      </c>
      <c r="C26192" s="1" t="s">
        <v>104840</v>
      </c>
      <c r="D26192" s="1" t="s">
        <v>103977</v>
      </c>
      <c r="E26192" s="1" t="s">
        <v>104841</v>
      </c>
      <c r="F26192" s="1" t="s">
        <v>102244</v>
      </c>
      <c r="G26192" s="1" t="s">
        <v>104364</v>
      </c>
      <c r="H26192" s="3" t="s">
        <v>104842</v>
      </c>
    </row>
    <row r="26193" spans="1:8" x14ac:dyDescent="0.25">
      <c r="A26193" s="5">
        <v>43752.416666666672</v>
      </c>
      <c r="B26193" s="5">
        <v>43752.458333333328</v>
      </c>
      <c r="C26193" s="1" t="s">
        <v>104843</v>
      </c>
      <c r="D26193" s="1" t="s">
        <v>97258</v>
      </c>
      <c r="E26193" s="1" t="s">
        <v>104844</v>
      </c>
      <c r="F26193" s="1" t="s">
        <v>102244</v>
      </c>
      <c r="G26193" s="1" t="s">
        <v>104364</v>
      </c>
      <c r="H26193" s="3" t="s">
        <v>104845</v>
      </c>
    </row>
    <row r="26194" spans="1:8" x14ac:dyDescent="0.25">
      <c r="A26194" s="5">
        <v>43750.416666666672</v>
      </c>
      <c r="B26194" s="5">
        <v>43751.875</v>
      </c>
      <c r="C26194" s="1" t="s">
        <v>104846</v>
      </c>
      <c r="D26194" s="1" t="s">
        <v>96775</v>
      </c>
      <c r="E26194" s="1" t="s">
        <v>104847</v>
      </c>
      <c r="F26194" s="1" t="s">
        <v>102244</v>
      </c>
      <c r="G26194" s="1" t="s">
        <v>104364</v>
      </c>
      <c r="H26194" s="3" t="s">
        <v>104848</v>
      </c>
    </row>
    <row r="26195" spans="1:8" x14ac:dyDescent="0.25">
      <c r="A26195" s="2">
        <v>43644.375</v>
      </c>
      <c r="B26195" s="2">
        <v>43644.729166666672</v>
      </c>
      <c r="C26195" s="1" t="s">
        <v>86451</v>
      </c>
      <c r="D26195" s="1" t="s">
        <v>104849</v>
      </c>
      <c r="E26195" s="1" t="s">
        <v>104850</v>
      </c>
      <c r="F26195" s="1" t="s">
        <v>157</v>
      </c>
      <c r="G26195" s="1" t="s">
        <v>104851</v>
      </c>
      <c r="H26195" s="3" t="s">
        <v>104852</v>
      </c>
    </row>
    <row r="26196" spans="1:8" x14ac:dyDescent="0.25">
      <c r="A26196" s="2">
        <v>43623.354166666672</v>
      </c>
      <c r="B26196" s="2">
        <v>43623.520833333328</v>
      </c>
      <c r="C26196" s="1" t="s">
        <v>104853</v>
      </c>
      <c r="D26196" s="1" t="s">
        <v>104854</v>
      </c>
      <c r="E26196" s="1" t="s">
        <v>104855</v>
      </c>
      <c r="F26196" s="1" t="s">
        <v>157</v>
      </c>
      <c r="G26196" s="1" t="s">
        <v>104851</v>
      </c>
      <c r="H26196" s="3" t="s">
        <v>104856</v>
      </c>
    </row>
    <row r="26197" spans="1:8" x14ac:dyDescent="0.25">
      <c r="A26197" s="2">
        <v>43622.78125</v>
      </c>
      <c r="B26197" s="2">
        <v>43622.9375</v>
      </c>
      <c r="C26197" s="1" t="s">
        <v>104857</v>
      </c>
      <c r="D26197" s="1" t="s">
        <v>42615</v>
      </c>
      <c r="E26197" s="1" t="s">
        <v>104858</v>
      </c>
      <c r="F26197" s="1" t="s">
        <v>157</v>
      </c>
      <c r="G26197" s="1" t="s">
        <v>104851</v>
      </c>
      <c r="H26197" s="3" t="s">
        <v>104859</v>
      </c>
    </row>
    <row r="26198" spans="1:8" x14ac:dyDescent="0.25">
      <c r="A26198" s="2">
        <v>43620.791666666672</v>
      </c>
      <c r="B26198" s="2">
        <v>43620.854166666672</v>
      </c>
      <c r="C26198" s="1" t="s">
        <v>104860</v>
      </c>
      <c r="D26198" s="1" t="s">
        <v>104861</v>
      </c>
      <c r="E26198" s="1" t="s">
        <v>104862</v>
      </c>
      <c r="F26198" s="1" t="s">
        <v>157</v>
      </c>
      <c r="G26198" s="1" t="s">
        <v>104851</v>
      </c>
      <c r="H26198" s="3" t="s">
        <v>104863</v>
      </c>
    </row>
    <row r="26199" spans="1:8" x14ac:dyDescent="0.25">
      <c r="A26199" s="2">
        <v>43617.75</v>
      </c>
      <c r="B26199" s="2">
        <v>43617.875</v>
      </c>
      <c r="C26199" s="1" t="s">
        <v>104864</v>
      </c>
      <c r="D26199" s="1" t="s">
        <v>104865</v>
      </c>
      <c r="E26199" s="1" t="s">
        <v>104866</v>
      </c>
      <c r="F26199" s="1" t="s">
        <v>157</v>
      </c>
      <c r="G26199" s="1" t="s">
        <v>104851</v>
      </c>
      <c r="H26199" s="3" t="s">
        <v>104867</v>
      </c>
    </row>
    <row r="26200" spans="1:8" x14ac:dyDescent="0.25">
      <c r="A26200" s="2">
        <v>43616.708333333328</v>
      </c>
      <c r="B26200" s="2">
        <v>43616.791666666672</v>
      </c>
      <c r="C26200" s="1" t="s">
        <v>104868</v>
      </c>
      <c r="D26200" s="1" t="s">
        <v>104869</v>
      </c>
      <c r="E26200" s="1" t="s">
        <v>104870</v>
      </c>
      <c r="F26200" s="1" t="s">
        <v>157</v>
      </c>
      <c r="G26200" s="1" t="s">
        <v>104851</v>
      </c>
      <c r="H26200" s="3" t="s">
        <v>104871</v>
      </c>
    </row>
    <row r="26201" spans="1:8" x14ac:dyDescent="0.25">
      <c r="A26201" s="2">
        <v>43613.791666666672</v>
      </c>
      <c r="B26201" s="2">
        <v>43613.895833333328</v>
      </c>
      <c r="C26201" s="1" t="s">
        <v>104872</v>
      </c>
      <c r="D26201" s="1" t="s">
        <v>104873</v>
      </c>
      <c r="E26201" s="1" t="s">
        <v>104874</v>
      </c>
      <c r="F26201" s="1" t="s">
        <v>157</v>
      </c>
      <c r="G26201" s="1" t="s">
        <v>104851</v>
      </c>
      <c r="H26201" s="3" t="s">
        <v>104875</v>
      </c>
    </row>
    <row r="26202" spans="1:8" x14ac:dyDescent="0.25">
      <c r="A26202" s="2">
        <v>43613.791666666672</v>
      </c>
      <c r="B26202" s="2">
        <v>43613.875</v>
      </c>
      <c r="C26202" s="1" t="s">
        <v>104876</v>
      </c>
      <c r="D26202" s="1" t="s">
        <v>104877</v>
      </c>
      <c r="E26202" s="1" t="s">
        <v>104878</v>
      </c>
      <c r="F26202" s="1" t="s">
        <v>157</v>
      </c>
      <c r="G26202" s="1" t="s">
        <v>104851</v>
      </c>
      <c r="H26202" s="3" t="s">
        <v>104879</v>
      </c>
    </row>
    <row r="26203" spans="1:8" x14ac:dyDescent="0.25">
      <c r="A26203" s="2">
        <v>43613.791666666672</v>
      </c>
      <c r="B26203" s="2">
        <v>43613.875</v>
      </c>
      <c r="C26203" s="1" t="s">
        <v>104880</v>
      </c>
      <c r="D26203" s="1" t="s">
        <v>104881</v>
      </c>
      <c r="E26203" s="1" t="s">
        <v>104882</v>
      </c>
      <c r="F26203" s="1" t="s">
        <v>157</v>
      </c>
      <c r="G26203" s="1" t="s">
        <v>104851</v>
      </c>
      <c r="H26203" s="3" t="s">
        <v>104883</v>
      </c>
    </row>
    <row r="26204" spans="1:8" x14ac:dyDescent="0.25">
      <c r="A26204" s="2">
        <v>43613.375</v>
      </c>
      <c r="B26204" s="2">
        <v>43613.548611111109</v>
      </c>
      <c r="C26204" s="1" t="s">
        <v>104884</v>
      </c>
      <c r="D26204" s="1" t="s">
        <v>104885</v>
      </c>
      <c r="E26204" s="1" t="s">
        <v>104886</v>
      </c>
      <c r="F26204" s="1" t="s">
        <v>157</v>
      </c>
      <c r="G26204" s="1" t="s">
        <v>104851</v>
      </c>
      <c r="H26204" s="3" t="s">
        <v>104887</v>
      </c>
    </row>
    <row r="26205" spans="1:8" x14ac:dyDescent="0.25">
      <c r="A26205" s="2">
        <v>43624.479166666672</v>
      </c>
      <c r="B26205" s="2">
        <v>43624.583333333328</v>
      </c>
      <c r="C26205" s="1" t="s">
        <v>104888</v>
      </c>
      <c r="D26205" s="1" t="s">
        <v>104889</v>
      </c>
      <c r="E26205" s="1" t="s">
        <v>104890</v>
      </c>
      <c r="F26205" s="1" t="s">
        <v>157</v>
      </c>
      <c r="G26205" s="1" t="s">
        <v>104851</v>
      </c>
      <c r="H26205" s="3" t="s">
        <v>104891</v>
      </c>
    </row>
    <row r="26206" spans="1:8" x14ac:dyDescent="0.25">
      <c r="A26206" s="2">
        <v>43623.791666666672</v>
      </c>
      <c r="B26206" s="2">
        <v>43623.9375</v>
      </c>
      <c r="C26206" s="1" t="s">
        <v>104892</v>
      </c>
      <c r="D26206" s="1" t="s">
        <v>104893</v>
      </c>
      <c r="E26206" s="1" t="s">
        <v>104894</v>
      </c>
      <c r="F26206" s="1" t="s">
        <v>157</v>
      </c>
      <c r="G26206" s="1" t="s">
        <v>104851</v>
      </c>
      <c r="H26206" s="3" t="s">
        <v>104895</v>
      </c>
    </row>
    <row r="26207" spans="1:8" x14ac:dyDescent="0.25">
      <c r="A26207" s="2">
        <v>43620.8125</v>
      </c>
      <c r="B26207" s="2">
        <v>43620.958333333328</v>
      </c>
      <c r="C26207" s="1" t="s">
        <v>104896</v>
      </c>
      <c r="D26207" s="1" t="s">
        <v>104897</v>
      </c>
      <c r="E26207" s="1" t="s">
        <v>104898</v>
      </c>
      <c r="F26207" s="1" t="s">
        <v>157</v>
      </c>
      <c r="G26207" s="1" t="s">
        <v>104851</v>
      </c>
      <c r="H26207" s="3" t="s">
        <v>104899</v>
      </c>
    </row>
    <row r="26208" spans="1:8" x14ac:dyDescent="0.25">
      <c r="A26208" s="2">
        <v>43616.625</v>
      </c>
      <c r="B26208" s="2">
        <v>43616.708333333328</v>
      </c>
      <c r="C26208" s="1" t="s">
        <v>104900</v>
      </c>
      <c r="D26208" s="1" t="s">
        <v>104901</v>
      </c>
      <c r="E26208" s="1" t="s">
        <v>104902</v>
      </c>
      <c r="F26208" s="1" t="s">
        <v>157</v>
      </c>
      <c r="G26208" s="1" t="s">
        <v>104851</v>
      </c>
      <c r="H26208" s="3" t="s">
        <v>104903</v>
      </c>
    </row>
    <row r="26209" spans="1:8" x14ac:dyDescent="0.25">
      <c r="A26209" s="2">
        <v>43613.583333333328</v>
      </c>
      <c r="B26209" s="2">
        <v>43613.666666666672</v>
      </c>
      <c r="C26209" s="1" t="s">
        <v>104904</v>
      </c>
      <c r="D26209" s="1" t="s">
        <v>104901</v>
      </c>
      <c r="E26209" s="1" t="s">
        <v>104905</v>
      </c>
      <c r="F26209" s="1" t="s">
        <v>157</v>
      </c>
      <c r="G26209" s="1" t="s">
        <v>104851</v>
      </c>
      <c r="H26209" s="3" t="s">
        <v>104906</v>
      </c>
    </row>
    <row r="26210" spans="1:8" x14ac:dyDescent="0.25">
      <c r="A26210" s="2">
        <v>43612.354166666672</v>
      </c>
      <c r="B26210" s="2">
        <v>43612.395833333328</v>
      </c>
      <c r="C26210" s="1" t="s">
        <v>104907</v>
      </c>
      <c r="D26210" s="1" t="s">
        <v>104908</v>
      </c>
      <c r="E26210" s="1" t="s">
        <v>104909</v>
      </c>
      <c r="F26210" s="1" t="s">
        <v>157</v>
      </c>
      <c r="G26210" s="1" t="s">
        <v>104851</v>
      </c>
      <c r="H26210" s="3" t="s">
        <v>104910</v>
      </c>
    </row>
    <row r="26211" spans="1:8" x14ac:dyDescent="0.25">
      <c r="A26211" s="2">
        <v>43625.375</v>
      </c>
      <c r="B26211" s="2">
        <v>43625.875</v>
      </c>
      <c r="C26211" s="1" t="s">
        <v>104911</v>
      </c>
      <c r="D26211" s="1" t="s">
        <v>104912</v>
      </c>
      <c r="E26211" s="1" t="s">
        <v>104913</v>
      </c>
      <c r="F26211" s="1" t="s">
        <v>157</v>
      </c>
      <c r="G26211" s="1" t="s">
        <v>104851</v>
      </c>
      <c r="H26211" s="3" t="s">
        <v>104914</v>
      </c>
    </row>
    <row r="26212" spans="1:8" x14ac:dyDescent="0.25">
      <c r="A26212" s="2">
        <v>43623.625</v>
      </c>
      <c r="B26212" s="2">
        <v>43623.708333333328</v>
      </c>
      <c r="C26212" s="1" t="s">
        <v>104915</v>
      </c>
      <c r="D26212" s="1" t="s">
        <v>104916</v>
      </c>
      <c r="E26212" s="1" t="s">
        <v>104917</v>
      </c>
      <c r="F26212" s="1" t="s">
        <v>157</v>
      </c>
      <c r="G26212" s="1" t="s">
        <v>104851</v>
      </c>
      <c r="H26212" s="3" t="s">
        <v>104918</v>
      </c>
    </row>
    <row r="26213" spans="1:8" x14ac:dyDescent="0.25">
      <c r="A26213" s="2">
        <v>43623.520833333328</v>
      </c>
      <c r="B26213" s="2">
        <v>43623.604166666672</v>
      </c>
      <c r="C26213" s="1" t="s">
        <v>104919</v>
      </c>
      <c r="D26213" s="1" t="s">
        <v>104920</v>
      </c>
      <c r="E26213" s="1" t="s">
        <v>104921</v>
      </c>
      <c r="F26213" s="1" t="s">
        <v>157</v>
      </c>
      <c r="G26213" s="1" t="s">
        <v>104851</v>
      </c>
      <c r="H26213" s="3" t="s">
        <v>104922</v>
      </c>
    </row>
    <row r="26214" spans="1:8" x14ac:dyDescent="0.25">
      <c r="A26214" s="2">
        <v>43621.78125</v>
      </c>
      <c r="B26214" s="2">
        <v>43621.90625</v>
      </c>
      <c r="C26214" s="1" t="s">
        <v>104923</v>
      </c>
      <c r="D26214" s="1" t="s">
        <v>104924</v>
      </c>
      <c r="E26214" s="1" t="s">
        <v>104925</v>
      </c>
      <c r="F26214" s="1" t="s">
        <v>157</v>
      </c>
      <c r="G26214" s="1" t="s">
        <v>104851</v>
      </c>
      <c r="H26214" s="3" t="s">
        <v>104926</v>
      </c>
    </row>
    <row r="26215" spans="1:8" x14ac:dyDescent="0.25">
      <c r="A26215" s="2">
        <v>43620.770833333328</v>
      </c>
      <c r="B26215" s="2">
        <v>43620.895833333328</v>
      </c>
      <c r="C26215" s="1" t="s">
        <v>104927</v>
      </c>
      <c r="D26215" s="1" t="s">
        <v>104928</v>
      </c>
      <c r="E26215" s="1" t="s">
        <v>104929</v>
      </c>
      <c r="F26215" s="1" t="s">
        <v>157</v>
      </c>
      <c r="G26215" s="1" t="s">
        <v>104851</v>
      </c>
      <c r="H26215" s="3" t="s">
        <v>104930</v>
      </c>
    </row>
    <row r="26216" spans="1:8" x14ac:dyDescent="0.25">
      <c r="A26216" s="2">
        <v>43620.708333333328</v>
      </c>
      <c r="B26216" s="2">
        <v>43620.833333333328</v>
      </c>
      <c r="C26216" s="1" t="s">
        <v>104931</v>
      </c>
      <c r="D26216" s="1" t="s">
        <v>104932</v>
      </c>
      <c r="E26216" s="1" t="s">
        <v>104933</v>
      </c>
      <c r="F26216" s="1" t="s">
        <v>157</v>
      </c>
      <c r="G26216" s="1" t="s">
        <v>104851</v>
      </c>
      <c r="H26216" s="3" t="s">
        <v>104934</v>
      </c>
    </row>
    <row r="26217" spans="1:8" x14ac:dyDescent="0.25">
      <c r="A26217" s="2">
        <v>43614.520833333328</v>
      </c>
      <c r="B26217" s="2">
        <v>43614.583333333328</v>
      </c>
      <c r="C26217" s="1" t="s">
        <v>104935</v>
      </c>
      <c r="D26217" s="1" t="s">
        <v>96115</v>
      </c>
      <c r="E26217" s="1" t="s">
        <v>104936</v>
      </c>
      <c r="F26217" s="1" t="s">
        <v>157</v>
      </c>
      <c r="G26217" s="1" t="s">
        <v>104851</v>
      </c>
      <c r="H26217" s="3" t="s">
        <v>104937</v>
      </c>
    </row>
    <row r="26218" spans="1:8" x14ac:dyDescent="0.25">
      <c r="A26218" s="2">
        <v>43613.395833333328</v>
      </c>
      <c r="B26218" s="2">
        <v>43613.5</v>
      </c>
      <c r="C26218" s="1" t="s">
        <v>104938</v>
      </c>
      <c r="D26218" s="1" t="s">
        <v>104939</v>
      </c>
      <c r="E26218" s="1" t="s">
        <v>104940</v>
      </c>
      <c r="F26218" s="1" t="s">
        <v>157</v>
      </c>
      <c r="G26218" s="1" t="s">
        <v>104851</v>
      </c>
      <c r="H26218" s="3" t="s">
        <v>104941</v>
      </c>
    </row>
    <row r="26219" spans="1:8" x14ac:dyDescent="0.25">
      <c r="A26219" s="2">
        <v>43612.770833333328</v>
      </c>
      <c r="B26219" s="2">
        <v>43612.9375</v>
      </c>
      <c r="C26219" s="1" t="s">
        <v>104942</v>
      </c>
      <c r="D26219" s="1" t="s">
        <v>104943</v>
      </c>
      <c r="E26219" s="1" t="s">
        <v>104944</v>
      </c>
      <c r="F26219" s="1" t="s">
        <v>157</v>
      </c>
      <c r="G26219" s="1" t="s">
        <v>104851</v>
      </c>
      <c r="H26219" s="3" t="s">
        <v>104945</v>
      </c>
    </row>
    <row r="26220" spans="1:8" x14ac:dyDescent="0.25">
      <c r="A26220" s="2">
        <v>43625.375</v>
      </c>
      <c r="B26220" s="2">
        <v>43625.875</v>
      </c>
      <c r="C26220" s="1" t="s">
        <v>104946</v>
      </c>
      <c r="D26220" s="1" t="s">
        <v>104947</v>
      </c>
      <c r="E26220" s="1" t="s">
        <v>104948</v>
      </c>
      <c r="F26220" s="1" t="s">
        <v>157</v>
      </c>
      <c r="G26220" s="1" t="s">
        <v>104851</v>
      </c>
      <c r="H26220" s="3" t="s">
        <v>104949</v>
      </c>
    </row>
    <row r="26221" spans="1:8" x14ac:dyDescent="0.25">
      <c r="A26221" s="2">
        <v>43625.375</v>
      </c>
      <c r="B26221" s="2">
        <v>43625.875</v>
      </c>
      <c r="C26221" s="1" t="s">
        <v>104946</v>
      </c>
      <c r="D26221" s="1" t="s">
        <v>104947</v>
      </c>
      <c r="E26221" s="1" t="s">
        <v>104950</v>
      </c>
      <c r="F26221" s="1" t="s">
        <v>157</v>
      </c>
      <c r="G26221" s="1" t="s">
        <v>104851</v>
      </c>
      <c r="H26221" s="3" t="s">
        <v>104951</v>
      </c>
    </row>
    <row r="26222" spans="1:8" x14ac:dyDescent="0.25">
      <c r="A26222" s="2">
        <v>43623.75</v>
      </c>
      <c r="B26222" s="2">
        <v>43625.875</v>
      </c>
      <c r="C26222" s="1" t="s">
        <v>104952</v>
      </c>
      <c r="D26222" s="1" t="s">
        <v>104953</v>
      </c>
      <c r="E26222" s="1" t="s">
        <v>104954</v>
      </c>
      <c r="F26222" s="1" t="s">
        <v>157</v>
      </c>
      <c r="G26222" s="1" t="s">
        <v>104851</v>
      </c>
      <c r="H26222" s="3" t="s">
        <v>104955</v>
      </c>
    </row>
    <row r="26223" spans="1:8" x14ac:dyDescent="0.25">
      <c r="A26223" s="2">
        <v>43622.729166666672</v>
      </c>
      <c r="B26223" s="2">
        <v>43622.895833333328</v>
      </c>
      <c r="C26223" s="1" t="s">
        <v>104956</v>
      </c>
      <c r="D26223" s="1" t="s">
        <v>104957</v>
      </c>
      <c r="E26223" s="1" t="s">
        <v>104958</v>
      </c>
      <c r="F26223" s="1" t="s">
        <v>157</v>
      </c>
      <c r="G26223" s="1" t="s">
        <v>104851</v>
      </c>
      <c r="H26223" s="3" t="s">
        <v>104959</v>
      </c>
    </row>
    <row r="26224" spans="1:8" x14ac:dyDescent="0.25">
      <c r="A26224" s="2">
        <v>43622.375</v>
      </c>
      <c r="B26224" s="2">
        <v>43622.5</v>
      </c>
      <c r="C26224" s="1" t="s">
        <v>104960</v>
      </c>
      <c r="D26224" s="1" t="s">
        <v>104961</v>
      </c>
      <c r="E26224" s="1" t="s">
        <v>104962</v>
      </c>
      <c r="F26224" s="1" t="s">
        <v>157</v>
      </c>
      <c r="G26224" s="1" t="s">
        <v>104851</v>
      </c>
      <c r="H26224" s="3" t="s">
        <v>104963</v>
      </c>
    </row>
    <row r="26225" spans="1:8" x14ac:dyDescent="0.25">
      <c r="A26225" s="2">
        <v>43622.354166666672</v>
      </c>
      <c r="B26225" s="2">
        <v>43622.4375</v>
      </c>
      <c r="C26225" s="1" t="s">
        <v>104964</v>
      </c>
      <c r="D26225" s="1" t="s">
        <v>104965</v>
      </c>
      <c r="E26225" s="1" t="s">
        <v>104966</v>
      </c>
      <c r="F26225" s="1" t="s">
        <v>157</v>
      </c>
      <c r="G26225" s="1" t="s">
        <v>104851</v>
      </c>
      <c r="H26225" s="3" t="s">
        <v>104967</v>
      </c>
    </row>
    <row r="26226" spans="1:8" x14ac:dyDescent="0.25">
      <c r="A26226" s="2">
        <v>43621.8125</v>
      </c>
      <c r="B26226" s="2">
        <v>43621.875</v>
      </c>
      <c r="C26226" s="1" t="s">
        <v>104968</v>
      </c>
      <c r="D26226" s="1" t="s">
        <v>104969</v>
      </c>
      <c r="E26226" s="1" t="s">
        <v>104970</v>
      </c>
      <c r="F26226" s="1" t="s">
        <v>157</v>
      </c>
      <c r="G26226" s="1" t="s">
        <v>104851</v>
      </c>
      <c r="H26226" s="3" t="s">
        <v>104971</v>
      </c>
    </row>
    <row r="26227" spans="1:8" x14ac:dyDescent="0.25">
      <c r="A26227" s="2">
        <v>43621.8125</v>
      </c>
      <c r="B26227" s="2">
        <v>43621.875</v>
      </c>
      <c r="C26227" s="1" t="s">
        <v>104972</v>
      </c>
      <c r="D26227" s="1" t="s">
        <v>104973</v>
      </c>
      <c r="E26227" s="1" t="s">
        <v>104974</v>
      </c>
      <c r="F26227" s="1" t="s">
        <v>157</v>
      </c>
      <c r="G26227" s="1" t="s">
        <v>104851</v>
      </c>
      <c r="H26227" s="3" t="s">
        <v>104975</v>
      </c>
    </row>
    <row r="26228" spans="1:8" x14ac:dyDescent="0.25">
      <c r="A26228" s="2">
        <v>43620.8125</v>
      </c>
      <c r="B26228" s="2">
        <v>43620.9375</v>
      </c>
      <c r="C26228" s="1" t="s">
        <v>104976</v>
      </c>
      <c r="D26228" s="1" t="s">
        <v>104977</v>
      </c>
      <c r="E26228" s="1" t="s">
        <v>104978</v>
      </c>
      <c r="F26228" s="1" t="s">
        <v>157</v>
      </c>
      <c r="G26228" s="1" t="s">
        <v>104851</v>
      </c>
      <c r="H26228" s="3" t="s">
        <v>104979</v>
      </c>
    </row>
    <row r="26229" spans="1:8" x14ac:dyDescent="0.25">
      <c r="A26229" s="2">
        <v>43620.8125</v>
      </c>
      <c r="B26229" s="2">
        <v>43620.916666666672</v>
      </c>
      <c r="C26229" s="1" t="s">
        <v>104980</v>
      </c>
      <c r="D26229" s="1" t="s">
        <v>104981</v>
      </c>
      <c r="E26229" s="1" t="s">
        <v>104982</v>
      </c>
      <c r="F26229" s="1" t="s">
        <v>157</v>
      </c>
      <c r="G26229" s="1" t="s">
        <v>104851</v>
      </c>
      <c r="H26229" s="3" t="s">
        <v>104983</v>
      </c>
    </row>
    <row r="26230" spans="1:8" x14ac:dyDescent="0.25">
      <c r="A26230" s="2">
        <v>43620.375</v>
      </c>
      <c r="B26230" s="2">
        <v>43620.75</v>
      </c>
      <c r="C26230" s="1" t="s">
        <v>104984</v>
      </c>
      <c r="D26230" s="1" t="s">
        <v>104985</v>
      </c>
      <c r="E26230" s="1" t="s">
        <v>104986</v>
      </c>
      <c r="F26230" s="1" t="s">
        <v>157</v>
      </c>
      <c r="G26230" s="1" t="s">
        <v>104851</v>
      </c>
      <c r="H26230" s="3" t="s">
        <v>104987</v>
      </c>
    </row>
    <row r="26231" spans="1:8" x14ac:dyDescent="0.25">
      <c r="A26231" s="2">
        <v>43615.770833333328</v>
      </c>
      <c r="B26231" s="2">
        <v>43615.875</v>
      </c>
      <c r="C26231" s="1" t="s">
        <v>104988</v>
      </c>
      <c r="D26231" s="1" t="s">
        <v>104989</v>
      </c>
      <c r="E26231" s="1" t="s">
        <v>104990</v>
      </c>
      <c r="F26231" s="1" t="s">
        <v>157</v>
      </c>
      <c r="G26231" s="1" t="s">
        <v>104851</v>
      </c>
      <c r="H26231" s="3" t="s">
        <v>104991</v>
      </c>
    </row>
    <row r="26232" spans="1:8" x14ac:dyDescent="0.25">
      <c r="A26232" s="2">
        <v>43614.791666666672</v>
      </c>
      <c r="B26232" s="2">
        <v>43614.916666666672</v>
      </c>
      <c r="C26232" s="1" t="s">
        <v>104992</v>
      </c>
      <c r="D26232" s="1" t="s">
        <v>104901</v>
      </c>
      <c r="E26232" s="1" t="s">
        <v>104993</v>
      </c>
      <c r="F26232" s="1" t="s">
        <v>157</v>
      </c>
      <c r="G26232" s="1" t="s">
        <v>104851</v>
      </c>
      <c r="H26232" s="3" t="s">
        <v>104994</v>
      </c>
    </row>
    <row r="26233" spans="1:8" x14ac:dyDescent="0.25">
      <c r="A26233" s="2">
        <v>43614.791666666672</v>
      </c>
      <c r="B26233" s="2">
        <v>43614.833333333328</v>
      </c>
      <c r="C26233" s="1" t="s">
        <v>104995</v>
      </c>
      <c r="D26233" s="1" t="s">
        <v>104996</v>
      </c>
      <c r="E26233" s="1" t="s">
        <v>104997</v>
      </c>
      <c r="F26233" s="1" t="s">
        <v>157</v>
      </c>
      <c r="G26233" s="1" t="s">
        <v>104851</v>
      </c>
      <c r="H26233" s="3" t="s">
        <v>104998</v>
      </c>
    </row>
    <row r="26234" spans="1:8" x14ac:dyDescent="0.25">
      <c r="A26234" s="2">
        <v>43613.833333333328</v>
      </c>
      <c r="B26234" s="2">
        <v>43613.958333333328</v>
      </c>
      <c r="C26234" s="1" t="s">
        <v>104999</v>
      </c>
      <c r="D26234" s="1" t="s">
        <v>105000</v>
      </c>
      <c r="E26234" s="1" t="s">
        <v>105001</v>
      </c>
      <c r="F26234" s="1" t="s">
        <v>157</v>
      </c>
      <c r="G26234" s="1" t="s">
        <v>104851</v>
      </c>
      <c r="H26234" s="3" t="s">
        <v>105002</v>
      </c>
    </row>
    <row r="26235" spans="1:8" x14ac:dyDescent="0.25">
      <c r="A26235" s="2">
        <v>43613.75</v>
      </c>
      <c r="B26235" s="2">
        <v>43613.833333333328</v>
      </c>
      <c r="C26235" s="1" t="s">
        <v>105003</v>
      </c>
      <c r="D26235" s="1" t="s">
        <v>104901</v>
      </c>
      <c r="E26235" s="1" t="s">
        <v>105004</v>
      </c>
      <c r="F26235" s="1" t="s">
        <v>157</v>
      </c>
      <c r="G26235" s="1" t="s">
        <v>104851</v>
      </c>
      <c r="H26235" s="3" t="s">
        <v>105005</v>
      </c>
    </row>
    <row r="26236" spans="1:8" x14ac:dyDescent="0.25">
      <c r="A26236" s="2">
        <v>43613.395833333328</v>
      </c>
      <c r="B26236" s="2">
        <v>43613.520833333328</v>
      </c>
      <c r="C26236" s="1" t="s">
        <v>105006</v>
      </c>
      <c r="D26236" s="1" t="s">
        <v>105007</v>
      </c>
      <c r="E26236" s="1" t="s">
        <v>105008</v>
      </c>
      <c r="F26236" s="1" t="s">
        <v>157</v>
      </c>
      <c r="G26236" s="1" t="s">
        <v>104851</v>
      </c>
      <c r="H26236" s="3" t="s">
        <v>105009</v>
      </c>
    </row>
    <row r="26237" spans="1:8" x14ac:dyDescent="0.25">
      <c r="A26237" s="2">
        <v>43621.770833333328</v>
      </c>
      <c r="B26237" s="2">
        <v>43621.833333333328</v>
      </c>
      <c r="C26237" s="1" t="s">
        <v>105010</v>
      </c>
      <c r="D26237" s="1" t="s">
        <v>105011</v>
      </c>
      <c r="E26237" s="1" t="s">
        <v>105012</v>
      </c>
      <c r="F26237" s="1" t="s">
        <v>157</v>
      </c>
      <c r="G26237" s="1" t="s">
        <v>104851</v>
      </c>
      <c r="H26237" s="3" t="s">
        <v>105013</v>
      </c>
    </row>
    <row r="26238" spans="1:8" x14ac:dyDescent="0.25">
      <c r="A26238" s="2">
        <v>43620.802083333328</v>
      </c>
      <c r="B26238" s="2">
        <v>43620.927083333328</v>
      </c>
      <c r="C26238" s="1" t="s">
        <v>105014</v>
      </c>
      <c r="D26238" s="1" t="s">
        <v>105015</v>
      </c>
      <c r="E26238" s="1" t="s">
        <v>105016</v>
      </c>
      <c r="F26238" s="1" t="s">
        <v>157</v>
      </c>
      <c r="G26238" s="1" t="s">
        <v>104851</v>
      </c>
      <c r="H26238" s="3" t="s">
        <v>105017</v>
      </c>
    </row>
    <row r="26239" spans="1:8" x14ac:dyDescent="0.25">
      <c r="A26239" s="2">
        <v>43620.354166666672</v>
      </c>
      <c r="B26239" s="2">
        <v>43620.770833333328</v>
      </c>
      <c r="C26239" s="1" t="s">
        <v>105018</v>
      </c>
      <c r="D26239" s="1" t="s">
        <v>105019</v>
      </c>
      <c r="E26239" s="1" t="s">
        <v>105020</v>
      </c>
      <c r="F26239" s="1" t="s">
        <v>157</v>
      </c>
      <c r="G26239" s="1" t="s">
        <v>104851</v>
      </c>
      <c r="H26239" s="3" t="s">
        <v>105021</v>
      </c>
    </row>
    <row r="26240" spans="1:8" x14ac:dyDescent="0.25">
      <c r="A26240" s="2">
        <v>43613.770833333328</v>
      </c>
      <c r="B26240" s="2">
        <v>43613.833333333328</v>
      </c>
      <c r="C26240" s="1" t="s">
        <v>105022</v>
      </c>
      <c r="D26240" s="1" t="s">
        <v>105023</v>
      </c>
      <c r="E26240" s="1" t="s">
        <v>105024</v>
      </c>
      <c r="F26240" s="1" t="s">
        <v>157</v>
      </c>
      <c r="G26240" s="1" t="s">
        <v>104851</v>
      </c>
      <c r="H26240" s="3" t="s">
        <v>105025</v>
      </c>
    </row>
    <row r="26241" spans="1:8" x14ac:dyDescent="0.25">
      <c r="A26241" s="2">
        <v>43613.375</v>
      </c>
      <c r="B26241" s="2">
        <v>43613.458333333328</v>
      </c>
      <c r="C26241" s="1" t="s">
        <v>105026</v>
      </c>
      <c r="D26241" s="1" t="s">
        <v>105027</v>
      </c>
      <c r="E26241" s="1" t="s">
        <v>105028</v>
      </c>
      <c r="F26241" s="1" t="s">
        <v>157</v>
      </c>
      <c r="G26241" s="1" t="s">
        <v>104851</v>
      </c>
      <c r="H26241" s="3" t="s">
        <v>105029</v>
      </c>
    </row>
    <row r="26242" spans="1:8" x14ac:dyDescent="0.25">
      <c r="A26242" s="2">
        <v>43622.354166666672</v>
      </c>
      <c r="B26242" s="2">
        <v>43622.395833333328</v>
      </c>
      <c r="C26242" s="1" t="s">
        <v>105030</v>
      </c>
      <c r="D26242" s="1" t="s">
        <v>105031</v>
      </c>
      <c r="E26242" s="1" t="s">
        <v>105032</v>
      </c>
      <c r="F26242" s="1" t="s">
        <v>105033</v>
      </c>
      <c r="G26242" s="1" t="s">
        <v>105034</v>
      </c>
      <c r="H26242" s="3" t="s">
        <v>105035</v>
      </c>
    </row>
    <row r="26243" spans="1:8" x14ac:dyDescent="0.25">
      <c r="A26243" s="2">
        <v>43636.791666666672</v>
      </c>
      <c r="B26243" s="2">
        <v>43636.875</v>
      </c>
      <c r="C26243" s="1" t="s">
        <v>105036</v>
      </c>
      <c r="D26243" s="1" t="s">
        <v>105037</v>
      </c>
      <c r="E26243" s="1" t="s">
        <v>105038</v>
      </c>
      <c r="F26243" s="1" t="s">
        <v>105033</v>
      </c>
      <c r="G26243" s="1" t="s">
        <v>105039</v>
      </c>
      <c r="H26243" s="3" t="s">
        <v>105040</v>
      </c>
    </row>
    <row r="26244" spans="1:8" x14ac:dyDescent="0.25">
      <c r="A26244" s="2">
        <v>43622.75</v>
      </c>
      <c r="B26244" s="2">
        <v>43622.833333333328</v>
      </c>
      <c r="C26244" s="1" t="s">
        <v>105041</v>
      </c>
      <c r="D26244" s="1" t="s">
        <v>105042</v>
      </c>
      <c r="E26244" s="1" t="s">
        <v>105043</v>
      </c>
      <c r="F26244" s="1" t="s">
        <v>105033</v>
      </c>
      <c r="G26244" s="1" t="s">
        <v>105044</v>
      </c>
      <c r="H26244" s="3" t="s">
        <v>105045</v>
      </c>
    </row>
    <row r="26245" spans="1:8" x14ac:dyDescent="0.25">
      <c r="A26245" s="2">
        <v>43629.791666666672</v>
      </c>
      <c r="B26245" s="2">
        <v>43629.875</v>
      </c>
      <c r="C26245" s="1" t="s">
        <v>105046</v>
      </c>
      <c r="D26245" s="1" t="s">
        <v>105047</v>
      </c>
      <c r="E26245" s="1" t="s">
        <v>105048</v>
      </c>
      <c r="F26245" s="1" t="s">
        <v>105033</v>
      </c>
      <c r="G26245" s="1" t="s">
        <v>105049</v>
      </c>
      <c r="H26245" s="3" t="s">
        <v>105050</v>
      </c>
    </row>
    <row r="26246" spans="1:8" x14ac:dyDescent="0.25">
      <c r="A26246" s="2">
        <v>43635.791666666672</v>
      </c>
      <c r="B26246" s="2">
        <v>43635.875</v>
      </c>
      <c r="C26246" s="1" t="s">
        <v>105051</v>
      </c>
      <c r="D26246" s="1" t="s">
        <v>105052</v>
      </c>
      <c r="E26246" s="1" t="s">
        <v>105053</v>
      </c>
      <c r="F26246" s="1" t="s">
        <v>105033</v>
      </c>
      <c r="G26246" s="1" t="s">
        <v>105054</v>
      </c>
      <c r="H26246" s="3" t="s">
        <v>105055</v>
      </c>
    </row>
    <row r="26247" spans="1:8" x14ac:dyDescent="0.25">
      <c r="A26247" s="2">
        <v>43627.510416666672</v>
      </c>
      <c r="B26247" s="2">
        <v>43627.59375</v>
      </c>
      <c r="C26247" s="1" t="s">
        <v>105056</v>
      </c>
      <c r="D26247" s="1" t="s">
        <v>105057</v>
      </c>
      <c r="E26247" s="1" t="s">
        <v>105058</v>
      </c>
      <c r="F26247" s="1" t="s">
        <v>105033</v>
      </c>
      <c r="G26247" s="1" t="s">
        <v>105059</v>
      </c>
      <c r="H26247" s="3" t="s">
        <v>105060</v>
      </c>
    </row>
    <row r="26248" spans="1:8" x14ac:dyDescent="0.25">
      <c r="A26248" s="2">
        <v>43636.791666666672</v>
      </c>
      <c r="B26248" s="2">
        <v>43636.895833333328</v>
      </c>
      <c r="C26248" s="1" t="s">
        <v>105061</v>
      </c>
      <c r="D26248" s="1" t="s">
        <v>105062</v>
      </c>
      <c r="E26248" s="1" t="s">
        <v>105063</v>
      </c>
      <c r="F26248" s="1" t="s">
        <v>105033</v>
      </c>
      <c r="G26248" s="1" t="s">
        <v>105064</v>
      </c>
      <c r="H26248" s="3" t="s">
        <v>105065</v>
      </c>
    </row>
    <row r="26249" spans="1:8" x14ac:dyDescent="0.25">
      <c r="A26249" s="2">
        <v>43643.8125</v>
      </c>
      <c r="B26249" s="2">
        <v>43643.895833333328</v>
      </c>
      <c r="C26249" s="1" t="s">
        <v>105066</v>
      </c>
      <c r="D26249" s="1" t="s">
        <v>105067</v>
      </c>
      <c r="E26249" s="1" t="s">
        <v>105068</v>
      </c>
      <c r="F26249" s="1" t="s">
        <v>105033</v>
      </c>
      <c r="G26249" s="1" t="s">
        <v>105069</v>
      </c>
      <c r="H26249" s="3" t="s">
        <v>105070</v>
      </c>
    </row>
    <row r="26250" spans="1:8" x14ac:dyDescent="0.25">
      <c r="A26250" s="2">
        <v>43647.75</v>
      </c>
      <c r="B26250" s="2">
        <v>43647.916666666672</v>
      </c>
      <c r="C26250" s="1" t="s">
        <v>105071</v>
      </c>
      <c r="D26250" s="1" t="s">
        <v>105072</v>
      </c>
      <c r="E26250" s="1" t="s">
        <v>105073</v>
      </c>
      <c r="F26250" s="1" t="s">
        <v>105033</v>
      </c>
      <c r="G26250" s="1" t="s">
        <v>105074</v>
      </c>
      <c r="H26250" s="3" t="s">
        <v>105075</v>
      </c>
    </row>
    <row r="26251" spans="1:8" x14ac:dyDescent="0.25">
      <c r="A26251" s="2">
        <v>43633.791666666672</v>
      </c>
      <c r="B26251" s="2">
        <v>43633.916666666672</v>
      </c>
      <c r="C26251" s="1" t="s">
        <v>105076</v>
      </c>
      <c r="D26251" s="1" t="s">
        <v>12588</v>
      </c>
      <c r="E26251" s="1" t="s">
        <v>105077</v>
      </c>
      <c r="F26251" s="1" t="s">
        <v>105033</v>
      </c>
      <c r="G26251" s="1" t="s">
        <v>105078</v>
      </c>
      <c r="H26251" s="3" t="s">
        <v>105079</v>
      </c>
    </row>
    <row r="26252" spans="1:8" x14ac:dyDescent="0.25">
      <c r="A26252" s="2">
        <v>43627.791666666672</v>
      </c>
      <c r="B26252" s="2">
        <v>43627.875</v>
      </c>
      <c r="C26252" s="1" t="s">
        <v>105080</v>
      </c>
      <c r="D26252" s="1" t="s">
        <v>105081</v>
      </c>
      <c r="E26252" s="1" t="s">
        <v>105082</v>
      </c>
      <c r="F26252" s="1" t="s">
        <v>105033</v>
      </c>
      <c r="G26252" s="1" t="s">
        <v>105083</v>
      </c>
      <c r="H26252" s="3" t="s">
        <v>105084</v>
      </c>
    </row>
    <row r="26253" spans="1:8" x14ac:dyDescent="0.25">
      <c r="A26253" s="2">
        <v>43636.770833333328</v>
      </c>
      <c r="B26253" s="2">
        <v>43636.916666666672</v>
      </c>
      <c r="C26253" s="1" t="s">
        <v>105085</v>
      </c>
      <c r="D26253" s="1" t="s">
        <v>105072</v>
      </c>
      <c r="E26253" s="1" t="s">
        <v>105086</v>
      </c>
      <c r="F26253" s="1" t="s">
        <v>105033</v>
      </c>
      <c r="G26253" s="1" t="s">
        <v>105087</v>
      </c>
      <c r="H26253" s="3" t="s">
        <v>105088</v>
      </c>
    </row>
    <row r="26254" spans="1:8" x14ac:dyDescent="0.25">
      <c r="A26254" s="2">
        <v>43622.770833333328</v>
      </c>
      <c r="B26254" s="2">
        <v>43622.854166666672</v>
      </c>
      <c r="C26254" s="1" t="s">
        <v>105089</v>
      </c>
      <c r="D26254" s="1" t="s">
        <v>105090</v>
      </c>
      <c r="E26254" s="1" t="s">
        <v>105091</v>
      </c>
      <c r="F26254" s="1" t="s">
        <v>105033</v>
      </c>
      <c r="G26254" s="1" t="s">
        <v>105092</v>
      </c>
      <c r="H26254" s="3" t="s">
        <v>105093</v>
      </c>
    </row>
    <row r="26255" spans="1:8" x14ac:dyDescent="0.25">
      <c r="A26255" s="2">
        <v>43643.791666666672</v>
      </c>
      <c r="B26255" s="2">
        <v>43643.875</v>
      </c>
      <c r="C26255" s="1" t="s">
        <v>105094</v>
      </c>
      <c r="D26255" s="1" t="s">
        <v>105095</v>
      </c>
      <c r="E26255" s="1" t="s">
        <v>105096</v>
      </c>
      <c r="F26255" s="1" t="s">
        <v>105033</v>
      </c>
      <c r="G26255" s="1" t="s">
        <v>105097</v>
      </c>
      <c r="H26255" s="3" t="s">
        <v>105098</v>
      </c>
    </row>
    <row r="26256" spans="1:8" x14ac:dyDescent="0.25">
      <c r="A26256" s="2">
        <v>43635.791666666672</v>
      </c>
      <c r="B26256" s="2">
        <v>43635.875</v>
      </c>
      <c r="C26256" s="1" t="s">
        <v>105099</v>
      </c>
      <c r="D26256" s="1" t="s">
        <v>105100</v>
      </c>
      <c r="E26256" s="1" t="s">
        <v>105101</v>
      </c>
      <c r="F26256" s="1" t="s">
        <v>105033</v>
      </c>
      <c r="G26256" s="1" t="s">
        <v>105102</v>
      </c>
      <c r="H26256" s="3" t="s">
        <v>105103</v>
      </c>
    </row>
    <row r="26257" spans="1:8" x14ac:dyDescent="0.25">
      <c r="A26257" s="2">
        <v>43635.770833333328</v>
      </c>
      <c r="B26257" s="2">
        <v>43635.833333333328</v>
      </c>
      <c r="C26257" s="1" t="s">
        <v>105104</v>
      </c>
      <c r="D26257" s="1" t="s">
        <v>105105</v>
      </c>
      <c r="E26257" s="1" t="s">
        <v>105106</v>
      </c>
      <c r="F26257" s="1" t="s">
        <v>105033</v>
      </c>
      <c r="G26257" s="1" t="s">
        <v>105107</v>
      </c>
      <c r="H26257" s="3" t="s">
        <v>105108</v>
      </c>
    </row>
    <row r="26258" spans="1:8" x14ac:dyDescent="0.25">
      <c r="A26258" s="2">
        <v>43622.75</v>
      </c>
      <c r="B26258" s="2">
        <v>43622.833333333328</v>
      </c>
      <c r="C26258" s="1" t="s">
        <v>105109</v>
      </c>
      <c r="D26258" s="1" t="s">
        <v>105110</v>
      </c>
      <c r="E26258" s="1" t="s">
        <v>105111</v>
      </c>
      <c r="F26258" s="1" t="s">
        <v>105033</v>
      </c>
      <c r="G26258" s="1" t="s">
        <v>105112</v>
      </c>
      <c r="H26258" s="3" t="s">
        <v>105113</v>
      </c>
    </row>
    <row r="26259" spans="1:8" x14ac:dyDescent="0.25">
      <c r="A26259" s="2">
        <v>43642.791666666672</v>
      </c>
      <c r="B26259" s="2">
        <v>43642.875</v>
      </c>
      <c r="C26259" s="1" t="s">
        <v>105114</v>
      </c>
      <c r="D26259" s="1" t="s">
        <v>105115</v>
      </c>
      <c r="E26259" s="1" t="s">
        <v>105116</v>
      </c>
      <c r="F26259" s="1" t="s">
        <v>105033</v>
      </c>
      <c r="G26259" s="1" t="s">
        <v>105117</v>
      </c>
      <c r="H26259" s="3" t="s">
        <v>105118</v>
      </c>
    </row>
    <row r="26260" spans="1:8" x14ac:dyDescent="0.25">
      <c r="A26260" s="2">
        <v>43634.770833333328</v>
      </c>
      <c r="B26260" s="2">
        <v>43634.854166666672</v>
      </c>
      <c r="C26260" s="1" t="s">
        <v>105119</v>
      </c>
      <c r="D26260" s="1" t="s">
        <v>105120</v>
      </c>
      <c r="E26260" s="1" t="s">
        <v>105121</v>
      </c>
      <c r="F26260" s="1" t="s">
        <v>105033</v>
      </c>
      <c r="G26260" s="1" t="s">
        <v>105122</v>
      </c>
      <c r="H26260" s="3" t="s">
        <v>105123</v>
      </c>
    </row>
    <row r="26261" spans="1:8" x14ac:dyDescent="0.25">
      <c r="A26261" s="2">
        <v>43634.791666666672</v>
      </c>
      <c r="B26261" s="2">
        <v>43634.916666666672</v>
      </c>
      <c r="C26261" s="1" t="s">
        <v>105124</v>
      </c>
      <c r="D26261" s="1" t="s">
        <v>105125</v>
      </c>
      <c r="E26261" s="1" t="s">
        <v>105126</v>
      </c>
      <c r="F26261" s="1" t="s">
        <v>105033</v>
      </c>
      <c r="G26261" s="1" t="s">
        <v>105127</v>
      </c>
      <c r="H26261" s="3" t="s">
        <v>105128</v>
      </c>
    </row>
    <row r="26262" spans="1:8" x14ac:dyDescent="0.25">
      <c r="A26262" s="2">
        <v>43624.583333333328</v>
      </c>
      <c r="B26262" s="2">
        <v>43624.791666666672</v>
      </c>
      <c r="C26262" s="1" t="s">
        <v>105129</v>
      </c>
      <c r="D26262" s="1" t="s">
        <v>12588</v>
      </c>
      <c r="E26262" s="1" t="s">
        <v>105130</v>
      </c>
      <c r="F26262" s="1" t="s">
        <v>105033</v>
      </c>
      <c r="G26262" s="1" t="s">
        <v>105131</v>
      </c>
      <c r="H26262" s="3" t="s">
        <v>105132</v>
      </c>
    </row>
    <row r="26263" spans="1:8" x14ac:dyDescent="0.25">
      <c r="A26263" s="2">
        <v>43641.395833333328</v>
      </c>
      <c r="B26263" s="2">
        <v>43641.520833333328</v>
      </c>
      <c r="C26263" s="1" t="s">
        <v>105133</v>
      </c>
      <c r="D26263" s="1" t="s">
        <v>105134</v>
      </c>
      <c r="E26263" s="1" t="s">
        <v>105135</v>
      </c>
      <c r="F26263" s="1" t="s">
        <v>105033</v>
      </c>
      <c r="G26263" s="1" t="s">
        <v>105136</v>
      </c>
      <c r="H26263" s="3" t="s">
        <v>105137</v>
      </c>
    </row>
    <row r="26264" spans="1:8" x14ac:dyDescent="0.25">
      <c r="A26264" s="2">
        <v>43635.791666666672</v>
      </c>
      <c r="B26264" s="2">
        <v>43635.916666666672</v>
      </c>
      <c r="C26264" s="1" t="s">
        <v>105138</v>
      </c>
      <c r="D26264" s="1" t="s">
        <v>105139</v>
      </c>
      <c r="E26264" s="1" t="s">
        <v>105140</v>
      </c>
      <c r="F26264" s="1" t="s">
        <v>105033</v>
      </c>
      <c r="G26264" s="1" t="s">
        <v>105141</v>
      </c>
      <c r="H26264" s="3" t="s">
        <v>105142</v>
      </c>
    </row>
    <row r="26265" spans="1:8" x14ac:dyDescent="0.25">
      <c r="A26265" s="2">
        <v>43622.791666666672</v>
      </c>
      <c r="B26265" s="2">
        <v>43622.875</v>
      </c>
      <c r="C26265" s="1" t="s">
        <v>105143</v>
      </c>
      <c r="D26265" s="1" t="s">
        <v>105144</v>
      </c>
      <c r="E26265" s="1" t="s">
        <v>105145</v>
      </c>
      <c r="F26265" s="1" t="s">
        <v>105033</v>
      </c>
      <c r="G26265" s="1" t="s">
        <v>105146</v>
      </c>
      <c r="H26265" s="3" t="s">
        <v>105147</v>
      </c>
    </row>
    <row r="26266" spans="1:8" x14ac:dyDescent="0.25">
      <c r="A26266" s="2">
        <v>43622.791666666672</v>
      </c>
      <c r="B26266" s="2">
        <v>43622.875</v>
      </c>
      <c r="C26266" s="1" t="s">
        <v>105148</v>
      </c>
      <c r="D26266" s="1" t="s">
        <v>105149</v>
      </c>
      <c r="E26266" s="1" t="s">
        <v>105150</v>
      </c>
      <c r="F26266" s="1" t="s">
        <v>105033</v>
      </c>
      <c r="G26266" s="1" t="s">
        <v>105151</v>
      </c>
      <c r="H26266" s="3" t="s">
        <v>105152</v>
      </c>
    </row>
    <row r="26267" spans="1:8" x14ac:dyDescent="0.25">
      <c r="A26267" s="2">
        <v>43629.791666666672</v>
      </c>
      <c r="B26267" s="2">
        <v>43629.875</v>
      </c>
      <c r="C26267" s="1" t="s">
        <v>105153</v>
      </c>
      <c r="D26267" s="1" t="s">
        <v>105154</v>
      </c>
      <c r="E26267" s="1" t="s">
        <v>105155</v>
      </c>
      <c r="F26267" s="1" t="s">
        <v>105033</v>
      </c>
      <c r="G26267" s="1" t="s">
        <v>105156</v>
      </c>
      <c r="H26267" s="3" t="s">
        <v>105157</v>
      </c>
    </row>
    <row r="26268" spans="1:8" x14ac:dyDescent="0.25">
      <c r="A26268" s="2">
        <v>43638.375</v>
      </c>
      <c r="B26268" s="2">
        <v>43638.5</v>
      </c>
      <c r="C26268" s="1" t="s">
        <v>105158</v>
      </c>
      <c r="D26268" s="1" t="s">
        <v>105159</v>
      </c>
      <c r="E26268" s="1" t="s">
        <v>105160</v>
      </c>
      <c r="F26268" s="1" t="s">
        <v>105033</v>
      </c>
      <c r="G26268" s="1" t="s">
        <v>105161</v>
      </c>
      <c r="H26268" s="3" t="s">
        <v>105162</v>
      </c>
    </row>
    <row r="26269" spans="1:8" x14ac:dyDescent="0.25">
      <c r="A26269" s="2">
        <v>43628.8125</v>
      </c>
      <c r="B26269" s="2">
        <v>43628.895833333328</v>
      </c>
      <c r="C26269" s="1" t="s">
        <v>105163</v>
      </c>
      <c r="D26269" s="1" t="s">
        <v>105164</v>
      </c>
      <c r="E26269" s="1" t="s">
        <v>105165</v>
      </c>
      <c r="F26269" s="1" t="s">
        <v>105033</v>
      </c>
      <c r="G26269" s="1" t="s">
        <v>105166</v>
      </c>
      <c r="H26269" s="3" t="s">
        <v>105167</v>
      </c>
    </row>
    <row r="26270" spans="1:8" x14ac:dyDescent="0.25">
      <c r="A26270" s="2">
        <v>43636.791666666672</v>
      </c>
      <c r="B26270" s="2">
        <v>43636.875</v>
      </c>
      <c r="C26270" s="1" t="s">
        <v>105168</v>
      </c>
      <c r="D26270" s="1" t="s">
        <v>105169</v>
      </c>
      <c r="E26270" s="1" t="s">
        <v>105170</v>
      </c>
      <c r="F26270" s="1" t="s">
        <v>105033</v>
      </c>
      <c r="G26270" s="1" t="s">
        <v>105171</v>
      </c>
      <c r="H26270" s="3" t="s">
        <v>105172</v>
      </c>
    </row>
    <row r="26271" spans="1:8" x14ac:dyDescent="0.25">
      <c r="A26271" s="2">
        <v>43622.770833333328</v>
      </c>
      <c r="B26271" s="2">
        <v>43622.833333333328</v>
      </c>
      <c r="C26271" s="1" t="s">
        <v>105173</v>
      </c>
      <c r="D26271" s="1" t="s">
        <v>105062</v>
      </c>
      <c r="E26271" s="1" t="s">
        <v>105174</v>
      </c>
      <c r="F26271" s="1" t="s">
        <v>105033</v>
      </c>
      <c r="G26271" s="1" t="s">
        <v>105175</v>
      </c>
      <c r="H26271" s="3" t="s">
        <v>105176</v>
      </c>
    </row>
    <row r="26272" spans="1:8" x14ac:dyDescent="0.25">
      <c r="A26272" s="2">
        <v>43623.625</v>
      </c>
      <c r="B26272" s="2">
        <v>43623.708333333328</v>
      </c>
      <c r="C26272" s="1" t="s">
        <v>105177</v>
      </c>
      <c r="D26272" s="1" t="s">
        <v>105178</v>
      </c>
      <c r="E26272" s="1" t="s">
        <v>105179</v>
      </c>
      <c r="F26272" s="1" t="s">
        <v>105033</v>
      </c>
      <c r="G26272" s="1" t="s">
        <v>105180</v>
      </c>
      <c r="H26272" s="3" t="s">
        <v>105181</v>
      </c>
    </row>
    <row r="26273" spans="1:8" x14ac:dyDescent="0.25">
      <c r="A26273" s="2">
        <v>43622.791666666672</v>
      </c>
      <c r="B26273" s="2">
        <v>43622.875</v>
      </c>
      <c r="C26273" s="1" t="s">
        <v>105182</v>
      </c>
      <c r="D26273" s="1" t="s">
        <v>105047</v>
      </c>
      <c r="E26273" s="1" t="s">
        <v>105183</v>
      </c>
      <c r="F26273" s="1" t="s">
        <v>105033</v>
      </c>
      <c r="G26273" s="1" t="s">
        <v>105184</v>
      </c>
      <c r="H26273" s="3" t="s">
        <v>105185</v>
      </c>
    </row>
    <row r="26274" spans="1:8" x14ac:dyDescent="0.25">
      <c r="A26274" s="2">
        <v>43636.791666666672</v>
      </c>
      <c r="B26274" s="2">
        <v>43636.875</v>
      </c>
      <c r="C26274" s="1" t="s">
        <v>105186</v>
      </c>
      <c r="D26274" s="1" t="s">
        <v>105187</v>
      </c>
      <c r="E26274" s="1" t="s">
        <v>105188</v>
      </c>
      <c r="F26274" s="1" t="s">
        <v>105033</v>
      </c>
      <c r="G26274" s="1" t="s">
        <v>105189</v>
      </c>
      <c r="H26274" s="3" t="s">
        <v>105190</v>
      </c>
    </row>
    <row r="26275" spans="1:8" x14ac:dyDescent="0.25">
      <c r="A26275" s="2">
        <v>43622.791666666672</v>
      </c>
      <c r="B26275" s="2">
        <v>43622.875</v>
      </c>
      <c r="C26275" s="1" t="s">
        <v>105191</v>
      </c>
      <c r="D26275" s="1" t="s">
        <v>105192</v>
      </c>
      <c r="E26275" s="1" t="s">
        <v>105193</v>
      </c>
      <c r="F26275" s="1" t="s">
        <v>105033</v>
      </c>
      <c r="G26275" s="1" t="s">
        <v>105194</v>
      </c>
      <c r="H26275" s="3" t="s">
        <v>105195</v>
      </c>
    </row>
    <row r="26276" spans="1:8" x14ac:dyDescent="0.25">
      <c r="A26276" s="2">
        <v>43634.791666666672</v>
      </c>
      <c r="B26276" s="2">
        <v>43634.875</v>
      </c>
      <c r="C26276" s="1" t="s">
        <v>105196</v>
      </c>
      <c r="D26276" s="1" t="s">
        <v>105197</v>
      </c>
      <c r="E26276" s="1" t="s">
        <v>105198</v>
      </c>
      <c r="F26276" s="1" t="s">
        <v>105033</v>
      </c>
      <c r="G26276" s="1" t="s">
        <v>105199</v>
      </c>
      <c r="H26276" s="3" t="s">
        <v>105200</v>
      </c>
    </row>
    <row r="26277" spans="1:8" x14ac:dyDescent="0.25">
      <c r="A26277" s="4">
        <v>43623</v>
      </c>
      <c r="B26277" s="4">
        <v>43626</v>
      </c>
      <c r="C26277" s="1" t="s">
        <v>105201</v>
      </c>
      <c r="D26277" s="1"/>
      <c r="E26277" s="1" t="s">
        <v>105202</v>
      </c>
      <c r="F26277" s="1" t="s">
        <v>105033</v>
      </c>
      <c r="G26277" s="1" t="s">
        <v>105203</v>
      </c>
      <c r="H26277" s="3" t="s">
        <v>105204</v>
      </c>
    </row>
    <row r="26278" spans="1:8" x14ac:dyDescent="0.25">
      <c r="A26278" s="4">
        <v>43623</v>
      </c>
      <c r="B26278" s="4">
        <v>43626</v>
      </c>
      <c r="C26278" s="1" t="s">
        <v>105205</v>
      </c>
      <c r="D26278" s="1"/>
      <c r="E26278" s="1" t="s">
        <v>105206</v>
      </c>
      <c r="F26278" s="1" t="s">
        <v>105033</v>
      </c>
      <c r="G26278" s="1" t="s">
        <v>105207</v>
      </c>
      <c r="H26278" s="3" t="s">
        <v>105208</v>
      </c>
    </row>
    <row r="26279" spans="1:8" x14ac:dyDescent="0.25">
      <c r="A26279" s="4">
        <v>43630</v>
      </c>
      <c r="B26279" s="4">
        <v>43633</v>
      </c>
      <c r="C26279" s="1" t="s">
        <v>105209</v>
      </c>
      <c r="D26279" s="1"/>
      <c r="E26279" s="1" t="s">
        <v>105210</v>
      </c>
      <c r="F26279" s="1" t="s">
        <v>105033</v>
      </c>
      <c r="G26279" s="1" t="s">
        <v>105211</v>
      </c>
      <c r="H26279" s="3" t="s">
        <v>105212</v>
      </c>
    </row>
    <row r="26280" spans="1:8" x14ac:dyDescent="0.25">
      <c r="A26280" s="2">
        <v>43623.354166666672</v>
      </c>
      <c r="B26280" s="2">
        <v>43623.520833333328</v>
      </c>
      <c r="C26280" s="1" t="s">
        <v>104853</v>
      </c>
      <c r="D26280" s="1" t="s">
        <v>104854</v>
      </c>
      <c r="E26280" s="1" t="s">
        <v>104855</v>
      </c>
      <c r="F26280" s="1" t="s">
        <v>105033</v>
      </c>
      <c r="G26280" s="1" t="s">
        <v>105213</v>
      </c>
      <c r="H26280" s="3" t="s">
        <v>105214</v>
      </c>
    </row>
    <row r="26281" spans="1:8" x14ac:dyDescent="0.25">
      <c r="A26281" s="2">
        <v>43622.78125</v>
      </c>
      <c r="B26281" s="2">
        <v>43622.9375</v>
      </c>
      <c r="C26281" s="1" t="s">
        <v>104857</v>
      </c>
      <c r="D26281" s="1" t="s">
        <v>42615</v>
      </c>
      <c r="E26281" s="1" t="s">
        <v>104858</v>
      </c>
      <c r="F26281" s="1" t="s">
        <v>105033</v>
      </c>
      <c r="G26281" s="1" t="s">
        <v>105213</v>
      </c>
      <c r="H26281" s="3" t="s">
        <v>105215</v>
      </c>
    </row>
    <row r="26282" spans="1:8" x14ac:dyDescent="0.25">
      <c r="A26282" s="2">
        <v>43624.479166666672</v>
      </c>
      <c r="B26282" s="2">
        <v>43624.583333333328</v>
      </c>
      <c r="C26282" s="1" t="s">
        <v>104888</v>
      </c>
      <c r="D26282" s="1" t="s">
        <v>104889</v>
      </c>
      <c r="E26282" s="1" t="s">
        <v>104890</v>
      </c>
      <c r="F26282" s="1" t="s">
        <v>105033</v>
      </c>
      <c r="G26282" s="1" t="s">
        <v>105213</v>
      </c>
      <c r="H26282" s="3" t="s">
        <v>105216</v>
      </c>
    </row>
    <row r="26283" spans="1:8" x14ac:dyDescent="0.25">
      <c r="A26283" s="2">
        <v>43623.791666666672</v>
      </c>
      <c r="B26283" s="2">
        <v>43623.9375</v>
      </c>
      <c r="C26283" s="1" t="s">
        <v>104892</v>
      </c>
      <c r="D26283" s="1" t="s">
        <v>104893</v>
      </c>
      <c r="E26283" s="1" t="s">
        <v>105217</v>
      </c>
      <c r="F26283" s="1" t="s">
        <v>105033</v>
      </c>
      <c r="G26283" s="1" t="s">
        <v>105213</v>
      </c>
      <c r="H26283" s="3" t="s">
        <v>105218</v>
      </c>
    </row>
    <row r="26284" spans="1:8" x14ac:dyDescent="0.25">
      <c r="A26284" s="2">
        <v>43625.375</v>
      </c>
      <c r="B26284" s="2">
        <v>43625.875</v>
      </c>
      <c r="C26284" s="1" t="s">
        <v>104911</v>
      </c>
      <c r="D26284" s="1" t="s">
        <v>104912</v>
      </c>
      <c r="E26284" s="1" t="s">
        <v>104913</v>
      </c>
      <c r="F26284" s="1" t="s">
        <v>105033</v>
      </c>
      <c r="G26284" s="1" t="s">
        <v>105213</v>
      </c>
      <c r="H26284" s="3" t="s">
        <v>105219</v>
      </c>
    </row>
    <row r="26285" spans="1:8" x14ac:dyDescent="0.25">
      <c r="A26285" s="2">
        <v>43623.625</v>
      </c>
      <c r="B26285" s="2">
        <v>43623.708333333328</v>
      </c>
      <c r="C26285" s="1" t="s">
        <v>104915</v>
      </c>
      <c r="D26285" s="1" t="s">
        <v>104916</v>
      </c>
      <c r="E26285" s="1" t="s">
        <v>104917</v>
      </c>
      <c r="F26285" s="1" t="s">
        <v>105033</v>
      </c>
      <c r="G26285" s="1" t="s">
        <v>105213</v>
      </c>
      <c r="H26285" s="3" t="s">
        <v>105220</v>
      </c>
    </row>
    <row r="26286" spans="1:8" x14ac:dyDescent="0.25">
      <c r="A26286" s="2">
        <v>43623.520833333328</v>
      </c>
      <c r="B26286" s="2">
        <v>43623.604166666672</v>
      </c>
      <c r="C26286" s="1" t="s">
        <v>104919</v>
      </c>
      <c r="D26286" s="1" t="s">
        <v>104920</v>
      </c>
      <c r="E26286" s="1" t="s">
        <v>104921</v>
      </c>
      <c r="F26286" s="1" t="s">
        <v>105033</v>
      </c>
      <c r="G26286" s="1" t="s">
        <v>105213</v>
      </c>
      <c r="H26286" s="3" t="s">
        <v>105221</v>
      </c>
    </row>
    <row r="26287" spans="1:8" x14ac:dyDescent="0.25">
      <c r="A26287" s="2">
        <v>43621.78125</v>
      </c>
      <c r="B26287" s="2">
        <v>43621.90625</v>
      </c>
      <c r="C26287" s="1" t="s">
        <v>104923</v>
      </c>
      <c r="D26287" s="1" t="s">
        <v>105222</v>
      </c>
      <c r="E26287" s="1" t="s">
        <v>104925</v>
      </c>
      <c r="F26287" s="1" t="s">
        <v>105033</v>
      </c>
      <c r="G26287" s="1" t="s">
        <v>105213</v>
      </c>
      <c r="H26287" s="3" t="s">
        <v>105223</v>
      </c>
    </row>
    <row r="26288" spans="1:8" x14ac:dyDescent="0.25">
      <c r="A26288" s="2">
        <v>43622.729166666672</v>
      </c>
      <c r="B26288" s="2">
        <v>43622.895833333328</v>
      </c>
      <c r="C26288" s="1" t="s">
        <v>104956</v>
      </c>
      <c r="D26288" s="1" t="s">
        <v>104957</v>
      </c>
      <c r="E26288" s="1" t="s">
        <v>104958</v>
      </c>
      <c r="F26288" s="1" t="s">
        <v>105033</v>
      </c>
      <c r="G26288" s="1" t="s">
        <v>105213</v>
      </c>
      <c r="H26288" s="3" t="s">
        <v>105224</v>
      </c>
    </row>
    <row r="26289" spans="1:8" x14ac:dyDescent="0.25">
      <c r="A26289" s="2">
        <v>43622.375</v>
      </c>
      <c r="B26289" s="2">
        <v>43622.5</v>
      </c>
      <c r="C26289" s="1" t="s">
        <v>104960</v>
      </c>
      <c r="D26289" s="1" t="s">
        <v>104961</v>
      </c>
      <c r="E26289" s="1" t="s">
        <v>104962</v>
      </c>
      <c r="F26289" s="1" t="s">
        <v>105033</v>
      </c>
      <c r="G26289" s="1" t="s">
        <v>105213</v>
      </c>
      <c r="H26289" s="3" t="s">
        <v>105225</v>
      </c>
    </row>
    <row r="26290" spans="1:8" x14ac:dyDescent="0.25">
      <c r="A26290" s="2">
        <v>43622.354166666672</v>
      </c>
      <c r="B26290" s="2">
        <v>43622.4375</v>
      </c>
      <c r="C26290" s="1" t="s">
        <v>104964</v>
      </c>
      <c r="D26290" s="1" t="s">
        <v>104965</v>
      </c>
      <c r="E26290" s="1" t="s">
        <v>104966</v>
      </c>
      <c r="F26290" s="1" t="s">
        <v>105033</v>
      </c>
      <c r="G26290" s="1" t="s">
        <v>105213</v>
      </c>
      <c r="H26290" s="3" t="s">
        <v>105226</v>
      </c>
    </row>
    <row r="26291" spans="1:8" x14ac:dyDescent="0.25">
      <c r="A26291" s="2">
        <v>43621.8125</v>
      </c>
      <c r="B26291" s="2">
        <v>43621.875</v>
      </c>
      <c r="C26291" s="1" t="s">
        <v>104968</v>
      </c>
      <c r="D26291" s="1" t="s">
        <v>104969</v>
      </c>
      <c r="E26291" s="1" t="s">
        <v>104970</v>
      </c>
      <c r="F26291" s="1" t="s">
        <v>105033</v>
      </c>
      <c r="G26291" s="1" t="s">
        <v>105213</v>
      </c>
      <c r="H26291" s="3" t="s">
        <v>105227</v>
      </c>
    </row>
    <row r="26292" spans="1:8" x14ac:dyDescent="0.25">
      <c r="A26292" s="2">
        <v>43621.8125</v>
      </c>
      <c r="B26292" s="2">
        <v>43621.875</v>
      </c>
      <c r="C26292" s="1" t="s">
        <v>104972</v>
      </c>
      <c r="D26292" s="1" t="s">
        <v>104973</v>
      </c>
      <c r="E26292" s="1" t="s">
        <v>104974</v>
      </c>
      <c r="F26292" s="1" t="s">
        <v>105033</v>
      </c>
      <c r="G26292" s="1" t="s">
        <v>105213</v>
      </c>
      <c r="H26292" s="3" t="s">
        <v>105228</v>
      </c>
    </row>
    <row r="26293" spans="1:8" x14ac:dyDescent="0.25">
      <c r="A26293" s="2">
        <v>43621.770833333328</v>
      </c>
      <c r="B26293" s="2">
        <v>43621.833333333328</v>
      </c>
      <c r="C26293" s="1" t="s">
        <v>105010</v>
      </c>
      <c r="D26293" s="1" t="s">
        <v>105011</v>
      </c>
      <c r="E26293" s="1" t="s">
        <v>105012</v>
      </c>
      <c r="F26293" s="1" t="s">
        <v>105033</v>
      </c>
      <c r="G26293" s="1" t="s">
        <v>105213</v>
      </c>
      <c r="H26293" s="3" t="s">
        <v>105229</v>
      </c>
    </row>
    <row r="26294" spans="1:8" x14ac:dyDescent="0.25">
      <c r="A26294" s="2">
        <v>43637.708333333328</v>
      </c>
      <c r="B26294" s="2">
        <v>43637.916666666672</v>
      </c>
      <c r="C26294" s="1" t="s">
        <v>105230</v>
      </c>
      <c r="D26294" s="1" t="s">
        <v>105231</v>
      </c>
      <c r="E26294" s="1" t="s">
        <v>105232</v>
      </c>
      <c r="F26294" s="1" t="s">
        <v>105033</v>
      </c>
      <c r="G26294" s="1" t="s">
        <v>105213</v>
      </c>
      <c r="H26294" s="3" t="s">
        <v>105233</v>
      </c>
    </row>
    <row r="26295" spans="1:8" x14ac:dyDescent="0.25">
      <c r="A26295" s="2">
        <v>43635.791666666672</v>
      </c>
      <c r="B26295" s="2">
        <v>43635.895833333328</v>
      </c>
      <c r="C26295" s="1" t="s">
        <v>105234</v>
      </c>
      <c r="D26295" s="1" t="s">
        <v>105235</v>
      </c>
      <c r="E26295" s="1" t="s">
        <v>105236</v>
      </c>
      <c r="F26295" s="1" t="s">
        <v>105033</v>
      </c>
      <c r="G26295" s="1" t="s">
        <v>105213</v>
      </c>
      <c r="H26295" s="3" t="s">
        <v>105237</v>
      </c>
    </row>
    <row r="26296" spans="1:8" x14ac:dyDescent="0.25">
      <c r="A26296" s="2">
        <v>43635.583333333328</v>
      </c>
      <c r="B26296" s="2">
        <v>43635.708333333328</v>
      </c>
      <c r="C26296" s="1" t="s">
        <v>105238</v>
      </c>
      <c r="D26296" s="1" t="s">
        <v>105239</v>
      </c>
      <c r="E26296" s="1" t="s">
        <v>105240</v>
      </c>
      <c r="F26296" s="1" t="s">
        <v>105033</v>
      </c>
      <c r="G26296" s="1" t="s">
        <v>105213</v>
      </c>
      <c r="H26296" s="3" t="s">
        <v>105241</v>
      </c>
    </row>
    <row r="26297" spans="1:8" x14ac:dyDescent="0.25">
      <c r="A26297" s="2">
        <v>43634.395833333328</v>
      </c>
      <c r="B26297" s="2">
        <v>43634.479166666672</v>
      </c>
      <c r="C26297" s="1" t="s">
        <v>105242</v>
      </c>
      <c r="D26297" s="1" t="s">
        <v>105243</v>
      </c>
      <c r="E26297" s="1" t="s">
        <v>105244</v>
      </c>
      <c r="F26297" s="1" t="s">
        <v>105033</v>
      </c>
      <c r="G26297" s="1" t="s">
        <v>105213</v>
      </c>
      <c r="H26297" s="3" t="s">
        <v>105245</v>
      </c>
    </row>
    <row r="26298" spans="1:8" x14ac:dyDescent="0.25">
      <c r="A26298" s="2">
        <v>43640.770833333328</v>
      </c>
      <c r="B26298" s="2">
        <v>43640.895833333328</v>
      </c>
      <c r="C26298" s="1" t="s">
        <v>105246</v>
      </c>
      <c r="D26298" s="1" t="s">
        <v>105247</v>
      </c>
      <c r="E26298" s="1" t="s">
        <v>105248</v>
      </c>
      <c r="F26298" s="1" t="s">
        <v>105033</v>
      </c>
      <c r="G26298" s="1" t="s">
        <v>105213</v>
      </c>
      <c r="H26298" s="3" t="s">
        <v>105249</v>
      </c>
    </row>
    <row r="26299" spans="1:8" x14ac:dyDescent="0.25">
      <c r="A26299" s="2">
        <v>43636.770833333328</v>
      </c>
      <c r="B26299" s="2">
        <v>43636.854166666672</v>
      </c>
      <c r="C26299" s="1" t="s">
        <v>105250</v>
      </c>
      <c r="D26299" s="1" t="s">
        <v>105251</v>
      </c>
      <c r="E26299" s="1" t="s">
        <v>105252</v>
      </c>
      <c r="F26299" s="1" t="s">
        <v>105033</v>
      </c>
      <c r="G26299" s="1" t="s">
        <v>105213</v>
      </c>
      <c r="H26299" s="3" t="s">
        <v>105253</v>
      </c>
    </row>
    <row r="26300" spans="1:8" x14ac:dyDescent="0.25">
      <c r="A26300" s="2">
        <v>43636.354166666672</v>
      </c>
      <c r="B26300" s="2">
        <v>43636.875</v>
      </c>
      <c r="C26300" s="1" t="s">
        <v>105254</v>
      </c>
      <c r="D26300" s="1" t="s">
        <v>105255</v>
      </c>
      <c r="E26300" s="1" t="s">
        <v>105256</v>
      </c>
      <c r="F26300" s="1" t="s">
        <v>105033</v>
      </c>
      <c r="G26300" s="1" t="s">
        <v>105213</v>
      </c>
      <c r="H26300" s="3" t="s">
        <v>105257</v>
      </c>
    </row>
    <row r="26301" spans="1:8" x14ac:dyDescent="0.25">
      <c r="A26301" s="2">
        <v>43634.375</v>
      </c>
      <c r="B26301" s="2">
        <v>43634.5</v>
      </c>
      <c r="C26301" s="1" t="s">
        <v>105258</v>
      </c>
      <c r="D26301" s="1" t="s">
        <v>105259</v>
      </c>
      <c r="E26301" s="1" t="s">
        <v>105260</v>
      </c>
      <c r="F26301" s="1" t="s">
        <v>105033</v>
      </c>
      <c r="G26301" s="1" t="s">
        <v>105213</v>
      </c>
      <c r="H26301" s="3" t="s">
        <v>105261</v>
      </c>
    </row>
    <row r="26302" spans="1:8" x14ac:dyDescent="0.25">
      <c r="A26302" s="2">
        <v>43634.354166666672</v>
      </c>
      <c r="B26302" s="2">
        <v>43634.4375</v>
      </c>
      <c r="C26302" s="1" t="s">
        <v>105262</v>
      </c>
      <c r="D26302" s="1" t="s">
        <v>105263</v>
      </c>
      <c r="E26302" s="1" t="s">
        <v>105264</v>
      </c>
      <c r="F26302" s="1" t="s">
        <v>105033</v>
      </c>
      <c r="G26302" s="1" t="s">
        <v>105213</v>
      </c>
      <c r="H26302" s="3" t="s">
        <v>105265</v>
      </c>
    </row>
    <row r="26303" spans="1:8" x14ac:dyDescent="0.25">
      <c r="A26303" s="2">
        <v>43641.8125</v>
      </c>
      <c r="B26303" s="2">
        <v>43641.895833333328</v>
      </c>
      <c r="C26303" s="1" t="s">
        <v>105266</v>
      </c>
      <c r="D26303" s="1" t="s">
        <v>105267</v>
      </c>
      <c r="E26303" s="1" t="s">
        <v>105268</v>
      </c>
      <c r="F26303" s="1" t="s">
        <v>105033</v>
      </c>
      <c r="G26303" s="1" t="s">
        <v>105213</v>
      </c>
      <c r="H26303" s="3" t="s">
        <v>105269</v>
      </c>
    </row>
    <row r="26304" spans="1:8" x14ac:dyDescent="0.25">
      <c r="A26304" s="2">
        <v>43636.395833333328</v>
      </c>
      <c r="B26304" s="2">
        <v>43636.479166666672</v>
      </c>
      <c r="C26304" s="1" t="s">
        <v>105270</v>
      </c>
      <c r="D26304" s="1" t="s">
        <v>105271</v>
      </c>
      <c r="E26304" s="1" t="s">
        <v>105272</v>
      </c>
      <c r="F26304" s="1" t="s">
        <v>105033</v>
      </c>
      <c r="G26304" s="1" t="s">
        <v>105213</v>
      </c>
      <c r="H26304" s="3" t="s">
        <v>105273</v>
      </c>
    </row>
    <row r="26305" spans="1:8" x14ac:dyDescent="0.25">
      <c r="A26305" s="2">
        <v>43635.791666666672</v>
      </c>
      <c r="B26305" s="2">
        <v>43635.875</v>
      </c>
      <c r="C26305" s="1" t="s">
        <v>105274</v>
      </c>
      <c r="D26305" s="1" t="s">
        <v>105275</v>
      </c>
      <c r="E26305" s="1" t="s">
        <v>105276</v>
      </c>
      <c r="F26305" s="1" t="s">
        <v>105033</v>
      </c>
      <c r="G26305" s="1" t="s">
        <v>105213</v>
      </c>
      <c r="H26305" s="3" t="s">
        <v>105277</v>
      </c>
    </row>
    <row r="26306" spans="1:8" x14ac:dyDescent="0.25">
      <c r="A26306" s="2">
        <v>43634.8125</v>
      </c>
      <c r="B26306" s="2">
        <v>43634.9375</v>
      </c>
      <c r="C26306" s="1" t="s">
        <v>105278</v>
      </c>
      <c r="D26306" s="1" t="s">
        <v>105279</v>
      </c>
      <c r="E26306" s="1" t="s">
        <v>105280</v>
      </c>
      <c r="F26306" s="1" t="s">
        <v>105033</v>
      </c>
      <c r="G26306" s="1" t="s">
        <v>105213</v>
      </c>
      <c r="H26306" s="3" t="s">
        <v>105281</v>
      </c>
    </row>
    <row r="26307" spans="1:8" x14ac:dyDescent="0.25">
      <c r="A26307" s="2">
        <v>43634.791666666672</v>
      </c>
      <c r="B26307" s="2">
        <v>43634.916666666672</v>
      </c>
      <c r="C26307" s="1" t="s">
        <v>105282</v>
      </c>
      <c r="D26307" s="1" t="s">
        <v>105283</v>
      </c>
      <c r="E26307" s="1" t="s">
        <v>105284</v>
      </c>
      <c r="F26307" s="1" t="s">
        <v>105033</v>
      </c>
      <c r="G26307" s="1" t="s">
        <v>105213</v>
      </c>
      <c r="H26307" s="3" t="s">
        <v>105285</v>
      </c>
    </row>
    <row r="26308" spans="1:8" x14ac:dyDescent="0.25">
      <c r="A26308" s="2">
        <v>43633.416666666672</v>
      </c>
      <c r="B26308" s="2">
        <v>43634.75</v>
      </c>
      <c r="C26308" s="1" t="s">
        <v>105286</v>
      </c>
      <c r="D26308" s="1" t="s">
        <v>104897</v>
      </c>
      <c r="E26308" s="1" t="s">
        <v>105287</v>
      </c>
      <c r="F26308" s="1" t="s">
        <v>105033</v>
      </c>
      <c r="G26308" s="1" t="s">
        <v>105213</v>
      </c>
      <c r="H26308" s="3" t="s">
        <v>105288</v>
      </c>
    </row>
    <row r="26309" spans="1:8" x14ac:dyDescent="0.25">
      <c r="A26309" s="2">
        <v>43633.395833333328</v>
      </c>
      <c r="B26309" s="2">
        <v>43633.479166666672</v>
      </c>
      <c r="C26309" s="1" t="s">
        <v>105289</v>
      </c>
      <c r="D26309" s="1" t="s">
        <v>105290</v>
      </c>
      <c r="E26309" s="1" t="s">
        <v>105291</v>
      </c>
      <c r="F26309" s="1" t="s">
        <v>105033</v>
      </c>
      <c r="G26309" s="1" t="s">
        <v>105213</v>
      </c>
      <c r="H26309" s="3" t="s">
        <v>105292</v>
      </c>
    </row>
    <row r="26310" spans="1:8" x14ac:dyDescent="0.25">
      <c r="A26310" s="2">
        <v>43638.416666666672</v>
      </c>
      <c r="B26310" s="2">
        <v>43638.708333333328</v>
      </c>
      <c r="C26310" s="1" t="s">
        <v>105293</v>
      </c>
      <c r="D26310" s="1" t="s">
        <v>104897</v>
      </c>
      <c r="E26310" s="1" t="s">
        <v>105294</v>
      </c>
      <c r="F26310" s="1" t="s">
        <v>105033</v>
      </c>
      <c r="G26310" s="1" t="s">
        <v>105213</v>
      </c>
      <c r="H26310" s="3" t="s">
        <v>105295</v>
      </c>
    </row>
    <row r="26311" spans="1:8" x14ac:dyDescent="0.25">
      <c r="A26311" s="2">
        <v>43636.8125</v>
      </c>
      <c r="B26311" s="2">
        <v>43636.916666666672</v>
      </c>
      <c r="C26311" s="1" t="s">
        <v>105296</v>
      </c>
      <c r="D26311" s="1" t="s">
        <v>105297</v>
      </c>
      <c r="E26311" s="1" t="s">
        <v>105298</v>
      </c>
      <c r="F26311" s="1" t="s">
        <v>105033</v>
      </c>
      <c r="G26311" s="1" t="s">
        <v>105213</v>
      </c>
      <c r="H26311" s="3" t="s">
        <v>105299</v>
      </c>
    </row>
    <row r="26312" spans="1:8" x14ac:dyDescent="0.25">
      <c r="A26312" s="2">
        <v>43636.791666666672</v>
      </c>
      <c r="B26312" s="2">
        <v>43636.916666666672</v>
      </c>
      <c r="C26312" s="1" t="s">
        <v>105300</v>
      </c>
      <c r="D26312" s="1" t="s">
        <v>105301</v>
      </c>
      <c r="E26312" s="1" t="s">
        <v>105302</v>
      </c>
      <c r="F26312" s="1" t="s">
        <v>105033</v>
      </c>
      <c r="G26312" s="1" t="s">
        <v>105213</v>
      </c>
      <c r="H26312" s="3" t="s">
        <v>105303</v>
      </c>
    </row>
    <row r="26313" spans="1:8" x14ac:dyDescent="0.25">
      <c r="A26313" s="2">
        <v>43635.8125</v>
      </c>
      <c r="B26313" s="2">
        <v>43635.979166666672</v>
      </c>
      <c r="C26313" s="1" t="s">
        <v>105304</v>
      </c>
      <c r="D26313" s="3" t="s">
        <v>105305</v>
      </c>
      <c r="E26313" s="1" t="s">
        <v>105306</v>
      </c>
      <c r="F26313" s="1" t="s">
        <v>105033</v>
      </c>
      <c r="G26313" s="1" t="s">
        <v>105213</v>
      </c>
      <c r="H26313" s="3" t="s">
        <v>105307</v>
      </c>
    </row>
    <row r="26314" spans="1:8" x14ac:dyDescent="0.25">
      <c r="A26314" s="2">
        <v>43635.375</v>
      </c>
      <c r="B26314" s="2">
        <v>43635.75</v>
      </c>
      <c r="C26314" s="1" t="s">
        <v>105308</v>
      </c>
      <c r="D26314" s="1" t="s">
        <v>105309</v>
      </c>
      <c r="E26314" s="1" t="s">
        <v>105310</v>
      </c>
      <c r="F26314" s="1" t="s">
        <v>105033</v>
      </c>
      <c r="G26314" s="1" t="s">
        <v>105213</v>
      </c>
      <c r="H26314" s="3" t="s">
        <v>105311</v>
      </c>
    </row>
    <row r="26315" spans="1:8" x14ac:dyDescent="0.25">
      <c r="A26315" s="2">
        <v>43634.791666666672</v>
      </c>
      <c r="B26315" s="2">
        <v>43634.875</v>
      </c>
      <c r="C26315" s="1" t="s">
        <v>105312</v>
      </c>
      <c r="D26315" s="1" t="s">
        <v>105313</v>
      </c>
      <c r="E26315" s="1" t="s">
        <v>105314</v>
      </c>
      <c r="F26315" s="1" t="s">
        <v>105033</v>
      </c>
      <c r="G26315" s="1" t="s">
        <v>105213</v>
      </c>
      <c r="H26315" s="3" t="s">
        <v>105315</v>
      </c>
    </row>
    <row r="26316" spans="1:8" x14ac:dyDescent="0.25">
      <c r="A26316" s="2">
        <v>43634.395833333328</v>
      </c>
      <c r="B26316" s="2">
        <v>43636.75</v>
      </c>
      <c r="C26316" s="1" t="s">
        <v>105316</v>
      </c>
      <c r="D26316" s="1" t="s">
        <v>105317</v>
      </c>
      <c r="E26316" s="1" t="s">
        <v>105318</v>
      </c>
      <c r="F26316" s="1" t="s">
        <v>105033</v>
      </c>
      <c r="G26316" s="1" t="s">
        <v>105213</v>
      </c>
      <c r="H26316" s="3" t="s">
        <v>105319</v>
      </c>
    </row>
    <row r="26317" spans="1:8" x14ac:dyDescent="0.25">
      <c r="A26317" s="2">
        <v>43633.395833333328</v>
      </c>
      <c r="B26317" s="2">
        <v>43633.75</v>
      </c>
      <c r="C26317" s="1" t="s">
        <v>105320</v>
      </c>
      <c r="D26317" s="1" t="s">
        <v>105321</v>
      </c>
      <c r="E26317" s="1" t="s">
        <v>105322</v>
      </c>
      <c r="F26317" s="1" t="s">
        <v>105033</v>
      </c>
      <c r="G26317" s="1" t="s">
        <v>105213</v>
      </c>
      <c r="H26317" s="3" t="s">
        <v>105323</v>
      </c>
    </row>
    <row r="26318" spans="1:8" x14ac:dyDescent="0.25">
      <c r="A26318" s="2">
        <v>43638.583333333328</v>
      </c>
      <c r="B26318" s="2">
        <v>43638.75</v>
      </c>
      <c r="C26318" s="1" t="s">
        <v>105324</v>
      </c>
      <c r="D26318" s="1" t="s">
        <v>105325</v>
      </c>
      <c r="E26318" s="1" t="s">
        <v>105326</v>
      </c>
      <c r="F26318" s="1" t="s">
        <v>105033</v>
      </c>
      <c r="G26318" s="1" t="s">
        <v>105213</v>
      </c>
      <c r="H26318" s="3" t="s">
        <v>105327</v>
      </c>
    </row>
    <row r="26319" spans="1:8" x14ac:dyDescent="0.25">
      <c r="A26319" s="2">
        <v>43637.395833333328</v>
      </c>
      <c r="B26319" s="2">
        <v>43637.729166666672</v>
      </c>
      <c r="C26319" s="1" t="s">
        <v>105328</v>
      </c>
      <c r="D26319" s="1" t="s">
        <v>105329</v>
      </c>
      <c r="E26319" s="1" t="s">
        <v>105330</v>
      </c>
      <c r="F26319" s="1" t="s">
        <v>105033</v>
      </c>
      <c r="G26319" s="1" t="s">
        <v>105213</v>
      </c>
      <c r="H26319" s="3" t="s">
        <v>105331</v>
      </c>
    </row>
    <row r="26320" spans="1:8" x14ac:dyDescent="0.25">
      <c r="A26320" s="2">
        <v>43636.770833333328</v>
      </c>
      <c r="B26320" s="2">
        <v>43636.833333333328</v>
      </c>
      <c r="C26320" s="1" t="s">
        <v>105332</v>
      </c>
      <c r="D26320" s="1" t="s">
        <v>96115</v>
      </c>
      <c r="E26320" s="1" t="s">
        <v>105333</v>
      </c>
      <c r="F26320" s="1" t="s">
        <v>105033</v>
      </c>
      <c r="G26320" s="1" t="s">
        <v>105213</v>
      </c>
      <c r="H26320" s="3" t="s">
        <v>105334</v>
      </c>
    </row>
    <row r="26321" spans="1:8" x14ac:dyDescent="0.25">
      <c r="A26321" s="2">
        <v>43636.375</v>
      </c>
      <c r="B26321" s="2">
        <v>43636.75</v>
      </c>
      <c r="C26321" s="1" t="s">
        <v>105335</v>
      </c>
      <c r="D26321" s="1" t="s">
        <v>105329</v>
      </c>
      <c r="E26321" s="1" t="s">
        <v>105336</v>
      </c>
      <c r="F26321" s="1" t="s">
        <v>105033</v>
      </c>
      <c r="G26321" s="1" t="s">
        <v>105213</v>
      </c>
      <c r="H26321" s="3" t="s">
        <v>105337</v>
      </c>
    </row>
    <row r="26322" spans="1:8" x14ac:dyDescent="0.25">
      <c r="A26322" s="2">
        <v>43636.302083333328</v>
      </c>
      <c r="B26322" s="2">
        <v>43636.427083333328</v>
      </c>
      <c r="C26322" s="1" t="s">
        <v>105338</v>
      </c>
      <c r="D26322" s="1" t="s">
        <v>105339</v>
      </c>
      <c r="E26322" s="1" t="s">
        <v>105340</v>
      </c>
      <c r="F26322" s="1" t="s">
        <v>105033</v>
      </c>
      <c r="G26322" s="1" t="s">
        <v>105213</v>
      </c>
      <c r="H26322" s="3" t="s">
        <v>105341</v>
      </c>
    </row>
    <row r="26323" spans="1:8" x14ac:dyDescent="0.25">
      <c r="A26323" s="2">
        <v>43635.791666666672</v>
      </c>
      <c r="B26323" s="2">
        <v>43635.875</v>
      </c>
      <c r="C26323" s="1" t="s">
        <v>105342</v>
      </c>
      <c r="D26323" s="1" t="s">
        <v>105343</v>
      </c>
      <c r="E26323" s="1" t="s">
        <v>105344</v>
      </c>
      <c r="F26323" s="1" t="s">
        <v>105033</v>
      </c>
      <c r="G26323" s="1" t="s">
        <v>105213</v>
      </c>
      <c r="H26323" s="3" t="s">
        <v>105345</v>
      </c>
    </row>
    <row r="26324" spans="1:8" x14ac:dyDescent="0.25">
      <c r="A26324" s="2">
        <v>43635.395833333328</v>
      </c>
      <c r="B26324" s="2">
        <v>43635.458333333328</v>
      </c>
      <c r="C26324" s="1" t="s">
        <v>105346</v>
      </c>
      <c r="D26324" s="1" t="s">
        <v>104920</v>
      </c>
      <c r="E26324" s="1" t="s">
        <v>105347</v>
      </c>
      <c r="F26324" s="1" t="s">
        <v>105033</v>
      </c>
      <c r="G26324" s="1" t="s">
        <v>105213</v>
      </c>
      <c r="H26324" s="3" t="s">
        <v>105348</v>
      </c>
    </row>
    <row r="26325" spans="1:8" x14ac:dyDescent="0.25">
      <c r="A26325" s="2">
        <v>43635.375</v>
      </c>
      <c r="B26325" s="2">
        <v>43635.458333333328</v>
      </c>
      <c r="C26325" s="1" t="s">
        <v>105349</v>
      </c>
      <c r="D26325" s="1" t="s">
        <v>105350</v>
      </c>
      <c r="E26325" s="1" t="s">
        <v>105351</v>
      </c>
      <c r="F26325" s="1" t="s">
        <v>105033</v>
      </c>
      <c r="G26325" s="1" t="s">
        <v>105213</v>
      </c>
      <c r="H26325" s="3" t="s">
        <v>105352</v>
      </c>
    </row>
    <row r="26326" spans="1:8" x14ac:dyDescent="0.25">
      <c r="A26326" s="2">
        <v>43634.770833333328</v>
      </c>
      <c r="B26326" s="2">
        <v>43634.895833333328</v>
      </c>
      <c r="C26326" s="1" t="s">
        <v>105353</v>
      </c>
      <c r="D26326" s="1" t="s">
        <v>105354</v>
      </c>
      <c r="E26326" s="1" t="s">
        <v>105355</v>
      </c>
      <c r="F26326" s="1" t="s">
        <v>105033</v>
      </c>
      <c r="G26326" s="1" t="s">
        <v>105213</v>
      </c>
      <c r="H26326" s="3" t="s">
        <v>105356</v>
      </c>
    </row>
    <row r="26327" spans="1:8" x14ac:dyDescent="0.25">
      <c r="A26327" s="2">
        <v>43634.760416666672</v>
      </c>
      <c r="B26327" s="2">
        <v>43634.854166666672</v>
      </c>
      <c r="C26327" s="1" t="s">
        <v>105357</v>
      </c>
      <c r="D26327" s="1" t="s">
        <v>105358</v>
      </c>
      <c r="E26327" s="1" t="s">
        <v>105359</v>
      </c>
      <c r="F26327" s="1" t="s">
        <v>105033</v>
      </c>
      <c r="G26327" s="1" t="s">
        <v>105213</v>
      </c>
      <c r="H26327" s="3" t="s">
        <v>105360</v>
      </c>
    </row>
    <row r="26328" spans="1:8" x14ac:dyDescent="0.25">
      <c r="A26328" s="2">
        <v>43633.666666666672</v>
      </c>
      <c r="B26328" s="2">
        <v>43633.916666666672</v>
      </c>
      <c r="C26328" s="1" t="s">
        <v>105361</v>
      </c>
      <c r="D26328" s="1" t="s">
        <v>105362</v>
      </c>
      <c r="E26328" s="1" t="s">
        <v>105363</v>
      </c>
      <c r="F26328" s="1" t="s">
        <v>105033</v>
      </c>
      <c r="G26328" s="1" t="s">
        <v>105213</v>
      </c>
      <c r="H26328" s="3" t="s">
        <v>105364</v>
      </c>
    </row>
    <row r="26329" spans="1:8" x14ac:dyDescent="0.25">
      <c r="A26329" s="2">
        <v>43644.375</v>
      </c>
      <c r="B26329" s="2">
        <v>43644.729166666672</v>
      </c>
      <c r="C26329" s="1" t="s">
        <v>86451</v>
      </c>
      <c r="D26329" s="1" t="s">
        <v>104849</v>
      </c>
      <c r="E26329" s="1" t="s">
        <v>104850</v>
      </c>
      <c r="F26329" s="1" t="s">
        <v>105033</v>
      </c>
      <c r="G26329" s="1" t="s">
        <v>105365</v>
      </c>
      <c r="H26329" s="3" t="s">
        <v>105366</v>
      </c>
    </row>
    <row r="26330" spans="1:8" x14ac:dyDescent="0.25">
      <c r="A26330" s="2">
        <v>43644.416666666672</v>
      </c>
      <c r="B26330" s="2">
        <v>43644.5</v>
      </c>
      <c r="C26330" s="1" t="s">
        <v>105367</v>
      </c>
      <c r="D26330" s="1" t="s">
        <v>104920</v>
      </c>
      <c r="E26330" s="1" t="s">
        <v>105368</v>
      </c>
      <c r="F26330" s="1" t="s">
        <v>105033</v>
      </c>
      <c r="G26330" s="1" t="s">
        <v>105365</v>
      </c>
      <c r="H26330" s="3" t="s">
        <v>105369</v>
      </c>
    </row>
    <row r="26331" spans="1:8" x14ac:dyDescent="0.25">
      <c r="A26331" s="2">
        <v>43643.791666666672</v>
      </c>
      <c r="B26331" s="2">
        <v>43643.854166666672</v>
      </c>
      <c r="C26331" s="1" t="s">
        <v>105370</v>
      </c>
      <c r="D26331" s="1" t="s">
        <v>105371</v>
      </c>
      <c r="E26331" s="1" t="s">
        <v>105372</v>
      </c>
      <c r="F26331" s="1" t="s">
        <v>105033</v>
      </c>
      <c r="G26331" s="1" t="s">
        <v>105365</v>
      </c>
      <c r="H26331" s="3" t="s">
        <v>105373</v>
      </c>
    </row>
    <row r="26332" spans="1:8" x14ac:dyDescent="0.25">
      <c r="A26332" s="2">
        <v>43643.770833333328</v>
      </c>
      <c r="B26332" s="2">
        <v>43643.875</v>
      </c>
      <c r="C26332" s="1" t="s">
        <v>105374</v>
      </c>
      <c r="D26332" s="1" t="s">
        <v>105375</v>
      </c>
      <c r="E26332" s="1" t="s">
        <v>105376</v>
      </c>
      <c r="F26332" s="1" t="s">
        <v>105033</v>
      </c>
      <c r="G26332" s="1" t="s">
        <v>105365</v>
      </c>
      <c r="H26332" s="3" t="s">
        <v>105377</v>
      </c>
    </row>
    <row r="26333" spans="1:8" x14ac:dyDescent="0.25">
      <c r="A26333" s="2">
        <v>43643.354166666672</v>
      </c>
      <c r="B26333" s="2">
        <v>43643.5</v>
      </c>
      <c r="C26333" s="1" t="s">
        <v>105378</v>
      </c>
      <c r="D26333" s="1" t="s">
        <v>105379</v>
      </c>
      <c r="E26333" s="1" t="s">
        <v>105380</v>
      </c>
      <c r="F26333" s="1" t="s">
        <v>105033</v>
      </c>
      <c r="G26333" s="1" t="s">
        <v>105365</v>
      </c>
      <c r="H26333" s="3" t="s">
        <v>105381</v>
      </c>
    </row>
    <row r="26334" spans="1:8" x14ac:dyDescent="0.25">
      <c r="A26334" s="2">
        <v>43642.354166666672</v>
      </c>
      <c r="B26334" s="2">
        <v>43642.520833333328</v>
      </c>
      <c r="C26334" s="1" t="s">
        <v>105382</v>
      </c>
      <c r="D26334" s="1" t="s">
        <v>105383</v>
      </c>
      <c r="E26334" s="1" t="s">
        <v>105384</v>
      </c>
      <c r="F26334" s="1" t="s">
        <v>105033</v>
      </c>
      <c r="G26334" s="1" t="s">
        <v>105365</v>
      </c>
      <c r="H26334" s="3" t="s">
        <v>105385</v>
      </c>
    </row>
    <row r="26335" spans="1:8" x14ac:dyDescent="0.25">
      <c r="A26335" s="2">
        <v>43641.375</v>
      </c>
      <c r="B26335" s="2">
        <v>43643.729166666672</v>
      </c>
      <c r="C26335" s="1" t="s">
        <v>105386</v>
      </c>
      <c r="D26335" s="1" t="s">
        <v>105387</v>
      </c>
      <c r="E26335" s="1" t="s">
        <v>105388</v>
      </c>
      <c r="F26335" s="1" t="s">
        <v>105033</v>
      </c>
      <c r="G26335" s="1" t="s">
        <v>105365</v>
      </c>
      <c r="H26335" s="3" t="s">
        <v>105389</v>
      </c>
    </row>
    <row r="26336" spans="1:8" x14ac:dyDescent="0.25">
      <c r="A26336" s="2">
        <v>43641.354166666672</v>
      </c>
      <c r="B26336" s="2">
        <v>43641.5</v>
      </c>
      <c r="C26336" s="1" t="s">
        <v>105390</v>
      </c>
      <c r="D26336" s="1" t="s">
        <v>105391</v>
      </c>
      <c r="E26336" s="1" t="s">
        <v>105392</v>
      </c>
      <c r="F26336" s="1" t="s">
        <v>105033</v>
      </c>
      <c r="G26336" s="1" t="s">
        <v>105365</v>
      </c>
      <c r="H26336" s="3" t="s">
        <v>105393</v>
      </c>
    </row>
    <row r="26337" spans="1:8" x14ac:dyDescent="0.25">
      <c r="A26337" s="2">
        <v>43645.395833333328</v>
      </c>
      <c r="B26337" s="2">
        <v>43645.604166666672</v>
      </c>
      <c r="C26337" s="1" t="s">
        <v>105394</v>
      </c>
      <c r="D26337" s="1" t="s">
        <v>104881</v>
      </c>
      <c r="E26337" s="1" t="s">
        <v>105395</v>
      </c>
      <c r="F26337" s="1" t="s">
        <v>105033</v>
      </c>
      <c r="G26337" s="1" t="s">
        <v>105365</v>
      </c>
      <c r="H26337" s="3" t="s">
        <v>105396</v>
      </c>
    </row>
    <row r="26338" spans="1:8" x14ac:dyDescent="0.25">
      <c r="A26338" s="2">
        <v>43645.395833333328</v>
      </c>
      <c r="B26338" s="2">
        <v>43645.75</v>
      </c>
      <c r="C26338" s="1" t="s">
        <v>105397</v>
      </c>
      <c r="D26338" s="1" t="s">
        <v>105398</v>
      </c>
      <c r="E26338" s="1" t="s">
        <v>105399</v>
      </c>
      <c r="F26338" s="1" t="s">
        <v>105033</v>
      </c>
      <c r="G26338" s="1" t="s">
        <v>105365</v>
      </c>
      <c r="H26338" s="3" t="s">
        <v>105400</v>
      </c>
    </row>
    <row r="26339" spans="1:8" x14ac:dyDescent="0.25">
      <c r="A26339" s="2">
        <v>43644.333333333328</v>
      </c>
      <c r="B26339" s="2">
        <v>43644.708333333328</v>
      </c>
      <c r="C26339" s="1" t="s">
        <v>105401</v>
      </c>
      <c r="D26339" s="1" t="s">
        <v>86703</v>
      </c>
      <c r="E26339" s="1" t="s">
        <v>105402</v>
      </c>
      <c r="F26339" s="1" t="s">
        <v>105033</v>
      </c>
      <c r="G26339" s="1" t="s">
        <v>105365</v>
      </c>
      <c r="H26339" s="3" t="s">
        <v>105403</v>
      </c>
    </row>
    <row r="26340" spans="1:8" x14ac:dyDescent="0.25">
      <c r="A26340" s="2">
        <v>43643.791666666672</v>
      </c>
      <c r="B26340" s="2">
        <v>43643.875</v>
      </c>
      <c r="C26340" s="1" t="s">
        <v>105404</v>
      </c>
      <c r="D26340" s="1" t="s">
        <v>105405</v>
      </c>
      <c r="E26340" s="1" t="s">
        <v>105406</v>
      </c>
      <c r="F26340" s="1" t="s">
        <v>105033</v>
      </c>
      <c r="G26340" s="1" t="s">
        <v>105365</v>
      </c>
      <c r="H26340" s="3" t="s">
        <v>105407</v>
      </c>
    </row>
    <row r="26341" spans="1:8" x14ac:dyDescent="0.25">
      <c r="A26341" s="2">
        <v>43640.375</v>
      </c>
      <c r="B26341" s="2">
        <v>43640.708333333328</v>
      </c>
      <c r="C26341" s="1" t="s">
        <v>105408</v>
      </c>
      <c r="D26341" s="1" t="s">
        <v>105409</v>
      </c>
      <c r="E26341" s="1" t="s">
        <v>105410</v>
      </c>
      <c r="F26341" s="1" t="s">
        <v>105033</v>
      </c>
      <c r="G26341" s="1" t="s">
        <v>105365</v>
      </c>
      <c r="H26341" s="3" t="s">
        <v>105411</v>
      </c>
    </row>
    <row r="26342" spans="1:8" x14ac:dyDescent="0.25">
      <c r="A26342" s="2">
        <v>43640.375</v>
      </c>
      <c r="B26342" s="2">
        <v>43640.708333333328</v>
      </c>
      <c r="C26342" s="1" t="s">
        <v>105408</v>
      </c>
      <c r="D26342" s="1" t="s">
        <v>105409</v>
      </c>
      <c r="E26342" s="1" t="s">
        <v>105412</v>
      </c>
      <c r="F26342" s="1" t="s">
        <v>105033</v>
      </c>
      <c r="G26342" s="1" t="s">
        <v>105365</v>
      </c>
      <c r="H26342" s="3" t="s">
        <v>105413</v>
      </c>
    </row>
    <row r="26343" spans="1:8" x14ac:dyDescent="0.25">
      <c r="A26343" s="2">
        <v>43639.375</v>
      </c>
      <c r="B26343" s="2">
        <v>43639.708333333328</v>
      </c>
      <c r="C26343" s="1" t="s">
        <v>105414</v>
      </c>
      <c r="D26343" s="1" t="s">
        <v>104996</v>
      </c>
      <c r="E26343" s="1" t="s">
        <v>105415</v>
      </c>
      <c r="F26343" s="1" t="s">
        <v>105033</v>
      </c>
      <c r="G26343" s="1" t="s">
        <v>105365</v>
      </c>
      <c r="H26343" s="3" t="s">
        <v>105416</v>
      </c>
    </row>
    <row r="26344" spans="1:8" x14ac:dyDescent="0.25">
      <c r="A26344" s="2">
        <v>43645.583333333328</v>
      </c>
      <c r="B26344" s="2">
        <v>43645.8125</v>
      </c>
      <c r="C26344" s="1" t="s">
        <v>105417</v>
      </c>
      <c r="D26344" s="1" t="s">
        <v>105418</v>
      </c>
      <c r="E26344" s="1" t="s">
        <v>105419</v>
      </c>
      <c r="F26344" s="1" t="s">
        <v>105033</v>
      </c>
      <c r="G26344" s="1" t="s">
        <v>105365</v>
      </c>
      <c r="H26344" s="3" t="s">
        <v>105420</v>
      </c>
    </row>
    <row r="26345" spans="1:8" x14ac:dyDescent="0.25">
      <c r="A26345" s="2">
        <v>43641.5625</v>
      </c>
      <c r="B26345" s="2">
        <v>43641.75</v>
      </c>
      <c r="C26345" s="1" t="s">
        <v>105421</v>
      </c>
      <c r="D26345" s="1" t="s">
        <v>105391</v>
      </c>
      <c r="E26345" s="1" t="s">
        <v>105422</v>
      </c>
      <c r="F26345" s="1" t="s">
        <v>105033</v>
      </c>
      <c r="G26345" s="1" t="s">
        <v>105365</v>
      </c>
      <c r="H26345" s="3" t="s">
        <v>105423</v>
      </c>
    </row>
    <row r="26346" spans="1:8" x14ac:dyDescent="0.25">
      <c r="A26346" s="2">
        <v>43641.666666666672</v>
      </c>
      <c r="B26346" s="2">
        <v>43641.916666666672</v>
      </c>
      <c r="C26346" s="1" t="s">
        <v>105361</v>
      </c>
      <c r="D26346" s="1" t="s">
        <v>105362</v>
      </c>
      <c r="E26346" s="1" t="s">
        <v>105424</v>
      </c>
      <c r="F26346" s="1" t="s">
        <v>105033</v>
      </c>
      <c r="G26346" s="1" t="s">
        <v>105365</v>
      </c>
      <c r="H26346" s="3" t="s">
        <v>105425</v>
      </c>
    </row>
    <row r="26347" spans="1:8" x14ac:dyDescent="0.25">
      <c r="A26347" s="2">
        <v>43643.520833333328</v>
      </c>
      <c r="B26347" s="2">
        <v>43643.625</v>
      </c>
      <c r="C26347" s="1" t="s">
        <v>105426</v>
      </c>
      <c r="D26347" s="1" t="s">
        <v>105427</v>
      </c>
      <c r="E26347" s="1" t="s">
        <v>105428</v>
      </c>
      <c r="F26347" s="1" t="s">
        <v>105033</v>
      </c>
      <c r="G26347" s="1" t="s">
        <v>105365</v>
      </c>
      <c r="H26347" s="3" t="s">
        <v>105429</v>
      </c>
    </row>
    <row r="26348" spans="1:8" x14ac:dyDescent="0.25">
      <c r="A26348" s="2">
        <v>43642.770833333328</v>
      </c>
      <c r="B26348" s="2">
        <v>43642.916666666672</v>
      </c>
      <c r="C26348" s="1" t="s">
        <v>105430</v>
      </c>
      <c r="D26348" s="1" t="s">
        <v>105431</v>
      </c>
      <c r="E26348" s="1" t="s">
        <v>105432</v>
      </c>
      <c r="F26348" s="1" t="s">
        <v>105033</v>
      </c>
      <c r="G26348" s="1" t="s">
        <v>105365</v>
      </c>
      <c r="H26348" s="3" t="s">
        <v>105433</v>
      </c>
    </row>
    <row r="26349" spans="1:8" x14ac:dyDescent="0.25">
      <c r="A26349" s="2">
        <v>43642.333333333328</v>
      </c>
      <c r="B26349" s="2">
        <v>43643.6875</v>
      </c>
      <c r="C26349" s="1" t="s">
        <v>105434</v>
      </c>
      <c r="D26349" s="1" t="s">
        <v>105435</v>
      </c>
      <c r="E26349" s="1" t="s">
        <v>105436</v>
      </c>
      <c r="F26349" s="1" t="s">
        <v>105033</v>
      </c>
      <c r="G26349" s="1" t="s">
        <v>105365</v>
      </c>
      <c r="H26349" s="3" t="s">
        <v>105437</v>
      </c>
    </row>
    <row r="26350" spans="1:8" x14ac:dyDescent="0.25">
      <c r="A26350" s="2">
        <v>43641.75</v>
      </c>
      <c r="B26350" s="2">
        <v>43641.833333333328</v>
      </c>
      <c r="C26350" s="1" t="s">
        <v>105438</v>
      </c>
      <c r="D26350" s="1" t="s">
        <v>105439</v>
      </c>
      <c r="E26350" s="1" t="s">
        <v>105440</v>
      </c>
      <c r="F26350" s="1" t="s">
        <v>105033</v>
      </c>
      <c r="G26350" s="1" t="s">
        <v>105365</v>
      </c>
      <c r="H26350" s="3" t="s">
        <v>105441</v>
      </c>
    </row>
    <row r="26351" spans="1:8" x14ac:dyDescent="0.25">
      <c r="A26351" s="2">
        <v>43641.375</v>
      </c>
      <c r="B26351" s="2">
        <v>43641.4375</v>
      </c>
      <c r="C26351" s="1" t="s">
        <v>105442</v>
      </c>
      <c r="D26351" s="1" t="s">
        <v>104881</v>
      </c>
      <c r="E26351" s="1" t="s">
        <v>105443</v>
      </c>
      <c r="F26351" s="1" t="s">
        <v>105033</v>
      </c>
      <c r="G26351" s="1" t="s">
        <v>105365</v>
      </c>
      <c r="H26351" s="3" t="s">
        <v>105444</v>
      </c>
    </row>
    <row r="26352" spans="1:8" x14ac:dyDescent="0.25">
      <c r="A26352" s="2">
        <v>43640.75</v>
      </c>
      <c r="B26352" s="2">
        <v>43640.875</v>
      </c>
      <c r="C26352" s="1" t="s">
        <v>105445</v>
      </c>
      <c r="D26352" s="1" t="s">
        <v>105446</v>
      </c>
      <c r="E26352" s="1" t="s">
        <v>105447</v>
      </c>
      <c r="F26352" s="1" t="s">
        <v>105033</v>
      </c>
      <c r="G26352" s="1" t="s">
        <v>105365</v>
      </c>
      <c r="H26352" s="3" t="s">
        <v>105448</v>
      </c>
    </row>
    <row r="26353" spans="1:8" x14ac:dyDescent="0.25">
      <c r="A26353" s="2">
        <v>43640.666666666672</v>
      </c>
      <c r="B26353" s="2">
        <v>43640.833333333328</v>
      </c>
      <c r="C26353" s="1" t="s">
        <v>105449</v>
      </c>
      <c r="D26353" s="1" t="s">
        <v>105450</v>
      </c>
      <c r="E26353" s="1" t="s">
        <v>105451</v>
      </c>
      <c r="F26353" s="1" t="s">
        <v>105033</v>
      </c>
      <c r="G26353" s="1" t="s">
        <v>105365</v>
      </c>
      <c r="H26353" s="3" t="s">
        <v>105452</v>
      </c>
    </row>
    <row r="26354" spans="1:8" x14ac:dyDescent="0.25">
      <c r="A26354" s="2">
        <v>43646.375</v>
      </c>
      <c r="B26354" s="2">
        <v>43646.708333333328</v>
      </c>
      <c r="C26354" s="1" t="s">
        <v>105453</v>
      </c>
      <c r="D26354" s="1" t="s">
        <v>104996</v>
      </c>
      <c r="E26354" s="1" t="s">
        <v>105454</v>
      </c>
      <c r="F26354" s="1" t="s">
        <v>105033</v>
      </c>
      <c r="G26354" s="1" t="s">
        <v>105365</v>
      </c>
      <c r="H26354" s="3" t="s">
        <v>105455</v>
      </c>
    </row>
    <row r="26355" spans="1:8" x14ac:dyDescent="0.25">
      <c r="A26355" s="2">
        <v>43643.791666666672</v>
      </c>
      <c r="B26355" s="2">
        <v>43643.854166666672</v>
      </c>
      <c r="C26355" s="1" t="s">
        <v>105456</v>
      </c>
      <c r="D26355" s="1" t="s">
        <v>105457</v>
      </c>
      <c r="E26355" s="1" t="s">
        <v>105458</v>
      </c>
      <c r="F26355" s="1" t="s">
        <v>105033</v>
      </c>
      <c r="G26355" s="1" t="s">
        <v>105365</v>
      </c>
      <c r="H26355" s="3" t="s">
        <v>105459</v>
      </c>
    </row>
    <row r="26356" spans="1:8" x14ac:dyDescent="0.25">
      <c r="A26356" s="2">
        <v>43643.354166666672</v>
      </c>
      <c r="B26356" s="2">
        <v>43643.583333333328</v>
      </c>
      <c r="C26356" s="1" t="s">
        <v>105460</v>
      </c>
      <c r="D26356" s="1" t="s">
        <v>105461</v>
      </c>
      <c r="E26356" s="1" t="s">
        <v>105462</v>
      </c>
      <c r="F26356" s="1" t="s">
        <v>105033</v>
      </c>
      <c r="G26356" s="1" t="s">
        <v>105365</v>
      </c>
      <c r="H26356" s="3" t="s">
        <v>105463</v>
      </c>
    </row>
    <row r="26357" spans="1:8" x14ac:dyDescent="0.25">
      <c r="A26357" s="2">
        <v>43642.395833333328</v>
      </c>
      <c r="B26357" s="2">
        <v>43642.729166666672</v>
      </c>
      <c r="C26357" s="1" t="s">
        <v>105464</v>
      </c>
      <c r="D26357" s="1" t="s">
        <v>105465</v>
      </c>
      <c r="E26357" s="1" t="s">
        <v>105466</v>
      </c>
      <c r="F26357" s="1" t="s">
        <v>105033</v>
      </c>
      <c r="G26357" s="1" t="s">
        <v>105365</v>
      </c>
      <c r="H26357" s="3" t="s">
        <v>105467</v>
      </c>
    </row>
    <row r="26358" spans="1:8" x14ac:dyDescent="0.25">
      <c r="A26358" s="2">
        <v>43640.375</v>
      </c>
      <c r="B26358" s="2">
        <v>43641.75</v>
      </c>
      <c r="C26358" s="1" t="s">
        <v>105468</v>
      </c>
      <c r="D26358" s="1" t="s">
        <v>105469</v>
      </c>
      <c r="E26358" s="1" t="s">
        <v>105470</v>
      </c>
      <c r="F26358" s="1" t="s">
        <v>105033</v>
      </c>
      <c r="G26358" s="1" t="s">
        <v>105365</v>
      </c>
      <c r="H26358" s="3" t="s">
        <v>105471</v>
      </c>
    </row>
    <row r="26359" spans="1:8" x14ac:dyDescent="0.25">
      <c r="A26359" s="2">
        <v>43639.395833333328</v>
      </c>
      <c r="B26359" s="2">
        <v>43639.583333333328</v>
      </c>
      <c r="C26359" s="1" t="s">
        <v>105472</v>
      </c>
      <c r="D26359" s="1" t="s">
        <v>105473</v>
      </c>
      <c r="E26359" s="1" t="s">
        <v>105474</v>
      </c>
      <c r="F26359" s="1" t="s">
        <v>105033</v>
      </c>
      <c r="G26359" s="1" t="s">
        <v>105365</v>
      </c>
      <c r="H26359" s="3" t="s">
        <v>105475</v>
      </c>
    </row>
    <row r="26360" spans="1:8" x14ac:dyDescent="0.25">
      <c r="A26360" s="2">
        <v>43643.5</v>
      </c>
      <c r="B26360" s="2">
        <v>43643.75</v>
      </c>
      <c r="C26360" s="1" t="s">
        <v>105476</v>
      </c>
      <c r="D26360" s="1" t="s">
        <v>104901</v>
      </c>
      <c r="E26360" s="1" t="s">
        <v>105477</v>
      </c>
      <c r="F26360" s="1" t="s">
        <v>105033</v>
      </c>
      <c r="G26360" s="1" t="s">
        <v>105365</v>
      </c>
      <c r="H26360" s="3" t="s">
        <v>105478</v>
      </c>
    </row>
    <row r="26361" spans="1:8" x14ac:dyDescent="0.25">
      <c r="A26361" s="2">
        <v>43639.416666666672</v>
      </c>
      <c r="B26361" s="2">
        <v>43639.666666666672</v>
      </c>
      <c r="C26361" s="1" t="s">
        <v>105230</v>
      </c>
      <c r="D26361" s="1" t="s">
        <v>105231</v>
      </c>
      <c r="E26361" s="1" t="s">
        <v>105479</v>
      </c>
      <c r="F26361" s="1" t="s">
        <v>105033</v>
      </c>
      <c r="G26361" s="1" t="s">
        <v>105365</v>
      </c>
      <c r="H26361" s="3" t="s">
        <v>105480</v>
      </c>
    </row>
    <row r="26362" spans="1:8" x14ac:dyDescent="0.25">
      <c r="A26362" s="2">
        <v>43258.375</v>
      </c>
      <c r="B26362" s="2">
        <v>43258.5</v>
      </c>
      <c r="C26362" s="1" t="s">
        <v>105481</v>
      </c>
      <c r="D26362" s="1" t="s">
        <v>105482</v>
      </c>
      <c r="E26362" s="1" t="s">
        <v>105483</v>
      </c>
      <c r="F26362" s="1" t="s">
        <v>105484</v>
      </c>
      <c r="G26362" s="1" t="s">
        <v>105485</v>
      </c>
      <c r="H26362" s="3" t="s">
        <v>105486</v>
      </c>
    </row>
    <row r="26363" spans="1:8" x14ac:dyDescent="0.25">
      <c r="A26363" s="2">
        <v>43251.770833333328</v>
      </c>
      <c r="B26363" s="2">
        <v>43251.916666666672</v>
      </c>
      <c r="C26363" s="1" t="s">
        <v>105487</v>
      </c>
      <c r="D26363" s="1" t="s">
        <v>105488</v>
      </c>
      <c r="E26363" s="1" t="s">
        <v>105489</v>
      </c>
      <c r="F26363" s="1" t="s">
        <v>105484</v>
      </c>
      <c r="G26363" s="1" t="s">
        <v>105490</v>
      </c>
      <c r="H26363" s="3" t="s">
        <v>105491</v>
      </c>
    </row>
    <row r="26364" spans="1:8" x14ac:dyDescent="0.25">
      <c r="A26364" s="5">
        <v>43385.8125</v>
      </c>
      <c r="B26364" s="5">
        <v>43385.9375</v>
      </c>
      <c r="C26364" s="1" t="s">
        <v>105492</v>
      </c>
      <c r="D26364" s="1" t="s">
        <v>105493</v>
      </c>
      <c r="E26364" s="1" t="s">
        <v>105494</v>
      </c>
      <c r="F26364" s="1" t="s">
        <v>105484</v>
      </c>
      <c r="G26364" s="1" t="s">
        <v>105495</v>
      </c>
      <c r="H26364" s="3" t="s">
        <v>105496</v>
      </c>
    </row>
    <row r="26365" spans="1:8" x14ac:dyDescent="0.25">
      <c r="A26365" s="2">
        <v>43379.791666666672</v>
      </c>
      <c r="B26365" s="2">
        <v>43381.875</v>
      </c>
      <c r="C26365" s="1" t="s">
        <v>105497</v>
      </c>
      <c r="D26365" s="1"/>
      <c r="E26365" s="1" t="s">
        <v>105498</v>
      </c>
      <c r="F26365" s="1" t="s">
        <v>105484</v>
      </c>
      <c r="G26365" s="1" t="s">
        <v>105499</v>
      </c>
      <c r="H26365" s="3" t="s">
        <v>105500</v>
      </c>
    </row>
    <row r="26366" spans="1:8" x14ac:dyDescent="0.25">
      <c r="A26366" s="2">
        <v>43379.583333333328</v>
      </c>
      <c r="B26366" s="2">
        <v>43379.708333333328</v>
      </c>
      <c r="C26366" s="1" t="s">
        <v>105501</v>
      </c>
      <c r="D26366" s="1" t="s">
        <v>105502</v>
      </c>
      <c r="E26366" s="1" t="s">
        <v>105503</v>
      </c>
      <c r="F26366" s="1" t="s">
        <v>105484</v>
      </c>
      <c r="G26366" s="1" t="s">
        <v>105504</v>
      </c>
      <c r="H26366" s="3" t="s">
        <v>105505</v>
      </c>
    </row>
    <row r="26367" spans="1:8" x14ac:dyDescent="0.25">
      <c r="A26367" s="2">
        <v>43374.791666666672</v>
      </c>
      <c r="B26367" s="2">
        <v>43374.875</v>
      </c>
      <c r="C26367" s="1" t="s">
        <v>105506</v>
      </c>
      <c r="D26367" s="1" t="s">
        <v>105507</v>
      </c>
      <c r="E26367" s="1" t="s">
        <v>105508</v>
      </c>
      <c r="F26367" s="1" t="s">
        <v>105484</v>
      </c>
      <c r="G26367" s="1" t="s">
        <v>105509</v>
      </c>
      <c r="H26367" s="3" t="s">
        <v>105510</v>
      </c>
    </row>
    <row r="26368" spans="1:8" x14ac:dyDescent="0.25">
      <c r="A26368" s="2">
        <v>43374.791666666672</v>
      </c>
      <c r="B26368" s="2">
        <v>43374.875</v>
      </c>
      <c r="C26368" s="1" t="s">
        <v>105511</v>
      </c>
      <c r="D26368" s="1" t="s">
        <v>105512</v>
      </c>
      <c r="E26368" s="1" t="s">
        <v>105513</v>
      </c>
      <c r="F26368" s="1" t="s">
        <v>105484</v>
      </c>
      <c r="G26368" s="1" t="s">
        <v>105514</v>
      </c>
      <c r="H26368" s="3" t="s">
        <v>105515</v>
      </c>
    </row>
    <row r="26369" spans="1:8" x14ac:dyDescent="0.25">
      <c r="A26369" s="2">
        <v>43374.75</v>
      </c>
      <c r="B26369" s="2">
        <v>43374.8125</v>
      </c>
      <c r="C26369" s="1" t="s">
        <v>105516</v>
      </c>
      <c r="D26369" s="1" t="s">
        <v>105517</v>
      </c>
      <c r="E26369" s="1" t="s">
        <v>105518</v>
      </c>
      <c r="F26369" s="1" t="s">
        <v>105484</v>
      </c>
      <c r="G26369" s="1" t="s">
        <v>105519</v>
      </c>
      <c r="H26369" s="3" t="s">
        <v>105520</v>
      </c>
    </row>
    <row r="26370" spans="1:8" x14ac:dyDescent="0.25">
      <c r="A26370" s="2">
        <v>43374.75</v>
      </c>
      <c r="B26370" s="2">
        <v>43374.833333333328</v>
      </c>
      <c r="C26370" s="1" t="s">
        <v>105521</v>
      </c>
      <c r="D26370" s="1" t="s">
        <v>105522</v>
      </c>
      <c r="E26370" s="1" t="s">
        <v>105523</v>
      </c>
      <c r="F26370" s="1" t="s">
        <v>105484</v>
      </c>
      <c r="G26370" s="1" t="s">
        <v>105524</v>
      </c>
      <c r="H26370" s="3" t="s">
        <v>105525</v>
      </c>
    </row>
    <row r="26371" spans="1:8" x14ac:dyDescent="0.25">
      <c r="A26371" s="2">
        <v>43378.8125</v>
      </c>
      <c r="B26371" s="2">
        <v>43378.9375</v>
      </c>
      <c r="C26371" s="1" t="s">
        <v>105526</v>
      </c>
      <c r="D26371" s="1" t="s">
        <v>105493</v>
      </c>
      <c r="E26371" s="1" t="s">
        <v>105527</v>
      </c>
      <c r="F26371" s="1" t="s">
        <v>105484</v>
      </c>
      <c r="G26371" s="1" t="s">
        <v>105528</v>
      </c>
      <c r="H26371" s="3" t="s">
        <v>105529</v>
      </c>
    </row>
    <row r="26372" spans="1:8" x14ac:dyDescent="0.25">
      <c r="A26372" s="2">
        <v>43378.791666666672</v>
      </c>
      <c r="B26372" s="2">
        <v>43380.75</v>
      </c>
      <c r="C26372" s="1" t="s">
        <v>105530</v>
      </c>
      <c r="D26372" s="1" t="s">
        <v>105531</v>
      </c>
      <c r="E26372" s="1" t="s">
        <v>105532</v>
      </c>
      <c r="F26372" s="1" t="s">
        <v>105484</v>
      </c>
      <c r="G26372" s="1" t="s">
        <v>105533</v>
      </c>
      <c r="H26372" s="3" t="s">
        <v>105534</v>
      </c>
    </row>
    <row r="26373" spans="1:8" x14ac:dyDescent="0.25">
      <c r="A26373" s="5">
        <v>43388.8125</v>
      </c>
      <c r="B26373" s="5">
        <v>43388.895833333328</v>
      </c>
      <c r="C26373" s="1" t="s">
        <v>105535</v>
      </c>
      <c r="D26373" s="1"/>
      <c r="E26373" s="1" t="s">
        <v>105536</v>
      </c>
      <c r="F26373" s="1" t="s">
        <v>105484</v>
      </c>
      <c r="G26373" s="1" t="s">
        <v>105537</v>
      </c>
      <c r="H26373" s="3" t="s">
        <v>105538</v>
      </c>
    </row>
    <row r="26374" spans="1:8" x14ac:dyDescent="0.25">
      <c r="A26374" s="2">
        <v>43376.791666666672</v>
      </c>
      <c r="B26374" s="2">
        <v>43376.875</v>
      </c>
      <c r="C26374" s="1" t="s">
        <v>105539</v>
      </c>
      <c r="D26374" s="1" t="s">
        <v>105540</v>
      </c>
      <c r="E26374" s="1" t="s">
        <v>105541</v>
      </c>
      <c r="F26374" s="1" t="s">
        <v>105484</v>
      </c>
      <c r="G26374" s="1" t="s">
        <v>105542</v>
      </c>
      <c r="H26374" s="3" t="s">
        <v>105543</v>
      </c>
    </row>
    <row r="26375" spans="1:8" x14ac:dyDescent="0.25">
      <c r="A26375" s="2">
        <v>43376.791666666672</v>
      </c>
      <c r="B26375" s="2">
        <v>43376.916666666672</v>
      </c>
      <c r="C26375" s="1" t="s">
        <v>105544</v>
      </c>
      <c r="D26375" s="1" t="s">
        <v>105545</v>
      </c>
      <c r="E26375" s="1" t="s">
        <v>105546</v>
      </c>
      <c r="F26375" s="1" t="s">
        <v>105484</v>
      </c>
      <c r="G26375" s="1" t="s">
        <v>105547</v>
      </c>
      <c r="H26375" s="3" t="s">
        <v>105548</v>
      </c>
    </row>
    <row r="26376" spans="1:8" x14ac:dyDescent="0.25">
      <c r="A26376" s="2">
        <v>43376.791666666672</v>
      </c>
      <c r="B26376" s="2">
        <v>43376.875</v>
      </c>
      <c r="C26376" s="1" t="s">
        <v>105549</v>
      </c>
      <c r="D26376" s="1" t="s">
        <v>105550</v>
      </c>
      <c r="E26376" s="1" t="s">
        <v>105551</v>
      </c>
      <c r="F26376" s="1" t="s">
        <v>105484</v>
      </c>
      <c r="G26376" s="1" t="s">
        <v>105552</v>
      </c>
      <c r="H26376" s="3" t="s">
        <v>105553</v>
      </c>
    </row>
    <row r="26377" spans="1:8" x14ac:dyDescent="0.25">
      <c r="A26377" s="2">
        <v>43376.791666666672</v>
      </c>
      <c r="B26377" s="2">
        <v>43376.916666666672</v>
      </c>
      <c r="C26377" s="1" t="s">
        <v>105554</v>
      </c>
      <c r="D26377" s="1" t="s">
        <v>105555</v>
      </c>
      <c r="E26377" s="1" t="s">
        <v>105556</v>
      </c>
      <c r="F26377" s="1" t="s">
        <v>105484</v>
      </c>
      <c r="G26377" s="1" t="s">
        <v>105557</v>
      </c>
      <c r="H26377" s="3" t="s">
        <v>105558</v>
      </c>
    </row>
    <row r="26378" spans="1:8" x14ac:dyDescent="0.25">
      <c r="A26378" s="2">
        <v>43376.8125</v>
      </c>
      <c r="B26378" s="2">
        <v>43376.875</v>
      </c>
      <c r="C26378" s="1" t="s">
        <v>105559</v>
      </c>
      <c r="D26378" s="1" t="s">
        <v>105560</v>
      </c>
      <c r="E26378" s="1" t="s">
        <v>105561</v>
      </c>
      <c r="F26378" s="1" t="s">
        <v>105484</v>
      </c>
      <c r="G26378" s="1" t="s">
        <v>105562</v>
      </c>
      <c r="H26378" s="3" t="s">
        <v>105563</v>
      </c>
    </row>
    <row r="26379" spans="1:8" x14ac:dyDescent="0.25">
      <c r="A26379" s="2">
        <v>43405.791666666672</v>
      </c>
      <c r="B26379" s="2">
        <v>43405.916666666672</v>
      </c>
      <c r="C26379" s="1" t="s">
        <v>105564</v>
      </c>
      <c r="D26379" s="1" t="s">
        <v>105047</v>
      </c>
      <c r="E26379" s="1" t="s">
        <v>105565</v>
      </c>
      <c r="F26379" s="1" t="s">
        <v>105484</v>
      </c>
      <c r="G26379" s="1" t="s">
        <v>105566</v>
      </c>
      <c r="H26379" s="3" t="s">
        <v>105567</v>
      </c>
    </row>
    <row r="26380" spans="1:8" x14ac:dyDescent="0.25">
      <c r="A26380" s="5">
        <v>43390.791666666672</v>
      </c>
      <c r="B26380" s="5">
        <v>43390.875</v>
      </c>
      <c r="C26380" s="1" t="s">
        <v>105568</v>
      </c>
      <c r="D26380" s="1" t="s">
        <v>105569</v>
      </c>
      <c r="E26380" s="1" t="s">
        <v>105570</v>
      </c>
      <c r="F26380" s="1" t="s">
        <v>105484</v>
      </c>
      <c r="G26380" s="1" t="s">
        <v>105571</v>
      </c>
      <c r="H26380" s="3" t="s">
        <v>105572</v>
      </c>
    </row>
    <row r="26381" spans="1:8" x14ac:dyDescent="0.25">
      <c r="A26381" s="2">
        <v>43377.791666666672</v>
      </c>
      <c r="B26381" s="2">
        <v>43377.875</v>
      </c>
      <c r="C26381" s="1" t="s">
        <v>105573</v>
      </c>
      <c r="D26381" s="1" t="s">
        <v>105574</v>
      </c>
      <c r="E26381" s="1" t="s">
        <v>105575</v>
      </c>
      <c r="F26381" s="1" t="s">
        <v>105484</v>
      </c>
      <c r="G26381" s="1" t="s">
        <v>105576</v>
      </c>
      <c r="H26381" s="3" t="s">
        <v>105577</v>
      </c>
    </row>
    <row r="26382" spans="1:8" x14ac:dyDescent="0.25">
      <c r="A26382" s="2">
        <v>43377.791666666672</v>
      </c>
      <c r="B26382" s="2">
        <v>43377.875</v>
      </c>
      <c r="C26382" s="1" t="s">
        <v>105578</v>
      </c>
      <c r="D26382" s="1" t="s">
        <v>105569</v>
      </c>
      <c r="E26382" s="1" t="s">
        <v>105579</v>
      </c>
      <c r="F26382" s="1" t="s">
        <v>105484</v>
      </c>
      <c r="G26382" s="1" t="s">
        <v>105580</v>
      </c>
      <c r="H26382" s="3" t="s">
        <v>105581</v>
      </c>
    </row>
    <row r="26383" spans="1:8" x14ac:dyDescent="0.25">
      <c r="A26383" s="2">
        <v>43377.791666666672</v>
      </c>
      <c r="B26383" s="2">
        <v>43377.875</v>
      </c>
      <c r="C26383" s="1" t="s">
        <v>105582</v>
      </c>
      <c r="D26383" s="1" t="s">
        <v>105583</v>
      </c>
      <c r="E26383" s="1" t="s">
        <v>105584</v>
      </c>
      <c r="F26383" s="1" t="s">
        <v>105484</v>
      </c>
      <c r="G26383" s="1" t="s">
        <v>105585</v>
      </c>
      <c r="H26383" s="3" t="s">
        <v>105586</v>
      </c>
    </row>
    <row r="26384" spans="1:8" x14ac:dyDescent="0.25">
      <c r="A26384" s="2">
        <v>43377.791666666672</v>
      </c>
      <c r="B26384" s="2">
        <v>43377.875</v>
      </c>
      <c r="C26384" s="1" t="s">
        <v>105587</v>
      </c>
      <c r="D26384" s="1" t="s">
        <v>105588</v>
      </c>
      <c r="E26384" s="1" t="s">
        <v>105589</v>
      </c>
      <c r="F26384" s="1" t="s">
        <v>105484</v>
      </c>
      <c r="G26384" s="1" t="s">
        <v>105590</v>
      </c>
      <c r="H26384" s="3" t="s">
        <v>105591</v>
      </c>
    </row>
    <row r="26385" spans="1:8" x14ac:dyDescent="0.25">
      <c r="A26385" s="2">
        <v>43377.770833333328</v>
      </c>
      <c r="B26385" s="2">
        <v>43377.854166666672</v>
      </c>
      <c r="C26385" s="1" t="s">
        <v>105592</v>
      </c>
      <c r="D26385" s="1" t="s">
        <v>105593</v>
      </c>
      <c r="E26385" s="1" t="s">
        <v>105594</v>
      </c>
      <c r="F26385" s="1" t="s">
        <v>105484</v>
      </c>
      <c r="G26385" s="1" t="s">
        <v>105595</v>
      </c>
      <c r="H26385" s="3" t="s">
        <v>105596</v>
      </c>
    </row>
    <row r="26386" spans="1:8" x14ac:dyDescent="0.25">
      <c r="A26386" s="2">
        <v>43377.770833333328</v>
      </c>
      <c r="B26386" s="2">
        <v>43377.854166666672</v>
      </c>
      <c r="C26386" s="1" t="s">
        <v>105597</v>
      </c>
      <c r="D26386" s="1" t="s">
        <v>105598</v>
      </c>
      <c r="E26386" s="1" t="s">
        <v>105599</v>
      </c>
      <c r="F26386" s="1" t="s">
        <v>105484</v>
      </c>
      <c r="G26386" s="1" t="s">
        <v>105600</v>
      </c>
      <c r="H26386" s="3" t="s">
        <v>105601</v>
      </c>
    </row>
    <row r="26387" spans="1:8" x14ac:dyDescent="0.25">
      <c r="A26387" s="5">
        <v>43386.375</v>
      </c>
      <c r="B26387" s="5">
        <v>43386.75</v>
      </c>
      <c r="C26387" s="1" t="s">
        <v>105602</v>
      </c>
      <c r="D26387" s="1" t="s">
        <v>105603</v>
      </c>
      <c r="E26387" s="1" t="s">
        <v>105604</v>
      </c>
      <c r="F26387" s="1" t="s">
        <v>105484</v>
      </c>
      <c r="G26387" s="1" t="s">
        <v>105605</v>
      </c>
      <c r="H26387" s="3" t="s">
        <v>105606</v>
      </c>
    </row>
    <row r="26388" spans="1:8" x14ac:dyDescent="0.25">
      <c r="A26388" s="2">
        <v>43372.791666666672</v>
      </c>
      <c r="B26388" s="2">
        <v>43374.875</v>
      </c>
      <c r="C26388" s="1" t="s">
        <v>105497</v>
      </c>
      <c r="D26388" s="1"/>
      <c r="E26388" s="1" t="s">
        <v>105607</v>
      </c>
      <c r="F26388" s="1" t="s">
        <v>105484</v>
      </c>
      <c r="G26388" s="1" t="s">
        <v>105608</v>
      </c>
      <c r="H26388" s="3" t="s">
        <v>105609</v>
      </c>
    </row>
    <row r="26389" spans="1:8" x14ac:dyDescent="0.25">
      <c r="A26389" s="2">
        <v>43412.354166666672</v>
      </c>
      <c r="B26389" s="2">
        <v>43412.770833333328</v>
      </c>
      <c r="C26389" s="1" t="s">
        <v>105610</v>
      </c>
      <c r="D26389" s="1" t="s">
        <v>105611</v>
      </c>
      <c r="E26389" s="1" t="s">
        <v>105612</v>
      </c>
      <c r="F26389" s="1" t="s">
        <v>105484</v>
      </c>
      <c r="G26389" s="1" t="s">
        <v>105613</v>
      </c>
      <c r="H26389" s="3" t="s">
        <v>105614</v>
      </c>
    </row>
    <row r="26390" spans="1:8" x14ac:dyDescent="0.25">
      <c r="A26390" s="2">
        <v>43377.458333333328</v>
      </c>
      <c r="B26390" s="2">
        <v>43377.6875</v>
      </c>
      <c r="C26390" s="1" t="s">
        <v>105615</v>
      </c>
      <c r="D26390" s="1" t="s">
        <v>105616</v>
      </c>
      <c r="E26390" s="1" t="s">
        <v>105617</v>
      </c>
      <c r="F26390" s="1" t="s">
        <v>105484</v>
      </c>
      <c r="G26390" s="1" t="s">
        <v>105618</v>
      </c>
      <c r="H26390" s="3" t="s">
        <v>105619</v>
      </c>
    </row>
    <row r="26391" spans="1:8" x14ac:dyDescent="0.25">
      <c r="A26391" s="2">
        <v>43376.791666666672</v>
      </c>
      <c r="B26391" s="2">
        <v>43376.875</v>
      </c>
      <c r="C26391" s="1" t="s">
        <v>105620</v>
      </c>
      <c r="D26391" s="1" t="s">
        <v>105621</v>
      </c>
      <c r="E26391" s="1" t="s">
        <v>105622</v>
      </c>
      <c r="F26391" s="1" t="s">
        <v>105484</v>
      </c>
      <c r="G26391" s="1" t="s">
        <v>105623</v>
      </c>
      <c r="H26391" s="3" t="s">
        <v>105624</v>
      </c>
    </row>
    <row r="26392" spans="1:8" x14ac:dyDescent="0.25">
      <c r="A26392" s="5">
        <v>43391.791666666672</v>
      </c>
      <c r="B26392" s="5">
        <v>43391.916666666672</v>
      </c>
      <c r="C26392" s="1" t="s">
        <v>105625</v>
      </c>
      <c r="D26392" s="1" t="s">
        <v>105626</v>
      </c>
      <c r="E26392" s="1" t="s">
        <v>105627</v>
      </c>
      <c r="F26392" s="1" t="s">
        <v>105484</v>
      </c>
      <c r="G26392" s="1" t="s">
        <v>105628</v>
      </c>
      <c r="H26392" s="3" t="s">
        <v>105629</v>
      </c>
    </row>
    <row r="26393" spans="1:8" x14ac:dyDescent="0.25">
      <c r="A26393" s="5">
        <v>43421.395833333328</v>
      </c>
      <c r="B26393" s="5">
        <v>43421.729166666672</v>
      </c>
      <c r="C26393" s="1" t="s">
        <v>105630</v>
      </c>
      <c r="D26393" s="1" t="s">
        <v>105631</v>
      </c>
      <c r="E26393" s="1" t="s">
        <v>105632</v>
      </c>
      <c r="F26393" s="1" t="s">
        <v>105484</v>
      </c>
      <c r="G26393" s="1" t="s">
        <v>105633</v>
      </c>
      <c r="H26393" s="3" t="s">
        <v>105634</v>
      </c>
    </row>
    <row r="26394" spans="1:8" x14ac:dyDescent="0.25">
      <c r="A26394" s="5">
        <v>43390.770833333328</v>
      </c>
      <c r="B26394" s="5">
        <v>43390.833333333328</v>
      </c>
      <c r="C26394" s="1" t="s">
        <v>105635</v>
      </c>
      <c r="D26394" s="1" t="s">
        <v>105522</v>
      </c>
      <c r="E26394" s="1" t="s">
        <v>105636</v>
      </c>
      <c r="F26394" s="1" t="s">
        <v>105484</v>
      </c>
      <c r="G26394" s="1" t="s">
        <v>105637</v>
      </c>
      <c r="H26394" s="3" t="s">
        <v>105638</v>
      </c>
    </row>
    <row r="26395" spans="1:8" x14ac:dyDescent="0.25">
      <c r="A26395" s="5">
        <v>43456.625</v>
      </c>
      <c r="B26395" s="5">
        <v>43456.708333333328</v>
      </c>
      <c r="C26395" s="1" t="s">
        <v>105639</v>
      </c>
      <c r="D26395" s="1" t="s">
        <v>105640</v>
      </c>
      <c r="E26395" s="1" t="s">
        <v>105641</v>
      </c>
      <c r="F26395" s="1" t="s">
        <v>105484</v>
      </c>
      <c r="G26395" s="1" t="s">
        <v>105642</v>
      </c>
      <c r="H26395" s="3" t="s">
        <v>105643</v>
      </c>
    </row>
    <row r="26396" spans="1:8" x14ac:dyDescent="0.25">
      <c r="A26396" s="5">
        <v>43384.770833333328</v>
      </c>
      <c r="B26396" s="5">
        <v>43384.895833333328</v>
      </c>
      <c r="C26396" s="1" t="s">
        <v>105644</v>
      </c>
      <c r="D26396" s="1" t="s">
        <v>105645</v>
      </c>
      <c r="E26396" s="1" t="s">
        <v>105646</v>
      </c>
      <c r="F26396" s="1" t="s">
        <v>105484</v>
      </c>
      <c r="G26396" s="1" t="s">
        <v>105647</v>
      </c>
      <c r="H26396" s="3" t="s">
        <v>105648</v>
      </c>
    </row>
    <row r="26397" spans="1:8" x14ac:dyDescent="0.25">
      <c r="A26397" s="2">
        <v>43376.791666666672</v>
      </c>
      <c r="B26397" s="2">
        <v>43376.875</v>
      </c>
      <c r="C26397" s="1" t="s">
        <v>105649</v>
      </c>
      <c r="D26397" s="1" t="s">
        <v>105650</v>
      </c>
      <c r="E26397" s="1" t="s">
        <v>105651</v>
      </c>
      <c r="F26397" s="1" t="s">
        <v>105484</v>
      </c>
      <c r="G26397" s="1" t="s">
        <v>105652</v>
      </c>
      <c r="H26397" s="3" t="s">
        <v>105653</v>
      </c>
    </row>
    <row r="26398" spans="1:8" x14ac:dyDescent="0.25">
      <c r="A26398" s="5">
        <v>43446.708333333328</v>
      </c>
      <c r="B26398" s="5">
        <v>43446.791666666672</v>
      </c>
      <c r="C26398" s="1" t="s">
        <v>105654</v>
      </c>
      <c r="D26398" s="1" t="s">
        <v>105522</v>
      </c>
      <c r="E26398" s="1" t="s">
        <v>105655</v>
      </c>
      <c r="F26398" s="1" t="s">
        <v>105484</v>
      </c>
      <c r="G26398" s="1" t="s">
        <v>105656</v>
      </c>
      <c r="H26398" s="3" t="s">
        <v>105657</v>
      </c>
    </row>
    <row r="26399" spans="1:8" x14ac:dyDescent="0.25">
      <c r="A26399" s="5">
        <v>43416.708333333328</v>
      </c>
      <c r="B26399" s="5">
        <v>43416.791666666672</v>
      </c>
      <c r="C26399" s="1" t="s">
        <v>105658</v>
      </c>
      <c r="D26399" s="1" t="s">
        <v>105522</v>
      </c>
      <c r="E26399" s="1" t="s">
        <v>105659</v>
      </c>
      <c r="F26399" s="1" t="s">
        <v>105484</v>
      </c>
      <c r="G26399" s="1" t="s">
        <v>105660</v>
      </c>
      <c r="H26399" s="3" t="s">
        <v>105661</v>
      </c>
    </row>
    <row r="26400" spans="1:8" x14ac:dyDescent="0.25">
      <c r="A26400" s="2">
        <v>43375.791666666672</v>
      </c>
      <c r="B26400" s="2">
        <v>43375.916666666672</v>
      </c>
      <c r="C26400" s="1" t="s">
        <v>105662</v>
      </c>
      <c r="D26400" s="1" t="s">
        <v>105663</v>
      </c>
      <c r="E26400" s="1" t="s">
        <v>105664</v>
      </c>
      <c r="F26400" s="1" t="s">
        <v>105484</v>
      </c>
      <c r="G26400" s="1" t="s">
        <v>105665</v>
      </c>
      <c r="H26400" s="3" t="s">
        <v>105666</v>
      </c>
    </row>
    <row r="26401" spans="1:8" x14ac:dyDescent="0.25">
      <c r="A26401" s="2">
        <v>43375.8125</v>
      </c>
      <c r="B26401" s="2">
        <v>43375.875</v>
      </c>
      <c r="C26401" s="1" t="s">
        <v>105667</v>
      </c>
      <c r="D26401" s="1" t="s">
        <v>105668</v>
      </c>
      <c r="E26401" s="1" t="s">
        <v>105669</v>
      </c>
      <c r="F26401" s="1" t="s">
        <v>105484</v>
      </c>
      <c r="G26401" s="1" t="s">
        <v>105670</v>
      </c>
      <c r="H26401" s="3" t="s">
        <v>105671</v>
      </c>
    </row>
    <row r="26402" spans="1:8" x14ac:dyDescent="0.25">
      <c r="A26402" s="5">
        <v>43396.791666666672</v>
      </c>
      <c r="B26402" s="5">
        <v>43396.875</v>
      </c>
      <c r="C26402" s="1" t="s">
        <v>105672</v>
      </c>
      <c r="D26402" s="1" t="s">
        <v>105673</v>
      </c>
      <c r="E26402" s="1" t="s">
        <v>105674</v>
      </c>
      <c r="F26402" s="1" t="s">
        <v>105484</v>
      </c>
      <c r="G26402" s="1" t="s">
        <v>105675</v>
      </c>
      <c r="H26402" s="3" t="s">
        <v>105676</v>
      </c>
    </row>
    <row r="26403" spans="1:8" x14ac:dyDescent="0.25">
      <c r="A26403" s="5">
        <v>43383.805555555555</v>
      </c>
      <c r="B26403" s="5">
        <v>43383.9375</v>
      </c>
      <c r="C26403" s="1" t="s">
        <v>105677</v>
      </c>
      <c r="D26403" s="1"/>
      <c r="E26403" s="1" t="s">
        <v>105678</v>
      </c>
      <c r="F26403" s="1" t="s">
        <v>105484</v>
      </c>
      <c r="G26403" s="1" t="s">
        <v>105679</v>
      </c>
      <c r="H26403" s="3" t="s">
        <v>105680</v>
      </c>
    </row>
    <row r="26404" spans="1:8" x14ac:dyDescent="0.25">
      <c r="A26404" s="2">
        <v>43371.520833333328</v>
      </c>
      <c r="B26404" s="2">
        <v>43371.604166666672</v>
      </c>
      <c r="C26404" s="1" t="s">
        <v>105681</v>
      </c>
      <c r="D26404" s="1" t="s">
        <v>105682</v>
      </c>
      <c r="E26404" s="1" t="s">
        <v>105683</v>
      </c>
      <c r="F26404" s="1" t="s">
        <v>105484</v>
      </c>
      <c r="G26404" s="1" t="s">
        <v>105684</v>
      </c>
      <c r="H26404" s="3" t="s">
        <v>105685</v>
      </c>
    </row>
    <row r="26405" spans="1:8" x14ac:dyDescent="0.25">
      <c r="A26405" s="5">
        <v>43386.583333333328</v>
      </c>
      <c r="B26405" s="5">
        <v>43386.75</v>
      </c>
      <c r="C26405" s="1" t="s">
        <v>105686</v>
      </c>
      <c r="D26405" s="1"/>
      <c r="E26405" s="1" t="s">
        <v>105687</v>
      </c>
      <c r="F26405" s="1" t="s">
        <v>105484</v>
      </c>
      <c r="G26405" s="1" t="s">
        <v>105688</v>
      </c>
      <c r="H26405" s="3" t="s">
        <v>105689</v>
      </c>
    </row>
    <row r="26406" spans="1:8" x14ac:dyDescent="0.25">
      <c r="A26406" s="5">
        <v>43384.770833333328</v>
      </c>
      <c r="B26406" s="5">
        <v>43384.854166666672</v>
      </c>
      <c r="C26406" s="1" t="s">
        <v>105690</v>
      </c>
      <c r="D26406" s="1" t="s">
        <v>105691</v>
      </c>
      <c r="E26406" s="1" t="s">
        <v>105692</v>
      </c>
      <c r="F26406" s="1" t="s">
        <v>105484</v>
      </c>
      <c r="G26406" s="1" t="s">
        <v>105693</v>
      </c>
      <c r="H26406" s="3" t="s">
        <v>105694</v>
      </c>
    </row>
    <row r="26407" spans="1:8" x14ac:dyDescent="0.25">
      <c r="A26407" s="2">
        <v>43376.5</v>
      </c>
      <c r="B26407" s="2">
        <v>43376.583333333328</v>
      </c>
      <c r="C26407" s="1" t="s">
        <v>83100</v>
      </c>
      <c r="D26407" s="1"/>
      <c r="E26407" s="1" t="s">
        <v>105695</v>
      </c>
      <c r="F26407" s="1" t="s">
        <v>105484</v>
      </c>
      <c r="G26407" s="1" t="s">
        <v>105696</v>
      </c>
      <c r="H26407" s="3" t="s">
        <v>105697</v>
      </c>
    </row>
    <row r="26408" spans="1:8" x14ac:dyDescent="0.25">
      <c r="A26408" s="2">
        <v>43375.770833333328</v>
      </c>
      <c r="B26408" s="2">
        <v>43375.916666666672</v>
      </c>
      <c r="C26408" s="1" t="s">
        <v>105698</v>
      </c>
      <c r="D26408" s="1" t="s">
        <v>105699</v>
      </c>
      <c r="E26408" s="1" t="s">
        <v>105700</v>
      </c>
      <c r="F26408" s="1" t="s">
        <v>105484</v>
      </c>
      <c r="G26408" s="1" t="s">
        <v>105701</v>
      </c>
      <c r="H26408" s="3" t="s">
        <v>105702</v>
      </c>
    </row>
    <row r="26409" spans="1:8" x14ac:dyDescent="0.25">
      <c r="A26409" s="5">
        <v>43390.791666666672</v>
      </c>
      <c r="B26409" s="5">
        <v>43390.854166666672</v>
      </c>
      <c r="C26409" s="1" t="s">
        <v>105703</v>
      </c>
      <c r="D26409" s="1" t="s">
        <v>105704</v>
      </c>
      <c r="E26409" s="1" t="s">
        <v>105705</v>
      </c>
      <c r="F26409" s="1" t="s">
        <v>105484</v>
      </c>
      <c r="G26409" s="1" t="s">
        <v>105706</v>
      </c>
      <c r="H26409" s="3" t="s">
        <v>105707</v>
      </c>
    </row>
    <row r="26410" spans="1:8" x14ac:dyDescent="0.25">
      <c r="A26410" s="5">
        <v>43390.805555555555</v>
      </c>
      <c r="B26410" s="5">
        <v>43390.9375</v>
      </c>
      <c r="C26410" s="1" t="s">
        <v>105708</v>
      </c>
      <c r="D26410" s="1"/>
      <c r="E26410" s="1" t="s">
        <v>105709</v>
      </c>
      <c r="F26410" s="1" t="s">
        <v>105484</v>
      </c>
      <c r="G26410" s="1" t="s">
        <v>105710</v>
      </c>
      <c r="H26410" s="3" t="s">
        <v>105711</v>
      </c>
    </row>
    <row r="26411" spans="1:8" x14ac:dyDescent="0.25">
      <c r="A26411" s="5">
        <v>43392.791666666672</v>
      </c>
      <c r="B26411" s="5">
        <v>43392.875</v>
      </c>
      <c r="C26411" s="1" t="s">
        <v>105712</v>
      </c>
      <c r="D26411" s="1" t="s">
        <v>105713</v>
      </c>
      <c r="E26411" s="1" t="s">
        <v>105714</v>
      </c>
      <c r="F26411" s="1" t="s">
        <v>105484</v>
      </c>
      <c r="G26411" s="1" t="s">
        <v>105715</v>
      </c>
      <c r="H26411" s="3" t="s">
        <v>105716</v>
      </c>
    </row>
    <row r="26412" spans="1:8" x14ac:dyDescent="0.25">
      <c r="A26412" s="2">
        <v>43381.791666666672</v>
      </c>
      <c r="B26412" s="2">
        <v>43381.875</v>
      </c>
      <c r="C26412" s="1" t="s">
        <v>105717</v>
      </c>
      <c r="D26412" s="1" t="s">
        <v>105718</v>
      </c>
      <c r="E26412" s="1" t="s">
        <v>105719</v>
      </c>
      <c r="F26412" s="1" t="s">
        <v>105484</v>
      </c>
      <c r="G26412" s="1" t="s">
        <v>105720</v>
      </c>
      <c r="H26412" s="3" t="s">
        <v>105721</v>
      </c>
    </row>
    <row r="26413" spans="1:8" x14ac:dyDescent="0.25">
      <c r="A26413" s="2">
        <v>43375.520833333328</v>
      </c>
      <c r="B26413" s="2">
        <v>43375.604166666672</v>
      </c>
      <c r="C26413" s="1" t="s">
        <v>105722</v>
      </c>
      <c r="D26413" s="1" t="s">
        <v>105682</v>
      </c>
      <c r="E26413" s="1" t="s">
        <v>105723</v>
      </c>
      <c r="F26413" s="1" t="s">
        <v>105484</v>
      </c>
      <c r="G26413" s="1" t="s">
        <v>105724</v>
      </c>
      <c r="H26413" s="3" t="s">
        <v>105725</v>
      </c>
    </row>
    <row r="26414" spans="1:8" x14ac:dyDescent="0.25">
      <c r="A26414" s="2">
        <v>43374.791666666672</v>
      </c>
      <c r="B26414" s="2">
        <v>43374.875</v>
      </c>
      <c r="C26414" s="1" t="s">
        <v>105726</v>
      </c>
      <c r="D26414" s="1" t="s">
        <v>105727</v>
      </c>
      <c r="E26414" s="1" t="s">
        <v>105728</v>
      </c>
      <c r="F26414" s="1" t="s">
        <v>105484</v>
      </c>
      <c r="G26414" s="1" t="s">
        <v>105729</v>
      </c>
      <c r="H26414" s="3" t="s">
        <v>105730</v>
      </c>
    </row>
    <row r="26415" spans="1:8" x14ac:dyDescent="0.25">
      <c r="A26415" s="2">
        <v>43382.791666666672</v>
      </c>
      <c r="B26415" s="2">
        <v>43382.854166666672</v>
      </c>
      <c r="C26415" s="1" t="s">
        <v>105731</v>
      </c>
      <c r="D26415" s="1" t="s">
        <v>105732</v>
      </c>
      <c r="E26415" s="1" t="s">
        <v>105733</v>
      </c>
      <c r="F26415" s="1" t="s">
        <v>105484</v>
      </c>
      <c r="G26415" s="1" t="s">
        <v>105734</v>
      </c>
      <c r="H26415" s="3" t="s">
        <v>105735</v>
      </c>
    </row>
    <row r="26416" spans="1:8" x14ac:dyDescent="0.25">
      <c r="A26416" s="2">
        <v>43381.791666666672</v>
      </c>
      <c r="B26416" s="2">
        <v>43381.875</v>
      </c>
      <c r="C26416" s="1" t="s">
        <v>105736</v>
      </c>
      <c r="D26416" s="1" t="s">
        <v>105737</v>
      </c>
      <c r="E26416" s="1" t="s">
        <v>105738</v>
      </c>
      <c r="F26416" s="1" t="s">
        <v>105484</v>
      </c>
      <c r="G26416" s="1" t="s">
        <v>105739</v>
      </c>
      <c r="H26416" s="3" t="s">
        <v>105740</v>
      </c>
    </row>
    <row r="26417" spans="1:8" x14ac:dyDescent="0.25">
      <c r="A26417" s="2">
        <v>43374.791666666672</v>
      </c>
      <c r="B26417" s="2">
        <v>43374.875</v>
      </c>
      <c r="C26417" s="1" t="s">
        <v>105511</v>
      </c>
      <c r="D26417" s="1" t="s">
        <v>105512</v>
      </c>
      <c r="E26417" s="1" t="s">
        <v>105513</v>
      </c>
      <c r="F26417" s="1" t="s">
        <v>105484</v>
      </c>
      <c r="G26417" s="1" t="s">
        <v>105741</v>
      </c>
      <c r="H26417" s="3" t="s">
        <v>105742</v>
      </c>
    </row>
    <row r="26418" spans="1:8" x14ac:dyDescent="0.25">
      <c r="A26418" s="2">
        <v>43374.75</v>
      </c>
      <c r="B26418" s="2">
        <v>43374.854166666672</v>
      </c>
      <c r="C26418" s="1" t="s">
        <v>105743</v>
      </c>
      <c r="D26418" s="1" t="s">
        <v>105744</v>
      </c>
      <c r="E26418" s="1" t="s">
        <v>105745</v>
      </c>
      <c r="F26418" s="1" t="s">
        <v>105484</v>
      </c>
      <c r="G26418" s="1" t="s">
        <v>105746</v>
      </c>
      <c r="H26418" s="3" t="s">
        <v>105747</v>
      </c>
    </row>
    <row r="26419" spans="1:8" x14ac:dyDescent="0.25">
      <c r="A26419" s="2">
        <v>43374.75</v>
      </c>
      <c r="B26419" s="2">
        <v>43374.854166666672</v>
      </c>
      <c r="C26419" s="1" t="s">
        <v>105516</v>
      </c>
      <c r="D26419" s="1" t="s">
        <v>105748</v>
      </c>
      <c r="E26419" s="1" t="s">
        <v>105518</v>
      </c>
      <c r="F26419" s="1" t="s">
        <v>105484</v>
      </c>
      <c r="G26419" s="1" t="s">
        <v>105749</v>
      </c>
      <c r="H26419" s="3" t="s">
        <v>105750</v>
      </c>
    </row>
    <row r="26420" spans="1:8" x14ac:dyDescent="0.25">
      <c r="A26420" s="2">
        <v>43374.75</v>
      </c>
      <c r="B26420" s="2">
        <v>43374.833333333328</v>
      </c>
      <c r="C26420" s="1" t="s">
        <v>105521</v>
      </c>
      <c r="D26420" s="1" t="s">
        <v>105522</v>
      </c>
      <c r="E26420" s="1" t="s">
        <v>105523</v>
      </c>
      <c r="F26420" s="1" t="s">
        <v>105484</v>
      </c>
      <c r="G26420" s="1" t="s">
        <v>105751</v>
      </c>
      <c r="H26420" s="3" t="s">
        <v>105752</v>
      </c>
    </row>
    <row r="26421" spans="1:8" x14ac:dyDescent="0.25">
      <c r="A26421" s="2">
        <v>43375.805555555555</v>
      </c>
      <c r="B26421" s="2">
        <v>43375.9375</v>
      </c>
      <c r="C26421" s="1" t="s">
        <v>105753</v>
      </c>
      <c r="D26421" s="1"/>
      <c r="E26421" s="1" t="s">
        <v>105754</v>
      </c>
      <c r="F26421" s="1" t="s">
        <v>105484</v>
      </c>
      <c r="G26421" s="1" t="s">
        <v>105755</v>
      </c>
      <c r="H26421" s="3" t="s">
        <v>105756</v>
      </c>
    </row>
    <row r="26422" spans="1:8" x14ac:dyDescent="0.25">
      <c r="A26422" s="2">
        <v>43375.791666666672</v>
      </c>
      <c r="B26422" s="2">
        <v>43375.875</v>
      </c>
      <c r="C26422" s="1" t="s">
        <v>105757</v>
      </c>
      <c r="D26422" s="1" t="s">
        <v>105758</v>
      </c>
      <c r="E26422" s="1" t="s">
        <v>105759</v>
      </c>
      <c r="F26422" s="1" t="s">
        <v>105484</v>
      </c>
      <c r="G26422" s="1" t="s">
        <v>105760</v>
      </c>
      <c r="H26422" s="3" t="s">
        <v>105761</v>
      </c>
    </row>
    <row r="26423" spans="1:8" x14ac:dyDescent="0.25">
      <c r="A26423" s="5">
        <v>43419.375</v>
      </c>
      <c r="B26423" s="5">
        <v>43420.75</v>
      </c>
      <c r="C26423" s="1" t="s">
        <v>105762</v>
      </c>
      <c r="D26423" s="1"/>
      <c r="E26423" s="1" t="s">
        <v>105763</v>
      </c>
      <c r="F26423" s="1" t="s">
        <v>105484</v>
      </c>
      <c r="G26423" s="1" t="s">
        <v>105764</v>
      </c>
      <c r="H26423" s="3" t="s">
        <v>105765</v>
      </c>
    </row>
    <row r="26424" spans="1:8" x14ac:dyDescent="0.25">
      <c r="A26424" s="5">
        <v>43391.770833333328</v>
      </c>
      <c r="B26424" s="5">
        <v>43391.902777777781</v>
      </c>
      <c r="C26424" s="1" t="s">
        <v>105766</v>
      </c>
      <c r="D26424" s="1" t="s">
        <v>105767</v>
      </c>
      <c r="E26424" s="1" t="s">
        <v>105768</v>
      </c>
      <c r="F26424" s="1" t="s">
        <v>105484</v>
      </c>
      <c r="G26424" s="1" t="s">
        <v>105769</v>
      </c>
      <c r="H26424" s="3" t="s">
        <v>105770</v>
      </c>
    </row>
    <row r="26425" spans="1:8" x14ac:dyDescent="0.25">
      <c r="A26425" s="5">
        <v>43391.770833333328</v>
      </c>
      <c r="B26425" s="5">
        <v>43391.854166666672</v>
      </c>
      <c r="C26425" s="1" t="s">
        <v>105771</v>
      </c>
      <c r="D26425" s="1" t="s">
        <v>105772</v>
      </c>
      <c r="E26425" s="1" t="s">
        <v>105773</v>
      </c>
      <c r="F26425" s="1" t="s">
        <v>105484</v>
      </c>
      <c r="G26425" s="1" t="s">
        <v>105774</v>
      </c>
      <c r="H26425" s="3" t="s">
        <v>105775</v>
      </c>
    </row>
    <row r="26426" spans="1:8" x14ac:dyDescent="0.25">
      <c r="A26426" s="5">
        <v>43383.78125</v>
      </c>
      <c r="B26426" s="5">
        <v>43383.864583333328</v>
      </c>
      <c r="C26426" s="1" t="s">
        <v>105776</v>
      </c>
      <c r="D26426" s="1" t="s">
        <v>105777</v>
      </c>
      <c r="E26426" s="1" t="s">
        <v>105778</v>
      </c>
      <c r="F26426" s="1" t="s">
        <v>105484</v>
      </c>
      <c r="G26426" s="1" t="s">
        <v>105779</v>
      </c>
      <c r="H26426" s="3" t="s">
        <v>105780</v>
      </c>
    </row>
    <row r="26427" spans="1:8" x14ac:dyDescent="0.25">
      <c r="A26427" s="5">
        <v>43383.791666666672</v>
      </c>
      <c r="B26427" s="5">
        <v>43383.875</v>
      </c>
      <c r="C26427" s="1" t="s">
        <v>105781</v>
      </c>
      <c r="D26427" s="1" t="s">
        <v>105782</v>
      </c>
      <c r="E26427" s="1" t="s">
        <v>105783</v>
      </c>
      <c r="F26427" s="1" t="s">
        <v>105484</v>
      </c>
      <c r="G26427" s="1" t="s">
        <v>105784</v>
      </c>
      <c r="H26427" s="3" t="s">
        <v>105785</v>
      </c>
    </row>
    <row r="26428" spans="1:8" x14ac:dyDescent="0.25">
      <c r="A26428" s="5">
        <v>43384.666666666672</v>
      </c>
      <c r="B26428" s="5">
        <v>43384.916666666672</v>
      </c>
      <c r="C26428" s="1" t="s">
        <v>105786</v>
      </c>
      <c r="D26428" s="1"/>
      <c r="E26428" s="1" t="s">
        <v>105787</v>
      </c>
      <c r="F26428" s="1" t="s">
        <v>105484</v>
      </c>
      <c r="G26428" s="1" t="s">
        <v>105788</v>
      </c>
      <c r="H26428" s="3" t="s">
        <v>105789</v>
      </c>
    </row>
    <row r="26429" spans="1:8" x14ac:dyDescent="0.25">
      <c r="A26429" s="2">
        <v>43382.791666666672</v>
      </c>
      <c r="B26429" s="2">
        <v>43382.916666666672</v>
      </c>
      <c r="C26429" s="1" t="s">
        <v>105790</v>
      </c>
      <c r="D26429" s="1" t="s">
        <v>105791</v>
      </c>
      <c r="E26429" s="1" t="s">
        <v>105792</v>
      </c>
      <c r="F26429" s="1" t="s">
        <v>105484</v>
      </c>
      <c r="G26429" s="1" t="s">
        <v>105793</v>
      </c>
      <c r="H26429" s="3" t="s">
        <v>105794</v>
      </c>
    </row>
    <row r="26430" spans="1:8" x14ac:dyDescent="0.25">
      <c r="A26430" s="2">
        <v>43375.802083333328</v>
      </c>
      <c r="B26430" s="2">
        <v>43375.927083333328</v>
      </c>
      <c r="C26430" s="1" t="s">
        <v>105795</v>
      </c>
      <c r="D26430" s="1" t="s">
        <v>105796</v>
      </c>
      <c r="E26430" s="1" t="s">
        <v>105797</v>
      </c>
      <c r="F26430" s="1" t="s">
        <v>105484</v>
      </c>
      <c r="G26430" s="1" t="s">
        <v>105798</v>
      </c>
      <c r="H26430" s="3" t="s">
        <v>105799</v>
      </c>
    </row>
    <row r="26431" spans="1:8" x14ac:dyDescent="0.25">
      <c r="A26431" s="5">
        <v>43385.375</v>
      </c>
      <c r="B26431" s="5">
        <v>43385.75</v>
      </c>
      <c r="C26431" s="1" t="s">
        <v>105800</v>
      </c>
      <c r="D26431" s="1" t="s">
        <v>105801</v>
      </c>
      <c r="E26431" s="1" t="s">
        <v>105802</v>
      </c>
      <c r="F26431" s="1" t="s">
        <v>105484</v>
      </c>
      <c r="G26431" s="1" t="s">
        <v>105803</v>
      </c>
      <c r="H26431" s="3" t="s">
        <v>105804</v>
      </c>
    </row>
    <row r="26432" spans="1:8" x14ac:dyDescent="0.25">
      <c r="A26432" s="2">
        <v>43382.395833333328</v>
      </c>
      <c r="B26432" s="2">
        <v>43382.520833333328</v>
      </c>
      <c r="C26432" s="1" t="s">
        <v>105805</v>
      </c>
      <c r="D26432" s="1" t="s">
        <v>105806</v>
      </c>
      <c r="E26432" s="1" t="s">
        <v>105807</v>
      </c>
      <c r="F26432" s="1" t="s">
        <v>105484</v>
      </c>
      <c r="G26432" s="1" t="s">
        <v>105808</v>
      </c>
      <c r="H26432" s="3" t="s">
        <v>105809</v>
      </c>
    </row>
    <row r="26433" spans="1:8" x14ac:dyDescent="0.25">
      <c r="A26433" s="5">
        <v>43391.395833333328</v>
      </c>
      <c r="B26433" s="5">
        <v>43391.458333333328</v>
      </c>
      <c r="C26433" s="1" t="s">
        <v>105810</v>
      </c>
      <c r="D26433" s="1" t="s">
        <v>105811</v>
      </c>
      <c r="E26433" s="1" t="s">
        <v>105812</v>
      </c>
      <c r="F26433" s="1" t="s">
        <v>105484</v>
      </c>
      <c r="G26433" s="1" t="s">
        <v>105813</v>
      </c>
      <c r="H26433" s="3" t="s">
        <v>105814</v>
      </c>
    </row>
    <row r="26434" spans="1:8" x14ac:dyDescent="0.25">
      <c r="A26434" s="5">
        <v>43386.708333333328</v>
      </c>
      <c r="B26434" s="5">
        <v>43386.791666666672</v>
      </c>
      <c r="C26434" s="1" t="s">
        <v>105815</v>
      </c>
      <c r="D26434" s="1" t="s">
        <v>105816</v>
      </c>
      <c r="E26434" s="1" t="s">
        <v>105817</v>
      </c>
      <c r="F26434" s="1" t="s">
        <v>105484</v>
      </c>
      <c r="G26434" s="1" t="s">
        <v>105818</v>
      </c>
      <c r="H26434" s="3" t="s">
        <v>105819</v>
      </c>
    </row>
    <row r="26435" spans="1:8" x14ac:dyDescent="0.25">
      <c r="A26435" s="5">
        <v>43383.791666666672</v>
      </c>
      <c r="B26435" s="5">
        <v>43383.916666666672</v>
      </c>
      <c r="C26435" s="1" t="s">
        <v>105820</v>
      </c>
      <c r="D26435" s="1" t="s">
        <v>105821</v>
      </c>
      <c r="E26435" s="1" t="s">
        <v>105822</v>
      </c>
      <c r="F26435" s="1" t="s">
        <v>105484</v>
      </c>
      <c r="G26435" s="1" t="s">
        <v>105823</v>
      </c>
      <c r="H26435" s="3" t="s">
        <v>105824</v>
      </c>
    </row>
    <row r="26436" spans="1:8" x14ac:dyDescent="0.25">
      <c r="A26436" s="5">
        <v>43389.791666666672</v>
      </c>
      <c r="B26436" s="5">
        <v>43389.916666666672</v>
      </c>
      <c r="C26436" s="1" t="s">
        <v>105825</v>
      </c>
      <c r="D26436" s="1" t="s">
        <v>105826</v>
      </c>
      <c r="E26436" s="1" t="s">
        <v>105827</v>
      </c>
      <c r="F26436" s="1" t="s">
        <v>105484</v>
      </c>
      <c r="G26436" s="1" t="s">
        <v>105828</v>
      </c>
      <c r="H26436" s="3" t="s">
        <v>105829</v>
      </c>
    </row>
    <row r="26437" spans="1:8" x14ac:dyDescent="0.25">
      <c r="A26437" s="2">
        <v>43376.791666666672</v>
      </c>
      <c r="B26437" s="2">
        <v>43376.916666666672</v>
      </c>
      <c r="C26437" s="1" t="s">
        <v>105830</v>
      </c>
      <c r="D26437" s="1" t="s">
        <v>105831</v>
      </c>
      <c r="E26437" s="1" t="s">
        <v>105832</v>
      </c>
      <c r="F26437" s="1" t="s">
        <v>105484</v>
      </c>
      <c r="G26437" s="1" t="s">
        <v>105833</v>
      </c>
      <c r="H26437" s="3" t="s">
        <v>105834</v>
      </c>
    </row>
    <row r="26438" spans="1:8" x14ac:dyDescent="0.25">
      <c r="A26438" s="5">
        <v>43384.791666666672</v>
      </c>
      <c r="B26438" s="5">
        <v>43384.875</v>
      </c>
      <c r="C26438" s="1" t="s">
        <v>105835</v>
      </c>
      <c r="D26438" s="1" t="s">
        <v>105836</v>
      </c>
      <c r="E26438" s="1" t="s">
        <v>105837</v>
      </c>
      <c r="F26438" s="1" t="s">
        <v>105484</v>
      </c>
      <c r="G26438" s="1" t="s">
        <v>105838</v>
      </c>
      <c r="H26438" s="3" t="s">
        <v>105839</v>
      </c>
    </row>
    <row r="26439" spans="1:8" x14ac:dyDescent="0.25">
      <c r="A26439" s="2">
        <v>43377.791666666672</v>
      </c>
      <c r="B26439" s="2">
        <v>43377.916666666672</v>
      </c>
      <c r="C26439" s="1" t="s">
        <v>105840</v>
      </c>
      <c r="D26439" s="1" t="s">
        <v>105841</v>
      </c>
      <c r="E26439" s="1" t="s">
        <v>105842</v>
      </c>
      <c r="F26439" s="1" t="s">
        <v>105484</v>
      </c>
      <c r="G26439" s="1" t="s">
        <v>105843</v>
      </c>
      <c r="H26439" s="3" t="s">
        <v>105844</v>
      </c>
    </row>
    <row r="26440" spans="1:8" x14ac:dyDescent="0.25">
      <c r="A26440" s="5">
        <v>43391.791666666672</v>
      </c>
      <c r="B26440" s="5">
        <v>43391.875</v>
      </c>
      <c r="C26440" s="1" t="s">
        <v>105845</v>
      </c>
      <c r="D26440" s="1"/>
      <c r="E26440" s="1" t="s">
        <v>105846</v>
      </c>
      <c r="F26440" s="1" t="s">
        <v>105484</v>
      </c>
      <c r="G26440" s="1" t="s">
        <v>105847</v>
      </c>
      <c r="H26440" s="3" t="s">
        <v>105848</v>
      </c>
    </row>
    <row r="26441" spans="1:8" x14ac:dyDescent="0.25">
      <c r="A26441" s="5">
        <v>43396.8125</v>
      </c>
      <c r="B26441" s="5">
        <v>43396.9375</v>
      </c>
      <c r="C26441" s="1" t="s">
        <v>105849</v>
      </c>
      <c r="D26441" s="1"/>
      <c r="E26441" s="1" t="s">
        <v>105850</v>
      </c>
      <c r="F26441" s="1" t="s">
        <v>105484</v>
      </c>
      <c r="G26441" s="1" t="s">
        <v>105851</v>
      </c>
      <c r="H26441" s="3" t="s">
        <v>105852</v>
      </c>
    </row>
    <row r="26442" spans="1:8" x14ac:dyDescent="0.25">
      <c r="A26442" s="5">
        <v>43389.791666666672</v>
      </c>
      <c r="B26442" s="5">
        <v>43389.875</v>
      </c>
      <c r="C26442" s="1" t="s">
        <v>105853</v>
      </c>
      <c r="D26442" s="1"/>
      <c r="E26442" s="1" t="s">
        <v>105854</v>
      </c>
      <c r="F26442" s="1" t="s">
        <v>105484</v>
      </c>
      <c r="G26442" s="1" t="s">
        <v>105855</v>
      </c>
      <c r="H26442" s="3" t="s">
        <v>105856</v>
      </c>
    </row>
    <row r="26443" spans="1:8" x14ac:dyDescent="0.25">
      <c r="A26443" s="5">
        <v>43389.805555555555</v>
      </c>
      <c r="B26443" s="5">
        <v>43389.930555555555</v>
      </c>
      <c r="C26443" s="1" t="s">
        <v>105857</v>
      </c>
      <c r="D26443" s="1"/>
      <c r="E26443" s="1" t="s">
        <v>105858</v>
      </c>
      <c r="F26443" s="1" t="s">
        <v>105484</v>
      </c>
      <c r="G26443" s="1" t="s">
        <v>105859</v>
      </c>
      <c r="H26443" s="3" t="s">
        <v>105860</v>
      </c>
    </row>
    <row r="26444" spans="1:8" x14ac:dyDescent="0.25">
      <c r="A26444" s="2">
        <v>43374.791666666672</v>
      </c>
      <c r="B26444" s="2">
        <v>43374.875</v>
      </c>
      <c r="C26444" s="1" t="s">
        <v>105861</v>
      </c>
      <c r="D26444" s="1" t="s">
        <v>105826</v>
      </c>
      <c r="E26444" s="1" t="s">
        <v>105862</v>
      </c>
      <c r="F26444" s="1" t="s">
        <v>105484</v>
      </c>
      <c r="G26444" s="1" t="s">
        <v>105863</v>
      </c>
      <c r="H26444" s="3" t="s">
        <v>105864</v>
      </c>
    </row>
    <row r="26445" spans="1:8" x14ac:dyDescent="0.25">
      <c r="A26445" s="2">
        <v>43382.354166666672</v>
      </c>
      <c r="B26445" s="2">
        <v>43382.708333333328</v>
      </c>
      <c r="C26445" s="1" t="s">
        <v>105865</v>
      </c>
      <c r="D26445" s="1" t="s">
        <v>105866</v>
      </c>
      <c r="E26445" s="1" t="s">
        <v>105867</v>
      </c>
      <c r="F26445" s="1" t="s">
        <v>105484</v>
      </c>
      <c r="G26445" s="1" t="s">
        <v>105868</v>
      </c>
      <c r="H26445" s="3" t="s">
        <v>105869</v>
      </c>
    </row>
    <row r="26446" spans="1:8" x14ac:dyDescent="0.25">
      <c r="A26446" s="2">
        <v>43376.770833333328</v>
      </c>
      <c r="B26446" s="2">
        <v>43376.854166666672</v>
      </c>
      <c r="C26446" s="1" t="s">
        <v>105870</v>
      </c>
      <c r="D26446" s="1" t="s">
        <v>105871</v>
      </c>
      <c r="E26446" s="1" t="s">
        <v>105872</v>
      </c>
      <c r="F26446" s="1" t="s">
        <v>105484</v>
      </c>
      <c r="G26446" s="1" t="s">
        <v>105873</v>
      </c>
      <c r="H26446" s="3" t="s">
        <v>105874</v>
      </c>
    </row>
    <row r="26447" spans="1:8" x14ac:dyDescent="0.25">
      <c r="A26447" s="2">
        <v>43379.541666666672</v>
      </c>
      <c r="B26447" s="2">
        <v>43379.75</v>
      </c>
      <c r="C26447" s="1" t="s">
        <v>105875</v>
      </c>
      <c r="D26447" s="1" t="s">
        <v>105876</v>
      </c>
      <c r="E26447" s="1" t="s">
        <v>105877</v>
      </c>
      <c r="F26447" s="1" t="s">
        <v>105484</v>
      </c>
      <c r="G26447" s="1" t="s">
        <v>105878</v>
      </c>
      <c r="H26447" s="3" t="s">
        <v>105879</v>
      </c>
    </row>
    <row r="26448" spans="1:8" x14ac:dyDescent="0.25">
      <c r="A26448" s="5">
        <v>43393.583333333328</v>
      </c>
      <c r="B26448" s="5">
        <v>43393.708333333328</v>
      </c>
      <c r="C26448" s="1" t="s">
        <v>105880</v>
      </c>
      <c r="D26448" s="1" t="s">
        <v>105876</v>
      </c>
      <c r="E26448" s="1" t="s">
        <v>105881</v>
      </c>
      <c r="F26448" s="1" t="s">
        <v>105484</v>
      </c>
      <c r="G26448" s="1" t="s">
        <v>105882</v>
      </c>
      <c r="H26448" s="3" t="s">
        <v>105883</v>
      </c>
    </row>
    <row r="26449" spans="1:8" x14ac:dyDescent="0.25">
      <c r="A26449" s="2">
        <v>43382.791666666672</v>
      </c>
      <c r="B26449" s="2">
        <v>43382.875</v>
      </c>
      <c r="C26449" s="1" t="s">
        <v>105884</v>
      </c>
      <c r="D26449" s="1" t="s">
        <v>105826</v>
      </c>
      <c r="E26449" s="1" t="s">
        <v>105885</v>
      </c>
      <c r="F26449" s="1" t="s">
        <v>105484</v>
      </c>
      <c r="G26449" s="1" t="s">
        <v>105886</v>
      </c>
      <c r="H26449" s="3" t="s">
        <v>105887</v>
      </c>
    </row>
    <row r="26450" spans="1:8" x14ac:dyDescent="0.25">
      <c r="A26450" s="5">
        <v>43390.770833333328</v>
      </c>
      <c r="B26450" s="5">
        <v>43390.833333333328</v>
      </c>
      <c r="C26450" s="1" t="s">
        <v>105888</v>
      </c>
      <c r="D26450" s="1" t="s">
        <v>105889</v>
      </c>
      <c r="E26450" s="1" t="s">
        <v>105890</v>
      </c>
      <c r="F26450" s="1" t="s">
        <v>105484</v>
      </c>
      <c r="G26450" s="1" t="s">
        <v>105891</v>
      </c>
      <c r="H26450" s="3" t="s">
        <v>105892</v>
      </c>
    </row>
    <row r="26451" spans="1:8" x14ac:dyDescent="0.25">
      <c r="A26451" s="5">
        <v>43390.791666666672</v>
      </c>
      <c r="B26451" s="5">
        <v>43390.875</v>
      </c>
      <c r="C26451" s="1" t="s">
        <v>105893</v>
      </c>
      <c r="D26451" s="1" t="s">
        <v>105894</v>
      </c>
      <c r="E26451" s="1" t="s">
        <v>105895</v>
      </c>
      <c r="F26451" s="1" t="s">
        <v>105484</v>
      </c>
      <c r="G26451" s="1" t="s">
        <v>105896</v>
      </c>
      <c r="H26451" s="3" t="s">
        <v>105897</v>
      </c>
    </row>
    <row r="26452" spans="1:8" x14ac:dyDescent="0.25">
      <c r="A26452" s="5">
        <v>43383.791666666672</v>
      </c>
      <c r="B26452" s="5">
        <v>43383.958333333328</v>
      </c>
      <c r="C26452" s="1" t="s">
        <v>105898</v>
      </c>
      <c r="D26452" s="1" t="s">
        <v>105899</v>
      </c>
      <c r="E26452" s="1" t="s">
        <v>105900</v>
      </c>
      <c r="F26452" s="1" t="s">
        <v>105484</v>
      </c>
      <c r="G26452" s="1" t="s">
        <v>105901</v>
      </c>
      <c r="H26452" s="3" t="s">
        <v>105902</v>
      </c>
    </row>
    <row r="26453" spans="1:8" x14ac:dyDescent="0.25">
      <c r="A26453" s="5">
        <v>43391.791666666672</v>
      </c>
      <c r="B26453" s="5">
        <v>43391.9375</v>
      </c>
      <c r="C26453" s="1" t="s">
        <v>105903</v>
      </c>
      <c r="D26453" s="1" t="s">
        <v>105904</v>
      </c>
      <c r="E26453" s="1" t="s">
        <v>105905</v>
      </c>
      <c r="F26453" s="1" t="s">
        <v>105484</v>
      </c>
      <c r="G26453" s="1" t="s">
        <v>105906</v>
      </c>
      <c r="H26453" s="3" t="s">
        <v>105907</v>
      </c>
    </row>
    <row r="26454" spans="1:8" x14ac:dyDescent="0.25">
      <c r="A26454" s="2">
        <v>43374.375</v>
      </c>
      <c r="B26454" s="2">
        <v>43375.770833333328</v>
      </c>
      <c r="C26454" s="1" t="s">
        <v>105908</v>
      </c>
      <c r="D26454" s="1" t="s">
        <v>105909</v>
      </c>
      <c r="E26454" s="1" t="s">
        <v>105910</v>
      </c>
      <c r="F26454" s="1" t="s">
        <v>105484</v>
      </c>
      <c r="G26454" s="1" t="s">
        <v>105911</v>
      </c>
      <c r="H26454" s="3" t="s">
        <v>105912</v>
      </c>
    </row>
    <row r="26455" spans="1:8" x14ac:dyDescent="0.25">
      <c r="A26455" s="5">
        <v>43398.770833333328</v>
      </c>
      <c r="B26455" s="5">
        <v>43398.895833333328</v>
      </c>
      <c r="C26455" s="1" t="s">
        <v>105913</v>
      </c>
      <c r="D26455" s="1" t="s">
        <v>105914</v>
      </c>
      <c r="E26455" s="1" t="s">
        <v>105915</v>
      </c>
      <c r="F26455" s="1" t="s">
        <v>105484</v>
      </c>
      <c r="G26455" s="1" t="s">
        <v>105916</v>
      </c>
      <c r="H26455" s="3" t="s">
        <v>105917</v>
      </c>
    </row>
    <row r="26456" spans="1:8" x14ac:dyDescent="0.25">
      <c r="A26456" s="2">
        <v>43374.770833333328</v>
      </c>
      <c r="B26456" s="2">
        <v>43374.833333333328</v>
      </c>
      <c r="C26456" s="1" t="s">
        <v>105918</v>
      </c>
      <c r="D26456" s="1" t="s">
        <v>105871</v>
      </c>
      <c r="E26456" s="1" t="s">
        <v>105919</v>
      </c>
      <c r="F26456" s="1" t="s">
        <v>105484</v>
      </c>
      <c r="G26456" s="1" t="s">
        <v>105920</v>
      </c>
      <c r="H26456" s="3" t="s">
        <v>105921</v>
      </c>
    </row>
    <row r="26457" spans="1:8" x14ac:dyDescent="0.25">
      <c r="A26457" s="5">
        <v>43383.5</v>
      </c>
      <c r="B26457" s="5">
        <v>43383.583333333328</v>
      </c>
      <c r="C26457" s="1" t="s">
        <v>105922</v>
      </c>
      <c r="D26457" s="1" t="s">
        <v>105923</v>
      </c>
      <c r="E26457" s="1" t="s">
        <v>105924</v>
      </c>
      <c r="F26457" s="1" t="s">
        <v>105484</v>
      </c>
      <c r="G26457" s="1" t="s">
        <v>105925</v>
      </c>
      <c r="H26457" s="3" t="s">
        <v>105926</v>
      </c>
    </row>
    <row r="26458" spans="1:8" x14ac:dyDescent="0.25">
      <c r="A26458" s="2">
        <v>43374.805555555555</v>
      </c>
      <c r="B26458" s="2">
        <v>43374.875</v>
      </c>
      <c r="C26458" s="1" t="s">
        <v>105927</v>
      </c>
      <c r="D26458" s="1"/>
      <c r="E26458" s="1" t="s">
        <v>105928</v>
      </c>
      <c r="F26458" s="1" t="s">
        <v>105484</v>
      </c>
      <c r="G26458" s="1" t="s">
        <v>105929</v>
      </c>
      <c r="H26458" s="3" t="s">
        <v>105930</v>
      </c>
    </row>
    <row r="26459" spans="1:8" x14ac:dyDescent="0.25">
      <c r="A26459" s="5">
        <v>43391.770833333328</v>
      </c>
      <c r="B26459" s="5">
        <v>43391.895833333328</v>
      </c>
      <c r="C26459" s="1" t="s">
        <v>105931</v>
      </c>
      <c r="D26459" s="1"/>
      <c r="E26459" s="1" t="s">
        <v>105932</v>
      </c>
      <c r="F26459" s="1" t="s">
        <v>105484</v>
      </c>
      <c r="G26459" s="1" t="s">
        <v>105933</v>
      </c>
      <c r="H26459" s="3" t="s">
        <v>105934</v>
      </c>
    </row>
    <row r="26460" spans="1:8" x14ac:dyDescent="0.25">
      <c r="A26460" s="5">
        <v>43391.791666666672</v>
      </c>
      <c r="B26460" s="5">
        <v>43391.875</v>
      </c>
      <c r="C26460" s="1" t="s">
        <v>105935</v>
      </c>
      <c r="D26460" s="1" t="s">
        <v>105936</v>
      </c>
      <c r="E26460" s="1" t="s">
        <v>105937</v>
      </c>
      <c r="F26460" s="1" t="s">
        <v>105484</v>
      </c>
      <c r="G26460" s="1" t="s">
        <v>105938</v>
      </c>
      <c r="H26460" s="3" t="s">
        <v>105939</v>
      </c>
    </row>
    <row r="26461" spans="1:8" x14ac:dyDescent="0.25">
      <c r="A26461" s="2">
        <v>43374.791666666672</v>
      </c>
      <c r="B26461" s="2">
        <v>43374.875</v>
      </c>
      <c r="C26461" s="1" t="s">
        <v>105506</v>
      </c>
      <c r="D26461" s="1" t="s">
        <v>105507</v>
      </c>
      <c r="E26461" s="1" t="s">
        <v>105508</v>
      </c>
      <c r="F26461" s="1" t="s">
        <v>105484</v>
      </c>
      <c r="G26461" s="1" t="s">
        <v>105940</v>
      </c>
      <c r="H26461" s="3" t="s">
        <v>105941</v>
      </c>
    </row>
    <row r="26462" spans="1:8" x14ac:dyDescent="0.25">
      <c r="A26462" s="2">
        <v>43376.708333333328</v>
      </c>
      <c r="B26462" s="2">
        <v>43376.791666666672</v>
      </c>
      <c r="C26462" s="1" t="s">
        <v>105942</v>
      </c>
      <c r="D26462" s="1" t="s">
        <v>105943</v>
      </c>
      <c r="E26462" s="1" t="s">
        <v>105944</v>
      </c>
      <c r="F26462" s="1" t="s">
        <v>105484</v>
      </c>
      <c r="G26462" s="1" t="s">
        <v>105945</v>
      </c>
      <c r="H26462" s="3" t="s">
        <v>105946</v>
      </c>
    </row>
    <row r="26463" spans="1:8" x14ac:dyDescent="0.25">
      <c r="A26463" s="2">
        <v>43379.395833333328</v>
      </c>
      <c r="B26463" s="2">
        <v>43380.75</v>
      </c>
      <c r="C26463" s="1" t="s">
        <v>105947</v>
      </c>
      <c r="D26463" s="1" t="s">
        <v>105948</v>
      </c>
      <c r="E26463" s="1" t="s">
        <v>105949</v>
      </c>
      <c r="F26463" s="1" t="s">
        <v>105484</v>
      </c>
      <c r="G26463" s="1" t="s">
        <v>105950</v>
      </c>
      <c r="H26463" s="3" t="s">
        <v>105951</v>
      </c>
    </row>
    <row r="26464" spans="1:8" x14ac:dyDescent="0.25">
      <c r="A26464" s="2">
        <v>43410.364583333328</v>
      </c>
      <c r="B26464" s="2">
        <v>43410.729166666672</v>
      </c>
      <c r="C26464" s="1" t="s">
        <v>105952</v>
      </c>
      <c r="D26464" s="1" t="s">
        <v>105953</v>
      </c>
      <c r="E26464" s="1" t="s">
        <v>105954</v>
      </c>
      <c r="F26464" s="1" t="s">
        <v>105484</v>
      </c>
      <c r="G26464" s="1" t="s">
        <v>105955</v>
      </c>
      <c r="H26464" s="3" t="s">
        <v>105956</v>
      </c>
    </row>
    <row r="26465" spans="1:8" x14ac:dyDescent="0.25">
      <c r="A26465" s="5">
        <v>43389.791666666672</v>
      </c>
      <c r="B26465" s="5">
        <v>43389.875</v>
      </c>
      <c r="C26465" s="1" t="s">
        <v>105957</v>
      </c>
      <c r="D26465" s="1"/>
      <c r="E26465" s="1" t="s">
        <v>105958</v>
      </c>
      <c r="F26465" s="1" t="s">
        <v>105484</v>
      </c>
      <c r="G26465" s="1" t="s">
        <v>105959</v>
      </c>
      <c r="H26465" s="3" t="s">
        <v>105960</v>
      </c>
    </row>
    <row r="26466" spans="1:8" x14ac:dyDescent="0.25">
      <c r="A26466" s="5">
        <v>43387.479166666672</v>
      </c>
      <c r="B26466" s="5">
        <v>43387.5625</v>
      </c>
      <c r="C26466" s="1" t="s">
        <v>105961</v>
      </c>
      <c r="D26466" s="1"/>
      <c r="E26466" s="1" t="s">
        <v>105962</v>
      </c>
      <c r="F26466" s="1" t="s">
        <v>105484</v>
      </c>
      <c r="G26466" s="1" t="s">
        <v>105963</v>
      </c>
      <c r="H26466" s="3" t="s">
        <v>105964</v>
      </c>
    </row>
    <row r="26467" spans="1:8" x14ac:dyDescent="0.25">
      <c r="A26467" s="5">
        <v>43399.333333333328</v>
      </c>
      <c r="B26467" s="5">
        <v>43399.791666666672</v>
      </c>
      <c r="C26467" s="1" t="s">
        <v>105965</v>
      </c>
      <c r="D26467" s="1" t="s">
        <v>105966</v>
      </c>
      <c r="E26467" s="1" t="s">
        <v>105967</v>
      </c>
      <c r="F26467" s="1" t="s">
        <v>105484</v>
      </c>
      <c r="G26467" s="1" t="s">
        <v>105968</v>
      </c>
      <c r="H26467" s="3" t="s">
        <v>105969</v>
      </c>
    </row>
    <row r="26468" spans="1:8" x14ac:dyDescent="0.25">
      <c r="A26468" s="2">
        <v>43381.791666666672</v>
      </c>
      <c r="B26468" s="2">
        <v>43381.875</v>
      </c>
      <c r="C26468" s="1" t="s">
        <v>105970</v>
      </c>
      <c r="D26468" s="1" t="s">
        <v>105971</v>
      </c>
      <c r="E26468" s="1" t="s">
        <v>105972</v>
      </c>
      <c r="F26468" s="1" t="s">
        <v>105484</v>
      </c>
      <c r="G26468" s="1" t="s">
        <v>105973</v>
      </c>
      <c r="H26468" s="3" t="s">
        <v>105974</v>
      </c>
    </row>
    <row r="26469" spans="1:8" x14ac:dyDescent="0.25">
      <c r="A26469" s="2">
        <v>43377.791666666672</v>
      </c>
      <c r="B26469" s="2">
        <v>43377.916666666672</v>
      </c>
      <c r="C26469" s="1" t="s">
        <v>105975</v>
      </c>
      <c r="D26469" s="1" t="s">
        <v>105976</v>
      </c>
      <c r="E26469" s="1" t="s">
        <v>105977</v>
      </c>
      <c r="F26469" s="1" t="s">
        <v>105484</v>
      </c>
      <c r="G26469" s="1" t="s">
        <v>105978</v>
      </c>
      <c r="H26469" s="3" t="s">
        <v>105979</v>
      </c>
    </row>
    <row r="26470" spans="1:8" x14ac:dyDescent="0.25">
      <c r="A26470" s="2">
        <v>43375.791666666672</v>
      </c>
      <c r="B26470" s="2">
        <v>43375.875</v>
      </c>
      <c r="C26470" s="1" t="s">
        <v>105980</v>
      </c>
      <c r="D26470" s="1" t="s">
        <v>105981</v>
      </c>
      <c r="E26470" s="1" t="s">
        <v>105982</v>
      </c>
      <c r="F26470" s="1" t="s">
        <v>105484</v>
      </c>
      <c r="G26470" s="1" t="s">
        <v>105983</v>
      </c>
      <c r="H26470" s="3" t="s">
        <v>105984</v>
      </c>
    </row>
    <row r="26471" spans="1:8" x14ac:dyDescent="0.25">
      <c r="A26471" s="5">
        <v>43393.375</v>
      </c>
      <c r="B26471" s="5">
        <v>43394.75</v>
      </c>
      <c r="C26471" s="1" t="s">
        <v>105985</v>
      </c>
      <c r="D26471" s="1" t="s">
        <v>105986</v>
      </c>
      <c r="E26471" s="1" t="s">
        <v>105987</v>
      </c>
      <c r="F26471" s="1" t="s">
        <v>105484</v>
      </c>
      <c r="G26471" s="1" t="s">
        <v>105988</v>
      </c>
      <c r="H26471" s="3" t="s">
        <v>105989</v>
      </c>
    </row>
    <row r="26472" spans="1:8" x14ac:dyDescent="0.25">
      <c r="A26472" s="5">
        <v>43388.375</v>
      </c>
      <c r="B26472" s="5">
        <v>43389.291666666672</v>
      </c>
      <c r="C26472" s="1" t="s">
        <v>105990</v>
      </c>
      <c r="D26472" s="1"/>
      <c r="E26472" s="1" t="s">
        <v>105991</v>
      </c>
      <c r="F26472" s="1" t="s">
        <v>105484</v>
      </c>
      <c r="G26472" s="1" t="s">
        <v>105992</v>
      </c>
      <c r="H26472" s="3" t="s">
        <v>105993</v>
      </c>
    </row>
    <row r="26473" spans="1:8" x14ac:dyDescent="0.25">
      <c r="A26473" s="2">
        <v>43412.791666666672</v>
      </c>
      <c r="B26473" s="2">
        <v>43412.875</v>
      </c>
      <c r="C26473" s="1" t="s">
        <v>105994</v>
      </c>
      <c r="D26473" s="1" t="s">
        <v>105981</v>
      </c>
      <c r="E26473" s="1" t="s">
        <v>105995</v>
      </c>
      <c r="F26473" s="1" t="s">
        <v>105484</v>
      </c>
      <c r="G26473" s="1" t="s">
        <v>105996</v>
      </c>
      <c r="H26473" s="3" t="s">
        <v>105997</v>
      </c>
    </row>
    <row r="26474" spans="1:8" x14ac:dyDescent="0.25">
      <c r="A26474" s="5">
        <v>43384.791666666672</v>
      </c>
      <c r="B26474" s="5">
        <v>43384.875</v>
      </c>
      <c r="C26474" s="1" t="s">
        <v>105998</v>
      </c>
      <c r="D26474" s="1" t="s">
        <v>105981</v>
      </c>
      <c r="E26474" s="1" t="s">
        <v>105999</v>
      </c>
      <c r="F26474" s="1" t="s">
        <v>105484</v>
      </c>
      <c r="G26474" s="1" t="s">
        <v>106000</v>
      </c>
      <c r="H26474" s="3" t="s">
        <v>106001</v>
      </c>
    </row>
    <row r="26475" spans="1:8" x14ac:dyDescent="0.25">
      <c r="A26475" s="2">
        <v>43375.8125</v>
      </c>
      <c r="B26475" s="2">
        <v>43375.895833333328</v>
      </c>
      <c r="C26475" s="1" t="s">
        <v>106002</v>
      </c>
      <c r="D26475" s="1" t="s">
        <v>105668</v>
      </c>
      <c r="E26475" s="1" t="s">
        <v>105669</v>
      </c>
      <c r="F26475" s="1" t="s">
        <v>105484</v>
      </c>
      <c r="G26475" s="1" t="s">
        <v>106003</v>
      </c>
      <c r="H26475" s="3" t="s">
        <v>106004</v>
      </c>
    </row>
    <row r="26476" spans="1:8" x14ac:dyDescent="0.25">
      <c r="A26476" s="2">
        <v>43377.791666666672</v>
      </c>
      <c r="B26476" s="2">
        <v>43377.916666666672</v>
      </c>
      <c r="C26476" s="1" t="s">
        <v>106005</v>
      </c>
      <c r="D26476" s="1" t="s">
        <v>106006</v>
      </c>
      <c r="E26476" s="1" t="s">
        <v>106007</v>
      </c>
      <c r="F26476" s="1" t="s">
        <v>105484</v>
      </c>
      <c r="G26476" s="1" t="s">
        <v>106008</v>
      </c>
      <c r="H26476" s="3" t="s">
        <v>106009</v>
      </c>
    </row>
    <row r="26477" spans="1:8" x14ac:dyDescent="0.25">
      <c r="A26477" s="2">
        <v>43375.791666666672</v>
      </c>
      <c r="B26477" s="2">
        <v>43375.916666666672</v>
      </c>
      <c r="C26477" s="1" t="s">
        <v>106010</v>
      </c>
      <c r="D26477" s="1"/>
      <c r="E26477" s="1" t="s">
        <v>106011</v>
      </c>
      <c r="F26477" s="1" t="s">
        <v>105484</v>
      </c>
      <c r="G26477" s="1" t="s">
        <v>106012</v>
      </c>
      <c r="H26477" s="3" t="s">
        <v>106013</v>
      </c>
    </row>
    <row r="26478" spans="1:8" x14ac:dyDescent="0.25">
      <c r="A26478" s="2">
        <v>43412.791666666672</v>
      </c>
      <c r="B26478" s="2">
        <v>43412.875</v>
      </c>
      <c r="C26478" s="1" t="s">
        <v>106014</v>
      </c>
      <c r="D26478" s="1" t="s">
        <v>106015</v>
      </c>
      <c r="E26478" s="1" t="s">
        <v>106016</v>
      </c>
      <c r="F26478" s="1" t="s">
        <v>105484</v>
      </c>
      <c r="G26478" s="1" t="s">
        <v>106017</v>
      </c>
      <c r="H26478" s="3" t="s">
        <v>106018</v>
      </c>
    </row>
    <row r="26479" spans="1:8" x14ac:dyDescent="0.25">
      <c r="A26479" s="5">
        <v>43384.791666666672</v>
      </c>
      <c r="B26479" s="5">
        <v>43384.875</v>
      </c>
      <c r="C26479" s="1" t="s">
        <v>106019</v>
      </c>
      <c r="D26479" s="1" t="s">
        <v>105894</v>
      </c>
      <c r="E26479" s="1" t="s">
        <v>106020</v>
      </c>
      <c r="F26479" s="1" t="s">
        <v>105484</v>
      </c>
      <c r="G26479" s="1" t="s">
        <v>106021</v>
      </c>
      <c r="H26479" s="3" t="s">
        <v>106022</v>
      </c>
    </row>
    <row r="26480" spans="1:8" x14ac:dyDescent="0.25">
      <c r="A26480" s="5">
        <v>43392.375</v>
      </c>
      <c r="B26480" s="5">
        <v>43392.520833333328</v>
      </c>
      <c r="C26480" s="1" t="s">
        <v>106023</v>
      </c>
      <c r="D26480" s="1" t="s">
        <v>106024</v>
      </c>
      <c r="E26480" s="1" t="s">
        <v>106025</v>
      </c>
      <c r="F26480" s="1" t="s">
        <v>105484</v>
      </c>
      <c r="G26480" s="1" t="s">
        <v>106026</v>
      </c>
      <c r="H26480" s="3" t="s">
        <v>106027</v>
      </c>
    </row>
    <row r="26481" spans="1:8" x14ac:dyDescent="0.25">
      <c r="A26481" s="5">
        <v>43419.375</v>
      </c>
      <c r="B26481" s="5">
        <v>43419.520833333328</v>
      </c>
      <c r="C26481" s="1" t="s">
        <v>106023</v>
      </c>
      <c r="D26481" s="1" t="s">
        <v>106024</v>
      </c>
      <c r="E26481" s="1" t="s">
        <v>106028</v>
      </c>
      <c r="F26481" s="1" t="s">
        <v>105484</v>
      </c>
      <c r="G26481" s="1" t="s">
        <v>106029</v>
      </c>
      <c r="H26481" s="3" t="s">
        <v>106030</v>
      </c>
    </row>
    <row r="26482" spans="1:8" x14ac:dyDescent="0.25">
      <c r="A26482" s="5">
        <v>43447.375</v>
      </c>
      <c r="B26482" s="5">
        <v>43447.520833333328</v>
      </c>
      <c r="C26482" s="1" t="s">
        <v>106023</v>
      </c>
      <c r="D26482" s="1" t="s">
        <v>106024</v>
      </c>
      <c r="E26482" s="1" t="s">
        <v>106031</v>
      </c>
      <c r="F26482" s="1" t="s">
        <v>105484</v>
      </c>
      <c r="G26482" s="1" t="s">
        <v>106032</v>
      </c>
      <c r="H26482" s="3" t="s">
        <v>106033</v>
      </c>
    </row>
    <row r="26483" spans="1:8" x14ac:dyDescent="0.25">
      <c r="A26483" s="5">
        <v>43416.75</v>
      </c>
      <c r="B26483" s="5">
        <v>43416.854166666672</v>
      </c>
      <c r="C26483" s="1" t="s">
        <v>106034</v>
      </c>
      <c r="D26483" s="1" t="s">
        <v>106035</v>
      </c>
      <c r="E26483" s="1" t="s">
        <v>106036</v>
      </c>
      <c r="F26483" s="1" t="s">
        <v>105484</v>
      </c>
      <c r="G26483" s="1" t="s">
        <v>106037</v>
      </c>
      <c r="H26483" s="3" t="s">
        <v>106038</v>
      </c>
    </row>
    <row r="26484" spans="1:8" x14ac:dyDescent="0.25">
      <c r="A26484" s="5">
        <v>43384.770833333328</v>
      </c>
      <c r="B26484" s="5">
        <v>43384.895833333328</v>
      </c>
      <c r="C26484" s="1" t="s">
        <v>106039</v>
      </c>
      <c r="D26484" s="1" t="s">
        <v>106040</v>
      </c>
      <c r="E26484" s="1" t="s">
        <v>106041</v>
      </c>
      <c r="F26484" s="1" t="s">
        <v>105484</v>
      </c>
      <c r="G26484" s="1" t="s">
        <v>106042</v>
      </c>
      <c r="H26484" s="3" t="s">
        <v>106043</v>
      </c>
    </row>
    <row r="26485" spans="1:8" x14ac:dyDescent="0.25">
      <c r="A26485" s="2">
        <v>43377.770833333328</v>
      </c>
      <c r="B26485" s="2">
        <v>43377.895833333328</v>
      </c>
      <c r="C26485" s="1" t="s">
        <v>106044</v>
      </c>
      <c r="D26485" s="1" t="s">
        <v>106045</v>
      </c>
      <c r="E26485" s="1" t="s">
        <v>106046</v>
      </c>
      <c r="F26485" s="1" t="s">
        <v>105484</v>
      </c>
      <c r="G26485" s="1" t="s">
        <v>106047</v>
      </c>
      <c r="H26485" s="3" t="s">
        <v>106048</v>
      </c>
    </row>
    <row r="26486" spans="1:8" x14ac:dyDescent="0.25">
      <c r="A26486" s="2">
        <v>43375.791666666672</v>
      </c>
      <c r="B26486" s="2">
        <v>43375.895833333328</v>
      </c>
      <c r="C26486" s="1" t="s">
        <v>106049</v>
      </c>
      <c r="D26486" s="1" t="s">
        <v>106050</v>
      </c>
      <c r="E26486" s="1" t="s">
        <v>106051</v>
      </c>
      <c r="F26486" s="1" t="s">
        <v>105484</v>
      </c>
      <c r="G26486" s="1" t="s">
        <v>106052</v>
      </c>
      <c r="H26486" s="3" t="s">
        <v>106053</v>
      </c>
    </row>
    <row r="26487" spans="1:8" x14ac:dyDescent="0.25">
      <c r="A26487" s="2">
        <v>43377.791666666672</v>
      </c>
      <c r="B26487" s="2">
        <v>43377.916666666672</v>
      </c>
      <c r="C26487" s="1" t="s">
        <v>105935</v>
      </c>
      <c r="D26487" s="1" t="s">
        <v>105936</v>
      </c>
      <c r="E26487" s="1" t="s">
        <v>106054</v>
      </c>
      <c r="F26487" s="1" t="s">
        <v>105484</v>
      </c>
      <c r="G26487" s="1" t="s">
        <v>106055</v>
      </c>
      <c r="H26487" s="3" t="s">
        <v>106056</v>
      </c>
    </row>
    <row r="26488" spans="1:8" x14ac:dyDescent="0.25">
      <c r="A26488" s="5">
        <v>43389.791666666672</v>
      </c>
      <c r="B26488" s="5">
        <v>43389.875</v>
      </c>
      <c r="C26488" s="1" t="s">
        <v>105935</v>
      </c>
      <c r="D26488" s="1" t="s">
        <v>105936</v>
      </c>
      <c r="E26488" s="1" t="s">
        <v>106057</v>
      </c>
      <c r="F26488" s="1" t="s">
        <v>105484</v>
      </c>
      <c r="G26488" s="1" t="s">
        <v>106058</v>
      </c>
      <c r="H26488" s="3" t="s">
        <v>106059</v>
      </c>
    </row>
    <row r="26489" spans="1:8" x14ac:dyDescent="0.25">
      <c r="A26489" s="5">
        <v>43398.791666666672</v>
      </c>
      <c r="B26489" s="5">
        <v>43398.895833333328</v>
      </c>
      <c r="C26489" s="1" t="s">
        <v>106060</v>
      </c>
      <c r="D26489" s="1" t="s">
        <v>106061</v>
      </c>
      <c r="E26489" s="1" t="s">
        <v>106062</v>
      </c>
      <c r="F26489" s="1" t="s">
        <v>105484</v>
      </c>
      <c r="G26489" s="1" t="s">
        <v>106063</v>
      </c>
      <c r="H26489" s="3" t="s">
        <v>106064</v>
      </c>
    </row>
    <row r="26490" spans="1:8" x14ac:dyDescent="0.25">
      <c r="A26490" s="2">
        <v>43376.791666666672</v>
      </c>
      <c r="B26490" s="2">
        <v>43376.9375</v>
      </c>
      <c r="C26490" s="1" t="s">
        <v>106065</v>
      </c>
      <c r="D26490" s="1" t="s">
        <v>106066</v>
      </c>
      <c r="E26490" s="1" t="s">
        <v>106067</v>
      </c>
      <c r="F26490" s="1" t="s">
        <v>105484</v>
      </c>
      <c r="G26490" s="1" t="s">
        <v>106068</v>
      </c>
      <c r="H26490" s="3" t="s">
        <v>106069</v>
      </c>
    </row>
    <row r="26491" spans="1:8" x14ac:dyDescent="0.25">
      <c r="A26491" s="5">
        <v>43398.395833333328</v>
      </c>
      <c r="B26491" s="5">
        <v>43398.520833333328</v>
      </c>
      <c r="C26491" s="1" t="s">
        <v>106070</v>
      </c>
      <c r="D26491" s="1" t="s">
        <v>105909</v>
      </c>
      <c r="E26491" s="1" t="s">
        <v>106071</v>
      </c>
      <c r="F26491" s="1" t="s">
        <v>105484</v>
      </c>
      <c r="G26491" s="1" t="s">
        <v>106072</v>
      </c>
      <c r="H26491" s="3" t="s">
        <v>106073</v>
      </c>
    </row>
    <row r="26492" spans="1:8" x14ac:dyDescent="0.25">
      <c r="A26492" s="2">
        <v>43377.770833333328</v>
      </c>
      <c r="B26492" s="2">
        <v>43377.895833333328</v>
      </c>
      <c r="C26492" s="1" t="s">
        <v>106074</v>
      </c>
      <c r="D26492" s="1" t="s">
        <v>106075</v>
      </c>
      <c r="E26492" s="1" t="s">
        <v>106076</v>
      </c>
      <c r="F26492" s="1" t="s">
        <v>105484</v>
      </c>
      <c r="G26492" s="1" t="s">
        <v>106077</v>
      </c>
      <c r="H26492" s="3" t="s">
        <v>106078</v>
      </c>
    </row>
    <row r="26493" spans="1:8" x14ac:dyDescent="0.25">
      <c r="A26493" s="2">
        <v>43374.791666666672</v>
      </c>
      <c r="B26493" s="2">
        <v>43374.875</v>
      </c>
      <c r="C26493" s="1" t="s">
        <v>106079</v>
      </c>
      <c r="D26493" s="1" t="s">
        <v>105826</v>
      </c>
      <c r="E26493" s="1" t="s">
        <v>106080</v>
      </c>
      <c r="F26493" s="1" t="s">
        <v>105484</v>
      </c>
      <c r="G26493" s="1" t="s">
        <v>106081</v>
      </c>
      <c r="H26493" s="3" t="s">
        <v>106082</v>
      </c>
    </row>
    <row r="26494" spans="1:8" x14ac:dyDescent="0.25">
      <c r="A26494" s="2">
        <v>43374.791666666672</v>
      </c>
      <c r="B26494" s="2">
        <v>43374.864583333328</v>
      </c>
      <c r="C26494" s="1" t="s">
        <v>106083</v>
      </c>
      <c r="D26494" s="1" t="s">
        <v>106084</v>
      </c>
      <c r="E26494" s="1" t="s">
        <v>106085</v>
      </c>
      <c r="F26494" s="1" t="s">
        <v>105484</v>
      </c>
      <c r="G26494" s="1" t="s">
        <v>106086</v>
      </c>
      <c r="H26494" s="3" t="s">
        <v>106087</v>
      </c>
    </row>
    <row r="26495" spans="1:8" x14ac:dyDescent="0.25">
      <c r="A26495" s="5">
        <v>43390</v>
      </c>
      <c r="B26495" s="5">
        <v>43390.999305555553</v>
      </c>
      <c r="C26495" s="1" t="s">
        <v>106088</v>
      </c>
      <c r="D26495" s="1"/>
      <c r="E26495" s="1" t="s">
        <v>106089</v>
      </c>
      <c r="F26495" s="1" t="s">
        <v>105484</v>
      </c>
      <c r="G26495" s="1" t="s">
        <v>106090</v>
      </c>
      <c r="H26495" s="3" t="s">
        <v>106091</v>
      </c>
    </row>
    <row r="26496" spans="1:8" x14ac:dyDescent="0.25">
      <c r="A26496" s="5">
        <v>43391.791666666672</v>
      </c>
      <c r="B26496" s="5">
        <v>43391.875</v>
      </c>
      <c r="C26496" s="1" t="s">
        <v>106092</v>
      </c>
      <c r="D26496" s="1" t="s">
        <v>106093</v>
      </c>
      <c r="E26496" s="1" t="s">
        <v>106094</v>
      </c>
      <c r="F26496" s="1" t="s">
        <v>105484</v>
      </c>
      <c r="G26496" s="1" t="s">
        <v>106095</v>
      </c>
      <c r="H26496" s="3" t="s">
        <v>106096</v>
      </c>
    </row>
    <row r="26497" spans="1:8" x14ac:dyDescent="0.25">
      <c r="A26497" s="5">
        <v>43385.583333333328</v>
      </c>
      <c r="B26497" s="5">
        <v>43385.666666666672</v>
      </c>
      <c r="C26497" s="1" t="s">
        <v>106097</v>
      </c>
      <c r="D26497" s="1" t="s">
        <v>106098</v>
      </c>
      <c r="E26497" s="1" t="s">
        <v>106099</v>
      </c>
      <c r="F26497" s="1" t="s">
        <v>105484</v>
      </c>
      <c r="G26497" s="1" t="s">
        <v>106100</v>
      </c>
      <c r="H26497" s="3" t="s">
        <v>106101</v>
      </c>
    </row>
    <row r="26498" spans="1:8" x14ac:dyDescent="0.25">
      <c r="A26498" s="5">
        <v>43393.395833333328</v>
      </c>
      <c r="B26498" s="5">
        <v>43393.729166666672</v>
      </c>
      <c r="C26498" s="1" t="s">
        <v>106102</v>
      </c>
      <c r="D26498" s="1" t="s">
        <v>106103</v>
      </c>
      <c r="E26498" s="1" t="s">
        <v>106104</v>
      </c>
      <c r="F26498" s="1" t="s">
        <v>105484</v>
      </c>
      <c r="G26498" s="1" t="s">
        <v>106105</v>
      </c>
      <c r="H26498" s="3" t="s">
        <v>106106</v>
      </c>
    </row>
    <row r="26499" spans="1:8" x14ac:dyDescent="0.25">
      <c r="A26499" s="5">
        <v>43384.791666666672</v>
      </c>
      <c r="B26499" s="5">
        <v>43384.875</v>
      </c>
      <c r="C26499" s="1" t="s">
        <v>106107</v>
      </c>
      <c r="D26499" s="1" t="s">
        <v>106108</v>
      </c>
      <c r="E26499" s="1" t="s">
        <v>106109</v>
      </c>
      <c r="F26499" s="1" t="s">
        <v>105484</v>
      </c>
      <c r="G26499" s="1" t="s">
        <v>106110</v>
      </c>
      <c r="H26499" s="3" t="s">
        <v>106111</v>
      </c>
    </row>
    <row r="26500" spans="1:8" x14ac:dyDescent="0.25">
      <c r="A26500" s="5">
        <v>43386.583333333328</v>
      </c>
      <c r="B26500" s="5">
        <v>43386.75</v>
      </c>
      <c r="C26500" s="1" t="s">
        <v>106112</v>
      </c>
      <c r="D26500" s="1"/>
      <c r="E26500" s="1" t="s">
        <v>106113</v>
      </c>
      <c r="F26500" s="1" t="s">
        <v>105484</v>
      </c>
      <c r="G26500" s="1" t="s">
        <v>106114</v>
      </c>
      <c r="H26500" s="3" t="s">
        <v>106115</v>
      </c>
    </row>
    <row r="26501" spans="1:8" x14ac:dyDescent="0.25">
      <c r="A26501" s="5">
        <v>43391.791666666672</v>
      </c>
      <c r="B26501" s="5">
        <v>43391.875</v>
      </c>
      <c r="C26501" s="1" t="s">
        <v>106116</v>
      </c>
      <c r="D26501" s="1" t="s">
        <v>106117</v>
      </c>
      <c r="E26501" s="1" t="s">
        <v>106118</v>
      </c>
      <c r="F26501" s="1" t="s">
        <v>105484</v>
      </c>
      <c r="G26501" s="1" t="s">
        <v>106119</v>
      </c>
      <c r="H26501" s="3" t="s">
        <v>106120</v>
      </c>
    </row>
    <row r="26502" spans="1:8" x14ac:dyDescent="0.25">
      <c r="A26502" s="2">
        <v>43439.354166666672</v>
      </c>
      <c r="B26502" s="2">
        <v>43439.791666666672</v>
      </c>
      <c r="C26502" s="1" t="s">
        <v>106121</v>
      </c>
      <c r="D26502" s="1" t="s">
        <v>106122</v>
      </c>
      <c r="E26502" s="1" t="s">
        <v>106123</v>
      </c>
      <c r="F26502" s="1" t="s">
        <v>105484</v>
      </c>
      <c r="G26502" s="1" t="s">
        <v>106124</v>
      </c>
      <c r="H26502" s="3" t="s">
        <v>106125</v>
      </c>
    </row>
    <row r="26503" spans="1:8" x14ac:dyDescent="0.25">
      <c r="A26503" s="5">
        <v>43390.770833333328</v>
      </c>
      <c r="B26503" s="5">
        <v>43390.854166666672</v>
      </c>
      <c r="C26503" s="1" t="s">
        <v>105771</v>
      </c>
      <c r="D26503" s="1" t="s">
        <v>106126</v>
      </c>
      <c r="E26503" s="1" t="s">
        <v>106127</v>
      </c>
      <c r="F26503" s="1" t="s">
        <v>105484</v>
      </c>
      <c r="G26503" s="1" t="s">
        <v>106128</v>
      </c>
      <c r="H26503" s="3" t="s">
        <v>106129</v>
      </c>
    </row>
    <row r="26504" spans="1:8" x14ac:dyDescent="0.25">
      <c r="A26504" s="5">
        <v>43389.770833333328</v>
      </c>
      <c r="B26504" s="5">
        <v>43389.854166666672</v>
      </c>
      <c r="C26504" s="1" t="s">
        <v>106130</v>
      </c>
      <c r="D26504" s="1" t="s">
        <v>106131</v>
      </c>
      <c r="E26504" s="1" t="s">
        <v>106132</v>
      </c>
      <c r="F26504" s="1" t="s">
        <v>105484</v>
      </c>
      <c r="G26504" s="1" t="s">
        <v>106133</v>
      </c>
      <c r="H26504" s="3" t="s">
        <v>106134</v>
      </c>
    </row>
    <row r="26505" spans="1:8" x14ac:dyDescent="0.25">
      <c r="A26505" s="5">
        <v>43397.791666666672</v>
      </c>
      <c r="B26505" s="5">
        <v>43397.916666666672</v>
      </c>
      <c r="C26505" s="1" t="s">
        <v>106135</v>
      </c>
      <c r="D26505" s="1"/>
      <c r="E26505" s="1" t="s">
        <v>106136</v>
      </c>
      <c r="F26505" s="1" t="s">
        <v>105484</v>
      </c>
      <c r="G26505" s="1" t="s">
        <v>106137</v>
      </c>
      <c r="H26505" s="3" t="s">
        <v>106138</v>
      </c>
    </row>
    <row r="26506" spans="1:8" x14ac:dyDescent="0.25">
      <c r="A26506" s="5">
        <v>43391.791666666672</v>
      </c>
      <c r="B26506" s="5">
        <v>43391.854166666672</v>
      </c>
      <c r="C26506" s="1" t="s">
        <v>106139</v>
      </c>
      <c r="D26506" s="1" t="s">
        <v>106140</v>
      </c>
      <c r="E26506" s="1" t="s">
        <v>106141</v>
      </c>
      <c r="F26506" s="1" t="s">
        <v>105484</v>
      </c>
      <c r="G26506" s="1" t="s">
        <v>106142</v>
      </c>
      <c r="H26506" s="3" t="s">
        <v>106143</v>
      </c>
    </row>
    <row r="26507" spans="1:8" x14ac:dyDescent="0.25">
      <c r="A26507" s="5">
        <v>43384.520833333328</v>
      </c>
      <c r="B26507" s="5">
        <v>43384.5625</v>
      </c>
      <c r="C26507" s="1" t="s">
        <v>106144</v>
      </c>
      <c r="D26507" s="1" t="s">
        <v>105732</v>
      </c>
      <c r="E26507" s="1" t="s">
        <v>106145</v>
      </c>
      <c r="F26507" s="1" t="s">
        <v>105484</v>
      </c>
      <c r="G26507" s="1" t="s">
        <v>106146</v>
      </c>
      <c r="H26507" s="3" t="s">
        <v>106147</v>
      </c>
    </row>
    <row r="26508" spans="1:8" x14ac:dyDescent="0.25">
      <c r="A26508" s="5">
        <v>43386.375</v>
      </c>
      <c r="B26508" s="5">
        <v>43386.479166666672</v>
      </c>
      <c r="C26508" s="1" t="s">
        <v>106148</v>
      </c>
      <c r="D26508" s="1" t="s">
        <v>106149</v>
      </c>
      <c r="E26508" s="1" t="s">
        <v>106150</v>
      </c>
      <c r="F26508" s="1" t="s">
        <v>105484</v>
      </c>
      <c r="G26508" s="1" t="s">
        <v>106151</v>
      </c>
      <c r="H26508" s="3" t="s">
        <v>106152</v>
      </c>
    </row>
    <row r="26509" spans="1:8" x14ac:dyDescent="0.25">
      <c r="A26509" s="5">
        <v>43389.375</v>
      </c>
      <c r="B26509" s="5">
        <v>43389.833333333328</v>
      </c>
      <c r="C26509" s="1" t="s">
        <v>106153</v>
      </c>
      <c r="D26509" s="1" t="s">
        <v>106154</v>
      </c>
      <c r="E26509" s="1" t="s">
        <v>106155</v>
      </c>
      <c r="F26509" s="1" t="s">
        <v>105484</v>
      </c>
      <c r="G26509" s="1" t="s">
        <v>106156</v>
      </c>
      <c r="H26509" s="3" t="s">
        <v>106157</v>
      </c>
    </row>
    <row r="26510" spans="1:8" x14ac:dyDescent="0.25">
      <c r="A26510" s="5">
        <v>43402.375</v>
      </c>
      <c r="B26510" s="5">
        <v>43403.75</v>
      </c>
      <c r="C26510" s="1" t="s">
        <v>30350</v>
      </c>
      <c r="D26510" s="1" t="s">
        <v>30351</v>
      </c>
      <c r="E26510" s="1" t="s">
        <v>106158</v>
      </c>
      <c r="F26510" s="1" t="s">
        <v>105484</v>
      </c>
      <c r="G26510" s="1" t="s">
        <v>106159</v>
      </c>
      <c r="H26510" s="3" t="s">
        <v>106160</v>
      </c>
    </row>
    <row r="26511" spans="1:8" x14ac:dyDescent="0.25">
      <c r="A26511" s="5">
        <v>43389.791666666672</v>
      </c>
      <c r="B26511" s="5">
        <v>43389.875</v>
      </c>
      <c r="C26511" s="1" t="s">
        <v>106161</v>
      </c>
      <c r="D26511" s="1" t="s">
        <v>106162</v>
      </c>
      <c r="E26511" s="1" t="s">
        <v>106163</v>
      </c>
      <c r="F26511" s="1" t="s">
        <v>105484</v>
      </c>
      <c r="G26511" s="1" t="s">
        <v>106164</v>
      </c>
      <c r="H26511" s="3" t="s">
        <v>106165</v>
      </c>
    </row>
    <row r="26512" spans="1:8" x14ac:dyDescent="0.25">
      <c r="A26512" s="5">
        <v>43402.791666666672</v>
      </c>
      <c r="B26512" s="5">
        <v>43402.916666666672</v>
      </c>
      <c r="C26512" s="1" t="s">
        <v>106166</v>
      </c>
      <c r="D26512" s="1"/>
      <c r="E26512" s="1" t="s">
        <v>106167</v>
      </c>
      <c r="F26512" s="1" t="s">
        <v>105484</v>
      </c>
      <c r="G26512" s="1" t="s">
        <v>106168</v>
      </c>
      <c r="H26512" s="3" t="s">
        <v>106169</v>
      </c>
    </row>
    <row r="26513" spans="1:8" x14ac:dyDescent="0.25">
      <c r="A26513" s="5">
        <v>43383.770833333328</v>
      </c>
      <c r="B26513" s="5">
        <v>43383.833333333328</v>
      </c>
      <c r="C26513" s="1" t="s">
        <v>106170</v>
      </c>
      <c r="D26513" s="1" t="s">
        <v>105540</v>
      </c>
      <c r="E26513" s="1" t="s">
        <v>106171</v>
      </c>
      <c r="F26513" s="1" t="s">
        <v>105484</v>
      </c>
      <c r="G26513" s="1" t="s">
        <v>106172</v>
      </c>
      <c r="H26513" s="3" t="s">
        <v>106173</v>
      </c>
    </row>
    <row r="26514" spans="1:8" x14ac:dyDescent="0.25">
      <c r="A26514" s="5">
        <v>43389.770833333328</v>
      </c>
      <c r="B26514" s="5">
        <v>43389.854166666672</v>
      </c>
      <c r="C26514" s="1" t="s">
        <v>106174</v>
      </c>
      <c r="D26514" s="1" t="s">
        <v>106175</v>
      </c>
      <c r="E26514" s="1" t="s">
        <v>106176</v>
      </c>
      <c r="F26514" s="1" t="s">
        <v>105484</v>
      </c>
      <c r="G26514" s="1" t="s">
        <v>106177</v>
      </c>
      <c r="H26514" s="3" t="s">
        <v>106178</v>
      </c>
    </row>
    <row r="26515" spans="1:8" x14ac:dyDescent="0.25">
      <c r="A26515" s="5">
        <v>43388.333333333328</v>
      </c>
      <c r="B26515" s="5">
        <v>43389.770833333328</v>
      </c>
      <c r="C26515" s="1" t="s">
        <v>106179</v>
      </c>
      <c r="D26515" s="1" t="s">
        <v>106180</v>
      </c>
      <c r="E26515" s="1" t="s">
        <v>106181</v>
      </c>
      <c r="F26515" s="1" t="s">
        <v>105484</v>
      </c>
      <c r="G26515" s="1" t="s">
        <v>106182</v>
      </c>
      <c r="H26515" s="3" t="s">
        <v>106183</v>
      </c>
    </row>
    <row r="26516" spans="1:8" x14ac:dyDescent="0.25">
      <c r="A26516" s="2">
        <v>43438.791666666672</v>
      </c>
      <c r="B26516" s="2">
        <v>43438.958333333328</v>
      </c>
      <c r="C26516" s="1" t="s">
        <v>106184</v>
      </c>
      <c r="D26516" s="1" t="s">
        <v>106185</v>
      </c>
      <c r="E26516" s="1" t="s">
        <v>106186</v>
      </c>
      <c r="F26516" s="1" t="s">
        <v>105484</v>
      </c>
      <c r="G26516" s="1" t="s">
        <v>106187</v>
      </c>
      <c r="H26516" s="3" t="s">
        <v>106188</v>
      </c>
    </row>
    <row r="26517" spans="1:8" x14ac:dyDescent="0.25">
      <c r="A26517" s="5">
        <v>43391.791666666672</v>
      </c>
      <c r="B26517" s="5">
        <v>43391.958333333328</v>
      </c>
      <c r="C26517" s="1" t="s">
        <v>106189</v>
      </c>
      <c r="D26517" s="1" t="s">
        <v>106190</v>
      </c>
      <c r="E26517" s="1" t="s">
        <v>106191</v>
      </c>
      <c r="F26517" s="1" t="s">
        <v>105484</v>
      </c>
      <c r="G26517" s="1" t="s">
        <v>106192</v>
      </c>
      <c r="H26517" s="3" t="s">
        <v>106193</v>
      </c>
    </row>
    <row r="26518" spans="1:8" x14ac:dyDescent="0.25">
      <c r="A26518" s="2">
        <v>43409.791666666672</v>
      </c>
      <c r="B26518" s="2">
        <v>43409.875</v>
      </c>
      <c r="C26518" s="1" t="s">
        <v>106194</v>
      </c>
      <c r="D26518" s="1" t="s">
        <v>106195</v>
      </c>
      <c r="E26518" s="1" t="s">
        <v>106196</v>
      </c>
      <c r="F26518" s="1" t="s">
        <v>105484</v>
      </c>
      <c r="G26518" s="1" t="s">
        <v>106197</v>
      </c>
      <c r="H26518" s="3" t="s">
        <v>106198</v>
      </c>
    </row>
    <row r="26519" spans="1:8" x14ac:dyDescent="0.25">
      <c r="A26519" s="5">
        <v>43397.791666666672</v>
      </c>
      <c r="B26519" s="5">
        <v>43397.875</v>
      </c>
      <c r="C26519" s="1" t="s">
        <v>106199</v>
      </c>
      <c r="D26519" s="1" t="s">
        <v>106200</v>
      </c>
      <c r="E26519" s="1" t="s">
        <v>106201</v>
      </c>
      <c r="F26519" s="1" t="s">
        <v>105484</v>
      </c>
      <c r="G26519" s="1" t="s">
        <v>106202</v>
      </c>
      <c r="H26519" s="3" t="s">
        <v>106203</v>
      </c>
    </row>
    <row r="26520" spans="1:8" x14ac:dyDescent="0.25">
      <c r="A26520" s="5">
        <v>43397.791666666672</v>
      </c>
      <c r="B26520" s="5">
        <v>43397.875</v>
      </c>
      <c r="C26520" s="1" t="s">
        <v>106204</v>
      </c>
      <c r="D26520" s="1" t="s">
        <v>105826</v>
      </c>
      <c r="E26520" s="1" t="s">
        <v>106205</v>
      </c>
      <c r="F26520" s="1" t="s">
        <v>105484</v>
      </c>
      <c r="G26520" s="1" t="s">
        <v>106206</v>
      </c>
      <c r="H26520" s="3" t="s">
        <v>106207</v>
      </c>
    </row>
    <row r="26521" spans="1:8" x14ac:dyDescent="0.25">
      <c r="A26521" s="5">
        <v>43391.458333333328</v>
      </c>
      <c r="B26521" s="5">
        <v>43391.489583333328</v>
      </c>
      <c r="C26521" s="1" t="s">
        <v>106208</v>
      </c>
      <c r="D26521" s="1" t="s">
        <v>106209</v>
      </c>
      <c r="E26521" s="1" t="s">
        <v>106210</v>
      </c>
      <c r="F26521" s="1" t="s">
        <v>105484</v>
      </c>
      <c r="G26521" s="1" t="s">
        <v>106211</v>
      </c>
      <c r="H26521" s="3" t="s">
        <v>106212</v>
      </c>
    </row>
    <row r="26522" spans="1:8" x14ac:dyDescent="0.25">
      <c r="A26522" s="2">
        <v>43382.8125</v>
      </c>
      <c r="B26522" s="2">
        <v>43382.916666666672</v>
      </c>
      <c r="C26522" s="1" t="s">
        <v>106213</v>
      </c>
      <c r="D26522" s="1" t="s">
        <v>105631</v>
      </c>
      <c r="E26522" s="1" t="s">
        <v>106214</v>
      </c>
      <c r="F26522" s="1" t="s">
        <v>105484</v>
      </c>
      <c r="G26522" s="1" t="s">
        <v>106215</v>
      </c>
      <c r="H26522" s="3" t="s">
        <v>106216</v>
      </c>
    </row>
    <row r="26523" spans="1:8" x14ac:dyDescent="0.25">
      <c r="A26523" s="2">
        <v>43382.875</v>
      </c>
      <c r="B26523" s="2">
        <v>43382.958333333328</v>
      </c>
      <c r="C26523" s="1" t="s">
        <v>106217</v>
      </c>
      <c r="D26523" s="1" t="s">
        <v>106218</v>
      </c>
      <c r="E26523" s="1" t="s">
        <v>106219</v>
      </c>
      <c r="F26523" s="1" t="s">
        <v>105484</v>
      </c>
      <c r="G26523" s="1" t="s">
        <v>106220</v>
      </c>
      <c r="H26523" s="3" t="s">
        <v>106221</v>
      </c>
    </row>
    <row r="26524" spans="1:8" x14ac:dyDescent="0.25">
      <c r="A26524" s="5">
        <v>43391.791666666672</v>
      </c>
      <c r="B26524" s="5">
        <v>43391.895833333328</v>
      </c>
      <c r="C26524" s="1" t="s">
        <v>106222</v>
      </c>
      <c r="D26524" s="1" t="s">
        <v>106223</v>
      </c>
      <c r="E26524" s="1" t="s">
        <v>106224</v>
      </c>
      <c r="F26524" s="1" t="s">
        <v>105484</v>
      </c>
      <c r="G26524" s="1" t="s">
        <v>106225</v>
      </c>
      <c r="H26524" s="3" t="s">
        <v>106226</v>
      </c>
    </row>
    <row r="26525" spans="1:8" x14ac:dyDescent="0.25">
      <c r="A26525" s="2">
        <v>43377.395833333328</v>
      </c>
      <c r="B26525" s="2">
        <v>43377.479166666672</v>
      </c>
      <c r="C26525" s="1" t="s">
        <v>106227</v>
      </c>
      <c r="D26525" s="1" t="s">
        <v>106228</v>
      </c>
      <c r="E26525" s="1" t="s">
        <v>106229</v>
      </c>
      <c r="F26525" s="1" t="s">
        <v>105484</v>
      </c>
      <c r="G26525" s="1" t="s">
        <v>106230</v>
      </c>
      <c r="H26525" s="3" t="s">
        <v>106231</v>
      </c>
    </row>
    <row r="26526" spans="1:8" x14ac:dyDescent="0.25">
      <c r="A26526" s="2">
        <v>43377.791666666672</v>
      </c>
      <c r="B26526" s="2">
        <v>43377.875</v>
      </c>
      <c r="C26526" s="1" t="s">
        <v>105582</v>
      </c>
      <c r="D26526" s="1" t="s">
        <v>105583</v>
      </c>
      <c r="E26526" s="1" t="s">
        <v>105584</v>
      </c>
      <c r="F26526" s="1" t="s">
        <v>105484</v>
      </c>
      <c r="G26526" s="1" t="s">
        <v>106232</v>
      </c>
      <c r="H26526" s="3" t="s">
        <v>106233</v>
      </c>
    </row>
    <row r="26527" spans="1:8" x14ac:dyDescent="0.25">
      <c r="A26527" s="5">
        <v>43390.8125</v>
      </c>
      <c r="B26527" s="5">
        <v>43390.895833333328</v>
      </c>
      <c r="C26527" s="1" t="s">
        <v>106234</v>
      </c>
      <c r="D26527" s="1"/>
      <c r="E26527" s="1" t="s">
        <v>106235</v>
      </c>
      <c r="F26527" s="1" t="s">
        <v>105484</v>
      </c>
      <c r="G26527" s="1" t="s">
        <v>106236</v>
      </c>
      <c r="H26527" s="3" t="s">
        <v>106237</v>
      </c>
    </row>
    <row r="26528" spans="1:8" x14ac:dyDescent="0.25">
      <c r="A26528" s="5">
        <v>43397.791666666672</v>
      </c>
      <c r="B26528" s="5">
        <v>43397.9375</v>
      </c>
      <c r="C26528" s="1" t="s">
        <v>106238</v>
      </c>
      <c r="D26528" s="1"/>
      <c r="E26528" s="1" t="s">
        <v>106239</v>
      </c>
      <c r="F26528" s="1" t="s">
        <v>105484</v>
      </c>
      <c r="G26528" s="1" t="s">
        <v>106240</v>
      </c>
      <c r="H26528" s="3" t="s">
        <v>106241</v>
      </c>
    </row>
    <row r="26529" spans="1:8" x14ac:dyDescent="0.25">
      <c r="A26529" s="5">
        <v>43395.791666666672</v>
      </c>
      <c r="B26529" s="5">
        <v>43395.916666666672</v>
      </c>
      <c r="C26529" s="1" t="s">
        <v>106242</v>
      </c>
      <c r="D26529" s="1" t="s">
        <v>106243</v>
      </c>
      <c r="E26529" s="1" t="s">
        <v>106244</v>
      </c>
      <c r="F26529" s="1" t="s">
        <v>105484</v>
      </c>
      <c r="G26529" s="1" t="s">
        <v>106245</v>
      </c>
      <c r="H26529" s="3" t="s">
        <v>106246</v>
      </c>
    </row>
    <row r="26530" spans="1:8" x14ac:dyDescent="0.25">
      <c r="A26530" s="2">
        <v>43411.791666666672</v>
      </c>
      <c r="B26530" s="2">
        <v>43411.875</v>
      </c>
      <c r="C26530" s="1" t="s">
        <v>105549</v>
      </c>
      <c r="D26530" s="1" t="s">
        <v>105550</v>
      </c>
      <c r="E26530" s="1" t="s">
        <v>106247</v>
      </c>
      <c r="F26530" s="1" t="s">
        <v>105484</v>
      </c>
      <c r="G26530" s="1" t="s">
        <v>106248</v>
      </c>
      <c r="H26530" s="3" t="s">
        <v>106249</v>
      </c>
    </row>
    <row r="26531" spans="1:8" x14ac:dyDescent="0.25">
      <c r="A26531" s="2">
        <v>43382.791666666672</v>
      </c>
      <c r="B26531" s="2">
        <v>43382.875</v>
      </c>
      <c r="C26531" s="1" t="s">
        <v>106250</v>
      </c>
      <c r="D26531" s="1" t="s">
        <v>106251</v>
      </c>
      <c r="E26531" s="1" t="s">
        <v>106252</v>
      </c>
      <c r="F26531" s="1" t="s">
        <v>105484</v>
      </c>
      <c r="G26531" s="1" t="s">
        <v>106253</v>
      </c>
      <c r="H26531" s="3" t="s">
        <v>106254</v>
      </c>
    </row>
    <row r="26532" spans="1:8" x14ac:dyDescent="0.25">
      <c r="A26532" s="5">
        <v>43389.791666666672</v>
      </c>
      <c r="B26532" s="5">
        <v>43389.875</v>
      </c>
      <c r="C26532" s="1" t="s">
        <v>106255</v>
      </c>
      <c r="D26532" s="1"/>
      <c r="E26532" s="1" t="s">
        <v>106256</v>
      </c>
      <c r="F26532" s="1" t="s">
        <v>105484</v>
      </c>
      <c r="G26532" s="1" t="s">
        <v>106257</v>
      </c>
      <c r="H26532" s="3" t="s">
        <v>106258</v>
      </c>
    </row>
    <row r="26533" spans="1:8" x14ac:dyDescent="0.25">
      <c r="A26533" s="5">
        <v>43399.791666666672</v>
      </c>
      <c r="B26533" s="5">
        <v>43399.875</v>
      </c>
      <c r="C26533" s="1" t="s">
        <v>106259</v>
      </c>
      <c r="D26533" s="1" t="s">
        <v>106260</v>
      </c>
      <c r="E26533" s="1" t="s">
        <v>106261</v>
      </c>
      <c r="F26533" s="1" t="s">
        <v>105484</v>
      </c>
      <c r="G26533" s="1" t="s">
        <v>106262</v>
      </c>
      <c r="H26533" s="3" t="s">
        <v>106263</v>
      </c>
    </row>
    <row r="26534" spans="1:8" x14ac:dyDescent="0.25">
      <c r="A26534" s="5">
        <v>43396.78125</v>
      </c>
      <c r="B26534" s="5">
        <v>43396.854166666672</v>
      </c>
      <c r="C26534" s="1" t="s">
        <v>106264</v>
      </c>
      <c r="D26534" s="1" t="s">
        <v>105871</v>
      </c>
      <c r="E26534" s="1" t="s">
        <v>106265</v>
      </c>
      <c r="F26534" s="1" t="s">
        <v>105484</v>
      </c>
      <c r="G26534" s="1" t="s">
        <v>106266</v>
      </c>
      <c r="H26534" s="3" t="s">
        <v>106267</v>
      </c>
    </row>
    <row r="26535" spans="1:8" x14ac:dyDescent="0.25">
      <c r="A26535" s="5">
        <v>43396.805555555555</v>
      </c>
      <c r="B26535" s="5">
        <v>43396.9375</v>
      </c>
      <c r="C26535" s="1" t="s">
        <v>106268</v>
      </c>
      <c r="D26535" s="1"/>
      <c r="E26535" s="1" t="s">
        <v>106269</v>
      </c>
      <c r="F26535" s="1" t="s">
        <v>105484</v>
      </c>
      <c r="G26535" s="1" t="s">
        <v>106270</v>
      </c>
      <c r="H26535" s="3" t="s">
        <v>106271</v>
      </c>
    </row>
    <row r="26536" spans="1:8" x14ac:dyDescent="0.25">
      <c r="A26536" s="5">
        <v>43384.770833333328</v>
      </c>
      <c r="B26536" s="5">
        <v>43384.854166666672</v>
      </c>
      <c r="C26536" s="1" t="s">
        <v>106272</v>
      </c>
      <c r="D26536" s="1"/>
      <c r="E26536" s="1" t="s">
        <v>106273</v>
      </c>
      <c r="F26536" s="1" t="s">
        <v>105484</v>
      </c>
      <c r="G26536" s="1" t="s">
        <v>106274</v>
      </c>
      <c r="H26536" s="3" t="s">
        <v>106275</v>
      </c>
    </row>
    <row r="26537" spans="1:8" x14ac:dyDescent="0.25">
      <c r="A26537" s="5">
        <v>43391.8125</v>
      </c>
      <c r="B26537" s="5">
        <v>43391.916666666672</v>
      </c>
      <c r="C26537" s="1" t="s">
        <v>106276</v>
      </c>
      <c r="D26537" s="1" t="s">
        <v>106277</v>
      </c>
      <c r="E26537" s="1" t="s">
        <v>106278</v>
      </c>
      <c r="F26537" s="1" t="s">
        <v>105484</v>
      </c>
      <c r="G26537" s="1" t="s">
        <v>106279</v>
      </c>
      <c r="H26537" s="3" t="s">
        <v>106280</v>
      </c>
    </row>
    <row r="26538" spans="1:8" x14ac:dyDescent="0.25">
      <c r="A26538" s="5">
        <v>43393.5</v>
      </c>
      <c r="B26538" s="5">
        <v>43393.666666666672</v>
      </c>
      <c r="C26538" s="1" t="s">
        <v>106281</v>
      </c>
      <c r="D26538" s="1"/>
      <c r="E26538" s="1" t="s">
        <v>106282</v>
      </c>
      <c r="F26538" s="1" t="s">
        <v>105484</v>
      </c>
      <c r="G26538" s="1" t="s">
        <v>106283</v>
      </c>
      <c r="H26538" s="3" t="s">
        <v>106284</v>
      </c>
    </row>
    <row r="26539" spans="1:8" x14ac:dyDescent="0.25">
      <c r="A26539" s="5">
        <v>43390.791666666672</v>
      </c>
      <c r="B26539" s="5">
        <v>43390.854166666672</v>
      </c>
      <c r="C26539" s="1" t="s">
        <v>106285</v>
      </c>
      <c r="D26539" s="1" t="s">
        <v>105732</v>
      </c>
      <c r="E26539" s="1" t="s">
        <v>106286</v>
      </c>
      <c r="F26539" s="1" t="s">
        <v>105484</v>
      </c>
      <c r="G26539" s="1" t="s">
        <v>106287</v>
      </c>
      <c r="H26539" s="3" t="s">
        <v>106288</v>
      </c>
    </row>
    <row r="26540" spans="1:8" x14ac:dyDescent="0.25">
      <c r="A26540" s="5">
        <v>43388.791666666672</v>
      </c>
      <c r="B26540" s="5">
        <v>43388.895833333328</v>
      </c>
      <c r="C26540" s="1" t="s">
        <v>106289</v>
      </c>
      <c r="D26540" s="1" t="s">
        <v>106290</v>
      </c>
      <c r="E26540" s="1" t="s">
        <v>106291</v>
      </c>
      <c r="F26540" s="1" t="s">
        <v>105484</v>
      </c>
      <c r="G26540" s="1" t="s">
        <v>106292</v>
      </c>
      <c r="H26540" s="3" t="s">
        <v>106293</v>
      </c>
    </row>
    <row r="26541" spans="1:8" x14ac:dyDescent="0.25">
      <c r="A26541" s="5">
        <v>43390.791666666672</v>
      </c>
      <c r="B26541" s="5">
        <v>43390.875</v>
      </c>
      <c r="C26541" s="1" t="s">
        <v>106294</v>
      </c>
      <c r="D26541" s="1" t="s">
        <v>106295</v>
      </c>
      <c r="E26541" s="1" t="s">
        <v>106296</v>
      </c>
      <c r="F26541" s="1" t="s">
        <v>105484</v>
      </c>
      <c r="G26541" s="1" t="s">
        <v>106297</v>
      </c>
      <c r="H26541" s="3" t="s">
        <v>106298</v>
      </c>
    </row>
    <row r="26542" spans="1:8" x14ac:dyDescent="0.25">
      <c r="A26542" s="5">
        <v>43397.791666666672</v>
      </c>
      <c r="B26542" s="5">
        <v>43397.875</v>
      </c>
      <c r="C26542" s="1" t="s">
        <v>106299</v>
      </c>
      <c r="D26542" s="1" t="s">
        <v>106300</v>
      </c>
      <c r="E26542" s="1" t="s">
        <v>106301</v>
      </c>
      <c r="F26542" s="1" t="s">
        <v>105484</v>
      </c>
      <c r="G26542" s="1" t="s">
        <v>106302</v>
      </c>
      <c r="H26542" s="3" t="s">
        <v>106303</v>
      </c>
    </row>
    <row r="26543" spans="1:8" x14ac:dyDescent="0.25">
      <c r="A26543" s="2">
        <v>43411.791666666672</v>
      </c>
      <c r="B26543" s="2">
        <v>43411.875</v>
      </c>
      <c r="C26543" s="1" t="s">
        <v>106304</v>
      </c>
      <c r="D26543" s="1" t="s">
        <v>106305</v>
      </c>
      <c r="E26543" s="1" t="s">
        <v>106306</v>
      </c>
      <c r="F26543" s="1" t="s">
        <v>105484</v>
      </c>
      <c r="G26543" s="1" t="s">
        <v>106307</v>
      </c>
      <c r="H26543" s="3" t="s">
        <v>106308</v>
      </c>
    </row>
    <row r="26544" spans="1:8" x14ac:dyDescent="0.25">
      <c r="A26544" s="5">
        <v>43390.604166666672</v>
      </c>
      <c r="B26544" s="5">
        <v>43390.666666666672</v>
      </c>
      <c r="C26544" s="1" t="s">
        <v>106309</v>
      </c>
      <c r="D26544" s="1" t="s">
        <v>106310</v>
      </c>
      <c r="E26544" s="1" t="s">
        <v>106311</v>
      </c>
      <c r="F26544" s="1" t="s">
        <v>105484</v>
      </c>
      <c r="G26544" s="1" t="s">
        <v>106312</v>
      </c>
      <c r="H26544" s="3" t="s">
        <v>106313</v>
      </c>
    </row>
    <row r="26545" spans="1:8" x14ac:dyDescent="0.25">
      <c r="A26545" s="5">
        <v>43419.375</v>
      </c>
      <c r="B26545" s="5">
        <v>43419.791666666672</v>
      </c>
      <c r="C26545" s="1" t="s">
        <v>106314</v>
      </c>
      <c r="D26545" s="1" t="s">
        <v>106315</v>
      </c>
      <c r="E26545" s="1" t="s">
        <v>106316</v>
      </c>
      <c r="F26545" s="1" t="s">
        <v>105484</v>
      </c>
      <c r="G26545" s="1" t="s">
        <v>106317</v>
      </c>
      <c r="H26545" s="3" t="s">
        <v>106318</v>
      </c>
    </row>
    <row r="26546" spans="1:8" x14ac:dyDescent="0.25">
      <c r="A26546" s="5">
        <v>43423.375</v>
      </c>
      <c r="B26546" s="5">
        <v>43424.791666666672</v>
      </c>
      <c r="C26546" s="1" t="s">
        <v>106319</v>
      </c>
      <c r="D26546" s="1" t="s">
        <v>105732</v>
      </c>
      <c r="E26546" s="1" t="s">
        <v>106320</v>
      </c>
      <c r="F26546" s="1" t="s">
        <v>105484</v>
      </c>
      <c r="G26546" s="1" t="s">
        <v>106321</v>
      </c>
      <c r="H26546" s="3" t="s">
        <v>106322</v>
      </c>
    </row>
    <row r="26547" spans="1:8" x14ac:dyDescent="0.25">
      <c r="A26547" s="5">
        <v>43397.791666666672</v>
      </c>
      <c r="B26547" s="5">
        <v>43397.875</v>
      </c>
      <c r="C26547" s="1" t="s">
        <v>106323</v>
      </c>
      <c r="D26547" s="1" t="s">
        <v>106324</v>
      </c>
      <c r="E26547" s="1" t="s">
        <v>106325</v>
      </c>
      <c r="F26547" s="1" t="s">
        <v>105484</v>
      </c>
      <c r="G26547" s="1" t="s">
        <v>106326</v>
      </c>
      <c r="H26547" s="3" t="s">
        <v>106327</v>
      </c>
    </row>
    <row r="26548" spans="1:8" x14ac:dyDescent="0.25">
      <c r="A26548" s="5">
        <v>43447.78125</v>
      </c>
      <c r="B26548" s="5">
        <v>43447.833333333328</v>
      </c>
      <c r="C26548" s="1" t="s">
        <v>106328</v>
      </c>
      <c r="D26548" s="1" t="s">
        <v>106329</v>
      </c>
      <c r="E26548" s="1" t="s">
        <v>106330</v>
      </c>
      <c r="F26548" s="1" t="s">
        <v>105484</v>
      </c>
      <c r="G26548" s="1" t="s">
        <v>106331</v>
      </c>
      <c r="H26548" s="3" t="s">
        <v>106332</v>
      </c>
    </row>
    <row r="26549" spans="1:8" x14ac:dyDescent="0.25">
      <c r="A26549" s="5">
        <v>43392.8125</v>
      </c>
      <c r="B26549" s="5">
        <v>43392.9375</v>
      </c>
      <c r="C26549" s="1" t="s">
        <v>106333</v>
      </c>
      <c r="D26549" s="1" t="s">
        <v>105493</v>
      </c>
      <c r="E26549" s="1" t="s">
        <v>106334</v>
      </c>
      <c r="F26549" s="1" t="s">
        <v>105484</v>
      </c>
      <c r="G26549" s="1" t="s">
        <v>106335</v>
      </c>
      <c r="H26549" s="3" t="s">
        <v>106336</v>
      </c>
    </row>
    <row r="26550" spans="1:8" x14ac:dyDescent="0.25">
      <c r="A26550" s="5">
        <v>43391.791666666672</v>
      </c>
      <c r="B26550" s="5">
        <v>43391.875</v>
      </c>
      <c r="C26550" s="1" t="s">
        <v>106337</v>
      </c>
      <c r="D26550" s="1"/>
      <c r="E26550" s="1" t="s">
        <v>106338</v>
      </c>
      <c r="F26550" s="1" t="s">
        <v>105484</v>
      </c>
      <c r="G26550" s="1" t="s">
        <v>106339</v>
      </c>
      <c r="H26550" s="3" t="s">
        <v>106340</v>
      </c>
    </row>
    <row r="26551" spans="1:8" x14ac:dyDescent="0.25">
      <c r="A26551" s="5">
        <v>43398.791666666672</v>
      </c>
      <c r="B26551" s="5">
        <v>43398.875</v>
      </c>
      <c r="C26551" s="1" t="s">
        <v>106341</v>
      </c>
      <c r="D26551" s="1" t="s">
        <v>105631</v>
      </c>
      <c r="E26551" s="1" t="s">
        <v>106342</v>
      </c>
      <c r="F26551" s="1" t="s">
        <v>105484</v>
      </c>
      <c r="G26551" s="1" t="s">
        <v>106343</v>
      </c>
      <c r="H26551" s="3" t="s">
        <v>106344</v>
      </c>
    </row>
    <row r="26552" spans="1:8" x14ac:dyDescent="0.25">
      <c r="A26552" s="5">
        <v>43399.395833333328</v>
      </c>
      <c r="B26552" s="5">
        <v>43399.541666666672</v>
      </c>
      <c r="C26552" s="1" t="s">
        <v>106345</v>
      </c>
      <c r="D26552" s="1" t="s">
        <v>106346</v>
      </c>
      <c r="E26552" s="1" t="s">
        <v>106347</v>
      </c>
      <c r="F26552" s="1" t="s">
        <v>105484</v>
      </c>
      <c r="G26552" s="1" t="s">
        <v>106348</v>
      </c>
      <c r="H26552" s="3" t="s">
        <v>106349</v>
      </c>
    </row>
    <row r="26553" spans="1:8" x14ac:dyDescent="0.25">
      <c r="A26553" s="5">
        <v>43389.78125</v>
      </c>
      <c r="B26553" s="5">
        <v>43389.895833333328</v>
      </c>
      <c r="C26553" s="1" t="s">
        <v>106350</v>
      </c>
      <c r="D26553" s="1" t="s">
        <v>106351</v>
      </c>
      <c r="E26553" s="1" t="s">
        <v>106352</v>
      </c>
      <c r="F26553" s="1" t="s">
        <v>105484</v>
      </c>
      <c r="G26553" s="1" t="s">
        <v>106353</v>
      </c>
      <c r="H26553" s="3" t="s">
        <v>106354</v>
      </c>
    </row>
    <row r="26554" spans="1:8" x14ac:dyDescent="0.25">
      <c r="A26554" s="5">
        <v>43397.791666666672</v>
      </c>
      <c r="B26554" s="5">
        <v>43397.875</v>
      </c>
      <c r="C26554" s="1" t="s">
        <v>106355</v>
      </c>
      <c r="D26554" s="1" t="s">
        <v>105540</v>
      </c>
      <c r="E26554" s="1" t="s">
        <v>106356</v>
      </c>
      <c r="F26554" s="1" t="s">
        <v>105484</v>
      </c>
      <c r="G26554" s="1" t="s">
        <v>106357</v>
      </c>
      <c r="H26554" s="3" t="s">
        <v>106358</v>
      </c>
    </row>
    <row r="26555" spans="1:8" x14ac:dyDescent="0.25">
      <c r="A26555" s="5">
        <v>43427.375</v>
      </c>
      <c r="B26555" s="5">
        <v>43427.75</v>
      </c>
      <c r="C26555" s="1" t="s">
        <v>106359</v>
      </c>
      <c r="D26555" s="1"/>
      <c r="E26555" s="1" t="s">
        <v>106360</v>
      </c>
      <c r="F26555" s="1" t="s">
        <v>105484</v>
      </c>
      <c r="G26555" s="1" t="s">
        <v>106361</v>
      </c>
      <c r="H26555" s="3" t="s">
        <v>106362</v>
      </c>
    </row>
    <row r="26556" spans="1:8" x14ac:dyDescent="0.25">
      <c r="A26556" s="5">
        <v>43395.791666666672</v>
      </c>
      <c r="B26556" s="5">
        <v>43395.916666666672</v>
      </c>
      <c r="C26556" s="1" t="s">
        <v>106363</v>
      </c>
      <c r="D26556" s="1" t="s">
        <v>106364</v>
      </c>
      <c r="E26556" s="1" t="s">
        <v>106365</v>
      </c>
      <c r="F26556" s="1" t="s">
        <v>105484</v>
      </c>
      <c r="G26556" s="1" t="s">
        <v>106366</v>
      </c>
      <c r="H26556" s="3" t="s">
        <v>106367</v>
      </c>
    </row>
    <row r="26557" spans="1:8" x14ac:dyDescent="0.25">
      <c r="A26557" s="5">
        <v>43389.791666666672</v>
      </c>
      <c r="B26557" s="5">
        <v>43389.875</v>
      </c>
      <c r="C26557" s="1" t="s">
        <v>106368</v>
      </c>
      <c r="D26557" s="1" t="s">
        <v>106369</v>
      </c>
      <c r="E26557" s="1" t="s">
        <v>106370</v>
      </c>
      <c r="F26557" s="1" t="s">
        <v>105484</v>
      </c>
      <c r="G26557" s="1" t="s">
        <v>106371</v>
      </c>
      <c r="H26557" s="3" t="s">
        <v>106372</v>
      </c>
    </row>
    <row r="26558" spans="1:8" x14ac:dyDescent="0.25">
      <c r="A26558" s="5">
        <v>43390.791666666672</v>
      </c>
      <c r="B26558" s="5">
        <v>43390.875</v>
      </c>
      <c r="C26558" s="1" t="s">
        <v>105143</v>
      </c>
      <c r="D26558" s="1" t="s">
        <v>105144</v>
      </c>
      <c r="E26558" s="1" t="s">
        <v>106373</v>
      </c>
      <c r="F26558" s="1" t="s">
        <v>105484</v>
      </c>
      <c r="G26558" s="1" t="s">
        <v>106374</v>
      </c>
      <c r="H26558" s="3" t="s">
        <v>106375</v>
      </c>
    </row>
    <row r="26559" spans="1:8" x14ac:dyDescent="0.25">
      <c r="A26559" s="5">
        <v>43403.791666666672</v>
      </c>
      <c r="B26559" s="5">
        <v>43403.895833333328</v>
      </c>
      <c r="C26559" s="1" t="s">
        <v>106376</v>
      </c>
      <c r="D26559" s="1" t="s">
        <v>106377</v>
      </c>
      <c r="E26559" s="1" t="s">
        <v>106378</v>
      </c>
      <c r="F26559" s="1" t="s">
        <v>105484</v>
      </c>
      <c r="G26559" s="1" t="s">
        <v>106379</v>
      </c>
      <c r="H26559" s="3" t="s">
        <v>106380</v>
      </c>
    </row>
    <row r="26560" spans="1:8" x14ac:dyDescent="0.25">
      <c r="A26560" s="2">
        <v>43410.802083333328</v>
      </c>
      <c r="B26560" s="2">
        <v>43410.927083333328</v>
      </c>
      <c r="C26560" s="1" t="s">
        <v>105795</v>
      </c>
      <c r="D26560" s="1" t="s">
        <v>106381</v>
      </c>
      <c r="E26560" s="1" t="s">
        <v>106382</v>
      </c>
      <c r="F26560" s="1" t="s">
        <v>105484</v>
      </c>
      <c r="G26560" s="1" t="s">
        <v>106383</v>
      </c>
      <c r="H26560" s="3" t="s">
        <v>106384</v>
      </c>
    </row>
    <row r="26561" spans="1:8" x14ac:dyDescent="0.25">
      <c r="A26561" s="2">
        <v>43410.791666666672</v>
      </c>
      <c r="B26561" s="2">
        <v>43410.875</v>
      </c>
      <c r="C26561" s="1" t="s">
        <v>106385</v>
      </c>
      <c r="D26561" s="1" t="s">
        <v>106386</v>
      </c>
      <c r="E26561" s="1" t="s">
        <v>106387</v>
      </c>
      <c r="F26561" s="1" t="s">
        <v>105484</v>
      </c>
      <c r="G26561" s="1" t="s">
        <v>106388</v>
      </c>
      <c r="H26561" s="3" t="s">
        <v>106389</v>
      </c>
    </row>
    <row r="26562" spans="1:8" x14ac:dyDescent="0.25">
      <c r="A26562" s="5">
        <v>43432.708333333328</v>
      </c>
      <c r="B26562" s="5">
        <v>43432.75</v>
      </c>
      <c r="C26562" s="1" t="s">
        <v>106390</v>
      </c>
      <c r="D26562" s="1" t="s">
        <v>106391</v>
      </c>
      <c r="E26562" s="1" t="s">
        <v>106392</v>
      </c>
      <c r="F26562" s="1" t="s">
        <v>105484</v>
      </c>
      <c r="G26562" s="1" t="s">
        <v>106393</v>
      </c>
      <c r="H26562" s="3" t="s">
        <v>106394</v>
      </c>
    </row>
    <row r="26563" spans="1:8" x14ac:dyDescent="0.25">
      <c r="A26563" s="5">
        <v>43385.520833333328</v>
      </c>
      <c r="B26563" s="5">
        <v>43385.604166666672</v>
      </c>
      <c r="C26563" s="1" t="s">
        <v>106395</v>
      </c>
      <c r="D26563" s="1" t="s">
        <v>105682</v>
      </c>
      <c r="E26563" s="1" t="s">
        <v>106396</v>
      </c>
      <c r="F26563" s="1" t="s">
        <v>105484</v>
      </c>
      <c r="G26563" s="1" t="s">
        <v>106397</v>
      </c>
      <c r="H26563" s="3" t="s">
        <v>106398</v>
      </c>
    </row>
    <row r="26564" spans="1:8" x14ac:dyDescent="0.25">
      <c r="A26564" s="5">
        <v>43398.8125</v>
      </c>
      <c r="B26564" s="5">
        <v>43398.895833333328</v>
      </c>
      <c r="C26564" s="1" t="s">
        <v>106399</v>
      </c>
      <c r="D26564" s="1" t="s">
        <v>106400</v>
      </c>
      <c r="E26564" s="1" t="s">
        <v>106401</v>
      </c>
      <c r="F26564" s="1" t="s">
        <v>105484</v>
      </c>
      <c r="G26564" s="1" t="s">
        <v>106402</v>
      </c>
      <c r="H26564" s="3" t="s">
        <v>106403</v>
      </c>
    </row>
    <row r="26565" spans="1:8" x14ac:dyDescent="0.25">
      <c r="A26565" s="5">
        <v>43385.78125</v>
      </c>
      <c r="B26565" s="5">
        <v>43385.864583333328</v>
      </c>
      <c r="C26565" s="1" t="s">
        <v>106404</v>
      </c>
      <c r="D26565" s="1" t="s">
        <v>105631</v>
      </c>
      <c r="E26565" s="1" t="s">
        <v>106405</v>
      </c>
      <c r="F26565" s="1" t="s">
        <v>105484</v>
      </c>
      <c r="G26565" s="1" t="s">
        <v>106406</v>
      </c>
      <c r="H26565" s="3" t="s">
        <v>106407</v>
      </c>
    </row>
    <row r="26566" spans="1:8" x14ac:dyDescent="0.25">
      <c r="A26566" s="5">
        <v>43424.791666666672</v>
      </c>
      <c r="B26566" s="5">
        <v>43424.875</v>
      </c>
      <c r="C26566" s="1" t="s">
        <v>106408</v>
      </c>
      <c r="D26566" s="1" t="s">
        <v>106117</v>
      </c>
      <c r="E26566" s="1" t="s">
        <v>106409</v>
      </c>
      <c r="F26566" s="1" t="s">
        <v>105484</v>
      </c>
      <c r="G26566" s="1" t="s">
        <v>106410</v>
      </c>
      <c r="H26566" s="3" t="s">
        <v>106411</v>
      </c>
    </row>
    <row r="26567" spans="1:8" x14ac:dyDescent="0.25">
      <c r="A26567" s="5">
        <v>43396.78125</v>
      </c>
      <c r="B26567" s="5">
        <v>43396.895833333328</v>
      </c>
      <c r="C26567" s="1" t="s">
        <v>106412</v>
      </c>
      <c r="D26567" s="1" t="s">
        <v>106413</v>
      </c>
      <c r="E26567" s="1" t="s">
        <v>106414</v>
      </c>
      <c r="F26567" s="1" t="s">
        <v>105484</v>
      </c>
      <c r="G26567" s="1" t="s">
        <v>106415</v>
      </c>
      <c r="H26567" s="3" t="s">
        <v>106416</v>
      </c>
    </row>
    <row r="26568" spans="1:8" x14ac:dyDescent="0.25">
      <c r="A26568" s="5">
        <v>43399.395833333328</v>
      </c>
      <c r="B26568" s="5">
        <v>43399.708333333328</v>
      </c>
      <c r="C26568" s="1" t="s">
        <v>106417</v>
      </c>
      <c r="D26568" s="1" t="s">
        <v>105512</v>
      </c>
      <c r="E26568" s="1" t="s">
        <v>106418</v>
      </c>
      <c r="F26568" s="1" t="s">
        <v>105484</v>
      </c>
      <c r="G26568" s="1" t="s">
        <v>106419</v>
      </c>
      <c r="H26568" s="3" t="s">
        <v>106420</v>
      </c>
    </row>
    <row r="26569" spans="1:8" x14ac:dyDescent="0.25">
      <c r="A26569" s="5">
        <v>43431.395833333328</v>
      </c>
      <c r="B26569" s="5">
        <v>43431.458333333328</v>
      </c>
      <c r="C26569" s="1" t="s">
        <v>106421</v>
      </c>
      <c r="D26569" s="1" t="s">
        <v>105811</v>
      </c>
      <c r="E26569" s="1" t="s">
        <v>106422</v>
      </c>
      <c r="F26569" s="1" t="s">
        <v>105484</v>
      </c>
      <c r="G26569" s="1" t="s">
        <v>106423</v>
      </c>
      <c r="H26569" s="3" t="s">
        <v>106424</v>
      </c>
    </row>
    <row r="26570" spans="1:8" x14ac:dyDescent="0.25">
      <c r="A26570" s="5">
        <v>43397.805555555555</v>
      </c>
      <c r="B26570" s="5">
        <v>43397.895833333328</v>
      </c>
      <c r="C26570" s="1" t="s">
        <v>106425</v>
      </c>
      <c r="D26570" s="1"/>
      <c r="E26570" s="1" t="s">
        <v>106426</v>
      </c>
      <c r="F26570" s="1" t="s">
        <v>105484</v>
      </c>
      <c r="G26570" s="1" t="s">
        <v>106427</v>
      </c>
      <c r="H26570" s="3" t="s">
        <v>106428</v>
      </c>
    </row>
    <row r="26571" spans="1:8" x14ac:dyDescent="0.25">
      <c r="A26571" s="5">
        <v>43390.78125</v>
      </c>
      <c r="B26571" s="5">
        <v>43390.875</v>
      </c>
      <c r="C26571" s="1" t="s">
        <v>106429</v>
      </c>
      <c r="D26571" s="1" t="s">
        <v>106430</v>
      </c>
      <c r="E26571" s="1" t="s">
        <v>106431</v>
      </c>
      <c r="F26571" s="1" t="s">
        <v>105484</v>
      </c>
      <c r="G26571" s="1" t="s">
        <v>106432</v>
      </c>
      <c r="H26571" s="3" t="s">
        <v>106433</v>
      </c>
    </row>
    <row r="26572" spans="1:8" x14ac:dyDescent="0.25">
      <c r="A26572" s="2">
        <v>43412.791666666672</v>
      </c>
      <c r="B26572" s="2">
        <v>43412.875</v>
      </c>
      <c r="C26572" s="1" t="s">
        <v>106434</v>
      </c>
      <c r="D26572" s="1" t="s">
        <v>106435</v>
      </c>
      <c r="E26572" s="1" t="s">
        <v>106436</v>
      </c>
      <c r="F26572" s="1" t="s">
        <v>105484</v>
      </c>
      <c r="G26572" s="1" t="s">
        <v>106437</v>
      </c>
      <c r="H26572" s="3" t="s">
        <v>106438</v>
      </c>
    </row>
    <row r="26573" spans="1:8" x14ac:dyDescent="0.25">
      <c r="A26573" s="5">
        <v>43399.395833333328</v>
      </c>
      <c r="B26573" s="5">
        <v>43399.520833333328</v>
      </c>
      <c r="C26573" s="1" t="s">
        <v>106439</v>
      </c>
      <c r="D26573" s="1"/>
      <c r="E26573" s="1" t="s">
        <v>106440</v>
      </c>
      <c r="F26573" s="1" t="s">
        <v>105484</v>
      </c>
      <c r="G26573" s="1" t="s">
        <v>106441</v>
      </c>
      <c r="H26573" s="3" t="s">
        <v>106442</v>
      </c>
    </row>
    <row r="26574" spans="1:8" x14ac:dyDescent="0.25">
      <c r="A26574" s="5">
        <v>43419.791666666672</v>
      </c>
      <c r="B26574" s="5">
        <v>43419.875</v>
      </c>
      <c r="C26574" s="1" t="s">
        <v>106443</v>
      </c>
      <c r="D26574" s="1" t="s">
        <v>105894</v>
      </c>
      <c r="E26574" s="1" t="s">
        <v>106444</v>
      </c>
      <c r="F26574" s="1" t="s">
        <v>105484</v>
      </c>
      <c r="G26574" s="1" t="s">
        <v>106445</v>
      </c>
      <c r="H26574" s="3" t="s">
        <v>106446</v>
      </c>
    </row>
    <row r="26575" spans="1:8" x14ac:dyDescent="0.25">
      <c r="A26575" s="5">
        <v>43391.770833333328</v>
      </c>
      <c r="B26575" s="5">
        <v>43391.895833333328</v>
      </c>
      <c r="C26575" s="1" t="s">
        <v>106447</v>
      </c>
      <c r="D26575" s="1" t="s">
        <v>106448</v>
      </c>
      <c r="E26575" s="1" t="s">
        <v>106449</v>
      </c>
      <c r="F26575" s="1" t="s">
        <v>105484</v>
      </c>
      <c r="G26575" s="1" t="s">
        <v>106450</v>
      </c>
      <c r="H26575" s="3" t="s">
        <v>106451</v>
      </c>
    </row>
    <row r="26576" spans="1:8" x14ac:dyDescent="0.25">
      <c r="A26576" s="5">
        <v>43421.375</v>
      </c>
      <c r="B26576" s="5">
        <v>43421.833333333328</v>
      </c>
      <c r="C26576" s="1" t="s">
        <v>106452</v>
      </c>
      <c r="D26576" s="1" t="s">
        <v>106453</v>
      </c>
      <c r="E26576" s="1" t="s">
        <v>106454</v>
      </c>
      <c r="F26576" s="1" t="s">
        <v>105484</v>
      </c>
      <c r="G26576" s="1" t="s">
        <v>106455</v>
      </c>
      <c r="H26576" s="3" t="s">
        <v>106456</v>
      </c>
    </row>
    <row r="26577" spans="1:8" x14ac:dyDescent="0.25">
      <c r="A26577" s="5">
        <v>43398.8125</v>
      </c>
      <c r="B26577" s="5">
        <v>43398.877083333333</v>
      </c>
      <c r="C26577" s="1" t="s">
        <v>106457</v>
      </c>
      <c r="D26577" s="1" t="s">
        <v>106458</v>
      </c>
      <c r="E26577" s="1" t="s">
        <v>106459</v>
      </c>
      <c r="F26577" s="1" t="s">
        <v>105484</v>
      </c>
      <c r="G26577" s="1" t="s">
        <v>106460</v>
      </c>
      <c r="H26577" s="3" t="s">
        <v>106461</v>
      </c>
    </row>
    <row r="26578" spans="1:8" x14ac:dyDescent="0.25">
      <c r="A26578" s="5">
        <v>43389.770833333328</v>
      </c>
      <c r="B26578" s="5">
        <v>43389.916666666672</v>
      </c>
      <c r="C26578" s="1" t="s">
        <v>106462</v>
      </c>
      <c r="D26578" s="1" t="s">
        <v>106463</v>
      </c>
      <c r="E26578" s="1" t="s">
        <v>106464</v>
      </c>
      <c r="F26578" s="1" t="s">
        <v>105484</v>
      </c>
      <c r="G26578" s="1" t="s">
        <v>106465</v>
      </c>
      <c r="H26578" s="3" t="s">
        <v>106466</v>
      </c>
    </row>
    <row r="26579" spans="1:8" x14ac:dyDescent="0.25">
      <c r="A26579" s="5">
        <v>43392.833333333328</v>
      </c>
      <c r="B26579" s="5">
        <v>43392.875</v>
      </c>
      <c r="C26579" s="1" t="s">
        <v>68444</v>
      </c>
      <c r="D26579" s="1"/>
      <c r="E26579" s="1" t="s">
        <v>106467</v>
      </c>
      <c r="F26579" s="1" t="s">
        <v>105484</v>
      </c>
      <c r="G26579" s="1" t="s">
        <v>106468</v>
      </c>
      <c r="H26579" s="3" t="s">
        <v>106469</v>
      </c>
    </row>
    <row r="26580" spans="1:8" x14ac:dyDescent="0.25">
      <c r="A26580" s="5">
        <v>43389.760416666672</v>
      </c>
      <c r="B26580" s="5">
        <v>43389.833333333328</v>
      </c>
      <c r="C26580" s="1" t="s">
        <v>106470</v>
      </c>
      <c r="D26580" s="1" t="s">
        <v>106471</v>
      </c>
      <c r="E26580" s="1" t="s">
        <v>106472</v>
      </c>
      <c r="F26580" s="1" t="s">
        <v>105484</v>
      </c>
      <c r="G26580" s="1" t="s">
        <v>106473</v>
      </c>
      <c r="H26580" s="3" t="s">
        <v>106474</v>
      </c>
    </row>
    <row r="26581" spans="1:8" x14ac:dyDescent="0.25">
      <c r="A26581" s="5">
        <v>43389.75</v>
      </c>
      <c r="B26581" s="5">
        <v>43389.833333333328</v>
      </c>
      <c r="C26581" s="1" t="s">
        <v>106475</v>
      </c>
      <c r="D26581" s="1" t="s">
        <v>105560</v>
      </c>
      <c r="E26581" s="1" t="s">
        <v>106476</v>
      </c>
      <c r="F26581" s="1" t="s">
        <v>105484</v>
      </c>
      <c r="G26581" s="1" t="s">
        <v>106477</v>
      </c>
      <c r="H26581" s="3" t="s">
        <v>106478</v>
      </c>
    </row>
    <row r="26582" spans="1:8" x14ac:dyDescent="0.25">
      <c r="A26582" s="5">
        <v>43389.708333333328</v>
      </c>
      <c r="B26582" s="5">
        <v>43389.875</v>
      </c>
      <c r="C26582" s="1" t="s">
        <v>106479</v>
      </c>
      <c r="D26582" s="1" t="s">
        <v>106480</v>
      </c>
      <c r="E26582" s="1" t="s">
        <v>106481</v>
      </c>
      <c r="F26582" s="1" t="s">
        <v>105484</v>
      </c>
      <c r="G26582" s="1" t="s">
        <v>106482</v>
      </c>
      <c r="H26582" s="3" t="s">
        <v>106483</v>
      </c>
    </row>
    <row r="26583" spans="1:8" x14ac:dyDescent="0.25">
      <c r="A26583" s="5">
        <v>43391.791666666672</v>
      </c>
      <c r="B26583" s="5">
        <v>43391.875</v>
      </c>
      <c r="C26583" s="1" t="s">
        <v>106484</v>
      </c>
      <c r="D26583" s="1" t="s">
        <v>106485</v>
      </c>
      <c r="E26583" s="1" t="s">
        <v>106486</v>
      </c>
      <c r="F26583" s="1" t="s">
        <v>105484</v>
      </c>
      <c r="G26583" s="1" t="s">
        <v>106487</v>
      </c>
      <c r="H26583" s="3" t="s">
        <v>106488</v>
      </c>
    </row>
    <row r="26584" spans="1:8" x14ac:dyDescent="0.25">
      <c r="A26584" s="2">
        <v>43411.791666666672</v>
      </c>
      <c r="B26584" s="2">
        <v>43411.916666666672</v>
      </c>
      <c r="C26584" s="1" t="s">
        <v>106489</v>
      </c>
      <c r="D26584" s="1" t="s">
        <v>106490</v>
      </c>
      <c r="E26584" s="1" t="s">
        <v>106491</v>
      </c>
      <c r="F26584" s="1" t="s">
        <v>105484</v>
      </c>
      <c r="G26584" s="1" t="s">
        <v>106492</v>
      </c>
      <c r="H26584" s="3" t="s">
        <v>106493</v>
      </c>
    </row>
    <row r="26585" spans="1:8" x14ac:dyDescent="0.25">
      <c r="A26585" s="5">
        <v>43396.8125</v>
      </c>
      <c r="B26585" s="5">
        <v>43397.020833333328</v>
      </c>
      <c r="C26585" s="1" t="s">
        <v>106494</v>
      </c>
      <c r="D26585" s="1" t="s">
        <v>106495</v>
      </c>
      <c r="E26585" s="1" t="s">
        <v>106496</v>
      </c>
      <c r="F26585" s="1" t="s">
        <v>105484</v>
      </c>
      <c r="G26585" s="1" t="s">
        <v>106497</v>
      </c>
      <c r="H26585" s="3" t="s">
        <v>106498</v>
      </c>
    </row>
    <row r="26586" spans="1:8" x14ac:dyDescent="0.25">
      <c r="A26586" s="5">
        <v>43385.520833333328</v>
      </c>
      <c r="B26586" s="5">
        <v>43385.604166666672</v>
      </c>
      <c r="C26586" s="1" t="s">
        <v>106395</v>
      </c>
      <c r="D26586" s="1" t="s">
        <v>105682</v>
      </c>
      <c r="E26586" s="1" t="s">
        <v>106396</v>
      </c>
      <c r="F26586" s="1" t="s">
        <v>105484</v>
      </c>
      <c r="G26586" s="1" t="s">
        <v>106499</v>
      </c>
      <c r="H26586" s="3" t="s">
        <v>106500</v>
      </c>
    </row>
    <row r="26587" spans="1:8" x14ac:dyDescent="0.25">
      <c r="A26587" s="5">
        <v>43389.770833333328</v>
      </c>
      <c r="B26587" s="5">
        <v>43389.833333333328</v>
      </c>
      <c r="C26587" s="1" t="s">
        <v>106501</v>
      </c>
      <c r="D26587" s="1" t="s">
        <v>105981</v>
      </c>
      <c r="E26587" s="1" t="s">
        <v>106502</v>
      </c>
      <c r="F26587" s="1" t="s">
        <v>105484</v>
      </c>
      <c r="G26587" s="1" t="s">
        <v>106503</v>
      </c>
      <c r="H26587" s="3" t="s">
        <v>106504</v>
      </c>
    </row>
    <row r="26588" spans="1:8" x14ac:dyDescent="0.25">
      <c r="A26588" s="5">
        <v>43389.791666666672</v>
      </c>
      <c r="B26588" s="5">
        <v>43389.916666666672</v>
      </c>
      <c r="C26588" s="1" t="s">
        <v>106505</v>
      </c>
      <c r="D26588" s="1" t="s">
        <v>105663</v>
      </c>
      <c r="E26588" s="1" t="s">
        <v>106506</v>
      </c>
      <c r="F26588" s="1" t="s">
        <v>105484</v>
      </c>
      <c r="G26588" s="1" t="s">
        <v>106507</v>
      </c>
      <c r="H26588" s="3" t="s">
        <v>106508</v>
      </c>
    </row>
    <row r="26589" spans="1:8" x14ac:dyDescent="0.25">
      <c r="A26589" s="5">
        <v>43390.5</v>
      </c>
      <c r="B26589" s="5">
        <v>43390.583333333328</v>
      </c>
      <c r="C26589" s="1" t="s">
        <v>83100</v>
      </c>
      <c r="D26589" s="1"/>
      <c r="E26589" s="1" t="s">
        <v>106509</v>
      </c>
      <c r="F26589" s="1" t="s">
        <v>105484</v>
      </c>
      <c r="G26589" s="1" t="s">
        <v>106510</v>
      </c>
      <c r="H26589" s="3" t="s">
        <v>106511</v>
      </c>
    </row>
    <row r="26590" spans="1:8" x14ac:dyDescent="0.25">
      <c r="A26590" s="5">
        <v>43390.666666666672</v>
      </c>
      <c r="B26590" s="5">
        <v>43390.75</v>
      </c>
      <c r="C26590" s="1" t="s">
        <v>106512</v>
      </c>
      <c r="D26590" s="1" t="s">
        <v>105560</v>
      </c>
      <c r="E26590" s="1" t="s">
        <v>106513</v>
      </c>
      <c r="F26590" s="1" t="s">
        <v>105484</v>
      </c>
      <c r="G26590" s="1" t="s">
        <v>106514</v>
      </c>
      <c r="H26590" s="3" t="s">
        <v>106515</v>
      </c>
    </row>
    <row r="26591" spans="1:8" x14ac:dyDescent="0.25">
      <c r="A26591" s="5">
        <v>43403.791666666672</v>
      </c>
      <c r="B26591" s="5">
        <v>43403.916666666672</v>
      </c>
      <c r="C26591" s="1" t="s">
        <v>106516</v>
      </c>
      <c r="D26591" s="1" t="s">
        <v>106517</v>
      </c>
      <c r="E26591" s="1" t="s">
        <v>106518</v>
      </c>
      <c r="F26591" s="1" t="s">
        <v>105484</v>
      </c>
      <c r="G26591" s="1" t="s">
        <v>106519</v>
      </c>
      <c r="H26591" s="3" t="s">
        <v>106520</v>
      </c>
    </row>
    <row r="26592" spans="1:8" x14ac:dyDescent="0.25">
      <c r="A26592" s="2">
        <v>43440.375</v>
      </c>
      <c r="B26592" s="2">
        <v>43440.75</v>
      </c>
      <c r="C26592" s="1" t="s">
        <v>106521</v>
      </c>
      <c r="D26592" s="1" t="s">
        <v>106522</v>
      </c>
      <c r="E26592" s="1" t="s">
        <v>106523</v>
      </c>
      <c r="F26592" s="1" t="s">
        <v>105484</v>
      </c>
      <c r="G26592" s="1" t="s">
        <v>106524</v>
      </c>
      <c r="H26592" s="3" t="s">
        <v>106525</v>
      </c>
    </row>
    <row r="26593" spans="1:8" x14ac:dyDescent="0.25">
      <c r="A26593" s="5">
        <v>43385.78125</v>
      </c>
      <c r="B26593" s="5">
        <v>43385.864583333328</v>
      </c>
      <c r="C26593" s="1" t="s">
        <v>106404</v>
      </c>
      <c r="D26593" s="1" t="s">
        <v>105631</v>
      </c>
      <c r="E26593" s="1" t="s">
        <v>106405</v>
      </c>
      <c r="F26593" s="1" t="s">
        <v>105484</v>
      </c>
      <c r="G26593" s="1" t="s">
        <v>106526</v>
      </c>
      <c r="H26593" s="3" t="s">
        <v>106527</v>
      </c>
    </row>
    <row r="26594" spans="1:8" x14ac:dyDescent="0.25">
      <c r="A26594" s="5">
        <v>43391.770833333328</v>
      </c>
      <c r="B26594" s="5">
        <v>43391.895833333328</v>
      </c>
      <c r="C26594" s="1" t="s">
        <v>106528</v>
      </c>
      <c r="D26594" s="1" t="s">
        <v>106529</v>
      </c>
      <c r="E26594" s="1" t="s">
        <v>106530</v>
      </c>
      <c r="F26594" s="1" t="s">
        <v>105484</v>
      </c>
      <c r="G26594" s="1" t="s">
        <v>106531</v>
      </c>
      <c r="H26594" s="3" t="s">
        <v>106532</v>
      </c>
    </row>
    <row r="26595" spans="1:8" x14ac:dyDescent="0.25">
      <c r="A26595" s="5">
        <v>43391.520833333328</v>
      </c>
      <c r="B26595" s="5">
        <v>43391.583333333328</v>
      </c>
      <c r="C26595" s="1" t="s">
        <v>106533</v>
      </c>
      <c r="D26595" s="1" t="s">
        <v>106534</v>
      </c>
      <c r="E26595" s="1" t="s">
        <v>106535</v>
      </c>
      <c r="F26595" s="1" t="s">
        <v>105484</v>
      </c>
      <c r="G26595" s="1" t="s">
        <v>106536</v>
      </c>
      <c r="H26595" s="3" t="s">
        <v>106537</v>
      </c>
    </row>
    <row r="26596" spans="1:8" x14ac:dyDescent="0.25">
      <c r="A26596" s="5">
        <v>43403.791666666672</v>
      </c>
      <c r="B26596" s="5">
        <v>43403.875</v>
      </c>
      <c r="C26596" s="1" t="s">
        <v>106538</v>
      </c>
      <c r="D26596" s="1" t="s">
        <v>106539</v>
      </c>
      <c r="E26596" s="1" t="s">
        <v>106540</v>
      </c>
      <c r="F26596" s="1" t="s">
        <v>105484</v>
      </c>
      <c r="G26596" s="1" t="s">
        <v>106541</v>
      </c>
      <c r="H26596" s="3" t="s">
        <v>106542</v>
      </c>
    </row>
    <row r="26597" spans="1:8" x14ac:dyDescent="0.25">
      <c r="A26597" s="5">
        <v>43396.791666666672</v>
      </c>
      <c r="B26597" s="5">
        <v>43396.875</v>
      </c>
      <c r="C26597" s="1" t="s">
        <v>106543</v>
      </c>
      <c r="D26597" s="1" t="s">
        <v>105507</v>
      </c>
      <c r="E26597" s="1" t="s">
        <v>106544</v>
      </c>
      <c r="F26597" s="1" t="s">
        <v>105484</v>
      </c>
      <c r="G26597" s="1" t="s">
        <v>106545</v>
      </c>
      <c r="H26597" s="3" t="s">
        <v>106546</v>
      </c>
    </row>
    <row r="26598" spans="1:8" x14ac:dyDescent="0.25">
      <c r="A26598" s="5">
        <v>43392.510416666672</v>
      </c>
      <c r="B26598" s="5">
        <v>43392.5625</v>
      </c>
      <c r="C26598" s="1" t="s">
        <v>106547</v>
      </c>
      <c r="D26598" s="1" t="s">
        <v>106548</v>
      </c>
      <c r="E26598" s="1" t="s">
        <v>106549</v>
      </c>
      <c r="F26598" s="1" t="s">
        <v>105484</v>
      </c>
      <c r="G26598" s="1" t="s">
        <v>106550</v>
      </c>
      <c r="H26598" s="3" t="s">
        <v>106551</v>
      </c>
    </row>
    <row r="26599" spans="1:8" x14ac:dyDescent="0.25">
      <c r="A26599" s="5">
        <v>43397.770833333328</v>
      </c>
      <c r="B26599" s="5">
        <v>43397.895833333328</v>
      </c>
      <c r="C26599" s="1" t="s">
        <v>106552</v>
      </c>
      <c r="D26599" s="1" t="s">
        <v>106553</v>
      </c>
      <c r="E26599" s="1" t="s">
        <v>106554</v>
      </c>
      <c r="F26599" s="1" t="s">
        <v>105484</v>
      </c>
      <c r="G26599" s="1" t="s">
        <v>106555</v>
      </c>
      <c r="H26599" s="3" t="s">
        <v>106556</v>
      </c>
    </row>
    <row r="26600" spans="1:8" x14ac:dyDescent="0.25">
      <c r="A26600" s="5">
        <v>43391.770833333328</v>
      </c>
      <c r="B26600" s="5">
        <v>43391.854166666672</v>
      </c>
      <c r="C26600" s="1" t="s">
        <v>106557</v>
      </c>
      <c r="D26600" s="1" t="s">
        <v>105691</v>
      </c>
      <c r="E26600" s="1" t="s">
        <v>106558</v>
      </c>
      <c r="F26600" s="1" t="s">
        <v>105484</v>
      </c>
      <c r="G26600" s="1" t="s">
        <v>106559</v>
      </c>
      <c r="H26600" s="3" t="s">
        <v>106560</v>
      </c>
    </row>
    <row r="26601" spans="1:8" x14ac:dyDescent="0.25">
      <c r="A26601" s="5">
        <v>43389.770833333328</v>
      </c>
      <c r="B26601" s="5">
        <v>43389.854166666672</v>
      </c>
      <c r="C26601" s="1" t="s">
        <v>106561</v>
      </c>
      <c r="D26601" s="1"/>
      <c r="E26601" s="1" t="s">
        <v>106562</v>
      </c>
      <c r="F26601" s="1" t="s">
        <v>105484</v>
      </c>
      <c r="G26601" s="1" t="s">
        <v>106563</v>
      </c>
      <c r="H26601" s="3" t="s">
        <v>106564</v>
      </c>
    </row>
    <row r="26602" spans="1:8" x14ac:dyDescent="0.25">
      <c r="A26602" s="5">
        <v>43396.75</v>
      </c>
      <c r="B26602" s="5">
        <v>43396.833333333328</v>
      </c>
      <c r="C26602" s="1" t="s">
        <v>63596</v>
      </c>
      <c r="D26602" s="1" t="s">
        <v>106565</v>
      </c>
      <c r="E26602" s="1" t="s">
        <v>106566</v>
      </c>
      <c r="F26602" s="1" t="s">
        <v>105484</v>
      </c>
      <c r="G26602" s="1" t="s">
        <v>106567</v>
      </c>
      <c r="H26602" s="3" t="s">
        <v>106568</v>
      </c>
    </row>
    <row r="26603" spans="1:8" x14ac:dyDescent="0.25">
      <c r="A26603" s="5">
        <v>43390.75</v>
      </c>
      <c r="B26603" s="5">
        <v>43390.833333333328</v>
      </c>
      <c r="C26603" s="1" t="s">
        <v>106569</v>
      </c>
      <c r="D26603" s="1" t="s">
        <v>106570</v>
      </c>
      <c r="E26603" s="1" t="s">
        <v>106571</v>
      </c>
      <c r="F26603" s="1" t="s">
        <v>105484</v>
      </c>
      <c r="G26603" s="1" t="s">
        <v>106572</v>
      </c>
      <c r="H26603" s="3" t="s">
        <v>106573</v>
      </c>
    </row>
    <row r="26604" spans="1:8" x14ac:dyDescent="0.25">
      <c r="A26604" s="5">
        <v>43390.708333333328</v>
      </c>
      <c r="B26604" s="5">
        <v>43390.791666666672</v>
      </c>
      <c r="C26604" s="1" t="s">
        <v>106574</v>
      </c>
      <c r="D26604" s="1"/>
      <c r="E26604" s="1" t="s">
        <v>106575</v>
      </c>
      <c r="F26604" s="1" t="s">
        <v>105484</v>
      </c>
      <c r="G26604" s="1" t="s">
        <v>106576</v>
      </c>
      <c r="H26604" s="3" t="s">
        <v>106577</v>
      </c>
    </row>
    <row r="26605" spans="1:8" x14ac:dyDescent="0.25">
      <c r="A26605" s="5">
        <v>43397.791666666672</v>
      </c>
      <c r="B26605" s="5">
        <v>43397.916666666672</v>
      </c>
      <c r="C26605" s="1" t="s">
        <v>106578</v>
      </c>
      <c r="D26605" s="1" t="s">
        <v>106579</v>
      </c>
      <c r="E26605" s="1" t="s">
        <v>106580</v>
      </c>
      <c r="F26605" s="1" t="s">
        <v>105484</v>
      </c>
      <c r="G26605" s="1" t="s">
        <v>106581</v>
      </c>
      <c r="H26605" s="3" t="s">
        <v>106582</v>
      </c>
    </row>
    <row r="26606" spans="1:8" x14ac:dyDescent="0.25">
      <c r="A26606" s="5">
        <v>43388.791666666672</v>
      </c>
      <c r="B26606" s="5">
        <v>43388.875</v>
      </c>
      <c r="C26606" s="1" t="s">
        <v>106583</v>
      </c>
      <c r="D26606" s="1" t="s">
        <v>106584</v>
      </c>
      <c r="E26606" s="1" t="s">
        <v>106585</v>
      </c>
      <c r="F26606" s="1" t="s">
        <v>105484</v>
      </c>
      <c r="G26606" s="1" t="s">
        <v>106586</v>
      </c>
      <c r="H26606" s="3" t="s">
        <v>106587</v>
      </c>
    </row>
    <row r="26607" spans="1:8" x14ac:dyDescent="0.25">
      <c r="A26607" s="5">
        <v>43404.8125</v>
      </c>
      <c r="B26607" s="5">
        <v>43404.9375</v>
      </c>
      <c r="C26607" s="1" t="s">
        <v>106588</v>
      </c>
      <c r="D26607" s="1" t="s">
        <v>106589</v>
      </c>
      <c r="E26607" s="1" t="s">
        <v>106590</v>
      </c>
      <c r="F26607" s="1" t="s">
        <v>105484</v>
      </c>
      <c r="G26607" s="1" t="s">
        <v>106591</v>
      </c>
      <c r="H26607" s="3" t="s">
        <v>106592</v>
      </c>
    </row>
    <row r="26608" spans="1:8" x14ac:dyDescent="0.25">
      <c r="A26608" s="5">
        <v>43398.770833333328</v>
      </c>
      <c r="B26608" s="5">
        <v>43398.875</v>
      </c>
      <c r="C26608" s="1" t="s">
        <v>106593</v>
      </c>
      <c r="D26608" s="1" t="s">
        <v>106594</v>
      </c>
      <c r="E26608" s="1" t="s">
        <v>106595</v>
      </c>
      <c r="F26608" s="1" t="s">
        <v>105484</v>
      </c>
      <c r="G26608" s="1" t="s">
        <v>106596</v>
      </c>
      <c r="H26608" s="3" t="s">
        <v>106597</v>
      </c>
    </row>
    <row r="26609" spans="1:8" x14ac:dyDescent="0.25">
      <c r="A26609" s="5">
        <v>43398.791666666672</v>
      </c>
      <c r="B26609" s="5">
        <v>43398.916666666672</v>
      </c>
      <c r="C26609" s="1" t="s">
        <v>106598</v>
      </c>
      <c r="D26609" s="1"/>
      <c r="E26609" s="1" t="s">
        <v>106599</v>
      </c>
      <c r="F26609" s="1" t="s">
        <v>105484</v>
      </c>
      <c r="G26609" s="1" t="s">
        <v>106600</v>
      </c>
      <c r="H26609" s="3" t="s">
        <v>106601</v>
      </c>
    </row>
    <row r="26610" spans="1:8" x14ac:dyDescent="0.25">
      <c r="A26610" s="5">
        <v>43391.791666666672</v>
      </c>
      <c r="B26610" s="5">
        <v>43391.875</v>
      </c>
      <c r="C26610" s="1" t="s">
        <v>106602</v>
      </c>
      <c r="D26610" s="1" t="s">
        <v>106603</v>
      </c>
      <c r="E26610" s="1" t="s">
        <v>106604</v>
      </c>
      <c r="F26610" s="1" t="s">
        <v>105484</v>
      </c>
      <c r="G26610" s="1" t="s">
        <v>106605</v>
      </c>
      <c r="H26610" s="3" t="s">
        <v>106606</v>
      </c>
    </row>
    <row r="26611" spans="1:8" x14ac:dyDescent="0.25">
      <c r="A26611" s="5">
        <v>43391.75</v>
      </c>
      <c r="B26611" s="5">
        <v>43391.958333333328</v>
      </c>
      <c r="C26611" s="1" t="s">
        <v>106607</v>
      </c>
      <c r="D26611" s="1" t="s">
        <v>106608</v>
      </c>
      <c r="E26611" s="1" t="s">
        <v>106609</v>
      </c>
      <c r="F26611" s="1" t="s">
        <v>105484</v>
      </c>
      <c r="G26611" s="1" t="s">
        <v>106610</v>
      </c>
      <c r="H26611" s="3" t="s">
        <v>106611</v>
      </c>
    </row>
    <row r="26612" spans="1:8" x14ac:dyDescent="0.25">
      <c r="A26612" s="5">
        <v>43391.395833333328</v>
      </c>
      <c r="B26612" s="5">
        <v>43391.479166666672</v>
      </c>
      <c r="C26612" s="1" t="s">
        <v>106227</v>
      </c>
      <c r="D26612" s="1" t="s">
        <v>106228</v>
      </c>
      <c r="E26612" s="1" t="s">
        <v>106612</v>
      </c>
      <c r="F26612" s="1" t="s">
        <v>105484</v>
      </c>
      <c r="G26612" s="1" t="s">
        <v>106613</v>
      </c>
      <c r="H26612" s="3" t="s">
        <v>106614</v>
      </c>
    </row>
    <row r="26613" spans="1:8" x14ac:dyDescent="0.25">
      <c r="A26613" s="2">
        <v>43411.395833333328</v>
      </c>
      <c r="B26613" s="2">
        <v>43411.729166666672</v>
      </c>
      <c r="C26613" s="1" t="s">
        <v>106615</v>
      </c>
      <c r="D26613" s="1" t="s">
        <v>106616</v>
      </c>
      <c r="E26613" s="1" t="s">
        <v>106617</v>
      </c>
      <c r="F26613" s="1" t="s">
        <v>105484</v>
      </c>
      <c r="G26613" s="1" t="s">
        <v>106618</v>
      </c>
      <c r="H26613" s="3" t="s">
        <v>106619</v>
      </c>
    </row>
    <row r="26614" spans="1:8" x14ac:dyDescent="0.25">
      <c r="A26614" s="5">
        <v>43396.791666666672</v>
      </c>
      <c r="B26614" s="5">
        <v>43396.875</v>
      </c>
      <c r="C26614" s="1" t="s">
        <v>106620</v>
      </c>
      <c r="D26614" s="1" t="s">
        <v>106381</v>
      </c>
      <c r="E26614" s="1" t="s">
        <v>106621</v>
      </c>
      <c r="F26614" s="1" t="s">
        <v>105484</v>
      </c>
      <c r="G26614" s="1" t="s">
        <v>106622</v>
      </c>
      <c r="H26614" s="3" t="s">
        <v>106623</v>
      </c>
    </row>
    <row r="26615" spans="1:8" x14ac:dyDescent="0.25">
      <c r="A26615" s="5">
        <v>43398.770833333328</v>
      </c>
      <c r="B26615" s="5">
        <v>43398.833333333328</v>
      </c>
      <c r="C26615" s="1" t="s">
        <v>106624</v>
      </c>
      <c r="D26615" s="1"/>
      <c r="E26615" s="1" t="s">
        <v>106625</v>
      </c>
      <c r="F26615" s="1" t="s">
        <v>105484</v>
      </c>
      <c r="G26615" s="1" t="s">
        <v>106626</v>
      </c>
      <c r="H26615" s="3" t="s">
        <v>106627</v>
      </c>
    </row>
    <row r="26616" spans="1:8" x14ac:dyDescent="0.25">
      <c r="A26616" s="5">
        <v>43398.770833333328</v>
      </c>
      <c r="B26616" s="5">
        <v>43398.895833333328</v>
      </c>
      <c r="C26616" s="1" t="s">
        <v>106628</v>
      </c>
      <c r="D26616" s="1" t="s">
        <v>106629</v>
      </c>
      <c r="E26616" s="1" t="s">
        <v>106630</v>
      </c>
      <c r="F26616" s="1" t="s">
        <v>105484</v>
      </c>
      <c r="G26616" s="1" t="s">
        <v>106631</v>
      </c>
      <c r="H26616" s="3" t="s">
        <v>106632</v>
      </c>
    </row>
    <row r="26617" spans="1:8" x14ac:dyDescent="0.25">
      <c r="A26617" s="5">
        <v>43398.791666666672</v>
      </c>
      <c r="B26617" s="5">
        <v>43398.875</v>
      </c>
      <c r="C26617" s="1" t="s">
        <v>106633</v>
      </c>
      <c r="D26617" s="1" t="s">
        <v>106108</v>
      </c>
      <c r="E26617" s="1" t="s">
        <v>106634</v>
      </c>
      <c r="F26617" s="1" t="s">
        <v>105484</v>
      </c>
      <c r="G26617" s="1" t="s">
        <v>106635</v>
      </c>
      <c r="H26617" s="3" t="s">
        <v>106636</v>
      </c>
    </row>
    <row r="26618" spans="1:8" x14ac:dyDescent="0.25">
      <c r="A26618" s="5">
        <v>43404.791666666672</v>
      </c>
      <c r="B26618" s="2">
        <v>43405.083333333328</v>
      </c>
      <c r="C26618" s="1" t="s">
        <v>106637</v>
      </c>
      <c r="D26618" s="1" t="s">
        <v>106638</v>
      </c>
      <c r="E26618" s="1" t="s">
        <v>106639</v>
      </c>
      <c r="F26618" s="1" t="s">
        <v>105484</v>
      </c>
      <c r="G26618" s="1" t="s">
        <v>106640</v>
      </c>
      <c r="H26618" s="3" t="s">
        <v>106641</v>
      </c>
    </row>
    <row r="26619" spans="1:8" x14ac:dyDescent="0.25">
      <c r="A26619" s="5">
        <v>43396.916666666672</v>
      </c>
      <c r="B26619" s="5">
        <v>43397</v>
      </c>
      <c r="C26619" s="1" t="s">
        <v>16107</v>
      </c>
      <c r="D26619" s="1"/>
      <c r="E26619" s="1" t="s">
        <v>106642</v>
      </c>
      <c r="F26619" s="1" t="s">
        <v>105484</v>
      </c>
      <c r="G26619" s="1" t="s">
        <v>106643</v>
      </c>
      <c r="H26619" s="3" t="s">
        <v>106644</v>
      </c>
    </row>
    <row r="26620" spans="1:8" x14ac:dyDescent="0.25">
      <c r="A26620" s="5">
        <v>43446.791666666672</v>
      </c>
      <c r="B26620" s="5">
        <v>43446.875</v>
      </c>
      <c r="C26620" s="1" t="s">
        <v>106645</v>
      </c>
      <c r="D26620" s="1" t="s">
        <v>106646</v>
      </c>
      <c r="E26620" s="1" t="s">
        <v>106647</v>
      </c>
      <c r="F26620" s="1" t="s">
        <v>106648</v>
      </c>
      <c r="G26620" s="1" t="s">
        <v>106649</v>
      </c>
      <c r="H26620" s="3" t="s">
        <v>106650</v>
      </c>
    </row>
    <row r="26621" spans="1:8" x14ac:dyDescent="0.25">
      <c r="A26621" s="2">
        <v>43413.805555555555</v>
      </c>
      <c r="B26621" s="2">
        <v>43413.895833333328</v>
      </c>
      <c r="C26621" s="1" t="s">
        <v>106651</v>
      </c>
      <c r="D26621" s="1"/>
      <c r="E26621" s="1" t="s">
        <v>106652</v>
      </c>
      <c r="F26621" s="1" t="s">
        <v>106648</v>
      </c>
      <c r="G26621" s="1" t="s">
        <v>106653</v>
      </c>
      <c r="H26621" s="3" t="s">
        <v>106654</v>
      </c>
    </row>
    <row r="26622" spans="1:8" x14ac:dyDescent="0.25">
      <c r="A26622" s="5">
        <v>43430.770833333328</v>
      </c>
      <c r="B26622" s="5">
        <v>43430.854166666672</v>
      </c>
      <c r="C26622" s="1" t="s">
        <v>106655</v>
      </c>
      <c r="D26622" s="1" t="s">
        <v>106656</v>
      </c>
      <c r="E26622" s="1" t="s">
        <v>106657</v>
      </c>
      <c r="F26622" s="1" t="s">
        <v>106648</v>
      </c>
      <c r="G26622" s="1" t="s">
        <v>106658</v>
      </c>
      <c r="H26622" s="3" t="s">
        <v>106659</v>
      </c>
    </row>
    <row r="26623" spans="1:8" x14ac:dyDescent="0.25">
      <c r="A26623" s="5">
        <v>43428.145833333328</v>
      </c>
      <c r="B26623" s="5">
        <v>43428.479166666672</v>
      </c>
      <c r="C26623" s="1" t="s">
        <v>106660</v>
      </c>
      <c r="D26623" s="1" t="s">
        <v>106103</v>
      </c>
      <c r="E26623" s="1" t="s">
        <v>106661</v>
      </c>
      <c r="F26623" s="1" t="s">
        <v>106648</v>
      </c>
      <c r="G26623" s="1" t="s">
        <v>106662</v>
      </c>
      <c r="H26623" s="3" t="s">
        <v>106663</v>
      </c>
    </row>
    <row r="26624" spans="1:8" x14ac:dyDescent="0.25">
      <c r="A26624" s="5">
        <v>43419.5625</v>
      </c>
      <c r="B26624" s="5">
        <v>43419.645833333328</v>
      </c>
      <c r="C26624" s="1" t="s">
        <v>106664</v>
      </c>
      <c r="D26624" s="1" t="s">
        <v>106665</v>
      </c>
      <c r="E26624" s="1" t="s">
        <v>106666</v>
      </c>
      <c r="F26624" s="1" t="s">
        <v>106648</v>
      </c>
      <c r="G26624" s="1" t="s">
        <v>106667</v>
      </c>
      <c r="H26624" s="3" t="s">
        <v>106668</v>
      </c>
    </row>
    <row r="26625" spans="1:8" x14ac:dyDescent="0.25">
      <c r="A26625" s="2">
        <v>43412.770833333328</v>
      </c>
      <c r="B26625" s="2">
        <v>43412.854166666672</v>
      </c>
      <c r="C26625" s="1" t="s">
        <v>106669</v>
      </c>
      <c r="D26625" s="1" t="s">
        <v>106670</v>
      </c>
      <c r="E26625" s="1" t="s">
        <v>106671</v>
      </c>
      <c r="F26625" s="1" t="s">
        <v>106648</v>
      </c>
      <c r="G26625" s="1" t="s">
        <v>106672</v>
      </c>
      <c r="H26625" s="3" t="s">
        <v>106673</v>
      </c>
    </row>
    <row r="26626" spans="1:8" x14ac:dyDescent="0.25">
      <c r="A26626" s="2">
        <v>43413.354166666672</v>
      </c>
      <c r="B26626" s="2">
        <v>43413.4375</v>
      </c>
      <c r="C26626" s="1" t="s">
        <v>106674</v>
      </c>
      <c r="D26626" s="1" t="s">
        <v>106675</v>
      </c>
      <c r="E26626" s="1" t="s">
        <v>106676</v>
      </c>
      <c r="F26626" s="1" t="s">
        <v>106648</v>
      </c>
      <c r="G26626" s="1" t="s">
        <v>106677</v>
      </c>
      <c r="H26626" s="3" t="s">
        <v>106678</v>
      </c>
    </row>
    <row r="26627" spans="1:8" x14ac:dyDescent="0.25">
      <c r="A26627" s="5">
        <v>43447.395833333328</v>
      </c>
      <c r="B26627" s="5">
        <v>43447.458333333328</v>
      </c>
      <c r="C26627" s="1" t="s">
        <v>106679</v>
      </c>
      <c r="D26627" s="1" t="s">
        <v>105811</v>
      </c>
      <c r="E26627" s="1" t="s">
        <v>106680</v>
      </c>
      <c r="F26627" s="1" t="s">
        <v>106648</v>
      </c>
      <c r="G26627" s="1" t="s">
        <v>106681</v>
      </c>
      <c r="H26627" s="3" t="s">
        <v>106682</v>
      </c>
    </row>
    <row r="26628" spans="1:8" x14ac:dyDescent="0.25">
      <c r="A26628" s="5">
        <v>43418.791666666672</v>
      </c>
      <c r="B26628" s="5">
        <v>43418.875</v>
      </c>
      <c r="C26628" s="1" t="s">
        <v>105143</v>
      </c>
      <c r="D26628" s="1" t="s">
        <v>105144</v>
      </c>
      <c r="E26628" s="1" t="s">
        <v>106683</v>
      </c>
      <c r="F26628" s="1" t="s">
        <v>106648</v>
      </c>
      <c r="G26628" s="1" t="s">
        <v>106684</v>
      </c>
      <c r="H26628" s="3" t="s">
        <v>106685</v>
      </c>
    </row>
    <row r="26629" spans="1:8" x14ac:dyDescent="0.25">
      <c r="A26629" s="5">
        <v>43419.791666666672</v>
      </c>
      <c r="B26629" s="5">
        <v>43419.916666666672</v>
      </c>
      <c r="C26629" s="1" t="s">
        <v>106686</v>
      </c>
      <c r="D26629" s="1" t="s">
        <v>106687</v>
      </c>
      <c r="E26629" s="1" t="s">
        <v>106688</v>
      </c>
      <c r="F26629" s="1" t="s">
        <v>106648</v>
      </c>
      <c r="G26629" s="1" t="s">
        <v>106689</v>
      </c>
      <c r="H26629" s="3" t="s">
        <v>106690</v>
      </c>
    </row>
    <row r="26630" spans="1:8" x14ac:dyDescent="0.25">
      <c r="A26630" s="2">
        <v>43412.75</v>
      </c>
      <c r="B26630" s="2">
        <v>43412.916666666672</v>
      </c>
      <c r="C26630" s="1" t="s">
        <v>106691</v>
      </c>
      <c r="D26630" s="1" t="s">
        <v>105047</v>
      </c>
      <c r="E26630" s="1" t="s">
        <v>106692</v>
      </c>
      <c r="F26630" s="1" t="s">
        <v>106648</v>
      </c>
      <c r="G26630" s="1" t="s">
        <v>106693</v>
      </c>
      <c r="H26630" s="3" t="s">
        <v>106694</v>
      </c>
    </row>
    <row r="26631" spans="1:8" x14ac:dyDescent="0.25">
      <c r="A26631" s="5">
        <v>43416.805555555555</v>
      </c>
      <c r="B26631" s="5">
        <v>43416.895833333328</v>
      </c>
      <c r="C26631" s="1" t="s">
        <v>106695</v>
      </c>
      <c r="D26631" s="1"/>
      <c r="E26631" s="1" t="s">
        <v>106696</v>
      </c>
      <c r="F26631" s="1" t="s">
        <v>106648</v>
      </c>
      <c r="G26631" s="1" t="s">
        <v>106697</v>
      </c>
      <c r="H26631" s="3" t="s">
        <v>106698</v>
      </c>
    </row>
    <row r="26632" spans="1:8" x14ac:dyDescent="0.25">
      <c r="A26632" s="5">
        <v>43418.541666666672</v>
      </c>
      <c r="B26632" s="5">
        <v>43418.625</v>
      </c>
      <c r="C26632" s="1" t="s">
        <v>106699</v>
      </c>
      <c r="D26632" s="1" t="s">
        <v>106700</v>
      </c>
      <c r="E26632" s="1" t="s">
        <v>106701</v>
      </c>
      <c r="F26632" s="1" t="s">
        <v>106648</v>
      </c>
      <c r="G26632" s="1" t="s">
        <v>106702</v>
      </c>
      <c r="H26632" s="3" t="s">
        <v>106703</v>
      </c>
    </row>
    <row r="26633" spans="1:8" x14ac:dyDescent="0.25">
      <c r="A26633" s="2">
        <v>43413.125</v>
      </c>
      <c r="B26633" s="2">
        <v>43413.208333333328</v>
      </c>
      <c r="C26633" s="1" t="s">
        <v>106704</v>
      </c>
      <c r="D26633" s="1" t="s">
        <v>106391</v>
      </c>
      <c r="E26633" s="1" t="s">
        <v>106705</v>
      </c>
      <c r="F26633" s="1" t="s">
        <v>106648</v>
      </c>
      <c r="G26633" s="1" t="s">
        <v>106706</v>
      </c>
      <c r="H26633" s="3" t="s">
        <v>106707</v>
      </c>
    </row>
    <row r="26634" spans="1:8" x14ac:dyDescent="0.25">
      <c r="A26634" s="5">
        <v>43422.583333333328</v>
      </c>
      <c r="B26634" s="5">
        <v>43422.625</v>
      </c>
      <c r="C26634" s="1" t="s">
        <v>106708</v>
      </c>
      <c r="D26634" s="1" t="s">
        <v>106709</v>
      </c>
      <c r="E26634" s="1" t="s">
        <v>106710</v>
      </c>
      <c r="F26634" s="1" t="s">
        <v>106648</v>
      </c>
      <c r="G26634" s="1" t="s">
        <v>106711</v>
      </c>
      <c r="H26634" s="3" t="s">
        <v>106712</v>
      </c>
    </row>
    <row r="26635" spans="1:8" x14ac:dyDescent="0.25">
      <c r="A26635" s="5">
        <v>43419.375</v>
      </c>
      <c r="B26635" s="5">
        <v>43419.791666666672</v>
      </c>
      <c r="C26635" s="1" t="s">
        <v>106713</v>
      </c>
      <c r="D26635" s="1" t="s">
        <v>106315</v>
      </c>
      <c r="E26635" s="1" t="s">
        <v>106714</v>
      </c>
      <c r="F26635" s="1" t="s">
        <v>106648</v>
      </c>
      <c r="G26635" s="1" t="s">
        <v>106715</v>
      </c>
      <c r="H26635" s="3" t="s">
        <v>106716</v>
      </c>
    </row>
    <row r="26636" spans="1:8" x14ac:dyDescent="0.25">
      <c r="A26636" s="2">
        <v>43411.791666666672</v>
      </c>
      <c r="B26636" s="2">
        <v>43411.916666666672</v>
      </c>
      <c r="C26636" s="1" t="s">
        <v>106717</v>
      </c>
      <c r="D26636" s="1" t="s">
        <v>106718</v>
      </c>
      <c r="E26636" s="1" t="s">
        <v>106719</v>
      </c>
      <c r="F26636" s="1" t="s">
        <v>106648</v>
      </c>
      <c r="G26636" s="1" t="s">
        <v>106720</v>
      </c>
      <c r="H26636" s="3" t="s">
        <v>106721</v>
      </c>
    </row>
    <row r="26637" spans="1:8" x14ac:dyDescent="0.25">
      <c r="A26637" s="2">
        <v>43441.416666666672</v>
      </c>
      <c r="B26637" s="2">
        <v>43441.75</v>
      </c>
      <c r="C26637" s="1" t="s">
        <v>105800</v>
      </c>
      <c r="D26637" s="1" t="s">
        <v>105801</v>
      </c>
      <c r="E26637" s="1" t="s">
        <v>106722</v>
      </c>
      <c r="F26637" s="1" t="s">
        <v>106648</v>
      </c>
      <c r="G26637" s="1" t="s">
        <v>106723</v>
      </c>
      <c r="H26637" s="3" t="s">
        <v>106724</v>
      </c>
    </row>
    <row r="26638" spans="1:8" x14ac:dyDescent="0.25">
      <c r="A26638" s="2">
        <v>43439.791666666672</v>
      </c>
      <c r="B26638" s="2">
        <v>43439.916666666672</v>
      </c>
      <c r="C26638" s="1" t="s">
        <v>106717</v>
      </c>
      <c r="D26638" s="1" t="s">
        <v>106718</v>
      </c>
      <c r="E26638" s="1" t="s">
        <v>106725</v>
      </c>
      <c r="F26638" s="1" t="s">
        <v>106648</v>
      </c>
      <c r="G26638" s="1" t="s">
        <v>106726</v>
      </c>
      <c r="H26638" s="3" t="s">
        <v>106727</v>
      </c>
    </row>
    <row r="26639" spans="1:8" x14ac:dyDescent="0.25">
      <c r="A26639" s="5">
        <v>43455.416666666672</v>
      </c>
      <c r="B26639" s="5">
        <v>43455.75</v>
      </c>
      <c r="C26639" s="1" t="s">
        <v>105800</v>
      </c>
      <c r="D26639" s="1" t="s">
        <v>105801</v>
      </c>
      <c r="E26639" s="1" t="s">
        <v>106728</v>
      </c>
      <c r="F26639" s="1" t="s">
        <v>106648</v>
      </c>
      <c r="G26639" s="1" t="s">
        <v>106729</v>
      </c>
      <c r="H26639" s="3" t="s">
        <v>106730</v>
      </c>
    </row>
    <row r="26640" spans="1:8" x14ac:dyDescent="0.25">
      <c r="A26640" s="5">
        <v>43427.416666666672</v>
      </c>
      <c r="B26640" s="5">
        <v>43427.75</v>
      </c>
      <c r="C26640" s="1" t="s">
        <v>105800</v>
      </c>
      <c r="D26640" s="1" t="s">
        <v>105801</v>
      </c>
      <c r="E26640" s="1" t="s">
        <v>106731</v>
      </c>
      <c r="F26640" s="1" t="s">
        <v>106648</v>
      </c>
      <c r="G26640" s="1" t="s">
        <v>106732</v>
      </c>
      <c r="H26640" s="3" t="s">
        <v>106733</v>
      </c>
    </row>
    <row r="26641" spans="1:8" x14ac:dyDescent="0.25">
      <c r="A26641" s="5">
        <v>43417.791666666672</v>
      </c>
      <c r="B26641" s="5">
        <v>43417.875</v>
      </c>
      <c r="C26641" s="1" t="s">
        <v>106734</v>
      </c>
      <c r="D26641" s="1"/>
      <c r="E26641" s="1" t="s">
        <v>106735</v>
      </c>
      <c r="F26641" s="1" t="s">
        <v>106648</v>
      </c>
      <c r="G26641" s="1" t="s">
        <v>106736</v>
      </c>
      <c r="H26641" s="3" t="s">
        <v>106737</v>
      </c>
    </row>
    <row r="26642" spans="1:8" x14ac:dyDescent="0.25">
      <c r="A26642" s="5">
        <v>43419.805555555555</v>
      </c>
      <c r="B26642" s="5">
        <v>43419.9375</v>
      </c>
      <c r="C26642" s="1" t="s">
        <v>106738</v>
      </c>
      <c r="D26642" s="1"/>
      <c r="E26642" s="1" t="s">
        <v>106739</v>
      </c>
      <c r="F26642" s="1" t="s">
        <v>106648</v>
      </c>
      <c r="G26642" s="1" t="s">
        <v>106740</v>
      </c>
      <c r="H26642" s="3" t="s">
        <v>106741</v>
      </c>
    </row>
    <row r="26643" spans="1:8" x14ac:dyDescent="0.25">
      <c r="A26643" s="5">
        <v>43417.8125</v>
      </c>
      <c r="B26643" s="5">
        <v>43417.895833333328</v>
      </c>
      <c r="C26643" s="1" t="s">
        <v>106742</v>
      </c>
      <c r="D26643" s="1" t="s">
        <v>106579</v>
      </c>
      <c r="E26643" s="1" t="s">
        <v>106743</v>
      </c>
      <c r="F26643" s="1" t="s">
        <v>106648</v>
      </c>
      <c r="G26643" s="1" t="s">
        <v>106744</v>
      </c>
      <c r="H26643" s="3" t="s">
        <v>106745</v>
      </c>
    </row>
    <row r="26644" spans="1:8" x14ac:dyDescent="0.25">
      <c r="A26644" s="5">
        <v>43419.791666666672</v>
      </c>
      <c r="B26644" s="5">
        <v>43419.895833333328</v>
      </c>
      <c r="C26644" s="1" t="s">
        <v>106746</v>
      </c>
      <c r="D26644" s="1" t="s">
        <v>106747</v>
      </c>
      <c r="E26644" s="1" t="s">
        <v>106748</v>
      </c>
      <c r="F26644" s="1" t="s">
        <v>106648</v>
      </c>
      <c r="G26644" s="1" t="s">
        <v>106749</v>
      </c>
      <c r="H26644" s="3" t="s">
        <v>106750</v>
      </c>
    </row>
    <row r="26645" spans="1:8" x14ac:dyDescent="0.25">
      <c r="A26645" s="5">
        <v>43426.791666666672</v>
      </c>
      <c r="B26645" s="5">
        <v>43426.916666666672</v>
      </c>
      <c r="C26645" s="1" t="s">
        <v>106751</v>
      </c>
      <c r="D26645" s="1" t="s">
        <v>106752</v>
      </c>
      <c r="E26645" s="1" t="s">
        <v>106753</v>
      </c>
      <c r="F26645" s="1" t="s">
        <v>106648</v>
      </c>
      <c r="G26645" s="1" t="s">
        <v>106754</v>
      </c>
      <c r="H26645" s="3" t="s">
        <v>106755</v>
      </c>
    </row>
    <row r="26646" spans="1:8" x14ac:dyDescent="0.25">
      <c r="A26646" s="5">
        <v>43414.375</v>
      </c>
      <c r="B26646" s="5">
        <v>43414.75</v>
      </c>
      <c r="C26646" s="1" t="s">
        <v>106756</v>
      </c>
      <c r="D26646" s="1" t="s">
        <v>106757</v>
      </c>
      <c r="E26646" s="1" t="s">
        <v>106758</v>
      </c>
      <c r="F26646" s="1" t="s">
        <v>106648</v>
      </c>
      <c r="G26646" s="1" t="s">
        <v>106759</v>
      </c>
      <c r="H26646" s="3" t="s">
        <v>106760</v>
      </c>
    </row>
    <row r="26647" spans="1:8" x14ac:dyDescent="0.25">
      <c r="A26647" s="5">
        <v>43453.791666666672</v>
      </c>
      <c r="B26647" s="5">
        <v>43453.916666666672</v>
      </c>
      <c r="C26647" s="1" t="s">
        <v>106717</v>
      </c>
      <c r="D26647" s="1" t="s">
        <v>106718</v>
      </c>
      <c r="E26647" s="1" t="s">
        <v>106761</v>
      </c>
      <c r="F26647" s="1" t="s">
        <v>106648</v>
      </c>
      <c r="G26647" s="1" t="s">
        <v>106762</v>
      </c>
      <c r="H26647" s="3" t="s">
        <v>106763</v>
      </c>
    </row>
    <row r="26648" spans="1:8" x14ac:dyDescent="0.25">
      <c r="A26648" s="2">
        <v>43413.416666666672</v>
      </c>
      <c r="B26648" s="2">
        <v>43413.75</v>
      </c>
      <c r="C26648" s="1" t="s">
        <v>105800</v>
      </c>
      <c r="D26648" s="1" t="s">
        <v>105801</v>
      </c>
      <c r="E26648" s="1" t="s">
        <v>106764</v>
      </c>
      <c r="F26648" s="1" t="s">
        <v>106648</v>
      </c>
      <c r="G26648" s="1" t="s">
        <v>106765</v>
      </c>
      <c r="H26648" s="3" t="s">
        <v>106766</v>
      </c>
    </row>
    <row r="26649" spans="1:8" x14ac:dyDescent="0.25">
      <c r="A26649" s="5">
        <v>43403.75</v>
      </c>
      <c r="B26649" s="5">
        <v>43403.833333333328</v>
      </c>
      <c r="C26649" s="1" t="s">
        <v>106475</v>
      </c>
      <c r="D26649" s="1" t="s">
        <v>105560</v>
      </c>
      <c r="E26649" s="1" t="s">
        <v>106767</v>
      </c>
      <c r="F26649" s="1" t="s">
        <v>106648</v>
      </c>
      <c r="G26649" s="1" t="s">
        <v>106768</v>
      </c>
      <c r="H26649" s="3" t="s">
        <v>106769</v>
      </c>
    </row>
    <row r="26650" spans="1:8" x14ac:dyDescent="0.25">
      <c r="A26650" s="5">
        <v>43403.791666666672</v>
      </c>
      <c r="B26650" s="5">
        <v>43403.916666666672</v>
      </c>
      <c r="C26650" s="1" t="s">
        <v>106770</v>
      </c>
      <c r="D26650" s="1" t="s">
        <v>105631</v>
      </c>
      <c r="E26650" s="1" t="s">
        <v>106771</v>
      </c>
      <c r="F26650" s="1" t="s">
        <v>106648</v>
      </c>
      <c r="G26650" s="1" t="s">
        <v>106772</v>
      </c>
      <c r="H26650" s="3" t="s">
        <v>106773</v>
      </c>
    </row>
    <row r="26651" spans="1:8" x14ac:dyDescent="0.25">
      <c r="A26651" s="2">
        <v>43411.770833333328</v>
      </c>
      <c r="B26651" s="2">
        <v>43411.854166666672</v>
      </c>
      <c r="C26651" s="1" t="s">
        <v>105635</v>
      </c>
      <c r="D26651" s="1" t="s">
        <v>106391</v>
      </c>
      <c r="E26651" s="1" t="s">
        <v>106774</v>
      </c>
      <c r="F26651" s="1" t="s">
        <v>106648</v>
      </c>
      <c r="G26651" s="1" t="s">
        <v>106775</v>
      </c>
      <c r="H26651" s="3" t="s">
        <v>106776</v>
      </c>
    </row>
    <row r="26652" spans="1:8" x14ac:dyDescent="0.25">
      <c r="A26652" s="5">
        <v>43418.770833333328</v>
      </c>
      <c r="B26652" s="5">
        <v>43418.833333333328</v>
      </c>
      <c r="C26652" s="1" t="s">
        <v>106501</v>
      </c>
      <c r="D26652" s="1" t="s">
        <v>105981</v>
      </c>
      <c r="E26652" s="1" t="s">
        <v>106777</v>
      </c>
      <c r="F26652" s="1" t="s">
        <v>106648</v>
      </c>
      <c r="G26652" s="1" t="s">
        <v>106778</v>
      </c>
      <c r="H26652" s="3" t="s">
        <v>106779</v>
      </c>
    </row>
    <row r="26653" spans="1:8" x14ac:dyDescent="0.25">
      <c r="A26653" s="2">
        <v>43412.520833333328</v>
      </c>
      <c r="B26653" s="2">
        <v>43412.5625</v>
      </c>
      <c r="C26653" s="1" t="s">
        <v>106780</v>
      </c>
      <c r="D26653" s="1" t="s">
        <v>105732</v>
      </c>
      <c r="E26653" s="1" t="s">
        <v>106781</v>
      </c>
      <c r="F26653" s="1" t="s">
        <v>106648</v>
      </c>
      <c r="G26653" s="1" t="s">
        <v>106782</v>
      </c>
      <c r="H26653" s="3" t="s">
        <v>106783</v>
      </c>
    </row>
    <row r="26654" spans="1:8" x14ac:dyDescent="0.25">
      <c r="A26654" s="2">
        <v>43441.375</v>
      </c>
      <c r="B26654" s="2">
        <v>43441.5</v>
      </c>
      <c r="C26654" s="1" t="s">
        <v>106784</v>
      </c>
      <c r="D26654" s="1" t="s">
        <v>106785</v>
      </c>
      <c r="E26654" s="1" t="s">
        <v>106786</v>
      </c>
      <c r="F26654" s="1" t="s">
        <v>106648</v>
      </c>
      <c r="G26654" s="1" t="s">
        <v>106787</v>
      </c>
      <c r="H26654" s="3" t="s">
        <v>106788</v>
      </c>
    </row>
    <row r="26655" spans="1:8" x14ac:dyDescent="0.25">
      <c r="A26655" s="5">
        <v>43426.791666666672</v>
      </c>
      <c r="B26655" s="5">
        <v>43426.916666666672</v>
      </c>
      <c r="C26655" s="1" t="s">
        <v>106789</v>
      </c>
      <c r="D26655" s="1" t="s">
        <v>106790</v>
      </c>
      <c r="E26655" s="1" t="s">
        <v>106791</v>
      </c>
      <c r="F26655" s="1" t="s">
        <v>106648</v>
      </c>
      <c r="G26655" s="1" t="s">
        <v>106792</v>
      </c>
      <c r="H26655" s="3" t="s">
        <v>106793</v>
      </c>
    </row>
    <row r="26656" spans="1:8" x14ac:dyDescent="0.25">
      <c r="A26656" s="5">
        <v>43417.791666666672</v>
      </c>
      <c r="B26656" s="5">
        <v>43417.895833333328</v>
      </c>
      <c r="C26656" s="1" t="s">
        <v>106794</v>
      </c>
      <c r="D26656" s="1"/>
      <c r="E26656" s="1" t="s">
        <v>106795</v>
      </c>
      <c r="F26656" s="1" t="s">
        <v>106648</v>
      </c>
      <c r="G26656" s="1" t="s">
        <v>106796</v>
      </c>
      <c r="H26656" s="3" t="s">
        <v>106797</v>
      </c>
    </row>
    <row r="26657" spans="1:8" x14ac:dyDescent="0.25">
      <c r="A26657" s="2">
        <v>43412.416666666672</v>
      </c>
      <c r="B26657" s="2">
        <v>43412.479166666672</v>
      </c>
      <c r="C26657" s="1" t="s">
        <v>106798</v>
      </c>
      <c r="D26657" s="1"/>
      <c r="E26657" s="1" t="s">
        <v>106799</v>
      </c>
      <c r="F26657" s="1" t="s">
        <v>106648</v>
      </c>
      <c r="G26657" s="1" t="s">
        <v>106800</v>
      </c>
      <c r="H26657" s="3" t="s">
        <v>106801</v>
      </c>
    </row>
    <row r="26658" spans="1:8" x14ac:dyDescent="0.25">
      <c r="A26658" s="5">
        <v>43420.791666666672</v>
      </c>
      <c r="B26658" s="5">
        <v>43420.875</v>
      </c>
      <c r="C26658" s="1" t="s">
        <v>106802</v>
      </c>
      <c r="D26658" s="1" t="s">
        <v>106803</v>
      </c>
      <c r="E26658" s="1" t="s">
        <v>106804</v>
      </c>
      <c r="F26658" s="1" t="s">
        <v>106648</v>
      </c>
      <c r="G26658" s="1" t="s">
        <v>106805</v>
      </c>
      <c r="H26658" s="3" t="s">
        <v>106806</v>
      </c>
    </row>
    <row r="26659" spans="1:8" x14ac:dyDescent="0.25">
      <c r="A26659" s="5">
        <v>43417.791666666672</v>
      </c>
      <c r="B26659" s="5">
        <v>43417.916666666672</v>
      </c>
      <c r="C26659" s="1" t="s">
        <v>106807</v>
      </c>
      <c r="D26659" s="1"/>
      <c r="E26659" s="1" t="s">
        <v>106808</v>
      </c>
      <c r="F26659" s="1" t="s">
        <v>106648</v>
      </c>
      <c r="G26659" s="1" t="s">
        <v>106809</v>
      </c>
      <c r="H26659" s="3" t="s">
        <v>106810</v>
      </c>
    </row>
    <row r="26660" spans="1:8" x14ac:dyDescent="0.25">
      <c r="A26660" s="5">
        <v>43417.75</v>
      </c>
      <c r="B26660" s="5">
        <v>43417.833333333328</v>
      </c>
      <c r="C26660" s="1" t="s">
        <v>106811</v>
      </c>
      <c r="D26660" s="1" t="s">
        <v>106812</v>
      </c>
      <c r="E26660" s="1" t="s">
        <v>106813</v>
      </c>
      <c r="F26660" s="1" t="s">
        <v>106648</v>
      </c>
      <c r="G26660" s="1" t="s">
        <v>106814</v>
      </c>
      <c r="H26660" s="3" t="s">
        <v>106815</v>
      </c>
    </row>
    <row r="26661" spans="1:8" x14ac:dyDescent="0.25">
      <c r="A26661" s="2">
        <v>43410.770833333328</v>
      </c>
      <c r="B26661" s="2">
        <v>43410.833333333328</v>
      </c>
      <c r="C26661" s="1" t="s">
        <v>106816</v>
      </c>
      <c r="D26661" s="1" t="s">
        <v>105732</v>
      </c>
      <c r="E26661" s="1" t="s">
        <v>106817</v>
      </c>
      <c r="F26661" s="1" t="s">
        <v>106648</v>
      </c>
      <c r="G26661" s="1" t="s">
        <v>106818</v>
      </c>
      <c r="H26661" s="3" t="s">
        <v>106819</v>
      </c>
    </row>
    <row r="26662" spans="1:8" x14ac:dyDescent="0.25">
      <c r="A26662" s="5">
        <v>43424.791666666672</v>
      </c>
      <c r="B26662" s="5">
        <v>43424.875</v>
      </c>
      <c r="C26662" s="1" t="s">
        <v>106023</v>
      </c>
      <c r="D26662" s="1" t="s">
        <v>106024</v>
      </c>
      <c r="E26662" s="1" t="s">
        <v>106820</v>
      </c>
      <c r="F26662" s="1" t="s">
        <v>106648</v>
      </c>
      <c r="G26662" s="1" t="s">
        <v>106821</v>
      </c>
      <c r="H26662" s="3" t="s">
        <v>106822</v>
      </c>
    </row>
    <row r="26663" spans="1:8" x14ac:dyDescent="0.25">
      <c r="A26663" s="2">
        <v>43411.791666666672</v>
      </c>
      <c r="B26663" s="2">
        <v>43411.916666666672</v>
      </c>
      <c r="C26663" s="1" t="s">
        <v>106823</v>
      </c>
      <c r="D26663" s="1" t="s">
        <v>106824</v>
      </c>
      <c r="E26663" s="1" t="s">
        <v>106825</v>
      </c>
      <c r="F26663" s="1" t="s">
        <v>106648</v>
      </c>
      <c r="G26663" s="1" t="s">
        <v>106826</v>
      </c>
      <c r="H26663" s="3" t="s">
        <v>106827</v>
      </c>
    </row>
    <row r="26664" spans="1:8" x14ac:dyDescent="0.25">
      <c r="A26664" s="5">
        <v>43425.791666666672</v>
      </c>
      <c r="B26664" s="5">
        <v>43425.916666666672</v>
      </c>
      <c r="C26664" s="1" t="s">
        <v>106828</v>
      </c>
      <c r="D26664" s="1" t="s">
        <v>105894</v>
      </c>
      <c r="E26664" s="1" t="s">
        <v>106829</v>
      </c>
      <c r="F26664" s="1" t="s">
        <v>106648</v>
      </c>
      <c r="G26664" s="1" t="s">
        <v>106830</v>
      </c>
      <c r="H26664" s="3" t="s">
        <v>106831</v>
      </c>
    </row>
    <row r="26665" spans="1:8" x14ac:dyDescent="0.25">
      <c r="A26665" s="5">
        <v>43417.395833333328</v>
      </c>
      <c r="B26665" s="5">
        <v>43417.458333333328</v>
      </c>
      <c r="C26665" s="1" t="s">
        <v>106832</v>
      </c>
      <c r="D26665" s="1" t="s">
        <v>105811</v>
      </c>
      <c r="E26665" s="1" t="s">
        <v>106833</v>
      </c>
      <c r="F26665" s="1" t="s">
        <v>106648</v>
      </c>
      <c r="G26665" s="1" t="s">
        <v>106834</v>
      </c>
      <c r="H26665" s="3" t="s">
        <v>106835</v>
      </c>
    </row>
    <row r="26666" spans="1:8" x14ac:dyDescent="0.25">
      <c r="A26666" s="5">
        <v>43419.791666666672</v>
      </c>
      <c r="B26666" s="5">
        <v>43419.875</v>
      </c>
      <c r="C26666" s="1" t="s">
        <v>106836</v>
      </c>
      <c r="D26666" s="1" t="s">
        <v>106837</v>
      </c>
      <c r="E26666" s="1" t="s">
        <v>106838</v>
      </c>
      <c r="F26666" s="1" t="s">
        <v>106648</v>
      </c>
      <c r="G26666" s="1" t="s">
        <v>106839</v>
      </c>
      <c r="H26666" s="3" t="s">
        <v>106840</v>
      </c>
    </row>
    <row r="26667" spans="1:8" x14ac:dyDescent="0.25">
      <c r="A26667" s="5">
        <v>43423.8125</v>
      </c>
      <c r="B26667" s="5">
        <v>43423.877083333333</v>
      </c>
      <c r="C26667" s="1" t="s">
        <v>106841</v>
      </c>
      <c r="D26667" s="1" t="s">
        <v>106842</v>
      </c>
      <c r="E26667" s="1" t="s">
        <v>106843</v>
      </c>
      <c r="F26667" s="1" t="s">
        <v>106648</v>
      </c>
      <c r="G26667" s="1" t="s">
        <v>106844</v>
      </c>
      <c r="H26667" s="3" t="s">
        <v>106845</v>
      </c>
    </row>
    <row r="26668" spans="1:8" x14ac:dyDescent="0.25">
      <c r="A26668" s="5">
        <v>43432.8125</v>
      </c>
      <c r="B26668" s="5">
        <v>43432.895833333328</v>
      </c>
      <c r="C26668" s="1" t="s">
        <v>106846</v>
      </c>
      <c r="D26668" s="1"/>
      <c r="E26668" s="1" t="s">
        <v>106847</v>
      </c>
      <c r="F26668" s="1" t="s">
        <v>106648</v>
      </c>
      <c r="G26668" s="1" t="s">
        <v>106848</v>
      </c>
      <c r="H26668" s="3" t="s">
        <v>106849</v>
      </c>
    </row>
    <row r="26669" spans="1:8" x14ac:dyDescent="0.25">
      <c r="A26669" s="5">
        <v>43432.791666666672</v>
      </c>
      <c r="B26669" s="5">
        <v>43432.875</v>
      </c>
      <c r="C26669" s="1" t="s">
        <v>106850</v>
      </c>
      <c r="D26669" s="1" t="s">
        <v>106851</v>
      </c>
      <c r="E26669" s="1" t="s">
        <v>106852</v>
      </c>
      <c r="F26669" s="1" t="s">
        <v>106648</v>
      </c>
      <c r="G26669" s="1" t="s">
        <v>106853</v>
      </c>
      <c r="H26669" s="3" t="s">
        <v>106854</v>
      </c>
    </row>
    <row r="26670" spans="1:8" x14ac:dyDescent="0.25">
      <c r="A26670" s="5">
        <v>43427.770833333328</v>
      </c>
      <c r="B26670" s="5">
        <v>43428.770833333328</v>
      </c>
      <c r="C26670" s="1" t="s">
        <v>106855</v>
      </c>
      <c r="D26670" s="1" t="s">
        <v>106856</v>
      </c>
      <c r="E26670" s="1" t="s">
        <v>106857</v>
      </c>
      <c r="F26670" s="1" t="s">
        <v>106648</v>
      </c>
      <c r="G26670" s="1" t="s">
        <v>106858</v>
      </c>
      <c r="H26670" s="3" t="s">
        <v>106859</v>
      </c>
    </row>
    <row r="26671" spans="1:8" x14ac:dyDescent="0.25">
      <c r="A26671" s="5">
        <v>43418.375</v>
      </c>
      <c r="B26671" s="5">
        <v>43418.708333333328</v>
      </c>
      <c r="C26671" s="1" t="s">
        <v>106860</v>
      </c>
      <c r="D26671" s="1" t="s">
        <v>106861</v>
      </c>
      <c r="E26671" s="1" t="s">
        <v>106862</v>
      </c>
      <c r="F26671" s="1" t="s">
        <v>106648</v>
      </c>
      <c r="G26671" s="1" t="s">
        <v>106863</v>
      </c>
      <c r="H26671" s="3" t="s">
        <v>106864</v>
      </c>
    </row>
    <row r="26672" spans="1:8" x14ac:dyDescent="0.25">
      <c r="A26672" s="5">
        <v>43417.375</v>
      </c>
      <c r="B26672" s="5">
        <v>43417.708333333328</v>
      </c>
      <c r="C26672" s="1" t="s">
        <v>106865</v>
      </c>
      <c r="D26672" s="1" t="s">
        <v>106866</v>
      </c>
      <c r="E26672" s="1" t="s">
        <v>106867</v>
      </c>
      <c r="F26672" s="1" t="s">
        <v>106648</v>
      </c>
      <c r="G26672" s="1" t="s">
        <v>106868</v>
      </c>
      <c r="H26672" s="3" t="s">
        <v>106869</v>
      </c>
    </row>
    <row r="26673" spans="1:8" x14ac:dyDescent="0.25">
      <c r="A26673" s="5">
        <v>43417.8125</v>
      </c>
      <c r="B26673" s="5">
        <v>43418.020833333328</v>
      </c>
      <c r="C26673" s="1" t="s">
        <v>106494</v>
      </c>
      <c r="D26673" s="1" t="s">
        <v>106495</v>
      </c>
      <c r="E26673" s="1" t="s">
        <v>106870</v>
      </c>
      <c r="F26673" s="1" t="s">
        <v>106648</v>
      </c>
      <c r="G26673" s="1" t="s">
        <v>106871</v>
      </c>
      <c r="H26673" s="3" t="s">
        <v>106872</v>
      </c>
    </row>
    <row r="26674" spans="1:8" x14ac:dyDescent="0.25">
      <c r="A26674" s="2">
        <v>43410.770833333328</v>
      </c>
      <c r="B26674" s="2">
        <v>43410.9375</v>
      </c>
      <c r="C26674" s="1" t="s">
        <v>106873</v>
      </c>
      <c r="D26674" s="1" t="s">
        <v>105699</v>
      </c>
      <c r="E26674" s="1" t="s">
        <v>106874</v>
      </c>
      <c r="F26674" s="1" t="s">
        <v>106648</v>
      </c>
      <c r="G26674" s="1" t="s">
        <v>106875</v>
      </c>
      <c r="H26674" s="3" t="s">
        <v>106876</v>
      </c>
    </row>
    <row r="26675" spans="1:8" x14ac:dyDescent="0.25">
      <c r="A26675" s="2">
        <v>43410.791666666672</v>
      </c>
      <c r="B26675" s="2">
        <v>43410.875</v>
      </c>
      <c r="C26675" s="1" t="s">
        <v>106877</v>
      </c>
      <c r="D26675" s="1" t="s">
        <v>106878</v>
      </c>
      <c r="E26675" s="1" t="s">
        <v>106879</v>
      </c>
      <c r="F26675" s="1" t="s">
        <v>106648</v>
      </c>
      <c r="G26675" s="1" t="s">
        <v>106880</v>
      </c>
      <c r="H26675" s="3" t="s">
        <v>106881</v>
      </c>
    </row>
    <row r="26676" spans="1:8" x14ac:dyDescent="0.25">
      <c r="A26676" s="5">
        <v>43431.791666666672</v>
      </c>
      <c r="B26676" s="5">
        <v>43431.875</v>
      </c>
      <c r="C26676" s="1" t="s">
        <v>106882</v>
      </c>
      <c r="D26676" s="1" t="s">
        <v>106883</v>
      </c>
      <c r="E26676" s="1" t="s">
        <v>106884</v>
      </c>
      <c r="F26676" s="1" t="s">
        <v>106648</v>
      </c>
      <c r="G26676" s="1" t="s">
        <v>106885</v>
      </c>
      <c r="H26676" s="3" t="s">
        <v>106886</v>
      </c>
    </row>
    <row r="26677" spans="1:8" x14ac:dyDescent="0.25">
      <c r="A26677" s="5">
        <v>43431.75</v>
      </c>
      <c r="B26677" s="5">
        <v>43431.895833333328</v>
      </c>
      <c r="C26677" s="1" t="s">
        <v>106887</v>
      </c>
      <c r="D26677" s="1" t="s">
        <v>105909</v>
      </c>
      <c r="E26677" s="1" t="s">
        <v>106888</v>
      </c>
      <c r="F26677" s="1" t="s">
        <v>106648</v>
      </c>
      <c r="G26677" s="1" t="s">
        <v>106889</v>
      </c>
      <c r="H26677" s="3" t="s">
        <v>106890</v>
      </c>
    </row>
    <row r="26678" spans="1:8" x14ac:dyDescent="0.25">
      <c r="A26678" s="5">
        <v>43419.791666666672</v>
      </c>
      <c r="B26678" s="5">
        <v>43419.875</v>
      </c>
      <c r="C26678" s="1" t="s">
        <v>106891</v>
      </c>
      <c r="D26678" s="1" t="s">
        <v>106892</v>
      </c>
      <c r="E26678" s="1" t="s">
        <v>106893</v>
      </c>
      <c r="F26678" s="1" t="s">
        <v>106648</v>
      </c>
      <c r="G26678" s="1" t="s">
        <v>106894</v>
      </c>
      <c r="H26678" s="3" t="s">
        <v>106895</v>
      </c>
    </row>
    <row r="26679" spans="1:8" x14ac:dyDescent="0.25">
      <c r="A26679" s="5">
        <v>43426.8125</v>
      </c>
      <c r="B26679" s="5">
        <v>43426.9375</v>
      </c>
      <c r="C26679" s="1" t="s">
        <v>106896</v>
      </c>
      <c r="D26679" s="1" t="s">
        <v>106277</v>
      </c>
      <c r="E26679" s="1" t="s">
        <v>106897</v>
      </c>
      <c r="F26679" s="1" t="s">
        <v>106648</v>
      </c>
      <c r="G26679" s="1" t="s">
        <v>106898</v>
      </c>
      <c r="H26679" s="3" t="s">
        <v>106899</v>
      </c>
    </row>
    <row r="26680" spans="1:8" x14ac:dyDescent="0.25">
      <c r="A26680" s="2">
        <v>43413.791666666672</v>
      </c>
      <c r="B26680" s="5">
        <v>43414.083333333328</v>
      </c>
      <c r="C26680" s="1" t="s">
        <v>106900</v>
      </c>
      <c r="D26680" s="1" t="s">
        <v>106901</v>
      </c>
      <c r="E26680" s="1" t="s">
        <v>106902</v>
      </c>
      <c r="F26680" s="1" t="s">
        <v>106648</v>
      </c>
      <c r="G26680" s="1" t="s">
        <v>106903</v>
      </c>
      <c r="H26680" s="3" t="s">
        <v>106904</v>
      </c>
    </row>
    <row r="26681" spans="1:8" x14ac:dyDescent="0.25">
      <c r="A26681" s="5">
        <v>43418.729166666672</v>
      </c>
      <c r="B26681" s="5">
        <v>43418.791666666672</v>
      </c>
      <c r="C26681" s="1" t="s">
        <v>106905</v>
      </c>
      <c r="D26681" s="1" t="s">
        <v>106906</v>
      </c>
      <c r="E26681" s="1" t="s">
        <v>106907</v>
      </c>
      <c r="F26681" s="1" t="s">
        <v>106648</v>
      </c>
      <c r="G26681" s="1" t="s">
        <v>106908</v>
      </c>
      <c r="H26681" s="3" t="s">
        <v>106909</v>
      </c>
    </row>
    <row r="26682" spans="1:8" x14ac:dyDescent="0.25">
      <c r="A26682" s="2">
        <v>43412.770833333328</v>
      </c>
      <c r="B26682" s="2">
        <v>43412.854166666672</v>
      </c>
      <c r="C26682" s="1" t="s">
        <v>106910</v>
      </c>
      <c r="D26682" s="1" t="s">
        <v>106911</v>
      </c>
      <c r="E26682" s="1" t="s">
        <v>106912</v>
      </c>
      <c r="F26682" s="1" t="s">
        <v>106648</v>
      </c>
      <c r="G26682" s="1" t="s">
        <v>106913</v>
      </c>
      <c r="H26682" s="3" t="s">
        <v>106914</v>
      </c>
    </row>
    <row r="26683" spans="1:8" x14ac:dyDescent="0.25">
      <c r="A26683" s="2">
        <v>43412.791666666672</v>
      </c>
      <c r="B26683" s="2">
        <v>43412.854166666672</v>
      </c>
      <c r="C26683" s="1" t="s">
        <v>106915</v>
      </c>
      <c r="D26683" s="1"/>
      <c r="E26683" s="1" t="s">
        <v>106916</v>
      </c>
      <c r="F26683" s="1" t="s">
        <v>106648</v>
      </c>
      <c r="G26683" s="1" t="s">
        <v>106917</v>
      </c>
      <c r="H26683" s="3" t="s">
        <v>106918</v>
      </c>
    </row>
    <row r="26684" spans="1:8" x14ac:dyDescent="0.25">
      <c r="A26684" s="2">
        <v>43411.791666666672</v>
      </c>
      <c r="B26684" s="2">
        <v>43411.916666666672</v>
      </c>
      <c r="C26684" s="1" t="s">
        <v>106489</v>
      </c>
      <c r="D26684" s="1" t="s">
        <v>106490</v>
      </c>
      <c r="E26684" s="1" t="s">
        <v>106919</v>
      </c>
      <c r="F26684" s="1" t="s">
        <v>106648</v>
      </c>
      <c r="G26684" s="1" t="s">
        <v>106920</v>
      </c>
      <c r="H26684" s="3" t="s">
        <v>106921</v>
      </c>
    </row>
    <row r="26685" spans="1:8" x14ac:dyDescent="0.25">
      <c r="A26685" s="2">
        <v>43411.791666666672</v>
      </c>
      <c r="B26685" s="2">
        <v>43411.875</v>
      </c>
      <c r="C26685" s="1" t="s">
        <v>105549</v>
      </c>
      <c r="D26685" s="1" t="s">
        <v>105550</v>
      </c>
      <c r="E26685" s="1" t="s">
        <v>106247</v>
      </c>
      <c r="F26685" s="1" t="s">
        <v>106648</v>
      </c>
      <c r="G26685" s="1" t="s">
        <v>106922</v>
      </c>
      <c r="H26685" s="3" t="s">
        <v>106923</v>
      </c>
    </row>
    <row r="26686" spans="1:8" x14ac:dyDescent="0.25">
      <c r="A26686" s="5">
        <v>43425.805555555555</v>
      </c>
      <c r="B26686" s="5">
        <v>43425.895833333328</v>
      </c>
      <c r="C26686" s="1" t="s">
        <v>106924</v>
      </c>
      <c r="D26686" s="1"/>
      <c r="E26686" s="1" t="s">
        <v>106925</v>
      </c>
      <c r="F26686" s="1" t="s">
        <v>106648</v>
      </c>
      <c r="G26686" s="1" t="s">
        <v>106926</v>
      </c>
      <c r="H26686" s="3" t="s">
        <v>106927</v>
      </c>
    </row>
    <row r="26687" spans="1:8" x14ac:dyDescent="0.25">
      <c r="A26687" s="2">
        <v>43411.791666666672</v>
      </c>
      <c r="B26687" s="2">
        <v>43411.875</v>
      </c>
      <c r="C26687" s="1" t="s">
        <v>106928</v>
      </c>
      <c r="D26687" s="1" t="s">
        <v>105540</v>
      </c>
      <c r="E26687" s="1" t="s">
        <v>106929</v>
      </c>
      <c r="F26687" s="1" t="s">
        <v>106648</v>
      </c>
      <c r="G26687" s="1" t="s">
        <v>106930</v>
      </c>
      <c r="H26687" s="3" t="s">
        <v>106931</v>
      </c>
    </row>
    <row r="26688" spans="1:8" x14ac:dyDescent="0.25">
      <c r="A26688" s="5">
        <v>43433.75</v>
      </c>
      <c r="B26688" s="5">
        <v>43433.833333333328</v>
      </c>
      <c r="C26688" s="1" t="s">
        <v>106932</v>
      </c>
      <c r="D26688" s="1" t="s">
        <v>106933</v>
      </c>
      <c r="E26688" s="1" t="s">
        <v>106934</v>
      </c>
      <c r="F26688" s="1" t="s">
        <v>106648</v>
      </c>
      <c r="G26688" s="1" t="s">
        <v>106935</v>
      </c>
      <c r="H26688" s="3" t="s">
        <v>106936</v>
      </c>
    </row>
    <row r="26689" spans="1:8" x14ac:dyDescent="0.25">
      <c r="A26689" s="5">
        <v>43415.604166666672</v>
      </c>
      <c r="B26689" s="5">
        <v>43415.770833333328</v>
      </c>
      <c r="C26689" s="1" t="s">
        <v>106937</v>
      </c>
      <c r="D26689" s="1" t="s">
        <v>106938</v>
      </c>
      <c r="E26689" s="1" t="s">
        <v>106939</v>
      </c>
      <c r="F26689" s="1" t="s">
        <v>106648</v>
      </c>
      <c r="G26689" s="1" t="s">
        <v>106940</v>
      </c>
      <c r="H26689" s="3" t="s">
        <v>106941</v>
      </c>
    </row>
    <row r="26690" spans="1:8" x14ac:dyDescent="0.25">
      <c r="A26690" s="5">
        <v>43419.75</v>
      </c>
      <c r="B26690" s="5">
        <v>43419.833333333328</v>
      </c>
      <c r="C26690" s="1" t="s">
        <v>106942</v>
      </c>
      <c r="D26690" s="1" t="s">
        <v>105090</v>
      </c>
      <c r="E26690" s="1" t="s">
        <v>106943</v>
      </c>
      <c r="F26690" s="1" t="s">
        <v>106648</v>
      </c>
      <c r="G26690" s="1" t="s">
        <v>106944</v>
      </c>
      <c r="H26690" s="3" t="s">
        <v>106945</v>
      </c>
    </row>
    <row r="26691" spans="1:8" x14ac:dyDescent="0.25">
      <c r="A26691" s="2">
        <v>43412.770833333328</v>
      </c>
      <c r="B26691" s="2">
        <v>43412.895833333328</v>
      </c>
      <c r="C26691" s="1" t="s">
        <v>106946</v>
      </c>
      <c r="D26691" s="1" t="s">
        <v>106947</v>
      </c>
      <c r="E26691" s="1" t="s">
        <v>106948</v>
      </c>
      <c r="F26691" s="1" t="s">
        <v>106648</v>
      </c>
      <c r="G26691" s="1" t="s">
        <v>106949</v>
      </c>
      <c r="H26691" s="3" t="s">
        <v>106950</v>
      </c>
    </row>
    <row r="26692" spans="1:8" x14ac:dyDescent="0.25">
      <c r="A26692" s="2">
        <v>43412.791666666672</v>
      </c>
      <c r="B26692" s="2">
        <v>43412.875</v>
      </c>
      <c r="C26692" s="1" t="s">
        <v>106951</v>
      </c>
      <c r="D26692" s="1" t="s">
        <v>106952</v>
      </c>
      <c r="E26692" s="1" t="s">
        <v>106953</v>
      </c>
      <c r="F26692" s="1" t="s">
        <v>106648</v>
      </c>
      <c r="G26692" s="1" t="s">
        <v>106954</v>
      </c>
      <c r="H26692" s="3" t="s">
        <v>106955</v>
      </c>
    </row>
    <row r="26693" spans="1:8" x14ac:dyDescent="0.25">
      <c r="A26693" s="2">
        <v>43412.791666666672</v>
      </c>
      <c r="B26693" s="2">
        <v>43412.895833333328</v>
      </c>
      <c r="C26693" s="1" t="s">
        <v>106956</v>
      </c>
      <c r="D26693" s="1" t="s">
        <v>106957</v>
      </c>
      <c r="E26693" s="1" t="s">
        <v>106958</v>
      </c>
      <c r="F26693" s="1" t="s">
        <v>106648</v>
      </c>
      <c r="G26693" s="1" t="s">
        <v>106959</v>
      </c>
      <c r="H26693" s="3" t="s">
        <v>106960</v>
      </c>
    </row>
    <row r="26694" spans="1:8" x14ac:dyDescent="0.25">
      <c r="A26694" s="2">
        <v>43413.8125</v>
      </c>
      <c r="B26694" s="2">
        <v>43413.9375</v>
      </c>
      <c r="C26694" s="1" t="s">
        <v>106961</v>
      </c>
      <c r="D26694" s="1" t="s">
        <v>105493</v>
      </c>
      <c r="E26694" s="1" t="s">
        <v>106962</v>
      </c>
      <c r="F26694" s="1" t="s">
        <v>106648</v>
      </c>
      <c r="G26694" s="1" t="s">
        <v>106963</v>
      </c>
      <c r="H26694" s="3" t="s">
        <v>106964</v>
      </c>
    </row>
    <row r="26695" spans="1:8" x14ac:dyDescent="0.25">
      <c r="A26695" s="5">
        <v>43418.791666666672</v>
      </c>
      <c r="B26695" s="5">
        <v>43418.875</v>
      </c>
      <c r="C26695" s="1" t="s">
        <v>106965</v>
      </c>
      <c r="D26695" s="1" t="s">
        <v>106050</v>
      </c>
      <c r="E26695" s="1" t="s">
        <v>106966</v>
      </c>
      <c r="F26695" s="1" t="s">
        <v>106648</v>
      </c>
      <c r="G26695" s="1" t="s">
        <v>106967</v>
      </c>
      <c r="H26695" s="3" t="s">
        <v>106968</v>
      </c>
    </row>
    <row r="26696" spans="1:8" x14ac:dyDescent="0.25">
      <c r="A26696" s="2">
        <v>43511.375</v>
      </c>
      <c r="B26696" s="2">
        <v>43511.5</v>
      </c>
      <c r="C26696" s="1" t="s">
        <v>106969</v>
      </c>
      <c r="D26696" s="1" t="s">
        <v>106785</v>
      </c>
      <c r="E26696" s="1" t="s">
        <v>106970</v>
      </c>
      <c r="F26696" s="1" t="s">
        <v>106648</v>
      </c>
      <c r="G26696" s="1" t="s">
        <v>106971</v>
      </c>
      <c r="H26696" s="3" t="s">
        <v>106972</v>
      </c>
    </row>
    <row r="26697" spans="1:8" x14ac:dyDescent="0.25">
      <c r="A26697" s="2">
        <v>43567.583333333328</v>
      </c>
      <c r="B26697" s="2">
        <v>43567.708333333328</v>
      </c>
      <c r="C26697" s="1" t="s">
        <v>106973</v>
      </c>
      <c r="D26697" s="1" t="s">
        <v>106785</v>
      </c>
      <c r="E26697" s="1" t="s">
        <v>106974</v>
      </c>
      <c r="F26697" s="1" t="s">
        <v>106648</v>
      </c>
      <c r="G26697" s="1" t="s">
        <v>106975</v>
      </c>
      <c r="H26697" s="3" t="s">
        <v>106976</v>
      </c>
    </row>
    <row r="26698" spans="1:8" x14ac:dyDescent="0.25">
      <c r="A26698" s="5">
        <v>43420.520833333328</v>
      </c>
      <c r="B26698" s="5">
        <v>43420.604166666672</v>
      </c>
      <c r="C26698" s="1" t="s">
        <v>106977</v>
      </c>
      <c r="D26698" s="1" t="s">
        <v>105682</v>
      </c>
      <c r="E26698" s="1" t="s">
        <v>106978</v>
      </c>
      <c r="F26698" s="1" t="s">
        <v>106648</v>
      </c>
      <c r="G26698" s="1" t="s">
        <v>106979</v>
      </c>
      <c r="H26698" s="3" t="s">
        <v>106980</v>
      </c>
    </row>
    <row r="26699" spans="1:8" x14ac:dyDescent="0.25">
      <c r="A26699" s="2">
        <v>43644.375</v>
      </c>
      <c r="B26699" s="2">
        <v>43644.5</v>
      </c>
      <c r="C26699" s="1" t="s">
        <v>106981</v>
      </c>
      <c r="D26699" s="1" t="s">
        <v>106785</v>
      </c>
      <c r="E26699" s="1" t="s">
        <v>106982</v>
      </c>
      <c r="F26699" s="1" t="s">
        <v>106648</v>
      </c>
      <c r="G26699" s="1" t="s">
        <v>106983</v>
      </c>
      <c r="H26699" s="3" t="s">
        <v>106984</v>
      </c>
    </row>
    <row r="26700" spans="1:8" x14ac:dyDescent="0.25">
      <c r="A26700" s="2">
        <v>43413.375</v>
      </c>
      <c r="B26700" s="2">
        <v>43413.458333333328</v>
      </c>
      <c r="C26700" s="1" t="s">
        <v>106704</v>
      </c>
      <c r="D26700" s="1" t="s">
        <v>106391</v>
      </c>
      <c r="E26700" s="1" t="s">
        <v>106705</v>
      </c>
      <c r="F26700" s="1" t="s">
        <v>106648</v>
      </c>
      <c r="G26700" s="1" t="s">
        <v>106985</v>
      </c>
      <c r="H26700" s="3" t="s">
        <v>106986</v>
      </c>
    </row>
    <row r="26701" spans="1:8" x14ac:dyDescent="0.25">
      <c r="A26701" s="2">
        <v>43412.75</v>
      </c>
      <c r="B26701" s="2">
        <v>43412.833333333328</v>
      </c>
      <c r="C26701" s="1" t="s">
        <v>106987</v>
      </c>
      <c r="D26701" s="1" t="s">
        <v>106988</v>
      </c>
      <c r="E26701" s="1" t="s">
        <v>106989</v>
      </c>
      <c r="F26701" s="1" t="s">
        <v>106648</v>
      </c>
      <c r="G26701" s="1" t="s">
        <v>106990</v>
      </c>
      <c r="H26701" s="3" t="s">
        <v>106991</v>
      </c>
    </row>
    <row r="26702" spans="1:8" x14ac:dyDescent="0.25">
      <c r="A26702" s="5">
        <v>43419.770833333328</v>
      </c>
      <c r="B26702" s="5">
        <v>43419.854166666672</v>
      </c>
      <c r="C26702" s="1" t="s">
        <v>106992</v>
      </c>
      <c r="D26702" s="1" t="s">
        <v>105871</v>
      </c>
      <c r="E26702" s="1" t="s">
        <v>106993</v>
      </c>
      <c r="F26702" s="1" t="s">
        <v>106648</v>
      </c>
      <c r="G26702" s="1" t="s">
        <v>106994</v>
      </c>
      <c r="H26702" s="3" t="s">
        <v>106995</v>
      </c>
    </row>
    <row r="26703" spans="1:8" x14ac:dyDescent="0.25">
      <c r="A26703" s="5">
        <v>43418.791666666672</v>
      </c>
      <c r="B26703" s="5">
        <v>43418.895833333328</v>
      </c>
      <c r="C26703" s="1" t="s">
        <v>106996</v>
      </c>
      <c r="D26703" s="1" t="s">
        <v>106045</v>
      </c>
      <c r="E26703" s="1" t="s">
        <v>106997</v>
      </c>
      <c r="F26703" s="1" t="s">
        <v>106648</v>
      </c>
      <c r="G26703" s="1" t="s">
        <v>106998</v>
      </c>
      <c r="H26703" s="3" t="s">
        <v>106999</v>
      </c>
    </row>
    <row r="26704" spans="1:8" x14ac:dyDescent="0.25">
      <c r="A26704" s="5">
        <v>43418.78125</v>
      </c>
      <c r="B26704" s="5">
        <v>43418.864583333328</v>
      </c>
      <c r="C26704" s="1" t="s">
        <v>107000</v>
      </c>
      <c r="D26704" s="1" t="s">
        <v>107001</v>
      </c>
      <c r="E26704" s="1" t="s">
        <v>107002</v>
      </c>
      <c r="F26704" s="1" t="s">
        <v>106648</v>
      </c>
      <c r="G26704" s="1" t="s">
        <v>107003</v>
      </c>
      <c r="H26704" s="3" t="s">
        <v>107004</v>
      </c>
    </row>
    <row r="26705" spans="1:8" x14ac:dyDescent="0.25">
      <c r="A26705" s="2">
        <v>43413.78125</v>
      </c>
      <c r="B26705" s="2">
        <v>43413.864583333328</v>
      </c>
      <c r="C26705" s="1" t="s">
        <v>106404</v>
      </c>
      <c r="D26705" s="1" t="s">
        <v>105631</v>
      </c>
      <c r="E26705" s="1" t="s">
        <v>107005</v>
      </c>
      <c r="F26705" s="1" t="s">
        <v>106648</v>
      </c>
      <c r="G26705" s="1" t="s">
        <v>107006</v>
      </c>
      <c r="H26705" s="3" t="s">
        <v>107007</v>
      </c>
    </row>
    <row r="26706" spans="1:8" x14ac:dyDescent="0.25">
      <c r="A26706" s="5">
        <v>43426.791666666672</v>
      </c>
      <c r="B26706" s="5">
        <v>43426.833333333328</v>
      </c>
      <c r="C26706" s="1" t="s">
        <v>107008</v>
      </c>
      <c r="D26706" s="1" t="s">
        <v>107009</v>
      </c>
      <c r="E26706" s="1" t="s">
        <v>107010</v>
      </c>
      <c r="F26706" s="1" t="s">
        <v>106648</v>
      </c>
      <c r="G26706" s="1" t="s">
        <v>107011</v>
      </c>
      <c r="H26706" s="3" t="s">
        <v>107012</v>
      </c>
    </row>
    <row r="26707" spans="1:8" x14ac:dyDescent="0.25">
      <c r="A26707" s="5">
        <v>43416.791666666672</v>
      </c>
      <c r="B26707" s="5">
        <v>43416.895833333328</v>
      </c>
      <c r="C26707" s="1" t="s">
        <v>107013</v>
      </c>
      <c r="D26707" s="1" t="s">
        <v>106570</v>
      </c>
      <c r="E26707" s="1" t="s">
        <v>107014</v>
      </c>
      <c r="F26707" s="1" t="s">
        <v>106648</v>
      </c>
      <c r="G26707" s="1" t="s">
        <v>107015</v>
      </c>
      <c r="H26707" s="3" t="s">
        <v>107016</v>
      </c>
    </row>
    <row r="26708" spans="1:8" x14ac:dyDescent="0.25">
      <c r="A26708" s="2">
        <v>43411.520833333328</v>
      </c>
      <c r="B26708" s="2">
        <v>43411.604166666672</v>
      </c>
      <c r="C26708" s="1" t="s">
        <v>107017</v>
      </c>
      <c r="D26708" s="1" t="s">
        <v>105871</v>
      </c>
      <c r="E26708" s="1" t="s">
        <v>107018</v>
      </c>
      <c r="F26708" s="1" t="s">
        <v>106648</v>
      </c>
      <c r="G26708" s="1" t="s">
        <v>107019</v>
      </c>
      <c r="H26708" s="3" t="s">
        <v>107020</v>
      </c>
    </row>
    <row r="26709" spans="1:8" x14ac:dyDescent="0.25">
      <c r="A26709" s="5">
        <v>43414.375</v>
      </c>
      <c r="B26709" s="5">
        <v>43414.75</v>
      </c>
      <c r="C26709" s="1" t="s">
        <v>105602</v>
      </c>
      <c r="D26709" s="1" t="s">
        <v>106757</v>
      </c>
      <c r="E26709" s="1" t="s">
        <v>106758</v>
      </c>
      <c r="F26709" s="1" t="s">
        <v>106648</v>
      </c>
      <c r="G26709" s="1" t="s">
        <v>107021</v>
      </c>
      <c r="H26709" s="3" t="s">
        <v>107022</v>
      </c>
    </row>
    <row r="26710" spans="1:8" x14ac:dyDescent="0.25">
      <c r="A26710" s="2">
        <v>43413.791666666672</v>
      </c>
      <c r="B26710" s="2">
        <v>43413.958333333328</v>
      </c>
      <c r="C26710" s="1" t="s">
        <v>107023</v>
      </c>
      <c r="D26710" s="1" t="s">
        <v>107024</v>
      </c>
      <c r="E26710" s="1" t="s">
        <v>107025</v>
      </c>
      <c r="F26710" s="1" t="s">
        <v>106648</v>
      </c>
      <c r="G26710" s="1" t="s">
        <v>107026</v>
      </c>
      <c r="H26710" s="3" t="s">
        <v>107027</v>
      </c>
    </row>
    <row r="26711" spans="1:8" x14ac:dyDescent="0.25">
      <c r="A26711" s="2">
        <v>43411.791666666672</v>
      </c>
      <c r="B26711" s="2">
        <v>43411.875</v>
      </c>
      <c r="C26711" s="1" t="s">
        <v>105564</v>
      </c>
      <c r="D26711" s="1" t="s">
        <v>105047</v>
      </c>
      <c r="E26711" s="1" t="s">
        <v>107028</v>
      </c>
      <c r="F26711" s="1" t="s">
        <v>106648</v>
      </c>
      <c r="G26711" s="1" t="s">
        <v>107029</v>
      </c>
      <c r="H26711" s="3" t="s">
        <v>107030</v>
      </c>
    </row>
    <row r="26712" spans="1:8" x14ac:dyDescent="0.25">
      <c r="A26712" s="2">
        <v>43411.5</v>
      </c>
      <c r="B26712" s="2">
        <v>43411.572916666672</v>
      </c>
      <c r="C26712" s="1" t="s">
        <v>107031</v>
      </c>
      <c r="D26712" s="1" t="s">
        <v>107032</v>
      </c>
      <c r="E26712" s="1" t="s">
        <v>107033</v>
      </c>
      <c r="F26712" s="1" t="s">
        <v>106648</v>
      </c>
      <c r="G26712" s="1" t="s">
        <v>107034</v>
      </c>
      <c r="H26712" s="3" t="s">
        <v>107035</v>
      </c>
    </row>
    <row r="26713" spans="1:8" x14ac:dyDescent="0.25">
      <c r="A26713" s="5">
        <v>43425.791666666672</v>
      </c>
      <c r="B26713" s="5">
        <v>43425.875</v>
      </c>
      <c r="C26713" s="1" t="s">
        <v>107036</v>
      </c>
      <c r="D26713" s="1" t="s">
        <v>105569</v>
      </c>
      <c r="E26713" s="1" t="s">
        <v>107037</v>
      </c>
      <c r="F26713" s="1" t="s">
        <v>106648</v>
      </c>
      <c r="G26713" s="1" t="s">
        <v>107038</v>
      </c>
      <c r="H26713" s="3" t="s">
        <v>107039</v>
      </c>
    </row>
    <row r="26714" spans="1:8" x14ac:dyDescent="0.25">
      <c r="A26714" s="5">
        <v>43417.791666666672</v>
      </c>
      <c r="B26714" s="5">
        <v>43417.916666666672</v>
      </c>
      <c r="C26714" s="1" t="s">
        <v>107040</v>
      </c>
      <c r="D26714" s="1" t="s">
        <v>106629</v>
      </c>
      <c r="E26714" s="1" t="s">
        <v>107041</v>
      </c>
      <c r="F26714" s="1" t="s">
        <v>106648</v>
      </c>
      <c r="G26714" s="1" t="s">
        <v>107042</v>
      </c>
      <c r="H26714" s="3" t="s">
        <v>107043</v>
      </c>
    </row>
    <row r="26715" spans="1:8" x14ac:dyDescent="0.25">
      <c r="A26715" s="5">
        <v>43426.770833333328</v>
      </c>
      <c r="B26715" s="5">
        <v>43426.895833333328</v>
      </c>
      <c r="C26715" s="1" t="s">
        <v>107044</v>
      </c>
      <c r="D26715" s="1" t="s">
        <v>106629</v>
      </c>
      <c r="E26715" s="1" t="s">
        <v>107045</v>
      </c>
      <c r="F26715" s="1" t="s">
        <v>106648</v>
      </c>
      <c r="G26715" s="1" t="s">
        <v>107046</v>
      </c>
      <c r="H26715" s="3" t="s">
        <v>107047</v>
      </c>
    </row>
    <row r="26716" spans="1:8" x14ac:dyDescent="0.25">
      <c r="A26716" s="5">
        <v>43430.791666666672</v>
      </c>
      <c r="B26716" s="5">
        <v>43430.875</v>
      </c>
      <c r="C26716" s="1" t="s">
        <v>107048</v>
      </c>
      <c r="D26716" s="1" t="s">
        <v>106103</v>
      </c>
      <c r="E26716" s="1" t="s">
        <v>107049</v>
      </c>
      <c r="F26716" s="1" t="s">
        <v>106648</v>
      </c>
      <c r="G26716" s="1" t="s">
        <v>107050</v>
      </c>
      <c r="H26716" s="3" t="s">
        <v>107051</v>
      </c>
    </row>
    <row r="26717" spans="1:8" x14ac:dyDescent="0.25">
      <c r="A26717" s="2">
        <v>43411.354166666672</v>
      </c>
      <c r="B26717" s="2">
        <v>43411.4375</v>
      </c>
      <c r="C26717" s="1" t="s">
        <v>107052</v>
      </c>
      <c r="D26717" s="1" t="s">
        <v>107053</v>
      </c>
      <c r="E26717" s="1" t="s">
        <v>107054</v>
      </c>
      <c r="F26717" s="1" t="s">
        <v>106648</v>
      </c>
      <c r="G26717" s="1" t="s">
        <v>107055</v>
      </c>
      <c r="H26717" s="3" t="s">
        <v>107056</v>
      </c>
    </row>
    <row r="26718" spans="1:8" x14ac:dyDescent="0.25">
      <c r="A26718" s="5">
        <v>43419.458333333328</v>
      </c>
      <c r="B26718" s="5">
        <v>43419.520833333328</v>
      </c>
      <c r="C26718" s="1" t="s">
        <v>107057</v>
      </c>
      <c r="D26718" s="1" t="s">
        <v>107058</v>
      </c>
      <c r="E26718" s="1" t="s">
        <v>107059</v>
      </c>
      <c r="F26718" s="1" t="s">
        <v>106648</v>
      </c>
      <c r="G26718" s="1" t="s">
        <v>107060</v>
      </c>
      <c r="H26718" s="3" t="s">
        <v>107061</v>
      </c>
    </row>
    <row r="26719" spans="1:8" x14ac:dyDescent="0.25">
      <c r="A26719" s="2">
        <v>43509.354166666672</v>
      </c>
      <c r="B26719" s="2">
        <v>43509.958333333328</v>
      </c>
      <c r="C26719" s="1" t="s">
        <v>107062</v>
      </c>
      <c r="D26719" s="1" t="s">
        <v>107063</v>
      </c>
      <c r="E26719" s="1" t="s">
        <v>107064</v>
      </c>
      <c r="F26719" s="1" t="s">
        <v>106648</v>
      </c>
      <c r="G26719" s="1" t="s">
        <v>107065</v>
      </c>
      <c r="H26719" s="3" t="s">
        <v>107066</v>
      </c>
    </row>
    <row r="26720" spans="1:8" x14ac:dyDescent="0.25">
      <c r="A26720" s="5">
        <v>43419.791666666672</v>
      </c>
      <c r="B26720" s="5">
        <v>43419.875</v>
      </c>
      <c r="C26720" s="1" t="s">
        <v>107067</v>
      </c>
      <c r="D26720" s="1" t="s">
        <v>105583</v>
      </c>
      <c r="E26720" s="1" t="s">
        <v>107068</v>
      </c>
      <c r="F26720" s="1" t="s">
        <v>106648</v>
      </c>
      <c r="G26720" s="1" t="s">
        <v>107069</v>
      </c>
      <c r="H26720" s="3" t="s">
        <v>107070</v>
      </c>
    </row>
    <row r="26721" spans="1:8" x14ac:dyDescent="0.25">
      <c r="A26721" s="5">
        <v>43425.520833333328</v>
      </c>
      <c r="B26721" s="5">
        <v>43425.583333333328</v>
      </c>
      <c r="C26721" s="1" t="s">
        <v>107071</v>
      </c>
      <c r="D26721" s="1" t="s">
        <v>107072</v>
      </c>
      <c r="E26721" s="1" t="s">
        <v>107073</v>
      </c>
      <c r="F26721" s="1" t="s">
        <v>106648</v>
      </c>
      <c r="G26721" s="1" t="s">
        <v>107074</v>
      </c>
      <c r="H26721" s="3" t="s">
        <v>107075</v>
      </c>
    </row>
    <row r="26722" spans="1:8" x14ac:dyDescent="0.25">
      <c r="A26722" s="2">
        <v>43412.75</v>
      </c>
      <c r="B26722" s="2">
        <v>43412.791666666672</v>
      </c>
      <c r="C26722" s="1" t="s">
        <v>71395</v>
      </c>
      <c r="D26722" s="1"/>
      <c r="E26722" s="1" t="s">
        <v>107076</v>
      </c>
      <c r="F26722" s="1" t="s">
        <v>106648</v>
      </c>
      <c r="G26722" s="1" t="s">
        <v>107077</v>
      </c>
      <c r="H26722" s="3" t="s">
        <v>107078</v>
      </c>
    </row>
    <row r="26723" spans="1:8" x14ac:dyDescent="0.25">
      <c r="A26723" s="2">
        <v>43412.78125</v>
      </c>
      <c r="B26723" s="2">
        <v>43412.854166666672</v>
      </c>
      <c r="C26723" s="1" t="s">
        <v>107079</v>
      </c>
      <c r="D26723" s="1" t="s">
        <v>107080</v>
      </c>
      <c r="E26723" s="1" t="s">
        <v>107081</v>
      </c>
      <c r="F26723" s="1" t="s">
        <v>106648</v>
      </c>
      <c r="G26723" s="1" t="s">
        <v>107082</v>
      </c>
      <c r="H26723" s="3" t="s">
        <v>107083</v>
      </c>
    </row>
    <row r="26724" spans="1:8" x14ac:dyDescent="0.25">
      <c r="A26724" s="2">
        <v>43525.78125</v>
      </c>
      <c r="B26724" s="2">
        <v>43525.864583333328</v>
      </c>
      <c r="C26724" s="1" t="s">
        <v>107084</v>
      </c>
      <c r="D26724" s="1" t="s">
        <v>107085</v>
      </c>
      <c r="E26724" s="1" t="s">
        <v>107086</v>
      </c>
      <c r="F26724" s="1" t="s">
        <v>106648</v>
      </c>
      <c r="G26724" s="1" t="s">
        <v>107087</v>
      </c>
      <c r="H26724" s="3" t="s">
        <v>107088</v>
      </c>
    </row>
    <row r="26725" spans="1:8" x14ac:dyDescent="0.25">
      <c r="A26725" s="5">
        <v>43419.770833333328</v>
      </c>
      <c r="B26725" s="5">
        <v>43419.854166666672</v>
      </c>
      <c r="C26725" s="1" t="s">
        <v>107089</v>
      </c>
      <c r="D26725" s="1" t="s">
        <v>106126</v>
      </c>
      <c r="E26725" s="1" t="s">
        <v>107090</v>
      </c>
      <c r="F26725" s="1" t="s">
        <v>106648</v>
      </c>
      <c r="G26725" s="1" t="s">
        <v>107091</v>
      </c>
      <c r="H26725" s="3" t="s">
        <v>107092</v>
      </c>
    </row>
    <row r="26726" spans="1:8" x14ac:dyDescent="0.25">
      <c r="A26726" s="5">
        <v>43418.770833333328</v>
      </c>
      <c r="B26726" s="5">
        <v>43418.854166666672</v>
      </c>
      <c r="C26726" s="1" t="s">
        <v>107093</v>
      </c>
      <c r="D26726" s="1" t="s">
        <v>105772</v>
      </c>
      <c r="E26726" s="1" t="s">
        <v>107094</v>
      </c>
      <c r="F26726" s="1" t="s">
        <v>106648</v>
      </c>
      <c r="G26726" s="1" t="s">
        <v>107095</v>
      </c>
      <c r="H26726" s="3" t="s">
        <v>107096</v>
      </c>
    </row>
    <row r="26727" spans="1:8" x14ac:dyDescent="0.25">
      <c r="A26727" s="5">
        <v>43426.520833333328</v>
      </c>
      <c r="B26727" s="5">
        <v>43426.583333333328</v>
      </c>
      <c r="C26727" s="1" t="s">
        <v>107097</v>
      </c>
      <c r="D26727" s="1" t="s">
        <v>106675</v>
      </c>
      <c r="E26727" s="1" t="s">
        <v>107098</v>
      </c>
      <c r="F26727" s="1" t="s">
        <v>106648</v>
      </c>
      <c r="G26727" s="1" t="s">
        <v>107099</v>
      </c>
      <c r="H26727" s="3" t="s">
        <v>107100</v>
      </c>
    </row>
    <row r="26728" spans="1:8" x14ac:dyDescent="0.25">
      <c r="A26728" s="2">
        <v>43410.791666666672</v>
      </c>
      <c r="B26728" s="2">
        <v>43410.875</v>
      </c>
      <c r="C26728" s="1" t="s">
        <v>107101</v>
      </c>
      <c r="D26728" s="1" t="s">
        <v>105758</v>
      </c>
      <c r="E26728" s="1" t="s">
        <v>107102</v>
      </c>
      <c r="F26728" s="1" t="s">
        <v>106648</v>
      </c>
      <c r="G26728" s="1" t="s">
        <v>107103</v>
      </c>
      <c r="H26728" s="3" t="s">
        <v>107104</v>
      </c>
    </row>
    <row r="26729" spans="1:8" x14ac:dyDescent="0.25">
      <c r="A26729" s="5">
        <v>43418.791666666672</v>
      </c>
      <c r="B26729" s="5">
        <v>43418.875</v>
      </c>
      <c r="C26729" s="1" t="s">
        <v>107105</v>
      </c>
      <c r="D26729" s="1" t="s">
        <v>107106</v>
      </c>
      <c r="E26729" s="1" t="s">
        <v>107107</v>
      </c>
      <c r="F26729" s="1" t="s">
        <v>106648</v>
      </c>
      <c r="G26729" s="1" t="s">
        <v>107108</v>
      </c>
      <c r="H26729" s="3" t="s">
        <v>107109</v>
      </c>
    </row>
    <row r="26730" spans="1:8" x14ac:dyDescent="0.25">
      <c r="A26730" s="5">
        <v>43418.770833333328</v>
      </c>
      <c r="B26730" s="5">
        <v>43418.854166666672</v>
      </c>
      <c r="C26730" s="1" t="s">
        <v>107110</v>
      </c>
      <c r="D26730" s="1" t="s">
        <v>105871</v>
      </c>
      <c r="E26730" s="1" t="s">
        <v>107111</v>
      </c>
      <c r="F26730" s="1" t="s">
        <v>106648</v>
      </c>
      <c r="G26730" s="1" t="s">
        <v>107112</v>
      </c>
      <c r="H26730" s="3" t="s">
        <v>107113</v>
      </c>
    </row>
    <row r="26731" spans="1:8" x14ac:dyDescent="0.25">
      <c r="A26731" s="5">
        <v>43425.791666666672</v>
      </c>
      <c r="B26731" s="5">
        <v>43425.875</v>
      </c>
      <c r="C26731" s="1" t="s">
        <v>107114</v>
      </c>
      <c r="D26731" s="1" t="s">
        <v>106103</v>
      </c>
      <c r="E26731" s="1" t="s">
        <v>107115</v>
      </c>
      <c r="F26731" s="1" t="s">
        <v>106648</v>
      </c>
      <c r="G26731" s="1" t="s">
        <v>107116</v>
      </c>
      <c r="H26731" s="3" t="s">
        <v>107117</v>
      </c>
    </row>
    <row r="26732" spans="1:8" x14ac:dyDescent="0.25">
      <c r="A26732" s="2">
        <v>43411.791666666672</v>
      </c>
      <c r="B26732" s="2">
        <v>43411.875</v>
      </c>
      <c r="C26732" s="1" t="s">
        <v>107118</v>
      </c>
      <c r="D26732" s="1" t="s">
        <v>106700</v>
      </c>
      <c r="E26732" s="1" t="s">
        <v>107119</v>
      </c>
      <c r="F26732" s="1" t="s">
        <v>106648</v>
      </c>
      <c r="G26732" s="1" t="s">
        <v>107120</v>
      </c>
      <c r="H26732" s="3" t="s">
        <v>107121</v>
      </c>
    </row>
    <row r="26733" spans="1:8" x14ac:dyDescent="0.25">
      <c r="A26733" s="2">
        <v>43412.791666666672</v>
      </c>
      <c r="B26733" s="2">
        <v>43412.916666666672</v>
      </c>
      <c r="C26733" s="1" t="s">
        <v>107122</v>
      </c>
      <c r="D26733" s="1"/>
      <c r="E26733" s="1" t="s">
        <v>107123</v>
      </c>
      <c r="F26733" s="1" t="s">
        <v>106648</v>
      </c>
      <c r="G26733" s="1" t="s">
        <v>107124</v>
      </c>
      <c r="H26733" s="3" t="s">
        <v>107125</v>
      </c>
    </row>
    <row r="26734" spans="1:8" x14ac:dyDescent="0.25">
      <c r="A26734" s="2">
        <v>43440.791666666672</v>
      </c>
      <c r="B26734" s="2">
        <v>43440.947916666672</v>
      </c>
      <c r="C26734" s="1" t="s">
        <v>107126</v>
      </c>
      <c r="D26734" s="1" t="s">
        <v>106608</v>
      </c>
      <c r="E26734" s="1" t="s">
        <v>107127</v>
      </c>
      <c r="F26734" s="1" t="s">
        <v>106648</v>
      </c>
      <c r="G26734" s="1" t="s">
        <v>107128</v>
      </c>
      <c r="H26734" s="3" t="s">
        <v>107129</v>
      </c>
    </row>
    <row r="26735" spans="1:8" x14ac:dyDescent="0.25">
      <c r="A26735" s="5">
        <v>43431.78125</v>
      </c>
      <c r="B26735" s="5">
        <v>43431.864583333328</v>
      </c>
      <c r="C26735" s="1" t="s">
        <v>107130</v>
      </c>
      <c r="D26735" s="1" t="s">
        <v>107131</v>
      </c>
      <c r="E26735" s="1" t="s">
        <v>107132</v>
      </c>
      <c r="F26735" s="1" t="s">
        <v>106648</v>
      </c>
      <c r="G26735" s="1" t="s">
        <v>107133</v>
      </c>
      <c r="H26735" s="3" t="s">
        <v>107134</v>
      </c>
    </row>
    <row r="26736" spans="1:8" x14ac:dyDescent="0.25">
      <c r="A26736" s="2">
        <v>43411.770833333328</v>
      </c>
      <c r="B26736" s="2">
        <v>43411.875</v>
      </c>
      <c r="C26736" s="1" t="s">
        <v>107135</v>
      </c>
      <c r="D26736" s="1" t="s">
        <v>107072</v>
      </c>
      <c r="E26736" s="1" t="s">
        <v>107136</v>
      </c>
      <c r="F26736" s="1" t="s">
        <v>106648</v>
      </c>
      <c r="G26736" s="1" t="s">
        <v>107137</v>
      </c>
      <c r="H26736" s="3" t="s">
        <v>107138</v>
      </c>
    </row>
    <row r="26737" spans="1:8" x14ac:dyDescent="0.25">
      <c r="A26737" s="2">
        <v>43409.791666666672</v>
      </c>
      <c r="B26737" s="2">
        <v>43409.875</v>
      </c>
      <c r="C26737" s="1" t="s">
        <v>107139</v>
      </c>
      <c r="D26737" s="1" t="s">
        <v>105512</v>
      </c>
      <c r="E26737" s="1" t="s">
        <v>107140</v>
      </c>
      <c r="F26737" s="1" t="s">
        <v>106648</v>
      </c>
      <c r="G26737" s="1" t="s">
        <v>107141</v>
      </c>
      <c r="H26737" s="3" t="s">
        <v>107142</v>
      </c>
    </row>
    <row r="26738" spans="1:8" x14ac:dyDescent="0.25">
      <c r="A26738" s="5">
        <v>43424.791666666672</v>
      </c>
      <c r="B26738" s="5">
        <v>43424.916666666672</v>
      </c>
      <c r="C26738" s="1" t="s">
        <v>107143</v>
      </c>
      <c r="D26738" s="1" t="s">
        <v>105826</v>
      </c>
      <c r="E26738" s="1" t="s">
        <v>107144</v>
      </c>
      <c r="F26738" s="1" t="s">
        <v>106648</v>
      </c>
      <c r="G26738" s="1" t="s">
        <v>107145</v>
      </c>
      <c r="H26738" s="3" t="s">
        <v>107146</v>
      </c>
    </row>
    <row r="26739" spans="1:8" x14ac:dyDescent="0.25">
      <c r="A26739" s="5">
        <v>43426.791666666672</v>
      </c>
      <c r="B26739" s="5">
        <v>43426.9375</v>
      </c>
      <c r="C26739" s="1" t="s">
        <v>107147</v>
      </c>
      <c r="D26739" s="1" t="s">
        <v>107148</v>
      </c>
      <c r="E26739" s="1" t="s">
        <v>107149</v>
      </c>
      <c r="F26739" s="1" t="s">
        <v>106648</v>
      </c>
      <c r="G26739" s="1" t="s">
        <v>107150</v>
      </c>
      <c r="H26739" s="3" t="s">
        <v>107151</v>
      </c>
    </row>
    <row r="26740" spans="1:8" x14ac:dyDescent="0.25">
      <c r="A26740" s="2">
        <v>43411.604166666672</v>
      </c>
      <c r="B26740" s="2">
        <v>43411.666666666672</v>
      </c>
      <c r="C26740" s="1" t="s">
        <v>106309</v>
      </c>
      <c r="D26740" s="1" t="s">
        <v>106310</v>
      </c>
      <c r="E26740" s="1" t="s">
        <v>107152</v>
      </c>
      <c r="F26740" s="1" t="s">
        <v>106648</v>
      </c>
      <c r="G26740" s="1" t="s">
        <v>107153</v>
      </c>
      <c r="H26740" s="3" t="s">
        <v>107154</v>
      </c>
    </row>
    <row r="26741" spans="1:8" x14ac:dyDescent="0.25">
      <c r="A26741" s="2">
        <v>43410.520833333328</v>
      </c>
      <c r="B26741" s="2">
        <v>43410.604166666672</v>
      </c>
      <c r="C26741" s="1" t="s">
        <v>105722</v>
      </c>
      <c r="D26741" s="1" t="s">
        <v>105682</v>
      </c>
      <c r="E26741" s="1" t="s">
        <v>107155</v>
      </c>
      <c r="F26741" s="1" t="s">
        <v>106648</v>
      </c>
      <c r="G26741" s="1" t="s">
        <v>107156</v>
      </c>
      <c r="H26741" s="3" t="s">
        <v>107157</v>
      </c>
    </row>
    <row r="26742" spans="1:8" x14ac:dyDescent="0.25">
      <c r="A26742" s="2">
        <v>43413.520833333328</v>
      </c>
      <c r="B26742" s="2">
        <v>43413.604166666672</v>
      </c>
      <c r="C26742" s="1" t="s">
        <v>107158</v>
      </c>
      <c r="D26742" s="1" t="s">
        <v>105682</v>
      </c>
      <c r="E26742" s="1" t="s">
        <v>107159</v>
      </c>
      <c r="F26742" s="1" t="s">
        <v>106648</v>
      </c>
      <c r="G26742" s="1" t="s">
        <v>107160</v>
      </c>
      <c r="H26742" s="3" t="s">
        <v>107161</v>
      </c>
    </row>
    <row r="26743" spans="1:8" x14ac:dyDescent="0.25">
      <c r="A26743" s="2">
        <v>43410.770833333328</v>
      </c>
      <c r="B26743" s="2">
        <v>43410.9375</v>
      </c>
      <c r="C26743" s="1" t="s">
        <v>106873</v>
      </c>
      <c r="D26743" s="1" t="s">
        <v>105699</v>
      </c>
      <c r="E26743" s="1" t="s">
        <v>106874</v>
      </c>
      <c r="F26743" s="1" t="s">
        <v>106648</v>
      </c>
      <c r="G26743" s="1" t="s">
        <v>107162</v>
      </c>
      <c r="H26743" s="3" t="s">
        <v>107163</v>
      </c>
    </row>
    <row r="26744" spans="1:8" x14ac:dyDescent="0.25">
      <c r="A26744" s="5">
        <v>43424.791666666672</v>
      </c>
      <c r="B26744" s="5">
        <v>43424.875</v>
      </c>
      <c r="C26744" s="1" t="s">
        <v>107164</v>
      </c>
      <c r="D26744" s="1" t="s">
        <v>107165</v>
      </c>
      <c r="E26744" s="1" t="s">
        <v>107166</v>
      </c>
      <c r="F26744" s="1" t="s">
        <v>106648</v>
      </c>
      <c r="G26744" s="1" t="s">
        <v>107167</v>
      </c>
      <c r="H26744" s="3" t="s">
        <v>107168</v>
      </c>
    </row>
    <row r="26745" spans="1:8" x14ac:dyDescent="0.25">
      <c r="A26745" s="5">
        <v>43417.791666666672</v>
      </c>
      <c r="B26745" s="5">
        <v>43417.875</v>
      </c>
      <c r="C26745" s="1" t="s">
        <v>107169</v>
      </c>
      <c r="D26745" s="1" t="s">
        <v>106377</v>
      </c>
      <c r="E26745" s="1" t="s">
        <v>107170</v>
      </c>
      <c r="F26745" s="1" t="s">
        <v>106648</v>
      </c>
      <c r="G26745" s="1" t="s">
        <v>107171</v>
      </c>
      <c r="H26745" s="3" t="s">
        <v>107172</v>
      </c>
    </row>
    <row r="26746" spans="1:8" x14ac:dyDescent="0.25">
      <c r="A26746" s="2">
        <v>43439.791666666672</v>
      </c>
      <c r="B26746" s="2">
        <v>43439.979166666672</v>
      </c>
      <c r="C26746" s="1" t="s">
        <v>107173</v>
      </c>
      <c r="D26746" s="1" t="s">
        <v>107174</v>
      </c>
      <c r="E26746" s="1" t="s">
        <v>107175</v>
      </c>
      <c r="F26746" s="1" t="s">
        <v>106648</v>
      </c>
      <c r="G26746" s="1" t="s">
        <v>107176</v>
      </c>
      <c r="H26746" s="3" t="s">
        <v>107177</v>
      </c>
    </row>
    <row r="26747" spans="1:8" x14ac:dyDescent="0.25">
      <c r="A26747" s="5">
        <v>43419.791666666672</v>
      </c>
      <c r="B26747" s="5">
        <v>43419.875</v>
      </c>
      <c r="C26747" s="1" t="s">
        <v>107178</v>
      </c>
      <c r="D26747" s="1" t="s">
        <v>106377</v>
      </c>
      <c r="E26747" s="1" t="s">
        <v>107179</v>
      </c>
      <c r="F26747" s="1" t="s">
        <v>106648</v>
      </c>
      <c r="G26747" s="1" t="s">
        <v>107180</v>
      </c>
      <c r="H26747" s="3" t="s">
        <v>107181</v>
      </c>
    </row>
    <row r="26748" spans="1:8" x14ac:dyDescent="0.25">
      <c r="A26748" s="2">
        <v>43413.791666666672</v>
      </c>
      <c r="B26748" s="5">
        <v>43414.645833333328</v>
      </c>
      <c r="C26748" s="1" t="s">
        <v>107182</v>
      </c>
      <c r="D26748" s="1"/>
      <c r="E26748" s="1" t="s">
        <v>107183</v>
      </c>
      <c r="F26748" s="1" t="s">
        <v>106648</v>
      </c>
      <c r="G26748" s="1" t="s">
        <v>107184</v>
      </c>
      <c r="H26748" s="3" t="s">
        <v>107185</v>
      </c>
    </row>
    <row r="26749" spans="1:8" x14ac:dyDescent="0.25">
      <c r="A26749" s="5">
        <v>43419.8125</v>
      </c>
      <c r="B26749" s="5">
        <v>43419.9375</v>
      </c>
      <c r="C26749" s="1" t="s">
        <v>107186</v>
      </c>
      <c r="D26749" s="1" t="s">
        <v>107187</v>
      </c>
      <c r="E26749" s="1" t="s">
        <v>107188</v>
      </c>
      <c r="F26749" s="1" t="s">
        <v>106648</v>
      </c>
      <c r="G26749" s="1" t="s">
        <v>107189</v>
      </c>
      <c r="H26749" s="3" t="s">
        <v>107190</v>
      </c>
    </row>
    <row r="26750" spans="1:8" x14ac:dyDescent="0.25">
      <c r="A26750" s="5">
        <v>43418.5</v>
      </c>
      <c r="B26750" s="5">
        <v>43418.583333333328</v>
      </c>
      <c r="C26750" s="1" t="s">
        <v>83100</v>
      </c>
      <c r="D26750" s="1"/>
      <c r="E26750" s="1" t="s">
        <v>107191</v>
      </c>
      <c r="F26750" s="1" t="s">
        <v>106648</v>
      </c>
      <c r="G26750" s="1" t="s">
        <v>107192</v>
      </c>
      <c r="H26750" s="3" t="s">
        <v>107193</v>
      </c>
    </row>
    <row r="26751" spans="1:8" x14ac:dyDescent="0.25">
      <c r="A26751" s="2">
        <v>43412.75</v>
      </c>
      <c r="B26751" s="2">
        <v>43412.833333333328</v>
      </c>
      <c r="C26751" s="1" t="s">
        <v>106987</v>
      </c>
      <c r="D26751" s="1" t="s">
        <v>107194</v>
      </c>
      <c r="E26751" s="1" t="s">
        <v>107195</v>
      </c>
      <c r="F26751" s="1" t="s">
        <v>106648</v>
      </c>
      <c r="G26751" s="1" t="s">
        <v>107196</v>
      </c>
      <c r="H26751" s="3" t="s">
        <v>107197</v>
      </c>
    </row>
    <row r="26752" spans="1:8" x14ac:dyDescent="0.25">
      <c r="A26752" s="2">
        <v>43412.770833333328</v>
      </c>
      <c r="B26752" s="2">
        <v>43412.895833333328</v>
      </c>
      <c r="C26752" s="1" t="s">
        <v>106946</v>
      </c>
      <c r="D26752" s="1" t="s">
        <v>106947</v>
      </c>
      <c r="E26752" s="1" t="s">
        <v>106948</v>
      </c>
      <c r="F26752" s="1" t="s">
        <v>106648</v>
      </c>
      <c r="G26752" s="1" t="s">
        <v>107198</v>
      </c>
      <c r="H26752" s="3" t="s">
        <v>107199</v>
      </c>
    </row>
    <row r="26753" spans="1:8" x14ac:dyDescent="0.25">
      <c r="A26753" s="5">
        <v>43425.791666666672</v>
      </c>
      <c r="B26753" s="5">
        <v>43425.916666666672</v>
      </c>
      <c r="C26753" s="1" t="s">
        <v>106770</v>
      </c>
      <c r="D26753" s="1" t="s">
        <v>107200</v>
      </c>
      <c r="E26753" s="1" t="s">
        <v>107201</v>
      </c>
      <c r="F26753" s="1" t="s">
        <v>106648</v>
      </c>
      <c r="G26753" s="1" t="s">
        <v>107202</v>
      </c>
      <c r="H26753" s="3" t="s">
        <v>107203</v>
      </c>
    </row>
    <row r="26754" spans="1:8" x14ac:dyDescent="0.25">
      <c r="A26754" s="2">
        <v>43412.791666666672</v>
      </c>
      <c r="B26754" s="2">
        <v>43412.875</v>
      </c>
      <c r="C26754" s="1" t="s">
        <v>107204</v>
      </c>
      <c r="D26754" s="1"/>
      <c r="E26754" s="1" t="s">
        <v>107205</v>
      </c>
      <c r="F26754" s="1" t="s">
        <v>106648</v>
      </c>
      <c r="G26754" s="1" t="s">
        <v>107206</v>
      </c>
      <c r="H26754" s="3" t="s">
        <v>107207</v>
      </c>
    </row>
    <row r="26755" spans="1:8" x14ac:dyDescent="0.25">
      <c r="A26755" s="5">
        <v>43417.791666666672</v>
      </c>
      <c r="B26755" s="5">
        <v>43417.916666666672</v>
      </c>
      <c r="C26755" s="1" t="s">
        <v>107208</v>
      </c>
      <c r="D26755" s="1" t="s">
        <v>105673</v>
      </c>
      <c r="E26755" s="1" t="s">
        <v>107209</v>
      </c>
      <c r="F26755" s="1" t="s">
        <v>106648</v>
      </c>
      <c r="G26755" s="1" t="s">
        <v>107210</v>
      </c>
      <c r="H26755" s="3" t="s">
        <v>107211</v>
      </c>
    </row>
    <row r="26756" spans="1:8" x14ac:dyDescent="0.25">
      <c r="A26756" s="5">
        <v>43417.791666666672</v>
      </c>
      <c r="B26756" s="5">
        <v>43417.833333333328</v>
      </c>
      <c r="C26756" s="1" t="s">
        <v>107212</v>
      </c>
      <c r="D26756" s="1"/>
      <c r="E26756" s="1" t="s">
        <v>107213</v>
      </c>
      <c r="F26756" s="1" t="s">
        <v>106648</v>
      </c>
      <c r="G26756" s="1" t="s">
        <v>107214</v>
      </c>
      <c r="H26756" s="3" t="s">
        <v>107215</v>
      </c>
    </row>
    <row r="26757" spans="1:8" x14ac:dyDescent="0.25">
      <c r="A26757" s="5">
        <v>43417.8125</v>
      </c>
      <c r="B26757" s="5">
        <v>43417.916666666672</v>
      </c>
      <c r="C26757" s="1" t="s">
        <v>106213</v>
      </c>
      <c r="D26757" s="1" t="s">
        <v>105631</v>
      </c>
      <c r="E26757" s="1" t="s">
        <v>107216</v>
      </c>
      <c r="F26757" s="1" t="s">
        <v>106648</v>
      </c>
      <c r="G26757" s="1" t="s">
        <v>107217</v>
      </c>
      <c r="H26757" s="3" t="s">
        <v>107218</v>
      </c>
    </row>
    <row r="26758" spans="1:8" x14ac:dyDescent="0.25">
      <c r="A26758" s="2">
        <v>43439.791666666672</v>
      </c>
      <c r="B26758" s="2">
        <v>43439.875</v>
      </c>
      <c r="C26758" s="1" t="s">
        <v>105554</v>
      </c>
      <c r="D26758" s="1" t="s">
        <v>107219</v>
      </c>
      <c r="E26758" s="1" t="s">
        <v>107220</v>
      </c>
      <c r="F26758" s="1" t="s">
        <v>106648</v>
      </c>
      <c r="G26758" s="1" t="s">
        <v>107221</v>
      </c>
      <c r="H26758" s="3" t="s">
        <v>107222</v>
      </c>
    </row>
    <row r="26759" spans="1:8" x14ac:dyDescent="0.25">
      <c r="A26759" s="5">
        <v>43445.770833333328</v>
      </c>
      <c r="B26759" s="5">
        <v>43445.854166666672</v>
      </c>
      <c r="C26759" s="1" t="s">
        <v>107223</v>
      </c>
      <c r="D26759" s="1" t="s">
        <v>105732</v>
      </c>
      <c r="E26759" s="1" t="s">
        <v>107224</v>
      </c>
      <c r="F26759" s="1" t="s">
        <v>106648</v>
      </c>
      <c r="G26759" s="1" t="s">
        <v>107225</v>
      </c>
      <c r="H26759" s="3" t="s">
        <v>107226</v>
      </c>
    </row>
    <row r="26760" spans="1:8" x14ac:dyDescent="0.25">
      <c r="A26760" s="2">
        <v>43413.791666666672</v>
      </c>
      <c r="B26760" s="2">
        <v>43413.958333333328</v>
      </c>
      <c r="C26760" s="1" t="s">
        <v>107023</v>
      </c>
      <c r="D26760" s="1" t="s">
        <v>107024</v>
      </c>
      <c r="E26760" s="1" t="s">
        <v>107025</v>
      </c>
      <c r="F26760" s="1" t="s">
        <v>106648</v>
      </c>
      <c r="G26760" s="1" t="s">
        <v>107227</v>
      </c>
      <c r="H26760" s="3" t="s">
        <v>107228</v>
      </c>
    </row>
    <row r="26761" spans="1:8" x14ac:dyDescent="0.25">
      <c r="A26761" s="5">
        <v>43417.770833333328</v>
      </c>
      <c r="B26761" s="5">
        <v>43417.854166666672</v>
      </c>
      <c r="C26761" s="1" t="s">
        <v>107229</v>
      </c>
      <c r="D26761" s="1" t="s">
        <v>107194</v>
      </c>
      <c r="E26761" s="1" t="s">
        <v>107230</v>
      </c>
      <c r="F26761" s="1" t="s">
        <v>106648</v>
      </c>
      <c r="G26761" s="1" t="s">
        <v>107231</v>
      </c>
      <c r="H26761" s="3" t="s">
        <v>107232</v>
      </c>
    </row>
    <row r="26762" spans="1:8" x14ac:dyDescent="0.25">
      <c r="A26762" s="5">
        <v>43445.770833333328</v>
      </c>
      <c r="B26762" s="5">
        <v>43445.854166666672</v>
      </c>
      <c r="C26762" s="1" t="s">
        <v>107233</v>
      </c>
      <c r="D26762" s="1" t="s">
        <v>106391</v>
      </c>
      <c r="E26762" s="1" t="s">
        <v>107234</v>
      </c>
      <c r="F26762" s="1" t="s">
        <v>106648</v>
      </c>
      <c r="G26762" s="1" t="s">
        <v>107235</v>
      </c>
      <c r="H26762" s="3" t="s">
        <v>107236</v>
      </c>
    </row>
    <row r="26763" spans="1:8" x14ac:dyDescent="0.25">
      <c r="A26763" s="5">
        <v>43418.791666666672</v>
      </c>
      <c r="B26763" s="5">
        <v>43418.916666666672</v>
      </c>
      <c r="C26763" s="1" t="s">
        <v>107237</v>
      </c>
      <c r="D26763" s="1" t="s">
        <v>107238</v>
      </c>
      <c r="E26763" s="1" t="s">
        <v>107239</v>
      </c>
      <c r="F26763" s="1" t="s">
        <v>106648</v>
      </c>
      <c r="G26763" s="1" t="s">
        <v>107240</v>
      </c>
      <c r="H26763" s="3" t="s">
        <v>107241</v>
      </c>
    </row>
    <row r="26764" spans="1:8" x14ac:dyDescent="0.25">
      <c r="A26764" s="5">
        <v>43426.791666666672</v>
      </c>
      <c r="B26764" s="5">
        <v>43426.895833333328</v>
      </c>
      <c r="C26764" s="1" t="s">
        <v>107242</v>
      </c>
      <c r="D26764" s="1" t="s">
        <v>107243</v>
      </c>
      <c r="E26764" s="1" t="s">
        <v>107244</v>
      </c>
      <c r="F26764" s="1" t="s">
        <v>106648</v>
      </c>
      <c r="G26764" s="1" t="s">
        <v>107245</v>
      </c>
      <c r="H26764" s="3" t="s">
        <v>107246</v>
      </c>
    </row>
    <row r="26765" spans="1:8" x14ac:dyDescent="0.25">
      <c r="A26765" s="2">
        <v>43440.75</v>
      </c>
      <c r="B26765" s="2">
        <v>43440.833333333328</v>
      </c>
      <c r="C26765" s="1" t="s">
        <v>107247</v>
      </c>
      <c r="D26765" s="1" t="s">
        <v>106812</v>
      </c>
      <c r="E26765" s="1" t="s">
        <v>107248</v>
      </c>
      <c r="F26765" s="1" t="s">
        <v>106648</v>
      </c>
      <c r="G26765" s="1" t="s">
        <v>107249</v>
      </c>
      <c r="H26765" s="3" t="s">
        <v>107250</v>
      </c>
    </row>
    <row r="26766" spans="1:8" x14ac:dyDescent="0.25">
      <c r="A26766" s="5">
        <v>43416.354166666672</v>
      </c>
      <c r="B26766" s="5">
        <v>43416.520833333328</v>
      </c>
      <c r="C26766" s="1" t="s">
        <v>107251</v>
      </c>
      <c r="D26766" s="1"/>
      <c r="E26766" s="1" t="s">
        <v>107252</v>
      </c>
      <c r="F26766" s="1" t="s">
        <v>106648</v>
      </c>
      <c r="G26766" s="1" t="s">
        <v>107253</v>
      </c>
      <c r="H26766" s="3" t="s">
        <v>107254</v>
      </c>
    </row>
    <row r="26767" spans="1:8" x14ac:dyDescent="0.25">
      <c r="A26767" s="5">
        <v>43416.375</v>
      </c>
      <c r="B26767" s="5">
        <v>43416.75</v>
      </c>
      <c r="C26767" s="1" t="s">
        <v>107255</v>
      </c>
      <c r="D26767" s="1"/>
      <c r="E26767" s="1" t="s">
        <v>107256</v>
      </c>
      <c r="F26767" s="1" t="s">
        <v>106648</v>
      </c>
      <c r="G26767" s="1" t="s">
        <v>107257</v>
      </c>
      <c r="H26767" s="3" t="s">
        <v>107258</v>
      </c>
    </row>
    <row r="26768" spans="1:8" x14ac:dyDescent="0.25">
      <c r="A26768" s="5">
        <v>43416.375</v>
      </c>
      <c r="B26768" s="5">
        <v>43416.708333333328</v>
      </c>
      <c r="C26768" s="1" t="s">
        <v>107259</v>
      </c>
      <c r="D26768" s="1"/>
      <c r="E26768" s="1" t="s">
        <v>107260</v>
      </c>
      <c r="F26768" s="1" t="s">
        <v>106648</v>
      </c>
      <c r="G26768" s="1" t="s">
        <v>107261</v>
      </c>
      <c r="H26768" s="3" t="s">
        <v>107262</v>
      </c>
    </row>
    <row r="26769" spans="1:8" x14ac:dyDescent="0.25">
      <c r="A26769" s="5">
        <v>43416.59375</v>
      </c>
      <c r="B26769" s="5">
        <v>43416.729166666672</v>
      </c>
      <c r="C26769" s="1" t="s">
        <v>107263</v>
      </c>
      <c r="D26769" s="1"/>
      <c r="E26769" s="1" t="s">
        <v>107264</v>
      </c>
      <c r="F26769" s="1" t="s">
        <v>106648</v>
      </c>
      <c r="G26769" s="1" t="s">
        <v>107265</v>
      </c>
      <c r="H26769" s="3" t="s">
        <v>107266</v>
      </c>
    </row>
    <row r="26770" spans="1:8" x14ac:dyDescent="0.25">
      <c r="A26770" s="5">
        <v>43417.354166666672</v>
      </c>
      <c r="B26770" s="5">
        <v>43417.833333333328</v>
      </c>
      <c r="C26770" s="1" t="s">
        <v>107267</v>
      </c>
      <c r="D26770" s="1"/>
      <c r="E26770" s="1" t="s">
        <v>107268</v>
      </c>
      <c r="F26770" s="1" t="s">
        <v>106648</v>
      </c>
      <c r="G26770" s="1" t="s">
        <v>107269</v>
      </c>
      <c r="H26770" s="3" t="s">
        <v>107270</v>
      </c>
    </row>
    <row r="26771" spans="1:8" x14ac:dyDescent="0.25">
      <c r="A26771" s="5">
        <v>43417.354166666672</v>
      </c>
      <c r="B26771" s="5">
        <v>43417.75</v>
      </c>
      <c r="C26771" s="1" t="s">
        <v>107271</v>
      </c>
      <c r="D26771" s="1"/>
      <c r="E26771" s="1" t="s">
        <v>107272</v>
      </c>
      <c r="F26771" s="1" t="s">
        <v>106648</v>
      </c>
      <c r="G26771" s="1" t="s">
        <v>107273</v>
      </c>
      <c r="H26771" s="3" t="s">
        <v>107274</v>
      </c>
    </row>
    <row r="26772" spans="1:8" x14ac:dyDescent="0.25">
      <c r="A26772" s="5">
        <v>43417.354166666672</v>
      </c>
      <c r="B26772" s="5">
        <v>43417.5</v>
      </c>
      <c r="C26772" s="1" t="s">
        <v>107275</v>
      </c>
      <c r="D26772" s="1"/>
      <c r="E26772" s="1" t="s">
        <v>107276</v>
      </c>
      <c r="F26772" s="1" t="s">
        <v>106648</v>
      </c>
      <c r="G26772" s="1" t="s">
        <v>107277</v>
      </c>
      <c r="H26772" s="3" t="s">
        <v>107278</v>
      </c>
    </row>
    <row r="26773" spans="1:8" x14ac:dyDescent="0.25">
      <c r="A26773" s="5">
        <v>43417.75</v>
      </c>
      <c r="B26773" s="5">
        <v>43417.875</v>
      </c>
      <c r="C26773" s="1" t="s">
        <v>107279</v>
      </c>
      <c r="D26773" s="1"/>
      <c r="E26773" s="1" t="s">
        <v>107280</v>
      </c>
      <c r="F26773" s="1" t="s">
        <v>106648</v>
      </c>
      <c r="G26773" s="1" t="s">
        <v>107281</v>
      </c>
      <c r="H26773" s="3" t="s">
        <v>107282</v>
      </c>
    </row>
    <row r="26774" spans="1:8" x14ac:dyDescent="0.25">
      <c r="A26774" s="5">
        <v>43418.354166666672</v>
      </c>
      <c r="B26774" s="5">
        <v>43418.4375</v>
      </c>
      <c r="C26774" s="1" t="s">
        <v>107283</v>
      </c>
      <c r="D26774" s="1"/>
      <c r="E26774" s="1" t="s">
        <v>107284</v>
      </c>
      <c r="F26774" s="1" t="s">
        <v>106648</v>
      </c>
      <c r="G26774" s="1" t="s">
        <v>107285</v>
      </c>
      <c r="H26774" s="3" t="s">
        <v>107286</v>
      </c>
    </row>
    <row r="26775" spans="1:8" x14ac:dyDescent="0.25">
      <c r="A26775" s="5">
        <v>43418.375</v>
      </c>
      <c r="B26775" s="5">
        <v>43418.5625</v>
      </c>
      <c r="C26775" s="1" t="s">
        <v>107287</v>
      </c>
      <c r="D26775" s="1"/>
      <c r="E26775" s="1" t="s">
        <v>107288</v>
      </c>
      <c r="F26775" s="1" t="s">
        <v>106648</v>
      </c>
      <c r="G26775" s="1" t="s">
        <v>107289</v>
      </c>
      <c r="H26775" s="3" t="s">
        <v>107290</v>
      </c>
    </row>
    <row r="26776" spans="1:8" x14ac:dyDescent="0.25">
      <c r="A26776" s="5">
        <v>43418.8125</v>
      </c>
      <c r="B26776" s="5">
        <v>43418.895833333328</v>
      </c>
      <c r="C26776" s="1" t="s">
        <v>107291</v>
      </c>
      <c r="D26776" s="1"/>
      <c r="E26776" s="1" t="s">
        <v>107292</v>
      </c>
      <c r="F26776" s="1" t="s">
        <v>106648</v>
      </c>
      <c r="G26776" s="1" t="s">
        <v>107293</v>
      </c>
      <c r="H26776" s="3" t="s">
        <v>107294</v>
      </c>
    </row>
    <row r="26777" spans="1:8" x14ac:dyDescent="0.25">
      <c r="A26777" s="5">
        <v>43418.822916666672</v>
      </c>
      <c r="B26777" s="5">
        <v>43418.895833333328</v>
      </c>
      <c r="C26777" s="1" t="s">
        <v>107295</v>
      </c>
      <c r="D26777" s="1"/>
      <c r="E26777" s="1" t="s">
        <v>107296</v>
      </c>
      <c r="F26777" s="1" t="s">
        <v>106648</v>
      </c>
      <c r="G26777" s="1" t="s">
        <v>107297</v>
      </c>
      <c r="H26777" s="3" t="s">
        <v>107298</v>
      </c>
    </row>
    <row r="26778" spans="1:8" x14ac:dyDescent="0.25">
      <c r="A26778" s="5">
        <v>43418.791666666672</v>
      </c>
      <c r="B26778" s="5">
        <v>43418.875</v>
      </c>
      <c r="C26778" s="1" t="s">
        <v>107299</v>
      </c>
      <c r="D26778" s="1"/>
      <c r="E26778" s="1" t="s">
        <v>107300</v>
      </c>
      <c r="F26778" s="1" t="s">
        <v>106648</v>
      </c>
      <c r="G26778" s="1" t="s">
        <v>107301</v>
      </c>
      <c r="H26778" s="3" t="s">
        <v>107302</v>
      </c>
    </row>
    <row r="26779" spans="1:8" x14ac:dyDescent="0.25">
      <c r="A26779" s="5">
        <v>43418.791666666672</v>
      </c>
      <c r="B26779" s="5">
        <v>43418.875</v>
      </c>
      <c r="C26779" s="1" t="s">
        <v>107303</v>
      </c>
      <c r="D26779" s="1"/>
      <c r="E26779" s="1" t="s">
        <v>107304</v>
      </c>
      <c r="F26779" s="1" t="s">
        <v>106648</v>
      </c>
      <c r="G26779" s="1" t="s">
        <v>107305</v>
      </c>
      <c r="H26779" s="3" t="s">
        <v>107306</v>
      </c>
    </row>
    <row r="26780" spans="1:8" x14ac:dyDescent="0.25">
      <c r="A26780" s="5">
        <v>43419.354166666672</v>
      </c>
      <c r="B26780" s="5">
        <v>43419.520833333328</v>
      </c>
      <c r="C26780" s="1" t="s">
        <v>107307</v>
      </c>
      <c r="D26780" s="1"/>
      <c r="E26780" s="1" t="s">
        <v>107308</v>
      </c>
      <c r="F26780" s="1" t="s">
        <v>106648</v>
      </c>
      <c r="G26780" s="1" t="s">
        <v>107309</v>
      </c>
      <c r="H26780" s="3" t="s">
        <v>107310</v>
      </c>
    </row>
    <row r="26781" spans="1:8" x14ac:dyDescent="0.25">
      <c r="A26781" s="5">
        <v>43419.354166666672</v>
      </c>
      <c r="B26781" s="5">
        <v>43419.479166666672</v>
      </c>
      <c r="C26781" s="1" t="s">
        <v>107311</v>
      </c>
      <c r="D26781" s="1"/>
      <c r="E26781" s="1" t="s">
        <v>107312</v>
      </c>
      <c r="F26781" s="1" t="s">
        <v>106648</v>
      </c>
      <c r="G26781" s="1" t="s">
        <v>107313</v>
      </c>
      <c r="H26781" s="3" t="s">
        <v>107314</v>
      </c>
    </row>
    <row r="26782" spans="1:8" x14ac:dyDescent="0.25">
      <c r="A26782" s="5">
        <v>43419.364583333328</v>
      </c>
      <c r="B26782" s="5">
        <v>43419.4375</v>
      </c>
      <c r="C26782" s="1" t="s">
        <v>107315</v>
      </c>
      <c r="D26782" s="1"/>
      <c r="E26782" s="1" t="s">
        <v>107316</v>
      </c>
      <c r="F26782" s="1" t="s">
        <v>106648</v>
      </c>
      <c r="G26782" s="1" t="s">
        <v>107317</v>
      </c>
      <c r="H26782" s="3" t="s">
        <v>107318</v>
      </c>
    </row>
    <row r="26783" spans="1:8" x14ac:dyDescent="0.25">
      <c r="A26783" s="5">
        <v>43419.375</v>
      </c>
      <c r="B26783" s="5">
        <v>43419.729166666672</v>
      </c>
      <c r="C26783" s="1" t="s">
        <v>107319</v>
      </c>
      <c r="D26783" s="1"/>
      <c r="E26783" s="1" t="s">
        <v>107320</v>
      </c>
      <c r="F26783" s="1" t="s">
        <v>106648</v>
      </c>
      <c r="G26783" s="1" t="s">
        <v>107321</v>
      </c>
      <c r="H26783" s="3" t="s">
        <v>107322</v>
      </c>
    </row>
    <row r="26784" spans="1:8" x14ac:dyDescent="0.25">
      <c r="A26784" s="5">
        <v>43419.395833333328</v>
      </c>
      <c r="B26784" s="5">
        <v>43419.583333333328</v>
      </c>
      <c r="C26784" s="1" t="s">
        <v>107323</v>
      </c>
      <c r="D26784" s="1"/>
      <c r="E26784" s="1" t="s">
        <v>107324</v>
      </c>
      <c r="F26784" s="1" t="s">
        <v>106648</v>
      </c>
      <c r="G26784" s="1" t="s">
        <v>107325</v>
      </c>
      <c r="H26784" s="3" t="s">
        <v>107326</v>
      </c>
    </row>
    <row r="26785" spans="1:8" x14ac:dyDescent="0.25">
      <c r="A26785" s="5">
        <v>43419.375</v>
      </c>
      <c r="B26785" s="5">
        <v>43419.729166666672</v>
      </c>
      <c r="C26785" s="1" t="s">
        <v>107327</v>
      </c>
      <c r="D26785" s="1"/>
      <c r="E26785" s="1" t="s">
        <v>107328</v>
      </c>
      <c r="F26785" s="1" t="s">
        <v>106648</v>
      </c>
      <c r="G26785" s="1" t="s">
        <v>107329</v>
      </c>
      <c r="H26785" s="3" t="s">
        <v>107330</v>
      </c>
    </row>
    <row r="26786" spans="1:8" x14ac:dyDescent="0.25">
      <c r="A26786" s="5">
        <v>43419.791666666672</v>
      </c>
      <c r="B26786" s="5">
        <v>43419.875</v>
      </c>
      <c r="C26786" s="1" t="s">
        <v>107331</v>
      </c>
      <c r="D26786" s="1"/>
      <c r="E26786" s="1" t="s">
        <v>107332</v>
      </c>
      <c r="F26786" s="1" t="s">
        <v>106648</v>
      </c>
      <c r="G26786" s="1" t="s">
        <v>107333</v>
      </c>
      <c r="H26786" s="3" t="s">
        <v>107334</v>
      </c>
    </row>
    <row r="26787" spans="1:8" x14ac:dyDescent="0.25">
      <c r="A26787" s="5">
        <v>43419.791666666672</v>
      </c>
      <c r="B26787" s="5">
        <v>43419.916666666672</v>
      </c>
      <c r="C26787" s="1" t="s">
        <v>107335</v>
      </c>
      <c r="D26787" s="1"/>
      <c r="E26787" s="1" t="s">
        <v>107336</v>
      </c>
      <c r="F26787" s="1" t="s">
        <v>106648</v>
      </c>
      <c r="G26787" s="1" t="s">
        <v>107337</v>
      </c>
      <c r="H26787" s="3" t="s">
        <v>107338</v>
      </c>
    </row>
    <row r="26788" spans="1:8" x14ac:dyDescent="0.25">
      <c r="A26788" s="5">
        <v>43419.791666666672</v>
      </c>
      <c r="B26788" s="5">
        <v>43419.875</v>
      </c>
      <c r="C26788" s="1" t="s">
        <v>107331</v>
      </c>
      <c r="D26788" s="1"/>
      <c r="E26788" s="1" t="s">
        <v>107339</v>
      </c>
      <c r="F26788" s="1" t="s">
        <v>106648</v>
      </c>
      <c r="G26788" s="1" t="s">
        <v>107340</v>
      </c>
      <c r="H26788" s="3" t="s">
        <v>107341</v>
      </c>
    </row>
    <row r="26789" spans="1:8" x14ac:dyDescent="0.25">
      <c r="A26789" s="5">
        <v>43419.8125</v>
      </c>
      <c r="B26789" s="5">
        <v>43419.9375</v>
      </c>
      <c r="C26789" s="1" t="s">
        <v>107342</v>
      </c>
      <c r="D26789" s="1"/>
      <c r="E26789" s="1" t="s">
        <v>107343</v>
      </c>
      <c r="F26789" s="1" t="s">
        <v>106648</v>
      </c>
      <c r="G26789" s="1" t="s">
        <v>107344</v>
      </c>
      <c r="H26789" s="3" t="s">
        <v>107345</v>
      </c>
    </row>
    <row r="26790" spans="1:8" x14ac:dyDescent="0.25">
      <c r="A26790" s="5">
        <v>43420.333333333328</v>
      </c>
      <c r="B26790" s="5">
        <v>43420.416666666672</v>
      </c>
      <c r="C26790" s="1" t="s">
        <v>107346</v>
      </c>
      <c r="D26790" s="1"/>
      <c r="E26790" s="1" t="s">
        <v>107347</v>
      </c>
      <c r="F26790" s="1" t="s">
        <v>106648</v>
      </c>
      <c r="G26790" s="1" t="s">
        <v>107348</v>
      </c>
      <c r="H26790" s="3" t="s">
        <v>107349</v>
      </c>
    </row>
    <row r="26791" spans="1:8" x14ac:dyDescent="0.25">
      <c r="A26791" s="5">
        <v>43420.354166666672</v>
      </c>
      <c r="B26791" s="5">
        <v>43420.833333333328</v>
      </c>
      <c r="C26791" s="1" t="s">
        <v>107350</v>
      </c>
      <c r="D26791" s="1"/>
      <c r="E26791" s="1" t="s">
        <v>107351</v>
      </c>
      <c r="F26791" s="1" t="s">
        <v>106648</v>
      </c>
      <c r="G26791" s="1" t="s">
        <v>107352</v>
      </c>
      <c r="H26791" s="3" t="s">
        <v>107353</v>
      </c>
    </row>
    <row r="26792" spans="1:8" x14ac:dyDescent="0.25">
      <c r="A26792" s="5">
        <v>43420.375</v>
      </c>
      <c r="B26792" s="5">
        <v>43420.5</v>
      </c>
      <c r="C26792" s="1" t="s">
        <v>107354</v>
      </c>
      <c r="D26792" s="1"/>
      <c r="E26792" s="1" t="s">
        <v>107355</v>
      </c>
      <c r="F26792" s="1" t="s">
        <v>106648</v>
      </c>
      <c r="G26792" s="1" t="s">
        <v>107356</v>
      </c>
      <c r="H26792" s="3" t="s">
        <v>107357</v>
      </c>
    </row>
    <row r="26793" spans="1:8" x14ac:dyDescent="0.25">
      <c r="A26793" s="5">
        <v>43420.541666666672</v>
      </c>
      <c r="B26793" s="5">
        <v>43420.791666666672</v>
      </c>
      <c r="C26793" s="1" t="s">
        <v>107358</v>
      </c>
      <c r="D26793" s="1"/>
      <c r="E26793" s="1" t="s">
        <v>107359</v>
      </c>
      <c r="F26793" s="1" t="s">
        <v>106648</v>
      </c>
      <c r="G26793" s="1" t="s">
        <v>107360</v>
      </c>
      <c r="H26793" s="3" t="s">
        <v>107361</v>
      </c>
    </row>
    <row r="26794" spans="1:8" x14ac:dyDescent="0.25">
      <c r="A26794" s="5">
        <v>43421.375</v>
      </c>
      <c r="B26794" s="5">
        <v>43421.875</v>
      </c>
      <c r="C26794" s="1" t="s">
        <v>107362</v>
      </c>
      <c r="D26794" s="1"/>
      <c r="E26794" s="1" t="s">
        <v>107363</v>
      </c>
      <c r="F26794" s="1" t="s">
        <v>106648</v>
      </c>
      <c r="G26794" s="1" t="s">
        <v>107364</v>
      </c>
      <c r="H26794" s="3" t="s">
        <v>107365</v>
      </c>
    </row>
    <row r="26795" spans="1:8" x14ac:dyDescent="0.25">
      <c r="A26795" s="5">
        <v>43421.375</v>
      </c>
      <c r="B26795" s="5">
        <v>43421.541666666672</v>
      </c>
      <c r="C26795" s="1" t="s">
        <v>107366</v>
      </c>
      <c r="D26795" s="1"/>
      <c r="E26795" s="1" t="s">
        <v>107367</v>
      </c>
      <c r="F26795" s="1" t="s">
        <v>106648</v>
      </c>
      <c r="G26795" s="1" t="s">
        <v>107368</v>
      </c>
      <c r="H26795" s="3" t="s">
        <v>107369</v>
      </c>
    </row>
    <row r="26796" spans="1:8" x14ac:dyDescent="0.25">
      <c r="A26796" s="5">
        <v>43421.416666666672</v>
      </c>
      <c r="B26796" s="5">
        <v>43421.75</v>
      </c>
      <c r="C26796" s="1" t="s">
        <v>107370</v>
      </c>
      <c r="D26796" s="1"/>
      <c r="E26796" s="1" t="s">
        <v>107371</v>
      </c>
      <c r="F26796" s="1" t="s">
        <v>106648</v>
      </c>
      <c r="G26796" s="1" t="s">
        <v>107372</v>
      </c>
      <c r="H26796" s="3" t="s">
        <v>107373</v>
      </c>
    </row>
    <row r="26797" spans="1:8" x14ac:dyDescent="0.25">
      <c r="A26797" s="5">
        <v>43421.625</v>
      </c>
      <c r="B26797" s="5">
        <v>43421.833333333328</v>
      </c>
      <c r="C26797" s="1" t="s">
        <v>107374</v>
      </c>
      <c r="D26797" s="1"/>
      <c r="E26797" s="1" t="s">
        <v>107375</v>
      </c>
      <c r="F26797" s="1" t="s">
        <v>106648</v>
      </c>
      <c r="G26797" s="1" t="s">
        <v>107376</v>
      </c>
      <c r="H26797" s="3" t="s">
        <v>107377</v>
      </c>
    </row>
    <row r="26798" spans="1:8" x14ac:dyDescent="0.25">
      <c r="A26798" s="5">
        <v>43423.375</v>
      </c>
      <c r="B26798" s="5">
        <v>43423.75</v>
      </c>
      <c r="C26798" s="1" t="s">
        <v>107378</v>
      </c>
      <c r="D26798" s="1"/>
      <c r="E26798" s="1" t="s">
        <v>107379</v>
      </c>
      <c r="F26798" s="1" t="s">
        <v>106648</v>
      </c>
      <c r="G26798" s="1" t="s">
        <v>107380</v>
      </c>
      <c r="H26798" s="3" t="s">
        <v>107381</v>
      </c>
    </row>
    <row r="26799" spans="1:8" x14ac:dyDescent="0.25">
      <c r="A26799" s="5">
        <v>43423.416666666672</v>
      </c>
      <c r="B26799" s="5">
        <v>43423.5</v>
      </c>
      <c r="C26799" s="1" t="s">
        <v>107382</v>
      </c>
      <c r="D26799" s="1"/>
      <c r="E26799" s="1" t="s">
        <v>107383</v>
      </c>
      <c r="F26799" s="1" t="s">
        <v>106648</v>
      </c>
      <c r="G26799" s="1" t="s">
        <v>107384</v>
      </c>
      <c r="H26799" s="3" t="s">
        <v>107385</v>
      </c>
    </row>
    <row r="26800" spans="1:8" x14ac:dyDescent="0.25">
      <c r="A26800" s="5">
        <v>43423.8125</v>
      </c>
      <c r="B26800" s="5">
        <v>43423.916666666672</v>
      </c>
      <c r="C26800" s="1" t="s">
        <v>107386</v>
      </c>
      <c r="D26800" s="1"/>
      <c r="E26800" s="1" t="s">
        <v>107387</v>
      </c>
      <c r="F26800" s="1" t="s">
        <v>106648</v>
      </c>
      <c r="G26800" s="1" t="s">
        <v>107388</v>
      </c>
      <c r="H26800" s="3" t="s">
        <v>107389</v>
      </c>
    </row>
    <row r="26801" spans="1:8" x14ac:dyDescent="0.25">
      <c r="A26801" s="5">
        <v>43424.354166666672</v>
      </c>
      <c r="B26801" s="5">
        <v>43424.4375</v>
      </c>
      <c r="C26801" s="1" t="s">
        <v>107390</v>
      </c>
      <c r="D26801" s="1"/>
      <c r="E26801" s="1" t="s">
        <v>107391</v>
      </c>
      <c r="F26801" s="1" t="s">
        <v>106648</v>
      </c>
      <c r="G26801" s="1" t="s">
        <v>107392</v>
      </c>
      <c r="H26801" s="3" t="s">
        <v>107393</v>
      </c>
    </row>
    <row r="26802" spans="1:8" x14ac:dyDescent="0.25">
      <c r="A26802" s="5">
        <v>43424.375</v>
      </c>
      <c r="B26802" s="5">
        <v>43424.6875</v>
      </c>
      <c r="C26802" s="1" t="s">
        <v>107394</v>
      </c>
      <c r="D26802" s="1"/>
      <c r="E26802" s="1" t="s">
        <v>107395</v>
      </c>
      <c r="F26802" s="1" t="s">
        <v>106648</v>
      </c>
      <c r="G26802" s="1" t="s">
        <v>107396</v>
      </c>
      <c r="H26802" s="3" t="s">
        <v>107397</v>
      </c>
    </row>
    <row r="26803" spans="1:8" x14ac:dyDescent="0.25">
      <c r="A26803" s="5">
        <v>43424.375</v>
      </c>
      <c r="B26803" s="5">
        <v>43424.4375</v>
      </c>
      <c r="C26803" s="1" t="s">
        <v>107398</v>
      </c>
      <c r="D26803" s="1"/>
      <c r="E26803" s="1" t="s">
        <v>107399</v>
      </c>
      <c r="F26803" s="1" t="s">
        <v>106648</v>
      </c>
      <c r="G26803" s="1" t="s">
        <v>107400</v>
      </c>
      <c r="H26803" s="3" t="s">
        <v>107401</v>
      </c>
    </row>
    <row r="26804" spans="1:8" x14ac:dyDescent="0.25">
      <c r="A26804" s="5">
        <v>43424.791666666672</v>
      </c>
      <c r="B26804" s="5">
        <v>43424.875</v>
      </c>
      <c r="C26804" s="1" t="s">
        <v>107402</v>
      </c>
      <c r="D26804" s="1"/>
      <c r="E26804" s="1" t="s">
        <v>107403</v>
      </c>
      <c r="F26804" s="1" t="s">
        <v>106648</v>
      </c>
      <c r="G26804" s="1" t="s">
        <v>107404</v>
      </c>
      <c r="H26804" s="3" t="s">
        <v>107405</v>
      </c>
    </row>
    <row r="26805" spans="1:8" x14ac:dyDescent="0.25">
      <c r="A26805" s="5">
        <v>43424.5625</v>
      </c>
      <c r="B26805" s="5">
        <v>43424.770833333328</v>
      </c>
      <c r="C26805" s="1" t="s">
        <v>107406</v>
      </c>
      <c r="D26805" s="1"/>
      <c r="E26805" s="1" t="s">
        <v>107407</v>
      </c>
      <c r="F26805" s="1" t="s">
        <v>106648</v>
      </c>
      <c r="G26805" s="1" t="s">
        <v>107408</v>
      </c>
      <c r="H26805" s="3" t="s">
        <v>107409</v>
      </c>
    </row>
    <row r="26806" spans="1:8" x14ac:dyDescent="0.25">
      <c r="A26806" s="5">
        <v>43424.791666666672</v>
      </c>
      <c r="B26806" s="5">
        <v>43424.875</v>
      </c>
      <c r="C26806" s="1" t="s">
        <v>107402</v>
      </c>
      <c r="D26806" s="1"/>
      <c r="E26806" s="1" t="s">
        <v>107410</v>
      </c>
      <c r="F26806" s="1" t="s">
        <v>106648</v>
      </c>
      <c r="G26806" s="1" t="s">
        <v>107411</v>
      </c>
      <c r="H26806" s="3" t="s">
        <v>107412</v>
      </c>
    </row>
    <row r="26807" spans="1:8" x14ac:dyDescent="0.25">
      <c r="A26807" s="5">
        <v>43423.375</v>
      </c>
      <c r="B26807" s="5">
        <v>43424.75</v>
      </c>
      <c r="C26807" s="1" t="s">
        <v>107413</v>
      </c>
      <c r="D26807" s="1"/>
      <c r="E26807" s="1" t="s">
        <v>107414</v>
      </c>
      <c r="F26807" s="1" t="s">
        <v>106648</v>
      </c>
      <c r="G26807" s="1" t="s">
        <v>107415</v>
      </c>
      <c r="H26807" s="3" t="s">
        <v>107416</v>
      </c>
    </row>
    <row r="26808" spans="1:8" x14ac:dyDescent="0.25">
      <c r="A26808" s="5">
        <v>43425.354166666672</v>
      </c>
      <c r="B26808" s="5">
        <v>43425.416666666672</v>
      </c>
      <c r="C26808" s="1" t="s">
        <v>107417</v>
      </c>
      <c r="D26808" s="1"/>
      <c r="E26808" s="1" t="s">
        <v>107418</v>
      </c>
      <c r="F26808" s="1" t="s">
        <v>106648</v>
      </c>
      <c r="G26808" s="1" t="s">
        <v>107419</v>
      </c>
      <c r="H26808" s="3" t="s">
        <v>107420</v>
      </c>
    </row>
    <row r="26809" spans="1:8" x14ac:dyDescent="0.25">
      <c r="A26809" s="5">
        <v>43425.375</v>
      </c>
      <c r="B26809" s="5">
        <v>43425.708333333328</v>
      </c>
      <c r="C26809" s="1" t="s">
        <v>107421</v>
      </c>
      <c r="D26809" s="1"/>
      <c r="E26809" s="1" t="s">
        <v>107422</v>
      </c>
      <c r="F26809" s="1" t="s">
        <v>106648</v>
      </c>
      <c r="G26809" s="1" t="s">
        <v>107423</v>
      </c>
      <c r="H26809" s="3" t="s">
        <v>107424</v>
      </c>
    </row>
    <row r="26810" spans="1:8" x14ac:dyDescent="0.25">
      <c r="A26810" s="5">
        <v>43425.375</v>
      </c>
      <c r="B26810" s="5">
        <v>43425.708333333328</v>
      </c>
      <c r="C26810" s="1" t="s">
        <v>107425</v>
      </c>
      <c r="D26810" s="1"/>
      <c r="E26810" s="1" t="s">
        <v>107426</v>
      </c>
      <c r="F26810" s="1" t="s">
        <v>106648</v>
      </c>
      <c r="G26810" s="1" t="s">
        <v>107427</v>
      </c>
      <c r="H26810" s="3" t="s">
        <v>107428</v>
      </c>
    </row>
    <row r="26811" spans="1:8" x14ac:dyDescent="0.25">
      <c r="A26811" s="5">
        <v>43425.75</v>
      </c>
      <c r="B26811" s="5">
        <v>43425.916666666672</v>
      </c>
      <c r="C26811" s="1" t="s">
        <v>107429</v>
      </c>
      <c r="D26811" s="1"/>
      <c r="E26811" s="1" t="s">
        <v>107430</v>
      </c>
      <c r="F26811" s="1" t="s">
        <v>106648</v>
      </c>
      <c r="G26811" s="1" t="s">
        <v>107431</v>
      </c>
      <c r="H26811" s="3" t="s">
        <v>107432</v>
      </c>
    </row>
    <row r="26812" spans="1:8" x14ac:dyDescent="0.25">
      <c r="A26812" s="5">
        <v>43425.770833333328</v>
      </c>
      <c r="B26812" s="5">
        <v>43425.875</v>
      </c>
      <c r="C26812" s="1" t="s">
        <v>107433</v>
      </c>
      <c r="D26812" s="1"/>
      <c r="E26812" s="1" t="s">
        <v>107434</v>
      </c>
      <c r="F26812" s="1" t="s">
        <v>106648</v>
      </c>
      <c r="G26812" s="1" t="s">
        <v>107435</v>
      </c>
      <c r="H26812" s="3" t="s">
        <v>107436</v>
      </c>
    </row>
    <row r="26813" spans="1:8" x14ac:dyDescent="0.25">
      <c r="A26813" s="5">
        <v>43426.354166666672</v>
      </c>
      <c r="B26813" s="5">
        <v>43426.583333333328</v>
      </c>
      <c r="C26813" s="1" t="s">
        <v>107437</v>
      </c>
      <c r="D26813" s="1"/>
      <c r="E26813" s="1" t="s">
        <v>107438</v>
      </c>
      <c r="F26813" s="1" t="s">
        <v>106648</v>
      </c>
      <c r="G26813" s="1" t="s">
        <v>107439</v>
      </c>
      <c r="H26813" s="3" t="s">
        <v>107440</v>
      </c>
    </row>
    <row r="26814" spans="1:8" x14ac:dyDescent="0.25">
      <c r="A26814" s="5">
        <v>43426.354166666672</v>
      </c>
      <c r="B26814" s="5">
        <v>43426.4375</v>
      </c>
      <c r="C26814" s="1" t="s">
        <v>107441</v>
      </c>
      <c r="D26814" s="1"/>
      <c r="E26814" s="1" t="s">
        <v>107442</v>
      </c>
      <c r="F26814" s="1" t="s">
        <v>106648</v>
      </c>
      <c r="G26814" s="1" t="s">
        <v>107443</v>
      </c>
      <c r="H26814" s="3" t="s">
        <v>107444</v>
      </c>
    </row>
    <row r="26815" spans="1:8" x14ac:dyDescent="0.25">
      <c r="A26815" s="5">
        <v>43426.375</v>
      </c>
      <c r="B26815" s="5">
        <v>43426.791666666672</v>
      </c>
      <c r="C26815" s="1" t="s">
        <v>107445</v>
      </c>
      <c r="D26815" s="1"/>
      <c r="E26815" s="1" t="s">
        <v>107446</v>
      </c>
      <c r="F26815" s="1" t="s">
        <v>106648</v>
      </c>
      <c r="G26815" s="1" t="s">
        <v>107447</v>
      </c>
      <c r="H26815" s="3" t="s">
        <v>107448</v>
      </c>
    </row>
    <row r="26816" spans="1:8" x14ac:dyDescent="0.25">
      <c r="A26816" s="5">
        <v>43426.375</v>
      </c>
      <c r="B26816" s="5">
        <v>43426.75</v>
      </c>
      <c r="C26816" s="1" t="s">
        <v>107449</v>
      </c>
      <c r="D26816" s="1"/>
      <c r="E26816" s="1" t="s">
        <v>107450</v>
      </c>
      <c r="F26816" s="1" t="s">
        <v>106648</v>
      </c>
      <c r="G26816" s="1" t="s">
        <v>107451</v>
      </c>
      <c r="H26816" s="3" t="s">
        <v>107452</v>
      </c>
    </row>
    <row r="26817" spans="1:8" x14ac:dyDescent="0.25">
      <c r="A26817" s="5">
        <v>43426.375</v>
      </c>
      <c r="B26817" s="5">
        <v>43426.708333333328</v>
      </c>
      <c r="C26817" s="1" t="s">
        <v>107453</v>
      </c>
      <c r="D26817" s="1"/>
      <c r="E26817" s="1" t="s">
        <v>107454</v>
      </c>
      <c r="F26817" s="1" t="s">
        <v>106648</v>
      </c>
      <c r="G26817" s="1" t="s">
        <v>107455</v>
      </c>
      <c r="H26817" s="3" t="s">
        <v>107456</v>
      </c>
    </row>
    <row r="26818" spans="1:8" x14ac:dyDescent="0.25">
      <c r="A26818" s="5">
        <v>43426.770833333328</v>
      </c>
      <c r="B26818" s="5">
        <v>43426.854166666672</v>
      </c>
      <c r="C26818" s="1" t="s">
        <v>107457</v>
      </c>
      <c r="D26818" s="1"/>
      <c r="E26818" s="1" t="s">
        <v>107458</v>
      </c>
      <c r="F26818" s="1" t="s">
        <v>106648</v>
      </c>
      <c r="G26818" s="1" t="s">
        <v>107459</v>
      </c>
      <c r="H26818" s="3" t="s">
        <v>107460</v>
      </c>
    </row>
    <row r="26819" spans="1:8" x14ac:dyDescent="0.25">
      <c r="A26819" s="5">
        <v>43426.791666666672</v>
      </c>
      <c r="B26819" s="5">
        <v>43426.895833333328</v>
      </c>
      <c r="C26819" s="1" t="s">
        <v>107461</v>
      </c>
      <c r="D26819" s="1"/>
      <c r="E26819" s="1" t="s">
        <v>107462</v>
      </c>
      <c r="F26819" s="1" t="s">
        <v>106648</v>
      </c>
      <c r="G26819" s="1" t="s">
        <v>107463</v>
      </c>
      <c r="H26819" s="3" t="s">
        <v>107464</v>
      </c>
    </row>
    <row r="26820" spans="1:8" x14ac:dyDescent="0.25">
      <c r="A26820" s="5">
        <v>43426.416666666672</v>
      </c>
      <c r="B26820" s="5">
        <v>43426.666666666672</v>
      </c>
      <c r="C26820" s="1" t="s">
        <v>107465</v>
      </c>
      <c r="D26820" s="1"/>
      <c r="E26820" s="1" t="s">
        <v>107466</v>
      </c>
      <c r="F26820" s="1" t="s">
        <v>106648</v>
      </c>
      <c r="G26820" s="1" t="s">
        <v>107467</v>
      </c>
      <c r="H26820" s="3" t="s">
        <v>107468</v>
      </c>
    </row>
    <row r="26821" spans="1:8" x14ac:dyDescent="0.25">
      <c r="A26821" s="5">
        <v>43426.791666666672</v>
      </c>
      <c r="B26821" s="5">
        <v>43426.916666666672</v>
      </c>
      <c r="C26821" s="1" t="s">
        <v>107469</v>
      </c>
      <c r="D26821" s="1"/>
      <c r="E26821" s="1" t="s">
        <v>107470</v>
      </c>
      <c r="F26821" s="1" t="s">
        <v>106648</v>
      </c>
      <c r="G26821" s="1" t="s">
        <v>107471</v>
      </c>
      <c r="H26821" s="3" t="s">
        <v>107472</v>
      </c>
    </row>
    <row r="26822" spans="1:8" x14ac:dyDescent="0.25">
      <c r="A26822" s="5">
        <v>43427.625</v>
      </c>
      <c r="B26822" s="5">
        <v>43427.708333333328</v>
      </c>
      <c r="C26822" s="1" t="s">
        <v>107473</v>
      </c>
      <c r="D26822" s="1"/>
      <c r="E26822" s="1" t="s">
        <v>107474</v>
      </c>
      <c r="F26822" s="1" t="s">
        <v>106648</v>
      </c>
      <c r="G26822" s="1" t="s">
        <v>107475</v>
      </c>
      <c r="H26822" s="3" t="s">
        <v>107476</v>
      </c>
    </row>
    <row r="26823" spans="1:8" x14ac:dyDescent="0.25">
      <c r="A26823" s="5">
        <v>43428.395833333328</v>
      </c>
      <c r="B26823" s="5">
        <v>43428.5</v>
      </c>
      <c r="C26823" s="1" t="s">
        <v>107477</v>
      </c>
      <c r="D26823" s="1"/>
      <c r="E26823" s="1" t="s">
        <v>107478</v>
      </c>
      <c r="F26823" s="1" t="s">
        <v>106648</v>
      </c>
      <c r="G26823" s="1" t="s">
        <v>107479</v>
      </c>
      <c r="H26823" s="3" t="s">
        <v>107480</v>
      </c>
    </row>
    <row r="26824" spans="1:8" x14ac:dyDescent="0.25">
      <c r="A26824" s="5">
        <v>43429.416666666672</v>
      </c>
      <c r="B26824" s="5">
        <v>43429.708333333328</v>
      </c>
      <c r="C26824" s="1" t="s">
        <v>107481</v>
      </c>
      <c r="D26824" s="1"/>
      <c r="E26824" s="1" t="s">
        <v>107482</v>
      </c>
      <c r="F26824" s="1" t="s">
        <v>106648</v>
      </c>
      <c r="G26824" s="1" t="s">
        <v>107483</v>
      </c>
      <c r="H26824" s="3" t="s">
        <v>107484</v>
      </c>
    </row>
    <row r="26825" spans="1:8" x14ac:dyDescent="0.25">
      <c r="A26825" s="5">
        <v>43429.625</v>
      </c>
      <c r="B26825" s="5">
        <v>43429.75</v>
      </c>
      <c r="C26825" s="1" t="s">
        <v>107485</v>
      </c>
      <c r="D26825" s="1"/>
      <c r="E26825" s="1" t="s">
        <v>107486</v>
      </c>
      <c r="F26825" s="1" t="s">
        <v>106648</v>
      </c>
      <c r="G26825" s="1" t="s">
        <v>107487</v>
      </c>
      <c r="H26825" s="3" t="s">
        <v>107488</v>
      </c>
    </row>
    <row r="26826" spans="1:8" x14ac:dyDescent="0.25">
      <c r="A26826" s="5">
        <v>43430.354166666672</v>
      </c>
      <c r="B26826" s="5">
        <v>43430.75</v>
      </c>
      <c r="C26826" s="1" t="s">
        <v>107489</v>
      </c>
      <c r="D26826" s="1"/>
      <c r="E26826" s="1" t="s">
        <v>107490</v>
      </c>
      <c r="F26826" s="1" t="s">
        <v>106648</v>
      </c>
      <c r="G26826" s="1" t="s">
        <v>107491</v>
      </c>
      <c r="H26826" s="3" t="s">
        <v>107492</v>
      </c>
    </row>
    <row r="26827" spans="1:8" x14ac:dyDescent="0.25">
      <c r="A26827" s="5">
        <v>43430.375</v>
      </c>
      <c r="B26827" s="5">
        <v>43430.75</v>
      </c>
      <c r="C26827" s="1" t="s">
        <v>107493</v>
      </c>
      <c r="D26827" s="1"/>
      <c r="E26827" s="1" t="s">
        <v>107494</v>
      </c>
      <c r="F26827" s="1" t="s">
        <v>106648</v>
      </c>
      <c r="G26827" s="1" t="s">
        <v>107495</v>
      </c>
      <c r="H26827" s="3" t="s">
        <v>107496</v>
      </c>
    </row>
    <row r="26828" spans="1:8" x14ac:dyDescent="0.25">
      <c r="A26828" s="5">
        <v>43430.375</v>
      </c>
      <c r="B26828" s="5">
        <v>43430.708333333328</v>
      </c>
      <c r="C26828" s="1" t="s">
        <v>107497</v>
      </c>
      <c r="D26828" s="1"/>
      <c r="E26828" s="1" t="s">
        <v>107498</v>
      </c>
      <c r="F26828" s="1" t="s">
        <v>106648</v>
      </c>
      <c r="G26828" s="1" t="s">
        <v>107499</v>
      </c>
      <c r="H26828" s="3" t="s">
        <v>107500</v>
      </c>
    </row>
    <row r="26829" spans="1:8" x14ac:dyDescent="0.25">
      <c r="A26829" s="5">
        <v>43431.375</v>
      </c>
      <c r="B26829" s="5">
        <v>43431.75</v>
      </c>
      <c r="C26829" s="1" t="s">
        <v>107501</v>
      </c>
      <c r="D26829" s="1"/>
      <c r="E26829" s="1" t="s">
        <v>107502</v>
      </c>
      <c r="F26829" s="1" t="s">
        <v>106648</v>
      </c>
      <c r="G26829" s="1" t="s">
        <v>107503</v>
      </c>
      <c r="H26829" s="3" t="s">
        <v>107504</v>
      </c>
    </row>
    <row r="26830" spans="1:8" x14ac:dyDescent="0.25">
      <c r="A26830" s="2">
        <v>43407.145833333328</v>
      </c>
      <c r="B26830" s="5">
        <v>43456.270833333328</v>
      </c>
      <c r="C26830" s="1" t="s">
        <v>107505</v>
      </c>
      <c r="D26830" s="1"/>
      <c r="E26830" s="1" t="s">
        <v>107506</v>
      </c>
      <c r="F26830" s="1" t="s">
        <v>106648</v>
      </c>
      <c r="G26830" s="1" t="s">
        <v>107507</v>
      </c>
      <c r="H26830" s="3" t="s">
        <v>107508</v>
      </c>
    </row>
    <row r="26831" spans="1:8" x14ac:dyDescent="0.25">
      <c r="A26831" s="5">
        <v>43431.791666666672</v>
      </c>
      <c r="B26831" s="5">
        <v>43431.875</v>
      </c>
      <c r="C26831" s="1" t="s">
        <v>107509</v>
      </c>
      <c r="D26831" s="1"/>
      <c r="E26831" s="1" t="s">
        <v>107510</v>
      </c>
      <c r="F26831" s="1" t="s">
        <v>106648</v>
      </c>
      <c r="G26831" s="1" t="s">
        <v>107511</v>
      </c>
      <c r="H26831" s="3" t="s">
        <v>107512</v>
      </c>
    </row>
    <row r="26832" spans="1:8" x14ac:dyDescent="0.25">
      <c r="A26832" s="5">
        <v>43432.354166666672</v>
      </c>
      <c r="B26832" s="5">
        <v>43432.458333333328</v>
      </c>
      <c r="C26832" s="1" t="s">
        <v>107513</v>
      </c>
      <c r="D26832" s="1"/>
      <c r="E26832" s="1" t="s">
        <v>107514</v>
      </c>
      <c r="F26832" s="1" t="s">
        <v>106648</v>
      </c>
      <c r="G26832" s="1" t="s">
        <v>107515</v>
      </c>
      <c r="H26832" s="3" t="s">
        <v>107516</v>
      </c>
    </row>
    <row r="26833" spans="1:8" x14ac:dyDescent="0.25">
      <c r="A26833" s="5">
        <v>43432.354166666672</v>
      </c>
      <c r="B26833" s="5">
        <v>43432.4375</v>
      </c>
      <c r="C26833" s="1" t="s">
        <v>107517</v>
      </c>
      <c r="D26833" s="1"/>
      <c r="E26833" s="1" t="s">
        <v>107518</v>
      </c>
      <c r="F26833" s="1" t="s">
        <v>106648</v>
      </c>
      <c r="G26833" s="1" t="s">
        <v>107519</v>
      </c>
      <c r="H26833" s="3" t="s">
        <v>107520</v>
      </c>
    </row>
    <row r="26834" spans="1:8" x14ac:dyDescent="0.25">
      <c r="A26834" s="5">
        <v>43432.375</v>
      </c>
      <c r="B26834" s="5">
        <v>43432.708333333328</v>
      </c>
      <c r="C26834" s="1" t="s">
        <v>107521</v>
      </c>
      <c r="D26834" s="1"/>
      <c r="E26834" s="1" t="s">
        <v>107522</v>
      </c>
      <c r="F26834" s="1" t="s">
        <v>106648</v>
      </c>
      <c r="G26834" s="1" t="s">
        <v>107523</v>
      </c>
      <c r="H26834" s="3" t="s">
        <v>107524</v>
      </c>
    </row>
    <row r="26835" spans="1:8" x14ac:dyDescent="0.25">
      <c r="A26835" s="5">
        <v>43432.395833333328</v>
      </c>
      <c r="B26835" s="5">
        <v>43432.541666666672</v>
      </c>
      <c r="C26835" s="1" t="s">
        <v>107525</v>
      </c>
      <c r="D26835" s="1"/>
      <c r="E26835" s="1" t="s">
        <v>107526</v>
      </c>
      <c r="F26835" s="1" t="s">
        <v>106648</v>
      </c>
      <c r="G26835" s="1" t="s">
        <v>107527</v>
      </c>
      <c r="H26835" s="3" t="s">
        <v>107528</v>
      </c>
    </row>
    <row r="26836" spans="1:8" x14ac:dyDescent="0.25">
      <c r="A26836" s="5">
        <v>43432.375</v>
      </c>
      <c r="B26836" s="5">
        <v>43432.541666666672</v>
      </c>
      <c r="C26836" s="1" t="s">
        <v>107529</v>
      </c>
      <c r="D26836" s="1"/>
      <c r="E26836" s="1" t="s">
        <v>107530</v>
      </c>
      <c r="F26836" s="1" t="s">
        <v>106648</v>
      </c>
      <c r="G26836" s="1" t="s">
        <v>107531</v>
      </c>
      <c r="H26836" s="3" t="s">
        <v>107532</v>
      </c>
    </row>
    <row r="26837" spans="1:8" x14ac:dyDescent="0.25">
      <c r="A26837" s="5">
        <v>43432.75</v>
      </c>
      <c r="B26837" s="5">
        <v>43432.958333333328</v>
      </c>
      <c r="C26837" s="1" t="s">
        <v>107533</v>
      </c>
      <c r="D26837" s="1"/>
      <c r="E26837" s="1" t="s">
        <v>107534</v>
      </c>
      <c r="F26837" s="1" t="s">
        <v>106648</v>
      </c>
      <c r="G26837" s="1" t="s">
        <v>107535</v>
      </c>
      <c r="H26837" s="3" t="s">
        <v>107536</v>
      </c>
    </row>
    <row r="26838" spans="1:8" x14ac:dyDescent="0.25">
      <c r="A26838" s="5">
        <v>43433.34375</v>
      </c>
      <c r="B26838" s="5">
        <v>43433.427083333328</v>
      </c>
      <c r="C26838" s="1" t="s">
        <v>107537</v>
      </c>
      <c r="D26838" s="1"/>
      <c r="E26838" s="1" t="s">
        <v>107538</v>
      </c>
      <c r="F26838" s="1" t="s">
        <v>106648</v>
      </c>
      <c r="G26838" s="1" t="s">
        <v>107539</v>
      </c>
      <c r="H26838" s="3" t="s">
        <v>107540</v>
      </c>
    </row>
    <row r="26839" spans="1:8" x14ac:dyDescent="0.25">
      <c r="A26839" s="5">
        <v>43433.375</v>
      </c>
      <c r="B26839" s="5">
        <v>43433.75</v>
      </c>
      <c r="C26839" s="1" t="s">
        <v>107541</v>
      </c>
      <c r="D26839" s="1"/>
      <c r="E26839" s="1" t="s">
        <v>107542</v>
      </c>
      <c r="F26839" s="1" t="s">
        <v>106648</v>
      </c>
      <c r="G26839" s="1" t="s">
        <v>107543</v>
      </c>
      <c r="H26839" s="3" t="s">
        <v>107544</v>
      </c>
    </row>
    <row r="26840" spans="1:8" x14ac:dyDescent="0.25">
      <c r="A26840" s="5">
        <v>43433.520833333328</v>
      </c>
      <c r="B26840" s="5">
        <v>43433.583333333328</v>
      </c>
      <c r="C26840" s="1" t="s">
        <v>107545</v>
      </c>
      <c r="D26840" s="1"/>
      <c r="E26840" s="1" t="s">
        <v>107546</v>
      </c>
      <c r="F26840" s="1" t="s">
        <v>106648</v>
      </c>
      <c r="G26840" s="1" t="s">
        <v>107547</v>
      </c>
      <c r="H26840" s="3" t="s">
        <v>107548</v>
      </c>
    </row>
    <row r="26841" spans="1:8" x14ac:dyDescent="0.25">
      <c r="A26841" s="5">
        <v>43433.8125</v>
      </c>
      <c r="B26841" s="5">
        <v>43433.9375</v>
      </c>
      <c r="C26841" s="1" t="s">
        <v>107549</v>
      </c>
      <c r="D26841" s="1"/>
      <c r="E26841" s="1" t="s">
        <v>107550</v>
      </c>
      <c r="F26841" s="1" t="s">
        <v>106648</v>
      </c>
      <c r="G26841" s="1" t="s">
        <v>107551</v>
      </c>
      <c r="H26841" s="3" t="s">
        <v>107552</v>
      </c>
    </row>
    <row r="26842" spans="1:8" x14ac:dyDescent="0.25">
      <c r="A26842" s="5">
        <v>43433.75</v>
      </c>
      <c r="B26842" s="5">
        <v>43433.875</v>
      </c>
      <c r="C26842" s="1" t="s">
        <v>107553</v>
      </c>
      <c r="D26842" s="1"/>
      <c r="E26842" s="1" t="s">
        <v>107554</v>
      </c>
      <c r="F26842" s="1" t="s">
        <v>106648</v>
      </c>
      <c r="G26842" s="1" t="s">
        <v>107555</v>
      </c>
      <c r="H26842" s="3" t="s">
        <v>107556</v>
      </c>
    </row>
    <row r="26843" spans="1:8" x14ac:dyDescent="0.25">
      <c r="A26843" s="5">
        <v>43433.784722222219</v>
      </c>
      <c r="B26843" s="5">
        <v>43433.875</v>
      </c>
      <c r="C26843" s="1" t="s">
        <v>107557</v>
      </c>
      <c r="D26843" s="1"/>
      <c r="E26843" s="1" t="s">
        <v>107558</v>
      </c>
      <c r="F26843" s="1" t="s">
        <v>106648</v>
      </c>
      <c r="G26843" s="1" t="s">
        <v>107559</v>
      </c>
      <c r="H26843" s="3" t="s">
        <v>107560</v>
      </c>
    </row>
    <row r="26844" spans="1:8" x14ac:dyDescent="0.25">
      <c r="A26844" s="5">
        <v>43434.375</v>
      </c>
      <c r="B26844" s="5">
        <v>43434.479166666672</v>
      </c>
      <c r="C26844" s="1" t="s">
        <v>107561</v>
      </c>
      <c r="D26844" s="1"/>
      <c r="E26844" s="1" t="s">
        <v>107562</v>
      </c>
      <c r="F26844" s="1" t="s">
        <v>106648</v>
      </c>
      <c r="G26844" s="1" t="s">
        <v>107563</v>
      </c>
      <c r="H26844" s="3" t="s">
        <v>107564</v>
      </c>
    </row>
    <row r="26845" spans="1:8" x14ac:dyDescent="0.25">
      <c r="A26845" s="5">
        <v>43434.395833333328</v>
      </c>
      <c r="B26845" s="5">
        <v>43434.4375</v>
      </c>
      <c r="C26845" s="1" t="s">
        <v>107565</v>
      </c>
      <c r="D26845" s="1"/>
      <c r="E26845" s="1" t="s">
        <v>107566</v>
      </c>
      <c r="F26845" s="1" t="s">
        <v>106648</v>
      </c>
      <c r="G26845" s="1" t="s">
        <v>107567</v>
      </c>
      <c r="H26845" s="3" t="s">
        <v>107568</v>
      </c>
    </row>
    <row r="26846" spans="1:8" x14ac:dyDescent="0.25">
      <c r="A26846" s="5">
        <v>43434.458333333328</v>
      </c>
      <c r="B26846" s="5">
        <v>43434.541666666672</v>
      </c>
      <c r="C26846" s="1" t="s">
        <v>107569</v>
      </c>
      <c r="D26846" s="1"/>
      <c r="E26846" s="1" t="s">
        <v>107570</v>
      </c>
      <c r="F26846" s="1" t="s">
        <v>106648</v>
      </c>
      <c r="G26846" s="1" t="s">
        <v>107571</v>
      </c>
      <c r="H26846" s="3" t="s">
        <v>107572</v>
      </c>
    </row>
    <row r="26847" spans="1:8" x14ac:dyDescent="0.25">
      <c r="A26847" s="5">
        <v>43431.520833333328</v>
      </c>
      <c r="B26847" s="5">
        <v>43431.5625</v>
      </c>
      <c r="C26847" s="1" t="s">
        <v>107573</v>
      </c>
      <c r="D26847" s="1" t="s">
        <v>107574</v>
      </c>
      <c r="E26847" s="1" t="s">
        <v>107575</v>
      </c>
      <c r="F26847" s="1" t="s">
        <v>106648</v>
      </c>
      <c r="G26847" s="1" t="s">
        <v>107576</v>
      </c>
      <c r="H26847" s="3" t="s">
        <v>107577</v>
      </c>
    </row>
    <row r="26848" spans="1:8" x14ac:dyDescent="0.25">
      <c r="A26848" s="2">
        <v>43438.791666666672</v>
      </c>
      <c r="B26848" s="2">
        <v>43438.875</v>
      </c>
      <c r="C26848" s="1" t="s">
        <v>107578</v>
      </c>
      <c r="D26848" s="1" t="s">
        <v>105936</v>
      </c>
      <c r="E26848" s="1" t="s">
        <v>107579</v>
      </c>
      <c r="F26848" s="1" t="s">
        <v>106648</v>
      </c>
      <c r="G26848" s="1" t="s">
        <v>107580</v>
      </c>
      <c r="H26848" s="3" t="s">
        <v>107581</v>
      </c>
    </row>
    <row r="26849" spans="1:8" x14ac:dyDescent="0.25">
      <c r="A26849" s="5">
        <v>43452.8125</v>
      </c>
      <c r="B26849" s="5">
        <v>43452.9375</v>
      </c>
      <c r="C26849" s="1" t="s">
        <v>107582</v>
      </c>
      <c r="D26849" s="1"/>
      <c r="E26849" s="1" t="s">
        <v>107583</v>
      </c>
      <c r="F26849" s="1" t="s">
        <v>106648</v>
      </c>
      <c r="G26849" s="1" t="s">
        <v>107584</v>
      </c>
      <c r="H26849" s="3" t="s">
        <v>107585</v>
      </c>
    </row>
    <row r="26850" spans="1:8" x14ac:dyDescent="0.25">
      <c r="A26850" s="5">
        <v>43433.791666666672</v>
      </c>
      <c r="B26850" s="5">
        <v>43433.875</v>
      </c>
      <c r="C26850" s="1" t="s">
        <v>107586</v>
      </c>
      <c r="D26850" s="1" t="s">
        <v>106108</v>
      </c>
      <c r="E26850" s="1" t="s">
        <v>107587</v>
      </c>
      <c r="F26850" s="1" t="s">
        <v>106648</v>
      </c>
      <c r="G26850" s="1" t="s">
        <v>107588</v>
      </c>
      <c r="H26850" s="3" t="s">
        <v>107589</v>
      </c>
    </row>
    <row r="26851" spans="1:8" x14ac:dyDescent="0.25">
      <c r="A26851" s="2">
        <v>43437.760416666672</v>
      </c>
      <c r="B26851" s="2">
        <v>43437.822916666672</v>
      </c>
      <c r="C26851" s="1" t="s">
        <v>107590</v>
      </c>
      <c r="D26851" s="1" t="s">
        <v>107591</v>
      </c>
      <c r="E26851" s="1" t="s">
        <v>107592</v>
      </c>
      <c r="F26851" s="1" t="s">
        <v>106648</v>
      </c>
      <c r="G26851" s="1" t="s">
        <v>107593</v>
      </c>
      <c r="H26851" s="3" t="s">
        <v>107594</v>
      </c>
    </row>
    <row r="26852" spans="1:8" x14ac:dyDescent="0.25">
      <c r="A26852" s="5">
        <v>43433.805555555555</v>
      </c>
      <c r="B26852" s="5">
        <v>43433.930555555555</v>
      </c>
      <c r="C26852" s="1" t="s">
        <v>107595</v>
      </c>
      <c r="D26852" s="1"/>
      <c r="E26852" s="1" t="s">
        <v>107596</v>
      </c>
      <c r="F26852" s="1" t="s">
        <v>106648</v>
      </c>
      <c r="G26852" s="1" t="s">
        <v>107597</v>
      </c>
      <c r="H26852" s="3" t="s">
        <v>107598</v>
      </c>
    </row>
    <row r="26853" spans="1:8" x14ac:dyDescent="0.25">
      <c r="A26853" s="5">
        <v>43433.791666666672</v>
      </c>
      <c r="B26853" s="5">
        <v>43433.916666666672</v>
      </c>
      <c r="C26853" s="1" t="s">
        <v>107599</v>
      </c>
      <c r="D26853" s="1" t="s">
        <v>107600</v>
      </c>
      <c r="E26853" s="1" t="s">
        <v>107601</v>
      </c>
      <c r="F26853" s="1" t="s">
        <v>106648</v>
      </c>
      <c r="G26853" s="1" t="s">
        <v>107602</v>
      </c>
      <c r="H26853" s="3" t="s">
        <v>107603</v>
      </c>
    </row>
    <row r="26854" spans="1:8" x14ac:dyDescent="0.25">
      <c r="A26854" s="5">
        <v>43426.5625</v>
      </c>
      <c r="B26854" s="5">
        <v>43426.604166666672</v>
      </c>
      <c r="C26854" s="1" t="s">
        <v>107604</v>
      </c>
      <c r="D26854" s="1" t="s">
        <v>107605</v>
      </c>
      <c r="E26854" s="1" t="s">
        <v>107606</v>
      </c>
      <c r="F26854" s="1" t="s">
        <v>106648</v>
      </c>
      <c r="G26854" s="1" t="s">
        <v>107607</v>
      </c>
      <c r="H26854" s="3" t="s">
        <v>107608</v>
      </c>
    </row>
    <row r="26855" spans="1:8" x14ac:dyDescent="0.25">
      <c r="A26855" s="2">
        <v>43440.770833333328</v>
      </c>
      <c r="B26855" s="2">
        <v>43440.833333333328</v>
      </c>
      <c r="C26855" s="1" t="s">
        <v>107609</v>
      </c>
      <c r="D26855" s="1" t="s">
        <v>105732</v>
      </c>
      <c r="E26855" s="1" t="s">
        <v>107610</v>
      </c>
      <c r="F26855" s="1" t="s">
        <v>106648</v>
      </c>
      <c r="G26855" s="1" t="s">
        <v>107611</v>
      </c>
      <c r="H26855" s="3" t="s">
        <v>107612</v>
      </c>
    </row>
    <row r="26856" spans="1:8" x14ac:dyDescent="0.25">
      <c r="A26856" s="5">
        <v>43433.791666666672</v>
      </c>
      <c r="B26856" s="5">
        <v>43433.875</v>
      </c>
      <c r="C26856" s="1" t="s">
        <v>107613</v>
      </c>
      <c r="D26856" s="1" t="s">
        <v>105583</v>
      </c>
      <c r="E26856" s="1" t="s">
        <v>107614</v>
      </c>
      <c r="F26856" s="1" t="s">
        <v>106648</v>
      </c>
      <c r="G26856" s="1" t="s">
        <v>107615</v>
      </c>
      <c r="H26856" s="3" t="s">
        <v>107616</v>
      </c>
    </row>
    <row r="26857" spans="1:8" x14ac:dyDescent="0.25">
      <c r="A26857" s="5">
        <v>43433.791666666672</v>
      </c>
      <c r="B26857" s="5">
        <v>43433.875</v>
      </c>
      <c r="C26857" s="1" t="s">
        <v>107617</v>
      </c>
      <c r="D26857" s="1" t="s">
        <v>105583</v>
      </c>
      <c r="E26857" s="1" t="s">
        <v>107618</v>
      </c>
      <c r="F26857" s="1" t="s">
        <v>106648</v>
      </c>
      <c r="G26857" s="1" t="s">
        <v>107619</v>
      </c>
      <c r="H26857" s="3" t="s">
        <v>107620</v>
      </c>
    </row>
    <row r="26858" spans="1:8" x14ac:dyDescent="0.25">
      <c r="A26858" s="5">
        <v>43432.791666666672</v>
      </c>
      <c r="B26858" s="5">
        <v>43432.875</v>
      </c>
      <c r="C26858" s="1" t="s">
        <v>107621</v>
      </c>
      <c r="D26858" s="1" t="s">
        <v>105894</v>
      </c>
      <c r="E26858" s="1" t="s">
        <v>107622</v>
      </c>
      <c r="F26858" s="1" t="s">
        <v>106648</v>
      </c>
      <c r="G26858" s="1" t="s">
        <v>107623</v>
      </c>
      <c r="H26858" s="3" t="s">
        <v>107624</v>
      </c>
    </row>
    <row r="26859" spans="1:8" x14ac:dyDescent="0.25">
      <c r="A26859" s="5">
        <v>43431.791666666672</v>
      </c>
      <c r="B26859" s="5">
        <v>43431.875</v>
      </c>
      <c r="C26859" s="1" t="s">
        <v>107625</v>
      </c>
      <c r="D26859" s="1" t="s">
        <v>106381</v>
      </c>
      <c r="E26859" s="1" t="s">
        <v>107626</v>
      </c>
      <c r="F26859" s="1" t="s">
        <v>106648</v>
      </c>
      <c r="G26859" s="1" t="s">
        <v>107627</v>
      </c>
      <c r="H26859" s="3" t="s">
        <v>107628</v>
      </c>
    </row>
    <row r="26860" spans="1:8" x14ac:dyDescent="0.25">
      <c r="A26860" s="5">
        <v>43431.520833333328</v>
      </c>
      <c r="B26860" s="5">
        <v>43431.604166666672</v>
      </c>
      <c r="C26860" s="1" t="s">
        <v>107629</v>
      </c>
      <c r="D26860" s="1" t="s">
        <v>105682</v>
      </c>
      <c r="E26860" s="1" t="s">
        <v>107630</v>
      </c>
      <c r="F26860" s="1" t="s">
        <v>106648</v>
      </c>
      <c r="G26860" s="1" t="s">
        <v>107631</v>
      </c>
      <c r="H26860" s="3" t="s">
        <v>107632</v>
      </c>
    </row>
    <row r="26861" spans="1:8" x14ac:dyDescent="0.25">
      <c r="A26861" s="5">
        <v>43447.75</v>
      </c>
      <c r="B26861" s="5">
        <v>43447.875</v>
      </c>
      <c r="C26861" s="1" t="s">
        <v>107633</v>
      </c>
      <c r="D26861" s="1" t="s">
        <v>107634</v>
      </c>
      <c r="E26861" s="1" t="s">
        <v>107635</v>
      </c>
      <c r="F26861" s="1" t="s">
        <v>106648</v>
      </c>
      <c r="G26861" s="1" t="s">
        <v>107636</v>
      </c>
      <c r="H26861" s="3" t="s">
        <v>107637</v>
      </c>
    </row>
    <row r="26862" spans="1:8" x14ac:dyDescent="0.25">
      <c r="A26862" s="5">
        <v>43447.791666666672</v>
      </c>
      <c r="B26862" s="5">
        <v>43447.875</v>
      </c>
      <c r="C26862" s="1" t="s">
        <v>105143</v>
      </c>
      <c r="D26862" s="1" t="s">
        <v>105144</v>
      </c>
      <c r="E26862" s="1" t="s">
        <v>107638</v>
      </c>
      <c r="F26862" s="1" t="s">
        <v>106648</v>
      </c>
      <c r="G26862" s="1" t="s">
        <v>107639</v>
      </c>
      <c r="H26862" s="3" t="s">
        <v>107640</v>
      </c>
    </row>
    <row r="26863" spans="1:8" x14ac:dyDescent="0.25">
      <c r="A26863" s="5">
        <v>43454.770833333328</v>
      </c>
      <c r="B26863" s="5">
        <v>43454.833333333328</v>
      </c>
      <c r="C26863" s="1" t="s">
        <v>107641</v>
      </c>
      <c r="D26863" s="1" t="s">
        <v>105889</v>
      </c>
      <c r="E26863" s="1" t="s">
        <v>107642</v>
      </c>
      <c r="F26863" s="1" t="s">
        <v>106648</v>
      </c>
      <c r="G26863" s="1" t="s">
        <v>107643</v>
      </c>
      <c r="H26863" s="3" t="s">
        <v>107644</v>
      </c>
    </row>
    <row r="26864" spans="1:8" x14ac:dyDescent="0.25">
      <c r="A26864" s="5">
        <v>43446.791666666672</v>
      </c>
      <c r="B26864" s="5">
        <v>43446.875</v>
      </c>
      <c r="C26864" s="1" t="s">
        <v>107645</v>
      </c>
      <c r="D26864" s="1" t="s">
        <v>105821</v>
      </c>
      <c r="E26864" s="1" t="s">
        <v>107646</v>
      </c>
      <c r="F26864" s="1" t="s">
        <v>106648</v>
      </c>
      <c r="G26864" s="1" t="s">
        <v>107647</v>
      </c>
      <c r="H26864" s="3" t="s">
        <v>107648</v>
      </c>
    </row>
    <row r="26865" spans="1:8" x14ac:dyDescent="0.25">
      <c r="A26865" s="5">
        <v>43427.8125</v>
      </c>
      <c r="B26865" s="5">
        <v>43427.9375</v>
      </c>
      <c r="C26865" s="1" t="s">
        <v>107649</v>
      </c>
      <c r="D26865" s="1" t="s">
        <v>105493</v>
      </c>
      <c r="E26865" s="1" t="s">
        <v>107650</v>
      </c>
      <c r="F26865" s="1" t="s">
        <v>106648</v>
      </c>
      <c r="G26865" s="1" t="s">
        <v>107651</v>
      </c>
      <c r="H26865" s="3" t="s">
        <v>107652</v>
      </c>
    </row>
    <row r="26866" spans="1:8" x14ac:dyDescent="0.25">
      <c r="A26866" s="5">
        <v>43430.791666666672</v>
      </c>
      <c r="B26866" s="5">
        <v>43430.916666666672</v>
      </c>
      <c r="C26866" s="1" t="s">
        <v>107653</v>
      </c>
      <c r="D26866" s="1" t="s">
        <v>107654</v>
      </c>
      <c r="E26866" s="1" t="s">
        <v>107655</v>
      </c>
      <c r="F26866" s="1" t="s">
        <v>106648</v>
      </c>
      <c r="G26866" s="1" t="s">
        <v>107656</v>
      </c>
      <c r="H26866" s="3" t="s">
        <v>107657</v>
      </c>
    </row>
    <row r="26867" spans="1:8" x14ac:dyDescent="0.25">
      <c r="A26867" s="5">
        <v>43445.791666666672</v>
      </c>
      <c r="B26867" s="5">
        <v>43445.875</v>
      </c>
      <c r="C26867" s="1" t="s">
        <v>107658</v>
      </c>
      <c r="D26867" s="1" t="s">
        <v>107659</v>
      </c>
      <c r="E26867" s="1" t="s">
        <v>107660</v>
      </c>
      <c r="F26867" s="1" t="s">
        <v>106648</v>
      </c>
      <c r="G26867" s="1" t="s">
        <v>107661</v>
      </c>
      <c r="H26867" s="3" t="s">
        <v>107662</v>
      </c>
    </row>
    <row r="26868" spans="1:8" x14ac:dyDescent="0.25">
      <c r="A26868" s="5">
        <v>43433.791666666672</v>
      </c>
      <c r="B26868" s="5">
        <v>43433.875</v>
      </c>
      <c r="C26868" s="1" t="s">
        <v>107663</v>
      </c>
      <c r="D26868" s="1" t="s">
        <v>107664</v>
      </c>
      <c r="E26868" s="1" t="s">
        <v>107665</v>
      </c>
      <c r="F26868" s="1" t="s">
        <v>106648</v>
      </c>
      <c r="G26868" s="1" t="s">
        <v>107666</v>
      </c>
      <c r="H26868" s="3" t="s">
        <v>107667</v>
      </c>
    </row>
    <row r="26869" spans="1:8" x14ac:dyDescent="0.25">
      <c r="A26869" s="5">
        <v>43432.791666666672</v>
      </c>
      <c r="B26869" s="5">
        <v>43432.916666666672</v>
      </c>
      <c r="C26869" s="1" t="s">
        <v>107668</v>
      </c>
      <c r="D26869" s="1" t="s">
        <v>105621</v>
      </c>
      <c r="E26869" s="1" t="s">
        <v>107669</v>
      </c>
      <c r="F26869" s="1" t="s">
        <v>106648</v>
      </c>
      <c r="G26869" s="1" t="s">
        <v>107670</v>
      </c>
      <c r="H26869" s="3" t="s">
        <v>107671</v>
      </c>
    </row>
    <row r="26870" spans="1:8" x14ac:dyDescent="0.25">
      <c r="A26870" s="2">
        <v>43440.770833333328</v>
      </c>
      <c r="B26870" s="2">
        <v>43440.916666666672</v>
      </c>
      <c r="C26870" s="1" t="s">
        <v>107672</v>
      </c>
      <c r="D26870" s="1" t="s">
        <v>107673</v>
      </c>
      <c r="E26870" s="1" t="s">
        <v>107674</v>
      </c>
      <c r="F26870" s="1" t="s">
        <v>106648</v>
      </c>
      <c r="G26870" s="1" t="s">
        <v>107675</v>
      </c>
      <c r="H26870" s="3" t="s">
        <v>107676</v>
      </c>
    </row>
    <row r="26871" spans="1:8" x14ac:dyDescent="0.25">
      <c r="A26871" s="5">
        <v>43446.791666666672</v>
      </c>
      <c r="B26871" s="5">
        <v>43446.875</v>
      </c>
      <c r="C26871" s="1" t="s">
        <v>107677</v>
      </c>
      <c r="D26871" s="1" t="s">
        <v>106243</v>
      </c>
      <c r="E26871" s="1" t="s">
        <v>107678</v>
      </c>
      <c r="F26871" s="1" t="s">
        <v>106648</v>
      </c>
      <c r="G26871" s="1" t="s">
        <v>107679</v>
      </c>
      <c r="H26871" s="3" t="s">
        <v>107680</v>
      </c>
    </row>
    <row r="26872" spans="1:8" x14ac:dyDescent="0.25">
      <c r="A26872" s="5">
        <v>43434.770833333328</v>
      </c>
      <c r="B26872" s="5">
        <v>43434.854166666672</v>
      </c>
      <c r="C26872" s="1" t="s">
        <v>107681</v>
      </c>
      <c r="D26872" s="1" t="s">
        <v>106391</v>
      </c>
      <c r="E26872" s="1" t="s">
        <v>107682</v>
      </c>
      <c r="F26872" s="1" t="s">
        <v>106648</v>
      </c>
      <c r="G26872" s="1" t="s">
        <v>107683</v>
      </c>
      <c r="H26872" s="3" t="s">
        <v>107684</v>
      </c>
    </row>
    <row r="26873" spans="1:8" x14ac:dyDescent="0.25">
      <c r="A26873" s="5">
        <v>43449.375</v>
      </c>
      <c r="B26873" s="5">
        <v>43449.75</v>
      </c>
      <c r="C26873" s="1" t="s">
        <v>105602</v>
      </c>
      <c r="D26873" s="1" t="s">
        <v>105876</v>
      </c>
      <c r="E26873" s="1" t="s">
        <v>107685</v>
      </c>
      <c r="F26873" s="1" t="s">
        <v>106648</v>
      </c>
      <c r="G26873" s="1" t="s">
        <v>107686</v>
      </c>
      <c r="H26873" s="3" t="s">
        <v>107687</v>
      </c>
    </row>
    <row r="26874" spans="1:8" x14ac:dyDescent="0.25">
      <c r="A26874" s="5">
        <v>43425.791666666672</v>
      </c>
      <c r="B26874" s="5">
        <v>43425.875</v>
      </c>
      <c r="C26874" s="1" t="s">
        <v>107688</v>
      </c>
      <c r="D26874" s="1" t="s">
        <v>107689</v>
      </c>
      <c r="E26874" s="1" t="s">
        <v>107690</v>
      </c>
      <c r="F26874" s="1" t="s">
        <v>106648</v>
      </c>
      <c r="G26874" s="1" t="s">
        <v>107691</v>
      </c>
      <c r="H26874" s="3" t="s">
        <v>107692</v>
      </c>
    </row>
    <row r="26875" spans="1:8" x14ac:dyDescent="0.25">
      <c r="A26875" s="2">
        <v>43440.791666666672</v>
      </c>
      <c r="B26875" s="2">
        <v>43440.916666666672</v>
      </c>
      <c r="C26875" s="1" t="s">
        <v>107693</v>
      </c>
      <c r="D26875" s="1" t="s">
        <v>107694</v>
      </c>
      <c r="E26875" s="1" t="s">
        <v>107695</v>
      </c>
      <c r="F26875" s="1" t="s">
        <v>106648</v>
      </c>
      <c r="G26875" s="1" t="s">
        <v>107696</v>
      </c>
      <c r="H26875" s="3" t="s">
        <v>107697</v>
      </c>
    </row>
    <row r="26876" spans="1:8" x14ac:dyDescent="0.25">
      <c r="A26876" s="5">
        <v>43432.791666666672</v>
      </c>
      <c r="B26876" s="5">
        <v>43432.875</v>
      </c>
      <c r="C26876" s="1" t="s">
        <v>107698</v>
      </c>
      <c r="D26876" s="1" t="s">
        <v>106517</v>
      </c>
      <c r="E26876" s="1" t="s">
        <v>107699</v>
      </c>
      <c r="F26876" s="1" t="s">
        <v>106648</v>
      </c>
      <c r="G26876" s="1" t="s">
        <v>107700</v>
      </c>
      <c r="H26876" s="3" t="s">
        <v>107701</v>
      </c>
    </row>
    <row r="26877" spans="1:8" x14ac:dyDescent="0.25">
      <c r="A26877" s="5">
        <v>43433.791666666672</v>
      </c>
      <c r="B26877" s="5">
        <v>43433.875</v>
      </c>
      <c r="C26877" s="1" t="s">
        <v>107702</v>
      </c>
      <c r="D26877" s="1" t="s">
        <v>107703</v>
      </c>
      <c r="E26877" s="1" t="s">
        <v>107704</v>
      </c>
      <c r="F26877" s="1" t="s">
        <v>106648</v>
      </c>
      <c r="G26877" s="1" t="s">
        <v>107705</v>
      </c>
      <c r="H26877" s="3" t="s">
        <v>107706</v>
      </c>
    </row>
    <row r="26878" spans="1:8" x14ac:dyDescent="0.25">
      <c r="A26878" s="2">
        <v>43489.791666666672</v>
      </c>
      <c r="B26878" s="2">
        <v>43489.875</v>
      </c>
      <c r="C26878" s="1" t="s">
        <v>107707</v>
      </c>
      <c r="D26878" s="1" t="s">
        <v>107708</v>
      </c>
      <c r="E26878" s="1" t="s">
        <v>107709</v>
      </c>
      <c r="F26878" s="1" t="s">
        <v>106648</v>
      </c>
      <c r="G26878" s="1" t="s">
        <v>107710</v>
      </c>
      <c r="H26878" s="3" t="s">
        <v>107711</v>
      </c>
    </row>
    <row r="26879" spans="1:8" x14ac:dyDescent="0.25">
      <c r="A26879" s="2">
        <v>43435.625</v>
      </c>
      <c r="B26879" s="2">
        <v>43435.75</v>
      </c>
      <c r="C26879" s="1" t="s">
        <v>107712</v>
      </c>
      <c r="D26879" s="1" t="s">
        <v>106061</v>
      </c>
      <c r="E26879" s="1" t="s">
        <v>107713</v>
      </c>
      <c r="F26879" s="1" t="s">
        <v>106648</v>
      </c>
      <c r="G26879" s="1" t="s">
        <v>107714</v>
      </c>
      <c r="H26879" s="3" t="s">
        <v>107715</v>
      </c>
    </row>
    <row r="26880" spans="1:8" x14ac:dyDescent="0.25">
      <c r="A26880" s="5">
        <v>43426.8125</v>
      </c>
      <c r="B26880" s="5">
        <v>43426.895833333328</v>
      </c>
      <c r="C26880" s="1" t="s">
        <v>107716</v>
      </c>
      <c r="D26880" s="1" t="s">
        <v>107053</v>
      </c>
      <c r="E26880" s="1" t="s">
        <v>107717</v>
      </c>
      <c r="F26880" s="1" t="s">
        <v>106648</v>
      </c>
      <c r="G26880" s="1" t="s">
        <v>107718</v>
      </c>
      <c r="H26880" s="3" t="s">
        <v>107719</v>
      </c>
    </row>
    <row r="26881" spans="1:8" x14ac:dyDescent="0.25">
      <c r="A26881" s="5">
        <v>43426.805555555555</v>
      </c>
      <c r="B26881" s="5">
        <v>43426.9375</v>
      </c>
      <c r="C26881" s="1" t="s">
        <v>107720</v>
      </c>
      <c r="D26881" s="1"/>
      <c r="E26881" s="1" t="s">
        <v>107721</v>
      </c>
      <c r="F26881" s="1" t="s">
        <v>106648</v>
      </c>
      <c r="G26881" s="1" t="s">
        <v>107722</v>
      </c>
      <c r="H26881" s="3" t="s">
        <v>107723</v>
      </c>
    </row>
    <row r="26882" spans="1:8" x14ac:dyDescent="0.25">
      <c r="A26882" s="5">
        <v>43432.791666666672</v>
      </c>
      <c r="B26882" s="5">
        <v>43432.895833333328</v>
      </c>
      <c r="C26882" s="1" t="s">
        <v>107724</v>
      </c>
      <c r="D26882" s="1" t="s">
        <v>107725</v>
      </c>
      <c r="E26882" s="1" t="s">
        <v>107726</v>
      </c>
      <c r="F26882" s="1" t="s">
        <v>106648</v>
      </c>
      <c r="G26882" s="1" t="s">
        <v>107727</v>
      </c>
      <c r="H26882" s="3" t="s">
        <v>107728</v>
      </c>
    </row>
    <row r="26883" spans="1:8" x14ac:dyDescent="0.25">
      <c r="A26883" s="5">
        <v>43433.791666666672</v>
      </c>
      <c r="B26883" s="5">
        <v>43433.875</v>
      </c>
      <c r="C26883" s="1" t="s">
        <v>107729</v>
      </c>
      <c r="D26883" s="1" t="s">
        <v>105704</v>
      </c>
      <c r="E26883" s="1" t="s">
        <v>107730</v>
      </c>
      <c r="F26883" s="1" t="s">
        <v>106648</v>
      </c>
      <c r="G26883" s="1" t="s">
        <v>107731</v>
      </c>
      <c r="H26883" s="3" t="s">
        <v>107732</v>
      </c>
    </row>
    <row r="26884" spans="1:8" x14ac:dyDescent="0.25">
      <c r="A26884" s="5">
        <v>43433.791666666672</v>
      </c>
      <c r="B26884" s="5">
        <v>43433.916666666672</v>
      </c>
      <c r="C26884" s="1" t="s">
        <v>107733</v>
      </c>
      <c r="D26884" s="1" t="s">
        <v>107734</v>
      </c>
      <c r="E26884" s="1" t="s">
        <v>107735</v>
      </c>
      <c r="F26884" s="1" t="s">
        <v>106648</v>
      </c>
      <c r="G26884" s="1" t="s">
        <v>107736</v>
      </c>
      <c r="H26884" s="3" t="s">
        <v>107737</v>
      </c>
    </row>
    <row r="26885" spans="1:8" x14ac:dyDescent="0.25">
      <c r="A26885" s="5">
        <v>43426.791666666672</v>
      </c>
      <c r="B26885" s="5">
        <v>43426.875</v>
      </c>
      <c r="C26885" s="1" t="s">
        <v>107738</v>
      </c>
      <c r="D26885" s="1" t="s">
        <v>106108</v>
      </c>
      <c r="E26885" s="1" t="s">
        <v>107739</v>
      </c>
      <c r="F26885" s="1" t="s">
        <v>106648</v>
      </c>
      <c r="G26885" s="1" t="s">
        <v>107740</v>
      </c>
      <c r="H26885" s="3" t="s">
        <v>107741</v>
      </c>
    </row>
    <row r="26886" spans="1:8" x14ac:dyDescent="0.25">
      <c r="A26886" s="5">
        <v>43446.791666666672</v>
      </c>
      <c r="B26886" s="5">
        <v>43446.875</v>
      </c>
      <c r="C26886" s="1" t="s">
        <v>107742</v>
      </c>
      <c r="D26886" s="1" t="s">
        <v>107743</v>
      </c>
      <c r="E26886" s="1" t="s">
        <v>107744</v>
      </c>
      <c r="F26886" s="1" t="s">
        <v>106648</v>
      </c>
      <c r="G26886" s="1" t="s">
        <v>107745</v>
      </c>
      <c r="H26886" s="3" t="s">
        <v>107746</v>
      </c>
    </row>
    <row r="26887" spans="1:8" x14ac:dyDescent="0.25">
      <c r="A26887" s="2">
        <v>43439.791666666672</v>
      </c>
      <c r="B26887" s="2">
        <v>43439.875</v>
      </c>
      <c r="C26887" s="1" t="s">
        <v>107747</v>
      </c>
      <c r="D26887" s="1" t="s">
        <v>107748</v>
      </c>
      <c r="E26887" s="1" t="s">
        <v>107749</v>
      </c>
      <c r="F26887" s="1" t="s">
        <v>106648</v>
      </c>
      <c r="G26887" s="1" t="s">
        <v>107750</v>
      </c>
      <c r="H26887" s="3" t="s">
        <v>107751</v>
      </c>
    </row>
    <row r="26888" spans="1:8" x14ac:dyDescent="0.25">
      <c r="A26888" s="2">
        <v>43439.791666666672</v>
      </c>
      <c r="B26888" s="2">
        <v>43439.875</v>
      </c>
      <c r="C26888" s="1" t="s">
        <v>105549</v>
      </c>
      <c r="D26888" s="1" t="s">
        <v>105550</v>
      </c>
      <c r="E26888" s="1" t="s">
        <v>107752</v>
      </c>
      <c r="F26888" s="1" t="s">
        <v>106648</v>
      </c>
      <c r="G26888" s="1" t="s">
        <v>107753</v>
      </c>
      <c r="H26888" s="3" t="s">
        <v>107754</v>
      </c>
    </row>
    <row r="26889" spans="1:8" x14ac:dyDescent="0.25">
      <c r="A26889" s="5">
        <v>43426.75</v>
      </c>
      <c r="B26889" s="5">
        <v>43426.833333333328</v>
      </c>
      <c r="C26889" s="1" t="s">
        <v>107755</v>
      </c>
      <c r="D26889" s="1" t="s">
        <v>105691</v>
      </c>
      <c r="E26889" s="1" t="s">
        <v>107756</v>
      </c>
      <c r="F26889" s="1" t="s">
        <v>106648</v>
      </c>
      <c r="G26889" s="1" t="s">
        <v>107757</v>
      </c>
      <c r="H26889" s="3" t="s">
        <v>107758</v>
      </c>
    </row>
    <row r="26890" spans="1:8" x14ac:dyDescent="0.25">
      <c r="A26890" s="5">
        <v>43431.8125</v>
      </c>
      <c r="B26890" s="5">
        <v>43431.895833333328</v>
      </c>
      <c r="C26890" s="1" t="s">
        <v>107759</v>
      </c>
      <c r="D26890" s="1" t="s">
        <v>107760</v>
      </c>
      <c r="E26890" s="1" t="s">
        <v>107761</v>
      </c>
      <c r="F26890" s="1" t="s">
        <v>106648</v>
      </c>
      <c r="G26890" s="1" t="s">
        <v>107762</v>
      </c>
      <c r="H26890" s="3" t="s">
        <v>107763</v>
      </c>
    </row>
    <row r="26891" spans="1:8" x14ac:dyDescent="0.25">
      <c r="A26891" s="2">
        <v>43440.791666666672</v>
      </c>
      <c r="B26891" s="2">
        <v>43440.895833333328</v>
      </c>
      <c r="C26891" s="1" t="s">
        <v>107764</v>
      </c>
      <c r="D26891" s="1" t="s">
        <v>107765</v>
      </c>
      <c r="E26891" s="1" t="s">
        <v>107766</v>
      </c>
      <c r="F26891" s="1" t="s">
        <v>106648</v>
      </c>
      <c r="G26891" s="1" t="s">
        <v>107767</v>
      </c>
      <c r="H26891" s="3" t="s">
        <v>107768</v>
      </c>
    </row>
    <row r="26892" spans="1:8" x14ac:dyDescent="0.25">
      <c r="A26892" s="5">
        <v>43433.791666666672</v>
      </c>
      <c r="B26892" s="5">
        <v>43433.875</v>
      </c>
      <c r="C26892" s="1" t="s">
        <v>107769</v>
      </c>
      <c r="D26892" s="1" t="s">
        <v>106747</v>
      </c>
      <c r="E26892" s="1" t="s">
        <v>107770</v>
      </c>
      <c r="F26892" s="1" t="s">
        <v>106648</v>
      </c>
      <c r="G26892" s="1" t="s">
        <v>107771</v>
      </c>
      <c r="H26892" s="3" t="s">
        <v>107772</v>
      </c>
    </row>
    <row r="26893" spans="1:8" x14ac:dyDescent="0.25">
      <c r="A26893" s="2">
        <v>43439.791666666672</v>
      </c>
      <c r="B26893" s="2">
        <v>43439.9375</v>
      </c>
      <c r="C26893" s="1" t="s">
        <v>106065</v>
      </c>
      <c r="D26893" s="1" t="s">
        <v>106448</v>
      </c>
      <c r="E26893" s="1" t="s">
        <v>107773</v>
      </c>
      <c r="F26893" s="1" t="s">
        <v>106648</v>
      </c>
      <c r="G26893" s="1" t="s">
        <v>107774</v>
      </c>
      <c r="H26893" s="3" t="s">
        <v>107775</v>
      </c>
    </row>
    <row r="26894" spans="1:8" x14ac:dyDescent="0.25">
      <c r="A26894" s="2">
        <v>43488.75</v>
      </c>
      <c r="B26894" s="2">
        <v>43488.916666666672</v>
      </c>
      <c r="C26894" s="1" t="s">
        <v>107776</v>
      </c>
      <c r="D26894" s="1" t="s">
        <v>106480</v>
      </c>
      <c r="E26894" s="1" t="s">
        <v>107777</v>
      </c>
      <c r="F26894" s="1" t="s">
        <v>106648</v>
      </c>
      <c r="G26894" s="1" t="s">
        <v>107778</v>
      </c>
      <c r="H26894" s="3" t="s">
        <v>107779</v>
      </c>
    </row>
    <row r="26895" spans="1:8" x14ac:dyDescent="0.25">
      <c r="A26895" s="5">
        <v>43446.791666666672</v>
      </c>
      <c r="B26895" s="5">
        <v>43446.916666666672</v>
      </c>
      <c r="C26895" s="1" t="s">
        <v>107780</v>
      </c>
      <c r="D26895" s="1" t="s">
        <v>107781</v>
      </c>
      <c r="E26895" s="1" t="s">
        <v>107782</v>
      </c>
      <c r="F26895" s="1" t="s">
        <v>106648</v>
      </c>
      <c r="G26895" s="1" t="s">
        <v>107783</v>
      </c>
      <c r="H26895" s="3" t="s">
        <v>107784</v>
      </c>
    </row>
    <row r="26896" spans="1:8" x14ac:dyDescent="0.25">
      <c r="A26896" s="2">
        <v>43438.791666666672</v>
      </c>
      <c r="B26896" s="2">
        <v>43438.916666666672</v>
      </c>
      <c r="C26896" s="1" t="s">
        <v>107785</v>
      </c>
      <c r="D26896" s="1"/>
      <c r="E26896" s="1" t="s">
        <v>107786</v>
      </c>
      <c r="F26896" s="1" t="s">
        <v>106648</v>
      </c>
      <c r="G26896" s="1" t="s">
        <v>107787</v>
      </c>
      <c r="H26896" s="3" t="s">
        <v>107788</v>
      </c>
    </row>
    <row r="26897" spans="1:8" x14ac:dyDescent="0.25">
      <c r="A26897" s="5">
        <v>43426.770833333328</v>
      </c>
      <c r="B26897" s="5">
        <v>43426.9375</v>
      </c>
      <c r="C26897" s="1" t="s">
        <v>107789</v>
      </c>
      <c r="D26897" s="1" t="s">
        <v>107790</v>
      </c>
      <c r="E26897" s="1" t="s">
        <v>107791</v>
      </c>
      <c r="F26897" s="1" t="s">
        <v>106648</v>
      </c>
      <c r="G26897" s="1" t="s">
        <v>107792</v>
      </c>
      <c r="H26897" s="3" t="s">
        <v>107793</v>
      </c>
    </row>
    <row r="26898" spans="1:8" x14ac:dyDescent="0.25">
      <c r="A26898" s="2">
        <v>43491.395833333328</v>
      </c>
      <c r="B26898" s="2">
        <v>43491.520833333328</v>
      </c>
      <c r="C26898" s="1" t="s">
        <v>105133</v>
      </c>
      <c r="D26898" s="1" t="s">
        <v>105909</v>
      </c>
      <c r="E26898" s="1" t="s">
        <v>107794</v>
      </c>
      <c r="F26898" s="1" t="s">
        <v>106648</v>
      </c>
      <c r="G26898" s="1" t="s">
        <v>107795</v>
      </c>
      <c r="H26898" s="3" t="s">
        <v>107796</v>
      </c>
    </row>
    <row r="26899" spans="1:8" x14ac:dyDescent="0.25">
      <c r="A26899" s="2">
        <v>43442.395833333328</v>
      </c>
      <c r="B26899" s="2">
        <v>43442.520833333328</v>
      </c>
      <c r="C26899" s="1" t="s">
        <v>105133</v>
      </c>
      <c r="D26899" s="1" t="s">
        <v>105909</v>
      </c>
      <c r="E26899" s="1" t="s">
        <v>107797</v>
      </c>
      <c r="F26899" s="1" t="s">
        <v>106648</v>
      </c>
      <c r="G26899" s="1" t="s">
        <v>107798</v>
      </c>
      <c r="H26899" s="3" t="s">
        <v>107799</v>
      </c>
    </row>
    <row r="26900" spans="1:8" x14ac:dyDescent="0.25">
      <c r="A26900" s="5">
        <v>43426.395833333328</v>
      </c>
      <c r="B26900" s="5">
        <v>43426.520833333328</v>
      </c>
      <c r="C26900" s="1" t="s">
        <v>105133</v>
      </c>
      <c r="D26900" s="1" t="s">
        <v>105909</v>
      </c>
      <c r="E26900" s="1" t="s">
        <v>107800</v>
      </c>
      <c r="F26900" s="1" t="s">
        <v>106648</v>
      </c>
      <c r="G26900" s="1" t="s">
        <v>107801</v>
      </c>
      <c r="H26900" s="3" t="s">
        <v>107802</v>
      </c>
    </row>
    <row r="26901" spans="1:8" x14ac:dyDescent="0.25">
      <c r="A26901" s="5">
        <v>43427.729166666672</v>
      </c>
      <c r="B26901" s="5">
        <v>43427.791666666672</v>
      </c>
      <c r="C26901" s="1" t="s">
        <v>107803</v>
      </c>
      <c r="D26901" s="1" t="s">
        <v>106906</v>
      </c>
      <c r="E26901" s="1" t="s">
        <v>107804</v>
      </c>
      <c r="F26901" s="1" t="s">
        <v>106648</v>
      </c>
      <c r="G26901" s="1" t="s">
        <v>107805</v>
      </c>
      <c r="H26901" s="3" t="s">
        <v>107806</v>
      </c>
    </row>
    <row r="26902" spans="1:8" x14ac:dyDescent="0.25">
      <c r="A26902" s="5">
        <v>43426.791666666672</v>
      </c>
      <c r="B26902" s="5">
        <v>43426.916666666672</v>
      </c>
      <c r="C26902" s="1" t="s">
        <v>107807</v>
      </c>
      <c r="D26902" s="1"/>
      <c r="E26902" s="1" t="s">
        <v>107808</v>
      </c>
      <c r="F26902" s="1" t="s">
        <v>106648</v>
      </c>
      <c r="G26902" s="1" t="s">
        <v>107809</v>
      </c>
      <c r="H26902" s="3" t="s">
        <v>107810</v>
      </c>
    </row>
    <row r="26903" spans="1:8" x14ac:dyDescent="0.25">
      <c r="A26903" s="5">
        <v>43426.791666666672</v>
      </c>
      <c r="B26903" s="5">
        <v>43426.875</v>
      </c>
      <c r="C26903" s="1" t="s">
        <v>107811</v>
      </c>
      <c r="D26903" s="1" t="s">
        <v>106700</v>
      </c>
      <c r="E26903" s="1" t="s">
        <v>107812</v>
      </c>
      <c r="F26903" s="1" t="s">
        <v>106648</v>
      </c>
      <c r="G26903" s="1" t="s">
        <v>107813</v>
      </c>
      <c r="H26903" s="3" t="s">
        <v>107814</v>
      </c>
    </row>
    <row r="26904" spans="1:8" x14ac:dyDescent="0.25">
      <c r="A26904" s="5">
        <v>43425.791666666672</v>
      </c>
      <c r="B26904" s="5">
        <v>43425.916666666672</v>
      </c>
      <c r="C26904" s="1" t="s">
        <v>107815</v>
      </c>
      <c r="D26904" s="1" t="s">
        <v>107816</v>
      </c>
      <c r="E26904" s="1" t="s">
        <v>107817</v>
      </c>
      <c r="F26904" s="1" t="s">
        <v>106648</v>
      </c>
      <c r="G26904" s="1" t="s">
        <v>107818</v>
      </c>
      <c r="H26904" s="3" t="s">
        <v>107819</v>
      </c>
    </row>
    <row r="26905" spans="1:8" x14ac:dyDescent="0.25">
      <c r="A26905" s="5">
        <v>43445.791666666672</v>
      </c>
      <c r="B26905" s="5">
        <v>43445.875</v>
      </c>
      <c r="C26905" s="1" t="s">
        <v>107820</v>
      </c>
      <c r="D26905" s="1" t="s">
        <v>106413</v>
      </c>
      <c r="E26905" s="1" t="s">
        <v>107821</v>
      </c>
      <c r="F26905" s="1" t="s">
        <v>106648</v>
      </c>
      <c r="G26905" s="1" t="s">
        <v>107822</v>
      </c>
      <c r="H26905" s="3" t="s">
        <v>107823</v>
      </c>
    </row>
    <row r="26906" spans="1:8" x14ac:dyDescent="0.25">
      <c r="A26906" s="5">
        <v>43447.791666666672</v>
      </c>
      <c r="B26906" s="5">
        <v>43448.875</v>
      </c>
      <c r="C26906" s="1" t="s">
        <v>107824</v>
      </c>
      <c r="D26906" s="1"/>
      <c r="E26906" s="1" t="s">
        <v>107825</v>
      </c>
      <c r="F26906" s="1" t="s">
        <v>106648</v>
      </c>
      <c r="G26906" s="1" t="s">
        <v>107826</v>
      </c>
      <c r="H26906" s="3" t="s">
        <v>107827</v>
      </c>
    </row>
    <row r="26907" spans="1:8" x14ac:dyDescent="0.25">
      <c r="A26907" s="5">
        <v>43445.770833333328</v>
      </c>
      <c r="B26907" s="5">
        <v>43445.895833333328</v>
      </c>
      <c r="C26907" s="1" t="s">
        <v>107828</v>
      </c>
      <c r="D26907" s="1" t="s">
        <v>107829</v>
      </c>
      <c r="E26907" s="1" t="s">
        <v>107830</v>
      </c>
      <c r="F26907" s="1" t="s">
        <v>106648</v>
      </c>
      <c r="G26907" s="1" t="s">
        <v>107831</v>
      </c>
      <c r="H26907" s="3" t="s">
        <v>107832</v>
      </c>
    </row>
    <row r="26908" spans="1:8" x14ac:dyDescent="0.25">
      <c r="A26908" s="5">
        <v>43426.791666666672</v>
      </c>
      <c r="B26908" s="5">
        <v>43426.875</v>
      </c>
      <c r="C26908" s="1" t="s">
        <v>107833</v>
      </c>
      <c r="D26908" s="1" t="s">
        <v>106463</v>
      </c>
      <c r="E26908" s="1" t="s">
        <v>107834</v>
      </c>
      <c r="F26908" s="1" t="s">
        <v>106648</v>
      </c>
      <c r="G26908" s="1" t="s">
        <v>107835</v>
      </c>
      <c r="H26908" s="3" t="s">
        <v>107836</v>
      </c>
    </row>
    <row r="26909" spans="1:8" x14ac:dyDescent="0.25">
      <c r="A26909" s="5">
        <v>43427.416666666672</v>
      </c>
      <c r="B26909" s="5">
        <v>43429.75</v>
      </c>
      <c r="C26909" s="1" t="s">
        <v>107837</v>
      </c>
      <c r="D26909" s="1" t="s">
        <v>105502</v>
      </c>
      <c r="E26909" s="1" t="s">
        <v>107838</v>
      </c>
      <c r="F26909" s="1" t="s">
        <v>106648</v>
      </c>
      <c r="G26909" s="1" t="s">
        <v>107839</v>
      </c>
      <c r="H26909" s="3" t="s">
        <v>107840</v>
      </c>
    </row>
    <row r="26910" spans="1:8" x14ac:dyDescent="0.25">
      <c r="A26910" s="5">
        <v>43432.770833333328</v>
      </c>
      <c r="B26910" s="5">
        <v>43432.854166666672</v>
      </c>
      <c r="C26910" s="1" t="s">
        <v>107841</v>
      </c>
      <c r="D26910" s="1" t="s">
        <v>106391</v>
      </c>
      <c r="E26910" s="1" t="s">
        <v>107842</v>
      </c>
      <c r="F26910" s="1" t="s">
        <v>106648</v>
      </c>
      <c r="G26910" s="1" t="s">
        <v>107843</v>
      </c>
      <c r="H26910" s="3" t="s">
        <v>107844</v>
      </c>
    </row>
    <row r="26911" spans="1:8" x14ac:dyDescent="0.25">
      <c r="A26911" s="2">
        <v>43441.583333333328</v>
      </c>
      <c r="B26911" s="2">
        <v>43441.666666666672</v>
      </c>
      <c r="C26911" s="1" t="s">
        <v>106910</v>
      </c>
      <c r="D26911" s="1" t="s">
        <v>106709</v>
      </c>
      <c r="E26911" s="1" t="s">
        <v>107845</v>
      </c>
      <c r="F26911" s="1" t="s">
        <v>106648</v>
      </c>
      <c r="G26911" s="1" t="s">
        <v>107846</v>
      </c>
      <c r="H26911" s="3" t="s">
        <v>107847</v>
      </c>
    </row>
    <row r="26912" spans="1:8" x14ac:dyDescent="0.25">
      <c r="A26912" s="2">
        <v>43440.791666666672</v>
      </c>
      <c r="B26912" s="2">
        <v>43440.916666666672</v>
      </c>
      <c r="C26912" s="1" t="s">
        <v>107848</v>
      </c>
      <c r="D26912" s="1" t="s">
        <v>107849</v>
      </c>
      <c r="E26912" s="1" t="s">
        <v>107850</v>
      </c>
      <c r="F26912" s="1" t="s">
        <v>106648</v>
      </c>
      <c r="G26912" s="1" t="s">
        <v>107851</v>
      </c>
      <c r="H26912" s="3" t="s">
        <v>107852</v>
      </c>
    </row>
    <row r="26913" spans="1:8" x14ac:dyDescent="0.25">
      <c r="A26913" s="5">
        <v>43427.395833333328</v>
      </c>
      <c r="B26913" s="5">
        <v>43427.520833333328</v>
      </c>
      <c r="C26913" s="1" t="s">
        <v>107853</v>
      </c>
      <c r="D26913" s="1" t="s">
        <v>107854</v>
      </c>
      <c r="E26913" s="1" t="s">
        <v>107855</v>
      </c>
      <c r="F26913" s="1" t="s">
        <v>106648</v>
      </c>
      <c r="G26913" s="1" t="s">
        <v>107856</v>
      </c>
      <c r="H26913" s="3" t="s">
        <v>107857</v>
      </c>
    </row>
    <row r="26914" spans="1:8" x14ac:dyDescent="0.25">
      <c r="A26914" s="5">
        <v>43434.395833333328</v>
      </c>
      <c r="B26914" s="5">
        <v>43434.541666666672</v>
      </c>
      <c r="C26914" s="1" t="s">
        <v>107858</v>
      </c>
      <c r="D26914" s="1" t="s">
        <v>106346</v>
      </c>
      <c r="E26914" s="1" t="s">
        <v>107859</v>
      </c>
      <c r="F26914" s="1" t="s">
        <v>106648</v>
      </c>
      <c r="G26914" s="1" t="s">
        <v>107860</v>
      </c>
      <c r="H26914" s="3" t="s">
        <v>107861</v>
      </c>
    </row>
    <row r="26915" spans="1:8" x14ac:dyDescent="0.25">
      <c r="A26915" s="5">
        <v>43426.791666666672</v>
      </c>
      <c r="B26915" s="5">
        <v>43426.875</v>
      </c>
      <c r="C26915" s="1" t="s">
        <v>107862</v>
      </c>
      <c r="D26915" s="1" t="s">
        <v>107053</v>
      </c>
      <c r="E26915" s="1" t="s">
        <v>107863</v>
      </c>
      <c r="F26915" s="1" t="s">
        <v>106648</v>
      </c>
      <c r="G26915" s="1" t="s">
        <v>107864</v>
      </c>
      <c r="H26915" s="3" t="s">
        <v>107865</v>
      </c>
    </row>
    <row r="26916" spans="1:8" x14ac:dyDescent="0.25">
      <c r="A26916" s="2">
        <v>43439.791666666672</v>
      </c>
      <c r="B26916" s="2">
        <v>43439.875</v>
      </c>
      <c r="C26916" s="1" t="s">
        <v>107866</v>
      </c>
      <c r="D26916" s="1" t="s">
        <v>105540</v>
      </c>
      <c r="E26916" s="1" t="s">
        <v>107867</v>
      </c>
      <c r="F26916" s="1" t="s">
        <v>106648</v>
      </c>
      <c r="G26916" s="1" t="s">
        <v>107868</v>
      </c>
      <c r="H26916" s="3" t="s">
        <v>107869</v>
      </c>
    </row>
    <row r="26917" spans="1:8" x14ac:dyDescent="0.25">
      <c r="A26917" s="5">
        <v>43425.791666666672</v>
      </c>
      <c r="B26917" s="5">
        <v>43425.875</v>
      </c>
      <c r="C26917" s="1" t="s">
        <v>107870</v>
      </c>
      <c r="D26917" s="1" t="s">
        <v>107871</v>
      </c>
      <c r="E26917" s="1" t="s">
        <v>107872</v>
      </c>
      <c r="F26917" s="1" t="s">
        <v>1765</v>
      </c>
      <c r="G26917" s="1" t="s">
        <v>107873</v>
      </c>
      <c r="H26917" s="3" t="s">
        <v>107874</v>
      </c>
    </row>
    <row r="26918" spans="1:8" x14ac:dyDescent="0.25">
      <c r="A26918" s="5">
        <v>43431.791666666672</v>
      </c>
      <c r="B26918" s="5">
        <v>43431.875</v>
      </c>
      <c r="C26918" s="1" t="s">
        <v>107509</v>
      </c>
      <c r="D26918" s="1" t="s">
        <v>107875</v>
      </c>
      <c r="E26918" s="1" t="s">
        <v>107876</v>
      </c>
      <c r="F26918" s="1" t="s">
        <v>1765</v>
      </c>
      <c r="G26918" s="1" t="s">
        <v>107877</v>
      </c>
      <c r="H26918" s="3" t="s">
        <v>107878</v>
      </c>
    </row>
    <row r="26919" spans="1:8" x14ac:dyDescent="0.25">
      <c r="A26919" s="5">
        <v>43445.791666666672</v>
      </c>
      <c r="B26919" s="5">
        <v>43445.875</v>
      </c>
      <c r="C26919" s="1" t="s">
        <v>107509</v>
      </c>
      <c r="D26919" s="1" t="s">
        <v>107875</v>
      </c>
      <c r="E26919" s="1" t="s">
        <v>107879</v>
      </c>
      <c r="F26919" s="1" t="s">
        <v>1765</v>
      </c>
      <c r="G26919" s="1" t="s">
        <v>107880</v>
      </c>
      <c r="H26919" s="3" t="s">
        <v>107881</v>
      </c>
    </row>
    <row r="26920" spans="1:8" x14ac:dyDescent="0.25">
      <c r="A26920" s="5">
        <v>43447.729166666672</v>
      </c>
      <c r="B26920" s="5">
        <v>43449.75</v>
      </c>
      <c r="C26920" s="1" t="s">
        <v>107882</v>
      </c>
      <c r="D26920" s="1" t="s">
        <v>107883</v>
      </c>
      <c r="E26920" s="1" t="s">
        <v>107884</v>
      </c>
      <c r="F26920" s="1" t="s">
        <v>1765</v>
      </c>
      <c r="G26920" s="1" t="s">
        <v>107885</v>
      </c>
      <c r="H26920" s="3" t="s">
        <v>107886</v>
      </c>
    </row>
    <row r="26921" spans="1:8" x14ac:dyDescent="0.25">
      <c r="A26921" s="5">
        <v>43449.625</v>
      </c>
      <c r="B26921" s="5">
        <v>43449.75</v>
      </c>
      <c r="C26921" s="1" t="s">
        <v>107887</v>
      </c>
      <c r="D26921" s="1" t="s">
        <v>107888</v>
      </c>
      <c r="E26921" s="1" t="s">
        <v>107889</v>
      </c>
      <c r="F26921" s="1" t="s">
        <v>1765</v>
      </c>
      <c r="G26921" s="1" t="s">
        <v>107890</v>
      </c>
      <c r="H26921" s="3" t="s">
        <v>107891</v>
      </c>
    </row>
    <row r="26922" spans="1:8" x14ac:dyDescent="0.25">
      <c r="A26922" s="5">
        <v>43452.791666666672</v>
      </c>
      <c r="B26922" s="5">
        <v>43452.875</v>
      </c>
      <c r="C26922" s="1" t="s">
        <v>107892</v>
      </c>
      <c r="D26922" s="1" t="s">
        <v>107871</v>
      </c>
      <c r="E26922" s="1" t="s">
        <v>107893</v>
      </c>
      <c r="F26922" s="1" t="s">
        <v>1765</v>
      </c>
      <c r="G26922" s="1" t="s">
        <v>107894</v>
      </c>
      <c r="H26922" s="3" t="s">
        <v>107895</v>
      </c>
    </row>
    <row r="26923" spans="1:8" x14ac:dyDescent="0.25">
      <c r="A26923" s="5">
        <v>43431.354166666672</v>
      </c>
      <c r="B26923" s="5">
        <v>43431.520833333328</v>
      </c>
      <c r="C26923" s="1" t="s">
        <v>107896</v>
      </c>
      <c r="D26923" s="1" t="s">
        <v>107897</v>
      </c>
      <c r="E26923" s="1" t="s">
        <v>107898</v>
      </c>
      <c r="F26923" s="1" t="s">
        <v>106648</v>
      </c>
      <c r="G26923" s="1" t="s">
        <v>107899</v>
      </c>
      <c r="H26923" s="3" t="s">
        <v>107900</v>
      </c>
    </row>
    <row r="26924" spans="1:8" x14ac:dyDescent="0.25">
      <c r="A26924" s="5">
        <v>43434.805555555555</v>
      </c>
      <c r="B26924" s="5">
        <v>43434.930555555555</v>
      </c>
      <c r="C26924" s="1" t="s">
        <v>107901</v>
      </c>
      <c r="D26924" s="1"/>
      <c r="E26924" s="1" t="s">
        <v>107902</v>
      </c>
      <c r="F26924" s="1" t="s">
        <v>106648</v>
      </c>
      <c r="G26924" s="1" t="s">
        <v>107903</v>
      </c>
      <c r="H26924" s="3" t="s">
        <v>107904</v>
      </c>
    </row>
    <row r="26925" spans="1:8" x14ac:dyDescent="0.25">
      <c r="A26925" s="5">
        <v>43445.666666666672</v>
      </c>
      <c r="B26925" s="5">
        <v>43445.708333333328</v>
      </c>
      <c r="C26925" s="1" t="s">
        <v>107905</v>
      </c>
      <c r="D26925" s="1" t="s">
        <v>107906</v>
      </c>
      <c r="E26925" s="1" t="s">
        <v>107907</v>
      </c>
      <c r="F26925" s="1" t="s">
        <v>106648</v>
      </c>
      <c r="G26925" s="1" t="s">
        <v>107908</v>
      </c>
      <c r="H26925" s="3" t="s">
        <v>107909</v>
      </c>
    </row>
    <row r="26926" spans="1:8" x14ac:dyDescent="0.25">
      <c r="A26926" s="2">
        <v>43440.791666666672</v>
      </c>
      <c r="B26926" s="2">
        <v>43440.875</v>
      </c>
      <c r="C26926" s="1" t="s">
        <v>107910</v>
      </c>
      <c r="D26926" s="1" t="s">
        <v>105583</v>
      </c>
      <c r="E26926" s="1" t="s">
        <v>107911</v>
      </c>
      <c r="F26926" s="1" t="s">
        <v>106648</v>
      </c>
      <c r="G26926" s="1" t="s">
        <v>107912</v>
      </c>
      <c r="H26926" s="3" t="s">
        <v>107913</v>
      </c>
    </row>
    <row r="26927" spans="1:8" x14ac:dyDescent="0.25">
      <c r="A26927" s="5">
        <v>43444.791666666672</v>
      </c>
      <c r="B26927" s="5">
        <v>43444.895833333328</v>
      </c>
      <c r="C26927" s="1" t="s">
        <v>107914</v>
      </c>
      <c r="D26927" s="1" t="s">
        <v>107915</v>
      </c>
      <c r="E26927" s="1" t="s">
        <v>107916</v>
      </c>
      <c r="F26927" s="1" t="s">
        <v>106648</v>
      </c>
      <c r="G26927" s="1" t="s">
        <v>107917</v>
      </c>
      <c r="H26927" s="3" t="s">
        <v>107918</v>
      </c>
    </row>
    <row r="26928" spans="1:8" x14ac:dyDescent="0.25">
      <c r="A26928" s="2">
        <v>43440.791666666672</v>
      </c>
      <c r="B26928" s="2">
        <v>43440.854166666672</v>
      </c>
      <c r="C26928" s="1" t="s">
        <v>107919</v>
      </c>
      <c r="D26928" s="1" t="s">
        <v>107920</v>
      </c>
      <c r="E26928" s="1" t="s">
        <v>107921</v>
      </c>
      <c r="F26928" s="1" t="s">
        <v>106648</v>
      </c>
      <c r="G26928" s="1" t="s">
        <v>107922</v>
      </c>
      <c r="H26928" s="3" t="s">
        <v>107923</v>
      </c>
    </row>
    <row r="26929" spans="1:8" x14ac:dyDescent="0.25">
      <c r="A26929" s="5">
        <v>43449.395833333328</v>
      </c>
      <c r="B26929" s="5">
        <v>43449.729166666672</v>
      </c>
      <c r="C26929" s="1" t="s">
        <v>107924</v>
      </c>
      <c r="D26929" s="1" t="s">
        <v>106103</v>
      </c>
      <c r="E26929" s="1" t="s">
        <v>107925</v>
      </c>
      <c r="F26929" s="1" t="s">
        <v>106648</v>
      </c>
      <c r="G26929" s="1" t="s">
        <v>107926</v>
      </c>
      <c r="H26929" s="3" t="s">
        <v>107927</v>
      </c>
    </row>
    <row r="26930" spans="1:8" x14ac:dyDescent="0.25">
      <c r="A26930" s="2">
        <v>43439.375</v>
      </c>
      <c r="B26930" s="2">
        <v>43439.729166666672</v>
      </c>
      <c r="C26930" s="1" t="s">
        <v>107928</v>
      </c>
      <c r="D26930" s="1" t="s">
        <v>107929</v>
      </c>
      <c r="E26930" s="1" t="s">
        <v>107930</v>
      </c>
      <c r="F26930" s="1" t="s">
        <v>106648</v>
      </c>
      <c r="G26930" s="1" t="s">
        <v>107931</v>
      </c>
      <c r="H26930" s="3" t="s">
        <v>107932</v>
      </c>
    </row>
    <row r="26931" spans="1:8" x14ac:dyDescent="0.25">
      <c r="A26931" s="5">
        <v>43433.791666666672</v>
      </c>
      <c r="B26931" s="5">
        <v>43433.916666666672</v>
      </c>
      <c r="C26931" s="1" t="s">
        <v>107933</v>
      </c>
      <c r="D26931" s="1" t="s">
        <v>107934</v>
      </c>
      <c r="E26931" s="1" t="s">
        <v>107935</v>
      </c>
      <c r="F26931" s="1" t="s">
        <v>106648</v>
      </c>
      <c r="G26931" s="1" t="s">
        <v>107936</v>
      </c>
      <c r="H26931" s="3" t="s">
        <v>107937</v>
      </c>
    </row>
    <row r="26932" spans="1:8" x14ac:dyDescent="0.25">
      <c r="A26932" s="2">
        <v>43440.75</v>
      </c>
      <c r="B26932" s="2">
        <v>43440.791666666672</v>
      </c>
      <c r="C26932" s="1" t="s">
        <v>73139</v>
      </c>
      <c r="D26932" s="1"/>
      <c r="E26932" s="1" t="s">
        <v>107938</v>
      </c>
      <c r="F26932" s="1" t="s">
        <v>106648</v>
      </c>
      <c r="G26932" s="1" t="s">
        <v>107939</v>
      </c>
      <c r="H26932" s="3" t="s">
        <v>107940</v>
      </c>
    </row>
    <row r="26933" spans="1:8" x14ac:dyDescent="0.25">
      <c r="A26933" s="5">
        <v>43432.791666666672</v>
      </c>
      <c r="B26933" s="5">
        <v>43432.958333333328</v>
      </c>
      <c r="C26933" s="1" t="s">
        <v>107941</v>
      </c>
      <c r="D26933" s="1" t="s">
        <v>107942</v>
      </c>
      <c r="E26933" s="1" t="s">
        <v>107943</v>
      </c>
      <c r="F26933" s="1" t="s">
        <v>106648</v>
      </c>
      <c r="G26933" s="1" t="s">
        <v>107944</v>
      </c>
      <c r="H26933" s="3" t="s">
        <v>107945</v>
      </c>
    </row>
    <row r="26934" spans="1:8" x14ac:dyDescent="0.25">
      <c r="A26934" s="2">
        <v>43440.770833333328</v>
      </c>
      <c r="B26934" s="2">
        <v>43440.854166666672</v>
      </c>
      <c r="C26934" s="1" t="s">
        <v>107946</v>
      </c>
      <c r="D26934" s="1" t="s">
        <v>105691</v>
      </c>
      <c r="E26934" s="1" t="s">
        <v>107947</v>
      </c>
      <c r="F26934" s="1" t="s">
        <v>106648</v>
      </c>
      <c r="G26934" s="1" t="s">
        <v>107948</v>
      </c>
      <c r="H26934" s="3" t="s">
        <v>107949</v>
      </c>
    </row>
    <row r="26935" spans="1:8" x14ac:dyDescent="0.25">
      <c r="A26935" s="5">
        <v>43434.791666666672</v>
      </c>
      <c r="B26935" s="2">
        <v>43435.020833333328</v>
      </c>
      <c r="C26935" s="1" t="s">
        <v>107950</v>
      </c>
      <c r="D26935" s="1" t="s">
        <v>107951</v>
      </c>
      <c r="E26935" s="1" t="s">
        <v>107952</v>
      </c>
      <c r="F26935" s="1" t="s">
        <v>106648</v>
      </c>
      <c r="G26935" s="1" t="s">
        <v>107953</v>
      </c>
      <c r="H26935" s="3" t="s">
        <v>107954</v>
      </c>
    </row>
    <row r="26936" spans="1:8" x14ac:dyDescent="0.25">
      <c r="A26936" s="5">
        <v>43446.791666666672</v>
      </c>
      <c r="B26936" s="5">
        <v>43446.875</v>
      </c>
      <c r="C26936" s="1" t="s">
        <v>107955</v>
      </c>
      <c r="D26936" s="1" t="s">
        <v>107956</v>
      </c>
      <c r="E26936" s="1" t="s">
        <v>107957</v>
      </c>
      <c r="F26936" s="1" t="s">
        <v>106648</v>
      </c>
      <c r="G26936" s="1" t="s">
        <v>107958</v>
      </c>
      <c r="H26936" s="3" t="s">
        <v>107959</v>
      </c>
    </row>
    <row r="26937" spans="1:8" x14ac:dyDescent="0.25">
      <c r="A26937" s="2">
        <v>43436.75</v>
      </c>
      <c r="B26937" s="2">
        <v>43436.875</v>
      </c>
      <c r="C26937" s="1" t="s">
        <v>107960</v>
      </c>
      <c r="D26937" s="1" t="s">
        <v>107961</v>
      </c>
      <c r="E26937" s="1" t="s">
        <v>107962</v>
      </c>
      <c r="F26937" s="1" t="s">
        <v>106648</v>
      </c>
      <c r="G26937" s="1" t="s">
        <v>107963</v>
      </c>
      <c r="H26937" s="3" t="s">
        <v>107964</v>
      </c>
    </row>
    <row r="26938" spans="1:8" x14ac:dyDescent="0.25">
      <c r="A26938" s="2">
        <v>43442.458333333328</v>
      </c>
      <c r="B26938" s="2">
        <v>43442.5625</v>
      </c>
      <c r="C26938" s="1" t="s">
        <v>107965</v>
      </c>
      <c r="D26938" s="1" t="s">
        <v>106709</v>
      </c>
      <c r="E26938" s="1" t="s">
        <v>107966</v>
      </c>
      <c r="F26938" s="1" t="s">
        <v>106648</v>
      </c>
      <c r="G26938" s="1" t="s">
        <v>107967</v>
      </c>
      <c r="H26938" s="3" t="s">
        <v>107968</v>
      </c>
    </row>
    <row r="26939" spans="1:8" x14ac:dyDescent="0.25">
      <c r="A26939" s="2">
        <v>43438.791666666672</v>
      </c>
      <c r="B26939" s="2">
        <v>43438.854166666672</v>
      </c>
      <c r="C26939" s="1" t="s">
        <v>107969</v>
      </c>
      <c r="D26939" s="1" t="s">
        <v>105758</v>
      </c>
      <c r="E26939" s="1" t="s">
        <v>107970</v>
      </c>
      <c r="F26939" s="1" t="s">
        <v>106648</v>
      </c>
      <c r="G26939" s="1" t="s">
        <v>107971</v>
      </c>
      <c r="H26939" s="3" t="s">
        <v>107972</v>
      </c>
    </row>
    <row r="26940" spans="1:8" x14ac:dyDescent="0.25">
      <c r="A26940" s="5">
        <v>43447.78125</v>
      </c>
      <c r="B26940" s="5">
        <v>43447.90625</v>
      </c>
      <c r="C26940" s="1" t="s">
        <v>107973</v>
      </c>
      <c r="D26940" s="1" t="s">
        <v>107974</v>
      </c>
      <c r="E26940" s="1" t="s">
        <v>107975</v>
      </c>
      <c r="F26940" s="1" t="s">
        <v>106648</v>
      </c>
      <c r="G26940" s="1" t="s">
        <v>107976</v>
      </c>
      <c r="H26940" s="3" t="s">
        <v>107977</v>
      </c>
    </row>
    <row r="26941" spans="1:8" x14ac:dyDescent="0.25">
      <c r="A26941" s="2">
        <v>43437.791666666672</v>
      </c>
      <c r="B26941" s="2">
        <v>43437.875</v>
      </c>
      <c r="C26941" s="1" t="s">
        <v>107978</v>
      </c>
      <c r="D26941" s="1" t="s">
        <v>105737</v>
      </c>
      <c r="E26941" s="1" t="s">
        <v>107979</v>
      </c>
      <c r="F26941" s="1" t="s">
        <v>106648</v>
      </c>
      <c r="G26941" s="1" t="s">
        <v>107980</v>
      </c>
      <c r="H26941" s="3" t="s">
        <v>107981</v>
      </c>
    </row>
    <row r="26942" spans="1:8" x14ac:dyDescent="0.25">
      <c r="A26942" s="2">
        <v>43440.791666666672</v>
      </c>
      <c r="B26942" s="2">
        <v>43440.875</v>
      </c>
      <c r="C26942" s="1" t="s">
        <v>107982</v>
      </c>
      <c r="D26942" s="1" t="s">
        <v>106553</v>
      </c>
      <c r="E26942" s="1" t="s">
        <v>107983</v>
      </c>
      <c r="F26942" s="1" t="s">
        <v>106648</v>
      </c>
      <c r="G26942" s="1" t="s">
        <v>107984</v>
      </c>
      <c r="H26942" s="3" t="s">
        <v>107985</v>
      </c>
    </row>
    <row r="26943" spans="1:8" x14ac:dyDescent="0.25">
      <c r="A26943" s="5">
        <v>43445.791666666672</v>
      </c>
      <c r="B26943" s="5">
        <v>43445.875</v>
      </c>
      <c r="C26943" s="1" t="s">
        <v>107986</v>
      </c>
      <c r="D26943" s="1" t="s">
        <v>107987</v>
      </c>
      <c r="E26943" s="1" t="s">
        <v>107988</v>
      </c>
      <c r="F26943" s="1" t="s">
        <v>106648</v>
      </c>
      <c r="G26943" s="1" t="s">
        <v>107989</v>
      </c>
      <c r="H26943" s="3" t="s">
        <v>107990</v>
      </c>
    </row>
    <row r="26944" spans="1:8" x14ac:dyDescent="0.25">
      <c r="A26944" s="5">
        <v>43431.791666666672</v>
      </c>
      <c r="B26944" s="5">
        <v>43431.875</v>
      </c>
      <c r="C26944" s="1" t="s">
        <v>107991</v>
      </c>
      <c r="D26944" s="1" t="s">
        <v>107992</v>
      </c>
      <c r="E26944" s="1" t="s">
        <v>107993</v>
      </c>
      <c r="F26944" s="1" t="s">
        <v>106648</v>
      </c>
      <c r="G26944" s="1" t="s">
        <v>107994</v>
      </c>
      <c r="H26944" s="3" t="s">
        <v>107995</v>
      </c>
    </row>
    <row r="26945" spans="1:8" x14ac:dyDescent="0.25">
      <c r="A26945" s="2">
        <v>43440.791666666672</v>
      </c>
      <c r="B26945" s="2">
        <v>43440.875</v>
      </c>
      <c r="C26945" s="1" t="s">
        <v>107996</v>
      </c>
      <c r="D26945" s="1" t="s">
        <v>106812</v>
      </c>
      <c r="E26945" s="1" t="s">
        <v>107997</v>
      </c>
      <c r="F26945" s="1" t="s">
        <v>106648</v>
      </c>
      <c r="G26945" s="1" t="s">
        <v>107998</v>
      </c>
      <c r="H26945" s="3" t="s">
        <v>107999</v>
      </c>
    </row>
    <row r="26946" spans="1:8" x14ac:dyDescent="0.25">
      <c r="A26946" s="5">
        <v>43446.791666666672</v>
      </c>
      <c r="B26946" s="5">
        <v>43446.875</v>
      </c>
      <c r="C26946" s="1" t="s">
        <v>108000</v>
      </c>
      <c r="D26946" s="1"/>
      <c r="E26946" s="1" t="s">
        <v>108001</v>
      </c>
      <c r="F26946" s="1" t="s">
        <v>106648</v>
      </c>
      <c r="G26946" s="1" t="s">
        <v>108002</v>
      </c>
      <c r="H26946" s="3" t="s">
        <v>108003</v>
      </c>
    </row>
    <row r="26947" spans="1:8" x14ac:dyDescent="0.25">
      <c r="A26947" s="5">
        <v>43434.8125</v>
      </c>
      <c r="B26947" s="5">
        <v>43434.9375</v>
      </c>
      <c r="C26947" s="1" t="s">
        <v>108004</v>
      </c>
      <c r="D26947" s="1" t="s">
        <v>105493</v>
      </c>
      <c r="E26947" s="1" t="s">
        <v>108005</v>
      </c>
      <c r="F26947" s="1" t="s">
        <v>106648</v>
      </c>
      <c r="G26947" s="1" t="s">
        <v>108006</v>
      </c>
      <c r="H26947" s="3" t="s">
        <v>108007</v>
      </c>
    </row>
    <row r="26948" spans="1:8" x14ac:dyDescent="0.25">
      <c r="A26948" s="2">
        <v>43437.805555555555</v>
      </c>
      <c r="B26948" s="2">
        <v>43437.930555555555</v>
      </c>
      <c r="C26948" s="1" t="s">
        <v>108008</v>
      </c>
      <c r="D26948" s="1"/>
      <c r="E26948" s="1" t="s">
        <v>108009</v>
      </c>
      <c r="F26948" s="1" t="s">
        <v>106648</v>
      </c>
      <c r="G26948" s="1" t="s">
        <v>108010</v>
      </c>
      <c r="H26948" s="3" t="s">
        <v>108011</v>
      </c>
    </row>
    <row r="26949" spans="1:8" x14ac:dyDescent="0.25">
      <c r="A26949" s="2">
        <v>43440.520833333328</v>
      </c>
      <c r="B26949" s="2">
        <v>43440.5625</v>
      </c>
      <c r="C26949" s="1" t="s">
        <v>106780</v>
      </c>
      <c r="D26949" s="1" t="s">
        <v>105732</v>
      </c>
      <c r="E26949" s="1" t="s">
        <v>108012</v>
      </c>
      <c r="F26949" s="1" t="s">
        <v>106648</v>
      </c>
      <c r="G26949" s="1" t="s">
        <v>108013</v>
      </c>
      <c r="H26949" s="3" t="s">
        <v>108014</v>
      </c>
    </row>
    <row r="26950" spans="1:8" x14ac:dyDescent="0.25">
      <c r="A26950" s="5">
        <v>43432.8125</v>
      </c>
      <c r="B26950" s="5">
        <v>43432.895833333328</v>
      </c>
      <c r="C26950" s="1" t="s">
        <v>108015</v>
      </c>
      <c r="D26950" s="1" t="s">
        <v>105871</v>
      </c>
      <c r="E26950" s="1" t="s">
        <v>108016</v>
      </c>
      <c r="F26950" s="1" t="s">
        <v>106648</v>
      </c>
      <c r="G26950" s="1" t="s">
        <v>108017</v>
      </c>
      <c r="H26950" s="3" t="s">
        <v>108018</v>
      </c>
    </row>
    <row r="26951" spans="1:8" x14ac:dyDescent="0.25">
      <c r="A26951" s="5">
        <v>43447.791666666672</v>
      </c>
      <c r="B26951" s="5">
        <v>43447.875</v>
      </c>
      <c r="C26951" s="1" t="s">
        <v>108019</v>
      </c>
      <c r="D26951" s="1" t="s">
        <v>108020</v>
      </c>
      <c r="E26951" s="1" t="s">
        <v>108021</v>
      </c>
      <c r="F26951" s="1" t="s">
        <v>106648</v>
      </c>
      <c r="G26951" s="1" t="s">
        <v>108022</v>
      </c>
      <c r="H26951" s="3" t="s">
        <v>108023</v>
      </c>
    </row>
    <row r="26952" spans="1:8" x14ac:dyDescent="0.25">
      <c r="A26952" s="5">
        <v>43430.78125</v>
      </c>
      <c r="B26952" s="5">
        <v>43430.864583333328</v>
      </c>
      <c r="C26952" s="1" t="s">
        <v>106404</v>
      </c>
      <c r="D26952" s="1" t="s">
        <v>105631</v>
      </c>
      <c r="E26952" s="1" t="s">
        <v>108024</v>
      </c>
      <c r="F26952" s="1" t="s">
        <v>106648</v>
      </c>
      <c r="G26952" s="1" t="s">
        <v>108025</v>
      </c>
      <c r="H26952" s="3" t="s">
        <v>108026</v>
      </c>
    </row>
    <row r="26953" spans="1:8" x14ac:dyDescent="0.25">
      <c r="A26953" s="2">
        <v>43439.791666666672</v>
      </c>
      <c r="B26953" s="2">
        <v>43439.875</v>
      </c>
      <c r="C26953" s="1" t="s">
        <v>108027</v>
      </c>
      <c r="D26953" s="1" t="s">
        <v>108028</v>
      </c>
      <c r="E26953" s="1" t="s">
        <v>108029</v>
      </c>
      <c r="F26953" s="1" t="s">
        <v>106648</v>
      </c>
      <c r="G26953" s="1" t="s">
        <v>108030</v>
      </c>
      <c r="H26953" s="3" t="s">
        <v>108031</v>
      </c>
    </row>
    <row r="26954" spans="1:8" x14ac:dyDescent="0.25">
      <c r="A26954" s="5">
        <v>43453.791666666672</v>
      </c>
      <c r="B26954" s="5">
        <v>43453.875</v>
      </c>
      <c r="C26954" s="1" t="s">
        <v>108032</v>
      </c>
      <c r="D26954" s="1"/>
      <c r="E26954" s="1" t="s">
        <v>108033</v>
      </c>
      <c r="F26954" s="1" t="s">
        <v>106648</v>
      </c>
      <c r="G26954" s="1" t="s">
        <v>108034</v>
      </c>
      <c r="H26954" s="3" t="s">
        <v>108035</v>
      </c>
    </row>
    <row r="26955" spans="1:8" x14ac:dyDescent="0.25">
      <c r="A26955" s="5">
        <v>43433.791666666672</v>
      </c>
      <c r="B26955" s="5">
        <v>43433.875</v>
      </c>
      <c r="C26955" s="1" t="s">
        <v>108036</v>
      </c>
      <c r="D26955" s="1" t="s">
        <v>108037</v>
      </c>
      <c r="E26955" s="1" t="s">
        <v>108038</v>
      </c>
      <c r="F26955" s="1" t="s">
        <v>106648</v>
      </c>
      <c r="G26955" s="1" t="s">
        <v>108039</v>
      </c>
      <c r="H26955" s="3" t="s">
        <v>108040</v>
      </c>
    </row>
    <row r="26956" spans="1:8" x14ac:dyDescent="0.25">
      <c r="A26956" s="5">
        <v>43447.770833333328</v>
      </c>
      <c r="B26956" s="5">
        <v>43447.916666666672</v>
      </c>
      <c r="C26956" s="1" t="s">
        <v>108041</v>
      </c>
      <c r="D26956" s="1" t="s">
        <v>108042</v>
      </c>
      <c r="E26956" s="1" t="s">
        <v>108043</v>
      </c>
      <c r="F26956" s="1" t="s">
        <v>106648</v>
      </c>
      <c r="G26956" s="1" t="s">
        <v>108044</v>
      </c>
      <c r="H26956" s="3" t="s">
        <v>108045</v>
      </c>
    </row>
    <row r="26957" spans="1:8" x14ac:dyDescent="0.25">
      <c r="A26957" s="2">
        <v>43437.395833333328</v>
      </c>
      <c r="B26957" s="2">
        <v>43437.708333333328</v>
      </c>
      <c r="C26957" s="1" t="s">
        <v>108046</v>
      </c>
      <c r="D26957" s="1" t="s">
        <v>108047</v>
      </c>
      <c r="E26957" s="1" t="s">
        <v>108048</v>
      </c>
      <c r="F26957" s="1" t="s">
        <v>106648</v>
      </c>
      <c r="G26957" s="1" t="s">
        <v>108049</v>
      </c>
      <c r="H26957" s="3" t="s">
        <v>108050</v>
      </c>
    </row>
    <row r="26958" spans="1:8" x14ac:dyDescent="0.25">
      <c r="A26958" s="5">
        <v>43452.760416666672</v>
      </c>
      <c r="B26958" s="5">
        <v>43452.833333333328</v>
      </c>
      <c r="C26958" s="1" t="s">
        <v>108051</v>
      </c>
      <c r="D26958" s="1" t="s">
        <v>106471</v>
      </c>
      <c r="E26958" s="1" t="s">
        <v>108052</v>
      </c>
      <c r="F26958" s="1" t="s">
        <v>106648</v>
      </c>
      <c r="G26958" s="1" t="s">
        <v>108053</v>
      </c>
      <c r="H26958" s="3" t="s">
        <v>108054</v>
      </c>
    </row>
    <row r="26959" spans="1:8" x14ac:dyDescent="0.25">
      <c r="A26959" s="2">
        <v>43440.8125</v>
      </c>
      <c r="B26959" s="2">
        <v>43440.895833333328</v>
      </c>
      <c r="C26959" s="1" t="s">
        <v>108055</v>
      </c>
      <c r="D26959" s="1" t="s">
        <v>105986</v>
      </c>
      <c r="E26959" s="1" t="s">
        <v>108056</v>
      </c>
      <c r="F26959" s="1" t="s">
        <v>106648</v>
      </c>
      <c r="G26959" s="1" t="s">
        <v>108057</v>
      </c>
      <c r="H26959" s="3" t="s">
        <v>108058</v>
      </c>
    </row>
    <row r="26960" spans="1:8" x14ac:dyDescent="0.25">
      <c r="A26960" s="2">
        <v>43439.770833333328</v>
      </c>
      <c r="B26960" s="2">
        <v>43439.854166666672</v>
      </c>
      <c r="C26960" s="1" t="s">
        <v>108059</v>
      </c>
      <c r="D26960" s="1" t="s">
        <v>107053</v>
      </c>
      <c r="E26960" s="1" t="s">
        <v>108060</v>
      </c>
      <c r="F26960" s="1" t="s">
        <v>106648</v>
      </c>
      <c r="G26960" s="1" t="s">
        <v>108061</v>
      </c>
      <c r="H26960" s="3" t="s">
        <v>108062</v>
      </c>
    </row>
    <row r="26961" spans="1:8" x14ac:dyDescent="0.25">
      <c r="A26961" s="5">
        <v>43452.770833333328</v>
      </c>
      <c r="B26961" s="5">
        <v>43452.833333333328</v>
      </c>
      <c r="C26961" s="1" t="s">
        <v>108063</v>
      </c>
      <c r="D26961" s="1" t="s">
        <v>108064</v>
      </c>
      <c r="E26961" s="1" t="s">
        <v>108065</v>
      </c>
      <c r="F26961" s="1" t="s">
        <v>106648</v>
      </c>
      <c r="G26961" s="1" t="s">
        <v>108066</v>
      </c>
      <c r="H26961" s="3" t="s">
        <v>108067</v>
      </c>
    </row>
    <row r="26962" spans="1:8" x14ac:dyDescent="0.25">
      <c r="A26962" s="2">
        <v>43438.791666666672</v>
      </c>
      <c r="B26962" s="2">
        <v>43438.875</v>
      </c>
      <c r="C26962" s="1" t="s">
        <v>108068</v>
      </c>
      <c r="D26962" s="1" t="s">
        <v>105871</v>
      </c>
      <c r="E26962" s="1" t="s">
        <v>108069</v>
      </c>
      <c r="F26962" s="1" t="s">
        <v>106648</v>
      </c>
      <c r="G26962" s="1" t="s">
        <v>108070</v>
      </c>
      <c r="H26962" s="3" t="s">
        <v>108071</v>
      </c>
    </row>
    <row r="26963" spans="1:8" x14ac:dyDescent="0.25">
      <c r="A26963" s="5">
        <v>43452.791666666672</v>
      </c>
      <c r="B26963" s="5">
        <v>43452.875</v>
      </c>
      <c r="C26963" s="1" t="s">
        <v>108072</v>
      </c>
      <c r="D26963" s="1" t="s">
        <v>105904</v>
      </c>
      <c r="E26963" s="1" t="s">
        <v>108073</v>
      </c>
      <c r="F26963" s="1" t="s">
        <v>106648</v>
      </c>
      <c r="G26963" s="1" t="s">
        <v>108074</v>
      </c>
      <c r="H26963" s="3" t="s">
        <v>108075</v>
      </c>
    </row>
    <row r="26964" spans="1:8" x14ac:dyDescent="0.25">
      <c r="A26964" s="5">
        <v>43431.791666666672</v>
      </c>
      <c r="B26964" s="5">
        <v>43431.854166666672</v>
      </c>
      <c r="C26964" s="1" t="s">
        <v>108076</v>
      </c>
      <c r="D26964" s="1" t="s">
        <v>105732</v>
      </c>
      <c r="E26964" s="1" t="s">
        <v>108077</v>
      </c>
      <c r="F26964" s="1" t="s">
        <v>106648</v>
      </c>
      <c r="G26964" s="1" t="s">
        <v>108078</v>
      </c>
      <c r="H26964" s="3" t="s">
        <v>108079</v>
      </c>
    </row>
    <row r="26965" spans="1:8" x14ac:dyDescent="0.25">
      <c r="A26965" s="5">
        <v>43426.8125</v>
      </c>
      <c r="B26965" s="5">
        <v>43426.895833333328</v>
      </c>
      <c r="C26965" s="1" t="s">
        <v>108080</v>
      </c>
      <c r="D26965" s="1" t="s">
        <v>105560</v>
      </c>
      <c r="E26965" s="1" t="s">
        <v>108081</v>
      </c>
      <c r="F26965" s="1" t="s">
        <v>106648</v>
      </c>
      <c r="G26965" s="1" t="s">
        <v>108082</v>
      </c>
      <c r="H26965" s="3" t="s">
        <v>108083</v>
      </c>
    </row>
    <row r="26966" spans="1:8" x14ac:dyDescent="0.25">
      <c r="A26966" s="2">
        <v>43438.395833333328</v>
      </c>
      <c r="B26966" s="2">
        <v>43438.770833333328</v>
      </c>
      <c r="C26966" s="1" t="s">
        <v>108084</v>
      </c>
      <c r="D26966" s="1" t="s">
        <v>108085</v>
      </c>
      <c r="E26966" s="1" t="s">
        <v>108086</v>
      </c>
      <c r="F26966" s="1" t="s">
        <v>106648</v>
      </c>
      <c r="G26966" s="1" t="s">
        <v>108087</v>
      </c>
      <c r="H26966" s="3" t="s">
        <v>108088</v>
      </c>
    </row>
    <row r="26967" spans="1:8" x14ac:dyDescent="0.25">
      <c r="A26967" s="5">
        <v>43444.791666666672</v>
      </c>
      <c r="B26967" s="5">
        <v>43444.875</v>
      </c>
      <c r="C26967" s="1" t="s">
        <v>105726</v>
      </c>
      <c r="D26967" s="1" t="s">
        <v>105727</v>
      </c>
      <c r="E26967" s="1" t="s">
        <v>108089</v>
      </c>
      <c r="F26967" s="1" t="s">
        <v>106648</v>
      </c>
      <c r="G26967" s="1" t="s">
        <v>108090</v>
      </c>
      <c r="H26967" s="3" t="s">
        <v>108091</v>
      </c>
    </row>
    <row r="26968" spans="1:8" x14ac:dyDescent="0.25">
      <c r="A26968" s="2">
        <v>43440.805555555555</v>
      </c>
      <c r="B26968" s="2">
        <v>43440.888888888891</v>
      </c>
      <c r="C26968" s="1" t="s">
        <v>108092</v>
      </c>
      <c r="D26968" s="1"/>
      <c r="E26968" s="1" t="s">
        <v>108093</v>
      </c>
      <c r="F26968" s="1" t="s">
        <v>106648</v>
      </c>
      <c r="G26968" s="1" t="s">
        <v>108094</v>
      </c>
      <c r="H26968" s="3" t="s">
        <v>108095</v>
      </c>
    </row>
    <row r="26969" spans="1:8" x14ac:dyDescent="0.25">
      <c r="A26969" s="5">
        <v>43444.583333333328</v>
      </c>
      <c r="B26969" s="5">
        <v>43444.666666666672</v>
      </c>
      <c r="C26969" s="1" t="s">
        <v>108096</v>
      </c>
      <c r="D26969" s="1" t="s">
        <v>105871</v>
      </c>
      <c r="E26969" s="1" t="s">
        <v>108097</v>
      </c>
      <c r="F26969" s="1" t="s">
        <v>106648</v>
      </c>
      <c r="G26969" s="1" t="s">
        <v>108098</v>
      </c>
      <c r="H26969" s="3" t="s">
        <v>108099</v>
      </c>
    </row>
    <row r="26970" spans="1:8" x14ac:dyDescent="0.25">
      <c r="A26970" s="2">
        <v>43442.583333333328</v>
      </c>
      <c r="B26970" s="2">
        <v>43442.791666666672</v>
      </c>
      <c r="C26970" s="1" t="s">
        <v>108100</v>
      </c>
      <c r="D26970" s="1"/>
      <c r="E26970" s="1" t="s">
        <v>108101</v>
      </c>
      <c r="F26970" s="1" t="s">
        <v>106648</v>
      </c>
      <c r="G26970" s="1" t="s">
        <v>108102</v>
      </c>
      <c r="H26970" s="3" t="s">
        <v>108103</v>
      </c>
    </row>
    <row r="26971" spans="1:8" x14ac:dyDescent="0.25">
      <c r="A26971" s="2">
        <v>43441.8125</v>
      </c>
      <c r="B26971" s="2">
        <v>43441.9375</v>
      </c>
      <c r="C26971" s="1" t="s">
        <v>108104</v>
      </c>
      <c r="D26971" s="1" t="s">
        <v>105493</v>
      </c>
      <c r="E26971" s="1" t="s">
        <v>108105</v>
      </c>
      <c r="F26971" s="1" t="s">
        <v>106648</v>
      </c>
      <c r="G26971" s="1" t="s">
        <v>108106</v>
      </c>
      <c r="H26971" s="3" t="s">
        <v>108107</v>
      </c>
    </row>
    <row r="26972" spans="1:8" x14ac:dyDescent="0.25">
      <c r="A26972" s="5">
        <v>43446.791666666672</v>
      </c>
      <c r="B26972" s="5">
        <v>43446.875</v>
      </c>
      <c r="C26972" s="1" t="s">
        <v>108108</v>
      </c>
      <c r="D26972" s="1" t="s">
        <v>106103</v>
      </c>
      <c r="E26972" s="1" t="s">
        <v>108109</v>
      </c>
      <c r="F26972" s="1" t="s">
        <v>106648</v>
      </c>
      <c r="G26972" s="1" t="s">
        <v>108110</v>
      </c>
      <c r="H26972" s="3" t="s">
        <v>108111</v>
      </c>
    </row>
    <row r="26973" spans="1:8" x14ac:dyDescent="0.25">
      <c r="A26973" s="5">
        <v>43447.791666666672</v>
      </c>
      <c r="B26973" s="5">
        <v>43447.875</v>
      </c>
      <c r="C26973" s="1" t="s">
        <v>108112</v>
      </c>
      <c r="D26973" s="1" t="s">
        <v>108113</v>
      </c>
      <c r="E26973" s="1" t="s">
        <v>108114</v>
      </c>
      <c r="F26973" s="1" t="s">
        <v>106648</v>
      </c>
      <c r="G26973" s="1" t="s">
        <v>108115</v>
      </c>
      <c r="H26973" s="3" t="s">
        <v>108116</v>
      </c>
    </row>
    <row r="26974" spans="1:8" x14ac:dyDescent="0.25">
      <c r="A26974" s="5">
        <v>43446.875</v>
      </c>
      <c r="B26974" s="5">
        <v>43446.958333333328</v>
      </c>
      <c r="C26974" s="1" t="s">
        <v>108117</v>
      </c>
      <c r="D26974" s="1" t="s">
        <v>106218</v>
      </c>
      <c r="E26974" s="1" t="s">
        <v>108118</v>
      </c>
      <c r="F26974" s="1" t="s">
        <v>106648</v>
      </c>
      <c r="G26974" s="1" t="s">
        <v>108119</v>
      </c>
      <c r="H26974" s="3" t="s">
        <v>108120</v>
      </c>
    </row>
    <row r="26975" spans="1:8" x14ac:dyDescent="0.25">
      <c r="A26975" s="5">
        <v>43445.791666666672</v>
      </c>
      <c r="B26975" s="5">
        <v>43445.916666666672</v>
      </c>
      <c r="C26975" s="1" t="s">
        <v>108121</v>
      </c>
      <c r="D26975" s="1" t="s">
        <v>108122</v>
      </c>
      <c r="E26975" s="1" t="s">
        <v>108123</v>
      </c>
      <c r="F26975" s="1" t="s">
        <v>106648</v>
      </c>
      <c r="G26975" s="1" t="s">
        <v>108124</v>
      </c>
      <c r="H26975" s="3" t="s">
        <v>108125</v>
      </c>
    </row>
    <row r="26976" spans="1:8" x14ac:dyDescent="0.25">
      <c r="A26976" s="5">
        <v>43447.770833333328</v>
      </c>
      <c r="B26976" s="5">
        <v>43447.854166666672</v>
      </c>
      <c r="C26976" s="1" t="s">
        <v>108126</v>
      </c>
      <c r="D26976" s="1" t="s">
        <v>105841</v>
      </c>
      <c r="E26976" s="1" t="s">
        <v>108127</v>
      </c>
      <c r="F26976" s="1" t="s">
        <v>106648</v>
      </c>
      <c r="G26976" s="1" t="s">
        <v>108128</v>
      </c>
      <c r="H26976" s="3" t="s">
        <v>108129</v>
      </c>
    </row>
    <row r="26977" spans="1:8" x14ac:dyDescent="0.25">
      <c r="A26977" s="5">
        <v>43453.770833333328</v>
      </c>
      <c r="B26977" s="5">
        <v>43453.8125</v>
      </c>
      <c r="C26977" s="1" t="s">
        <v>108130</v>
      </c>
      <c r="D26977" s="1" t="s">
        <v>107920</v>
      </c>
      <c r="E26977" s="1" t="s">
        <v>108131</v>
      </c>
      <c r="F26977" s="1" t="s">
        <v>106648</v>
      </c>
      <c r="G26977" s="1" t="s">
        <v>108132</v>
      </c>
      <c r="H26977" s="3" t="s">
        <v>108133</v>
      </c>
    </row>
    <row r="26978" spans="1:8" x14ac:dyDescent="0.25">
      <c r="A26978" s="5">
        <v>43446.520833333328</v>
      </c>
      <c r="B26978" s="5">
        <v>43446.604166666672</v>
      </c>
      <c r="C26978" s="1" t="s">
        <v>108134</v>
      </c>
      <c r="D26978" s="1" t="s">
        <v>105871</v>
      </c>
      <c r="E26978" s="1" t="s">
        <v>108135</v>
      </c>
      <c r="F26978" s="1" t="s">
        <v>106648</v>
      </c>
      <c r="G26978" s="1" t="s">
        <v>108136</v>
      </c>
      <c r="H26978" s="3" t="s">
        <v>108137</v>
      </c>
    </row>
    <row r="26979" spans="1:8" x14ac:dyDescent="0.25">
      <c r="A26979" s="5">
        <v>43452.791666666672</v>
      </c>
      <c r="B26979" s="5">
        <v>43452.875</v>
      </c>
      <c r="C26979" s="1" t="s">
        <v>108138</v>
      </c>
      <c r="D26979" s="1" t="s">
        <v>108139</v>
      </c>
      <c r="E26979" s="1" t="s">
        <v>108140</v>
      </c>
      <c r="F26979" s="1" t="s">
        <v>106648</v>
      </c>
      <c r="G26979" s="1" t="s">
        <v>108141</v>
      </c>
      <c r="H26979" s="3" t="s">
        <v>108142</v>
      </c>
    </row>
    <row r="26980" spans="1:8" x14ac:dyDescent="0.25">
      <c r="A26980" s="5">
        <v>43447.770833333328</v>
      </c>
      <c r="B26980" s="5">
        <v>43447.854166666672</v>
      </c>
      <c r="C26980" s="1" t="s">
        <v>108143</v>
      </c>
      <c r="D26980" s="1" t="s">
        <v>108144</v>
      </c>
      <c r="E26980" s="1" t="s">
        <v>108145</v>
      </c>
      <c r="F26980" s="1" t="s">
        <v>106648</v>
      </c>
      <c r="G26980" s="1" t="s">
        <v>108146</v>
      </c>
      <c r="H26980" s="3" t="s">
        <v>108147</v>
      </c>
    </row>
    <row r="26981" spans="1:8" x14ac:dyDescent="0.25">
      <c r="A26981" s="2">
        <v>43480.791666666672</v>
      </c>
      <c r="B26981" s="2">
        <v>43480.875</v>
      </c>
      <c r="C26981" s="1" t="s">
        <v>108148</v>
      </c>
      <c r="D26981" s="1" t="s">
        <v>106195</v>
      </c>
      <c r="E26981" s="1" t="s">
        <v>108149</v>
      </c>
      <c r="F26981" s="1" t="s">
        <v>106648</v>
      </c>
      <c r="G26981" s="1" t="s">
        <v>108150</v>
      </c>
      <c r="H26981" s="3" t="s">
        <v>108151</v>
      </c>
    </row>
    <row r="26982" spans="1:8" x14ac:dyDescent="0.25">
      <c r="A26982" s="2">
        <v>43440.791666666672</v>
      </c>
      <c r="B26982" s="2">
        <v>43440.875</v>
      </c>
      <c r="C26982" s="1" t="s">
        <v>108152</v>
      </c>
      <c r="D26982" s="1" t="s">
        <v>108153</v>
      </c>
      <c r="E26982" s="1" t="s">
        <v>108154</v>
      </c>
      <c r="F26982" s="1" t="s">
        <v>106648</v>
      </c>
      <c r="G26982" s="1" t="s">
        <v>108155</v>
      </c>
      <c r="H26982" s="3" t="s">
        <v>108156</v>
      </c>
    </row>
    <row r="26983" spans="1:8" x14ac:dyDescent="0.25">
      <c r="A26983" s="5">
        <v>43453.791666666672</v>
      </c>
      <c r="B26983" s="5">
        <v>43453.916666666672</v>
      </c>
      <c r="C26983" s="1" t="s">
        <v>106770</v>
      </c>
      <c r="D26983" s="1" t="s">
        <v>108157</v>
      </c>
      <c r="E26983" s="1" t="s">
        <v>108158</v>
      </c>
      <c r="F26983" s="1" t="s">
        <v>106648</v>
      </c>
      <c r="G26983" s="1" t="s">
        <v>108159</v>
      </c>
      <c r="H26983" s="3" t="s">
        <v>108160</v>
      </c>
    </row>
    <row r="26984" spans="1:8" x14ac:dyDescent="0.25">
      <c r="A26984" s="5">
        <v>43445.791666666672</v>
      </c>
      <c r="B26984" s="5">
        <v>43445.875</v>
      </c>
      <c r="C26984" s="1" t="s">
        <v>108161</v>
      </c>
      <c r="D26984" s="1" t="s">
        <v>105507</v>
      </c>
      <c r="E26984" s="1" t="s">
        <v>108162</v>
      </c>
      <c r="F26984" s="1" t="s">
        <v>106648</v>
      </c>
      <c r="G26984" s="1" t="s">
        <v>108163</v>
      </c>
      <c r="H26984" s="3" t="s">
        <v>108164</v>
      </c>
    </row>
    <row r="26985" spans="1:8" x14ac:dyDescent="0.25">
      <c r="A26985" s="5">
        <v>43447.791666666672</v>
      </c>
      <c r="B26985" s="5">
        <v>43447.875</v>
      </c>
      <c r="C26985" s="1" t="s">
        <v>108165</v>
      </c>
      <c r="D26985" s="1" t="s">
        <v>107654</v>
      </c>
      <c r="E26985" s="1" t="s">
        <v>108166</v>
      </c>
      <c r="F26985" s="1" t="s">
        <v>106648</v>
      </c>
      <c r="G26985" s="1" t="s">
        <v>108163</v>
      </c>
      <c r="H26985" s="3" t="s">
        <v>108167</v>
      </c>
    </row>
    <row r="26986" spans="1:8" x14ac:dyDescent="0.25">
      <c r="A26986" s="5">
        <v>43451.458333333328</v>
      </c>
      <c r="B26986" s="5">
        <v>43451.541666666672</v>
      </c>
      <c r="C26986" s="1" t="s">
        <v>108168</v>
      </c>
      <c r="D26986" s="1" t="s">
        <v>107058</v>
      </c>
      <c r="E26986" s="1" t="s">
        <v>108169</v>
      </c>
      <c r="F26986" s="1" t="s">
        <v>106648</v>
      </c>
      <c r="G26986" s="1" t="s">
        <v>108170</v>
      </c>
      <c r="H26986" s="3" t="s">
        <v>108171</v>
      </c>
    </row>
    <row r="26987" spans="1:8" x14ac:dyDescent="0.25">
      <c r="A26987" s="5">
        <v>43452.791666666672</v>
      </c>
      <c r="B26987" s="5">
        <v>43452.875</v>
      </c>
      <c r="C26987" s="1" t="s">
        <v>108172</v>
      </c>
      <c r="D26987" s="1" t="s">
        <v>105663</v>
      </c>
      <c r="E26987" s="1" t="s">
        <v>108173</v>
      </c>
      <c r="F26987" s="1" t="s">
        <v>106648</v>
      </c>
      <c r="G26987" s="1" t="s">
        <v>108174</v>
      </c>
      <c r="H26987" s="3" t="s">
        <v>108175</v>
      </c>
    </row>
    <row r="26988" spans="1:8" x14ac:dyDescent="0.25">
      <c r="A26988" s="5">
        <v>43446.708333333328</v>
      </c>
      <c r="B26988" s="5">
        <v>43446.791666666672</v>
      </c>
      <c r="C26988" s="1" t="s">
        <v>108176</v>
      </c>
      <c r="D26988" s="1" t="s">
        <v>108177</v>
      </c>
      <c r="E26988" s="1" t="s">
        <v>108178</v>
      </c>
      <c r="F26988" s="1" t="s">
        <v>106648</v>
      </c>
      <c r="G26988" s="1" t="s">
        <v>108174</v>
      </c>
      <c r="H26988" s="3" t="s">
        <v>108179</v>
      </c>
    </row>
    <row r="26989" spans="1:8" x14ac:dyDescent="0.25">
      <c r="A26989" s="5">
        <v>43447.791666666672</v>
      </c>
      <c r="B26989" s="5">
        <v>43447.875</v>
      </c>
      <c r="C26989" s="1" t="s">
        <v>108180</v>
      </c>
      <c r="D26989" s="1"/>
      <c r="E26989" s="1" t="s">
        <v>108181</v>
      </c>
      <c r="F26989" s="1" t="s">
        <v>106648</v>
      </c>
      <c r="G26989" s="1" t="s">
        <v>108182</v>
      </c>
      <c r="H26989" s="3" t="s">
        <v>108183</v>
      </c>
    </row>
    <row r="26990" spans="1:8" x14ac:dyDescent="0.25">
      <c r="A26990" s="2">
        <v>43468.395833333328</v>
      </c>
      <c r="B26990" s="2">
        <v>43468.541666666672</v>
      </c>
      <c r="C26990" s="1" t="s">
        <v>108184</v>
      </c>
      <c r="D26990" s="1" t="s">
        <v>106346</v>
      </c>
      <c r="E26990" s="1" t="s">
        <v>108185</v>
      </c>
      <c r="F26990" s="1" t="s">
        <v>106648</v>
      </c>
      <c r="G26990" s="1" t="s">
        <v>108186</v>
      </c>
      <c r="H26990" s="3" t="s">
        <v>108187</v>
      </c>
    </row>
    <row r="26991" spans="1:8" x14ac:dyDescent="0.25">
      <c r="A26991" s="2">
        <v>43439.583333333328</v>
      </c>
      <c r="B26991" s="2">
        <v>43439.791666666672</v>
      </c>
      <c r="C26991" s="1" t="s">
        <v>108188</v>
      </c>
      <c r="D26991" s="1" t="s">
        <v>108189</v>
      </c>
      <c r="E26991" s="1" t="s">
        <v>108190</v>
      </c>
      <c r="F26991" s="1" t="s">
        <v>106648</v>
      </c>
      <c r="G26991" s="1" t="s">
        <v>108191</v>
      </c>
      <c r="H26991" s="3" t="s">
        <v>108192</v>
      </c>
    </row>
    <row r="26992" spans="1:8" x14ac:dyDescent="0.25">
      <c r="A26992" s="2">
        <v>43440.78125</v>
      </c>
      <c r="B26992" s="2">
        <v>43440.90625</v>
      </c>
      <c r="C26992" s="1" t="s">
        <v>108193</v>
      </c>
      <c r="D26992" s="1" t="s">
        <v>108194</v>
      </c>
      <c r="E26992" s="1" t="s">
        <v>108195</v>
      </c>
      <c r="F26992" s="1" t="s">
        <v>106648</v>
      </c>
      <c r="G26992" s="1" t="s">
        <v>108196</v>
      </c>
      <c r="H26992" s="3" t="s">
        <v>108197</v>
      </c>
    </row>
    <row r="26993" spans="1:8" x14ac:dyDescent="0.25">
      <c r="A26993" s="2">
        <v>43437.78125</v>
      </c>
      <c r="B26993" s="2">
        <v>43437.864583333328</v>
      </c>
      <c r="C26993" s="1" t="s">
        <v>106404</v>
      </c>
      <c r="D26993" s="1" t="s">
        <v>105631</v>
      </c>
      <c r="E26993" s="1" t="s">
        <v>108198</v>
      </c>
      <c r="F26993" s="1" t="s">
        <v>106648</v>
      </c>
      <c r="G26993" s="1" t="s">
        <v>108199</v>
      </c>
      <c r="H26993" s="3" t="s">
        <v>108200</v>
      </c>
    </row>
    <row r="26994" spans="1:8" x14ac:dyDescent="0.25">
      <c r="A26994" s="2">
        <v>43441.791666666672</v>
      </c>
      <c r="B26994" s="2">
        <v>43441.875</v>
      </c>
      <c r="C26994" s="1" t="s">
        <v>108201</v>
      </c>
      <c r="D26994" s="1" t="s">
        <v>108202</v>
      </c>
      <c r="E26994" s="1" t="s">
        <v>108203</v>
      </c>
      <c r="F26994" s="1" t="s">
        <v>106648</v>
      </c>
      <c r="G26994" s="1" t="s">
        <v>108204</v>
      </c>
      <c r="H26994" s="3" t="s">
        <v>108205</v>
      </c>
    </row>
    <row r="26995" spans="1:8" x14ac:dyDescent="0.25">
      <c r="A26995" s="2">
        <v>43439.770833333328</v>
      </c>
      <c r="B26995" s="2">
        <v>43439.854166666672</v>
      </c>
      <c r="C26995" s="1" t="s">
        <v>108206</v>
      </c>
      <c r="D26995" s="1" t="s">
        <v>105871</v>
      </c>
      <c r="E26995" s="1" t="s">
        <v>108207</v>
      </c>
      <c r="F26995" s="1" t="s">
        <v>106648</v>
      </c>
      <c r="G26995" s="1" t="s">
        <v>108208</v>
      </c>
      <c r="H26995" s="3" t="s">
        <v>108209</v>
      </c>
    </row>
    <row r="26996" spans="1:8" x14ac:dyDescent="0.25">
      <c r="A26996" s="5">
        <v>43446.770833333328</v>
      </c>
      <c r="B26996" s="5">
        <v>43446.854166666672</v>
      </c>
      <c r="C26996" s="1" t="s">
        <v>13658</v>
      </c>
      <c r="D26996" s="1"/>
      <c r="E26996" s="1" t="s">
        <v>108210</v>
      </c>
      <c r="F26996" s="1" t="s">
        <v>106648</v>
      </c>
      <c r="G26996" s="1" t="s">
        <v>108211</v>
      </c>
      <c r="H26996" s="3" t="s">
        <v>108212</v>
      </c>
    </row>
    <row r="26997" spans="1:8" x14ac:dyDescent="0.25">
      <c r="A26997" s="5">
        <v>43445.520833333328</v>
      </c>
      <c r="B26997" s="5">
        <v>43445.604166666672</v>
      </c>
      <c r="C26997" s="1" t="s">
        <v>108213</v>
      </c>
      <c r="D26997" s="1" t="s">
        <v>105682</v>
      </c>
      <c r="E26997" s="1" t="s">
        <v>108214</v>
      </c>
      <c r="F26997" s="1" t="s">
        <v>106648</v>
      </c>
      <c r="G26997" s="1" t="s">
        <v>108215</v>
      </c>
      <c r="H26997" s="3" t="s">
        <v>108216</v>
      </c>
    </row>
    <row r="26998" spans="1:8" x14ac:dyDescent="0.25">
      <c r="A26998" s="2">
        <v>43439.5</v>
      </c>
      <c r="B26998" s="2">
        <v>43439.583333333328</v>
      </c>
      <c r="C26998" s="1" t="s">
        <v>108217</v>
      </c>
      <c r="D26998" s="1"/>
      <c r="E26998" s="1" t="s">
        <v>108218</v>
      </c>
      <c r="F26998" s="1" t="s">
        <v>106648</v>
      </c>
      <c r="G26998" s="1" t="s">
        <v>108219</v>
      </c>
      <c r="H26998" s="3" t="s">
        <v>108220</v>
      </c>
    </row>
    <row r="26999" spans="1:8" x14ac:dyDescent="0.25">
      <c r="A26999" s="5">
        <v>43454.770833333328</v>
      </c>
      <c r="B26999" s="5">
        <v>43454.833333333328</v>
      </c>
      <c r="C26999" s="1" t="s">
        <v>108221</v>
      </c>
      <c r="D26999" s="1" t="s">
        <v>108222</v>
      </c>
      <c r="E26999" s="1" t="s">
        <v>108223</v>
      </c>
      <c r="F26999" s="1" t="s">
        <v>106648</v>
      </c>
      <c r="G26999" s="1" t="s">
        <v>108224</v>
      </c>
      <c r="H26999" s="3" t="s">
        <v>108225</v>
      </c>
    </row>
    <row r="27000" spans="1:8" x14ac:dyDescent="0.25">
      <c r="A27000" s="5">
        <v>43444.791666666672</v>
      </c>
      <c r="B27000" s="5">
        <v>43444.875</v>
      </c>
      <c r="C27000" s="1" t="s">
        <v>108226</v>
      </c>
      <c r="D27000" s="1" t="s">
        <v>105826</v>
      </c>
      <c r="E27000" s="1" t="s">
        <v>108227</v>
      </c>
      <c r="F27000" s="1" t="s">
        <v>106648</v>
      </c>
      <c r="G27000" s="1" t="s">
        <v>108228</v>
      </c>
      <c r="H27000" s="3" t="s">
        <v>108229</v>
      </c>
    </row>
    <row r="27001" spans="1:8" x14ac:dyDescent="0.25">
      <c r="A27001" s="5">
        <v>43444.78125</v>
      </c>
      <c r="B27001" s="5">
        <v>43444.864583333328</v>
      </c>
      <c r="C27001" s="1" t="s">
        <v>108230</v>
      </c>
      <c r="D27001" s="1" t="s">
        <v>105645</v>
      </c>
      <c r="E27001" s="1" t="s">
        <v>108231</v>
      </c>
      <c r="F27001" s="1" t="s">
        <v>106648</v>
      </c>
      <c r="G27001" s="1" t="s">
        <v>108232</v>
      </c>
      <c r="H27001" s="3" t="s">
        <v>108233</v>
      </c>
    </row>
    <row r="27002" spans="1:8" x14ac:dyDescent="0.25">
      <c r="A27002" s="2">
        <v>43440.78125</v>
      </c>
      <c r="B27002" s="2">
        <v>43440.854166666672</v>
      </c>
      <c r="C27002" s="1" t="s">
        <v>108234</v>
      </c>
      <c r="D27002" s="1" t="s">
        <v>108235</v>
      </c>
      <c r="E27002" s="1" t="s">
        <v>108236</v>
      </c>
      <c r="F27002" s="1" t="s">
        <v>106648</v>
      </c>
      <c r="G27002" s="1" t="s">
        <v>108237</v>
      </c>
      <c r="H27002" s="3" t="s">
        <v>108238</v>
      </c>
    </row>
    <row r="27003" spans="1:8" x14ac:dyDescent="0.25">
      <c r="A27003" s="2">
        <v>43440.791666666672</v>
      </c>
      <c r="B27003" s="2">
        <v>43440.854166666672</v>
      </c>
      <c r="C27003" s="1" t="s">
        <v>108239</v>
      </c>
      <c r="D27003" s="1"/>
      <c r="E27003" s="1" t="s">
        <v>108240</v>
      </c>
      <c r="F27003" s="1" t="s">
        <v>106648</v>
      </c>
      <c r="G27003" s="1" t="s">
        <v>108241</v>
      </c>
      <c r="H27003" s="3" t="s">
        <v>108242</v>
      </c>
    </row>
    <row r="27004" spans="1:8" x14ac:dyDescent="0.25">
      <c r="A27004" s="5">
        <v>43453.791666666672</v>
      </c>
      <c r="B27004" s="5">
        <v>43453.875</v>
      </c>
      <c r="C27004" s="1" t="s">
        <v>108243</v>
      </c>
      <c r="D27004" s="1" t="s">
        <v>106061</v>
      </c>
      <c r="E27004" s="1" t="s">
        <v>108244</v>
      </c>
      <c r="F27004" s="1" t="s">
        <v>106648</v>
      </c>
      <c r="G27004" s="1" t="s">
        <v>108245</v>
      </c>
      <c r="H27004" s="3" t="s">
        <v>108246</v>
      </c>
    </row>
    <row r="27005" spans="1:8" x14ac:dyDescent="0.25">
      <c r="A27005" s="2">
        <v>43440.791666666672</v>
      </c>
      <c r="B27005" s="2">
        <v>43440.916666666672</v>
      </c>
      <c r="C27005" s="1" t="s">
        <v>108247</v>
      </c>
      <c r="D27005" s="1" t="s">
        <v>108248</v>
      </c>
      <c r="E27005" s="1" t="s">
        <v>108249</v>
      </c>
      <c r="F27005" s="1" t="s">
        <v>106648</v>
      </c>
      <c r="G27005" s="1" t="s">
        <v>108250</v>
      </c>
      <c r="H27005" s="3" t="s">
        <v>108251</v>
      </c>
    </row>
    <row r="27006" spans="1:8" x14ac:dyDescent="0.25">
      <c r="A27006" s="5">
        <v>43447.791666666672</v>
      </c>
      <c r="B27006" s="5">
        <v>43447.916666666672</v>
      </c>
      <c r="C27006" s="1" t="s">
        <v>108252</v>
      </c>
      <c r="D27006" s="1" t="s">
        <v>108253</v>
      </c>
      <c r="E27006" s="1" t="s">
        <v>108254</v>
      </c>
      <c r="F27006" s="1" t="s">
        <v>106648</v>
      </c>
      <c r="G27006" s="1" t="s">
        <v>108255</v>
      </c>
      <c r="H27006" s="3" t="s">
        <v>108256</v>
      </c>
    </row>
    <row r="27007" spans="1:8" x14ac:dyDescent="0.25">
      <c r="A27007" s="5">
        <v>43444.791666666672</v>
      </c>
      <c r="B27007" s="5">
        <v>43444.916666666672</v>
      </c>
      <c r="C27007" s="1" t="s">
        <v>108257</v>
      </c>
      <c r="D27007" s="1"/>
      <c r="E27007" s="1" t="s">
        <v>108258</v>
      </c>
      <c r="F27007" s="1" t="s">
        <v>106648</v>
      </c>
      <c r="G27007" s="1" t="s">
        <v>108259</v>
      </c>
      <c r="H27007" s="3" t="s">
        <v>108260</v>
      </c>
    </row>
    <row r="27008" spans="1:8" x14ac:dyDescent="0.25">
      <c r="A27008" s="2">
        <v>43440.520833333328</v>
      </c>
      <c r="B27008" s="2">
        <v>43440.583333333328</v>
      </c>
      <c r="C27008" s="1" t="s">
        <v>108261</v>
      </c>
      <c r="D27008" s="1" t="s">
        <v>107072</v>
      </c>
      <c r="E27008" s="1" t="s">
        <v>108262</v>
      </c>
      <c r="F27008" s="1" t="s">
        <v>106648</v>
      </c>
      <c r="G27008" s="1" t="s">
        <v>108263</v>
      </c>
      <c r="H27008" s="3" t="s">
        <v>108264</v>
      </c>
    </row>
    <row r="27009" spans="1:8" x14ac:dyDescent="0.25">
      <c r="A27009" s="5">
        <v>43447.791666666672</v>
      </c>
      <c r="B27009" s="5">
        <v>43447.916666666672</v>
      </c>
      <c r="C27009" s="1" t="s">
        <v>108265</v>
      </c>
      <c r="D27009" s="1" t="s">
        <v>108266</v>
      </c>
      <c r="E27009" s="1" t="s">
        <v>108267</v>
      </c>
      <c r="F27009" s="1" t="s">
        <v>106648</v>
      </c>
      <c r="G27009" s="1" t="s">
        <v>108268</v>
      </c>
      <c r="H27009" s="3" t="s">
        <v>108269</v>
      </c>
    </row>
    <row r="27010" spans="1:8" x14ac:dyDescent="0.25">
      <c r="A27010" s="2">
        <v>43439.354166666672</v>
      </c>
      <c r="B27010" s="2">
        <v>43439.4375</v>
      </c>
      <c r="C27010" s="1" t="s">
        <v>108270</v>
      </c>
      <c r="D27010" s="1" t="s">
        <v>108271</v>
      </c>
      <c r="E27010" s="1" t="s">
        <v>108272</v>
      </c>
      <c r="F27010" s="1" t="s">
        <v>106648</v>
      </c>
      <c r="G27010" s="1" t="s">
        <v>108273</v>
      </c>
      <c r="H27010" s="3" t="s">
        <v>108274</v>
      </c>
    </row>
    <row r="27011" spans="1:8" x14ac:dyDescent="0.25">
      <c r="A27011" s="2">
        <v>43438.791666666672</v>
      </c>
      <c r="B27011" s="2">
        <v>43438.875</v>
      </c>
      <c r="C27011" s="1" t="s">
        <v>108275</v>
      </c>
      <c r="D27011" s="1" t="s">
        <v>108276</v>
      </c>
      <c r="E27011" s="1" t="s">
        <v>108277</v>
      </c>
      <c r="F27011" s="1" t="s">
        <v>106648</v>
      </c>
      <c r="G27011" s="1" t="s">
        <v>108278</v>
      </c>
      <c r="H27011" s="3" t="s">
        <v>108279</v>
      </c>
    </row>
    <row r="27012" spans="1:8" x14ac:dyDescent="0.25">
      <c r="A27012" s="2">
        <v>43439.375</v>
      </c>
      <c r="B27012" s="2">
        <v>43440.75</v>
      </c>
      <c r="C27012" s="1" t="s">
        <v>108280</v>
      </c>
      <c r="D27012" s="1" t="s">
        <v>107929</v>
      </c>
      <c r="E27012" s="1" t="s">
        <v>108281</v>
      </c>
      <c r="F27012" s="1" t="s">
        <v>106648</v>
      </c>
      <c r="G27012" s="1" t="s">
        <v>108282</v>
      </c>
      <c r="H27012" s="3" t="s">
        <v>108283</v>
      </c>
    </row>
    <row r="27013" spans="1:8" x14ac:dyDescent="0.25">
      <c r="A27013" s="5">
        <v>43446.520833333328</v>
      </c>
      <c r="B27013" s="5">
        <v>43446.5625</v>
      </c>
      <c r="C27013" s="1" t="s">
        <v>108284</v>
      </c>
      <c r="D27013" s="1" t="s">
        <v>107574</v>
      </c>
      <c r="E27013" s="1" t="s">
        <v>108285</v>
      </c>
      <c r="F27013" s="1" t="s">
        <v>106648</v>
      </c>
      <c r="G27013" s="1" t="s">
        <v>108286</v>
      </c>
      <c r="H27013" s="3" t="s">
        <v>108287</v>
      </c>
    </row>
    <row r="27014" spans="1:8" x14ac:dyDescent="0.25">
      <c r="A27014" s="2">
        <v>43439.78125</v>
      </c>
      <c r="B27014" s="2">
        <v>43439.864583333328</v>
      </c>
      <c r="C27014" s="1" t="s">
        <v>108288</v>
      </c>
      <c r="D27014" s="1" t="s">
        <v>105871</v>
      </c>
      <c r="E27014" s="1" t="s">
        <v>108289</v>
      </c>
      <c r="F27014" s="1" t="s">
        <v>106648</v>
      </c>
      <c r="G27014" s="1" t="s">
        <v>108290</v>
      </c>
      <c r="H27014" s="3" t="s">
        <v>108291</v>
      </c>
    </row>
    <row r="27015" spans="1:8" x14ac:dyDescent="0.25">
      <c r="A27015" s="2">
        <v>43440.364583333328</v>
      </c>
      <c r="B27015" s="2">
        <v>43440.447916666672</v>
      </c>
      <c r="C27015" s="1" t="s">
        <v>108292</v>
      </c>
      <c r="D27015" s="1"/>
      <c r="E27015" s="1" t="s">
        <v>108293</v>
      </c>
      <c r="F27015" s="1" t="s">
        <v>106648</v>
      </c>
      <c r="G27015" s="1" t="s">
        <v>108294</v>
      </c>
      <c r="H27015" s="3" t="s">
        <v>108295</v>
      </c>
    </row>
    <row r="27016" spans="1:8" x14ac:dyDescent="0.25">
      <c r="A27016" s="5">
        <v>43446.791666666672</v>
      </c>
      <c r="B27016" s="5">
        <v>43446.875</v>
      </c>
      <c r="C27016" s="1" t="s">
        <v>108296</v>
      </c>
      <c r="D27016" s="1" t="s">
        <v>107165</v>
      </c>
      <c r="E27016" s="1" t="s">
        <v>108297</v>
      </c>
      <c r="F27016" s="1" t="s">
        <v>106648</v>
      </c>
      <c r="G27016" s="1" t="s">
        <v>108298</v>
      </c>
      <c r="H27016" s="3" t="s">
        <v>108299</v>
      </c>
    </row>
    <row r="27017" spans="1:8" x14ac:dyDescent="0.25">
      <c r="A27017" s="5">
        <v>43447.8125</v>
      </c>
      <c r="B27017" s="5">
        <v>43447.895833333328</v>
      </c>
      <c r="C27017" s="1" t="s">
        <v>108300</v>
      </c>
      <c r="D27017" s="1" t="s">
        <v>108301</v>
      </c>
      <c r="E27017" s="1" t="s">
        <v>108302</v>
      </c>
      <c r="F27017" s="1" t="s">
        <v>106648</v>
      </c>
      <c r="G27017" s="1" t="s">
        <v>108303</v>
      </c>
      <c r="H27017" s="3" t="s">
        <v>108304</v>
      </c>
    </row>
    <row r="27018" spans="1:8" x14ac:dyDescent="0.25">
      <c r="A27018" s="2">
        <v>43439.34375</v>
      </c>
      <c r="B27018" s="2">
        <v>43439.416666666672</v>
      </c>
      <c r="C27018" s="1" t="s">
        <v>108305</v>
      </c>
      <c r="D27018" s="1"/>
      <c r="E27018" s="1" t="s">
        <v>108306</v>
      </c>
      <c r="F27018" s="1" t="s">
        <v>106648</v>
      </c>
      <c r="G27018" s="1" t="s">
        <v>108307</v>
      </c>
      <c r="H27018" s="3" t="s">
        <v>108308</v>
      </c>
    </row>
    <row r="27019" spans="1:8" x14ac:dyDescent="0.25">
      <c r="A27019" s="2">
        <v>43439.375</v>
      </c>
      <c r="B27019" s="2">
        <v>43439.729166666672</v>
      </c>
      <c r="C27019" s="1" t="s">
        <v>108309</v>
      </c>
      <c r="D27019" s="1"/>
      <c r="E27019" s="1" t="s">
        <v>108310</v>
      </c>
      <c r="F27019" s="1" t="s">
        <v>106648</v>
      </c>
      <c r="G27019" s="1" t="s">
        <v>108311</v>
      </c>
      <c r="H27019" s="3" t="s">
        <v>108312</v>
      </c>
    </row>
    <row r="27020" spans="1:8" x14ac:dyDescent="0.25">
      <c r="A27020" s="2">
        <v>43439.583333333328</v>
      </c>
      <c r="B27020" s="2">
        <v>43439.75</v>
      </c>
      <c r="C27020" s="1" t="s">
        <v>108313</v>
      </c>
      <c r="D27020" s="1"/>
      <c r="E27020" s="1" t="s">
        <v>108314</v>
      </c>
      <c r="F27020" s="1" t="s">
        <v>106648</v>
      </c>
      <c r="G27020" s="1" t="s">
        <v>108315</v>
      </c>
      <c r="H27020" s="3" t="s">
        <v>108316</v>
      </c>
    </row>
    <row r="27021" spans="1:8" x14ac:dyDescent="0.25">
      <c r="A27021" s="2">
        <v>43439.791666666672</v>
      </c>
      <c r="B27021" s="2">
        <v>43439.916666666672</v>
      </c>
      <c r="C27021" s="1" t="s">
        <v>108317</v>
      </c>
      <c r="D27021" s="1"/>
      <c r="E27021" s="1" t="s">
        <v>108318</v>
      </c>
      <c r="F27021" s="1" t="s">
        <v>106648</v>
      </c>
      <c r="G27021" s="1" t="s">
        <v>108319</v>
      </c>
      <c r="H27021" s="3" t="s">
        <v>108320</v>
      </c>
    </row>
    <row r="27022" spans="1:8" x14ac:dyDescent="0.25">
      <c r="A27022" s="2">
        <v>43439.8125</v>
      </c>
      <c r="B27022" s="2">
        <v>43439.895833333328</v>
      </c>
      <c r="C27022" s="1" t="s">
        <v>108321</v>
      </c>
      <c r="D27022" s="1"/>
      <c r="E27022" s="1" t="s">
        <v>108322</v>
      </c>
      <c r="F27022" s="1" t="s">
        <v>106648</v>
      </c>
      <c r="G27022" s="1" t="s">
        <v>108323</v>
      </c>
      <c r="H27022" s="3" t="s">
        <v>108324</v>
      </c>
    </row>
    <row r="27023" spans="1:8" x14ac:dyDescent="0.25">
      <c r="A27023" s="2">
        <v>43439.8125</v>
      </c>
      <c r="B27023" s="2">
        <v>43439.895833333328</v>
      </c>
      <c r="C27023" s="1" t="s">
        <v>108325</v>
      </c>
      <c r="D27023" s="1"/>
      <c r="E27023" s="1" t="s">
        <v>108326</v>
      </c>
      <c r="F27023" s="1" t="s">
        <v>106648</v>
      </c>
      <c r="G27023" s="1" t="s">
        <v>108327</v>
      </c>
      <c r="H27023" s="3" t="s">
        <v>108328</v>
      </c>
    </row>
    <row r="27024" spans="1:8" x14ac:dyDescent="0.25">
      <c r="A27024" s="2">
        <v>43440.770833333328</v>
      </c>
      <c r="B27024" s="2">
        <v>43440.895833333328</v>
      </c>
      <c r="C27024" s="1" t="s">
        <v>108329</v>
      </c>
      <c r="D27024" s="1"/>
      <c r="E27024" s="1" t="s">
        <v>108330</v>
      </c>
      <c r="F27024" s="1" t="s">
        <v>106648</v>
      </c>
      <c r="G27024" s="1" t="s">
        <v>108331</v>
      </c>
      <c r="H27024" s="3" t="s">
        <v>108332</v>
      </c>
    </row>
    <row r="27025" spans="1:8" x14ac:dyDescent="0.25">
      <c r="A27025" s="2">
        <v>43440.791666666672</v>
      </c>
      <c r="B27025" s="2">
        <v>43440.916666666672</v>
      </c>
      <c r="C27025" s="1" t="s">
        <v>108333</v>
      </c>
      <c r="D27025" s="1" t="s">
        <v>108334</v>
      </c>
      <c r="E27025" s="1" t="s">
        <v>108335</v>
      </c>
      <c r="F27025" s="1" t="s">
        <v>106648</v>
      </c>
      <c r="G27025" s="1" t="s">
        <v>108336</v>
      </c>
      <c r="H27025" s="3" t="s">
        <v>108337</v>
      </c>
    </row>
    <row r="27026" spans="1:8" x14ac:dyDescent="0.25">
      <c r="A27026" s="2">
        <v>43440.791666666672</v>
      </c>
      <c r="B27026" s="2">
        <v>43440.916666666672</v>
      </c>
      <c r="C27026" s="1" t="s">
        <v>108338</v>
      </c>
      <c r="D27026" s="1"/>
      <c r="E27026" s="1" t="s">
        <v>108339</v>
      </c>
      <c r="F27026" s="1" t="s">
        <v>106648</v>
      </c>
      <c r="G27026" s="1" t="s">
        <v>108340</v>
      </c>
      <c r="H27026" s="3" t="s">
        <v>108341</v>
      </c>
    </row>
    <row r="27027" spans="1:8" x14ac:dyDescent="0.25">
      <c r="A27027" s="2">
        <v>43440.791666666672</v>
      </c>
      <c r="B27027" s="2">
        <v>43440.916666666672</v>
      </c>
      <c r="C27027" s="1" t="s">
        <v>108342</v>
      </c>
      <c r="D27027" s="1"/>
      <c r="E27027" s="1" t="s">
        <v>108343</v>
      </c>
      <c r="F27027" s="1" t="s">
        <v>106648</v>
      </c>
      <c r="G27027" s="1" t="s">
        <v>108344</v>
      </c>
      <c r="H27027" s="3" t="s">
        <v>108345</v>
      </c>
    </row>
    <row r="27028" spans="1:8" x14ac:dyDescent="0.25">
      <c r="A27028" s="2">
        <v>43441.375</v>
      </c>
      <c r="B27028" s="2">
        <v>43441.541666666672</v>
      </c>
      <c r="C27028" s="1" t="s">
        <v>108346</v>
      </c>
      <c r="D27028" s="1"/>
      <c r="E27028" s="1" t="s">
        <v>108347</v>
      </c>
      <c r="F27028" s="1" t="s">
        <v>106648</v>
      </c>
      <c r="G27028" s="1" t="s">
        <v>108348</v>
      </c>
      <c r="H27028" s="3" t="s">
        <v>108349</v>
      </c>
    </row>
    <row r="27029" spans="1:8" x14ac:dyDescent="0.25">
      <c r="A27029" s="2">
        <v>43442.791666666672</v>
      </c>
      <c r="B27029" s="2">
        <v>43442.916666666672</v>
      </c>
      <c r="C27029" s="1" t="s">
        <v>108350</v>
      </c>
      <c r="D27029" s="1"/>
      <c r="E27029" s="1" t="s">
        <v>108351</v>
      </c>
      <c r="F27029" s="1" t="s">
        <v>106648</v>
      </c>
      <c r="G27029" s="1" t="s">
        <v>108352</v>
      </c>
      <c r="H27029" s="3" t="s">
        <v>108353</v>
      </c>
    </row>
    <row r="27030" spans="1:8" x14ac:dyDescent="0.25">
      <c r="A27030" s="5">
        <v>43444.354166666672</v>
      </c>
      <c r="B27030" s="5">
        <v>43444.770833333328</v>
      </c>
      <c r="C27030" s="1" t="s">
        <v>108354</v>
      </c>
      <c r="D27030" s="1"/>
      <c r="E27030" s="1" t="s">
        <v>108355</v>
      </c>
      <c r="F27030" s="1" t="s">
        <v>106648</v>
      </c>
      <c r="G27030" s="1" t="s">
        <v>108356</v>
      </c>
      <c r="H27030" s="3" t="s">
        <v>108357</v>
      </c>
    </row>
    <row r="27031" spans="1:8" x14ac:dyDescent="0.25">
      <c r="A27031" s="5">
        <v>43444.354166666672</v>
      </c>
      <c r="B27031" s="5">
        <v>43444.708333333328</v>
      </c>
      <c r="C27031" s="1" t="s">
        <v>108358</v>
      </c>
      <c r="D27031" s="1"/>
      <c r="E27031" s="1" t="s">
        <v>108359</v>
      </c>
      <c r="F27031" s="1" t="s">
        <v>106648</v>
      </c>
      <c r="G27031" s="1" t="s">
        <v>108360</v>
      </c>
      <c r="H27031" s="3" t="s">
        <v>108361</v>
      </c>
    </row>
    <row r="27032" spans="1:8" x14ac:dyDescent="0.25">
      <c r="A27032" s="5">
        <v>43444.375</v>
      </c>
      <c r="B27032" s="5">
        <v>43444.541666666672</v>
      </c>
      <c r="C27032" s="1" t="s">
        <v>108362</v>
      </c>
      <c r="D27032" s="1"/>
      <c r="E27032" s="1" t="s">
        <v>108363</v>
      </c>
      <c r="F27032" s="1" t="s">
        <v>106648</v>
      </c>
      <c r="G27032" s="1" t="s">
        <v>108364</v>
      </c>
      <c r="H27032" s="3" t="s">
        <v>108365</v>
      </c>
    </row>
    <row r="27033" spans="1:8" x14ac:dyDescent="0.25">
      <c r="A27033" s="5">
        <v>43444.791666666672</v>
      </c>
      <c r="B27033" s="5">
        <v>43444.979166666672</v>
      </c>
      <c r="C27033" s="1" t="s">
        <v>108366</v>
      </c>
      <c r="D27033" s="1"/>
      <c r="E27033" s="1" t="s">
        <v>108367</v>
      </c>
      <c r="F27033" s="1" t="s">
        <v>106648</v>
      </c>
      <c r="G27033" s="1" t="s">
        <v>108368</v>
      </c>
      <c r="H27033" s="3" t="s">
        <v>108369</v>
      </c>
    </row>
    <row r="27034" spans="1:8" x14ac:dyDescent="0.25">
      <c r="A27034" s="5">
        <v>43444.791666666672</v>
      </c>
      <c r="B27034" s="5">
        <v>43444.958333333328</v>
      </c>
      <c r="C27034" s="1" t="s">
        <v>108370</v>
      </c>
      <c r="D27034" s="1"/>
      <c r="E27034" s="1" t="s">
        <v>108371</v>
      </c>
      <c r="F27034" s="1" t="s">
        <v>106648</v>
      </c>
      <c r="G27034" s="1" t="s">
        <v>108372</v>
      </c>
      <c r="H27034" s="3" t="s">
        <v>108373</v>
      </c>
    </row>
    <row r="27035" spans="1:8" x14ac:dyDescent="0.25">
      <c r="A27035" s="5">
        <v>43445.354166666672</v>
      </c>
      <c r="B27035" s="5">
        <v>43445.541666666672</v>
      </c>
      <c r="C27035" s="1" t="s">
        <v>108374</v>
      </c>
      <c r="D27035" s="1"/>
      <c r="E27035" s="1" t="s">
        <v>108375</v>
      </c>
      <c r="F27035" s="1" t="s">
        <v>106648</v>
      </c>
      <c r="G27035" s="1" t="s">
        <v>108376</v>
      </c>
      <c r="H27035" s="3" t="s">
        <v>108377</v>
      </c>
    </row>
    <row r="27036" spans="1:8" x14ac:dyDescent="0.25">
      <c r="A27036" s="5">
        <v>43445.354166666672</v>
      </c>
      <c r="B27036" s="5">
        <v>43445.520833333328</v>
      </c>
      <c r="C27036" s="1" t="s">
        <v>108378</v>
      </c>
      <c r="D27036" s="1"/>
      <c r="E27036" s="1" t="s">
        <v>108379</v>
      </c>
      <c r="F27036" s="1" t="s">
        <v>106648</v>
      </c>
      <c r="G27036" s="1" t="s">
        <v>108380</v>
      </c>
      <c r="H27036" s="3" t="s">
        <v>108381</v>
      </c>
    </row>
    <row r="27037" spans="1:8" x14ac:dyDescent="0.25">
      <c r="A27037" s="5">
        <v>43445.354166666672</v>
      </c>
      <c r="B27037" s="5">
        <v>43445.520833333328</v>
      </c>
      <c r="C27037" s="1" t="s">
        <v>108378</v>
      </c>
      <c r="D27037" s="1"/>
      <c r="E27037" s="1" t="s">
        <v>108379</v>
      </c>
      <c r="F27037" s="1" t="s">
        <v>106648</v>
      </c>
      <c r="G27037" s="1" t="s">
        <v>108382</v>
      </c>
      <c r="H27037" s="3" t="s">
        <v>108383</v>
      </c>
    </row>
    <row r="27038" spans="1:8" x14ac:dyDescent="0.25">
      <c r="A27038" s="5">
        <v>43445.354166666672</v>
      </c>
      <c r="B27038" s="5">
        <v>43445.4375</v>
      </c>
      <c r="C27038" s="1" t="s">
        <v>108384</v>
      </c>
      <c r="D27038" s="1"/>
      <c r="E27038" s="1" t="s">
        <v>108385</v>
      </c>
      <c r="F27038" s="1" t="s">
        <v>106648</v>
      </c>
      <c r="G27038" s="1" t="s">
        <v>108386</v>
      </c>
      <c r="H27038" s="3" t="s">
        <v>108387</v>
      </c>
    </row>
    <row r="27039" spans="1:8" x14ac:dyDescent="0.25">
      <c r="A27039" s="5">
        <v>43445.375</v>
      </c>
      <c r="B27039" s="5">
        <v>43445.6875</v>
      </c>
      <c r="C27039" s="1" t="s">
        <v>108388</v>
      </c>
      <c r="D27039" s="1"/>
      <c r="E27039" s="1" t="s">
        <v>108389</v>
      </c>
      <c r="F27039" s="1" t="s">
        <v>106648</v>
      </c>
      <c r="G27039" s="1" t="s">
        <v>108390</v>
      </c>
      <c r="H27039" s="3" t="s">
        <v>108391</v>
      </c>
    </row>
    <row r="27040" spans="1:8" x14ac:dyDescent="0.25">
      <c r="A27040" s="5">
        <v>43445.395833333328</v>
      </c>
      <c r="B27040" s="5">
        <v>43445.541666666672</v>
      </c>
      <c r="C27040" s="1" t="s">
        <v>108392</v>
      </c>
      <c r="D27040" s="1"/>
      <c r="E27040" s="1" t="s">
        <v>108393</v>
      </c>
      <c r="F27040" s="1" t="s">
        <v>106648</v>
      </c>
      <c r="G27040" s="1" t="s">
        <v>108394</v>
      </c>
      <c r="H27040" s="3" t="s">
        <v>108395</v>
      </c>
    </row>
    <row r="27041" spans="1:8" x14ac:dyDescent="0.25">
      <c r="A27041" s="5">
        <v>43445.75</v>
      </c>
      <c r="B27041" s="5">
        <v>43445.875</v>
      </c>
      <c r="C27041" s="1" t="s">
        <v>108396</v>
      </c>
      <c r="D27041" s="1"/>
      <c r="E27041" s="1" t="s">
        <v>108397</v>
      </c>
      <c r="F27041" s="1" t="s">
        <v>106648</v>
      </c>
      <c r="G27041" s="1" t="s">
        <v>108398</v>
      </c>
      <c r="H27041" s="3" t="s">
        <v>108399</v>
      </c>
    </row>
    <row r="27042" spans="1:8" x14ac:dyDescent="0.25">
      <c r="A27042" s="5">
        <v>43445.770833333328</v>
      </c>
      <c r="B27042" s="5">
        <v>43445.833333333328</v>
      </c>
      <c r="C27042" s="1" t="s">
        <v>108400</v>
      </c>
      <c r="D27042" s="1"/>
      <c r="E27042" s="1" t="s">
        <v>108401</v>
      </c>
      <c r="F27042" s="1" t="s">
        <v>106648</v>
      </c>
      <c r="G27042" s="1" t="s">
        <v>108402</v>
      </c>
      <c r="H27042" s="3" t="s">
        <v>108403</v>
      </c>
    </row>
    <row r="27043" spans="1:8" x14ac:dyDescent="0.25">
      <c r="A27043" s="5">
        <v>43445.791666666672</v>
      </c>
      <c r="B27043" s="5">
        <v>43445.875</v>
      </c>
      <c r="C27043" s="1" t="s">
        <v>108404</v>
      </c>
      <c r="D27043" s="1"/>
      <c r="E27043" s="1" t="s">
        <v>108405</v>
      </c>
      <c r="F27043" s="1" t="s">
        <v>106648</v>
      </c>
      <c r="G27043" s="1" t="s">
        <v>108406</v>
      </c>
      <c r="H27043" s="3" t="s">
        <v>108407</v>
      </c>
    </row>
    <row r="27044" spans="1:8" x14ac:dyDescent="0.25">
      <c r="A27044" s="5">
        <v>43446.354166666672</v>
      </c>
      <c r="B27044" s="5">
        <v>43446.479166666672</v>
      </c>
      <c r="C27044" s="1" t="s">
        <v>108408</v>
      </c>
      <c r="D27044" s="1"/>
      <c r="E27044" s="1" t="s">
        <v>108409</v>
      </c>
      <c r="F27044" s="1" t="s">
        <v>106648</v>
      </c>
      <c r="G27044" s="1" t="s">
        <v>108410</v>
      </c>
      <c r="H27044" s="3" t="s">
        <v>108411</v>
      </c>
    </row>
    <row r="27045" spans="1:8" x14ac:dyDescent="0.25">
      <c r="A27045" s="5">
        <v>43446.791666666672</v>
      </c>
      <c r="B27045" s="5">
        <v>43446.875</v>
      </c>
      <c r="C27045" s="1" t="s">
        <v>108412</v>
      </c>
      <c r="D27045" s="1" t="s">
        <v>108413</v>
      </c>
      <c r="E27045" s="1" t="s">
        <v>108414</v>
      </c>
      <c r="F27045" s="1" t="s">
        <v>106648</v>
      </c>
      <c r="G27045" s="1" t="s">
        <v>108415</v>
      </c>
      <c r="H27045" s="3" t="s">
        <v>108416</v>
      </c>
    </row>
    <row r="27046" spans="1:8" x14ac:dyDescent="0.25">
      <c r="A27046" s="5">
        <v>43446.791666666672</v>
      </c>
      <c r="B27046" s="5">
        <v>43446.854166666672</v>
      </c>
      <c r="C27046" s="1" t="s">
        <v>108417</v>
      </c>
      <c r="D27046" s="1"/>
      <c r="E27046" s="1" t="s">
        <v>108418</v>
      </c>
      <c r="F27046" s="1" t="s">
        <v>106648</v>
      </c>
      <c r="G27046" s="1" t="s">
        <v>108419</v>
      </c>
      <c r="H27046" s="3" t="s">
        <v>108420</v>
      </c>
    </row>
    <row r="27047" spans="1:8" x14ac:dyDescent="0.25">
      <c r="A27047" s="5">
        <v>43446.8125</v>
      </c>
      <c r="B27047" s="5">
        <v>43446.895833333328</v>
      </c>
      <c r="C27047" s="1" t="s">
        <v>108421</v>
      </c>
      <c r="D27047" s="1"/>
      <c r="E27047" s="1" t="s">
        <v>108422</v>
      </c>
      <c r="F27047" s="1" t="s">
        <v>106648</v>
      </c>
      <c r="G27047" s="1" t="s">
        <v>108423</v>
      </c>
      <c r="H27047" s="3" t="s">
        <v>108424</v>
      </c>
    </row>
    <row r="27048" spans="1:8" x14ac:dyDescent="0.25">
      <c r="A27048" s="5">
        <v>43448.395833333328</v>
      </c>
      <c r="B27048" s="5">
        <v>43448.5</v>
      </c>
      <c r="C27048" s="1" t="s">
        <v>108425</v>
      </c>
      <c r="D27048" s="1"/>
      <c r="E27048" s="1" t="s">
        <v>108426</v>
      </c>
      <c r="F27048" s="1" t="s">
        <v>106648</v>
      </c>
      <c r="G27048" s="1" t="s">
        <v>108427</v>
      </c>
      <c r="H27048" s="3" t="s">
        <v>108428</v>
      </c>
    </row>
    <row r="27049" spans="1:8" x14ac:dyDescent="0.25">
      <c r="A27049" s="5">
        <v>43448.770833333328</v>
      </c>
      <c r="B27049" s="5">
        <v>43448.854166666672</v>
      </c>
      <c r="C27049" s="1" t="s">
        <v>108429</v>
      </c>
      <c r="D27049" s="1"/>
      <c r="E27049" s="1" t="s">
        <v>108430</v>
      </c>
      <c r="F27049" s="1" t="s">
        <v>106648</v>
      </c>
      <c r="G27049" s="1" t="s">
        <v>108431</v>
      </c>
      <c r="H27049" s="3" t="s">
        <v>108432</v>
      </c>
    </row>
    <row r="27050" spans="1:8" x14ac:dyDescent="0.25">
      <c r="A27050" s="5">
        <v>43449.729166666672</v>
      </c>
      <c r="B27050" s="5">
        <v>43449.791666666672</v>
      </c>
      <c r="C27050" s="1" t="s">
        <v>108433</v>
      </c>
      <c r="D27050" s="1"/>
      <c r="E27050" s="1" t="s">
        <v>108434</v>
      </c>
      <c r="F27050" s="1" t="s">
        <v>106648</v>
      </c>
      <c r="G27050" s="1" t="s">
        <v>108435</v>
      </c>
      <c r="H27050" s="3" t="s">
        <v>108436</v>
      </c>
    </row>
    <row r="27051" spans="1:8" x14ac:dyDescent="0.25">
      <c r="A27051" s="5">
        <v>43449.395833333328</v>
      </c>
      <c r="B27051" s="5">
        <v>43449.520833333328</v>
      </c>
      <c r="C27051" s="1" t="s">
        <v>108437</v>
      </c>
      <c r="D27051" s="1"/>
      <c r="E27051" s="1" t="s">
        <v>108438</v>
      </c>
      <c r="F27051" s="1" t="s">
        <v>106648</v>
      </c>
      <c r="G27051" s="1" t="s">
        <v>108439</v>
      </c>
      <c r="H27051" s="3" t="s">
        <v>108440</v>
      </c>
    </row>
    <row r="27052" spans="1:8" x14ac:dyDescent="0.25">
      <c r="A27052" s="5">
        <v>43451.375</v>
      </c>
      <c r="B27052" s="5">
        <v>43451.75</v>
      </c>
      <c r="C27052" s="1" t="s">
        <v>107378</v>
      </c>
      <c r="D27052" s="1"/>
      <c r="E27052" s="1" t="s">
        <v>108441</v>
      </c>
      <c r="F27052" s="1" t="s">
        <v>106648</v>
      </c>
      <c r="G27052" s="1" t="s">
        <v>108442</v>
      </c>
      <c r="H27052" s="3" t="s">
        <v>108443</v>
      </c>
    </row>
    <row r="27053" spans="1:8" x14ac:dyDescent="0.25">
      <c r="A27053" s="4">
        <v>43472</v>
      </c>
      <c r="B27053" s="4">
        <v>43473</v>
      </c>
      <c r="C27053" s="1" t="s">
        <v>108444</v>
      </c>
      <c r="D27053" s="1" t="s">
        <v>104897</v>
      </c>
      <c r="E27053" s="1" t="s">
        <v>108445</v>
      </c>
      <c r="F27053" s="1" t="s">
        <v>157</v>
      </c>
      <c r="G27053" s="1" t="s">
        <v>108446</v>
      </c>
      <c r="H27053" s="3" t="s">
        <v>108447</v>
      </c>
    </row>
    <row r="27054" spans="1:8" x14ac:dyDescent="0.25">
      <c r="A27054" s="2">
        <v>43496.645833333328</v>
      </c>
      <c r="B27054" s="2">
        <v>43496.770833333328</v>
      </c>
      <c r="C27054" s="1" t="s">
        <v>108448</v>
      </c>
      <c r="D27054" s="1" t="s">
        <v>108449</v>
      </c>
      <c r="E27054" s="1" t="s">
        <v>108450</v>
      </c>
      <c r="F27054" s="1" t="s">
        <v>106648</v>
      </c>
      <c r="G27054" s="1" t="s">
        <v>108451</v>
      </c>
      <c r="H27054" s="3" t="s">
        <v>108452</v>
      </c>
    </row>
    <row r="27055" spans="1:8" x14ac:dyDescent="0.25">
      <c r="A27055" s="2">
        <v>43481.791666666672</v>
      </c>
      <c r="B27055" s="2">
        <v>43481.916666666672</v>
      </c>
      <c r="C27055" s="1" t="s">
        <v>108453</v>
      </c>
      <c r="D27055" s="1" t="s">
        <v>105732</v>
      </c>
      <c r="E27055" s="1" t="s">
        <v>108454</v>
      </c>
      <c r="F27055" s="1" t="s">
        <v>106648</v>
      </c>
      <c r="G27055" s="1" t="s">
        <v>108455</v>
      </c>
      <c r="H27055" s="3" t="s">
        <v>108456</v>
      </c>
    </row>
    <row r="27056" spans="1:8" x14ac:dyDescent="0.25">
      <c r="A27056" s="2">
        <v>43509.78125</v>
      </c>
      <c r="B27056" s="2">
        <v>43509.90625</v>
      </c>
      <c r="C27056" s="1" t="s">
        <v>108457</v>
      </c>
      <c r="D27056" s="1" t="s">
        <v>106718</v>
      </c>
      <c r="E27056" s="1" t="s">
        <v>108458</v>
      </c>
      <c r="F27056" s="1" t="s">
        <v>106648</v>
      </c>
      <c r="G27056" s="1" t="s">
        <v>108455</v>
      </c>
      <c r="H27056" s="3" t="s">
        <v>108459</v>
      </c>
    </row>
    <row r="27057" spans="1:8" x14ac:dyDescent="0.25">
      <c r="A27057" s="2">
        <v>43496.770833333328</v>
      </c>
      <c r="B27057" s="2">
        <v>43496.875</v>
      </c>
      <c r="C27057" s="1" t="s">
        <v>108460</v>
      </c>
      <c r="D27057" s="1" t="s">
        <v>108461</v>
      </c>
      <c r="E27057" s="1" t="s">
        <v>108462</v>
      </c>
      <c r="F27057" s="1" t="s">
        <v>106648</v>
      </c>
      <c r="G27057" s="1" t="s">
        <v>108463</v>
      </c>
      <c r="H27057" s="3" t="s">
        <v>108464</v>
      </c>
    </row>
    <row r="27058" spans="1:8" x14ac:dyDescent="0.25">
      <c r="A27058" s="2">
        <v>43483.375</v>
      </c>
      <c r="B27058" s="2">
        <v>43483.708333333328</v>
      </c>
      <c r="C27058" s="1" t="s">
        <v>108465</v>
      </c>
      <c r="D27058" s="1" t="s">
        <v>108466</v>
      </c>
      <c r="E27058" s="1" t="s">
        <v>108467</v>
      </c>
      <c r="F27058" s="1" t="s">
        <v>106648</v>
      </c>
      <c r="G27058" s="1" t="s">
        <v>108468</v>
      </c>
      <c r="H27058" s="3" t="s">
        <v>108469</v>
      </c>
    </row>
    <row r="27059" spans="1:8" x14ac:dyDescent="0.25">
      <c r="A27059" s="2">
        <v>43487.760416666672</v>
      </c>
      <c r="B27059" s="2">
        <v>43487.833333333328</v>
      </c>
      <c r="C27059" s="1" t="s">
        <v>108470</v>
      </c>
      <c r="D27059" s="1" t="s">
        <v>106471</v>
      </c>
      <c r="E27059" s="1" t="s">
        <v>108471</v>
      </c>
      <c r="F27059" s="1" t="s">
        <v>106648</v>
      </c>
      <c r="G27059" s="1" t="s">
        <v>108472</v>
      </c>
      <c r="H27059" s="3" t="s">
        <v>108473</v>
      </c>
    </row>
    <row r="27060" spans="1:8" x14ac:dyDescent="0.25">
      <c r="A27060" s="2">
        <v>43479.770833333328</v>
      </c>
      <c r="B27060" s="2">
        <v>43479.854166666672</v>
      </c>
      <c r="C27060" s="1" t="s">
        <v>108474</v>
      </c>
      <c r="D27060" s="1" t="s">
        <v>105871</v>
      </c>
      <c r="E27060" s="1" t="s">
        <v>108475</v>
      </c>
      <c r="F27060" s="1" t="s">
        <v>106648</v>
      </c>
      <c r="G27060" s="1" t="s">
        <v>108472</v>
      </c>
      <c r="H27060" s="3" t="s">
        <v>108476</v>
      </c>
    </row>
    <row r="27061" spans="1:8" x14ac:dyDescent="0.25">
      <c r="A27061" s="2">
        <v>43482.8125</v>
      </c>
      <c r="B27061" s="2">
        <v>43482.9375</v>
      </c>
      <c r="C27061" s="1" t="s">
        <v>108477</v>
      </c>
      <c r="D27061" s="1" t="s">
        <v>106050</v>
      </c>
      <c r="E27061" s="1" t="s">
        <v>108478</v>
      </c>
      <c r="F27061" s="1" t="s">
        <v>106648</v>
      </c>
      <c r="G27061" s="1" t="s">
        <v>108479</v>
      </c>
      <c r="H27061" s="3" t="s">
        <v>108480</v>
      </c>
    </row>
    <row r="27062" spans="1:8" x14ac:dyDescent="0.25">
      <c r="A27062" s="2">
        <v>43475.8125</v>
      </c>
      <c r="B27062" s="2">
        <v>43475.916666666672</v>
      </c>
      <c r="C27062" s="1" t="s">
        <v>108481</v>
      </c>
      <c r="D27062" s="1" t="s">
        <v>108037</v>
      </c>
      <c r="E27062" s="1" t="s">
        <v>108482</v>
      </c>
      <c r="F27062" s="1" t="s">
        <v>106648</v>
      </c>
      <c r="G27062" s="1" t="s">
        <v>108483</v>
      </c>
      <c r="H27062" s="3" t="s">
        <v>108484</v>
      </c>
    </row>
    <row r="27063" spans="1:8" x14ac:dyDescent="0.25">
      <c r="A27063" s="2">
        <v>43475.791666666672</v>
      </c>
      <c r="B27063" s="2">
        <v>43475.875</v>
      </c>
      <c r="C27063" s="1" t="s">
        <v>108485</v>
      </c>
      <c r="D27063" s="1" t="s">
        <v>108486</v>
      </c>
      <c r="E27063" s="1" t="s">
        <v>108487</v>
      </c>
      <c r="F27063" s="1" t="s">
        <v>106648</v>
      </c>
      <c r="G27063" s="1" t="s">
        <v>108488</v>
      </c>
      <c r="H27063" s="3" t="s">
        <v>108489</v>
      </c>
    </row>
    <row r="27064" spans="1:8" x14ac:dyDescent="0.25">
      <c r="A27064" s="2">
        <v>43486.791666666672</v>
      </c>
      <c r="B27064" s="2">
        <v>43486.875</v>
      </c>
      <c r="C27064" s="1" t="s">
        <v>108490</v>
      </c>
      <c r="D27064" s="1" t="s">
        <v>108491</v>
      </c>
      <c r="E27064" s="1" t="s">
        <v>108492</v>
      </c>
      <c r="F27064" s="1" t="s">
        <v>106648</v>
      </c>
      <c r="G27064" s="1" t="s">
        <v>108488</v>
      </c>
      <c r="H27064" s="3" t="s">
        <v>108493</v>
      </c>
    </row>
    <row r="27065" spans="1:8" x14ac:dyDescent="0.25">
      <c r="A27065" s="2">
        <v>43511.375</v>
      </c>
      <c r="B27065" s="2">
        <v>43513.75</v>
      </c>
      <c r="C27065" s="1" t="s">
        <v>108494</v>
      </c>
      <c r="D27065" s="1" t="s">
        <v>108495</v>
      </c>
      <c r="E27065" s="1" t="s">
        <v>108496</v>
      </c>
      <c r="F27065" s="1" t="s">
        <v>106648</v>
      </c>
      <c r="G27065" s="1" t="s">
        <v>108497</v>
      </c>
      <c r="H27065" s="3" t="s">
        <v>108498</v>
      </c>
    </row>
    <row r="27066" spans="1:8" x14ac:dyDescent="0.25">
      <c r="A27066" s="2">
        <v>43473.791666666672</v>
      </c>
      <c r="B27066" s="2">
        <v>43473.875</v>
      </c>
      <c r="C27066" s="1" t="s">
        <v>108499</v>
      </c>
      <c r="D27066" s="1" t="s">
        <v>108500</v>
      </c>
      <c r="E27066" s="1" t="s">
        <v>108501</v>
      </c>
      <c r="F27066" s="1" t="s">
        <v>106648</v>
      </c>
      <c r="G27066" s="1" t="s">
        <v>108502</v>
      </c>
      <c r="H27066" s="3" t="s">
        <v>108503</v>
      </c>
    </row>
    <row r="27067" spans="1:8" x14ac:dyDescent="0.25">
      <c r="A27067" s="2">
        <v>43500.708333333328</v>
      </c>
      <c r="B27067" s="2">
        <v>43500.833333333328</v>
      </c>
      <c r="C27067" s="1" t="s">
        <v>108504</v>
      </c>
      <c r="D27067" s="1" t="s">
        <v>105801</v>
      </c>
      <c r="E27067" s="1" t="s">
        <v>108505</v>
      </c>
      <c r="F27067" s="1" t="s">
        <v>106648</v>
      </c>
      <c r="G27067" s="1" t="s">
        <v>108506</v>
      </c>
      <c r="H27067" s="3" t="s">
        <v>108507</v>
      </c>
    </row>
    <row r="27068" spans="1:8" x14ac:dyDescent="0.25">
      <c r="A27068" s="2">
        <v>43480.770833333328</v>
      </c>
      <c r="B27068" s="2">
        <v>43480.895833333328</v>
      </c>
      <c r="C27068" s="1" t="s">
        <v>108508</v>
      </c>
      <c r="D27068" s="1" t="s">
        <v>107790</v>
      </c>
      <c r="E27068" s="1" t="s">
        <v>108509</v>
      </c>
      <c r="F27068" s="1" t="s">
        <v>106648</v>
      </c>
      <c r="G27068" s="1" t="s">
        <v>108510</v>
      </c>
      <c r="H27068" s="3" t="s">
        <v>108511</v>
      </c>
    </row>
    <row r="27069" spans="1:8" x14ac:dyDescent="0.25">
      <c r="A27069" s="2">
        <v>43489.791666666672</v>
      </c>
      <c r="B27069" s="2">
        <v>43489.875</v>
      </c>
      <c r="C27069" s="1" t="s">
        <v>108512</v>
      </c>
      <c r="D27069" s="1"/>
      <c r="E27069" s="1" t="s">
        <v>108513</v>
      </c>
      <c r="F27069" s="1" t="s">
        <v>106648</v>
      </c>
      <c r="G27069" s="1" t="s">
        <v>108514</v>
      </c>
      <c r="H27069" s="3" t="s">
        <v>108515</v>
      </c>
    </row>
    <row r="27070" spans="1:8" x14ac:dyDescent="0.25">
      <c r="A27070" s="2">
        <v>43472.791666666672</v>
      </c>
      <c r="B27070" s="2">
        <v>43472.895833333328</v>
      </c>
      <c r="C27070" s="1" t="s">
        <v>108516</v>
      </c>
      <c r="D27070" s="1" t="s">
        <v>106381</v>
      </c>
      <c r="E27070" s="1" t="s">
        <v>108517</v>
      </c>
      <c r="F27070" s="1" t="s">
        <v>106648</v>
      </c>
      <c r="G27070" s="1" t="s">
        <v>108518</v>
      </c>
      <c r="H27070" s="3" t="s">
        <v>108519</v>
      </c>
    </row>
    <row r="27071" spans="1:8" x14ac:dyDescent="0.25">
      <c r="A27071" s="2">
        <v>43473.791666666672</v>
      </c>
      <c r="B27071" s="2">
        <v>43473.875</v>
      </c>
      <c r="C27071" s="1" t="s">
        <v>108520</v>
      </c>
      <c r="D27071" s="1" t="s">
        <v>107748</v>
      </c>
      <c r="E27071" s="1" t="s">
        <v>108521</v>
      </c>
      <c r="F27071" s="1" t="s">
        <v>106648</v>
      </c>
      <c r="G27071" s="1" t="s">
        <v>108522</v>
      </c>
      <c r="H27071" s="3" t="s">
        <v>108523</v>
      </c>
    </row>
    <row r="27072" spans="1:8" x14ac:dyDescent="0.25">
      <c r="A27072" s="2">
        <v>43488.791666666672</v>
      </c>
      <c r="B27072" s="2">
        <v>43488.864583333328</v>
      </c>
      <c r="C27072" s="1" t="s">
        <v>108524</v>
      </c>
      <c r="D27072" s="1" t="s">
        <v>107920</v>
      </c>
      <c r="E27072" s="1" t="s">
        <v>108525</v>
      </c>
      <c r="F27072" s="1" t="s">
        <v>106648</v>
      </c>
      <c r="G27072" s="1" t="s">
        <v>108526</v>
      </c>
      <c r="H27072" s="3" t="s">
        <v>108527</v>
      </c>
    </row>
    <row r="27073" spans="1:8" x14ac:dyDescent="0.25">
      <c r="A27073" s="2">
        <v>43474.791666666672</v>
      </c>
      <c r="B27073" s="2">
        <v>43474.875</v>
      </c>
      <c r="C27073" s="1" t="s">
        <v>108528</v>
      </c>
      <c r="D27073" s="1" t="s">
        <v>107920</v>
      </c>
      <c r="E27073" s="1" t="s">
        <v>108529</v>
      </c>
      <c r="F27073" s="1" t="s">
        <v>106648</v>
      </c>
      <c r="G27073" s="1" t="s">
        <v>108530</v>
      </c>
      <c r="H27073" s="3" t="s">
        <v>108531</v>
      </c>
    </row>
    <row r="27074" spans="1:8" x14ac:dyDescent="0.25">
      <c r="A27074" s="2">
        <v>43472.791666666672</v>
      </c>
      <c r="B27074" s="2">
        <v>43472.875</v>
      </c>
      <c r="C27074" s="1" t="s">
        <v>108532</v>
      </c>
      <c r="D27074" s="1" t="s">
        <v>105737</v>
      </c>
      <c r="E27074" s="1" t="s">
        <v>108533</v>
      </c>
      <c r="F27074" s="1" t="s">
        <v>106648</v>
      </c>
      <c r="G27074" s="1" t="s">
        <v>108534</v>
      </c>
      <c r="H27074" s="3" t="s">
        <v>108535</v>
      </c>
    </row>
    <row r="27075" spans="1:8" x14ac:dyDescent="0.25">
      <c r="A27075" s="2">
        <v>43495.78125</v>
      </c>
      <c r="B27075" s="2">
        <v>43495.90625</v>
      </c>
      <c r="C27075" s="1" t="s">
        <v>108457</v>
      </c>
      <c r="D27075" s="1" t="s">
        <v>106718</v>
      </c>
      <c r="E27075" s="1" t="s">
        <v>108536</v>
      </c>
      <c r="F27075" s="1" t="s">
        <v>106648</v>
      </c>
      <c r="G27075" s="1" t="s">
        <v>108537</v>
      </c>
      <c r="H27075" s="3" t="s">
        <v>108538</v>
      </c>
    </row>
    <row r="27076" spans="1:8" x14ac:dyDescent="0.25">
      <c r="A27076" s="2">
        <v>43489.770833333328</v>
      </c>
      <c r="B27076" s="2">
        <v>43489.895833333328</v>
      </c>
      <c r="C27076" s="1" t="s">
        <v>108539</v>
      </c>
      <c r="D27076" s="1" t="s">
        <v>106892</v>
      </c>
      <c r="E27076" s="1" t="s">
        <v>108540</v>
      </c>
      <c r="F27076" s="1" t="s">
        <v>106648</v>
      </c>
      <c r="G27076" s="1" t="s">
        <v>108541</v>
      </c>
      <c r="H27076" s="3" t="s">
        <v>108542</v>
      </c>
    </row>
    <row r="27077" spans="1:8" x14ac:dyDescent="0.25">
      <c r="A27077" s="2">
        <v>43473.791666666672</v>
      </c>
      <c r="B27077" s="2">
        <v>43473.875</v>
      </c>
      <c r="C27077" s="1" t="s">
        <v>108543</v>
      </c>
      <c r="D27077" s="1" t="s">
        <v>108544</v>
      </c>
      <c r="E27077" s="1" t="s">
        <v>108545</v>
      </c>
      <c r="F27077" s="1" t="s">
        <v>106648</v>
      </c>
      <c r="G27077" s="1" t="s">
        <v>108546</v>
      </c>
      <c r="H27077" s="3" t="s">
        <v>108547</v>
      </c>
    </row>
    <row r="27078" spans="1:8" x14ac:dyDescent="0.25">
      <c r="A27078" s="2">
        <v>43469.520833333328</v>
      </c>
      <c r="B27078" s="2">
        <v>43469.604166666672</v>
      </c>
      <c r="C27078" s="1" t="s">
        <v>108548</v>
      </c>
      <c r="D27078" s="1" t="s">
        <v>105682</v>
      </c>
      <c r="E27078" s="1" t="s">
        <v>108549</v>
      </c>
      <c r="F27078" s="1" t="s">
        <v>106648</v>
      </c>
      <c r="G27078" s="1" t="s">
        <v>108550</v>
      </c>
      <c r="H27078" s="3" t="s">
        <v>108551</v>
      </c>
    </row>
    <row r="27079" spans="1:8" x14ac:dyDescent="0.25">
      <c r="A27079" s="2">
        <v>43476.520833333328</v>
      </c>
      <c r="B27079" s="2">
        <v>43476.604166666672</v>
      </c>
      <c r="C27079" s="1" t="s">
        <v>108552</v>
      </c>
      <c r="D27079" s="1" t="s">
        <v>105682</v>
      </c>
      <c r="E27079" s="1" t="s">
        <v>108553</v>
      </c>
      <c r="F27079" s="1" t="s">
        <v>106648</v>
      </c>
      <c r="G27079" s="1" t="s">
        <v>108554</v>
      </c>
      <c r="H27079" s="3" t="s">
        <v>108555</v>
      </c>
    </row>
    <row r="27080" spans="1:8" x14ac:dyDescent="0.25">
      <c r="A27080" s="2">
        <v>43473.520833333328</v>
      </c>
      <c r="B27080" s="2">
        <v>43473.604166666672</v>
      </c>
      <c r="C27080" s="1" t="s">
        <v>108556</v>
      </c>
      <c r="D27080" s="1" t="s">
        <v>105682</v>
      </c>
      <c r="E27080" s="1" t="s">
        <v>108557</v>
      </c>
      <c r="F27080" s="1" t="s">
        <v>106648</v>
      </c>
      <c r="G27080" s="1" t="s">
        <v>108558</v>
      </c>
      <c r="H27080" s="3" t="s">
        <v>108559</v>
      </c>
    </row>
    <row r="27081" spans="1:8" x14ac:dyDescent="0.25">
      <c r="A27081" s="2">
        <v>43480.520833333328</v>
      </c>
      <c r="B27081" s="2">
        <v>43480.604166666672</v>
      </c>
      <c r="C27081" s="1" t="s">
        <v>108560</v>
      </c>
      <c r="D27081" s="1" t="s">
        <v>105682</v>
      </c>
      <c r="E27081" s="1" t="s">
        <v>108561</v>
      </c>
      <c r="F27081" s="1" t="s">
        <v>106648</v>
      </c>
      <c r="G27081" s="1" t="s">
        <v>108562</v>
      </c>
      <c r="H27081" s="3" t="s">
        <v>108563</v>
      </c>
    </row>
    <row r="27082" spans="1:8" x14ac:dyDescent="0.25">
      <c r="A27082" s="2">
        <v>43482.791666666672</v>
      </c>
      <c r="B27082" s="2">
        <v>43482.875</v>
      </c>
      <c r="C27082" s="1" t="s">
        <v>108564</v>
      </c>
      <c r="D27082" s="1" t="s">
        <v>106223</v>
      </c>
      <c r="E27082" s="1" t="s">
        <v>108565</v>
      </c>
      <c r="F27082" s="1" t="s">
        <v>106648</v>
      </c>
      <c r="G27082" s="1" t="s">
        <v>108566</v>
      </c>
      <c r="H27082" s="3" t="s">
        <v>108567</v>
      </c>
    </row>
    <row r="27083" spans="1:8" x14ac:dyDescent="0.25">
      <c r="A27083" s="2">
        <v>43487.791666666672</v>
      </c>
      <c r="B27083" s="2">
        <v>43487.916666666672</v>
      </c>
      <c r="C27083" s="1" t="s">
        <v>108568</v>
      </c>
      <c r="D27083" s="1" t="s">
        <v>105682</v>
      </c>
      <c r="E27083" s="1" t="s">
        <v>108569</v>
      </c>
      <c r="F27083" s="1" t="s">
        <v>106648</v>
      </c>
      <c r="G27083" s="1" t="s">
        <v>108570</v>
      </c>
      <c r="H27083" s="3" t="s">
        <v>108571</v>
      </c>
    </row>
    <row r="27084" spans="1:8" x14ac:dyDescent="0.25">
      <c r="A27084" s="2">
        <v>43475.791666666672</v>
      </c>
      <c r="B27084" s="2">
        <v>43475.916666666672</v>
      </c>
      <c r="C27084" s="1" t="s">
        <v>108572</v>
      </c>
      <c r="D27084" s="1" t="s">
        <v>105488</v>
      </c>
      <c r="E27084" s="1" t="s">
        <v>108573</v>
      </c>
      <c r="F27084" s="1" t="s">
        <v>106648</v>
      </c>
      <c r="G27084" s="1" t="s">
        <v>108574</v>
      </c>
      <c r="H27084" s="3" t="s">
        <v>108575</v>
      </c>
    </row>
    <row r="27085" spans="1:8" x14ac:dyDescent="0.25">
      <c r="A27085" s="2">
        <v>43477.375</v>
      </c>
      <c r="B27085" s="2">
        <v>43477.5</v>
      </c>
      <c r="C27085" s="1" t="s">
        <v>108576</v>
      </c>
      <c r="D27085" s="1"/>
      <c r="E27085" s="1" t="s">
        <v>108577</v>
      </c>
      <c r="F27085" s="1" t="s">
        <v>106648</v>
      </c>
      <c r="G27085" s="1" t="s">
        <v>108578</v>
      </c>
      <c r="H27085" s="3" t="s">
        <v>108579</v>
      </c>
    </row>
    <row r="27086" spans="1:8" x14ac:dyDescent="0.25">
      <c r="A27086" s="2">
        <v>43472.375</v>
      </c>
      <c r="B27086" s="2">
        <v>43472.75</v>
      </c>
      <c r="C27086" s="1" t="s">
        <v>107378</v>
      </c>
      <c r="D27086" s="1"/>
      <c r="E27086" s="1" t="s">
        <v>108580</v>
      </c>
      <c r="F27086" s="1" t="s">
        <v>106648</v>
      </c>
      <c r="G27086" s="1" t="s">
        <v>108581</v>
      </c>
      <c r="H27086" s="3" t="s">
        <v>108582</v>
      </c>
    </row>
    <row r="27087" spans="1:8" x14ac:dyDescent="0.25">
      <c r="A27087" s="2">
        <v>43473.395833333328</v>
      </c>
      <c r="B27087" s="2">
        <v>43473.479166666672</v>
      </c>
      <c r="C27087" s="1" t="s">
        <v>108583</v>
      </c>
      <c r="D27087" s="1"/>
      <c r="E27087" s="1" t="s">
        <v>108584</v>
      </c>
      <c r="F27087" s="1" t="s">
        <v>106648</v>
      </c>
      <c r="G27087" s="1" t="s">
        <v>108585</v>
      </c>
      <c r="H27087" s="3" t="s">
        <v>108586</v>
      </c>
    </row>
    <row r="27088" spans="1:8" x14ac:dyDescent="0.25">
      <c r="A27088" s="2">
        <v>43472.395833333328</v>
      </c>
      <c r="B27088" s="2">
        <v>43472.520833333328</v>
      </c>
      <c r="C27088" s="1" t="s">
        <v>108587</v>
      </c>
      <c r="D27088" s="1"/>
      <c r="E27088" s="1" t="s">
        <v>108588</v>
      </c>
      <c r="F27088" s="1" t="s">
        <v>106648</v>
      </c>
      <c r="G27088" s="1" t="s">
        <v>108589</v>
      </c>
      <c r="H27088" s="3" t="s">
        <v>108590</v>
      </c>
    </row>
    <row r="27089" spans="1:8" x14ac:dyDescent="0.25">
      <c r="A27089" s="2">
        <v>43473.791666666672</v>
      </c>
      <c r="B27089" s="2">
        <v>43473.875</v>
      </c>
      <c r="C27089" s="1" t="s">
        <v>108591</v>
      </c>
      <c r="D27089" s="1"/>
      <c r="E27089" s="1" t="s">
        <v>108592</v>
      </c>
      <c r="F27089" s="1" t="s">
        <v>106648</v>
      </c>
      <c r="G27089" s="1" t="s">
        <v>108593</v>
      </c>
      <c r="H27089" s="3" t="s">
        <v>108594</v>
      </c>
    </row>
    <row r="27090" spans="1:8" x14ac:dyDescent="0.25">
      <c r="A27090" s="2">
        <v>43473.8125</v>
      </c>
      <c r="B27090" s="2">
        <v>43473.916666666672</v>
      </c>
      <c r="C27090" s="1" t="s">
        <v>108595</v>
      </c>
      <c r="D27090" s="1"/>
      <c r="E27090" s="1" t="s">
        <v>108596</v>
      </c>
      <c r="F27090" s="1" t="s">
        <v>106648</v>
      </c>
      <c r="G27090" s="1" t="s">
        <v>108597</v>
      </c>
      <c r="H27090" s="3" t="s">
        <v>108598</v>
      </c>
    </row>
    <row r="27091" spans="1:8" x14ac:dyDescent="0.25">
      <c r="A27091" s="2">
        <v>43474.791666666672</v>
      </c>
      <c r="B27091" s="2">
        <v>43474.916666666672</v>
      </c>
      <c r="C27091" s="1" t="s">
        <v>108599</v>
      </c>
      <c r="D27091" s="1"/>
      <c r="E27091" s="1" t="s">
        <v>108600</v>
      </c>
      <c r="F27091" s="1" t="s">
        <v>106648</v>
      </c>
      <c r="G27091" s="1" t="s">
        <v>108601</v>
      </c>
      <c r="H27091" s="3" t="s">
        <v>108602</v>
      </c>
    </row>
    <row r="27092" spans="1:8" x14ac:dyDescent="0.25">
      <c r="A27092" s="2">
        <v>43475.770833333328</v>
      </c>
      <c r="B27092" s="2">
        <v>43475.854166666672</v>
      </c>
      <c r="C27092" s="1" t="s">
        <v>108603</v>
      </c>
      <c r="D27092" s="1"/>
      <c r="E27092" s="1" t="s">
        <v>108604</v>
      </c>
      <c r="F27092" s="1" t="s">
        <v>106648</v>
      </c>
      <c r="G27092" s="1" t="s">
        <v>108605</v>
      </c>
      <c r="H27092" s="3" t="s">
        <v>108606</v>
      </c>
    </row>
    <row r="27093" spans="1:8" x14ac:dyDescent="0.25">
      <c r="A27093" s="2">
        <v>43474.770833333328</v>
      </c>
      <c r="B27093" s="2">
        <v>43474.833333333328</v>
      </c>
      <c r="C27093" s="1" t="s">
        <v>108607</v>
      </c>
      <c r="D27093" s="1"/>
      <c r="E27093" s="1" t="s">
        <v>108608</v>
      </c>
      <c r="F27093" s="1" t="s">
        <v>106648</v>
      </c>
      <c r="G27093" s="1" t="s">
        <v>108609</v>
      </c>
      <c r="H27093" s="3" t="s">
        <v>108610</v>
      </c>
    </row>
    <row r="27094" spans="1:8" x14ac:dyDescent="0.25">
      <c r="A27094" s="2">
        <v>43481.354166666672</v>
      </c>
      <c r="B27094" s="2">
        <v>43481.75</v>
      </c>
      <c r="C27094" s="1" t="s">
        <v>108611</v>
      </c>
      <c r="D27094" s="1"/>
      <c r="E27094" s="1" t="s">
        <v>108612</v>
      </c>
      <c r="F27094" s="1" t="s">
        <v>106648</v>
      </c>
      <c r="G27094" s="1" t="s">
        <v>108613</v>
      </c>
      <c r="H27094" s="3" t="s">
        <v>108614</v>
      </c>
    </row>
    <row r="27095" spans="1:8" x14ac:dyDescent="0.25">
      <c r="A27095" s="2">
        <v>43481.708333333328</v>
      </c>
      <c r="B27095" s="2">
        <v>43481.854166666672</v>
      </c>
      <c r="C27095" s="1" t="s">
        <v>108615</v>
      </c>
      <c r="D27095" s="1"/>
      <c r="E27095" s="1" t="s">
        <v>108616</v>
      </c>
      <c r="F27095" s="1" t="s">
        <v>106648</v>
      </c>
      <c r="G27095" s="1" t="s">
        <v>108617</v>
      </c>
      <c r="H27095" s="3" t="s">
        <v>108618</v>
      </c>
    </row>
    <row r="27096" spans="1:8" x14ac:dyDescent="0.25">
      <c r="A27096" s="2">
        <v>43482.375</v>
      </c>
      <c r="B27096" s="2">
        <v>43482.416666666672</v>
      </c>
      <c r="C27096" s="1" t="s">
        <v>108619</v>
      </c>
      <c r="D27096" s="1"/>
      <c r="E27096" s="1" t="s">
        <v>108620</v>
      </c>
      <c r="F27096" s="1" t="s">
        <v>106648</v>
      </c>
      <c r="G27096" s="1" t="s">
        <v>108621</v>
      </c>
      <c r="H27096" s="3" t="s">
        <v>108622</v>
      </c>
    </row>
    <row r="27097" spans="1:8" x14ac:dyDescent="0.25">
      <c r="A27097" s="2">
        <v>43479.791666666672</v>
      </c>
      <c r="B27097" s="2">
        <v>43479.916666666672</v>
      </c>
      <c r="C27097" s="1" t="s">
        <v>108623</v>
      </c>
      <c r="D27097" s="1"/>
      <c r="E27097" s="1" t="s">
        <v>108624</v>
      </c>
      <c r="F27097" s="1" t="s">
        <v>106648</v>
      </c>
      <c r="G27097" s="1" t="s">
        <v>108625</v>
      </c>
      <c r="H27097" s="3" t="s">
        <v>108626</v>
      </c>
    </row>
    <row r="27098" spans="1:8" x14ac:dyDescent="0.25">
      <c r="A27098" s="2">
        <v>43480.791666666672</v>
      </c>
      <c r="B27098" s="2">
        <v>43480.916666666672</v>
      </c>
      <c r="C27098" s="1" t="s">
        <v>108627</v>
      </c>
      <c r="D27098" s="1"/>
      <c r="E27098" s="1" t="s">
        <v>108628</v>
      </c>
      <c r="F27098" s="1" t="s">
        <v>106648</v>
      </c>
      <c r="G27098" s="1" t="s">
        <v>108629</v>
      </c>
      <c r="H27098" s="3" t="s">
        <v>108630</v>
      </c>
    </row>
    <row r="27099" spans="1:8" x14ac:dyDescent="0.25">
      <c r="A27099" s="2">
        <v>43481.75</v>
      </c>
      <c r="B27099" s="2">
        <v>43481.875</v>
      </c>
      <c r="C27099" s="1" t="s">
        <v>108631</v>
      </c>
      <c r="D27099" s="1"/>
      <c r="E27099" s="1" t="s">
        <v>108632</v>
      </c>
      <c r="F27099" s="1" t="s">
        <v>106648</v>
      </c>
      <c r="G27099" s="1" t="s">
        <v>108633</v>
      </c>
      <c r="H27099" s="3" t="s">
        <v>108634</v>
      </c>
    </row>
    <row r="27100" spans="1:8" x14ac:dyDescent="0.25">
      <c r="A27100" s="2">
        <v>43481.791666666672</v>
      </c>
      <c r="B27100" s="2">
        <v>43481.916666666672</v>
      </c>
      <c r="C27100" s="1" t="s">
        <v>108635</v>
      </c>
      <c r="D27100" s="1"/>
      <c r="E27100" s="1" t="s">
        <v>108636</v>
      </c>
      <c r="F27100" s="1" t="s">
        <v>106648</v>
      </c>
      <c r="G27100" s="1" t="s">
        <v>108637</v>
      </c>
      <c r="H27100" s="3" t="s">
        <v>108638</v>
      </c>
    </row>
    <row r="27101" spans="1:8" x14ac:dyDescent="0.25">
      <c r="A27101" s="2">
        <v>43482.770833333328</v>
      </c>
      <c r="B27101" s="2">
        <v>43482.833333333328</v>
      </c>
      <c r="C27101" s="1" t="s">
        <v>108639</v>
      </c>
      <c r="D27101" s="1"/>
      <c r="E27101" s="1" t="s">
        <v>108640</v>
      </c>
      <c r="F27101" s="1" t="s">
        <v>106648</v>
      </c>
      <c r="G27101" s="1" t="s">
        <v>108641</v>
      </c>
      <c r="H27101" s="3" t="s">
        <v>108642</v>
      </c>
    </row>
    <row r="27102" spans="1:8" x14ac:dyDescent="0.25">
      <c r="A27102" s="2">
        <v>43486.375</v>
      </c>
      <c r="B27102" s="2">
        <v>43486.75</v>
      </c>
      <c r="C27102" s="1" t="s">
        <v>107378</v>
      </c>
      <c r="D27102" s="1"/>
      <c r="E27102" s="1" t="s">
        <v>108643</v>
      </c>
      <c r="F27102" s="1" t="s">
        <v>106648</v>
      </c>
      <c r="G27102" s="1" t="s">
        <v>108644</v>
      </c>
      <c r="H27102" s="3" t="s">
        <v>108645</v>
      </c>
    </row>
    <row r="27103" spans="1:8" x14ac:dyDescent="0.25">
      <c r="A27103" s="2">
        <v>43487.354166666672</v>
      </c>
      <c r="B27103" s="2">
        <v>43487.75</v>
      </c>
      <c r="C27103" s="1" t="s">
        <v>108646</v>
      </c>
      <c r="D27103" s="1"/>
      <c r="E27103" s="1" t="s">
        <v>108647</v>
      </c>
      <c r="F27103" s="1" t="s">
        <v>106648</v>
      </c>
      <c r="G27103" s="1" t="s">
        <v>108648</v>
      </c>
      <c r="H27103" s="3" t="s">
        <v>108649</v>
      </c>
    </row>
    <row r="27104" spans="1:8" x14ac:dyDescent="0.25">
      <c r="A27104" s="2">
        <v>43487.354166666672</v>
      </c>
      <c r="B27104" s="2">
        <v>43487.4375</v>
      </c>
      <c r="C27104" s="1" t="s">
        <v>108650</v>
      </c>
      <c r="D27104" s="1"/>
      <c r="E27104" s="1" t="s">
        <v>108651</v>
      </c>
      <c r="F27104" s="1" t="s">
        <v>106648</v>
      </c>
      <c r="G27104" s="1" t="s">
        <v>108652</v>
      </c>
      <c r="H27104" s="3" t="s">
        <v>108653</v>
      </c>
    </row>
    <row r="27105" spans="1:8" x14ac:dyDescent="0.25">
      <c r="A27105" s="2">
        <v>43489.583333333328</v>
      </c>
      <c r="B27105" s="2">
        <v>43489.729166666672</v>
      </c>
      <c r="C27105" s="1" t="s">
        <v>108654</v>
      </c>
      <c r="D27105" s="1"/>
      <c r="E27105" s="1" t="s">
        <v>108655</v>
      </c>
      <c r="F27105" s="1" t="s">
        <v>106648</v>
      </c>
      <c r="G27105" s="1" t="s">
        <v>108656</v>
      </c>
      <c r="H27105" s="3" t="s">
        <v>108657</v>
      </c>
    </row>
    <row r="27106" spans="1:8" x14ac:dyDescent="0.25">
      <c r="A27106" s="2">
        <v>43486.791666666672</v>
      </c>
      <c r="B27106" s="2">
        <v>43486.875</v>
      </c>
      <c r="C27106" s="1" t="s">
        <v>108658</v>
      </c>
      <c r="D27106" s="1"/>
      <c r="E27106" s="1" t="s">
        <v>108659</v>
      </c>
      <c r="F27106" s="1" t="s">
        <v>106648</v>
      </c>
      <c r="G27106" s="1" t="s">
        <v>108660</v>
      </c>
      <c r="H27106" s="3" t="s">
        <v>108661</v>
      </c>
    </row>
    <row r="27107" spans="1:8" x14ac:dyDescent="0.25">
      <c r="A27107" s="2">
        <v>43489.791666666672</v>
      </c>
      <c r="B27107" s="2">
        <v>43489.916666666672</v>
      </c>
      <c r="C27107" s="1" t="s">
        <v>108662</v>
      </c>
      <c r="D27107" s="1"/>
      <c r="E27107" s="1" t="s">
        <v>108663</v>
      </c>
      <c r="F27107" s="1" t="s">
        <v>106648</v>
      </c>
      <c r="G27107" s="1" t="s">
        <v>108664</v>
      </c>
      <c r="H27107" s="3" t="s">
        <v>108665</v>
      </c>
    </row>
    <row r="27108" spans="1:8" x14ac:dyDescent="0.25">
      <c r="A27108" s="2">
        <v>43491.75</v>
      </c>
      <c r="B27108" s="2">
        <v>43491.791666666672</v>
      </c>
      <c r="C27108" s="1" t="s">
        <v>108666</v>
      </c>
      <c r="D27108" s="1"/>
      <c r="E27108" s="1" t="s">
        <v>108667</v>
      </c>
      <c r="F27108" s="1" t="s">
        <v>106648</v>
      </c>
      <c r="G27108" s="1" t="s">
        <v>108668</v>
      </c>
      <c r="H27108" s="3" t="s">
        <v>108669</v>
      </c>
    </row>
    <row r="27109" spans="1:8" x14ac:dyDescent="0.25">
      <c r="A27109" s="2">
        <v>43495.333333333328</v>
      </c>
      <c r="B27109" s="2">
        <v>43495.458333333328</v>
      </c>
      <c r="C27109" s="1" t="s">
        <v>108670</v>
      </c>
      <c r="D27109" s="1"/>
      <c r="E27109" s="1" t="s">
        <v>108671</v>
      </c>
      <c r="F27109" s="1" t="s">
        <v>106648</v>
      </c>
      <c r="G27109" s="1" t="s">
        <v>108672</v>
      </c>
      <c r="H27109" s="3" t="s">
        <v>108673</v>
      </c>
    </row>
    <row r="27110" spans="1:8" x14ac:dyDescent="0.25">
      <c r="A27110" s="2">
        <v>43496.375</v>
      </c>
      <c r="B27110" s="2">
        <v>43496.791666666672</v>
      </c>
      <c r="C27110" s="1" t="s">
        <v>108674</v>
      </c>
      <c r="D27110" s="1"/>
      <c r="E27110" s="1" t="s">
        <v>108675</v>
      </c>
      <c r="F27110" s="1" t="s">
        <v>106648</v>
      </c>
      <c r="G27110" s="1" t="s">
        <v>108676</v>
      </c>
      <c r="H27110" s="3" t="s">
        <v>108677</v>
      </c>
    </row>
    <row r="27111" spans="1:8" x14ac:dyDescent="0.25">
      <c r="A27111" s="2">
        <v>43494.791666666672</v>
      </c>
      <c r="B27111" s="2">
        <v>43494.854166666672</v>
      </c>
      <c r="C27111" s="1" t="s">
        <v>108678</v>
      </c>
      <c r="D27111" s="1"/>
      <c r="E27111" s="1" t="s">
        <v>108679</v>
      </c>
      <c r="F27111" s="1" t="s">
        <v>106648</v>
      </c>
      <c r="G27111" s="1" t="s">
        <v>108680</v>
      </c>
      <c r="H27111" s="3" t="s">
        <v>108681</v>
      </c>
    </row>
    <row r="27112" spans="1:8" x14ac:dyDescent="0.25">
      <c r="A27112" s="2">
        <v>43495.729166666672</v>
      </c>
      <c r="B27112" s="2">
        <v>43495.875</v>
      </c>
      <c r="C27112" s="1" t="s">
        <v>108682</v>
      </c>
      <c r="D27112" s="1"/>
      <c r="E27112" s="1" t="s">
        <v>108683</v>
      </c>
      <c r="F27112" s="1" t="s">
        <v>106648</v>
      </c>
      <c r="G27112" s="1" t="s">
        <v>108684</v>
      </c>
      <c r="H27112" s="3" t="s">
        <v>108685</v>
      </c>
    </row>
    <row r="27113" spans="1:8" x14ac:dyDescent="0.25">
      <c r="A27113" s="2">
        <v>43482.791666666672</v>
      </c>
      <c r="B27113" s="2">
        <v>43482.875</v>
      </c>
      <c r="C27113" s="1" t="s">
        <v>105143</v>
      </c>
      <c r="D27113" s="1" t="s">
        <v>105144</v>
      </c>
      <c r="E27113" s="1" t="s">
        <v>108686</v>
      </c>
      <c r="F27113" s="1" t="s">
        <v>106648</v>
      </c>
      <c r="G27113" s="1" t="s">
        <v>108687</v>
      </c>
      <c r="H27113" s="3" t="s">
        <v>108688</v>
      </c>
    </row>
    <row r="27114" spans="1:8" x14ac:dyDescent="0.25">
      <c r="A27114" s="2">
        <v>43479.791666666672</v>
      </c>
      <c r="B27114" s="2">
        <v>43479.875</v>
      </c>
      <c r="C27114" s="1" t="s">
        <v>108689</v>
      </c>
      <c r="D27114" s="1" t="s">
        <v>107708</v>
      </c>
      <c r="E27114" s="1" t="s">
        <v>108690</v>
      </c>
      <c r="F27114" s="1" t="s">
        <v>106648</v>
      </c>
      <c r="G27114" s="1" t="s">
        <v>108691</v>
      </c>
      <c r="H27114" s="3" t="s">
        <v>108692</v>
      </c>
    </row>
    <row r="27115" spans="1:8" x14ac:dyDescent="0.25">
      <c r="A27115" s="2">
        <v>43488.791666666672</v>
      </c>
      <c r="B27115" s="2">
        <v>43488.875</v>
      </c>
      <c r="C27115" s="1" t="s">
        <v>108693</v>
      </c>
      <c r="D27115" s="1" t="s">
        <v>107725</v>
      </c>
      <c r="E27115" s="1" t="s">
        <v>108694</v>
      </c>
      <c r="F27115" s="1" t="s">
        <v>106648</v>
      </c>
      <c r="G27115" s="1" t="s">
        <v>108695</v>
      </c>
      <c r="H27115" s="3" t="s">
        <v>108696</v>
      </c>
    </row>
    <row r="27116" spans="1:8" x14ac:dyDescent="0.25">
      <c r="A27116" s="2">
        <v>43498.416666666672</v>
      </c>
      <c r="B27116" s="2">
        <v>43498.770833333328</v>
      </c>
      <c r="C27116" s="1" t="s">
        <v>108697</v>
      </c>
      <c r="D27116" s="1" t="s">
        <v>108698</v>
      </c>
      <c r="E27116" s="1" t="s">
        <v>108699</v>
      </c>
      <c r="F27116" s="1" t="s">
        <v>106648</v>
      </c>
      <c r="G27116" s="1" t="s">
        <v>108700</v>
      </c>
      <c r="H27116" s="3" t="s">
        <v>108701</v>
      </c>
    </row>
    <row r="27117" spans="1:8" x14ac:dyDescent="0.25">
      <c r="A27117" s="2">
        <v>43481.5</v>
      </c>
      <c r="B27117" s="2">
        <v>43481.583333333328</v>
      </c>
      <c r="C27117" s="1" t="s">
        <v>108702</v>
      </c>
      <c r="D27117" s="1" t="s">
        <v>105923</v>
      </c>
      <c r="E27117" s="1" t="s">
        <v>108703</v>
      </c>
      <c r="F27117" s="1" t="s">
        <v>106648</v>
      </c>
      <c r="G27117" s="1" t="s">
        <v>108704</v>
      </c>
      <c r="H27117" s="3" t="s">
        <v>108705</v>
      </c>
    </row>
    <row r="27118" spans="1:8" x14ac:dyDescent="0.25">
      <c r="A27118" s="2">
        <v>43488.822916666672</v>
      </c>
      <c r="B27118" s="2">
        <v>43488.927083333328</v>
      </c>
      <c r="C27118" s="1" t="s">
        <v>108706</v>
      </c>
      <c r="D27118" s="1" t="s">
        <v>108707</v>
      </c>
      <c r="E27118" s="1" t="s">
        <v>108708</v>
      </c>
      <c r="F27118" s="1" t="s">
        <v>106648</v>
      </c>
      <c r="G27118" s="1" t="s">
        <v>108709</v>
      </c>
      <c r="H27118" s="3" t="s">
        <v>108710</v>
      </c>
    </row>
    <row r="27119" spans="1:8" x14ac:dyDescent="0.25">
      <c r="A27119" s="2">
        <v>43482.791666666672</v>
      </c>
      <c r="B27119" s="2">
        <v>43482.875</v>
      </c>
      <c r="C27119" s="1" t="s">
        <v>107114</v>
      </c>
      <c r="D27119" s="1" t="s">
        <v>106952</v>
      </c>
      <c r="E27119" s="1" t="s">
        <v>108711</v>
      </c>
      <c r="F27119" s="1" t="s">
        <v>106648</v>
      </c>
      <c r="G27119" s="1" t="s">
        <v>108712</v>
      </c>
      <c r="H27119" s="3" t="s">
        <v>108713</v>
      </c>
    </row>
    <row r="27120" spans="1:8" x14ac:dyDescent="0.25">
      <c r="A27120" s="2">
        <v>43480.5</v>
      </c>
      <c r="B27120" s="2">
        <v>43480.583333333328</v>
      </c>
      <c r="C27120" s="1" t="s">
        <v>108714</v>
      </c>
      <c r="D27120" s="1" t="s">
        <v>107032</v>
      </c>
      <c r="E27120" s="1" t="s">
        <v>108715</v>
      </c>
      <c r="F27120" s="1" t="s">
        <v>106648</v>
      </c>
      <c r="G27120" s="1" t="s">
        <v>108716</v>
      </c>
      <c r="H27120" s="3" t="s">
        <v>108717</v>
      </c>
    </row>
    <row r="27121" spans="1:8" x14ac:dyDescent="0.25">
      <c r="A27121" s="2">
        <v>43481.770833333328</v>
      </c>
      <c r="B27121" s="2">
        <v>43481.895833333328</v>
      </c>
      <c r="C27121" s="1" t="s">
        <v>108718</v>
      </c>
      <c r="D27121" s="1" t="s">
        <v>108719</v>
      </c>
      <c r="E27121" s="1" t="s">
        <v>108720</v>
      </c>
      <c r="F27121" s="1" t="s">
        <v>106648</v>
      </c>
      <c r="G27121" s="1" t="s">
        <v>108721</v>
      </c>
      <c r="H27121" s="3" t="s">
        <v>108722</v>
      </c>
    </row>
    <row r="27122" spans="1:8" x14ac:dyDescent="0.25">
      <c r="A27122" s="2">
        <v>43493.416666666672</v>
      </c>
      <c r="B27122" s="2">
        <v>43493.708333333328</v>
      </c>
      <c r="C27122" s="1" t="s">
        <v>108723</v>
      </c>
      <c r="D27122" s="1"/>
      <c r="E27122" s="1" t="s">
        <v>108724</v>
      </c>
      <c r="F27122" s="1" t="s">
        <v>106648</v>
      </c>
      <c r="G27122" s="1" t="s">
        <v>108725</v>
      </c>
      <c r="H27122" s="3" t="s">
        <v>108726</v>
      </c>
    </row>
    <row r="27123" spans="1:8" x14ac:dyDescent="0.25">
      <c r="A27123" s="2">
        <v>43481.8125</v>
      </c>
      <c r="B27123" s="2">
        <v>43481.9375</v>
      </c>
      <c r="C27123" s="1" t="s">
        <v>106588</v>
      </c>
      <c r="D27123" s="1" t="s">
        <v>106589</v>
      </c>
      <c r="E27123" s="1" t="s">
        <v>108727</v>
      </c>
      <c r="F27123" s="1" t="s">
        <v>106648</v>
      </c>
      <c r="G27123" s="1" t="s">
        <v>108728</v>
      </c>
      <c r="H27123" s="3" t="s">
        <v>108729</v>
      </c>
    </row>
    <row r="27124" spans="1:8" x14ac:dyDescent="0.25">
      <c r="A27124" s="2">
        <v>43471.805555555555</v>
      </c>
      <c r="B27124" s="2">
        <v>43471.930555555555</v>
      </c>
      <c r="C27124" s="1" t="s">
        <v>108730</v>
      </c>
      <c r="D27124" s="1"/>
      <c r="E27124" s="1" t="s">
        <v>108731</v>
      </c>
      <c r="F27124" s="1" t="s">
        <v>106648</v>
      </c>
      <c r="G27124" s="1" t="s">
        <v>108732</v>
      </c>
      <c r="H27124" s="3" t="s">
        <v>108733</v>
      </c>
    </row>
    <row r="27125" spans="1:8" x14ac:dyDescent="0.25">
      <c r="A27125" s="2">
        <v>43477.375</v>
      </c>
      <c r="B27125" s="2">
        <v>43477.479166666672</v>
      </c>
      <c r="C27125" s="1" t="s">
        <v>108734</v>
      </c>
      <c r="D27125" s="1" t="s">
        <v>106149</v>
      </c>
      <c r="E27125" s="1" t="s">
        <v>108735</v>
      </c>
      <c r="F27125" s="1" t="s">
        <v>106648</v>
      </c>
      <c r="G27125" s="1" t="s">
        <v>108736</v>
      </c>
      <c r="H27125" s="3" t="s">
        <v>108737</v>
      </c>
    </row>
    <row r="27126" spans="1:8" x14ac:dyDescent="0.25">
      <c r="A27126" s="2">
        <v>43474.791666666672</v>
      </c>
      <c r="B27126" s="2">
        <v>43474.875</v>
      </c>
      <c r="C27126" s="1" t="s">
        <v>105549</v>
      </c>
      <c r="D27126" s="1" t="s">
        <v>105550</v>
      </c>
      <c r="E27126" s="1" t="s">
        <v>108738</v>
      </c>
      <c r="F27126" s="1" t="s">
        <v>106648</v>
      </c>
      <c r="G27126" s="1" t="s">
        <v>108736</v>
      </c>
      <c r="H27126" s="3" t="s">
        <v>108739</v>
      </c>
    </row>
    <row r="27127" spans="1:8" x14ac:dyDescent="0.25">
      <c r="A27127" s="2">
        <v>43487.802083333328</v>
      </c>
      <c r="B27127" s="2">
        <v>43487.885416666672</v>
      </c>
      <c r="C27127" s="1" t="s">
        <v>108740</v>
      </c>
      <c r="D27127" s="1" t="s">
        <v>108741</v>
      </c>
      <c r="E27127" s="1" t="s">
        <v>108742</v>
      </c>
      <c r="F27127" s="1" t="s">
        <v>106648</v>
      </c>
      <c r="G27127" s="1" t="s">
        <v>108743</v>
      </c>
      <c r="H27127" s="3" t="s">
        <v>108744</v>
      </c>
    </row>
    <row r="27128" spans="1:8" x14ac:dyDescent="0.25">
      <c r="A27128" s="2">
        <v>43476.770833333328</v>
      </c>
      <c r="B27128" s="2">
        <v>43476.854166666672</v>
      </c>
      <c r="C27128" s="1" t="s">
        <v>108745</v>
      </c>
      <c r="D27128" s="1"/>
      <c r="E27128" s="1" t="s">
        <v>108746</v>
      </c>
      <c r="F27128" s="1" t="s">
        <v>106648</v>
      </c>
      <c r="G27128" s="1" t="s">
        <v>108747</v>
      </c>
      <c r="H27128" s="3" t="s">
        <v>108748</v>
      </c>
    </row>
    <row r="27129" spans="1:8" x14ac:dyDescent="0.25">
      <c r="A27129" s="2">
        <v>43490.333333333328</v>
      </c>
      <c r="B27129" s="2">
        <v>43490.416666666672</v>
      </c>
      <c r="C27129" s="1" t="s">
        <v>108749</v>
      </c>
      <c r="D27129" s="1" t="s">
        <v>108750</v>
      </c>
      <c r="E27129" s="1" t="s">
        <v>108751</v>
      </c>
      <c r="F27129" s="1" t="s">
        <v>1765</v>
      </c>
      <c r="G27129" s="1" t="s">
        <v>108752</v>
      </c>
      <c r="H27129" s="3" t="s">
        <v>108753</v>
      </c>
    </row>
    <row r="27130" spans="1:8" x14ac:dyDescent="0.25">
      <c r="A27130" s="4">
        <v>43480</v>
      </c>
      <c r="B27130" s="4">
        <v>43481</v>
      </c>
      <c r="C27130" s="1" t="s">
        <v>108754</v>
      </c>
      <c r="D27130" s="1" t="s">
        <v>108755</v>
      </c>
      <c r="E27130" s="1" t="s">
        <v>108756</v>
      </c>
      <c r="F27130" s="1" t="s">
        <v>1765</v>
      </c>
      <c r="G27130" s="1" t="s">
        <v>108757</v>
      </c>
      <c r="H27130" s="3" t="s">
        <v>108758</v>
      </c>
    </row>
    <row r="27131" spans="1:8" x14ac:dyDescent="0.25">
      <c r="A27131" s="2">
        <v>43501.75</v>
      </c>
      <c r="B27131" s="2">
        <v>43501.833333333328</v>
      </c>
      <c r="C27131" s="1" t="s">
        <v>108759</v>
      </c>
      <c r="D27131" s="1" t="s">
        <v>12588</v>
      </c>
      <c r="E27131" s="1" t="s">
        <v>108760</v>
      </c>
      <c r="F27131" s="1" t="s">
        <v>106648</v>
      </c>
      <c r="G27131" s="1" t="s">
        <v>108761</v>
      </c>
      <c r="H27131" s="3" t="s">
        <v>108762</v>
      </c>
    </row>
    <row r="27132" spans="1:8" x14ac:dyDescent="0.25">
      <c r="A27132" s="2">
        <v>43487.520833333328</v>
      </c>
      <c r="B27132" s="2">
        <v>43487.604166666672</v>
      </c>
      <c r="C27132" s="1" t="s">
        <v>108763</v>
      </c>
      <c r="D27132" s="1" t="s">
        <v>105682</v>
      </c>
      <c r="E27132" s="1" t="s">
        <v>108764</v>
      </c>
      <c r="F27132" s="1" t="s">
        <v>106648</v>
      </c>
      <c r="G27132" s="1" t="s">
        <v>108765</v>
      </c>
      <c r="H27132" s="3" t="s">
        <v>108766</v>
      </c>
    </row>
    <row r="27133" spans="1:8" x14ac:dyDescent="0.25">
      <c r="A27133" s="2">
        <v>43488.791666666672</v>
      </c>
      <c r="B27133" s="2">
        <v>43488.916666666672</v>
      </c>
      <c r="C27133" s="1" t="s">
        <v>108767</v>
      </c>
      <c r="D27133" s="1" t="s">
        <v>106045</v>
      </c>
      <c r="E27133" s="1" t="s">
        <v>108768</v>
      </c>
      <c r="F27133" s="1" t="s">
        <v>106648</v>
      </c>
      <c r="G27133" s="1" t="s">
        <v>108769</v>
      </c>
      <c r="H27133" s="3" t="s">
        <v>108770</v>
      </c>
    </row>
    <row r="27134" spans="1:8" x14ac:dyDescent="0.25">
      <c r="A27134" s="2">
        <v>43510.375</v>
      </c>
      <c r="B27134" s="2">
        <v>43511.729166666672</v>
      </c>
      <c r="C27134" s="1" t="s">
        <v>108771</v>
      </c>
      <c r="D27134" s="1"/>
      <c r="E27134" s="1" t="s">
        <v>108772</v>
      </c>
      <c r="F27134" s="1" t="s">
        <v>106648</v>
      </c>
      <c r="G27134" s="1" t="s">
        <v>108773</v>
      </c>
      <c r="H27134" s="3" t="s">
        <v>108774</v>
      </c>
    </row>
    <row r="27135" spans="1:8" x14ac:dyDescent="0.25">
      <c r="A27135" s="2">
        <v>43482.791666666672</v>
      </c>
      <c r="B27135" s="2">
        <v>43482.854166666672</v>
      </c>
      <c r="C27135" s="1" t="s">
        <v>108775</v>
      </c>
      <c r="D27135" s="1"/>
      <c r="E27135" s="1" t="s">
        <v>108776</v>
      </c>
      <c r="F27135" s="1" t="s">
        <v>106648</v>
      </c>
      <c r="G27135" s="1" t="s">
        <v>108777</v>
      </c>
      <c r="H27135" s="3" t="s">
        <v>108778</v>
      </c>
    </row>
    <row r="27136" spans="1:8" x14ac:dyDescent="0.25">
      <c r="A27136" s="2">
        <v>43503.791666666672</v>
      </c>
      <c r="B27136" s="2">
        <v>43503.875</v>
      </c>
      <c r="C27136" s="1" t="s">
        <v>108779</v>
      </c>
      <c r="D27136" s="1"/>
      <c r="E27136" s="1" t="s">
        <v>108780</v>
      </c>
      <c r="F27136" s="1" t="s">
        <v>106648</v>
      </c>
      <c r="G27136" s="1" t="s">
        <v>108781</v>
      </c>
      <c r="H27136" s="3" t="s">
        <v>108782</v>
      </c>
    </row>
    <row r="27137" spans="1:8" x14ac:dyDescent="0.25">
      <c r="A27137" s="2">
        <v>43487.791666666672</v>
      </c>
      <c r="B27137" s="2">
        <v>43487.895833333328</v>
      </c>
      <c r="C27137" s="1" t="s">
        <v>108783</v>
      </c>
      <c r="D27137" s="1" t="s">
        <v>108784</v>
      </c>
      <c r="E27137" s="1" t="s">
        <v>108785</v>
      </c>
      <c r="F27137" s="1" t="s">
        <v>106648</v>
      </c>
      <c r="G27137" s="1" t="s">
        <v>108786</v>
      </c>
      <c r="H27137" s="3" t="s">
        <v>108787</v>
      </c>
    </row>
    <row r="27138" spans="1:8" x14ac:dyDescent="0.25">
      <c r="A27138" s="2">
        <v>43483.520833333328</v>
      </c>
      <c r="B27138" s="2">
        <v>43483.604166666672</v>
      </c>
      <c r="C27138" s="1" t="s">
        <v>108788</v>
      </c>
      <c r="D27138" s="1" t="s">
        <v>105682</v>
      </c>
      <c r="E27138" s="1" t="s">
        <v>108789</v>
      </c>
      <c r="F27138" s="1" t="s">
        <v>106648</v>
      </c>
      <c r="G27138" s="1" t="s">
        <v>108790</v>
      </c>
      <c r="H27138" s="3" t="s">
        <v>108791</v>
      </c>
    </row>
    <row r="27139" spans="1:8" x14ac:dyDescent="0.25">
      <c r="A27139" s="2">
        <v>43490.520833333328</v>
      </c>
      <c r="B27139" s="2">
        <v>43490.604166666672</v>
      </c>
      <c r="C27139" s="1" t="s">
        <v>108792</v>
      </c>
      <c r="D27139" s="1" t="s">
        <v>105682</v>
      </c>
      <c r="E27139" s="1" t="s">
        <v>108793</v>
      </c>
      <c r="F27139" s="1" t="s">
        <v>106648</v>
      </c>
      <c r="G27139" s="1" t="s">
        <v>108794</v>
      </c>
      <c r="H27139" s="3" t="s">
        <v>108795</v>
      </c>
    </row>
    <row r="27140" spans="1:8" x14ac:dyDescent="0.25">
      <c r="A27140" s="2">
        <v>43488.791666666672</v>
      </c>
      <c r="B27140" s="2">
        <v>43488.875</v>
      </c>
      <c r="C27140" s="1" t="s">
        <v>108796</v>
      </c>
      <c r="D27140" s="1" t="s">
        <v>108797</v>
      </c>
      <c r="E27140" s="1" t="s">
        <v>108798</v>
      </c>
      <c r="F27140" s="1" t="s">
        <v>106648</v>
      </c>
      <c r="G27140" s="1" t="s">
        <v>108799</v>
      </c>
      <c r="H27140" s="3" t="s">
        <v>108800</v>
      </c>
    </row>
    <row r="27141" spans="1:8" x14ac:dyDescent="0.25">
      <c r="A27141" s="2">
        <v>43480.802083333328</v>
      </c>
      <c r="B27141" s="2">
        <v>43480.885416666672</v>
      </c>
      <c r="C27141" s="1" t="s">
        <v>108801</v>
      </c>
      <c r="D27141" s="1" t="s">
        <v>108802</v>
      </c>
      <c r="E27141" s="1" t="s">
        <v>108803</v>
      </c>
      <c r="F27141" s="1" t="s">
        <v>106648</v>
      </c>
      <c r="G27141" s="1" t="s">
        <v>108804</v>
      </c>
      <c r="H27141" s="3" t="s">
        <v>108805</v>
      </c>
    </row>
    <row r="27142" spans="1:8" x14ac:dyDescent="0.25">
      <c r="A27142" s="2">
        <v>43489.666666666672</v>
      </c>
      <c r="B27142" s="2">
        <v>43489.708333333328</v>
      </c>
      <c r="C27142" s="1" t="s">
        <v>108806</v>
      </c>
      <c r="D27142" s="1" t="s">
        <v>108807</v>
      </c>
      <c r="E27142" s="1" t="s">
        <v>108808</v>
      </c>
      <c r="F27142" s="1" t="s">
        <v>106648</v>
      </c>
      <c r="G27142" s="1" t="s">
        <v>108809</v>
      </c>
      <c r="H27142" s="3" t="s">
        <v>108810</v>
      </c>
    </row>
    <row r="27143" spans="1:8" x14ac:dyDescent="0.25">
      <c r="A27143" s="2">
        <v>43481.791666666672</v>
      </c>
      <c r="B27143" s="2">
        <v>43481.875</v>
      </c>
      <c r="C27143" s="1" t="s">
        <v>108811</v>
      </c>
      <c r="D27143" s="1" t="s">
        <v>105569</v>
      </c>
      <c r="E27143" s="1" t="s">
        <v>108812</v>
      </c>
      <c r="F27143" s="1" t="s">
        <v>106648</v>
      </c>
      <c r="G27143" s="1" t="s">
        <v>108813</v>
      </c>
      <c r="H27143" s="3" t="s">
        <v>108814</v>
      </c>
    </row>
    <row r="27144" spans="1:8" x14ac:dyDescent="0.25">
      <c r="A27144" s="2">
        <v>43482.75</v>
      </c>
      <c r="B27144" s="2">
        <v>43482.833333333328</v>
      </c>
      <c r="C27144" s="1" t="s">
        <v>108815</v>
      </c>
      <c r="D27144" s="1" t="s">
        <v>108816</v>
      </c>
      <c r="E27144" s="1" t="s">
        <v>108817</v>
      </c>
      <c r="F27144" s="1" t="s">
        <v>106648</v>
      </c>
      <c r="G27144" s="1" t="s">
        <v>108818</v>
      </c>
      <c r="H27144" s="3" t="s">
        <v>108819</v>
      </c>
    </row>
    <row r="27145" spans="1:8" x14ac:dyDescent="0.25">
      <c r="A27145" s="2">
        <v>43488.770833333328</v>
      </c>
      <c r="B27145" s="2">
        <v>43488.833333333328</v>
      </c>
      <c r="C27145" s="1" t="s">
        <v>108820</v>
      </c>
      <c r="D27145" s="1" t="s">
        <v>108821</v>
      </c>
      <c r="E27145" s="1" t="s">
        <v>108822</v>
      </c>
      <c r="F27145" s="1" t="s">
        <v>106648</v>
      </c>
      <c r="G27145" s="1" t="s">
        <v>108823</v>
      </c>
      <c r="H27145" s="3" t="s">
        <v>108824</v>
      </c>
    </row>
    <row r="27146" spans="1:8" x14ac:dyDescent="0.25">
      <c r="A27146" s="2">
        <v>43476.729166666672</v>
      </c>
      <c r="B27146" s="2">
        <v>43476.791666666672</v>
      </c>
      <c r="C27146" s="1" t="s">
        <v>108825</v>
      </c>
      <c r="D27146" s="1" t="s">
        <v>106906</v>
      </c>
      <c r="E27146" s="1" t="s">
        <v>108826</v>
      </c>
      <c r="F27146" s="1" t="s">
        <v>106648</v>
      </c>
      <c r="G27146" s="1" t="s">
        <v>108827</v>
      </c>
      <c r="H27146" s="3" t="s">
        <v>108828</v>
      </c>
    </row>
    <row r="27147" spans="1:8" x14ac:dyDescent="0.25">
      <c r="A27147" s="2">
        <v>43489.791666666672</v>
      </c>
      <c r="B27147" s="2">
        <v>43489.875</v>
      </c>
      <c r="C27147" s="1" t="s">
        <v>107769</v>
      </c>
      <c r="D27147" s="1" t="s">
        <v>108829</v>
      </c>
      <c r="E27147" s="1" t="s">
        <v>108830</v>
      </c>
      <c r="F27147" s="1" t="s">
        <v>106648</v>
      </c>
      <c r="G27147" s="1" t="s">
        <v>108831</v>
      </c>
      <c r="H27147" s="3" t="s">
        <v>108832</v>
      </c>
    </row>
    <row r="27148" spans="1:8" x14ac:dyDescent="0.25">
      <c r="A27148" s="2">
        <v>43481.8125</v>
      </c>
      <c r="B27148" s="2">
        <v>43481.895833333328</v>
      </c>
      <c r="C27148" s="1" t="s">
        <v>108833</v>
      </c>
      <c r="D27148" s="1" t="s">
        <v>108834</v>
      </c>
      <c r="E27148" s="1" t="s">
        <v>108835</v>
      </c>
      <c r="F27148" s="1" t="s">
        <v>106648</v>
      </c>
      <c r="G27148" s="1" t="s">
        <v>108836</v>
      </c>
      <c r="H27148" s="3" t="s">
        <v>108837</v>
      </c>
    </row>
    <row r="27149" spans="1:8" x14ac:dyDescent="0.25">
      <c r="A27149" s="2">
        <v>43512.395833333328</v>
      </c>
      <c r="B27149" s="2">
        <v>43512.729166666672</v>
      </c>
      <c r="C27149" s="1" t="s">
        <v>108838</v>
      </c>
      <c r="D27149" s="1" t="s">
        <v>106103</v>
      </c>
      <c r="E27149" s="1" t="s">
        <v>108839</v>
      </c>
      <c r="F27149" s="1" t="s">
        <v>106648</v>
      </c>
      <c r="G27149" s="1" t="s">
        <v>108840</v>
      </c>
      <c r="H27149" s="3" t="s">
        <v>108841</v>
      </c>
    </row>
    <row r="27150" spans="1:8" x14ac:dyDescent="0.25">
      <c r="A27150" s="2">
        <v>43489.791666666672</v>
      </c>
      <c r="B27150" s="2">
        <v>43489.916666666672</v>
      </c>
      <c r="C27150" s="1" t="s">
        <v>108842</v>
      </c>
      <c r="D27150" s="1" t="s">
        <v>108843</v>
      </c>
      <c r="E27150" s="1" t="s">
        <v>108844</v>
      </c>
      <c r="F27150" s="1" t="s">
        <v>106648</v>
      </c>
      <c r="G27150" s="1" t="s">
        <v>108845</v>
      </c>
      <c r="H27150" s="3" t="s">
        <v>108846</v>
      </c>
    </row>
    <row r="27151" spans="1:8" x14ac:dyDescent="0.25">
      <c r="A27151" s="2">
        <v>43495.791666666672</v>
      </c>
      <c r="B27151" s="2">
        <v>43495.875</v>
      </c>
      <c r="C27151" s="1" t="s">
        <v>108847</v>
      </c>
      <c r="D27151" s="1" t="s">
        <v>108848</v>
      </c>
      <c r="E27151" s="1" t="s">
        <v>108849</v>
      </c>
      <c r="F27151" s="1" t="s">
        <v>106648</v>
      </c>
      <c r="G27151" s="1" t="s">
        <v>108850</v>
      </c>
      <c r="H27151" s="3" t="s">
        <v>108851</v>
      </c>
    </row>
    <row r="27152" spans="1:8" x14ac:dyDescent="0.25">
      <c r="A27152" s="2">
        <v>43487.791666666672</v>
      </c>
      <c r="B27152" s="2">
        <v>43487.916666666672</v>
      </c>
      <c r="C27152" s="1" t="s">
        <v>108852</v>
      </c>
      <c r="D27152" s="1" t="s">
        <v>108853</v>
      </c>
      <c r="E27152" s="1" t="s">
        <v>108854</v>
      </c>
      <c r="F27152" s="1" t="s">
        <v>106648</v>
      </c>
      <c r="G27152" s="1" t="s">
        <v>108855</v>
      </c>
      <c r="H27152" s="3" t="s">
        <v>108856</v>
      </c>
    </row>
    <row r="27153" spans="1:8" x14ac:dyDescent="0.25">
      <c r="A27153" s="2">
        <v>43489.791666666672</v>
      </c>
      <c r="B27153" s="2">
        <v>43489.875</v>
      </c>
      <c r="C27153" s="1" t="s">
        <v>108857</v>
      </c>
      <c r="D27153" s="1" t="s">
        <v>108858</v>
      </c>
      <c r="E27153" s="1" t="s">
        <v>108859</v>
      </c>
      <c r="F27153" s="1" t="s">
        <v>106648</v>
      </c>
      <c r="G27153" s="1" t="s">
        <v>108860</v>
      </c>
      <c r="H27153" s="3" t="s">
        <v>108861</v>
      </c>
    </row>
    <row r="27154" spans="1:8" x14ac:dyDescent="0.25">
      <c r="A27154" s="2">
        <v>43490.75</v>
      </c>
      <c r="B27154" s="2">
        <v>43490.791666666672</v>
      </c>
      <c r="C27154" s="1" t="s">
        <v>108862</v>
      </c>
      <c r="D27154" s="1" t="s">
        <v>108863</v>
      </c>
      <c r="E27154" s="1" t="s">
        <v>108864</v>
      </c>
      <c r="F27154" s="1" t="s">
        <v>106648</v>
      </c>
      <c r="G27154" s="1" t="s">
        <v>108865</v>
      </c>
      <c r="H27154" s="3" t="s">
        <v>108866</v>
      </c>
    </row>
    <row r="27155" spans="1:8" x14ac:dyDescent="0.25">
      <c r="A27155" s="2">
        <v>43496.854166666672</v>
      </c>
      <c r="B27155" s="2">
        <v>43496.958333333328</v>
      </c>
      <c r="C27155" s="1" t="s">
        <v>108867</v>
      </c>
      <c r="D27155" s="1" t="s">
        <v>108707</v>
      </c>
      <c r="E27155" s="1" t="s">
        <v>108868</v>
      </c>
      <c r="F27155" s="1" t="s">
        <v>106648</v>
      </c>
      <c r="G27155" s="1" t="s">
        <v>108869</v>
      </c>
      <c r="H27155" s="3" t="s">
        <v>108870</v>
      </c>
    </row>
    <row r="27156" spans="1:8" x14ac:dyDescent="0.25">
      <c r="A27156" s="2">
        <v>43480.791666666672</v>
      </c>
      <c r="B27156" s="2">
        <v>43480.875</v>
      </c>
      <c r="C27156" s="1" t="s">
        <v>108871</v>
      </c>
      <c r="D27156" s="1" t="s">
        <v>108797</v>
      </c>
      <c r="E27156" s="1" t="s">
        <v>108872</v>
      </c>
      <c r="F27156" s="1" t="s">
        <v>106648</v>
      </c>
      <c r="G27156" s="1" t="s">
        <v>108873</v>
      </c>
      <c r="H27156" s="3" t="s">
        <v>108874</v>
      </c>
    </row>
    <row r="27157" spans="1:8" x14ac:dyDescent="0.25">
      <c r="A27157" s="2">
        <v>43481.791666666672</v>
      </c>
      <c r="B27157" s="2">
        <v>43481.875</v>
      </c>
      <c r="C27157" s="1" t="s">
        <v>108875</v>
      </c>
      <c r="D27157" s="1" t="s">
        <v>108876</v>
      </c>
      <c r="E27157" s="1" t="s">
        <v>108877</v>
      </c>
      <c r="F27157" s="1" t="s">
        <v>106648</v>
      </c>
      <c r="G27157" s="1" t="s">
        <v>108878</v>
      </c>
      <c r="H27157" s="3" t="s">
        <v>108879</v>
      </c>
    </row>
    <row r="27158" spans="1:8" x14ac:dyDescent="0.25">
      <c r="A27158" s="2">
        <v>43512.395833333328</v>
      </c>
      <c r="B27158" s="2">
        <v>43512.520833333328</v>
      </c>
      <c r="C27158" s="1" t="s">
        <v>105133</v>
      </c>
      <c r="D27158" s="1" t="s">
        <v>105134</v>
      </c>
      <c r="E27158" s="1" t="s">
        <v>108880</v>
      </c>
      <c r="F27158" s="1" t="s">
        <v>106648</v>
      </c>
      <c r="G27158" s="1" t="s">
        <v>108881</v>
      </c>
      <c r="H27158" s="3" t="s">
        <v>108882</v>
      </c>
    </row>
    <row r="27159" spans="1:8" x14ac:dyDescent="0.25">
      <c r="A27159" s="2">
        <v>43496.791666666672</v>
      </c>
      <c r="B27159" s="2">
        <v>43496.875</v>
      </c>
      <c r="C27159" s="1" t="s">
        <v>108883</v>
      </c>
      <c r="D27159" s="1"/>
      <c r="E27159" s="1" t="s">
        <v>108884</v>
      </c>
      <c r="F27159" s="1" t="s">
        <v>106648</v>
      </c>
      <c r="G27159" s="1" t="s">
        <v>108885</v>
      </c>
      <c r="H27159" s="3" t="s">
        <v>108886</v>
      </c>
    </row>
    <row r="27160" spans="1:8" x14ac:dyDescent="0.25">
      <c r="A27160" s="2">
        <v>43504.791666666672</v>
      </c>
      <c r="B27160" s="2">
        <v>43506.875</v>
      </c>
      <c r="C27160" s="1" t="s">
        <v>108887</v>
      </c>
      <c r="D27160" s="1" t="s">
        <v>108888</v>
      </c>
      <c r="E27160" s="1" t="s">
        <v>108889</v>
      </c>
      <c r="F27160" s="1" t="s">
        <v>106648</v>
      </c>
      <c r="G27160" s="1" t="s">
        <v>108890</v>
      </c>
      <c r="H27160" s="3" t="s">
        <v>108891</v>
      </c>
    </row>
    <row r="27161" spans="1:8" x14ac:dyDescent="0.25">
      <c r="A27161" s="2">
        <v>43489.791666666672</v>
      </c>
      <c r="B27161" s="2">
        <v>43489.875</v>
      </c>
      <c r="C27161" s="1" t="s">
        <v>108892</v>
      </c>
      <c r="D27161" s="1" t="s">
        <v>108893</v>
      </c>
      <c r="E27161" s="1" t="s">
        <v>108894</v>
      </c>
      <c r="F27161" s="1" t="s">
        <v>106648</v>
      </c>
      <c r="G27161" s="1" t="s">
        <v>108895</v>
      </c>
      <c r="H27161" s="3" t="s">
        <v>108896</v>
      </c>
    </row>
    <row r="27162" spans="1:8" x14ac:dyDescent="0.25">
      <c r="A27162" s="2">
        <v>43493.791666666672</v>
      </c>
      <c r="B27162" s="2">
        <v>43493.854166666672</v>
      </c>
      <c r="C27162" s="1" t="s">
        <v>108897</v>
      </c>
      <c r="D27162" s="1" t="s">
        <v>108898</v>
      </c>
      <c r="E27162" s="1" t="s">
        <v>108899</v>
      </c>
      <c r="F27162" s="1" t="s">
        <v>106648</v>
      </c>
      <c r="G27162" s="1" t="s">
        <v>108900</v>
      </c>
      <c r="H27162" s="3" t="s">
        <v>108901</v>
      </c>
    </row>
    <row r="27163" spans="1:8" x14ac:dyDescent="0.25">
      <c r="A27163" s="2">
        <v>43496.791666666672</v>
      </c>
      <c r="B27163" s="2">
        <v>43496.875</v>
      </c>
      <c r="C27163" s="1" t="s">
        <v>108902</v>
      </c>
      <c r="D27163" s="1"/>
      <c r="E27163" s="1" t="s">
        <v>108903</v>
      </c>
      <c r="F27163" s="1" t="s">
        <v>106648</v>
      </c>
      <c r="G27163" s="1" t="s">
        <v>108904</v>
      </c>
      <c r="H27163" s="3" t="s">
        <v>108905</v>
      </c>
    </row>
    <row r="27164" spans="1:8" x14ac:dyDescent="0.25">
      <c r="A27164" s="2">
        <v>43494.833333333328</v>
      </c>
      <c r="B27164" s="2">
        <v>43494.916666666672</v>
      </c>
      <c r="C27164" s="1" t="s">
        <v>108906</v>
      </c>
      <c r="D27164" s="1" t="s">
        <v>106218</v>
      </c>
      <c r="E27164" s="1" t="s">
        <v>108907</v>
      </c>
      <c r="F27164" s="1" t="s">
        <v>106648</v>
      </c>
      <c r="G27164" s="1" t="s">
        <v>108908</v>
      </c>
      <c r="H27164" s="3" t="s">
        <v>108909</v>
      </c>
    </row>
    <row r="27165" spans="1:8" x14ac:dyDescent="0.25">
      <c r="A27165" s="2">
        <v>43487.770833333328</v>
      </c>
      <c r="B27165" s="2">
        <v>43487.854166666672</v>
      </c>
      <c r="C27165" s="1" t="s">
        <v>108910</v>
      </c>
      <c r="D27165" s="1" t="s">
        <v>105871</v>
      </c>
      <c r="E27165" s="1" t="s">
        <v>108911</v>
      </c>
      <c r="F27165" s="1" t="s">
        <v>106648</v>
      </c>
      <c r="G27165" s="1" t="s">
        <v>108912</v>
      </c>
      <c r="H27165" s="3" t="s">
        <v>108913</v>
      </c>
    </row>
    <row r="27166" spans="1:8" x14ac:dyDescent="0.25">
      <c r="A27166" s="2">
        <v>43490.375</v>
      </c>
      <c r="B27166" s="2">
        <v>43490.458333333328</v>
      </c>
      <c r="C27166" s="1" t="s">
        <v>108914</v>
      </c>
      <c r="D27166" s="1" t="s">
        <v>107920</v>
      </c>
      <c r="E27166" s="1" t="s">
        <v>108915</v>
      </c>
      <c r="F27166" s="1" t="s">
        <v>106648</v>
      </c>
      <c r="G27166" s="1" t="s">
        <v>108916</v>
      </c>
      <c r="H27166" s="3" t="s">
        <v>108917</v>
      </c>
    </row>
    <row r="27167" spans="1:8" x14ac:dyDescent="0.25">
      <c r="A27167" s="2">
        <v>43554.375</v>
      </c>
      <c r="B27167" s="2">
        <v>43554.854166666672</v>
      </c>
      <c r="C27167" s="1" t="s">
        <v>108918</v>
      </c>
      <c r="D27167" s="1" t="s">
        <v>108919</v>
      </c>
      <c r="E27167" s="1" t="s">
        <v>108920</v>
      </c>
      <c r="F27167" s="1" t="s">
        <v>106648</v>
      </c>
      <c r="G27167" s="1" t="s">
        <v>108921</v>
      </c>
      <c r="H27167" s="3" t="s">
        <v>108922</v>
      </c>
    </row>
    <row r="27168" spans="1:8" x14ac:dyDescent="0.25">
      <c r="A27168" s="2">
        <v>43488.770833333328</v>
      </c>
      <c r="B27168" s="2">
        <v>43488.833333333328</v>
      </c>
      <c r="C27168" s="1" t="s">
        <v>108923</v>
      </c>
      <c r="D27168" s="1" t="s">
        <v>106803</v>
      </c>
      <c r="E27168" s="1" t="s">
        <v>108924</v>
      </c>
      <c r="F27168" s="1" t="s">
        <v>106648</v>
      </c>
      <c r="G27168" s="1" t="s">
        <v>108925</v>
      </c>
      <c r="H27168" s="3" t="s">
        <v>108926</v>
      </c>
    </row>
    <row r="27169" spans="1:8" x14ac:dyDescent="0.25">
      <c r="A27169" s="2">
        <v>43487.833333333328</v>
      </c>
      <c r="B27169" s="2">
        <v>43487.916666666672</v>
      </c>
      <c r="C27169" s="1" t="s">
        <v>108927</v>
      </c>
      <c r="D27169" s="1" t="s">
        <v>106218</v>
      </c>
      <c r="E27169" s="1" t="s">
        <v>108928</v>
      </c>
      <c r="F27169" s="1" t="s">
        <v>106648</v>
      </c>
      <c r="G27169" s="1" t="s">
        <v>108929</v>
      </c>
      <c r="H27169" s="3" t="s">
        <v>108930</v>
      </c>
    </row>
    <row r="27170" spans="1:8" x14ac:dyDescent="0.25">
      <c r="A27170" s="2">
        <v>43489.770833333328</v>
      </c>
      <c r="B27170" s="2">
        <v>43489.854166666672</v>
      </c>
      <c r="C27170" s="1" t="s">
        <v>108931</v>
      </c>
      <c r="D27170" s="1"/>
      <c r="E27170" s="1" t="s">
        <v>108932</v>
      </c>
      <c r="F27170" s="1" t="s">
        <v>106648</v>
      </c>
      <c r="G27170" s="1" t="s">
        <v>108933</v>
      </c>
      <c r="H27170" s="3" t="s">
        <v>108934</v>
      </c>
    </row>
    <row r="27171" spans="1:8" x14ac:dyDescent="0.25">
      <c r="A27171" s="2">
        <v>43484.4375</v>
      </c>
      <c r="B27171" s="2">
        <v>43484.520833333328</v>
      </c>
      <c r="C27171" s="1" t="s">
        <v>108935</v>
      </c>
      <c r="D27171" s="1" t="s">
        <v>108936</v>
      </c>
      <c r="E27171" s="1" t="s">
        <v>108937</v>
      </c>
      <c r="F27171" s="1" t="s">
        <v>106648</v>
      </c>
      <c r="G27171" s="1" t="s">
        <v>108938</v>
      </c>
      <c r="H27171" s="3" t="s">
        <v>108939</v>
      </c>
    </row>
    <row r="27172" spans="1:8" x14ac:dyDescent="0.25">
      <c r="A27172" s="2">
        <v>43490.75</v>
      </c>
      <c r="B27172" s="2">
        <v>43490.791666666672</v>
      </c>
      <c r="C27172" s="1" t="s">
        <v>108940</v>
      </c>
      <c r="D27172" s="1" t="s">
        <v>108863</v>
      </c>
      <c r="E27172" s="1" t="s">
        <v>108941</v>
      </c>
      <c r="F27172" s="1" t="s">
        <v>106648</v>
      </c>
      <c r="G27172" s="1" t="s">
        <v>108942</v>
      </c>
      <c r="H27172" s="3" t="s">
        <v>108943</v>
      </c>
    </row>
    <row r="27173" spans="1:8" x14ac:dyDescent="0.25">
      <c r="A27173" s="2">
        <v>43490.75</v>
      </c>
      <c r="B27173" s="2">
        <v>43490.791666666672</v>
      </c>
      <c r="C27173" s="1" t="s">
        <v>108944</v>
      </c>
      <c r="D27173" s="1" t="s">
        <v>108863</v>
      </c>
      <c r="E27173" s="1" t="s">
        <v>108945</v>
      </c>
      <c r="F27173" s="1" t="s">
        <v>106648</v>
      </c>
      <c r="G27173" s="1" t="s">
        <v>108946</v>
      </c>
      <c r="H27173" s="3" t="s">
        <v>108947</v>
      </c>
    </row>
    <row r="27174" spans="1:8" x14ac:dyDescent="0.25">
      <c r="A27174" s="2">
        <v>43489.802083333328</v>
      </c>
      <c r="B27174" s="2">
        <v>43489.885416666672</v>
      </c>
      <c r="C27174" s="1" t="s">
        <v>108948</v>
      </c>
      <c r="D27174" s="1" t="s">
        <v>108949</v>
      </c>
      <c r="E27174" s="1" t="s">
        <v>108950</v>
      </c>
      <c r="F27174" s="1" t="s">
        <v>106648</v>
      </c>
      <c r="G27174" s="1" t="s">
        <v>108951</v>
      </c>
      <c r="H27174" s="3" t="s">
        <v>108952</v>
      </c>
    </row>
    <row r="27175" spans="1:8" x14ac:dyDescent="0.25">
      <c r="A27175" s="2">
        <v>43481.791666666672</v>
      </c>
      <c r="B27175" s="2">
        <v>43481.875</v>
      </c>
      <c r="C27175" s="1" t="s">
        <v>108953</v>
      </c>
      <c r="D27175" s="1" t="s">
        <v>108954</v>
      </c>
      <c r="E27175" s="1" t="s">
        <v>108955</v>
      </c>
      <c r="F27175" s="1" t="s">
        <v>106648</v>
      </c>
      <c r="G27175" s="1" t="s">
        <v>108956</v>
      </c>
      <c r="H27175" s="3" t="s">
        <v>108957</v>
      </c>
    </row>
    <row r="27176" spans="1:8" x14ac:dyDescent="0.25">
      <c r="A27176" s="2">
        <v>43505.375</v>
      </c>
      <c r="B27176" s="2">
        <v>43505.479166666672</v>
      </c>
      <c r="C27176" s="1" t="s">
        <v>108958</v>
      </c>
      <c r="D27176" s="1" t="s">
        <v>106149</v>
      </c>
      <c r="E27176" s="1" t="s">
        <v>108959</v>
      </c>
      <c r="F27176" s="1" t="s">
        <v>106648</v>
      </c>
      <c r="G27176" s="1" t="s">
        <v>108960</v>
      </c>
      <c r="H27176" s="3" t="s">
        <v>108961</v>
      </c>
    </row>
    <row r="27177" spans="1:8" x14ac:dyDescent="0.25">
      <c r="A27177" s="2">
        <v>43483.78125</v>
      </c>
      <c r="B27177" s="2">
        <v>43483.864583333328</v>
      </c>
      <c r="C27177" s="1" t="s">
        <v>106404</v>
      </c>
      <c r="D27177" s="1" t="s">
        <v>105631</v>
      </c>
      <c r="E27177" s="1" t="s">
        <v>108962</v>
      </c>
      <c r="F27177" s="1" t="s">
        <v>106648</v>
      </c>
      <c r="G27177" s="1" t="s">
        <v>108963</v>
      </c>
      <c r="H27177" s="3" t="s">
        <v>108964</v>
      </c>
    </row>
    <row r="27178" spans="1:8" x14ac:dyDescent="0.25">
      <c r="A27178" s="2">
        <v>43486.791666666672</v>
      </c>
      <c r="B27178" s="2">
        <v>43486.875</v>
      </c>
      <c r="C27178" s="1" t="s">
        <v>106770</v>
      </c>
      <c r="D27178" s="1" t="s">
        <v>108965</v>
      </c>
      <c r="E27178" s="1" t="s">
        <v>108966</v>
      </c>
      <c r="F27178" s="1" t="s">
        <v>106648</v>
      </c>
      <c r="G27178" s="1" t="s">
        <v>108967</v>
      </c>
      <c r="H27178" s="3" t="s">
        <v>108968</v>
      </c>
    </row>
    <row r="27179" spans="1:8" x14ac:dyDescent="0.25">
      <c r="A27179" s="2">
        <v>43501.770833333328</v>
      </c>
      <c r="B27179" s="2">
        <v>43501.895833333328</v>
      </c>
      <c r="C27179" s="1" t="s">
        <v>108969</v>
      </c>
      <c r="D27179" s="1" t="s">
        <v>108970</v>
      </c>
      <c r="E27179" s="1" t="s">
        <v>108971</v>
      </c>
      <c r="F27179" s="1" t="s">
        <v>106648</v>
      </c>
      <c r="G27179" s="1" t="s">
        <v>108972</v>
      </c>
      <c r="H27179" s="3" t="s">
        <v>108973</v>
      </c>
    </row>
    <row r="27180" spans="1:8" x14ac:dyDescent="0.25">
      <c r="A27180" s="2">
        <v>43487.770833333328</v>
      </c>
      <c r="B27180" s="2">
        <v>43487.916666666672</v>
      </c>
      <c r="C27180" s="1" t="s">
        <v>108974</v>
      </c>
      <c r="D27180" s="1" t="s">
        <v>106594</v>
      </c>
      <c r="E27180" s="1" t="s">
        <v>108975</v>
      </c>
      <c r="F27180" s="1" t="s">
        <v>106648</v>
      </c>
      <c r="G27180" s="1" t="s">
        <v>108976</v>
      </c>
      <c r="H27180" s="3" t="s">
        <v>108977</v>
      </c>
    </row>
    <row r="27181" spans="1:8" x14ac:dyDescent="0.25">
      <c r="A27181" s="2">
        <v>43501.791666666672</v>
      </c>
      <c r="B27181" s="2">
        <v>43501.916666666672</v>
      </c>
      <c r="C27181" s="1" t="s">
        <v>108978</v>
      </c>
      <c r="D27181" s="1" t="s">
        <v>108979</v>
      </c>
      <c r="E27181" s="1" t="s">
        <v>108980</v>
      </c>
      <c r="F27181" s="1" t="s">
        <v>106648</v>
      </c>
      <c r="G27181" s="1" t="s">
        <v>108981</v>
      </c>
      <c r="H27181" s="3" t="s">
        <v>108982</v>
      </c>
    </row>
    <row r="27182" spans="1:8" x14ac:dyDescent="0.25">
      <c r="A27182" s="2">
        <v>43483.8125</v>
      </c>
      <c r="B27182" s="2">
        <v>43483.9375</v>
      </c>
      <c r="C27182" s="1" t="s">
        <v>108983</v>
      </c>
      <c r="D27182" s="1" t="s">
        <v>105493</v>
      </c>
      <c r="E27182" s="1" t="s">
        <v>108984</v>
      </c>
      <c r="F27182" s="1" t="s">
        <v>106648</v>
      </c>
      <c r="G27182" s="1" t="s">
        <v>108985</v>
      </c>
      <c r="H27182" s="3" t="s">
        <v>108986</v>
      </c>
    </row>
    <row r="27183" spans="1:8" x14ac:dyDescent="0.25">
      <c r="A27183" s="2">
        <v>43490.805555555555</v>
      </c>
      <c r="B27183" s="2">
        <v>43490.930555555555</v>
      </c>
      <c r="C27183" s="1" t="s">
        <v>108987</v>
      </c>
      <c r="D27183" s="1"/>
      <c r="E27183" s="1" t="s">
        <v>108988</v>
      </c>
      <c r="F27183" s="1" t="s">
        <v>106648</v>
      </c>
      <c r="G27183" s="1" t="s">
        <v>108989</v>
      </c>
      <c r="H27183" s="3" t="s">
        <v>108990</v>
      </c>
    </row>
    <row r="27184" spans="1:8" x14ac:dyDescent="0.25">
      <c r="A27184" s="2">
        <v>43489.805555555555</v>
      </c>
      <c r="B27184" s="2">
        <v>43489.930555555555</v>
      </c>
      <c r="C27184" s="1" t="s">
        <v>108991</v>
      </c>
      <c r="D27184" s="1"/>
      <c r="E27184" s="1" t="s">
        <v>108992</v>
      </c>
      <c r="F27184" s="1" t="s">
        <v>106648</v>
      </c>
      <c r="G27184" s="1" t="s">
        <v>108993</v>
      </c>
      <c r="H27184" s="3" t="s">
        <v>108994</v>
      </c>
    </row>
    <row r="27185" spans="1:8" x14ac:dyDescent="0.25">
      <c r="A27185" s="2">
        <v>43488.805555555555</v>
      </c>
      <c r="B27185" s="2">
        <v>43488.930555555555</v>
      </c>
      <c r="C27185" s="1" t="s">
        <v>108995</v>
      </c>
      <c r="D27185" s="1"/>
      <c r="E27185" s="1" t="s">
        <v>108996</v>
      </c>
      <c r="F27185" s="1" t="s">
        <v>106648</v>
      </c>
      <c r="G27185" s="1" t="s">
        <v>108997</v>
      </c>
      <c r="H27185" s="3" t="s">
        <v>108998</v>
      </c>
    </row>
    <row r="27186" spans="1:8" x14ac:dyDescent="0.25">
      <c r="A27186" s="2">
        <v>43496.805555555555</v>
      </c>
      <c r="B27186" s="2">
        <v>43496.930555555555</v>
      </c>
      <c r="C27186" s="1" t="s">
        <v>108999</v>
      </c>
      <c r="D27186" s="1"/>
      <c r="E27186" s="1" t="s">
        <v>109000</v>
      </c>
      <c r="F27186" s="1" t="s">
        <v>106648</v>
      </c>
      <c r="G27186" s="1" t="s">
        <v>109001</v>
      </c>
      <c r="H27186" s="3" t="s">
        <v>109002</v>
      </c>
    </row>
    <row r="27187" spans="1:8" x14ac:dyDescent="0.25">
      <c r="A27187" s="2">
        <v>43497.520833333328</v>
      </c>
      <c r="B27187" s="2">
        <v>43497.604166666672</v>
      </c>
      <c r="C27187" s="1" t="s">
        <v>109003</v>
      </c>
      <c r="D27187" s="1" t="s">
        <v>105682</v>
      </c>
      <c r="E27187" s="1" t="s">
        <v>109004</v>
      </c>
      <c r="F27187" s="1" t="s">
        <v>106648</v>
      </c>
      <c r="G27187" s="1" t="s">
        <v>109005</v>
      </c>
      <c r="H27187" s="3" t="s">
        <v>109006</v>
      </c>
    </row>
    <row r="27188" spans="1:8" x14ac:dyDescent="0.25">
      <c r="A27188" s="2">
        <v>43483.791666666672</v>
      </c>
      <c r="B27188" s="2">
        <v>43483.833333333328</v>
      </c>
      <c r="C27188" s="1" t="s">
        <v>75191</v>
      </c>
      <c r="D27188" s="1"/>
      <c r="E27188" s="1" t="s">
        <v>109007</v>
      </c>
      <c r="F27188" s="1" t="s">
        <v>106648</v>
      </c>
      <c r="G27188" s="1" t="s">
        <v>109008</v>
      </c>
      <c r="H27188" s="3" t="s">
        <v>109009</v>
      </c>
    </row>
    <row r="27189" spans="1:8" x14ac:dyDescent="0.25">
      <c r="A27189" s="2">
        <v>43489.520833333328</v>
      </c>
      <c r="B27189" s="2">
        <v>43489.583333333328</v>
      </c>
      <c r="C27189" s="1" t="s">
        <v>109010</v>
      </c>
      <c r="D27189" s="1" t="s">
        <v>105871</v>
      </c>
      <c r="E27189" s="1" t="s">
        <v>109011</v>
      </c>
      <c r="F27189" s="1" t="s">
        <v>106648</v>
      </c>
      <c r="G27189" s="1" t="s">
        <v>109012</v>
      </c>
      <c r="H27189" s="3" t="s">
        <v>109013</v>
      </c>
    </row>
    <row r="27190" spans="1:8" x14ac:dyDescent="0.25">
      <c r="A27190" s="2">
        <v>43483.666666666672</v>
      </c>
      <c r="B27190" s="2">
        <v>43483.75</v>
      </c>
      <c r="C27190" s="1" t="s">
        <v>109014</v>
      </c>
      <c r="D27190" s="1" t="s">
        <v>106906</v>
      </c>
      <c r="E27190" s="1" t="s">
        <v>109015</v>
      </c>
      <c r="F27190" s="1" t="s">
        <v>106648</v>
      </c>
      <c r="G27190" s="1" t="s">
        <v>109016</v>
      </c>
      <c r="H27190" s="3" t="s">
        <v>109017</v>
      </c>
    </row>
    <row r="27191" spans="1:8" x14ac:dyDescent="0.25">
      <c r="A27191" s="2">
        <v>43489.833333333328</v>
      </c>
      <c r="B27191" s="2">
        <v>43489.875</v>
      </c>
      <c r="C27191" s="1" t="s">
        <v>109018</v>
      </c>
      <c r="D27191" s="1"/>
      <c r="E27191" s="1" t="s">
        <v>109019</v>
      </c>
      <c r="F27191" s="1" t="s">
        <v>106648</v>
      </c>
      <c r="G27191" s="1" t="s">
        <v>109016</v>
      </c>
      <c r="H27191" s="3" t="s">
        <v>109020</v>
      </c>
    </row>
    <row r="27192" spans="1:8" x14ac:dyDescent="0.25">
      <c r="A27192" s="2">
        <v>43487.8125</v>
      </c>
      <c r="B27192" s="2">
        <v>43487.9375</v>
      </c>
      <c r="C27192" s="1" t="s">
        <v>109021</v>
      </c>
      <c r="D27192" s="1" t="s">
        <v>109022</v>
      </c>
      <c r="E27192" s="1" t="s">
        <v>109023</v>
      </c>
      <c r="F27192" s="1" t="s">
        <v>106648</v>
      </c>
      <c r="G27192" s="1" t="s">
        <v>109024</v>
      </c>
      <c r="H27192" s="3" t="s">
        <v>109025</v>
      </c>
    </row>
    <row r="27193" spans="1:8" x14ac:dyDescent="0.25">
      <c r="A27193" s="2">
        <v>43501.833333333328</v>
      </c>
      <c r="B27193" s="2">
        <v>43501.875</v>
      </c>
      <c r="C27193" s="1" t="s">
        <v>109026</v>
      </c>
      <c r="D27193" s="1"/>
      <c r="E27193" s="1" t="s">
        <v>109027</v>
      </c>
      <c r="F27193" s="1" t="s">
        <v>106648</v>
      </c>
      <c r="G27193" s="1" t="s">
        <v>109028</v>
      </c>
      <c r="H27193" s="3" t="s">
        <v>109029</v>
      </c>
    </row>
    <row r="27194" spans="1:8" x14ac:dyDescent="0.25">
      <c r="A27194" s="2">
        <v>43494.833333333328</v>
      </c>
      <c r="B27194" s="2">
        <v>43494.875</v>
      </c>
      <c r="C27194" s="1" t="s">
        <v>109030</v>
      </c>
      <c r="D27194" s="1"/>
      <c r="E27194" s="1" t="s">
        <v>109031</v>
      </c>
      <c r="F27194" s="1" t="s">
        <v>106648</v>
      </c>
      <c r="G27194" s="1" t="s">
        <v>109032</v>
      </c>
      <c r="H27194" s="3" t="s">
        <v>109033</v>
      </c>
    </row>
    <row r="27195" spans="1:8" x14ac:dyDescent="0.25">
      <c r="A27195" s="2">
        <v>43489.791666666672</v>
      </c>
      <c r="B27195" s="2">
        <v>43489.875</v>
      </c>
      <c r="C27195" s="1" t="s">
        <v>109034</v>
      </c>
      <c r="D27195" s="1" t="s">
        <v>109035</v>
      </c>
      <c r="E27195" s="1" t="s">
        <v>109036</v>
      </c>
      <c r="F27195" s="1" t="s">
        <v>106648</v>
      </c>
      <c r="G27195" s="1" t="s">
        <v>109037</v>
      </c>
      <c r="H27195" s="3" t="s">
        <v>109038</v>
      </c>
    </row>
    <row r="27196" spans="1:8" x14ac:dyDescent="0.25">
      <c r="A27196" s="2">
        <v>43488.791666666672</v>
      </c>
      <c r="B27196" s="2">
        <v>43488.875</v>
      </c>
      <c r="C27196" s="1" t="s">
        <v>109039</v>
      </c>
      <c r="D27196" s="1" t="s">
        <v>109040</v>
      </c>
      <c r="E27196" s="1" t="s">
        <v>109041</v>
      </c>
      <c r="F27196" s="1" t="s">
        <v>106648</v>
      </c>
      <c r="G27196" s="1" t="s">
        <v>109042</v>
      </c>
      <c r="H27196" s="3" t="s">
        <v>109043</v>
      </c>
    </row>
    <row r="27197" spans="1:8" x14ac:dyDescent="0.25">
      <c r="A27197" s="2">
        <v>43488.791666666672</v>
      </c>
      <c r="B27197" s="2">
        <v>43488.875</v>
      </c>
      <c r="C27197" s="1" t="s">
        <v>109044</v>
      </c>
      <c r="D27197" s="1" t="s">
        <v>109045</v>
      </c>
      <c r="E27197" s="1" t="s">
        <v>109046</v>
      </c>
      <c r="F27197" s="1" t="s">
        <v>106648</v>
      </c>
      <c r="G27197" s="1" t="s">
        <v>109047</v>
      </c>
      <c r="H27197" s="3" t="s">
        <v>109048</v>
      </c>
    </row>
    <row r="27198" spans="1:8" x14ac:dyDescent="0.25">
      <c r="A27198" s="2">
        <v>43516.791666666672</v>
      </c>
      <c r="B27198" s="2">
        <v>43516.875</v>
      </c>
      <c r="C27198" s="1" t="s">
        <v>109044</v>
      </c>
      <c r="D27198" s="1" t="s">
        <v>109045</v>
      </c>
      <c r="E27198" s="1" t="s">
        <v>109049</v>
      </c>
      <c r="F27198" s="1" t="s">
        <v>106648</v>
      </c>
      <c r="G27198" s="1" t="s">
        <v>109047</v>
      </c>
      <c r="H27198" s="3" t="s">
        <v>109050</v>
      </c>
    </row>
    <row r="27199" spans="1:8" x14ac:dyDescent="0.25">
      <c r="A27199" s="2">
        <v>43490.75</v>
      </c>
      <c r="B27199" s="2">
        <v>43490.791666666672</v>
      </c>
      <c r="C27199" s="1" t="s">
        <v>109051</v>
      </c>
      <c r="D27199" s="1" t="s">
        <v>108863</v>
      </c>
      <c r="E27199" s="1" t="s">
        <v>109052</v>
      </c>
      <c r="F27199" s="1" t="s">
        <v>106648</v>
      </c>
      <c r="G27199" s="1" t="s">
        <v>109053</v>
      </c>
      <c r="H27199" s="3" t="s">
        <v>109054</v>
      </c>
    </row>
    <row r="27200" spans="1:8" x14ac:dyDescent="0.25">
      <c r="A27200" s="2">
        <v>43495.791666666672</v>
      </c>
      <c r="B27200" s="2">
        <v>43495.875</v>
      </c>
      <c r="C27200" s="1" t="s">
        <v>109055</v>
      </c>
      <c r="D27200" s="1" t="s">
        <v>109056</v>
      </c>
      <c r="E27200" s="1" t="s">
        <v>109057</v>
      </c>
      <c r="F27200" s="1" t="s">
        <v>106648</v>
      </c>
      <c r="G27200" s="1" t="s">
        <v>109058</v>
      </c>
      <c r="H27200" s="3" t="s">
        <v>109059</v>
      </c>
    </row>
    <row r="27201" spans="1:8" x14ac:dyDescent="0.25">
      <c r="A27201" s="2">
        <v>43504.333333333328</v>
      </c>
      <c r="B27201" s="2">
        <v>43504.791666666672</v>
      </c>
      <c r="C27201" s="1" t="s">
        <v>109060</v>
      </c>
      <c r="D27201" s="1" t="s">
        <v>109061</v>
      </c>
      <c r="E27201" s="1" t="s">
        <v>109062</v>
      </c>
      <c r="F27201" s="1" t="s">
        <v>106648</v>
      </c>
      <c r="G27201" s="1" t="s">
        <v>109063</v>
      </c>
      <c r="H27201" s="3" t="s">
        <v>109064</v>
      </c>
    </row>
    <row r="27202" spans="1:8" x14ac:dyDescent="0.25">
      <c r="A27202" s="2">
        <v>43490.75</v>
      </c>
      <c r="B27202" s="2">
        <v>43490.791666666672</v>
      </c>
      <c r="C27202" s="1" t="s">
        <v>109065</v>
      </c>
      <c r="D27202" s="1" t="s">
        <v>108863</v>
      </c>
      <c r="E27202" s="1" t="s">
        <v>109066</v>
      </c>
      <c r="F27202" s="1" t="s">
        <v>106648</v>
      </c>
      <c r="G27202" s="1" t="s">
        <v>109063</v>
      </c>
      <c r="H27202" s="3" t="s">
        <v>109067</v>
      </c>
    </row>
    <row r="27203" spans="1:8" x14ac:dyDescent="0.25">
      <c r="A27203" s="2">
        <v>43481.791666666672</v>
      </c>
      <c r="B27203" s="2">
        <v>43481.875</v>
      </c>
      <c r="C27203" s="1" t="s">
        <v>108862</v>
      </c>
      <c r="D27203" s="1" t="s">
        <v>108863</v>
      </c>
      <c r="E27203" s="1" t="s">
        <v>109068</v>
      </c>
      <c r="F27203" s="1" t="s">
        <v>106648</v>
      </c>
      <c r="G27203" s="1" t="s">
        <v>109069</v>
      </c>
      <c r="H27203" s="3" t="s">
        <v>109070</v>
      </c>
    </row>
    <row r="27204" spans="1:8" x14ac:dyDescent="0.25">
      <c r="A27204" s="2">
        <v>43496.8125</v>
      </c>
      <c r="B27204" s="2">
        <v>43496.895833333328</v>
      </c>
      <c r="C27204" s="1" t="s">
        <v>109071</v>
      </c>
      <c r="D27204" s="1" t="s">
        <v>109072</v>
      </c>
      <c r="E27204" s="1" t="s">
        <v>109073</v>
      </c>
      <c r="F27204" s="1" t="s">
        <v>106648</v>
      </c>
      <c r="G27204" s="1" t="s">
        <v>109074</v>
      </c>
      <c r="H27204" s="3" t="s">
        <v>109075</v>
      </c>
    </row>
    <row r="27205" spans="1:8" x14ac:dyDescent="0.25">
      <c r="A27205" s="2">
        <v>43481.854166666672</v>
      </c>
      <c r="B27205" s="2">
        <v>43481.916666666672</v>
      </c>
      <c r="C27205" s="1" t="s">
        <v>109076</v>
      </c>
      <c r="D27205" s="1" t="s">
        <v>109077</v>
      </c>
      <c r="E27205" s="1" t="s">
        <v>109078</v>
      </c>
      <c r="F27205" s="1" t="s">
        <v>106648</v>
      </c>
      <c r="G27205" s="1" t="s">
        <v>109079</v>
      </c>
      <c r="H27205" s="3" t="s">
        <v>109080</v>
      </c>
    </row>
    <row r="27206" spans="1:8" x14ac:dyDescent="0.25">
      <c r="A27206" s="2">
        <v>43486.791666666672</v>
      </c>
      <c r="B27206" s="2">
        <v>43486.875</v>
      </c>
      <c r="C27206" s="1" t="s">
        <v>109081</v>
      </c>
      <c r="D27206" s="1" t="s">
        <v>109082</v>
      </c>
      <c r="E27206" s="1" t="s">
        <v>109083</v>
      </c>
      <c r="F27206" s="1" t="s">
        <v>106648</v>
      </c>
      <c r="G27206" s="1" t="s">
        <v>109084</v>
      </c>
      <c r="H27206" s="3" t="s">
        <v>109085</v>
      </c>
    </row>
    <row r="27207" spans="1:8" x14ac:dyDescent="0.25">
      <c r="A27207" s="2">
        <v>43482.5625</v>
      </c>
      <c r="B27207" s="2">
        <v>43482.916666666672</v>
      </c>
      <c r="C27207" s="1" t="s">
        <v>109086</v>
      </c>
      <c r="D27207" s="1" t="s">
        <v>109087</v>
      </c>
      <c r="E27207" s="1" t="s">
        <v>109088</v>
      </c>
      <c r="F27207" s="1" t="s">
        <v>106648</v>
      </c>
      <c r="G27207" s="1" t="s">
        <v>109089</v>
      </c>
      <c r="H27207" s="3" t="s">
        <v>109090</v>
      </c>
    </row>
    <row r="27208" spans="1:8" x14ac:dyDescent="0.25">
      <c r="A27208" s="2">
        <v>43482.8125</v>
      </c>
      <c r="B27208" s="2">
        <v>43482.9375</v>
      </c>
      <c r="C27208" s="1" t="s">
        <v>109091</v>
      </c>
      <c r="D27208" s="1" t="s">
        <v>109092</v>
      </c>
      <c r="E27208" s="1" t="s">
        <v>109093</v>
      </c>
      <c r="F27208" s="1" t="s">
        <v>106648</v>
      </c>
      <c r="G27208" s="1" t="s">
        <v>109094</v>
      </c>
      <c r="H27208" s="3" t="s">
        <v>109095</v>
      </c>
    </row>
    <row r="27209" spans="1:8" x14ac:dyDescent="0.25">
      <c r="A27209" s="2">
        <v>43486.75</v>
      </c>
      <c r="B27209" s="2">
        <v>43486.916666666672</v>
      </c>
      <c r="C27209" s="1" t="s">
        <v>109096</v>
      </c>
      <c r="D27209" s="1" t="s">
        <v>109097</v>
      </c>
      <c r="E27209" s="1" t="s">
        <v>109098</v>
      </c>
      <c r="F27209" s="1" t="s">
        <v>106648</v>
      </c>
      <c r="G27209" s="1" t="s">
        <v>109099</v>
      </c>
      <c r="H27209" s="3" t="s">
        <v>109100</v>
      </c>
    </row>
    <row r="27210" spans="1:8" x14ac:dyDescent="0.25">
      <c r="A27210" s="2">
        <v>43496.770833333328</v>
      </c>
      <c r="B27210" s="2">
        <v>43496.875</v>
      </c>
      <c r="C27210" s="1" t="s">
        <v>109101</v>
      </c>
      <c r="D27210" s="1" t="s">
        <v>109102</v>
      </c>
      <c r="E27210" s="1" t="s">
        <v>109103</v>
      </c>
      <c r="F27210" s="1" t="s">
        <v>106648</v>
      </c>
      <c r="G27210" s="1" t="s">
        <v>109104</v>
      </c>
      <c r="H27210" s="3" t="s">
        <v>109105</v>
      </c>
    </row>
    <row r="27211" spans="1:8" x14ac:dyDescent="0.25">
      <c r="A27211" s="2">
        <v>43482.791666666672</v>
      </c>
      <c r="B27211" s="2">
        <v>43482.916666666672</v>
      </c>
      <c r="C27211" s="1" t="s">
        <v>109106</v>
      </c>
      <c r="D27211" s="1" t="s">
        <v>109107</v>
      </c>
      <c r="E27211" s="1" t="s">
        <v>109108</v>
      </c>
      <c r="F27211" s="1" t="s">
        <v>106648</v>
      </c>
      <c r="G27211" s="1" t="s">
        <v>109109</v>
      </c>
      <c r="H27211" s="3" t="s">
        <v>109110</v>
      </c>
    </row>
    <row r="27212" spans="1:8" x14ac:dyDescent="0.25">
      <c r="A27212" s="2">
        <v>43494.770833333328</v>
      </c>
      <c r="B27212" s="2">
        <v>43494.833333333328</v>
      </c>
      <c r="C27212" s="1" t="s">
        <v>109111</v>
      </c>
      <c r="D27212" s="1" t="s">
        <v>109112</v>
      </c>
      <c r="E27212" s="1" t="s">
        <v>109113</v>
      </c>
      <c r="F27212" s="1" t="s">
        <v>106648</v>
      </c>
      <c r="G27212" s="1" t="s">
        <v>109114</v>
      </c>
      <c r="H27212" s="3" t="s">
        <v>109115</v>
      </c>
    </row>
    <row r="27213" spans="1:8" x14ac:dyDescent="0.25">
      <c r="A27213" s="2">
        <v>43483.520833333328</v>
      </c>
      <c r="B27213" s="2">
        <v>43483.5625</v>
      </c>
      <c r="C27213" s="1" t="s">
        <v>109116</v>
      </c>
      <c r="D27213" s="1" t="s">
        <v>109117</v>
      </c>
      <c r="E27213" s="1" t="s">
        <v>109118</v>
      </c>
      <c r="F27213" s="1" t="s">
        <v>106648</v>
      </c>
      <c r="G27213" s="1" t="s">
        <v>109119</v>
      </c>
      <c r="H27213" s="3" t="s">
        <v>109120</v>
      </c>
    </row>
    <row r="27214" spans="1:8" x14ac:dyDescent="0.25">
      <c r="A27214" s="2">
        <v>43494.75</v>
      </c>
      <c r="B27214" s="2">
        <v>43494.875</v>
      </c>
      <c r="C27214" s="1" t="s">
        <v>109121</v>
      </c>
      <c r="D27214" s="1" t="s">
        <v>109122</v>
      </c>
      <c r="E27214" s="1" t="s">
        <v>109123</v>
      </c>
      <c r="F27214" s="1" t="s">
        <v>106648</v>
      </c>
      <c r="G27214" s="1" t="s">
        <v>109124</v>
      </c>
      <c r="H27214" s="3" t="s">
        <v>109125</v>
      </c>
    </row>
    <row r="27215" spans="1:8" x14ac:dyDescent="0.25">
      <c r="A27215" s="2">
        <v>43489.8125</v>
      </c>
      <c r="B27215" s="2">
        <v>43489.895833333328</v>
      </c>
      <c r="C27215" s="1" t="s">
        <v>109126</v>
      </c>
      <c r="D27215" s="1" t="s">
        <v>109127</v>
      </c>
      <c r="E27215" s="1" t="s">
        <v>109128</v>
      </c>
      <c r="F27215" s="1" t="s">
        <v>106648</v>
      </c>
      <c r="G27215" s="1" t="s">
        <v>109129</v>
      </c>
      <c r="H27215" s="3" t="s">
        <v>109130</v>
      </c>
    </row>
    <row r="27216" spans="1:8" x14ac:dyDescent="0.25">
      <c r="A27216" s="2">
        <v>43490.333333333328</v>
      </c>
      <c r="B27216" s="2">
        <v>43490.416666666672</v>
      </c>
      <c r="C27216" s="1" t="s">
        <v>109131</v>
      </c>
      <c r="D27216" s="1" t="s">
        <v>109132</v>
      </c>
      <c r="E27216" s="1" t="s">
        <v>109133</v>
      </c>
      <c r="F27216" s="1" t="s">
        <v>106648</v>
      </c>
      <c r="G27216" s="1" t="s">
        <v>109134</v>
      </c>
      <c r="H27216" s="3" t="s">
        <v>109135</v>
      </c>
    </row>
    <row r="27217" spans="1:8" x14ac:dyDescent="0.25">
      <c r="A27217" s="2">
        <v>43489.75</v>
      </c>
      <c r="B27217" s="2">
        <v>43489.895833333328</v>
      </c>
      <c r="C27217" s="1" t="s">
        <v>109136</v>
      </c>
      <c r="D27217" s="1" t="s">
        <v>109137</v>
      </c>
      <c r="E27217" s="1" t="s">
        <v>109138</v>
      </c>
      <c r="F27217" s="1" t="s">
        <v>106648</v>
      </c>
      <c r="G27217" s="1" t="s">
        <v>109139</v>
      </c>
      <c r="H27217" s="3" t="s">
        <v>109140</v>
      </c>
    </row>
    <row r="27218" spans="1:8" x14ac:dyDescent="0.25">
      <c r="A27218" s="2">
        <v>43482.354166666672</v>
      </c>
      <c r="B27218" s="2">
        <v>43482.458333333328</v>
      </c>
      <c r="C27218" s="1" t="s">
        <v>109141</v>
      </c>
      <c r="D27218" s="1" t="s">
        <v>109142</v>
      </c>
      <c r="E27218" s="1" t="s">
        <v>109143</v>
      </c>
      <c r="F27218" s="1" t="s">
        <v>106648</v>
      </c>
      <c r="G27218" s="1" t="s">
        <v>109144</v>
      </c>
      <c r="H27218" s="3" t="s">
        <v>109145</v>
      </c>
    </row>
    <row r="27219" spans="1:8" x14ac:dyDescent="0.25">
      <c r="A27219" s="2">
        <v>43487.364583333328</v>
      </c>
      <c r="B27219" s="2">
        <v>43487.416666666672</v>
      </c>
      <c r="C27219" s="1" t="s">
        <v>109146</v>
      </c>
      <c r="D27219" s="1" t="s">
        <v>109147</v>
      </c>
      <c r="E27219" s="1" t="s">
        <v>109148</v>
      </c>
      <c r="F27219" s="1" t="s">
        <v>106648</v>
      </c>
      <c r="G27219" s="1" t="s">
        <v>109149</v>
      </c>
      <c r="H27219" s="3" t="s">
        <v>109150</v>
      </c>
    </row>
    <row r="27220" spans="1:8" x14ac:dyDescent="0.25">
      <c r="A27220" s="2">
        <v>43496.784722222219</v>
      </c>
      <c r="B27220" s="2">
        <v>43496.833333333328</v>
      </c>
      <c r="C27220" s="1" t="s">
        <v>109151</v>
      </c>
      <c r="D27220" s="1" t="s">
        <v>109152</v>
      </c>
      <c r="E27220" s="1" t="s">
        <v>109153</v>
      </c>
      <c r="F27220" s="1" t="s">
        <v>106648</v>
      </c>
      <c r="G27220" s="1" t="s">
        <v>109154</v>
      </c>
      <c r="H27220" s="3" t="s">
        <v>109155</v>
      </c>
    </row>
    <row r="27221" spans="1:8" x14ac:dyDescent="0.25">
      <c r="A27221" s="2">
        <v>43482.354166666672</v>
      </c>
      <c r="B27221" s="2">
        <v>43482.4375</v>
      </c>
      <c r="C27221" s="1" t="s">
        <v>109156</v>
      </c>
      <c r="D27221" s="1" t="s">
        <v>109157</v>
      </c>
      <c r="E27221" s="1" t="s">
        <v>109158</v>
      </c>
      <c r="F27221" s="1" t="s">
        <v>106648</v>
      </c>
      <c r="G27221" s="1" t="s">
        <v>109159</v>
      </c>
      <c r="H27221" s="3" t="s">
        <v>109160</v>
      </c>
    </row>
    <row r="27222" spans="1:8" x14ac:dyDescent="0.25">
      <c r="A27222" s="2">
        <v>43486.520833333328</v>
      </c>
      <c r="B27222" s="2">
        <v>43486.604166666672</v>
      </c>
      <c r="C27222" s="1" t="s">
        <v>109161</v>
      </c>
      <c r="D27222" s="1" t="s">
        <v>109162</v>
      </c>
      <c r="E27222" s="1" t="s">
        <v>109163</v>
      </c>
      <c r="F27222" s="1" t="s">
        <v>106648</v>
      </c>
      <c r="G27222" s="1" t="s">
        <v>109164</v>
      </c>
      <c r="H27222" s="3" t="s">
        <v>109165</v>
      </c>
    </row>
    <row r="27223" spans="1:8" x14ac:dyDescent="0.25">
      <c r="A27223" s="2">
        <v>43495.6875</v>
      </c>
      <c r="B27223" s="2">
        <v>43495.770833333328</v>
      </c>
      <c r="C27223" s="1" t="s">
        <v>109166</v>
      </c>
      <c r="D27223" s="1" t="s">
        <v>109167</v>
      </c>
      <c r="E27223" s="1" t="s">
        <v>109168</v>
      </c>
      <c r="F27223" s="1" t="s">
        <v>106648</v>
      </c>
      <c r="G27223" s="1" t="s">
        <v>109169</v>
      </c>
      <c r="H27223" s="3" t="s">
        <v>109170</v>
      </c>
    </row>
    <row r="27224" spans="1:8" x14ac:dyDescent="0.25">
      <c r="A27224" s="2">
        <v>43482.333333333328</v>
      </c>
      <c r="B27224" s="2">
        <v>43482.416666666672</v>
      </c>
      <c r="C27224" s="1" t="s">
        <v>109171</v>
      </c>
      <c r="D27224" s="1"/>
      <c r="E27224" s="1" t="s">
        <v>109172</v>
      </c>
      <c r="F27224" s="1" t="s">
        <v>106648</v>
      </c>
      <c r="G27224" s="1" t="s">
        <v>109173</v>
      </c>
      <c r="H27224" s="3" t="s">
        <v>109174</v>
      </c>
    </row>
    <row r="27225" spans="1:8" x14ac:dyDescent="0.25">
      <c r="A27225" s="2">
        <v>43482.354166666672</v>
      </c>
      <c r="B27225" s="2">
        <v>43482.458333333328</v>
      </c>
      <c r="C27225" s="1" t="s">
        <v>109141</v>
      </c>
      <c r="D27225" s="1"/>
      <c r="E27225" s="1" t="s">
        <v>109175</v>
      </c>
      <c r="F27225" s="1" t="s">
        <v>106648</v>
      </c>
      <c r="G27225" s="1" t="s">
        <v>109176</v>
      </c>
      <c r="H27225" s="3" t="s">
        <v>109177</v>
      </c>
    </row>
    <row r="27226" spans="1:8" x14ac:dyDescent="0.25">
      <c r="A27226" s="2">
        <v>43482.354166666672</v>
      </c>
      <c r="B27226" s="2">
        <v>43482.4375</v>
      </c>
      <c r="C27226" s="1" t="s">
        <v>109178</v>
      </c>
      <c r="D27226" s="1"/>
      <c r="E27226" s="1" t="s">
        <v>109179</v>
      </c>
      <c r="F27226" s="1" t="s">
        <v>106648</v>
      </c>
      <c r="G27226" s="1" t="s">
        <v>109180</v>
      </c>
      <c r="H27226" s="3" t="s">
        <v>109181</v>
      </c>
    </row>
    <row r="27227" spans="1:8" x14ac:dyDescent="0.25">
      <c r="A27227" s="2">
        <v>43482.75</v>
      </c>
      <c r="B27227" s="2">
        <v>43482.875</v>
      </c>
      <c r="C27227" s="1" t="s">
        <v>109182</v>
      </c>
      <c r="D27227" s="1"/>
      <c r="E27227" s="1" t="s">
        <v>109183</v>
      </c>
      <c r="F27227" s="1" t="s">
        <v>106648</v>
      </c>
      <c r="G27227" s="1" t="s">
        <v>109184</v>
      </c>
      <c r="H27227" s="3" t="s">
        <v>109185</v>
      </c>
    </row>
    <row r="27228" spans="1:8" x14ac:dyDescent="0.25">
      <c r="A27228" s="2">
        <v>43482.770833333328</v>
      </c>
      <c r="B27228" s="2">
        <v>43482.833333333328</v>
      </c>
      <c r="C27228" s="1" t="s">
        <v>108639</v>
      </c>
      <c r="D27228" s="1"/>
      <c r="E27228" s="1" t="s">
        <v>108640</v>
      </c>
      <c r="F27228" s="1" t="s">
        <v>106648</v>
      </c>
      <c r="G27228" s="1" t="s">
        <v>109186</v>
      </c>
      <c r="H27228" s="3" t="s">
        <v>109187</v>
      </c>
    </row>
    <row r="27229" spans="1:8" x14ac:dyDescent="0.25">
      <c r="A27229" s="2">
        <v>43482.791666666672</v>
      </c>
      <c r="B27229" s="2">
        <v>43482.895833333328</v>
      </c>
      <c r="C27229" s="1" t="s">
        <v>109188</v>
      </c>
      <c r="D27229" s="1"/>
      <c r="E27229" s="1" t="s">
        <v>109189</v>
      </c>
      <c r="F27229" s="1" t="s">
        <v>106648</v>
      </c>
      <c r="G27229" s="1" t="s">
        <v>109190</v>
      </c>
      <c r="H27229" s="3" t="s">
        <v>109191</v>
      </c>
    </row>
    <row r="27230" spans="1:8" x14ac:dyDescent="0.25">
      <c r="A27230" s="2">
        <v>43494.520833333328</v>
      </c>
      <c r="B27230" s="2">
        <v>43494.604166666672</v>
      </c>
      <c r="C27230" s="1" t="s">
        <v>109192</v>
      </c>
      <c r="D27230" s="1" t="s">
        <v>105682</v>
      </c>
      <c r="E27230" s="1" t="s">
        <v>109193</v>
      </c>
      <c r="F27230" s="1" t="s">
        <v>106648</v>
      </c>
      <c r="G27230" s="1" t="s">
        <v>109194</v>
      </c>
      <c r="H27230" s="3" t="s">
        <v>109195</v>
      </c>
    </row>
    <row r="27231" spans="1:8" x14ac:dyDescent="0.25">
      <c r="A27231" s="2">
        <v>43508.520833333328</v>
      </c>
      <c r="B27231" s="2">
        <v>43508.604166666672</v>
      </c>
      <c r="C27231" s="1" t="s">
        <v>109196</v>
      </c>
      <c r="D27231" s="1" t="s">
        <v>105682</v>
      </c>
      <c r="E27231" s="1" t="s">
        <v>109197</v>
      </c>
      <c r="F27231" s="1" t="s">
        <v>106648</v>
      </c>
      <c r="G27231" s="1" t="s">
        <v>109198</v>
      </c>
      <c r="H27231" s="3" t="s">
        <v>109199</v>
      </c>
    </row>
    <row r="27232" spans="1:8" x14ac:dyDescent="0.25">
      <c r="A27232" s="2">
        <v>43490.520833333328</v>
      </c>
      <c r="B27232" s="2">
        <v>43490.5625</v>
      </c>
      <c r="C27232" s="1" t="s">
        <v>109200</v>
      </c>
      <c r="D27232" s="1" t="s">
        <v>109201</v>
      </c>
      <c r="E27232" s="1" t="s">
        <v>109202</v>
      </c>
      <c r="F27232" s="1" t="s">
        <v>106648</v>
      </c>
      <c r="G27232" s="1" t="s">
        <v>109203</v>
      </c>
      <c r="H27232" s="3" t="s">
        <v>109204</v>
      </c>
    </row>
    <row r="27233" spans="1:8" x14ac:dyDescent="0.25">
      <c r="A27233" s="2">
        <v>43517.791666666672</v>
      </c>
      <c r="B27233" s="2">
        <v>43517.875</v>
      </c>
      <c r="C27233" s="1" t="s">
        <v>109205</v>
      </c>
      <c r="D27233" s="1" t="s">
        <v>109206</v>
      </c>
      <c r="E27233" s="1" t="s">
        <v>109207</v>
      </c>
      <c r="F27233" s="1" t="s">
        <v>106648</v>
      </c>
      <c r="G27233" s="1" t="s">
        <v>109208</v>
      </c>
      <c r="H27233" s="3" t="s">
        <v>109209</v>
      </c>
    </row>
    <row r="27234" spans="1:8" x14ac:dyDescent="0.25">
      <c r="A27234" s="2">
        <v>43496.8125</v>
      </c>
      <c r="B27234" s="2">
        <v>43496.895833333328</v>
      </c>
      <c r="C27234" s="1" t="s">
        <v>109210</v>
      </c>
      <c r="D27234" s="1" t="s">
        <v>109211</v>
      </c>
      <c r="E27234" s="1" t="s">
        <v>109212</v>
      </c>
      <c r="F27234" s="1" t="s">
        <v>106648</v>
      </c>
      <c r="G27234" s="1" t="s">
        <v>109213</v>
      </c>
      <c r="H27234" s="3" t="s">
        <v>109214</v>
      </c>
    </row>
    <row r="27235" spans="1:8" x14ac:dyDescent="0.25">
      <c r="A27235" s="2">
        <v>43495.791666666672</v>
      </c>
      <c r="B27235" s="2">
        <v>43495.854166666672</v>
      </c>
      <c r="C27235" s="1" t="s">
        <v>109215</v>
      </c>
      <c r="D27235" s="1" t="s">
        <v>109216</v>
      </c>
      <c r="E27235" s="1" t="s">
        <v>109217</v>
      </c>
      <c r="F27235" s="1" t="s">
        <v>106648</v>
      </c>
      <c r="G27235" s="1" t="s">
        <v>109218</v>
      </c>
      <c r="H27235" s="3" t="s">
        <v>109219</v>
      </c>
    </row>
    <row r="27236" spans="1:8" x14ac:dyDescent="0.25">
      <c r="A27236" s="2">
        <v>43501.791666666672</v>
      </c>
      <c r="B27236" s="2">
        <v>43501.875</v>
      </c>
      <c r="C27236" s="1" t="s">
        <v>109220</v>
      </c>
      <c r="D27236" s="1" t="s">
        <v>105767</v>
      </c>
      <c r="E27236" s="1" t="s">
        <v>109221</v>
      </c>
      <c r="F27236" s="1" t="s">
        <v>106648</v>
      </c>
      <c r="G27236" s="1" t="s">
        <v>109222</v>
      </c>
      <c r="H27236" s="3" t="s">
        <v>109223</v>
      </c>
    </row>
    <row r="27237" spans="1:8" x14ac:dyDescent="0.25">
      <c r="A27237" s="2">
        <v>43503.791666666672</v>
      </c>
      <c r="B27237" s="2">
        <v>43503.875</v>
      </c>
      <c r="C27237" s="1" t="s">
        <v>109224</v>
      </c>
      <c r="D27237" s="1" t="s">
        <v>109225</v>
      </c>
      <c r="E27237" s="1" t="s">
        <v>109226</v>
      </c>
      <c r="F27237" s="1" t="s">
        <v>106648</v>
      </c>
      <c r="G27237" s="1" t="s">
        <v>109227</v>
      </c>
      <c r="H27237" s="3" t="s">
        <v>109228</v>
      </c>
    </row>
    <row r="27238" spans="1:8" x14ac:dyDescent="0.25">
      <c r="A27238" s="2">
        <v>43502.8125</v>
      </c>
      <c r="B27238" s="2">
        <v>43502.9375</v>
      </c>
      <c r="C27238" s="1" t="s">
        <v>106588</v>
      </c>
      <c r="D27238" s="1" t="s">
        <v>106589</v>
      </c>
      <c r="E27238" s="1" t="s">
        <v>109229</v>
      </c>
      <c r="F27238" s="1" t="s">
        <v>106648</v>
      </c>
      <c r="G27238" s="1" t="s">
        <v>109230</v>
      </c>
      <c r="H27238" s="3" t="s">
        <v>109231</v>
      </c>
    </row>
    <row r="27239" spans="1:8" x14ac:dyDescent="0.25">
      <c r="A27239" s="2">
        <v>43537.8125</v>
      </c>
      <c r="B27239" s="2">
        <v>43537.9375</v>
      </c>
      <c r="C27239" s="1" t="s">
        <v>106588</v>
      </c>
      <c r="D27239" s="1" t="s">
        <v>106589</v>
      </c>
      <c r="E27239" s="1" t="s">
        <v>109232</v>
      </c>
      <c r="F27239" s="1" t="s">
        <v>106648</v>
      </c>
      <c r="G27239" s="1" t="s">
        <v>109233</v>
      </c>
      <c r="H27239" s="3" t="s">
        <v>109234</v>
      </c>
    </row>
    <row r="27240" spans="1:8" x14ac:dyDescent="0.25">
      <c r="A27240" s="2">
        <v>43501.520833333328</v>
      </c>
      <c r="B27240" s="2">
        <v>43501.604166666672</v>
      </c>
      <c r="C27240" s="1" t="s">
        <v>109235</v>
      </c>
      <c r="D27240" s="1" t="s">
        <v>105682</v>
      </c>
      <c r="E27240" s="1" t="s">
        <v>109236</v>
      </c>
      <c r="F27240" s="1" t="s">
        <v>106648</v>
      </c>
      <c r="G27240" s="1" t="s">
        <v>109233</v>
      </c>
      <c r="H27240" s="3" t="s">
        <v>109237</v>
      </c>
    </row>
    <row r="27241" spans="1:8" x14ac:dyDescent="0.25">
      <c r="A27241" s="2">
        <v>43523.791666666672</v>
      </c>
      <c r="B27241" s="2">
        <v>43523.854166666672</v>
      </c>
      <c r="C27241" s="1" t="s">
        <v>109238</v>
      </c>
      <c r="D27241" s="1" t="s">
        <v>108797</v>
      </c>
      <c r="E27241" s="1" t="s">
        <v>109239</v>
      </c>
      <c r="F27241" s="1" t="s">
        <v>106648</v>
      </c>
      <c r="G27241" s="1" t="s">
        <v>109240</v>
      </c>
      <c r="H27241" s="3" t="s">
        <v>109241</v>
      </c>
    </row>
    <row r="27242" spans="1:8" x14ac:dyDescent="0.25">
      <c r="A27242" s="2">
        <v>43565.8125</v>
      </c>
      <c r="B27242" s="2">
        <v>43565.9375</v>
      </c>
      <c r="C27242" s="1" t="s">
        <v>106588</v>
      </c>
      <c r="D27242" s="1" t="s">
        <v>106589</v>
      </c>
      <c r="E27242" s="1" t="s">
        <v>109242</v>
      </c>
      <c r="F27242" s="1" t="s">
        <v>106648</v>
      </c>
      <c r="G27242" s="1" t="s">
        <v>109243</v>
      </c>
      <c r="H27242" s="3" t="s">
        <v>109244</v>
      </c>
    </row>
    <row r="27243" spans="1:8" x14ac:dyDescent="0.25">
      <c r="A27243" s="2">
        <v>43521.770833333328</v>
      </c>
      <c r="B27243" s="2">
        <v>43521.895833333328</v>
      </c>
      <c r="C27243" s="1" t="s">
        <v>109245</v>
      </c>
      <c r="D27243" s="1" t="s">
        <v>105645</v>
      </c>
      <c r="E27243" s="1" t="s">
        <v>109246</v>
      </c>
      <c r="F27243" s="1" t="s">
        <v>106648</v>
      </c>
      <c r="G27243" s="1" t="s">
        <v>109247</v>
      </c>
      <c r="H27243" s="3" t="s">
        <v>109248</v>
      </c>
    </row>
    <row r="27244" spans="1:8" x14ac:dyDescent="0.25">
      <c r="A27244" s="2">
        <v>43515.791666666672</v>
      </c>
      <c r="B27244" s="2">
        <v>43515.875</v>
      </c>
      <c r="C27244" s="1" t="s">
        <v>109249</v>
      </c>
      <c r="D27244" s="1" t="s">
        <v>109250</v>
      </c>
      <c r="E27244" s="1" t="s">
        <v>109251</v>
      </c>
      <c r="F27244" s="1" t="s">
        <v>106648</v>
      </c>
      <c r="G27244" s="1" t="s">
        <v>109247</v>
      </c>
      <c r="H27244" s="3" t="s">
        <v>109252</v>
      </c>
    </row>
    <row r="27245" spans="1:8" x14ac:dyDescent="0.25">
      <c r="A27245" s="2">
        <v>43496.791666666672</v>
      </c>
      <c r="B27245" s="2">
        <v>43496.875</v>
      </c>
      <c r="C27245" s="1" t="s">
        <v>109253</v>
      </c>
      <c r="D27245" s="1" t="s">
        <v>109254</v>
      </c>
      <c r="E27245" s="1" t="s">
        <v>109255</v>
      </c>
      <c r="F27245" s="1" t="s">
        <v>106648</v>
      </c>
      <c r="G27245" s="1" t="s">
        <v>109256</v>
      </c>
      <c r="H27245" s="3" t="s">
        <v>109257</v>
      </c>
    </row>
    <row r="27246" spans="1:8" x14ac:dyDescent="0.25">
      <c r="A27246" s="2">
        <v>43496.520833333328</v>
      </c>
      <c r="B27246" s="2">
        <v>43496.604166666672</v>
      </c>
      <c r="C27246" s="1" t="s">
        <v>109258</v>
      </c>
      <c r="D27246" s="1" t="s">
        <v>105871</v>
      </c>
      <c r="E27246" s="1" t="s">
        <v>109259</v>
      </c>
      <c r="F27246" s="1" t="s">
        <v>106648</v>
      </c>
      <c r="G27246" s="1" t="s">
        <v>109260</v>
      </c>
      <c r="H27246" s="3" t="s">
        <v>109261</v>
      </c>
    </row>
    <row r="27247" spans="1:8" x14ac:dyDescent="0.25">
      <c r="A27247" s="2">
        <v>43495.791666666672</v>
      </c>
      <c r="B27247" s="2">
        <v>43495.916666666672</v>
      </c>
      <c r="C27247" s="1" t="s">
        <v>109262</v>
      </c>
      <c r="D27247" s="1" t="s">
        <v>109263</v>
      </c>
      <c r="E27247" s="1" t="s">
        <v>109264</v>
      </c>
      <c r="F27247" s="1" t="s">
        <v>106648</v>
      </c>
      <c r="G27247" s="1" t="s">
        <v>109265</v>
      </c>
      <c r="H27247" s="3" t="s">
        <v>109266</v>
      </c>
    </row>
    <row r="27248" spans="1:8" x14ac:dyDescent="0.25">
      <c r="A27248" s="2">
        <v>43508.791666666672</v>
      </c>
      <c r="B27248" s="2">
        <v>43508.875</v>
      </c>
      <c r="C27248" s="1" t="s">
        <v>105046</v>
      </c>
      <c r="D27248" s="1" t="s">
        <v>105047</v>
      </c>
      <c r="E27248" s="1" t="s">
        <v>109267</v>
      </c>
      <c r="F27248" s="1" t="s">
        <v>106648</v>
      </c>
      <c r="G27248" s="1" t="s">
        <v>109268</v>
      </c>
      <c r="H27248" s="3" t="s">
        <v>109269</v>
      </c>
    </row>
    <row r="27249" spans="1:8" x14ac:dyDescent="0.25">
      <c r="A27249" s="2">
        <v>43508.791666666672</v>
      </c>
      <c r="B27249" s="2">
        <v>43508.875</v>
      </c>
      <c r="C27249" s="1" t="s">
        <v>109270</v>
      </c>
      <c r="D27249" s="1" t="s">
        <v>105826</v>
      </c>
      <c r="E27249" s="1" t="s">
        <v>109271</v>
      </c>
      <c r="F27249" s="1" t="s">
        <v>106648</v>
      </c>
      <c r="G27249" s="1" t="s">
        <v>109272</v>
      </c>
      <c r="H27249" s="3" t="s">
        <v>109273</v>
      </c>
    </row>
    <row r="27250" spans="1:8" x14ac:dyDescent="0.25">
      <c r="A27250" s="2">
        <v>43494.791666666672</v>
      </c>
      <c r="B27250" s="2">
        <v>43494.916666666672</v>
      </c>
      <c r="C27250" s="1" t="s">
        <v>109274</v>
      </c>
      <c r="D27250" s="1" t="s">
        <v>109275</v>
      </c>
      <c r="E27250" s="1" t="s">
        <v>109276</v>
      </c>
      <c r="F27250" s="1" t="s">
        <v>106648</v>
      </c>
      <c r="G27250" s="1" t="s">
        <v>109277</v>
      </c>
      <c r="H27250" s="3" t="s">
        <v>109278</v>
      </c>
    </row>
    <row r="27251" spans="1:8" x14ac:dyDescent="0.25">
      <c r="A27251" s="2">
        <v>43509.791666666672</v>
      </c>
      <c r="B27251" s="2">
        <v>43509.875</v>
      </c>
      <c r="C27251" s="1" t="s">
        <v>109279</v>
      </c>
      <c r="D27251" s="1" t="s">
        <v>105569</v>
      </c>
      <c r="E27251" s="1" t="s">
        <v>109280</v>
      </c>
      <c r="F27251" s="1" t="s">
        <v>106648</v>
      </c>
      <c r="G27251" s="1" t="s">
        <v>109277</v>
      </c>
      <c r="H27251" s="3" t="s">
        <v>109281</v>
      </c>
    </row>
    <row r="27252" spans="1:8" x14ac:dyDescent="0.25">
      <c r="A27252" s="2">
        <v>43501.791666666672</v>
      </c>
      <c r="B27252" s="2">
        <v>43501.875</v>
      </c>
      <c r="C27252" s="1" t="s">
        <v>109282</v>
      </c>
      <c r="D27252" s="1" t="s">
        <v>106305</v>
      </c>
      <c r="E27252" s="1" t="s">
        <v>109283</v>
      </c>
      <c r="F27252" s="1" t="s">
        <v>106648</v>
      </c>
      <c r="G27252" s="1" t="s">
        <v>109284</v>
      </c>
      <c r="H27252" s="3" t="s">
        <v>109285</v>
      </c>
    </row>
    <row r="27253" spans="1:8" x14ac:dyDescent="0.25">
      <c r="A27253" s="2">
        <v>43494.78125</v>
      </c>
      <c r="B27253" s="2">
        <v>43494.90625</v>
      </c>
      <c r="C27253" s="1" t="s">
        <v>109286</v>
      </c>
      <c r="D27253" s="1" t="s">
        <v>109287</v>
      </c>
      <c r="E27253" s="1" t="s">
        <v>109288</v>
      </c>
      <c r="F27253" s="1" t="s">
        <v>106648</v>
      </c>
      <c r="G27253" s="1" t="s">
        <v>109289</v>
      </c>
      <c r="H27253" s="3" t="s">
        <v>109290</v>
      </c>
    </row>
    <row r="27254" spans="1:8" x14ac:dyDescent="0.25">
      <c r="A27254" s="2">
        <v>43505.375</v>
      </c>
      <c r="B27254" s="2">
        <v>43505.75</v>
      </c>
      <c r="C27254" s="1" t="s">
        <v>109291</v>
      </c>
      <c r="D27254" s="1"/>
      <c r="E27254" s="1" t="s">
        <v>109292</v>
      </c>
      <c r="F27254" s="1" t="s">
        <v>106648</v>
      </c>
      <c r="G27254" s="1" t="s">
        <v>109293</v>
      </c>
      <c r="H27254" s="3" t="s">
        <v>109294</v>
      </c>
    </row>
    <row r="27255" spans="1:8" x14ac:dyDescent="0.25">
      <c r="A27255" s="2">
        <v>43503.791666666672</v>
      </c>
      <c r="B27255" s="2">
        <v>43503.916666666672</v>
      </c>
      <c r="C27255" s="1" t="s">
        <v>109295</v>
      </c>
      <c r="D27255" s="1" t="s">
        <v>109296</v>
      </c>
      <c r="E27255" s="1" t="s">
        <v>109297</v>
      </c>
      <c r="F27255" s="1" t="s">
        <v>106648</v>
      </c>
      <c r="G27255" s="1" t="s">
        <v>109298</v>
      </c>
      <c r="H27255" s="3" t="s">
        <v>109299</v>
      </c>
    </row>
    <row r="27256" spans="1:8" x14ac:dyDescent="0.25">
      <c r="A27256" s="2">
        <v>43494.791666666672</v>
      </c>
      <c r="B27256" s="2">
        <v>43494.875</v>
      </c>
      <c r="C27256" s="1" t="s">
        <v>75372</v>
      </c>
      <c r="D27256" s="1"/>
      <c r="E27256" s="1" t="s">
        <v>109300</v>
      </c>
      <c r="F27256" s="1" t="s">
        <v>106648</v>
      </c>
      <c r="G27256" s="1" t="s">
        <v>109301</v>
      </c>
      <c r="H27256" s="3" t="s">
        <v>109302</v>
      </c>
    </row>
    <row r="27257" spans="1:8" x14ac:dyDescent="0.25">
      <c r="A27257" s="2">
        <v>43495.770833333328</v>
      </c>
      <c r="B27257" s="2">
        <v>43495.895833333328</v>
      </c>
      <c r="C27257" s="1" t="s">
        <v>109303</v>
      </c>
      <c r="D27257" s="1"/>
      <c r="E27257" s="1" t="s">
        <v>109304</v>
      </c>
      <c r="F27257" s="1" t="s">
        <v>106648</v>
      </c>
      <c r="G27257" s="1" t="s">
        <v>109305</v>
      </c>
      <c r="H27257" s="3" t="s">
        <v>109306</v>
      </c>
    </row>
    <row r="27258" spans="1:8" x14ac:dyDescent="0.25">
      <c r="A27258" s="2">
        <v>43495.770833333328</v>
      </c>
      <c r="B27258" s="2">
        <v>43495.854166666672</v>
      </c>
      <c r="C27258" s="1" t="s">
        <v>109307</v>
      </c>
      <c r="D27258" s="1" t="s">
        <v>105090</v>
      </c>
      <c r="E27258" s="1" t="s">
        <v>109308</v>
      </c>
      <c r="F27258" s="1" t="s">
        <v>106648</v>
      </c>
      <c r="G27258" s="1" t="s">
        <v>109309</v>
      </c>
      <c r="H27258" s="3" t="s">
        <v>109310</v>
      </c>
    </row>
    <row r="27259" spans="1:8" x14ac:dyDescent="0.25">
      <c r="A27259" s="2">
        <v>43494.791666666672</v>
      </c>
      <c r="B27259" s="2">
        <v>43494.875</v>
      </c>
      <c r="C27259" s="1" t="s">
        <v>109311</v>
      </c>
      <c r="D27259" s="1" t="s">
        <v>107992</v>
      </c>
      <c r="E27259" s="1" t="s">
        <v>109312</v>
      </c>
      <c r="F27259" s="1" t="s">
        <v>106648</v>
      </c>
      <c r="G27259" s="1" t="s">
        <v>109313</v>
      </c>
      <c r="H27259" s="3" t="s">
        <v>109314</v>
      </c>
    </row>
    <row r="27260" spans="1:8" x14ac:dyDescent="0.25">
      <c r="A27260" s="2">
        <v>43496.791666666672</v>
      </c>
      <c r="B27260" s="2">
        <v>43496.875</v>
      </c>
      <c r="C27260" s="1" t="s">
        <v>109315</v>
      </c>
      <c r="D27260" s="1" t="s">
        <v>109316</v>
      </c>
      <c r="E27260" s="1" t="s">
        <v>109317</v>
      </c>
      <c r="F27260" s="1" t="s">
        <v>106648</v>
      </c>
      <c r="G27260" s="1" t="s">
        <v>109318</v>
      </c>
      <c r="H27260" s="3" t="s">
        <v>109319</v>
      </c>
    </row>
    <row r="27261" spans="1:8" x14ac:dyDescent="0.25">
      <c r="A27261" s="2">
        <v>43496.791666666672</v>
      </c>
      <c r="B27261" s="2">
        <v>43496.875</v>
      </c>
      <c r="C27261" s="1" t="s">
        <v>109320</v>
      </c>
      <c r="D27261" s="1" t="s">
        <v>109321</v>
      </c>
      <c r="E27261" s="1" t="s">
        <v>109322</v>
      </c>
      <c r="F27261" s="1" t="s">
        <v>106648</v>
      </c>
      <c r="G27261" s="1" t="s">
        <v>109318</v>
      </c>
      <c r="H27261" s="3" t="s">
        <v>109323</v>
      </c>
    </row>
    <row r="27262" spans="1:8" x14ac:dyDescent="0.25">
      <c r="A27262" s="2">
        <v>43497.8125</v>
      </c>
      <c r="B27262" s="2">
        <v>43497.895833333328</v>
      </c>
      <c r="C27262" s="1" t="s">
        <v>109324</v>
      </c>
      <c r="D27262" s="1" t="s">
        <v>109325</v>
      </c>
      <c r="E27262" s="1" t="s">
        <v>109326</v>
      </c>
      <c r="F27262" s="1" t="s">
        <v>106648</v>
      </c>
      <c r="G27262" s="1" t="s">
        <v>109327</v>
      </c>
      <c r="H27262" s="3" t="s">
        <v>109328</v>
      </c>
    </row>
    <row r="27263" spans="1:8" x14ac:dyDescent="0.25">
      <c r="A27263" s="2">
        <v>43495.791666666672</v>
      </c>
      <c r="B27263" s="2">
        <v>43495.875</v>
      </c>
      <c r="C27263" s="1" t="s">
        <v>109329</v>
      </c>
      <c r="D27263" s="1" t="s">
        <v>109330</v>
      </c>
      <c r="E27263" s="1" t="s">
        <v>109331</v>
      </c>
      <c r="F27263" s="1" t="s">
        <v>106648</v>
      </c>
      <c r="G27263" s="1" t="s">
        <v>109332</v>
      </c>
      <c r="H27263" s="3" t="s">
        <v>109333</v>
      </c>
    </row>
    <row r="27264" spans="1:8" x14ac:dyDescent="0.25">
      <c r="A27264" s="2">
        <v>43502.791666666672</v>
      </c>
      <c r="B27264" s="2">
        <v>43502.875</v>
      </c>
      <c r="C27264" s="1" t="s">
        <v>109334</v>
      </c>
      <c r="D27264" s="1"/>
      <c r="E27264" s="1" t="s">
        <v>109335</v>
      </c>
      <c r="F27264" s="1" t="s">
        <v>106648</v>
      </c>
      <c r="G27264" s="1" t="s">
        <v>109332</v>
      </c>
      <c r="H27264" s="3" t="s">
        <v>109336</v>
      </c>
    </row>
    <row r="27265" spans="1:8" x14ac:dyDescent="0.25">
      <c r="A27265" s="2">
        <v>43509.791666666672</v>
      </c>
      <c r="B27265" s="2">
        <v>43509.875</v>
      </c>
      <c r="C27265" s="1" t="s">
        <v>109337</v>
      </c>
      <c r="D27265" s="1" t="s">
        <v>105894</v>
      </c>
      <c r="E27265" s="1" t="s">
        <v>109338</v>
      </c>
      <c r="F27265" s="1" t="s">
        <v>106648</v>
      </c>
      <c r="G27265" s="1" t="s">
        <v>109339</v>
      </c>
      <c r="H27265" s="3" t="s">
        <v>109340</v>
      </c>
    </row>
    <row r="27266" spans="1:8" x14ac:dyDescent="0.25">
      <c r="A27266" s="2">
        <v>43502.791666666672</v>
      </c>
      <c r="B27266" s="2">
        <v>43502.895833333328</v>
      </c>
      <c r="C27266" s="1" t="s">
        <v>109341</v>
      </c>
      <c r="D27266" s="1" t="s">
        <v>108829</v>
      </c>
      <c r="E27266" s="1" t="s">
        <v>109342</v>
      </c>
      <c r="F27266" s="1" t="s">
        <v>106648</v>
      </c>
      <c r="G27266" s="1" t="s">
        <v>109343</v>
      </c>
      <c r="H27266" s="3" t="s">
        <v>109344</v>
      </c>
    </row>
    <row r="27267" spans="1:8" x14ac:dyDescent="0.25">
      <c r="A27267" s="2">
        <v>43514.375</v>
      </c>
      <c r="B27267" s="2">
        <v>43516.708333333328</v>
      </c>
      <c r="C27267" s="1" t="s">
        <v>109345</v>
      </c>
      <c r="D27267" s="1"/>
      <c r="E27267" s="1" t="s">
        <v>109346</v>
      </c>
      <c r="F27267" s="1" t="s">
        <v>106648</v>
      </c>
      <c r="G27267" s="1" t="s">
        <v>109347</v>
      </c>
      <c r="H27267" s="3" t="s">
        <v>109348</v>
      </c>
    </row>
    <row r="27268" spans="1:8" x14ac:dyDescent="0.25">
      <c r="A27268" s="2">
        <v>43494.770833333328</v>
      </c>
      <c r="B27268" s="2">
        <v>43494.854166666672</v>
      </c>
      <c r="C27268" s="1" t="s">
        <v>109349</v>
      </c>
      <c r="D27268" s="1" t="s">
        <v>109350</v>
      </c>
      <c r="E27268" s="1" t="s">
        <v>109351</v>
      </c>
      <c r="F27268" s="1" t="s">
        <v>106648</v>
      </c>
      <c r="G27268" s="1" t="s">
        <v>109352</v>
      </c>
      <c r="H27268" s="3" t="s">
        <v>109353</v>
      </c>
    </row>
    <row r="27269" spans="1:8" x14ac:dyDescent="0.25">
      <c r="A27269" s="2">
        <v>43515.760416666672</v>
      </c>
      <c r="B27269" s="2">
        <v>43515.833333333328</v>
      </c>
      <c r="C27269" s="1" t="s">
        <v>109354</v>
      </c>
      <c r="D27269" s="1" t="s">
        <v>106471</v>
      </c>
      <c r="E27269" s="1" t="s">
        <v>109355</v>
      </c>
      <c r="F27269" s="1" t="s">
        <v>106648</v>
      </c>
      <c r="G27269" s="1" t="s">
        <v>109356</v>
      </c>
      <c r="H27269" s="3" t="s">
        <v>109357</v>
      </c>
    </row>
    <row r="27270" spans="1:8" x14ac:dyDescent="0.25">
      <c r="A27270" s="2">
        <v>43500.791666666672</v>
      </c>
      <c r="B27270" s="2">
        <v>43500.875</v>
      </c>
      <c r="C27270" s="1" t="s">
        <v>109358</v>
      </c>
      <c r="D27270" s="1" t="s">
        <v>105737</v>
      </c>
      <c r="E27270" s="1" t="s">
        <v>109359</v>
      </c>
      <c r="F27270" s="1" t="s">
        <v>106648</v>
      </c>
      <c r="G27270" s="1" t="s">
        <v>109356</v>
      </c>
      <c r="H27270" s="3" t="s">
        <v>109360</v>
      </c>
    </row>
    <row r="27271" spans="1:8" x14ac:dyDescent="0.25">
      <c r="A27271" s="2">
        <v>43515.75</v>
      </c>
      <c r="B27271" s="2">
        <v>43515.833333333328</v>
      </c>
      <c r="C27271" s="1" t="s">
        <v>109361</v>
      </c>
      <c r="D27271" s="1" t="s">
        <v>108271</v>
      </c>
      <c r="E27271" s="1" t="s">
        <v>109362</v>
      </c>
      <c r="F27271" s="1" t="s">
        <v>106648</v>
      </c>
      <c r="G27271" s="1" t="s">
        <v>109363</v>
      </c>
      <c r="H27271" s="3" t="s">
        <v>109364</v>
      </c>
    </row>
    <row r="27272" spans="1:8" x14ac:dyDescent="0.25">
      <c r="A27272" s="2">
        <v>43517.770833333328</v>
      </c>
      <c r="B27272" s="2">
        <v>43517.895833333328</v>
      </c>
      <c r="C27272" s="1" t="s">
        <v>109365</v>
      </c>
      <c r="D27272" s="1" t="s">
        <v>109366</v>
      </c>
      <c r="E27272" s="1" t="s">
        <v>109367</v>
      </c>
      <c r="F27272" s="1" t="s">
        <v>106648</v>
      </c>
      <c r="G27272" s="1" t="s">
        <v>109368</v>
      </c>
      <c r="H27272" s="3" t="s">
        <v>109369</v>
      </c>
    </row>
    <row r="27273" spans="1:8" x14ac:dyDescent="0.25">
      <c r="A27273" s="2">
        <v>43495.791666666672</v>
      </c>
      <c r="B27273" s="2">
        <v>43495.875</v>
      </c>
      <c r="C27273" s="1" t="s">
        <v>109370</v>
      </c>
      <c r="D27273" s="1" t="s">
        <v>109371</v>
      </c>
      <c r="E27273" s="1" t="s">
        <v>109372</v>
      </c>
      <c r="F27273" s="1" t="s">
        <v>106648</v>
      </c>
      <c r="G27273" s="1" t="s">
        <v>109368</v>
      </c>
      <c r="H27273" s="3" t="s">
        <v>109373</v>
      </c>
    </row>
    <row r="27274" spans="1:8" x14ac:dyDescent="0.25">
      <c r="A27274" s="2">
        <v>43496.791666666672</v>
      </c>
      <c r="B27274" s="2">
        <v>43496.916666666672</v>
      </c>
      <c r="C27274" s="1" t="s">
        <v>109374</v>
      </c>
      <c r="D27274" s="1" t="s">
        <v>109375</v>
      </c>
      <c r="E27274" s="1" t="s">
        <v>109376</v>
      </c>
      <c r="F27274" s="1" t="s">
        <v>106648</v>
      </c>
      <c r="G27274" s="1" t="s">
        <v>109377</v>
      </c>
      <c r="H27274" s="3" t="s">
        <v>109378</v>
      </c>
    </row>
    <row r="27275" spans="1:8" x14ac:dyDescent="0.25">
      <c r="A27275" s="2">
        <v>43509.791666666672</v>
      </c>
      <c r="B27275" s="2">
        <v>43509.875</v>
      </c>
      <c r="C27275" s="1" t="s">
        <v>109379</v>
      </c>
      <c r="D27275" s="1" t="s">
        <v>109380</v>
      </c>
      <c r="E27275" s="1" t="s">
        <v>109381</v>
      </c>
      <c r="F27275" s="1" t="s">
        <v>106648</v>
      </c>
      <c r="G27275" s="1" t="s">
        <v>109382</v>
      </c>
      <c r="H27275" s="3" t="s">
        <v>109383</v>
      </c>
    </row>
    <row r="27276" spans="1:8" x14ac:dyDescent="0.25">
      <c r="A27276" s="2">
        <v>43519.416666666672</v>
      </c>
      <c r="B27276" s="2">
        <v>43519.75</v>
      </c>
      <c r="C27276" s="1" t="s">
        <v>109384</v>
      </c>
      <c r="D27276" s="1" t="s">
        <v>109385</v>
      </c>
      <c r="E27276" s="1" t="s">
        <v>109386</v>
      </c>
      <c r="F27276" s="1" t="s">
        <v>106648</v>
      </c>
      <c r="G27276" s="1" t="s">
        <v>109387</v>
      </c>
      <c r="H27276" s="3" t="s">
        <v>109388</v>
      </c>
    </row>
    <row r="27277" spans="1:8" x14ac:dyDescent="0.25">
      <c r="A27277" s="2">
        <v>43511.75</v>
      </c>
      <c r="B27277" s="2">
        <v>43512.75</v>
      </c>
      <c r="C27277" s="1" t="s">
        <v>109389</v>
      </c>
      <c r="D27277" s="1" t="s">
        <v>109390</v>
      </c>
      <c r="E27277" s="1" t="s">
        <v>109391</v>
      </c>
      <c r="F27277" s="1" t="s">
        <v>106648</v>
      </c>
      <c r="G27277" s="1" t="s">
        <v>109392</v>
      </c>
      <c r="H27277" s="3" t="s">
        <v>109393</v>
      </c>
    </row>
    <row r="27278" spans="1:8" x14ac:dyDescent="0.25">
      <c r="A27278" s="2">
        <v>43497.8125</v>
      </c>
      <c r="B27278" s="2">
        <v>43497.9375</v>
      </c>
      <c r="C27278" s="1" t="s">
        <v>109394</v>
      </c>
      <c r="D27278" s="1" t="s">
        <v>105493</v>
      </c>
      <c r="E27278" s="1" t="s">
        <v>109395</v>
      </c>
      <c r="F27278" s="1" t="s">
        <v>106648</v>
      </c>
      <c r="G27278" s="1" t="s">
        <v>109396</v>
      </c>
      <c r="H27278" s="3" t="s">
        <v>109397</v>
      </c>
    </row>
    <row r="27279" spans="1:8" x14ac:dyDescent="0.25">
      <c r="A27279" s="2">
        <v>43496.791666666672</v>
      </c>
      <c r="B27279" s="2">
        <v>43496.875</v>
      </c>
      <c r="C27279" s="1" t="s">
        <v>109398</v>
      </c>
      <c r="D27279" s="1" t="s">
        <v>109399</v>
      </c>
      <c r="E27279" s="1" t="s">
        <v>109400</v>
      </c>
      <c r="F27279" s="1" t="s">
        <v>106648</v>
      </c>
      <c r="G27279" s="1" t="s">
        <v>109401</v>
      </c>
      <c r="H27279" s="3" t="s">
        <v>109402</v>
      </c>
    </row>
    <row r="27280" spans="1:8" x14ac:dyDescent="0.25">
      <c r="A27280" s="2">
        <v>43494.791666666672</v>
      </c>
      <c r="B27280" s="2">
        <v>43494.875</v>
      </c>
      <c r="C27280" s="1" t="s">
        <v>109403</v>
      </c>
      <c r="D27280" s="1" t="s">
        <v>109404</v>
      </c>
      <c r="E27280" s="1" t="s">
        <v>109405</v>
      </c>
      <c r="F27280" s="1" t="s">
        <v>106648</v>
      </c>
      <c r="G27280" s="1" t="s">
        <v>109406</v>
      </c>
      <c r="H27280" s="3" t="s">
        <v>109407</v>
      </c>
    </row>
    <row r="27281" spans="1:8" x14ac:dyDescent="0.25">
      <c r="A27281" s="2">
        <v>43628.8125</v>
      </c>
      <c r="B27281" s="2">
        <v>43628.9375</v>
      </c>
      <c r="C27281" s="1" t="s">
        <v>106588</v>
      </c>
      <c r="D27281" s="1" t="s">
        <v>106589</v>
      </c>
      <c r="E27281" s="1" t="s">
        <v>109408</v>
      </c>
      <c r="F27281" s="1" t="s">
        <v>106648</v>
      </c>
      <c r="G27281" s="1" t="s">
        <v>109409</v>
      </c>
      <c r="H27281" s="3" t="s">
        <v>109410</v>
      </c>
    </row>
    <row r="27282" spans="1:8" x14ac:dyDescent="0.25">
      <c r="A27282" s="2">
        <v>43517.791666666672</v>
      </c>
      <c r="B27282" s="2">
        <v>43517.875</v>
      </c>
      <c r="C27282" s="1" t="s">
        <v>106574</v>
      </c>
      <c r="D27282" s="1" t="s">
        <v>109411</v>
      </c>
      <c r="E27282" s="1" t="s">
        <v>109412</v>
      </c>
      <c r="F27282" s="1" t="s">
        <v>106648</v>
      </c>
      <c r="G27282" s="1" t="s">
        <v>109413</v>
      </c>
      <c r="H27282" s="3" t="s">
        <v>109414</v>
      </c>
    </row>
    <row r="27283" spans="1:8" x14ac:dyDescent="0.25">
      <c r="A27283" s="2">
        <v>43509.791666666672</v>
      </c>
      <c r="B27283" s="2">
        <v>43509.875</v>
      </c>
      <c r="C27283" s="1" t="s">
        <v>109415</v>
      </c>
      <c r="D27283" s="1" t="s">
        <v>109416</v>
      </c>
      <c r="E27283" s="1" t="s">
        <v>109417</v>
      </c>
      <c r="F27283" s="1" t="s">
        <v>106648</v>
      </c>
      <c r="G27283" s="1" t="s">
        <v>109418</v>
      </c>
      <c r="H27283" s="3" t="s">
        <v>109419</v>
      </c>
    </row>
    <row r="27284" spans="1:8" x14ac:dyDescent="0.25">
      <c r="A27284" s="2">
        <v>43529.791666666672</v>
      </c>
      <c r="B27284" s="2">
        <v>43529.958333333328</v>
      </c>
      <c r="C27284" s="1" t="s">
        <v>109420</v>
      </c>
      <c r="D27284" s="1" t="s">
        <v>106185</v>
      </c>
      <c r="E27284" s="1" t="s">
        <v>109421</v>
      </c>
      <c r="F27284" s="1" t="s">
        <v>106648</v>
      </c>
      <c r="G27284" s="1" t="s">
        <v>109422</v>
      </c>
      <c r="H27284" s="3" t="s">
        <v>109423</v>
      </c>
    </row>
    <row r="27285" spans="1:8" x14ac:dyDescent="0.25">
      <c r="A27285" s="2">
        <v>43509.8125</v>
      </c>
      <c r="B27285" s="2">
        <v>43509.895833333328</v>
      </c>
      <c r="C27285" s="1" t="s">
        <v>106234</v>
      </c>
      <c r="D27285" s="1" t="s">
        <v>108834</v>
      </c>
      <c r="E27285" s="1" t="s">
        <v>109424</v>
      </c>
      <c r="F27285" s="1" t="s">
        <v>106648</v>
      </c>
      <c r="G27285" s="1" t="s">
        <v>109425</v>
      </c>
      <c r="H27285" s="3" t="s">
        <v>109426</v>
      </c>
    </row>
    <row r="27286" spans="1:8" x14ac:dyDescent="0.25">
      <c r="A27286" s="2">
        <v>43517.791666666672</v>
      </c>
      <c r="B27286" s="2">
        <v>43517.875</v>
      </c>
      <c r="C27286" s="1" t="s">
        <v>109427</v>
      </c>
      <c r="D27286" s="1" t="s">
        <v>109428</v>
      </c>
      <c r="E27286" s="1" t="s">
        <v>109429</v>
      </c>
      <c r="F27286" s="1" t="s">
        <v>106648</v>
      </c>
      <c r="G27286" s="1" t="s">
        <v>109430</v>
      </c>
      <c r="H27286" s="3" t="s">
        <v>109431</v>
      </c>
    </row>
    <row r="27287" spans="1:8" x14ac:dyDescent="0.25">
      <c r="A27287" s="2">
        <v>43501.510416666672</v>
      </c>
      <c r="B27287" s="2">
        <v>43501.572916666672</v>
      </c>
      <c r="C27287" s="1" t="s">
        <v>109432</v>
      </c>
      <c r="D27287" s="1" t="s">
        <v>109433</v>
      </c>
      <c r="E27287" s="1" t="s">
        <v>109434</v>
      </c>
      <c r="F27287" s="1" t="s">
        <v>106648</v>
      </c>
      <c r="G27287" s="1" t="s">
        <v>109435</v>
      </c>
      <c r="H27287" s="3" t="s">
        <v>109436</v>
      </c>
    </row>
    <row r="27288" spans="1:8" x14ac:dyDescent="0.25">
      <c r="A27288" s="2">
        <v>43503.78125</v>
      </c>
      <c r="B27288" s="2">
        <v>43503.864583333328</v>
      </c>
      <c r="C27288" s="1" t="s">
        <v>109437</v>
      </c>
      <c r="D27288" s="1" t="s">
        <v>109438</v>
      </c>
      <c r="E27288" s="1" t="s">
        <v>109439</v>
      </c>
      <c r="F27288" s="1" t="s">
        <v>106648</v>
      </c>
      <c r="G27288" s="1" t="s">
        <v>109435</v>
      </c>
      <c r="H27288" s="3" t="s">
        <v>109440</v>
      </c>
    </row>
    <row r="27289" spans="1:8" x14ac:dyDescent="0.25">
      <c r="A27289" s="2">
        <v>43503.791666666672</v>
      </c>
      <c r="B27289" s="2">
        <v>43503.875</v>
      </c>
      <c r="C27289" s="1" t="s">
        <v>109441</v>
      </c>
      <c r="D27289" s="1" t="s">
        <v>109442</v>
      </c>
      <c r="E27289" s="1" t="s">
        <v>109443</v>
      </c>
      <c r="F27289" s="1" t="s">
        <v>106648</v>
      </c>
      <c r="G27289" s="1" t="s">
        <v>109444</v>
      </c>
      <c r="H27289" s="3" t="s">
        <v>109445</v>
      </c>
    </row>
    <row r="27290" spans="1:8" x14ac:dyDescent="0.25">
      <c r="A27290" s="2">
        <v>43515.791666666672</v>
      </c>
      <c r="B27290" s="2">
        <v>43515.875</v>
      </c>
      <c r="C27290" s="1" t="s">
        <v>109441</v>
      </c>
      <c r="D27290" s="1" t="s">
        <v>109442</v>
      </c>
      <c r="E27290" s="1" t="s">
        <v>109446</v>
      </c>
      <c r="F27290" s="1" t="s">
        <v>106648</v>
      </c>
      <c r="G27290" s="1" t="s">
        <v>109447</v>
      </c>
      <c r="H27290" s="3" t="s">
        <v>109448</v>
      </c>
    </row>
    <row r="27291" spans="1:8" x14ac:dyDescent="0.25">
      <c r="A27291" s="2">
        <v>43508.791666666672</v>
      </c>
      <c r="B27291" s="2">
        <v>43508.875</v>
      </c>
      <c r="C27291" s="1" t="s">
        <v>109441</v>
      </c>
      <c r="D27291" s="1" t="s">
        <v>109442</v>
      </c>
      <c r="E27291" s="1" t="s">
        <v>109449</v>
      </c>
      <c r="F27291" s="1" t="s">
        <v>106648</v>
      </c>
      <c r="G27291" s="1" t="s">
        <v>109450</v>
      </c>
      <c r="H27291" s="3" t="s">
        <v>109451</v>
      </c>
    </row>
    <row r="27292" spans="1:8" x14ac:dyDescent="0.25">
      <c r="A27292" s="2">
        <v>43496.791666666672</v>
      </c>
      <c r="B27292" s="2">
        <v>43496.875</v>
      </c>
      <c r="C27292" s="1" t="s">
        <v>109452</v>
      </c>
      <c r="D27292" s="1" t="s">
        <v>109453</v>
      </c>
      <c r="E27292" s="1" t="s">
        <v>109454</v>
      </c>
      <c r="F27292" s="1" t="s">
        <v>106648</v>
      </c>
      <c r="G27292" s="1" t="s">
        <v>109450</v>
      </c>
      <c r="H27292" s="3" t="s">
        <v>109455</v>
      </c>
    </row>
    <row r="27293" spans="1:8" x14ac:dyDescent="0.25">
      <c r="A27293" s="2">
        <v>43536.791666666672</v>
      </c>
      <c r="B27293" s="2">
        <v>43536.916666666672</v>
      </c>
      <c r="C27293" s="1" t="s">
        <v>109456</v>
      </c>
      <c r="D27293" s="1" t="s">
        <v>109457</v>
      </c>
      <c r="E27293" s="1" t="s">
        <v>109458</v>
      </c>
      <c r="F27293" s="1" t="s">
        <v>106648</v>
      </c>
      <c r="G27293" s="1" t="s">
        <v>109459</v>
      </c>
      <c r="H27293" s="3" t="s">
        <v>109460</v>
      </c>
    </row>
    <row r="27294" spans="1:8" x14ac:dyDescent="0.25">
      <c r="A27294" s="2">
        <v>43502.791666666672</v>
      </c>
      <c r="B27294" s="2">
        <v>43502.875</v>
      </c>
      <c r="C27294" s="1" t="s">
        <v>109044</v>
      </c>
      <c r="D27294" s="1" t="s">
        <v>109045</v>
      </c>
      <c r="E27294" s="1" t="s">
        <v>109461</v>
      </c>
      <c r="F27294" s="1" t="s">
        <v>106648</v>
      </c>
      <c r="G27294" s="1" t="s">
        <v>109462</v>
      </c>
      <c r="H27294" s="3" t="s">
        <v>109463</v>
      </c>
    </row>
    <row r="27295" spans="1:8" x14ac:dyDescent="0.25">
      <c r="A27295" s="2">
        <v>43523.78125</v>
      </c>
      <c r="B27295" s="2">
        <v>43523.90625</v>
      </c>
      <c r="C27295" s="1" t="s">
        <v>109464</v>
      </c>
      <c r="D27295" s="1"/>
      <c r="E27295" s="1" t="s">
        <v>109465</v>
      </c>
      <c r="F27295" s="1" t="s">
        <v>106648</v>
      </c>
      <c r="G27295" s="1" t="s">
        <v>109466</v>
      </c>
      <c r="H27295" s="3" t="s">
        <v>109467</v>
      </c>
    </row>
    <row r="27296" spans="1:8" x14ac:dyDescent="0.25">
      <c r="A27296" s="2">
        <v>43519.375</v>
      </c>
      <c r="B27296" s="2">
        <v>43519.708333333328</v>
      </c>
      <c r="C27296" s="1" t="s">
        <v>109468</v>
      </c>
      <c r="D27296" s="1" t="s">
        <v>109469</v>
      </c>
      <c r="E27296" s="1" t="s">
        <v>109470</v>
      </c>
      <c r="F27296" s="1" t="s">
        <v>106648</v>
      </c>
      <c r="G27296" s="1" t="s">
        <v>109471</v>
      </c>
      <c r="H27296" s="3" t="s">
        <v>109472</v>
      </c>
    </row>
    <row r="27297" spans="1:8" x14ac:dyDescent="0.25">
      <c r="A27297" s="2">
        <v>43509.791666666672</v>
      </c>
      <c r="B27297" s="2">
        <v>43509.916666666672</v>
      </c>
      <c r="C27297" s="1" t="s">
        <v>109473</v>
      </c>
      <c r="D27297" s="1" t="s">
        <v>109474</v>
      </c>
      <c r="E27297" s="1" t="s">
        <v>109475</v>
      </c>
      <c r="F27297" s="1" t="s">
        <v>106648</v>
      </c>
      <c r="G27297" s="1" t="s">
        <v>109471</v>
      </c>
      <c r="H27297" s="3" t="s">
        <v>109476</v>
      </c>
    </row>
    <row r="27298" spans="1:8" x14ac:dyDescent="0.25">
      <c r="A27298" s="2">
        <v>43536.75</v>
      </c>
      <c r="B27298" s="2">
        <v>43536.833333333328</v>
      </c>
      <c r="C27298" s="1" t="s">
        <v>109477</v>
      </c>
      <c r="D27298" s="1"/>
      <c r="E27298" s="1" t="s">
        <v>109478</v>
      </c>
      <c r="F27298" s="1" t="s">
        <v>106648</v>
      </c>
      <c r="G27298" s="1" t="s">
        <v>109479</v>
      </c>
      <c r="H27298" s="3" t="s">
        <v>109480</v>
      </c>
    </row>
    <row r="27299" spans="1:8" x14ac:dyDescent="0.25">
      <c r="A27299" s="2">
        <v>43517.791666666672</v>
      </c>
      <c r="B27299" s="2">
        <v>43517.875</v>
      </c>
      <c r="C27299" s="1" t="s">
        <v>105143</v>
      </c>
      <c r="D27299" s="1" t="s">
        <v>105144</v>
      </c>
      <c r="E27299" s="1" t="s">
        <v>109481</v>
      </c>
      <c r="F27299" s="1" t="s">
        <v>106648</v>
      </c>
      <c r="G27299" s="1" t="s">
        <v>109482</v>
      </c>
      <c r="H27299" s="3" t="s">
        <v>109483</v>
      </c>
    </row>
    <row r="27300" spans="1:8" x14ac:dyDescent="0.25">
      <c r="A27300" s="2">
        <v>43511.520833333328</v>
      </c>
      <c r="B27300" s="2">
        <v>43511.604166666672</v>
      </c>
      <c r="C27300" s="1" t="s">
        <v>109484</v>
      </c>
      <c r="D27300" s="1" t="s">
        <v>105682</v>
      </c>
      <c r="E27300" s="1" t="s">
        <v>109485</v>
      </c>
      <c r="F27300" s="1" t="s">
        <v>106648</v>
      </c>
      <c r="G27300" s="1" t="s">
        <v>109482</v>
      </c>
      <c r="H27300" s="3" t="s">
        <v>109486</v>
      </c>
    </row>
    <row r="27301" spans="1:8" x14ac:dyDescent="0.25">
      <c r="A27301" s="2">
        <v>43518.520833333328</v>
      </c>
      <c r="B27301" s="2">
        <v>43518.604166666672</v>
      </c>
      <c r="C27301" s="1" t="s">
        <v>109487</v>
      </c>
      <c r="D27301" s="1" t="s">
        <v>105682</v>
      </c>
      <c r="E27301" s="1" t="s">
        <v>109488</v>
      </c>
      <c r="F27301" s="1" t="s">
        <v>106648</v>
      </c>
      <c r="G27301" s="1" t="s">
        <v>109489</v>
      </c>
      <c r="H27301" s="3" t="s">
        <v>109490</v>
      </c>
    </row>
    <row r="27302" spans="1:8" x14ac:dyDescent="0.25">
      <c r="A27302" s="2">
        <v>43525.520833333328</v>
      </c>
      <c r="B27302" s="2">
        <v>43525.604166666672</v>
      </c>
      <c r="C27302" s="1" t="s">
        <v>109491</v>
      </c>
      <c r="D27302" s="1" t="s">
        <v>105682</v>
      </c>
      <c r="E27302" s="1" t="s">
        <v>109492</v>
      </c>
      <c r="F27302" s="1" t="s">
        <v>106648</v>
      </c>
      <c r="G27302" s="1" t="s">
        <v>109493</v>
      </c>
      <c r="H27302" s="3" t="s">
        <v>109494</v>
      </c>
    </row>
    <row r="27303" spans="1:8" x14ac:dyDescent="0.25">
      <c r="A27303" s="2">
        <v>43522.520833333328</v>
      </c>
      <c r="B27303" s="2">
        <v>43522.604166666672</v>
      </c>
      <c r="C27303" s="1" t="s">
        <v>109495</v>
      </c>
      <c r="D27303" s="1" t="s">
        <v>105682</v>
      </c>
      <c r="E27303" s="1" t="s">
        <v>109496</v>
      </c>
      <c r="F27303" s="1" t="s">
        <v>106648</v>
      </c>
      <c r="G27303" s="1" t="s">
        <v>109493</v>
      </c>
      <c r="H27303" s="3" t="s">
        <v>109497</v>
      </c>
    </row>
    <row r="27304" spans="1:8" x14ac:dyDescent="0.25">
      <c r="A27304" s="2">
        <v>43532.520833333328</v>
      </c>
      <c r="B27304" s="2">
        <v>43532.604166666672</v>
      </c>
      <c r="C27304" s="1" t="s">
        <v>109498</v>
      </c>
      <c r="D27304" s="1" t="s">
        <v>105682</v>
      </c>
      <c r="E27304" s="1" t="s">
        <v>109499</v>
      </c>
      <c r="F27304" s="1" t="s">
        <v>106648</v>
      </c>
      <c r="G27304" s="1" t="s">
        <v>109500</v>
      </c>
      <c r="H27304" s="3" t="s">
        <v>109501</v>
      </c>
    </row>
    <row r="27305" spans="1:8" x14ac:dyDescent="0.25">
      <c r="A27305" s="2">
        <v>43539.520833333328</v>
      </c>
      <c r="B27305" s="2">
        <v>43539.604166666672</v>
      </c>
      <c r="C27305" s="1" t="s">
        <v>109502</v>
      </c>
      <c r="D27305" s="1" t="s">
        <v>105682</v>
      </c>
      <c r="E27305" s="1" t="s">
        <v>109503</v>
      </c>
      <c r="F27305" s="1" t="s">
        <v>106648</v>
      </c>
      <c r="G27305" s="1" t="s">
        <v>109504</v>
      </c>
      <c r="H27305" s="3" t="s">
        <v>109505</v>
      </c>
    </row>
    <row r="27306" spans="1:8" x14ac:dyDescent="0.25">
      <c r="A27306" s="2">
        <v>43500.791666666672</v>
      </c>
      <c r="B27306" s="2">
        <v>43500.875</v>
      </c>
      <c r="C27306" s="1" t="s">
        <v>109506</v>
      </c>
      <c r="D27306" s="1" t="s">
        <v>107080</v>
      </c>
      <c r="E27306" s="1" t="s">
        <v>109507</v>
      </c>
      <c r="F27306" s="1" t="s">
        <v>106648</v>
      </c>
      <c r="G27306" s="1" t="s">
        <v>109508</v>
      </c>
      <c r="H27306" s="3" t="s">
        <v>109509</v>
      </c>
    </row>
    <row r="27307" spans="1:8" x14ac:dyDescent="0.25">
      <c r="A27307" s="2">
        <v>43502.833333333328</v>
      </c>
      <c r="B27307" s="2">
        <v>43502.875</v>
      </c>
      <c r="C27307" s="1" t="s">
        <v>109510</v>
      </c>
      <c r="D27307" s="1"/>
      <c r="E27307" s="1" t="s">
        <v>109511</v>
      </c>
      <c r="F27307" s="1" t="s">
        <v>106648</v>
      </c>
      <c r="G27307" s="1" t="s">
        <v>109508</v>
      </c>
      <c r="H27307" s="3" t="s">
        <v>109512</v>
      </c>
    </row>
    <row r="27308" spans="1:8" x14ac:dyDescent="0.25">
      <c r="A27308" s="2">
        <v>43521.791666666672</v>
      </c>
      <c r="B27308" s="2">
        <v>43521.916666666672</v>
      </c>
      <c r="C27308" s="1" t="s">
        <v>106770</v>
      </c>
      <c r="D27308" s="1" t="s">
        <v>109513</v>
      </c>
      <c r="E27308" s="1" t="s">
        <v>109514</v>
      </c>
      <c r="F27308" s="1" t="s">
        <v>106648</v>
      </c>
      <c r="G27308" s="1" t="s">
        <v>109515</v>
      </c>
      <c r="H27308" s="3" t="s">
        <v>109516</v>
      </c>
    </row>
    <row r="27309" spans="1:8" x14ac:dyDescent="0.25">
      <c r="A27309" s="2">
        <v>43515.8125</v>
      </c>
      <c r="B27309" s="2">
        <v>43515.895833333328</v>
      </c>
      <c r="C27309" s="1" t="s">
        <v>109517</v>
      </c>
      <c r="D27309" s="1" t="s">
        <v>109518</v>
      </c>
      <c r="E27309" s="1" t="s">
        <v>109519</v>
      </c>
      <c r="F27309" s="1" t="s">
        <v>106648</v>
      </c>
      <c r="G27309" s="1" t="s">
        <v>109520</v>
      </c>
      <c r="H27309" s="3" t="s">
        <v>109521</v>
      </c>
    </row>
    <row r="27310" spans="1:8" x14ac:dyDescent="0.25">
      <c r="A27310" s="2">
        <v>43517.791666666672</v>
      </c>
      <c r="B27310" s="2">
        <v>43517.9375</v>
      </c>
      <c r="C27310" s="1" t="s">
        <v>109522</v>
      </c>
      <c r="D27310" s="1" t="s">
        <v>12588</v>
      </c>
      <c r="E27310" s="1" t="s">
        <v>109523</v>
      </c>
      <c r="F27310" s="1" t="s">
        <v>106648</v>
      </c>
      <c r="G27310" s="1" t="s">
        <v>109524</v>
      </c>
      <c r="H27310" s="3" t="s">
        <v>109525</v>
      </c>
    </row>
    <row r="27311" spans="1:8" x14ac:dyDescent="0.25">
      <c r="A27311" s="2">
        <v>43546.520833333328</v>
      </c>
      <c r="B27311" s="2">
        <v>43546.604166666672</v>
      </c>
      <c r="C27311" s="1" t="s">
        <v>109526</v>
      </c>
      <c r="D27311" s="1" t="s">
        <v>105682</v>
      </c>
      <c r="E27311" s="1" t="s">
        <v>109527</v>
      </c>
      <c r="F27311" s="1" t="s">
        <v>106648</v>
      </c>
      <c r="G27311" s="1" t="s">
        <v>109528</v>
      </c>
      <c r="H27311" s="3" t="s">
        <v>109529</v>
      </c>
    </row>
    <row r="27312" spans="1:8" x14ac:dyDescent="0.25">
      <c r="A27312" s="2">
        <v>43553.520833333328</v>
      </c>
      <c r="B27312" s="2">
        <v>43553.604166666672</v>
      </c>
      <c r="C27312" s="1" t="s">
        <v>109530</v>
      </c>
      <c r="D27312" s="1" t="s">
        <v>105682</v>
      </c>
      <c r="E27312" s="1" t="s">
        <v>109531</v>
      </c>
      <c r="F27312" s="1" t="s">
        <v>106648</v>
      </c>
      <c r="G27312" s="1" t="s">
        <v>109532</v>
      </c>
      <c r="H27312" s="3" t="s">
        <v>109533</v>
      </c>
    </row>
    <row r="27313" spans="1:8" x14ac:dyDescent="0.25">
      <c r="A27313" s="2">
        <v>43496.791666666672</v>
      </c>
      <c r="B27313" s="2">
        <v>43496.875</v>
      </c>
      <c r="C27313" s="1" t="s">
        <v>109534</v>
      </c>
      <c r="D27313" s="1" t="s">
        <v>105105</v>
      </c>
      <c r="E27313" s="1" t="s">
        <v>109535</v>
      </c>
      <c r="F27313" s="1" t="s">
        <v>106648</v>
      </c>
      <c r="G27313" s="1" t="s">
        <v>109536</v>
      </c>
      <c r="H27313" s="3" t="s">
        <v>109537</v>
      </c>
    </row>
    <row r="27314" spans="1:8" x14ac:dyDescent="0.25">
      <c r="A27314" s="2">
        <v>43509.791666666672</v>
      </c>
      <c r="B27314" s="2">
        <v>43509.875</v>
      </c>
      <c r="C27314" s="1" t="s">
        <v>109534</v>
      </c>
      <c r="D27314" s="1" t="s">
        <v>105105</v>
      </c>
      <c r="E27314" s="1" t="s">
        <v>109538</v>
      </c>
      <c r="F27314" s="1" t="s">
        <v>106648</v>
      </c>
      <c r="G27314" s="1" t="s">
        <v>109539</v>
      </c>
      <c r="H27314" s="3" t="s">
        <v>109540</v>
      </c>
    </row>
    <row r="27315" spans="1:8" x14ac:dyDescent="0.25">
      <c r="A27315" s="2">
        <v>43508.791666666672</v>
      </c>
      <c r="B27315" s="2">
        <v>43508.875</v>
      </c>
      <c r="C27315" s="1" t="s">
        <v>109541</v>
      </c>
      <c r="D27315" s="1" t="s">
        <v>109542</v>
      </c>
      <c r="E27315" s="1" t="s">
        <v>109543</v>
      </c>
      <c r="F27315" s="1" t="s">
        <v>106648</v>
      </c>
      <c r="G27315" s="1" t="s">
        <v>109544</v>
      </c>
      <c r="H27315" s="3" t="s">
        <v>109545</v>
      </c>
    </row>
    <row r="27316" spans="1:8" x14ac:dyDescent="0.25">
      <c r="A27316" s="2">
        <v>43536.395833333328</v>
      </c>
      <c r="B27316" s="2">
        <v>43536.479166666672</v>
      </c>
      <c r="C27316" s="1" t="s">
        <v>109546</v>
      </c>
      <c r="D27316" s="1" t="s">
        <v>105811</v>
      </c>
      <c r="E27316" s="1" t="s">
        <v>109547</v>
      </c>
      <c r="F27316" s="1" t="s">
        <v>106648</v>
      </c>
      <c r="G27316" s="1" t="s">
        <v>109548</v>
      </c>
      <c r="H27316" s="3" t="s">
        <v>109549</v>
      </c>
    </row>
    <row r="27317" spans="1:8" x14ac:dyDescent="0.25">
      <c r="A27317" s="2">
        <v>43571.354166666672</v>
      </c>
      <c r="B27317" s="2">
        <v>43571.416666666672</v>
      </c>
      <c r="C27317" s="1" t="s">
        <v>109550</v>
      </c>
      <c r="D27317" s="1" t="s">
        <v>109551</v>
      </c>
      <c r="E27317" s="1" t="s">
        <v>109552</v>
      </c>
      <c r="F27317" s="1" t="s">
        <v>106648</v>
      </c>
      <c r="G27317" s="1" t="s">
        <v>109548</v>
      </c>
      <c r="H27317" s="3" t="s">
        <v>109553</v>
      </c>
    </row>
    <row r="27318" spans="1:8" x14ac:dyDescent="0.25">
      <c r="A27318" s="2">
        <v>43503.395833333328</v>
      </c>
      <c r="B27318" s="2">
        <v>43503.6875</v>
      </c>
      <c r="C27318" s="1" t="s">
        <v>109554</v>
      </c>
      <c r="D27318" s="1" t="s">
        <v>109555</v>
      </c>
      <c r="E27318" s="1" t="s">
        <v>109556</v>
      </c>
      <c r="F27318" s="1" t="s">
        <v>106648</v>
      </c>
      <c r="G27318" s="1" t="s">
        <v>109557</v>
      </c>
      <c r="H27318" s="3" t="s">
        <v>109558</v>
      </c>
    </row>
    <row r="27319" spans="1:8" x14ac:dyDescent="0.25">
      <c r="A27319" s="2">
        <v>43509.770833333328</v>
      </c>
      <c r="B27319" s="2">
        <v>43509.833333333328</v>
      </c>
      <c r="C27319" s="1" t="s">
        <v>109559</v>
      </c>
      <c r="D27319" s="1" t="s">
        <v>108821</v>
      </c>
      <c r="E27319" s="1" t="s">
        <v>109560</v>
      </c>
      <c r="F27319" s="1" t="s">
        <v>106648</v>
      </c>
      <c r="G27319" s="1" t="s">
        <v>109561</v>
      </c>
      <c r="H27319" s="3" t="s">
        <v>109562</v>
      </c>
    </row>
    <row r="27320" spans="1:8" x14ac:dyDescent="0.25">
      <c r="A27320" s="2">
        <v>43502.75</v>
      </c>
      <c r="B27320" s="2">
        <v>43502.833333333328</v>
      </c>
      <c r="C27320" s="1" t="s">
        <v>109563</v>
      </c>
      <c r="D27320" s="1" t="s">
        <v>109564</v>
      </c>
      <c r="E27320" s="1" t="s">
        <v>109565</v>
      </c>
      <c r="F27320" s="1" t="s">
        <v>106648</v>
      </c>
      <c r="G27320" s="1" t="s">
        <v>109566</v>
      </c>
      <c r="H27320" s="3" t="s">
        <v>109567</v>
      </c>
    </row>
    <row r="27321" spans="1:8" x14ac:dyDescent="0.25">
      <c r="A27321" s="2">
        <v>43516.78125</v>
      </c>
      <c r="B27321" s="2">
        <v>43516.84375</v>
      </c>
      <c r="C27321" s="1" t="s">
        <v>109568</v>
      </c>
      <c r="D27321" s="1" t="s">
        <v>109569</v>
      </c>
      <c r="E27321" s="1" t="s">
        <v>109570</v>
      </c>
      <c r="F27321" s="1" t="s">
        <v>106648</v>
      </c>
      <c r="G27321" s="1" t="s">
        <v>109571</v>
      </c>
      <c r="H27321" s="3" t="s">
        <v>109572</v>
      </c>
    </row>
    <row r="27322" spans="1:8" x14ac:dyDescent="0.25">
      <c r="A27322" s="2">
        <v>43509.770833333328</v>
      </c>
      <c r="B27322" s="2">
        <v>43509.895833333328</v>
      </c>
      <c r="C27322" s="1" t="s">
        <v>109573</v>
      </c>
      <c r="D27322" s="1" t="s">
        <v>109574</v>
      </c>
      <c r="E27322" s="1" t="s">
        <v>109575</v>
      </c>
      <c r="F27322" s="1" t="s">
        <v>106648</v>
      </c>
      <c r="G27322" s="1" t="s">
        <v>109576</v>
      </c>
      <c r="H27322" s="3" t="s">
        <v>109577</v>
      </c>
    </row>
    <row r="27323" spans="1:8" x14ac:dyDescent="0.25">
      <c r="A27323" s="2">
        <v>43504.791666666672</v>
      </c>
      <c r="B27323" s="2">
        <v>43504.833333333328</v>
      </c>
      <c r="C27323" s="1" t="s">
        <v>75541</v>
      </c>
      <c r="D27323" s="1"/>
      <c r="E27323" s="1" t="s">
        <v>109578</v>
      </c>
      <c r="F27323" s="1" t="s">
        <v>106648</v>
      </c>
      <c r="G27323" s="1" t="s">
        <v>109579</v>
      </c>
      <c r="H27323" s="3" t="s">
        <v>109580</v>
      </c>
    </row>
    <row r="27324" spans="1:8" x14ac:dyDescent="0.25">
      <c r="A27324" s="2">
        <v>43511.791666666672</v>
      </c>
      <c r="B27324" s="2">
        <v>43511.875</v>
      </c>
      <c r="C27324" s="1" t="s">
        <v>109581</v>
      </c>
      <c r="D27324" s="1" t="s">
        <v>109582</v>
      </c>
      <c r="E27324" s="1" t="s">
        <v>109583</v>
      </c>
      <c r="F27324" s="1" t="s">
        <v>106648</v>
      </c>
      <c r="G27324" s="1" t="s">
        <v>109584</v>
      </c>
      <c r="H27324" s="3" t="s">
        <v>109585</v>
      </c>
    </row>
    <row r="27325" spans="1:8" x14ac:dyDescent="0.25">
      <c r="A27325" s="2">
        <v>43511.375</v>
      </c>
      <c r="B27325" s="2">
        <v>43511.4375</v>
      </c>
      <c r="C27325" s="1" t="s">
        <v>109586</v>
      </c>
      <c r="D27325" s="1" t="s">
        <v>109587</v>
      </c>
      <c r="E27325" s="1" t="s">
        <v>109588</v>
      </c>
      <c r="F27325" s="1" t="s">
        <v>106648</v>
      </c>
      <c r="G27325" s="1" t="s">
        <v>109589</v>
      </c>
      <c r="H27325" s="3" t="s">
        <v>109590</v>
      </c>
    </row>
    <row r="27326" spans="1:8" x14ac:dyDescent="0.25">
      <c r="A27326" s="2">
        <v>43504.8125</v>
      </c>
      <c r="B27326" s="2">
        <v>43504.9375</v>
      </c>
      <c r="C27326" s="1" t="s">
        <v>109591</v>
      </c>
      <c r="D27326" s="1" t="s">
        <v>105493</v>
      </c>
      <c r="E27326" s="1" t="s">
        <v>109592</v>
      </c>
      <c r="F27326" s="1" t="s">
        <v>106648</v>
      </c>
      <c r="G27326" s="1" t="s">
        <v>109593</v>
      </c>
      <c r="H27326" s="3" t="s">
        <v>109594</v>
      </c>
    </row>
    <row r="27327" spans="1:8" x14ac:dyDescent="0.25">
      <c r="A27327" s="2">
        <v>43505.625</v>
      </c>
      <c r="B27327" s="2">
        <v>43505.791666666672</v>
      </c>
      <c r="C27327" s="1" t="s">
        <v>109595</v>
      </c>
      <c r="D27327" s="1" t="s">
        <v>109596</v>
      </c>
      <c r="E27327" s="1" t="s">
        <v>109597</v>
      </c>
      <c r="F27327" s="1" t="s">
        <v>106648</v>
      </c>
      <c r="G27327" s="1" t="s">
        <v>109598</v>
      </c>
      <c r="H27327" s="3" t="s">
        <v>109599</v>
      </c>
    </row>
    <row r="27328" spans="1:8" x14ac:dyDescent="0.25">
      <c r="A27328" s="2">
        <v>43518.395833333328</v>
      </c>
      <c r="B27328" s="2">
        <v>43518.479166666672</v>
      </c>
      <c r="C27328" s="1" t="s">
        <v>108914</v>
      </c>
      <c r="D27328" s="1" t="s">
        <v>109600</v>
      </c>
      <c r="E27328" s="1" t="s">
        <v>109601</v>
      </c>
      <c r="F27328" s="1" t="s">
        <v>106648</v>
      </c>
      <c r="G27328" s="1" t="s">
        <v>109598</v>
      </c>
      <c r="H27328" s="3" t="s">
        <v>109602</v>
      </c>
    </row>
    <row r="27329" spans="1:8" x14ac:dyDescent="0.25">
      <c r="A27329" s="2">
        <v>43531.8125</v>
      </c>
      <c r="B27329" s="2">
        <v>43531.916666666672</v>
      </c>
      <c r="C27329" s="1" t="s">
        <v>109603</v>
      </c>
      <c r="D27329" s="1" t="s">
        <v>108037</v>
      </c>
      <c r="E27329" s="1" t="s">
        <v>109604</v>
      </c>
      <c r="F27329" s="1" t="s">
        <v>106648</v>
      </c>
      <c r="G27329" s="1" t="s">
        <v>109605</v>
      </c>
      <c r="H27329" s="3" t="s">
        <v>109606</v>
      </c>
    </row>
    <row r="27330" spans="1:8" x14ac:dyDescent="0.25">
      <c r="A27330" s="2">
        <v>43523.833333333328</v>
      </c>
      <c r="B27330" s="2">
        <v>43523.916666666672</v>
      </c>
      <c r="C27330" s="1" t="s">
        <v>109607</v>
      </c>
      <c r="D27330" s="1" t="s">
        <v>105560</v>
      </c>
      <c r="E27330" s="1" t="s">
        <v>109608</v>
      </c>
      <c r="F27330" s="1" t="s">
        <v>106648</v>
      </c>
      <c r="G27330" s="1" t="s">
        <v>109609</v>
      </c>
      <c r="H27330" s="3" t="s">
        <v>109610</v>
      </c>
    </row>
    <row r="27331" spans="1:8" x14ac:dyDescent="0.25">
      <c r="A27331" s="2">
        <v>43509.833333333328</v>
      </c>
      <c r="B27331" s="2">
        <v>43509.916666666672</v>
      </c>
      <c r="C27331" s="1" t="s">
        <v>109611</v>
      </c>
      <c r="D27331" s="1" t="s">
        <v>105560</v>
      </c>
      <c r="E27331" s="1" t="s">
        <v>109612</v>
      </c>
      <c r="F27331" s="1" t="s">
        <v>106648</v>
      </c>
      <c r="G27331" s="1" t="s">
        <v>109613</v>
      </c>
      <c r="H27331" s="3" t="s">
        <v>109614</v>
      </c>
    </row>
    <row r="27332" spans="1:8" x14ac:dyDescent="0.25">
      <c r="A27332" s="2">
        <v>43517.791666666672</v>
      </c>
      <c r="B27332" s="2">
        <v>43517.916666666672</v>
      </c>
      <c r="C27332" s="1" t="s">
        <v>109615</v>
      </c>
      <c r="D27332" s="1" t="s">
        <v>109616</v>
      </c>
      <c r="E27332" s="1" t="s">
        <v>109617</v>
      </c>
      <c r="F27332" s="1" t="s">
        <v>106648</v>
      </c>
      <c r="G27332" s="1" t="s">
        <v>109618</v>
      </c>
      <c r="H27332" s="3" t="s">
        <v>109619</v>
      </c>
    </row>
    <row r="27333" spans="1:8" x14ac:dyDescent="0.25">
      <c r="A27333" s="2">
        <v>43505.583333333328</v>
      </c>
      <c r="B27333" s="2">
        <v>43505.791666666672</v>
      </c>
      <c r="C27333" s="1" t="s">
        <v>105129</v>
      </c>
      <c r="D27333" s="1" t="s">
        <v>12588</v>
      </c>
      <c r="E27333" s="1" t="s">
        <v>109620</v>
      </c>
      <c r="F27333" s="1" t="s">
        <v>106648</v>
      </c>
      <c r="G27333" s="1" t="s">
        <v>109621</v>
      </c>
      <c r="H27333" s="3" t="s">
        <v>109622</v>
      </c>
    </row>
    <row r="27334" spans="1:8" x14ac:dyDescent="0.25">
      <c r="A27334" s="2">
        <v>43508.666666666672</v>
      </c>
      <c r="B27334" s="2">
        <v>43508.708333333328</v>
      </c>
      <c r="C27334" s="1" t="s">
        <v>109623</v>
      </c>
      <c r="D27334" s="1" t="s">
        <v>109624</v>
      </c>
      <c r="E27334" s="1" t="s">
        <v>109625</v>
      </c>
      <c r="F27334" s="1" t="s">
        <v>106648</v>
      </c>
      <c r="G27334" s="1" t="s">
        <v>109626</v>
      </c>
      <c r="H27334" s="3" t="s">
        <v>109627</v>
      </c>
    </row>
    <row r="27335" spans="1:8" x14ac:dyDescent="0.25">
      <c r="A27335" s="2">
        <v>43529.520833333328</v>
      </c>
      <c r="B27335" s="2">
        <v>43529.604166666672</v>
      </c>
      <c r="C27335" s="1" t="s">
        <v>109628</v>
      </c>
      <c r="D27335" s="1" t="s">
        <v>105682</v>
      </c>
      <c r="E27335" s="1" t="s">
        <v>109629</v>
      </c>
      <c r="F27335" s="1" t="s">
        <v>106648</v>
      </c>
      <c r="G27335" s="1" t="s">
        <v>109630</v>
      </c>
      <c r="H27335" s="3" t="s">
        <v>109631</v>
      </c>
    </row>
    <row r="27336" spans="1:8" x14ac:dyDescent="0.25">
      <c r="A27336" s="2">
        <v>43501.708333333328</v>
      </c>
      <c r="B27336" s="2">
        <v>43502.125</v>
      </c>
      <c r="C27336" s="1" t="s">
        <v>34766</v>
      </c>
      <c r="D27336" s="1" t="s">
        <v>34767</v>
      </c>
      <c r="E27336" s="1" t="s">
        <v>109632</v>
      </c>
      <c r="F27336" s="1" t="s">
        <v>106648</v>
      </c>
      <c r="G27336" s="1" t="s">
        <v>109633</v>
      </c>
      <c r="H27336" s="3" t="s">
        <v>109634</v>
      </c>
    </row>
    <row r="27337" spans="1:8" x14ac:dyDescent="0.25">
      <c r="A27337" s="2">
        <v>43517.8125</v>
      </c>
      <c r="B27337" s="2">
        <v>43517.9375</v>
      </c>
      <c r="C27337" s="1" t="s">
        <v>109635</v>
      </c>
      <c r="D27337" s="1" t="s">
        <v>106277</v>
      </c>
      <c r="E27337" s="1" t="s">
        <v>109636</v>
      </c>
      <c r="F27337" s="1" t="s">
        <v>106648</v>
      </c>
      <c r="G27337" s="1" t="s">
        <v>109637</v>
      </c>
      <c r="H27337" s="3" t="s">
        <v>109638</v>
      </c>
    </row>
    <row r="27338" spans="1:8" x14ac:dyDescent="0.25">
      <c r="A27338" s="2">
        <v>43508.770833333328</v>
      </c>
      <c r="B27338" s="2">
        <v>43508.854166666672</v>
      </c>
      <c r="C27338" s="1" t="s">
        <v>109639</v>
      </c>
      <c r="D27338" s="1"/>
      <c r="E27338" s="1" t="s">
        <v>109640</v>
      </c>
      <c r="F27338" s="1" t="s">
        <v>106648</v>
      </c>
      <c r="G27338" s="1" t="s">
        <v>109641</v>
      </c>
      <c r="H27338" s="3" t="s">
        <v>109642</v>
      </c>
    </row>
    <row r="27339" spans="1:8" x14ac:dyDescent="0.25">
      <c r="A27339" s="2">
        <v>43508.791666666672</v>
      </c>
      <c r="B27339" s="2">
        <v>43508.875</v>
      </c>
      <c r="C27339" s="1" t="s">
        <v>109643</v>
      </c>
      <c r="D27339" s="1" t="s">
        <v>109644</v>
      </c>
      <c r="E27339" s="1" t="s">
        <v>109645</v>
      </c>
      <c r="F27339" s="1" t="s">
        <v>106648</v>
      </c>
      <c r="G27339" s="1" t="s">
        <v>109646</v>
      </c>
      <c r="H27339" s="3" t="s">
        <v>109647</v>
      </c>
    </row>
    <row r="27340" spans="1:8" x14ac:dyDescent="0.25">
      <c r="A27340" s="2">
        <v>43515.395833333328</v>
      </c>
      <c r="B27340" s="2">
        <v>43515.479166666672</v>
      </c>
      <c r="C27340" s="1" t="s">
        <v>109648</v>
      </c>
      <c r="D27340" s="1" t="s">
        <v>105811</v>
      </c>
      <c r="E27340" s="1" t="s">
        <v>109649</v>
      </c>
      <c r="F27340" s="1" t="s">
        <v>106648</v>
      </c>
      <c r="G27340" s="1" t="s">
        <v>109650</v>
      </c>
      <c r="H27340" s="3" t="s">
        <v>109651</v>
      </c>
    </row>
    <row r="27341" spans="1:8" x14ac:dyDescent="0.25">
      <c r="A27341" s="2">
        <v>43529.770833333328</v>
      </c>
      <c r="B27341" s="2">
        <v>43529.895833333328</v>
      </c>
      <c r="C27341" s="1" t="s">
        <v>109652</v>
      </c>
      <c r="D27341" s="1" t="s">
        <v>105072</v>
      </c>
      <c r="E27341" s="1" t="s">
        <v>109653</v>
      </c>
      <c r="F27341" s="1" t="s">
        <v>106648</v>
      </c>
      <c r="G27341" s="1" t="s">
        <v>109654</v>
      </c>
      <c r="H27341" s="3" t="s">
        <v>109655</v>
      </c>
    </row>
    <row r="27342" spans="1:8" x14ac:dyDescent="0.25">
      <c r="A27342" s="2">
        <v>43515.791666666672</v>
      </c>
      <c r="B27342" s="2">
        <v>43515.875</v>
      </c>
      <c r="C27342" s="1" t="s">
        <v>109656</v>
      </c>
      <c r="D27342" s="1" t="s">
        <v>109657</v>
      </c>
      <c r="E27342" s="1" t="s">
        <v>109658</v>
      </c>
      <c r="F27342" s="1" t="s">
        <v>106648</v>
      </c>
      <c r="G27342" s="1" t="s">
        <v>109659</v>
      </c>
      <c r="H27342" s="3" t="s">
        <v>109660</v>
      </c>
    </row>
    <row r="27343" spans="1:8" x14ac:dyDescent="0.25">
      <c r="A27343" s="2">
        <v>43517.791666666672</v>
      </c>
      <c r="B27343" s="2">
        <v>43517.875</v>
      </c>
      <c r="C27343" s="1" t="s">
        <v>109661</v>
      </c>
      <c r="D27343" s="1" t="s">
        <v>109662</v>
      </c>
      <c r="E27343" s="1" t="s">
        <v>109663</v>
      </c>
      <c r="F27343" s="1" t="s">
        <v>106648</v>
      </c>
      <c r="G27343" s="1" t="s">
        <v>109659</v>
      </c>
      <c r="H27343" s="3" t="s">
        <v>109664</v>
      </c>
    </row>
    <row r="27344" spans="1:8" x14ac:dyDescent="0.25">
      <c r="A27344" s="2">
        <v>43508.791666666672</v>
      </c>
      <c r="B27344" s="2">
        <v>43508.875</v>
      </c>
      <c r="C27344" s="1" t="s">
        <v>109665</v>
      </c>
      <c r="D27344" s="1" t="s">
        <v>109666</v>
      </c>
      <c r="E27344" s="1" t="s">
        <v>109667</v>
      </c>
      <c r="F27344" s="1" t="s">
        <v>106648</v>
      </c>
      <c r="G27344" s="1" t="s">
        <v>109668</v>
      </c>
      <c r="H27344" s="3" t="s">
        <v>109669</v>
      </c>
    </row>
    <row r="27345" spans="1:8" x14ac:dyDescent="0.25">
      <c r="A27345" s="2">
        <v>43508.791666666672</v>
      </c>
      <c r="B27345" s="2">
        <v>43508.916666666672</v>
      </c>
      <c r="C27345" s="1" t="s">
        <v>109670</v>
      </c>
      <c r="D27345" s="1" t="s">
        <v>109671</v>
      </c>
      <c r="E27345" s="1" t="s">
        <v>109672</v>
      </c>
      <c r="F27345" s="1" t="s">
        <v>106648</v>
      </c>
      <c r="G27345" s="1" t="s">
        <v>109673</v>
      </c>
      <c r="H27345" s="3" t="s">
        <v>109674</v>
      </c>
    </row>
    <row r="27346" spans="1:8" x14ac:dyDescent="0.25">
      <c r="A27346" s="2">
        <v>43503.791666666672</v>
      </c>
      <c r="B27346" s="2">
        <v>43504.041666666672</v>
      </c>
      <c r="C27346" s="1" t="s">
        <v>107950</v>
      </c>
      <c r="D27346" s="1" t="s">
        <v>107951</v>
      </c>
      <c r="E27346" s="1" t="s">
        <v>109675</v>
      </c>
      <c r="F27346" s="1" t="s">
        <v>106648</v>
      </c>
      <c r="G27346" s="1" t="s">
        <v>109676</v>
      </c>
      <c r="H27346" s="3" t="s">
        <v>109677</v>
      </c>
    </row>
    <row r="27347" spans="1:8" x14ac:dyDescent="0.25">
      <c r="A27347" s="2">
        <v>43524.791666666672</v>
      </c>
      <c r="B27347" s="2">
        <v>43524.875</v>
      </c>
      <c r="C27347" s="1" t="s">
        <v>109678</v>
      </c>
      <c r="D27347" s="1" t="s">
        <v>105047</v>
      </c>
      <c r="E27347" s="1" t="s">
        <v>109679</v>
      </c>
      <c r="F27347" s="1" t="s">
        <v>106648</v>
      </c>
      <c r="G27347" s="1" t="s">
        <v>109680</v>
      </c>
      <c r="H27347" s="3" t="s">
        <v>109681</v>
      </c>
    </row>
    <row r="27348" spans="1:8" x14ac:dyDescent="0.25">
      <c r="A27348" s="2">
        <v>43552.791666666672</v>
      </c>
      <c r="B27348" s="2">
        <v>43552.916666666672</v>
      </c>
      <c r="C27348" s="1" t="s">
        <v>109682</v>
      </c>
      <c r="D27348" s="1" t="s">
        <v>109683</v>
      </c>
      <c r="E27348" s="1" t="s">
        <v>109684</v>
      </c>
      <c r="F27348" s="1" t="s">
        <v>106648</v>
      </c>
      <c r="G27348" s="1" t="s">
        <v>109685</v>
      </c>
      <c r="H27348" s="3" t="s">
        <v>109686</v>
      </c>
    </row>
    <row r="27349" spans="1:8" x14ac:dyDescent="0.25">
      <c r="A27349" s="2">
        <v>43517.416666666672</v>
      </c>
      <c r="B27349" s="2">
        <v>43518.416666666672</v>
      </c>
      <c r="C27349" s="1" t="s">
        <v>2250</v>
      </c>
      <c r="D27349" s="1"/>
      <c r="E27349" s="1" t="s">
        <v>109687</v>
      </c>
      <c r="F27349" s="1" t="s">
        <v>106648</v>
      </c>
      <c r="G27349" s="1" t="s">
        <v>109688</v>
      </c>
      <c r="H27349" s="3" t="s">
        <v>109689</v>
      </c>
    </row>
    <row r="27350" spans="1:8" x14ac:dyDescent="0.25">
      <c r="A27350" s="2">
        <v>43508.791666666672</v>
      </c>
      <c r="B27350" s="2">
        <v>43508.854166666672</v>
      </c>
      <c r="C27350" s="1" t="s">
        <v>107969</v>
      </c>
      <c r="D27350" s="1" t="s">
        <v>105758</v>
      </c>
      <c r="E27350" s="1" t="s">
        <v>109690</v>
      </c>
      <c r="F27350" s="1" t="s">
        <v>106648</v>
      </c>
      <c r="G27350" s="1" t="s">
        <v>109691</v>
      </c>
      <c r="H27350" s="3" t="s">
        <v>109692</v>
      </c>
    </row>
    <row r="27351" spans="1:8" x14ac:dyDescent="0.25">
      <c r="A27351" s="2">
        <v>43524.791666666672</v>
      </c>
      <c r="B27351" s="2">
        <v>43524.875</v>
      </c>
      <c r="C27351" s="1" t="s">
        <v>109693</v>
      </c>
      <c r="D27351" s="1" t="s">
        <v>108898</v>
      </c>
      <c r="E27351" s="1" t="s">
        <v>109694</v>
      </c>
      <c r="F27351" s="1" t="s">
        <v>106648</v>
      </c>
      <c r="G27351" s="1" t="s">
        <v>109695</v>
      </c>
      <c r="H27351" s="3" t="s">
        <v>109696</v>
      </c>
    </row>
    <row r="27352" spans="1:8" x14ac:dyDescent="0.25">
      <c r="A27352" s="2">
        <v>43524.791666666672</v>
      </c>
      <c r="B27352" s="2">
        <v>43524.875</v>
      </c>
      <c r="C27352" s="1" t="s">
        <v>109697</v>
      </c>
      <c r="D27352" s="1" t="s">
        <v>105583</v>
      </c>
      <c r="E27352" s="1" t="s">
        <v>109698</v>
      </c>
      <c r="F27352" s="1" t="s">
        <v>106648</v>
      </c>
      <c r="G27352" s="1" t="s">
        <v>109699</v>
      </c>
      <c r="H27352" s="3" t="s">
        <v>109700</v>
      </c>
    </row>
    <row r="27353" spans="1:8" x14ac:dyDescent="0.25">
      <c r="A27353" s="2">
        <v>43515.791666666672</v>
      </c>
      <c r="B27353" s="2">
        <v>43515.854166666672</v>
      </c>
      <c r="C27353" s="1" t="s">
        <v>109701</v>
      </c>
      <c r="D27353" s="1" t="s">
        <v>109702</v>
      </c>
      <c r="E27353" s="1" t="s">
        <v>109703</v>
      </c>
      <c r="F27353" s="1" t="s">
        <v>106648</v>
      </c>
      <c r="G27353" s="1" t="s">
        <v>109704</v>
      </c>
      <c r="H27353" s="3" t="s">
        <v>109705</v>
      </c>
    </row>
    <row r="27354" spans="1:8" x14ac:dyDescent="0.25">
      <c r="A27354" s="2">
        <v>43509.791666666672</v>
      </c>
      <c r="B27354" s="2">
        <v>43509.916666666672</v>
      </c>
      <c r="C27354" s="1" t="s">
        <v>109706</v>
      </c>
      <c r="D27354" s="1"/>
      <c r="E27354" s="1" t="s">
        <v>109707</v>
      </c>
      <c r="F27354" s="1" t="s">
        <v>106648</v>
      </c>
      <c r="G27354" s="1" t="s">
        <v>109708</v>
      </c>
      <c r="H27354" s="3" t="s">
        <v>109709</v>
      </c>
    </row>
    <row r="27355" spans="1:8" x14ac:dyDescent="0.25">
      <c r="A27355" s="2">
        <v>43507.791666666672</v>
      </c>
      <c r="B27355" s="2">
        <v>43507.854166666672</v>
      </c>
      <c r="C27355" s="1" t="s">
        <v>109710</v>
      </c>
      <c r="D27355" s="1" t="s">
        <v>109711</v>
      </c>
      <c r="E27355" s="1" t="s">
        <v>109712</v>
      </c>
      <c r="F27355" s="1" t="s">
        <v>106648</v>
      </c>
      <c r="G27355" s="1" t="s">
        <v>109713</v>
      </c>
      <c r="H27355" s="3" t="s">
        <v>109714</v>
      </c>
    </row>
    <row r="27356" spans="1:8" x14ac:dyDescent="0.25">
      <c r="A27356" s="2">
        <v>43522.770833333328</v>
      </c>
      <c r="B27356" s="2">
        <v>43522.854166666672</v>
      </c>
      <c r="C27356" s="1" t="s">
        <v>109715</v>
      </c>
      <c r="D27356" s="1" t="s">
        <v>109716</v>
      </c>
      <c r="E27356" s="1" t="s">
        <v>109717</v>
      </c>
      <c r="F27356" s="1" t="s">
        <v>106648</v>
      </c>
      <c r="G27356" s="1" t="s">
        <v>109718</v>
      </c>
      <c r="H27356" s="3" t="s">
        <v>109719</v>
      </c>
    </row>
    <row r="27357" spans="1:8" x14ac:dyDescent="0.25">
      <c r="A27357" s="2">
        <v>43523.791666666672</v>
      </c>
      <c r="B27357" s="2">
        <v>43523.875</v>
      </c>
      <c r="C27357" s="1" t="s">
        <v>109720</v>
      </c>
      <c r="D27357" s="1" t="s">
        <v>109721</v>
      </c>
      <c r="E27357" s="1" t="s">
        <v>109722</v>
      </c>
      <c r="F27357" s="1" t="s">
        <v>106648</v>
      </c>
      <c r="G27357" s="1" t="s">
        <v>109723</v>
      </c>
      <c r="H27357" s="3" t="s">
        <v>109724</v>
      </c>
    </row>
    <row r="27358" spans="1:8" x14ac:dyDescent="0.25">
      <c r="A27358" s="2">
        <v>43503.791666666672</v>
      </c>
      <c r="B27358" s="2">
        <v>43503.875</v>
      </c>
      <c r="C27358" s="1" t="s">
        <v>109725</v>
      </c>
      <c r="D27358" s="1" t="s">
        <v>109726</v>
      </c>
      <c r="E27358" s="1" t="s">
        <v>109727</v>
      </c>
      <c r="F27358" s="1" t="s">
        <v>106648</v>
      </c>
      <c r="G27358" s="1" t="s">
        <v>109728</v>
      </c>
      <c r="H27358" s="3" t="s">
        <v>109729</v>
      </c>
    </row>
    <row r="27359" spans="1:8" x14ac:dyDescent="0.25">
      <c r="A27359" s="2">
        <v>43509.802083333328</v>
      </c>
      <c r="B27359" s="2">
        <v>43509.885416666672</v>
      </c>
      <c r="C27359" s="1" t="s">
        <v>109730</v>
      </c>
      <c r="D27359" s="1" t="s">
        <v>107673</v>
      </c>
      <c r="E27359" s="1" t="s">
        <v>109731</v>
      </c>
      <c r="F27359" s="1" t="s">
        <v>106648</v>
      </c>
      <c r="G27359" s="1" t="s">
        <v>109728</v>
      </c>
      <c r="H27359" s="3" t="s">
        <v>109732</v>
      </c>
    </row>
    <row r="27360" spans="1:8" x14ac:dyDescent="0.25">
      <c r="A27360" s="2">
        <v>43508.833333333328</v>
      </c>
      <c r="B27360" s="2">
        <v>43508.875</v>
      </c>
      <c r="C27360" s="1" t="s">
        <v>109733</v>
      </c>
      <c r="D27360" s="1"/>
      <c r="E27360" s="1" t="s">
        <v>109734</v>
      </c>
      <c r="F27360" s="1" t="s">
        <v>106648</v>
      </c>
      <c r="G27360" s="1" t="s">
        <v>109735</v>
      </c>
      <c r="H27360" s="3" t="s">
        <v>109736</v>
      </c>
    </row>
    <row r="27361" spans="1:8" x14ac:dyDescent="0.25">
      <c r="A27361" s="2">
        <v>43515.833333333328</v>
      </c>
      <c r="B27361" s="2">
        <v>43515.875</v>
      </c>
      <c r="C27361" s="1" t="s">
        <v>109737</v>
      </c>
      <c r="D27361" s="1"/>
      <c r="E27361" s="1" t="s">
        <v>109738</v>
      </c>
      <c r="F27361" s="1" t="s">
        <v>106648</v>
      </c>
      <c r="G27361" s="1" t="s">
        <v>109739</v>
      </c>
      <c r="H27361" s="3" t="s">
        <v>109740</v>
      </c>
    </row>
    <row r="27362" spans="1:8" x14ac:dyDescent="0.25">
      <c r="A27362" s="2">
        <v>43545.770833333328</v>
      </c>
      <c r="B27362" s="2">
        <v>43545.854166666672</v>
      </c>
      <c r="C27362" s="1" t="s">
        <v>96580</v>
      </c>
      <c r="D27362" s="1" t="s">
        <v>109741</v>
      </c>
      <c r="E27362" s="1" t="s">
        <v>109742</v>
      </c>
      <c r="F27362" s="1" t="s">
        <v>1765</v>
      </c>
      <c r="G27362" s="1" t="s">
        <v>109743</v>
      </c>
      <c r="H27362" s="3" t="s">
        <v>109744</v>
      </c>
    </row>
    <row r="27363" spans="1:8" x14ac:dyDescent="0.25">
      <c r="A27363" s="2">
        <v>43571.552083333328</v>
      </c>
      <c r="B27363" s="2">
        <v>43571.59375</v>
      </c>
      <c r="C27363" s="1" t="s">
        <v>109745</v>
      </c>
      <c r="D27363" s="1" t="s">
        <v>109746</v>
      </c>
      <c r="E27363" s="1" t="s">
        <v>109747</v>
      </c>
      <c r="F27363" s="1" t="s">
        <v>106648</v>
      </c>
      <c r="G27363" s="1" t="s">
        <v>109748</v>
      </c>
      <c r="H27363" s="3" t="s">
        <v>109749</v>
      </c>
    </row>
    <row r="27364" spans="1:8" x14ac:dyDescent="0.25">
      <c r="A27364" s="2">
        <v>43571.583333333328</v>
      </c>
      <c r="B27364" s="2">
        <v>43571.625</v>
      </c>
      <c r="C27364" s="1" t="s">
        <v>109750</v>
      </c>
      <c r="D27364" s="1" t="s">
        <v>109746</v>
      </c>
      <c r="E27364" s="1" t="s">
        <v>109751</v>
      </c>
      <c r="F27364" s="1" t="s">
        <v>106648</v>
      </c>
      <c r="G27364" s="1" t="s">
        <v>109752</v>
      </c>
      <c r="H27364" s="3" t="s">
        <v>109753</v>
      </c>
    </row>
    <row r="27365" spans="1:8" x14ac:dyDescent="0.25">
      <c r="A27365" s="2">
        <v>43571.614583333328</v>
      </c>
      <c r="B27365" s="2">
        <v>43571.65625</v>
      </c>
      <c r="C27365" s="1" t="s">
        <v>109754</v>
      </c>
      <c r="D27365" s="1" t="s">
        <v>109746</v>
      </c>
      <c r="E27365" s="1" t="s">
        <v>109755</v>
      </c>
      <c r="F27365" s="1" t="s">
        <v>106648</v>
      </c>
      <c r="G27365" s="1" t="s">
        <v>109756</v>
      </c>
      <c r="H27365" s="3" t="s">
        <v>109757</v>
      </c>
    </row>
    <row r="27366" spans="1:8" x14ac:dyDescent="0.25">
      <c r="A27366" s="2">
        <v>43571.677083333328</v>
      </c>
      <c r="B27366" s="2">
        <v>43571.71875</v>
      </c>
      <c r="C27366" s="1" t="s">
        <v>109758</v>
      </c>
      <c r="D27366" s="1" t="s">
        <v>109746</v>
      </c>
      <c r="E27366" s="1" t="s">
        <v>109759</v>
      </c>
      <c r="F27366" s="1" t="s">
        <v>106648</v>
      </c>
      <c r="G27366" s="1" t="s">
        <v>109760</v>
      </c>
      <c r="H27366" s="3" t="s">
        <v>109761</v>
      </c>
    </row>
    <row r="27367" spans="1:8" x14ac:dyDescent="0.25">
      <c r="A27367" s="2">
        <v>43572.416666666672</v>
      </c>
      <c r="B27367" s="2">
        <v>43572.458333333328</v>
      </c>
      <c r="C27367" s="1" t="s">
        <v>109762</v>
      </c>
      <c r="D27367" s="1" t="s">
        <v>109746</v>
      </c>
      <c r="E27367" s="1" t="s">
        <v>109763</v>
      </c>
      <c r="F27367" s="1" t="s">
        <v>106648</v>
      </c>
      <c r="G27367" s="1" t="s">
        <v>109764</v>
      </c>
      <c r="H27367" s="3" t="s">
        <v>109765</v>
      </c>
    </row>
    <row r="27368" spans="1:8" x14ac:dyDescent="0.25">
      <c r="A27368" s="2">
        <v>43572.541666666672</v>
      </c>
      <c r="B27368" s="2">
        <v>43572.583333333328</v>
      </c>
      <c r="C27368" s="1" t="s">
        <v>109766</v>
      </c>
      <c r="D27368" s="1" t="s">
        <v>109746</v>
      </c>
      <c r="E27368" s="1" t="s">
        <v>109767</v>
      </c>
      <c r="F27368" s="1" t="s">
        <v>106648</v>
      </c>
      <c r="G27368" s="1" t="s">
        <v>109768</v>
      </c>
      <c r="H27368" s="3" t="s">
        <v>109769</v>
      </c>
    </row>
    <row r="27369" spans="1:8" x14ac:dyDescent="0.25">
      <c r="A27369" s="2">
        <v>43572.604166666672</v>
      </c>
      <c r="B27369" s="2">
        <v>43572.645833333328</v>
      </c>
      <c r="C27369" s="1" t="s">
        <v>109770</v>
      </c>
      <c r="D27369" s="1" t="s">
        <v>109746</v>
      </c>
      <c r="E27369" s="1" t="s">
        <v>109771</v>
      </c>
      <c r="F27369" s="1" t="s">
        <v>106648</v>
      </c>
      <c r="G27369" s="1" t="s">
        <v>109772</v>
      </c>
      <c r="H27369" s="3" t="s">
        <v>109773</v>
      </c>
    </row>
    <row r="27370" spans="1:8" x14ac:dyDescent="0.25">
      <c r="A27370" s="2">
        <v>43572.635416666672</v>
      </c>
      <c r="B27370" s="2">
        <v>43572.677083333328</v>
      </c>
      <c r="C27370" s="1" t="s">
        <v>109774</v>
      </c>
      <c r="D27370" s="1" t="s">
        <v>109746</v>
      </c>
      <c r="E27370" s="1" t="s">
        <v>109775</v>
      </c>
      <c r="F27370" s="1" t="s">
        <v>106648</v>
      </c>
      <c r="G27370" s="1" t="s">
        <v>109776</v>
      </c>
      <c r="H27370" s="3" t="s">
        <v>109777</v>
      </c>
    </row>
    <row r="27371" spans="1:8" x14ac:dyDescent="0.25">
      <c r="A27371" s="2">
        <v>43572.75</v>
      </c>
      <c r="B27371" s="2">
        <v>43572.833333333328</v>
      </c>
      <c r="C27371" s="1" t="s">
        <v>109778</v>
      </c>
      <c r="D27371" s="1" t="s">
        <v>109746</v>
      </c>
      <c r="E27371" s="1" t="s">
        <v>109779</v>
      </c>
      <c r="F27371" s="1" t="s">
        <v>106648</v>
      </c>
      <c r="G27371" s="1" t="s">
        <v>109780</v>
      </c>
      <c r="H27371" s="3" t="s">
        <v>109781</v>
      </c>
    </row>
    <row r="27372" spans="1:8" x14ac:dyDescent="0.25">
      <c r="A27372" s="2">
        <v>43559.791666666672</v>
      </c>
      <c r="B27372" s="2">
        <v>43559.875</v>
      </c>
      <c r="C27372" s="1" t="s">
        <v>109782</v>
      </c>
      <c r="D27372" s="1" t="s">
        <v>109783</v>
      </c>
      <c r="E27372" s="1" t="s">
        <v>109784</v>
      </c>
      <c r="F27372" s="1" t="s">
        <v>106648</v>
      </c>
      <c r="G27372" s="1" t="s">
        <v>109785</v>
      </c>
      <c r="H27372" s="3" t="s">
        <v>109786</v>
      </c>
    </row>
    <row r="27373" spans="1:8" x14ac:dyDescent="0.25">
      <c r="A27373" s="2">
        <v>43529.791666666672</v>
      </c>
      <c r="B27373" s="2">
        <v>43529.875</v>
      </c>
      <c r="C27373" s="1" t="s">
        <v>109787</v>
      </c>
      <c r="D27373" s="1" t="s">
        <v>109788</v>
      </c>
      <c r="E27373" s="1" t="s">
        <v>109789</v>
      </c>
      <c r="F27373" s="1" t="s">
        <v>106648</v>
      </c>
      <c r="G27373" s="1" t="s">
        <v>109790</v>
      </c>
      <c r="H27373" s="3" t="s">
        <v>109791</v>
      </c>
    </row>
    <row r="27374" spans="1:8" x14ac:dyDescent="0.25">
      <c r="A27374" s="2">
        <v>43517.791666666672</v>
      </c>
      <c r="B27374" s="2">
        <v>43517.875</v>
      </c>
      <c r="C27374" s="1" t="s">
        <v>109792</v>
      </c>
      <c r="D27374" s="1" t="s">
        <v>109793</v>
      </c>
      <c r="E27374" s="1" t="s">
        <v>109794</v>
      </c>
      <c r="F27374" s="1" t="s">
        <v>106648</v>
      </c>
      <c r="G27374" s="1" t="s">
        <v>109795</v>
      </c>
      <c r="H27374" s="3" t="s">
        <v>109796</v>
      </c>
    </row>
    <row r="27375" spans="1:8" x14ac:dyDescent="0.25">
      <c r="A27375" s="2">
        <v>43537.791666666672</v>
      </c>
      <c r="B27375" s="2">
        <v>43537.875</v>
      </c>
      <c r="C27375" s="1" t="s">
        <v>109797</v>
      </c>
      <c r="D27375" s="1" t="s">
        <v>109798</v>
      </c>
      <c r="E27375" s="1" t="s">
        <v>109799</v>
      </c>
      <c r="F27375" s="1" t="s">
        <v>106648</v>
      </c>
      <c r="G27375" s="1" t="s">
        <v>109800</v>
      </c>
      <c r="H27375" s="3" t="s">
        <v>109801</v>
      </c>
    </row>
    <row r="27376" spans="1:8" x14ac:dyDescent="0.25">
      <c r="A27376" s="2">
        <v>43524.75</v>
      </c>
      <c r="B27376" s="2">
        <v>43524.833333333328</v>
      </c>
      <c r="C27376" s="1" t="s">
        <v>109802</v>
      </c>
      <c r="D27376" s="1" t="s">
        <v>109803</v>
      </c>
      <c r="E27376" s="1" t="s">
        <v>109804</v>
      </c>
      <c r="F27376" s="1" t="s">
        <v>106648</v>
      </c>
      <c r="G27376" s="1" t="s">
        <v>109805</v>
      </c>
      <c r="H27376" s="3" t="s">
        <v>109806</v>
      </c>
    </row>
    <row r="27377" spans="1:8" x14ac:dyDescent="0.25">
      <c r="A27377" s="2">
        <v>43552.791666666672</v>
      </c>
      <c r="B27377" s="2">
        <v>43552.916666666672</v>
      </c>
      <c r="C27377" s="1" t="s">
        <v>109807</v>
      </c>
      <c r="D27377" s="1" t="s">
        <v>109808</v>
      </c>
      <c r="E27377" s="1" t="s">
        <v>109809</v>
      </c>
      <c r="F27377" s="1" t="s">
        <v>106648</v>
      </c>
      <c r="G27377" s="1" t="s">
        <v>109810</v>
      </c>
      <c r="H27377" s="3" t="s">
        <v>109811</v>
      </c>
    </row>
    <row r="27378" spans="1:8" x14ac:dyDescent="0.25">
      <c r="A27378" s="2">
        <v>43514.375</v>
      </c>
      <c r="B27378" s="2">
        <v>43514.666666666672</v>
      </c>
      <c r="C27378" s="1" t="s">
        <v>109812</v>
      </c>
      <c r="D27378" s="1"/>
      <c r="E27378" s="1" t="s">
        <v>109813</v>
      </c>
      <c r="F27378" s="1" t="s">
        <v>106648</v>
      </c>
      <c r="G27378" s="1" t="s">
        <v>109814</v>
      </c>
      <c r="H27378" s="3" t="s">
        <v>109815</v>
      </c>
    </row>
    <row r="27379" spans="1:8" x14ac:dyDescent="0.25">
      <c r="A27379" s="2">
        <v>43524.791666666672</v>
      </c>
      <c r="B27379" s="2">
        <v>43524.875</v>
      </c>
      <c r="C27379" s="1" t="s">
        <v>109816</v>
      </c>
      <c r="D27379" s="1" t="s">
        <v>106190</v>
      </c>
      <c r="E27379" s="1" t="s">
        <v>109817</v>
      </c>
      <c r="F27379" s="1" t="s">
        <v>106648</v>
      </c>
      <c r="G27379" s="1" t="s">
        <v>109818</v>
      </c>
      <c r="H27379" s="3" t="s">
        <v>109819</v>
      </c>
    </row>
    <row r="27380" spans="1:8" x14ac:dyDescent="0.25">
      <c r="A27380" s="2">
        <v>43523.770833333328</v>
      </c>
      <c r="B27380" s="2">
        <v>43523.875</v>
      </c>
      <c r="C27380" s="1" t="s">
        <v>109820</v>
      </c>
      <c r="D27380" s="1" t="s">
        <v>105090</v>
      </c>
      <c r="E27380" s="1" t="s">
        <v>109821</v>
      </c>
      <c r="F27380" s="1" t="s">
        <v>106648</v>
      </c>
      <c r="G27380" s="1" t="s">
        <v>109822</v>
      </c>
      <c r="H27380" s="3" t="s">
        <v>109823</v>
      </c>
    </row>
    <row r="27381" spans="1:8" x14ac:dyDescent="0.25">
      <c r="A27381" s="2">
        <v>43510.791666666672</v>
      </c>
      <c r="B27381" s="2">
        <v>43510.875</v>
      </c>
      <c r="C27381" s="1" t="s">
        <v>109824</v>
      </c>
      <c r="D27381" s="1" t="s">
        <v>109825</v>
      </c>
      <c r="E27381" s="1" t="s">
        <v>109826</v>
      </c>
      <c r="F27381" s="1" t="s">
        <v>106648</v>
      </c>
      <c r="G27381" s="1" t="s">
        <v>109827</v>
      </c>
      <c r="H27381" s="3" t="s">
        <v>109828</v>
      </c>
    </row>
    <row r="27382" spans="1:8" x14ac:dyDescent="0.25">
      <c r="A27382" s="2">
        <v>43529.5</v>
      </c>
      <c r="B27382" s="2">
        <v>43529.583333333328</v>
      </c>
      <c r="C27382" s="1" t="s">
        <v>109829</v>
      </c>
      <c r="D27382" s="1" t="s">
        <v>107032</v>
      </c>
      <c r="E27382" s="1" t="s">
        <v>109830</v>
      </c>
      <c r="F27382" s="1" t="s">
        <v>106648</v>
      </c>
      <c r="G27382" s="1" t="s">
        <v>109831</v>
      </c>
      <c r="H27382" s="3" t="s">
        <v>109832</v>
      </c>
    </row>
    <row r="27383" spans="1:8" x14ac:dyDescent="0.25">
      <c r="A27383" s="2">
        <v>43525.666666666672</v>
      </c>
      <c r="B27383" s="2">
        <v>43525.791666666672</v>
      </c>
      <c r="C27383" s="1" t="s">
        <v>109833</v>
      </c>
      <c r="D27383" s="1" t="s">
        <v>109834</v>
      </c>
      <c r="E27383" s="1" t="s">
        <v>109835</v>
      </c>
      <c r="F27383" s="1" t="s">
        <v>106648</v>
      </c>
      <c r="G27383" s="1" t="s">
        <v>109836</v>
      </c>
      <c r="H27383" s="3" t="s">
        <v>109837</v>
      </c>
    </row>
    <row r="27384" spans="1:8" x14ac:dyDescent="0.25">
      <c r="A27384" s="2">
        <v>43514.75</v>
      </c>
      <c r="B27384" s="2">
        <v>43514.833333333328</v>
      </c>
      <c r="C27384" s="1" t="s">
        <v>109838</v>
      </c>
      <c r="D27384" s="1" t="s">
        <v>109839</v>
      </c>
      <c r="E27384" s="1" t="s">
        <v>109840</v>
      </c>
      <c r="F27384" s="1" t="s">
        <v>106648</v>
      </c>
      <c r="G27384" s="1" t="s">
        <v>109841</v>
      </c>
      <c r="H27384" s="3" t="s">
        <v>109842</v>
      </c>
    </row>
    <row r="27385" spans="1:8" x14ac:dyDescent="0.25">
      <c r="A27385" s="2">
        <v>43516.75</v>
      </c>
      <c r="B27385" s="2">
        <v>43516.833333333328</v>
      </c>
      <c r="C27385" s="1" t="s">
        <v>109838</v>
      </c>
      <c r="D27385" s="1" t="s">
        <v>109839</v>
      </c>
      <c r="E27385" s="1" t="s">
        <v>109843</v>
      </c>
      <c r="F27385" s="1" t="s">
        <v>106648</v>
      </c>
      <c r="G27385" s="1" t="s">
        <v>109844</v>
      </c>
      <c r="H27385" s="3" t="s">
        <v>109845</v>
      </c>
    </row>
    <row r="27386" spans="1:8" x14ac:dyDescent="0.25">
      <c r="A27386" s="2">
        <v>43518.791666666672</v>
      </c>
      <c r="B27386" s="2">
        <v>43518.875</v>
      </c>
      <c r="C27386" s="1" t="s">
        <v>106404</v>
      </c>
      <c r="D27386" s="1" t="s">
        <v>105631</v>
      </c>
      <c r="E27386" s="1" t="s">
        <v>109846</v>
      </c>
      <c r="F27386" s="1" t="s">
        <v>106648</v>
      </c>
      <c r="G27386" s="1" t="s">
        <v>109847</v>
      </c>
      <c r="H27386" s="3" t="s">
        <v>109848</v>
      </c>
    </row>
    <row r="27387" spans="1:8" x14ac:dyDescent="0.25">
      <c r="A27387" s="2">
        <v>43519.625</v>
      </c>
      <c r="B27387" s="2">
        <v>43519.708333333328</v>
      </c>
      <c r="C27387" s="1" t="s">
        <v>109849</v>
      </c>
      <c r="D27387" s="1" t="s">
        <v>109825</v>
      </c>
      <c r="E27387" s="1" t="s">
        <v>109850</v>
      </c>
      <c r="F27387" s="1" t="s">
        <v>106648</v>
      </c>
      <c r="G27387" s="1" t="s">
        <v>109851</v>
      </c>
      <c r="H27387" s="3" t="s">
        <v>109852</v>
      </c>
    </row>
    <row r="27388" spans="1:8" x14ac:dyDescent="0.25">
      <c r="A27388" s="2">
        <v>43516.375</v>
      </c>
      <c r="B27388" s="2">
        <v>43516.416666666672</v>
      </c>
      <c r="C27388" s="1" t="s">
        <v>109853</v>
      </c>
      <c r="D27388" s="1" t="s">
        <v>109854</v>
      </c>
      <c r="E27388" s="1" t="s">
        <v>109855</v>
      </c>
      <c r="F27388" s="1" t="s">
        <v>106648</v>
      </c>
      <c r="G27388" s="1" t="s">
        <v>109856</v>
      </c>
      <c r="H27388" s="3" t="s">
        <v>109857</v>
      </c>
    </row>
    <row r="27389" spans="1:8" x14ac:dyDescent="0.25">
      <c r="A27389" s="2">
        <v>43543.395833333328</v>
      </c>
      <c r="B27389" s="2">
        <v>43543.479166666672</v>
      </c>
      <c r="C27389" s="1" t="s">
        <v>109858</v>
      </c>
      <c r="D27389" s="1" t="s">
        <v>105811</v>
      </c>
      <c r="E27389" s="1" t="s">
        <v>109859</v>
      </c>
      <c r="F27389" s="1" t="s">
        <v>106648</v>
      </c>
      <c r="G27389" s="1" t="s">
        <v>109856</v>
      </c>
      <c r="H27389" s="3" t="s">
        <v>109860</v>
      </c>
    </row>
    <row r="27390" spans="1:8" x14ac:dyDescent="0.25">
      <c r="A27390" s="2">
        <v>43515.791666666672</v>
      </c>
      <c r="B27390" s="2">
        <v>43515.875</v>
      </c>
      <c r="C27390" s="1" t="s">
        <v>109861</v>
      </c>
      <c r="D27390" s="1" t="s">
        <v>109862</v>
      </c>
      <c r="E27390" s="1" t="s">
        <v>109863</v>
      </c>
      <c r="F27390" s="1" t="s">
        <v>106648</v>
      </c>
      <c r="G27390" s="1" t="s">
        <v>109864</v>
      </c>
      <c r="H27390" s="3" t="s">
        <v>109865</v>
      </c>
    </row>
    <row r="27391" spans="1:8" x14ac:dyDescent="0.25">
      <c r="A27391" s="2">
        <v>43509.833333333328</v>
      </c>
      <c r="B27391" s="2">
        <v>43509.916666666672</v>
      </c>
      <c r="C27391" s="1" t="s">
        <v>109866</v>
      </c>
      <c r="D27391" s="1" t="s">
        <v>105105</v>
      </c>
      <c r="E27391" s="1" t="s">
        <v>109867</v>
      </c>
      <c r="F27391" s="1" t="s">
        <v>106648</v>
      </c>
      <c r="G27391" s="1" t="s">
        <v>109868</v>
      </c>
      <c r="H27391" s="3" t="s">
        <v>109869</v>
      </c>
    </row>
    <row r="27392" spans="1:8" x14ac:dyDescent="0.25">
      <c r="A27392" s="2">
        <v>43511.666666666672</v>
      </c>
      <c r="B27392" s="2">
        <v>43511.75</v>
      </c>
      <c r="C27392" s="1" t="s">
        <v>109870</v>
      </c>
      <c r="D27392" s="1" t="s">
        <v>106906</v>
      </c>
      <c r="E27392" s="1" t="s">
        <v>109871</v>
      </c>
      <c r="F27392" s="1" t="s">
        <v>106648</v>
      </c>
      <c r="G27392" s="1" t="s">
        <v>109872</v>
      </c>
      <c r="H27392" s="3" t="s">
        <v>109873</v>
      </c>
    </row>
    <row r="27393" spans="1:8" x14ac:dyDescent="0.25">
      <c r="A27393" s="2">
        <v>43571.427083333328</v>
      </c>
      <c r="B27393" s="2">
        <v>43571.46875</v>
      </c>
      <c r="C27393" s="1" t="s">
        <v>109874</v>
      </c>
      <c r="D27393" s="1" t="s">
        <v>109746</v>
      </c>
      <c r="E27393" s="1" t="s">
        <v>109875</v>
      </c>
      <c r="F27393" s="1" t="s">
        <v>106648</v>
      </c>
      <c r="G27393" s="1" t="s">
        <v>109876</v>
      </c>
      <c r="H27393" s="3" t="s">
        <v>109877</v>
      </c>
    </row>
    <row r="27394" spans="1:8" x14ac:dyDescent="0.25">
      <c r="A27394" s="2">
        <v>43571.395833333328</v>
      </c>
      <c r="B27394" s="2">
        <v>43571.4375</v>
      </c>
      <c r="C27394" s="1" t="s">
        <v>109878</v>
      </c>
      <c r="D27394" s="1" t="s">
        <v>109746</v>
      </c>
      <c r="E27394" s="1" t="s">
        <v>109879</v>
      </c>
      <c r="F27394" s="1" t="s">
        <v>106648</v>
      </c>
      <c r="G27394" s="1" t="s">
        <v>109880</v>
      </c>
      <c r="H27394" s="3" t="s">
        <v>109881</v>
      </c>
    </row>
    <row r="27395" spans="1:8" x14ac:dyDescent="0.25">
      <c r="A27395" s="2">
        <v>43571.520833333328</v>
      </c>
      <c r="B27395" s="2">
        <v>43571.5625</v>
      </c>
      <c r="C27395" s="1" t="s">
        <v>109882</v>
      </c>
      <c r="D27395" s="1" t="s">
        <v>109746</v>
      </c>
      <c r="E27395" s="1" t="s">
        <v>109883</v>
      </c>
      <c r="F27395" s="1" t="s">
        <v>106648</v>
      </c>
      <c r="G27395" s="1" t="s">
        <v>109884</v>
      </c>
      <c r="H27395" s="3" t="s">
        <v>109885</v>
      </c>
    </row>
    <row r="27396" spans="1:8" x14ac:dyDescent="0.25">
      <c r="A27396" s="2">
        <v>43523.791666666672</v>
      </c>
      <c r="B27396" s="2">
        <v>43523.875</v>
      </c>
      <c r="C27396" s="1" t="s">
        <v>109886</v>
      </c>
      <c r="D27396" s="1" t="s">
        <v>109887</v>
      </c>
      <c r="E27396" s="1" t="s">
        <v>109888</v>
      </c>
      <c r="F27396" s="1" t="s">
        <v>106648</v>
      </c>
      <c r="G27396" s="1" t="s">
        <v>109889</v>
      </c>
      <c r="H27396" s="3" t="s">
        <v>109890</v>
      </c>
    </row>
    <row r="27397" spans="1:8" x14ac:dyDescent="0.25">
      <c r="A27397" s="2">
        <v>43511.8125</v>
      </c>
      <c r="B27397" s="2">
        <v>43511.9375</v>
      </c>
      <c r="C27397" s="1" t="s">
        <v>109891</v>
      </c>
      <c r="D27397" s="1" t="s">
        <v>105493</v>
      </c>
      <c r="E27397" s="1" t="s">
        <v>109892</v>
      </c>
      <c r="F27397" s="1" t="s">
        <v>106648</v>
      </c>
      <c r="G27397" s="1" t="s">
        <v>109893</v>
      </c>
      <c r="H27397" s="3" t="s">
        <v>109894</v>
      </c>
    </row>
    <row r="27398" spans="1:8" x14ac:dyDescent="0.25">
      <c r="A27398" s="2">
        <v>43524.791666666672</v>
      </c>
      <c r="B27398" s="2">
        <v>43524.875</v>
      </c>
      <c r="C27398" s="1" t="s">
        <v>109895</v>
      </c>
      <c r="D27398" s="1" t="s">
        <v>105583</v>
      </c>
      <c r="E27398" s="1" t="s">
        <v>109896</v>
      </c>
      <c r="F27398" s="1" t="s">
        <v>106648</v>
      </c>
      <c r="G27398" s="1" t="s">
        <v>109897</v>
      </c>
      <c r="H27398" s="3" t="s">
        <v>109898</v>
      </c>
    </row>
    <row r="27399" spans="1:8" x14ac:dyDescent="0.25">
      <c r="A27399" s="2">
        <v>43521.791666666672</v>
      </c>
      <c r="B27399" s="2">
        <v>43521.916666666672</v>
      </c>
      <c r="C27399" s="1" t="s">
        <v>109899</v>
      </c>
      <c r="D27399" s="1" t="s">
        <v>109900</v>
      </c>
      <c r="E27399" s="1" t="s">
        <v>109901</v>
      </c>
      <c r="F27399" s="1" t="s">
        <v>106648</v>
      </c>
      <c r="G27399" s="1" t="s">
        <v>109902</v>
      </c>
      <c r="H27399" s="3" t="s">
        <v>109903</v>
      </c>
    </row>
    <row r="27400" spans="1:8" x14ac:dyDescent="0.25">
      <c r="A27400" s="2">
        <v>43507.78125</v>
      </c>
      <c r="B27400" s="2">
        <v>43507.864583333328</v>
      </c>
      <c r="C27400" s="1" t="s">
        <v>106404</v>
      </c>
      <c r="D27400" s="1" t="s">
        <v>105631</v>
      </c>
      <c r="E27400" s="1" t="s">
        <v>109904</v>
      </c>
      <c r="F27400" s="1" t="s">
        <v>106648</v>
      </c>
      <c r="G27400" s="1" t="s">
        <v>109905</v>
      </c>
      <c r="H27400" s="3" t="s">
        <v>109906</v>
      </c>
    </row>
    <row r="27401" spans="1:8" x14ac:dyDescent="0.25">
      <c r="A27401" s="2">
        <v>43516.8125</v>
      </c>
      <c r="B27401" s="2">
        <v>43516.895833333328</v>
      </c>
      <c r="C27401" s="1" t="s">
        <v>109907</v>
      </c>
      <c r="D27401" s="1" t="s">
        <v>109908</v>
      </c>
      <c r="E27401" s="1" t="s">
        <v>109909</v>
      </c>
      <c r="F27401" s="1" t="s">
        <v>106648</v>
      </c>
      <c r="G27401" s="1" t="s">
        <v>109910</v>
      </c>
      <c r="H27401" s="3" t="s">
        <v>109911</v>
      </c>
    </row>
    <row r="27402" spans="1:8" x14ac:dyDescent="0.25">
      <c r="A27402" s="2">
        <v>43507.791666666672</v>
      </c>
      <c r="B27402" s="2">
        <v>43507.875</v>
      </c>
      <c r="C27402" s="1" t="s">
        <v>109849</v>
      </c>
      <c r="D27402" s="1" t="s">
        <v>109825</v>
      </c>
      <c r="E27402" s="1" t="s">
        <v>109912</v>
      </c>
      <c r="F27402" s="1" t="s">
        <v>106648</v>
      </c>
      <c r="G27402" s="1" t="s">
        <v>109913</v>
      </c>
      <c r="H27402" s="3" t="s">
        <v>109914</v>
      </c>
    </row>
    <row r="27403" spans="1:8" x14ac:dyDescent="0.25">
      <c r="A27403" s="2">
        <v>43532.520833333328</v>
      </c>
      <c r="B27403" s="2">
        <v>43540.875</v>
      </c>
      <c r="C27403" s="1" t="s">
        <v>109915</v>
      </c>
      <c r="D27403" s="1" t="s">
        <v>109916</v>
      </c>
      <c r="E27403" s="1" t="s">
        <v>109917</v>
      </c>
      <c r="F27403" s="1" t="s">
        <v>106648</v>
      </c>
      <c r="G27403" s="1" t="s">
        <v>109918</v>
      </c>
      <c r="H27403" s="3" t="s">
        <v>109919</v>
      </c>
    </row>
    <row r="27404" spans="1:8" x14ac:dyDescent="0.25">
      <c r="A27404" s="2">
        <v>43553.791666666672</v>
      </c>
      <c r="B27404" s="2">
        <v>43553.916666666672</v>
      </c>
      <c r="C27404" s="1" t="s">
        <v>109920</v>
      </c>
      <c r="D27404" s="1" t="s">
        <v>109921</v>
      </c>
      <c r="E27404" s="1" t="s">
        <v>109922</v>
      </c>
      <c r="F27404" s="1" t="s">
        <v>106648</v>
      </c>
      <c r="G27404" s="1" t="s">
        <v>109923</v>
      </c>
      <c r="H27404" s="3" t="s">
        <v>109924</v>
      </c>
    </row>
    <row r="27405" spans="1:8" x14ac:dyDescent="0.25">
      <c r="A27405" s="2">
        <v>43581.791666666672</v>
      </c>
      <c r="B27405" s="2">
        <v>43581.875</v>
      </c>
      <c r="C27405" s="1" t="s">
        <v>109925</v>
      </c>
      <c r="D27405" s="1" t="s">
        <v>107920</v>
      </c>
      <c r="E27405" s="1" t="s">
        <v>109926</v>
      </c>
      <c r="F27405" s="1" t="s">
        <v>106648</v>
      </c>
      <c r="G27405" s="1" t="s">
        <v>109927</v>
      </c>
      <c r="H27405" s="3" t="s">
        <v>109928</v>
      </c>
    </row>
    <row r="27406" spans="1:8" x14ac:dyDescent="0.25">
      <c r="A27406" s="2">
        <v>43515.791666666672</v>
      </c>
      <c r="B27406" s="2">
        <v>43515.875</v>
      </c>
      <c r="C27406" s="1" t="s">
        <v>109929</v>
      </c>
      <c r="D27406" s="1" t="s">
        <v>109930</v>
      </c>
      <c r="E27406" s="1" t="s">
        <v>109931</v>
      </c>
      <c r="F27406" s="1" t="s">
        <v>106648</v>
      </c>
      <c r="G27406" s="1" t="s">
        <v>109932</v>
      </c>
      <c r="H27406" s="3" t="s">
        <v>109933</v>
      </c>
    </row>
    <row r="27407" spans="1:8" x14ac:dyDescent="0.25">
      <c r="A27407" s="2">
        <v>43521.791666666672</v>
      </c>
      <c r="B27407" s="2">
        <v>43521.875</v>
      </c>
      <c r="C27407" s="1" t="s">
        <v>109934</v>
      </c>
      <c r="D27407" s="1" t="s">
        <v>109935</v>
      </c>
      <c r="E27407" s="1" t="s">
        <v>109936</v>
      </c>
      <c r="F27407" s="1" t="s">
        <v>106648</v>
      </c>
      <c r="G27407" s="1" t="s">
        <v>109937</v>
      </c>
      <c r="H27407" s="3" t="s">
        <v>109938</v>
      </c>
    </row>
    <row r="27408" spans="1:8" x14ac:dyDescent="0.25">
      <c r="A27408" s="2">
        <v>43537.770833333328</v>
      </c>
      <c r="B27408" s="2">
        <v>43537.875</v>
      </c>
      <c r="C27408" s="1" t="s">
        <v>109939</v>
      </c>
      <c r="D27408" s="1"/>
      <c r="E27408" s="1" t="s">
        <v>109940</v>
      </c>
      <c r="F27408" s="1" t="s">
        <v>106648</v>
      </c>
      <c r="G27408" s="1" t="s">
        <v>109941</v>
      </c>
      <c r="H27408" s="3" t="s">
        <v>109942</v>
      </c>
    </row>
    <row r="27409" spans="1:8" x14ac:dyDescent="0.25">
      <c r="A27409" s="2">
        <v>43538.770833333328</v>
      </c>
      <c r="B27409" s="2">
        <v>43538.854166666672</v>
      </c>
      <c r="C27409" s="1" t="s">
        <v>109943</v>
      </c>
      <c r="D27409" s="1" t="s">
        <v>109944</v>
      </c>
      <c r="E27409" s="1" t="s">
        <v>109945</v>
      </c>
      <c r="F27409" s="1" t="s">
        <v>106648</v>
      </c>
      <c r="G27409" s="1" t="s">
        <v>109946</v>
      </c>
      <c r="H27409" s="3" t="s">
        <v>109947</v>
      </c>
    </row>
    <row r="27410" spans="1:8" x14ac:dyDescent="0.25">
      <c r="A27410" s="2">
        <v>43515.770833333328</v>
      </c>
      <c r="B27410" s="2">
        <v>43515.895833333328</v>
      </c>
      <c r="C27410" s="1" t="s">
        <v>109948</v>
      </c>
      <c r="D27410" s="1" t="s">
        <v>109949</v>
      </c>
      <c r="E27410" s="1" t="s">
        <v>109950</v>
      </c>
      <c r="F27410" s="1" t="s">
        <v>106648</v>
      </c>
      <c r="G27410" s="1" t="s">
        <v>109951</v>
      </c>
      <c r="H27410" s="3" t="s">
        <v>109952</v>
      </c>
    </row>
    <row r="27411" spans="1:8" x14ac:dyDescent="0.25">
      <c r="A27411" s="2">
        <v>43538.770833333328</v>
      </c>
      <c r="B27411" s="2">
        <v>43538.916666666672</v>
      </c>
      <c r="C27411" s="1" t="s">
        <v>109953</v>
      </c>
      <c r="D27411" s="1" t="s">
        <v>105072</v>
      </c>
      <c r="E27411" s="1" t="s">
        <v>109954</v>
      </c>
      <c r="F27411" s="1" t="s">
        <v>106648</v>
      </c>
      <c r="G27411" s="1" t="s">
        <v>109955</v>
      </c>
      <c r="H27411" s="3" t="s">
        <v>109956</v>
      </c>
    </row>
    <row r="27412" spans="1:8" x14ac:dyDescent="0.25">
      <c r="A27412" s="2">
        <v>43505.625</v>
      </c>
      <c r="B27412" s="2">
        <v>43505.708333333328</v>
      </c>
      <c r="C27412" s="1" t="s">
        <v>109849</v>
      </c>
      <c r="D27412" s="1" t="s">
        <v>109825</v>
      </c>
      <c r="E27412" s="1" t="s">
        <v>109957</v>
      </c>
      <c r="F27412" s="1" t="s">
        <v>106648</v>
      </c>
      <c r="G27412" s="1" t="s">
        <v>109958</v>
      </c>
      <c r="H27412" s="3" t="s">
        <v>109959</v>
      </c>
    </row>
    <row r="27413" spans="1:8" x14ac:dyDescent="0.25">
      <c r="A27413" s="2">
        <v>43517.770833333328</v>
      </c>
      <c r="B27413" s="2">
        <v>43517.854166666672</v>
      </c>
      <c r="C27413" s="1" t="s">
        <v>109960</v>
      </c>
      <c r="D27413" s="1" t="s">
        <v>105889</v>
      </c>
      <c r="E27413" s="1" t="s">
        <v>109961</v>
      </c>
      <c r="F27413" s="1" t="s">
        <v>106648</v>
      </c>
      <c r="G27413" s="1" t="s">
        <v>109962</v>
      </c>
      <c r="H27413" s="3" t="s">
        <v>109963</v>
      </c>
    </row>
    <row r="27414" spans="1:8" x14ac:dyDescent="0.25">
      <c r="A27414" s="2">
        <v>43524.75</v>
      </c>
      <c r="B27414" s="2">
        <v>43524.9375</v>
      </c>
      <c r="C27414" s="1" t="s">
        <v>109964</v>
      </c>
      <c r="D27414" s="1" t="s">
        <v>109474</v>
      </c>
      <c r="E27414" s="1" t="s">
        <v>109965</v>
      </c>
      <c r="F27414" s="1" t="s">
        <v>106648</v>
      </c>
      <c r="G27414" s="1" t="s">
        <v>109962</v>
      </c>
      <c r="H27414" s="3" t="s">
        <v>109966</v>
      </c>
    </row>
    <row r="27415" spans="1:8" x14ac:dyDescent="0.25">
      <c r="A27415" s="2">
        <v>43516.75</v>
      </c>
      <c r="B27415" s="2">
        <v>43516.833333333328</v>
      </c>
      <c r="C27415" s="1" t="s">
        <v>109967</v>
      </c>
      <c r="D27415" s="1" t="s">
        <v>109968</v>
      </c>
      <c r="E27415" s="1" t="s">
        <v>109969</v>
      </c>
      <c r="F27415" s="1" t="s">
        <v>106648</v>
      </c>
      <c r="G27415" s="1" t="s">
        <v>109970</v>
      </c>
      <c r="H27415" s="3" t="s">
        <v>109971</v>
      </c>
    </row>
    <row r="27416" spans="1:8" x14ac:dyDescent="0.25">
      <c r="A27416" s="2">
        <v>43529.791666666672</v>
      </c>
      <c r="B27416" s="2">
        <v>43529.875</v>
      </c>
      <c r="C27416" s="1" t="s">
        <v>109972</v>
      </c>
      <c r="D27416" s="1"/>
      <c r="E27416" s="1" t="s">
        <v>109973</v>
      </c>
      <c r="F27416" s="1" t="s">
        <v>106648</v>
      </c>
      <c r="G27416" s="1" t="s">
        <v>109974</v>
      </c>
      <c r="H27416" s="3" t="s">
        <v>109975</v>
      </c>
    </row>
    <row r="27417" spans="1:8" x14ac:dyDescent="0.25">
      <c r="A27417" s="2">
        <v>43515.791666666672</v>
      </c>
      <c r="B27417" s="2">
        <v>43515.875</v>
      </c>
      <c r="C27417" s="1" t="s">
        <v>109976</v>
      </c>
      <c r="D27417" s="1" t="s">
        <v>109977</v>
      </c>
      <c r="E27417" s="1" t="s">
        <v>109978</v>
      </c>
      <c r="F27417" s="1" t="s">
        <v>106648</v>
      </c>
      <c r="G27417" s="1" t="s">
        <v>109979</v>
      </c>
      <c r="H27417" s="3" t="s">
        <v>109980</v>
      </c>
    </row>
    <row r="27418" spans="1:8" x14ac:dyDescent="0.25">
      <c r="A27418" s="2">
        <v>43524.75</v>
      </c>
      <c r="B27418" s="2">
        <v>43524.833333333328</v>
      </c>
      <c r="C27418" s="1" t="s">
        <v>109981</v>
      </c>
      <c r="D27418" s="1" t="s">
        <v>109982</v>
      </c>
      <c r="E27418" s="1" t="s">
        <v>109983</v>
      </c>
      <c r="F27418" s="1" t="s">
        <v>106648</v>
      </c>
      <c r="G27418" s="1" t="s">
        <v>109984</v>
      </c>
      <c r="H27418" s="3" t="s">
        <v>109985</v>
      </c>
    </row>
    <row r="27419" spans="1:8" x14ac:dyDescent="0.25">
      <c r="A27419" s="2">
        <v>43517.791666666672</v>
      </c>
      <c r="B27419" s="2">
        <v>43517.916666666672</v>
      </c>
      <c r="C27419" s="1" t="s">
        <v>109986</v>
      </c>
      <c r="D27419" s="1" t="s">
        <v>105976</v>
      </c>
      <c r="E27419" s="1" t="s">
        <v>109987</v>
      </c>
      <c r="F27419" s="1" t="s">
        <v>106648</v>
      </c>
      <c r="G27419" s="1" t="s">
        <v>109988</v>
      </c>
      <c r="H27419" s="3" t="s">
        <v>109989</v>
      </c>
    </row>
    <row r="27420" spans="1:8" x14ac:dyDescent="0.25">
      <c r="A27420" s="2">
        <v>43559.520833333328</v>
      </c>
      <c r="B27420" s="2">
        <v>43559.5625</v>
      </c>
      <c r="C27420" s="1" t="s">
        <v>109990</v>
      </c>
      <c r="D27420" s="1" t="s">
        <v>109991</v>
      </c>
      <c r="E27420" s="1" t="s">
        <v>109992</v>
      </c>
      <c r="F27420" s="1" t="s">
        <v>106648</v>
      </c>
      <c r="G27420" s="1" t="s">
        <v>109993</v>
      </c>
      <c r="H27420" s="3" t="s">
        <v>109994</v>
      </c>
    </row>
    <row r="27421" spans="1:8" x14ac:dyDescent="0.25">
      <c r="A27421" s="2">
        <v>43522.791666666672</v>
      </c>
      <c r="B27421" s="2">
        <v>43522.916666666672</v>
      </c>
      <c r="C27421" s="1" t="s">
        <v>109995</v>
      </c>
      <c r="D27421" s="1" t="s">
        <v>105588</v>
      </c>
      <c r="E27421" s="1" t="s">
        <v>109996</v>
      </c>
      <c r="F27421" s="1" t="s">
        <v>106648</v>
      </c>
      <c r="G27421" s="1" t="s">
        <v>109997</v>
      </c>
      <c r="H27421" s="3" t="s">
        <v>109998</v>
      </c>
    </row>
    <row r="27422" spans="1:8" x14ac:dyDescent="0.25">
      <c r="A27422" s="2">
        <v>43523.791666666672</v>
      </c>
      <c r="B27422" s="2">
        <v>43523.875</v>
      </c>
      <c r="C27422" s="1" t="s">
        <v>109999</v>
      </c>
      <c r="D27422" s="1" t="s">
        <v>110000</v>
      </c>
      <c r="E27422" s="1" t="s">
        <v>110001</v>
      </c>
      <c r="F27422" s="1" t="s">
        <v>106648</v>
      </c>
      <c r="G27422" s="1" t="s">
        <v>110002</v>
      </c>
      <c r="H27422" s="3" t="s">
        <v>110003</v>
      </c>
    </row>
    <row r="27423" spans="1:8" x14ac:dyDescent="0.25">
      <c r="A27423" s="2">
        <v>43518.8125</v>
      </c>
      <c r="B27423" s="2">
        <v>43518.9375</v>
      </c>
      <c r="C27423" s="1" t="s">
        <v>110004</v>
      </c>
      <c r="D27423" s="1" t="s">
        <v>105493</v>
      </c>
      <c r="E27423" s="1" t="s">
        <v>110005</v>
      </c>
      <c r="F27423" s="1" t="s">
        <v>106648</v>
      </c>
      <c r="G27423" s="1" t="s">
        <v>110006</v>
      </c>
      <c r="H27423" s="3" t="s">
        <v>110007</v>
      </c>
    </row>
    <row r="27424" spans="1:8" x14ac:dyDescent="0.25">
      <c r="A27424" s="2">
        <v>43536.520833333328</v>
      </c>
      <c r="B27424" s="2">
        <v>43536.604166666672</v>
      </c>
      <c r="C27424" s="1" t="s">
        <v>110008</v>
      </c>
      <c r="D27424" s="1" t="s">
        <v>105682</v>
      </c>
      <c r="E27424" s="1" t="s">
        <v>110009</v>
      </c>
      <c r="F27424" s="1" t="s">
        <v>106648</v>
      </c>
      <c r="G27424" s="1" t="s">
        <v>110010</v>
      </c>
      <c r="H27424" s="3" t="s">
        <v>110011</v>
      </c>
    </row>
    <row r="27425" spans="1:8" x14ac:dyDescent="0.25">
      <c r="A27425" s="2">
        <v>43524.375</v>
      </c>
      <c r="B27425" s="2">
        <v>43524.708333333328</v>
      </c>
      <c r="C27425" s="1" t="s">
        <v>110012</v>
      </c>
      <c r="D27425" s="1" t="s">
        <v>110013</v>
      </c>
      <c r="E27425" s="1" t="s">
        <v>110014</v>
      </c>
      <c r="F27425" s="1" t="s">
        <v>106648</v>
      </c>
      <c r="G27425" s="1" t="s">
        <v>110015</v>
      </c>
      <c r="H27425" s="3" t="s">
        <v>110016</v>
      </c>
    </row>
    <row r="27426" spans="1:8" x14ac:dyDescent="0.25">
      <c r="A27426" s="2">
        <v>43530.375</v>
      </c>
      <c r="B27426" s="2">
        <v>43530.708333333328</v>
      </c>
      <c r="C27426" s="1" t="s">
        <v>110017</v>
      </c>
      <c r="D27426" s="1" t="s">
        <v>110018</v>
      </c>
      <c r="E27426" s="1" t="s">
        <v>110019</v>
      </c>
      <c r="F27426" s="1" t="s">
        <v>106648</v>
      </c>
      <c r="G27426" s="1" t="s">
        <v>110020</v>
      </c>
      <c r="H27426" s="3" t="s">
        <v>110021</v>
      </c>
    </row>
    <row r="27427" spans="1:8" x14ac:dyDescent="0.25">
      <c r="A27427" s="2">
        <v>43543.791666666672</v>
      </c>
      <c r="B27427" s="2">
        <v>43543.875</v>
      </c>
      <c r="C27427" s="1" t="s">
        <v>110022</v>
      </c>
      <c r="D27427" s="1" t="s">
        <v>110023</v>
      </c>
      <c r="E27427" s="1" t="s">
        <v>110024</v>
      </c>
      <c r="F27427" s="1" t="s">
        <v>106648</v>
      </c>
      <c r="G27427" s="1" t="s">
        <v>110025</v>
      </c>
      <c r="H27427" s="3" t="s">
        <v>110026</v>
      </c>
    </row>
    <row r="27428" spans="1:8" x14ac:dyDescent="0.25">
      <c r="A27428" s="2">
        <v>43533.395833333328</v>
      </c>
      <c r="B27428" s="2">
        <v>43533.729166666672</v>
      </c>
      <c r="C27428" s="1" t="s">
        <v>110027</v>
      </c>
      <c r="D27428" s="1" t="s">
        <v>106103</v>
      </c>
      <c r="E27428" s="1" t="s">
        <v>110028</v>
      </c>
      <c r="F27428" s="1" t="s">
        <v>106648</v>
      </c>
      <c r="G27428" s="1" t="s">
        <v>110029</v>
      </c>
      <c r="H27428" s="3" t="s">
        <v>110030</v>
      </c>
    </row>
    <row r="27429" spans="1:8" x14ac:dyDescent="0.25">
      <c r="A27429" s="2">
        <v>43514.375</v>
      </c>
      <c r="B27429" s="2">
        <v>43514.75</v>
      </c>
      <c r="C27429" s="1" t="s">
        <v>107378</v>
      </c>
      <c r="D27429" s="1"/>
      <c r="E27429" s="1" t="s">
        <v>110031</v>
      </c>
      <c r="F27429" s="1" t="s">
        <v>106648</v>
      </c>
      <c r="G27429" s="1" t="s">
        <v>110032</v>
      </c>
      <c r="H27429" s="3" t="s">
        <v>110033</v>
      </c>
    </row>
    <row r="27430" spans="1:8" x14ac:dyDescent="0.25">
      <c r="A27430" s="2">
        <v>43514.375</v>
      </c>
      <c r="B27430" s="2">
        <v>43514.458333333328</v>
      </c>
      <c r="C27430" s="1" t="s">
        <v>110034</v>
      </c>
      <c r="D27430" s="1"/>
      <c r="E27430" s="1" t="s">
        <v>110035</v>
      </c>
      <c r="F27430" s="1" t="s">
        <v>106648</v>
      </c>
      <c r="G27430" s="1" t="s">
        <v>110036</v>
      </c>
      <c r="H27430" s="3" t="s">
        <v>110037</v>
      </c>
    </row>
    <row r="27431" spans="1:8" x14ac:dyDescent="0.25">
      <c r="A27431" s="2">
        <v>43514.4375</v>
      </c>
      <c r="B27431" s="2">
        <v>43514.729166666672</v>
      </c>
      <c r="C27431" s="1" t="s">
        <v>110038</v>
      </c>
      <c r="D27431" s="1"/>
      <c r="E27431" s="1" t="s">
        <v>110039</v>
      </c>
      <c r="F27431" s="1" t="s">
        <v>106648</v>
      </c>
      <c r="G27431" s="1" t="s">
        <v>110040</v>
      </c>
      <c r="H27431" s="3" t="s">
        <v>110041</v>
      </c>
    </row>
    <row r="27432" spans="1:8" x14ac:dyDescent="0.25">
      <c r="A27432" s="2">
        <v>43514.4375</v>
      </c>
      <c r="B27432" s="2">
        <v>43514.5</v>
      </c>
      <c r="C27432" s="1" t="s">
        <v>110042</v>
      </c>
      <c r="D27432" s="1"/>
      <c r="E27432" s="1" t="s">
        <v>110043</v>
      </c>
      <c r="F27432" s="1" t="s">
        <v>106648</v>
      </c>
      <c r="G27432" s="1" t="s">
        <v>110044</v>
      </c>
      <c r="H27432" s="3" t="s">
        <v>110045</v>
      </c>
    </row>
    <row r="27433" spans="1:8" x14ac:dyDescent="0.25">
      <c r="A27433" s="2">
        <v>43514.666666666672</v>
      </c>
      <c r="B27433" s="2">
        <v>43514.770833333328</v>
      </c>
      <c r="C27433" s="1" t="s">
        <v>110046</v>
      </c>
      <c r="D27433" s="1"/>
      <c r="E27433" s="1" t="s">
        <v>110047</v>
      </c>
      <c r="F27433" s="1" t="s">
        <v>106648</v>
      </c>
      <c r="G27433" s="1" t="s">
        <v>110048</v>
      </c>
      <c r="H27433" s="3" t="s">
        <v>110049</v>
      </c>
    </row>
    <row r="27434" spans="1:8" x14ac:dyDescent="0.25">
      <c r="A27434" s="2">
        <v>43514.75</v>
      </c>
      <c r="B27434" s="2">
        <v>43514.875</v>
      </c>
      <c r="C27434" s="1" t="s">
        <v>110050</v>
      </c>
      <c r="D27434" s="1"/>
      <c r="E27434" s="1" t="s">
        <v>110051</v>
      </c>
      <c r="F27434" s="1" t="s">
        <v>106648</v>
      </c>
      <c r="G27434" s="1" t="s">
        <v>110052</v>
      </c>
      <c r="H27434" s="3" t="s">
        <v>110053</v>
      </c>
    </row>
    <row r="27435" spans="1:8" x14ac:dyDescent="0.25">
      <c r="A27435" s="2">
        <v>43514.770833333328</v>
      </c>
      <c r="B27435" s="2">
        <v>43514.854166666672</v>
      </c>
      <c r="C27435" s="1" t="s">
        <v>110054</v>
      </c>
      <c r="D27435" s="1"/>
      <c r="E27435" s="1" t="s">
        <v>110055</v>
      </c>
      <c r="F27435" s="1" t="s">
        <v>106648</v>
      </c>
      <c r="G27435" s="1" t="s">
        <v>110056</v>
      </c>
      <c r="H27435" s="3" t="s">
        <v>110057</v>
      </c>
    </row>
    <row r="27436" spans="1:8" x14ac:dyDescent="0.25">
      <c r="A27436" s="2">
        <v>43514.708333333328</v>
      </c>
      <c r="B27436" s="2">
        <v>43514.8125</v>
      </c>
      <c r="C27436" s="1" t="s">
        <v>110058</v>
      </c>
      <c r="D27436" s="1"/>
      <c r="E27436" s="1" t="s">
        <v>110059</v>
      </c>
      <c r="F27436" s="1" t="s">
        <v>106648</v>
      </c>
      <c r="G27436" s="1" t="s">
        <v>110060</v>
      </c>
      <c r="H27436" s="3" t="s">
        <v>110061</v>
      </c>
    </row>
    <row r="27437" spans="1:8" x14ac:dyDescent="0.25">
      <c r="A27437" s="2">
        <v>43514.708333333328</v>
      </c>
      <c r="B27437" s="2">
        <v>43514.8125</v>
      </c>
      <c r="C27437" s="1" t="s">
        <v>110058</v>
      </c>
      <c r="D27437" s="1"/>
      <c r="E27437" s="1" t="s">
        <v>110059</v>
      </c>
      <c r="F27437" s="1" t="s">
        <v>106648</v>
      </c>
      <c r="G27437" s="1" t="s">
        <v>110062</v>
      </c>
      <c r="H27437" s="3" t="s">
        <v>110063</v>
      </c>
    </row>
    <row r="27438" spans="1:8" x14ac:dyDescent="0.25">
      <c r="A27438" s="2">
        <v>43514.791666666672</v>
      </c>
      <c r="B27438" s="2">
        <v>43514.916666666672</v>
      </c>
      <c r="C27438" s="1" t="s">
        <v>110064</v>
      </c>
      <c r="D27438" s="1"/>
      <c r="E27438" s="1" t="s">
        <v>110065</v>
      </c>
      <c r="F27438" s="1" t="s">
        <v>106648</v>
      </c>
      <c r="G27438" s="1" t="s">
        <v>110066</v>
      </c>
      <c r="H27438" s="3" t="s">
        <v>110067</v>
      </c>
    </row>
    <row r="27439" spans="1:8" x14ac:dyDescent="0.25">
      <c r="A27439" s="2">
        <v>43514.791666666672</v>
      </c>
      <c r="B27439" s="2">
        <v>43514.916666666672</v>
      </c>
      <c r="C27439" s="1" t="s">
        <v>110068</v>
      </c>
      <c r="D27439" s="1"/>
      <c r="E27439" s="1" t="s">
        <v>110069</v>
      </c>
      <c r="F27439" s="1" t="s">
        <v>106648</v>
      </c>
      <c r="G27439" s="1" t="s">
        <v>110070</v>
      </c>
      <c r="H27439" s="3" t="s">
        <v>110071</v>
      </c>
    </row>
    <row r="27440" spans="1:8" x14ac:dyDescent="0.25">
      <c r="A27440" s="2">
        <v>43514.791666666672</v>
      </c>
      <c r="B27440" s="2">
        <v>43514.916666666672</v>
      </c>
      <c r="C27440" s="1" t="s">
        <v>110072</v>
      </c>
      <c r="D27440" s="1"/>
      <c r="E27440" s="1" t="s">
        <v>110073</v>
      </c>
      <c r="F27440" s="1" t="s">
        <v>106648</v>
      </c>
      <c r="G27440" s="1" t="s">
        <v>110074</v>
      </c>
      <c r="H27440" s="3" t="s">
        <v>110075</v>
      </c>
    </row>
    <row r="27441" spans="1:8" x14ac:dyDescent="0.25">
      <c r="A27441" s="2">
        <v>43514.791666666672</v>
      </c>
      <c r="B27441" s="2">
        <v>43514.854166666672</v>
      </c>
      <c r="C27441" s="1" t="s">
        <v>110076</v>
      </c>
      <c r="D27441" s="1"/>
      <c r="E27441" s="1" t="s">
        <v>110077</v>
      </c>
      <c r="F27441" s="1" t="s">
        <v>106648</v>
      </c>
      <c r="G27441" s="1" t="s">
        <v>110078</v>
      </c>
      <c r="H27441" s="3" t="s">
        <v>110079</v>
      </c>
    </row>
    <row r="27442" spans="1:8" x14ac:dyDescent="0.25">
      <c r="A27442" s="2">
        <v>43515.3125</v>
      </c>
      <c r="B27442" s="2">
        <v>43515.541666666672</v>
      </c>
      <c r="C27442" s="1" t="s">
        <v>110080</v>
      </c>
      <c r="D27442" s="1"/>
      <c r="E27442" s="1" t="s">
        <v>110081</v>
      </c>
      <c r="F27442" s="1" t="s">
        <v>106648</v>
      </c>
      <c r="G27442" s="1" t="s">
        <v>110082</v>
      </c>
      <c r="H27442" s="3" t="s">
        <v>110083</v>
      </c>
    </row>
    <row r="27443" spans="1:8" x14ac:dyDescent="0.25">
      <c r="A27443" s="2">
        <v>43515.333333333328</v>
      </c>
      <c r="B27443" s="2">
        <v>43515.458333333328</v>
      </c>
      <c r="C27443" s="1" t="s">
        <v>110084</v>
      </c>
      <c r="D27443" s="1"/>
      <c r="E27443" s="1" t="s">
        <v>110085</v>
      </c>
      <c r="F27443" s="1" t="s">
        <v>106648</v>
      </c>
      <c r="G27443" s="1" t="s">
        <v>110086</v>
      </c>
      <c r="H27443" s="3" t="s">
        <v>110087</v>
      </c>
    </row>
    <row r="27444" spans="1:8" x14ac:dyDescent="0.25">
      <c r="A27444" s="2">
        <v>43515.333333333328</v>
      </c>
      <c r="B27444" s="2">
        <v>43515.375</v>
      </c>
      <c r="C27444" s="1" t="s">
        <v>110088</v>
      </c>
      <c r="D27444" s="1"/>
      <c r="E27444" s="1" t="s">
        <v>110089</v>
      </c>
      <c r="F27444" s="1" t="s">
        <v>106648</v>
      </c>
      <c r="G27444" s="1" t="s">
        <v>110090</v>
      </c>
      <c r="H27444" s="3" t="s">
        <v>110091</v>
      </c>
    </row>
    <row r="27445" spans="1:8" x14ac:dyDescent="0.25">
      <c r="A27445" s="2">
        <v>43515.375</v>
      </c>
      <c r="B27445" s="2">
        <v>43515.541666666672</v>
      </c>
      <c r="C27445" s="1" t="s">
        <v>110092</v>
      </c>
      <c r="D27445" s="1"/>
      <c r="E27445" s="1" t="s">
        <v>110093</v>
      </c>
      <c r="F27445" s="1" t="s">
        <v>106648</v>
      </c>
      <c r="G27445" s="1" t="s">
        <v>110094</v>
      </c>
      <c r="H27445" s="3" t="s">
        <v>110095</v>
      </c>
    </row>
    <row r="27446" spans="1:8" x14ac:dyDescent="0.25">
      <c r="A27446" s="2">
        <v>43515.34375</v>
      </c>
      <c r="B27446" s="2">
        <v>43515.4375</v>
      </c>
      <c r="C27446" s="1" t="s">
        <v>110096</v>
      </c>
      <c r="D27446" s="1"/>
      <c r="E27446" s="1" t="s">
        <v>110097</v>
      </c>
      <c r="F27446" s="1" t="s">
        <v>106648</v>
      </c>
      <c r="G27446" s="1" t="s">
        <v>110098</v>
      </c>
      <c r="H27446" s="3" t="s">
        <v>110099</v>
      </c>
    </row>
    <row r="27447" spans="1:8" x14ac:dyDescent="0.25">
      <c r="A27447" s="2">
        <v>43515.354166666672</v>
      </c>
      <c r="B27447" s="2">
        <v>43515.520833333328</v>
      </c>
      <c r="C27447" s="1" t="s">
        <v>110100</v>
      </c>
      <c r="D27447" s="1"/>
      <c r="E27447" s="1" t="s">
        <v>110101</v>
      </c>
      <c r="F27447" s="1" t="s">
        <v>106648</v>
      </c>
      <c r="G27447" s="1" t="s">
        <v>110102</v>
      </c>
      <c r="H27447" s="3" t="s">
        <v>110103</v>
      </c>
    </row>
    <row r="27448" spans="1:8" x14ac:dyDescent="0.25">
      <c r="A27448" s="2">
        <v>43515.354166666672</v>
      </c>
      <c r="B27448" s="2">
        <v>43515.458333333328</v>
      </c>
      <c r="C27448" s="1" t="s">
        <v>110104</v>
      </c>
      <c r="D27448" s="1"/>
      <c r="E27448" s="1" t="s">
        <v>110105</v>
      </c>
      <c r="F27448" s="1" t="s">
        <v>106648</v>
      </c>
      <c r="G27448" s="1" t="s">
        <v>110106</v>
      </c>
      <c r="H27448" s="3" t="s">
        <v>110107</v>
      </c>
    </row>
    <row r="27449" spans="1:8" x14ac:dyDescent="0.25">
      <c r="A27449" s="2">
        <v>43515.354166666672</v>
      </c>
      <c r="B27449" s="2">
        <v>43515.458333333328</v>
      </c>
      <c r="C27449" s="1" t="s">
        <v>110108</v>
      </c>
      <c r="D27449" s="1"/>
      <c r="E27449" s="1" t="s">
        <v>110109</v>
      </c>
      <c r="F27449" s="1" t="s">
        <v>106648</v>
      </c>
      <c r="G27449" s="1" t="s">
        <v>110110</v>
      </c>
      <c r="H27449" s="3" t="s">
        <v>110111</v>
      </c>
    </row>
    <row r="27450" spans="1:8" x14ac:dyDescent="0.25">
      <c r="A27450" s="2">
        <v>43515.354166666672</v>
      </c>
      <c r="B27450" s="2">
        <v>43515.4375</v>
      </c>
      <c r="C27450" s="1" t="s">
        <v>110112</v>
      </c>
      <c r="D27450" s="1"/>
      <c r="E27450" s="1" t="s">
        <v>110113</v>
      </c>
      <c r="F27450" s="1" t="s">
        <v>106648</v>
      </c>
      <c r="G27450" s="1" t="s">
        <v>110114</v>
      </c>
      <c r="H27450" s="3" t="s">
        <v>110115</v>
      </c>
    </row>
    <row r="27451" spans="1:8" x14ac:dyDescent="0.25">
      <c r="A27451" s="2">
        <v>43515.354166666672</v>
      </c>
      <c r="B27451" s="2">
        <v>43515.4375</v>
      </c>
      <c r="C27451" s="1" t="s">
        <v>110116</v>
      </c>
      <c r="D27451" s="1"/>
      <c r="E27451" s="1" t="s">
        <v>110117</v>
      </c>
      <c r="F27451" s="1" t="s">
        <v>106648</v>
      </c>
      <c r="G27451" s="1" t="s">
        <v>110118</v>
      </c>
      <c r="H27451" s="3" t="s">
        <v>110119</v>
      </c>
    </row>
    <row r="27452" spans="1:8" x14ac:dyDescent="0.25">
      <c r="A27452" s="2">
        <v>43515.375</v>
      </c>
      <c r="B27452" s="2">
        <v>43515.520833333328</v>
      </c>
      <c r="C27452" s="1" t="s">
        <v>110120</v>
      </c>
      <c r="D27452" s="1"/>
      <c r="E27452" s="1" t="s">
        <v>110121</v>
      </c>
      <c r="F27452" s="1" t="s">
        <v>106648</v>
      </c>
      <c r="G27452" s="1" t="s">
        <v>110122</v>
      </c>
      <c r="H27452" s="3" t="s">
        <v>110123</v>
      </c>
    </row>
    <row r="27453" spans="1:8" x14ac:dyDescent="0.25">
      <c r="A27453" s="2">
        <v>43515.375</v>
      </c>
      <c r="B27453" s="2">
        <v>43515.5</v>
      </c>
      <c r="C27453" s="1" t="s">
        <v>110124</v>
      </c>
      <c r="D27453" s="1"/>
      <c r="E27453" s="1" t="s">
        <v>110125</v>
      </c>
      <c r="F27453" s="1" t="s">
        <v>106648</v>
      </c>
      <c r="G27453" s="1" t="s">
        <v>110126</v>
      </c>
      <c r="H27453" s="3" t="s">
        <v>110127</v>
      </c>
    </row>
    <row r="27454" spans="1:8" x14ac:dyDescent="0.25">
      <c r="A27454" s="2">
        <v>43515.395833333328</v>
      </c>
      <c r="B27454" s="2">
        <v>43515.729166666672</v>
      </c>
      <c r="C27454" s="1" t="s">
        <v>110128</v>
      </c>
      <c r="D27454" s="1"/>
      <c r="E27454" s="1" t="s">
        <v>110129</v>
      </c>
      <c r="F27454" s="1" t="s">
        <v>106648</v>
      </c>
      <c r="G27454" s="1" t="s">
        <v>110130</v>
      </c>
      <c r="H27454" s="3" t="s">
        <v>110131</v>
      </c>
    </row>
    <row r="27455" spans="1:8" x14ac:dyDescent="0.25">
      <c r="A27455" s="2">
        <v>43515.395833333328</v>
      </c>
      <c r="B27455" s="2">
        <v>43515.520833333328</v>
      </c>
      <c r="C27455" s="1" t="s">
        <v>110132</v>
      </c>
      <c r="D27455" s="1"/>
      <c r="E27455" s="1" t="s">
        <v>110133</v>
      </c>
      <c r="F27455" s="1" t="s">
        <v>106648</v>
      </c>
      <c r="G27455" s="1" t="s">
        <v>110134</v>
      </c>
      <c r="H27455" s="3" t="s">
        <v>110135</v>
      </c>
    </row>
    <row r="27456" spans="1:8" x14ac:dyDescent="0.25">
      <c r="A27456" s="2">
        <v>43515.395833333328</v>
      </c>
      <c r="B27456" s="2">
        <v>43515.520833333328</v>
      </c>
      <c r="C27456" s="1" t="s">
        <v>110136</v>
      </c>
      <c r="D27456" s="1"/>
      <c r="E27456" s="1" t="s">
        <v>110137</v>
      </c>
      <c r="F27456" s="1" t="s">
        <v>106648</v>
      </c>
      <c r="G27456" s="1" t="s">
        <v>110138</v>
      </c>
      <c r="H27456" s="3" t="s">
        <v>110139</v>
      </c>
    </row>
    <row r="27457" spans="1:8" x14ac:dyDescent="0.25">
      <c r="A27457" s="2">
        <v>43515.395833333328</v>
      </c>
      <c r="B27457" s="2">
        <v>43515.479166666672</v>
      </c>
      <c r="C27457" s="1" t="s">
        <v>110140</v>
      </c>
      <c r="D27457" s="1"/>
      <c r="E27457" s="1" t="s">
        <v>110141</v>
      </c>
      <c r="F27457" s="1" t="s">
        <v>106648</v>
      </c>
      <c r="G27457" s="1" t="s">
        <v>110142</v>
      </c>
      <c r="H27457" s="3" t="s">
        <v>110143</v>
      </c>
    </row>
    <row r="27458" spans="1:8" x14ac:dyDescent="0.25">
      <c r="A27458" s="2">
        <v>43515.416666666672</v>
      </c>
      <c r="B27458" s="2">
        <v>43515.5</v>
      </c>
      <c r="C27458" s="1" t="s">
        <v>110144</v>
      </c>
      <c r="D27458" s="1"/>
      <c r="E27458" s="1" t="s">
        <v>110145</v>
      </c>
      <c r="F27458" s="1" t="s">
        <v>106648</v>
      </c>
      <c r="G27458" s="1" t="s">
        <v>110146</v>
      </c>
      <c r="H27458" s="3" t="s">
        <v>110147</v>
      </c>
    </row>
    <row r="27459" spans="1:8" x14ac:dyDescent="0.25">
      <c r="A27459" s="2">
        <v>43515.416666666672</v>
      </c>
      <c r="B27459" s="2">
        <v>43515.5</v>
      </c>
      <c r="C27459" s="1" t="s">
        <v>110148</v>
      </c>
      <c r="D27459" s="1"/>
      <c r="E27459" s="1" t="s">
        <v>110149</v>
      </c>
      <c r="F27459" s="1" t="s">
        <v>106648</v>
      </c>
      <c r="G27459" s="1" t="s">
        <v>110150</v>
      </c>
      <c r="H27459" s="3" t="s">
        <v>110151</v>
      </c>
    </row>
    <row r="27460" spans="1:8" x14ac:dyDescent="0.25">
      <c r="A27460" s="2">
        <v>43515.583333333328</v>
      </c>
      <c r="B27460" s="2">
        <v>43515.770833333328</v>
      </c>
      <c r="C27460" s="1" t="s">
        <v>110152</v>
      </c>
      <c r="D27460" s="1"/>
      <c r="E27460" s="1" t="s">
        <v>110153</v>
      </c>
      <c r="F27460" s="1" t="s">
        <v>106648</v>
      </c>
      <c r="G27460" s="1" t="s">
        <v>110154</v>
      </c>
      <c r="H27460" s="3" t="s">
        <v>110155</v>
      </c>
    </row>
    <row r="27461" spans="1:8" x14ac:dyDescent="0.25">
      <c r="A27461" s="2">
        <v>43515.583333333328</v>
      </c>
      <c r="B27461" s="2">
        <v>43515.708333333328</v>
      </c>
      <c r="C27461" s="1" t="s">
        <v>110156</v>
      </c>
      <c r="D27461" s="1"/>
      <c r="E27461" s="1" t="s">
        <v>110157</v>
      </c>
      <c r="F27461" s="1" t="s">
        <v>106648</v>
      </c>
      <c r="G27461" s="1" t="s">
        <v>110158</v>
      </c>
      <c r="H27461" s="3" t="s">
        <v>110159</v>
      </c>
    </row>
    <row r="27462" spans="1:8" x14ac:dyDescent="0.25">
      <c r="A27462" s="2">
        <v>43515.583333333328</v>
      </c>
      <c r="B27462" s="2">
        <v>43515.645833333328</v>
      </c>
      <c r="C27462" s="1" t="s">
        <v>110160</v>
      </c>
      <c r="D27462" s="1"/>
      <c r="E27462" s="1" t="s">
        <v>110161</v>
      </c>
      <c r="F27462" s="1" t="s">
        <v>106648</v>
      </c>
      <c r="G27462" s="1" t="s">
        <v>110162</v>
      </c>
      <c r="H27462" s="3" t="s">
        <v>110163</v>
      </c>
    </row>
    <row r="27463" spans="1:8" x14ac:dyDescent="0.25">
      <c r="A27463" s="2">
        <v>43515.75</v>
      </c>
      <c r="B27463" s="2">
        <v>43515.854166666672</v>
      </c>
      <c r="C27463" s="1" t="s">
        <v>110164</v>
      </c>
      <c r="D27463" s="1" t="s">
        <v>110165</v>
      </c>
      <c r="E27463" s="1" t="s">
        <v>110166</v>
      </c>
      <c r="F27463" s="1" t="s">
        <v>106648</v>
      </c>
      <c r="G27463" s="1" t="s">
        <v>110167</v>
      </c>
      <c r="H27463" s="3" t="s">
        <v>110168</v>
      </c>
    </row>
    <row r="27464" spans="1:8" x14ac:dyDescent="0.25">
      <c r="A27464" s="2">
        <v>43515.75</v>
      </c>
      <c r="B27464" s="2">
        <v>43515.875</v>
      </c>
      <c r="C27464" s="1" t="s">
        <v>110169</v>
      </c>
      <c r="D27464" s="1"/>
      <c r="E27464" s="1" t="s">
        <v>110170</v>
      </c>
      <c r="F27464" s="1" t="s">
        <v>106648</v>
      </c>
      <c r="G27464" s="1" t="s">
        <v>110171</v>
      </c>
      <c r="H27464" s="3" t="s">
        <v>110172</v>
      </c>
    </row>
    <row r="27465" spans="1:8" x14ac:dyDescent="0.25">
      <c r="A27465" s="2">
        <v>43515.770833333328</v>
      </c>
      <c r="B27465" s="2">
        <v>43515.854166666672</v>
      </c>
      <c r="C27465" s="1" t="s">
        <v>110173</v>
      </c>
      <c r="D27465" s="1"/>
      <c r="E27465" s="1" t="s">
        <v>110174</v>
      </c>
      <c r="F27465" s="1" t="s">
        <v>106648</v>
      </c>
      <c r="G27465" s="1" t="s">
        <v>110175</v>
      </c>
      <c r="H27465" s="3" t="s">
        <v>110176</v>
      </c>
    </row>
    <row r="27466" spans="1:8" x14ac:dyDescent="0.25">
      <c r="A27466" s="2">
        <v>43515.75</v>
      </c>
      <c r="B27466" s="2">
        <v>43515.833333333328</v>
      </c>
      <c r="C27466" s="1" t="s">
        <v>110177</v>
      </c>
      <c r="D27466" s="1"/>
      <c r="E27466" s="1" t="s">
        <v>110178</v>
      </c>
      <c r="F27466" s="1" t="s">
        <v>106648</v>
      </c>
      <c r="G27466" s="1" t="s">
        <v>110179</v>
      </c>
      <c r="H27466" s="3" t="s">
        <v>110180</v>
      </c>
    </row>
    <row r="27467" spans="1:8" x14ac:dyDescent="0.25">
      <c r="A27467" s="2">
        <v>43515.770833333328</v>
      </c>
      <c r="B27467" s="2">
        <v>43515.854166666672</v>
      </c>
      <c r="C27467" s="1" t="s">
        <v>110181</v>
      </c>
      <c r="D27467" s="1"/>
      <c r="E27467" s="1" t="s">
        <v>110182</v>
      </c>
      <c r="F27467" s="1" t="s">
        <v>106648</v>
      </c>
      <c r="G27467" s="1" t="s">
        <v>110183</v>
      </c>
      <c r="H27467" s="3" t="s">
        <v>110184</v>
      </c>
    </row>
    <row r="27468" spans="1:8" x14ac:dyDescent="0.25">
      <c r="A27468" s="2">
        <v>43515.770833333328</v>
      </c>
      <c r="B27468" s="2">
        <v>43515.833333333328</v>
      </c>
      <c r="C27468" s="1" t="s">
        <v>110185</v>
      </c>
      <c r="D27468" s="1"/>
      <c r="E27468" s="1" t="s">
        <v>110186</v>
      </c>
      <c r="F27468" s="1" t="s">
        <v>106648</v>
      </c>
      <c r="G27468" s="1" t="s">
        <v>110187</v>
      </c>
      <c r="H27468" s="3" t="s">
        <v>110188</v>
      </c>
    </row>
    <row r="27469" spans="1:8" x14ac:dyDescent="0.25">
      <c r="A27469" s="2">
        <v>43515.770833333328</v>
      </c>
      <c r="B27469" s="2">
        <v>43515.8125</v>
      </c>
      <c r="C27469" s="1" t="s">
        <v>110189</v>
      </c>
      <c r="D27469" s="1"/>
      <c r="E27469" s="1" t="s">
        <v>110190</v>
      </c>
      <c r="F27469" s="1" t="s">
        <v>106648</v>
      </c>
      <c r="G27469" s="1" t="s">
        <v>110191</v>
      </c>
      <c r="H27469" s="3" t="s">
        <v>110192</v>
      </c>
    </row>
    <row r="27470" spans="1:8" x14ac:dyDescent="0.25">
      <c r="A27470" s="2">
        <v>43515.8125</v>
      </c>
      <c r="B27470" s="2">
        <v>43515.895833333328</v>
      </c>
      <c r="C27470" s="1" t="s">
        <v>110193</v>
      </c>
      <c r="D27470" s="1"/>
      <c r="E27470" s="1" t="s">
        <v>110194</v>
      </c>
      <c r="F27470" s="1" t="s">
        <v>106648</v>
      </c>
      <c r="G27470" s="1" t="s">
        <v>110195</v>
      </c>
      <c r="H27470" s="3" t="s">
        <v>110196</v>
      </c>
    </row>
    <row r="27471" spans="1:8" x14ac:dyDescent="0.25">
      <c r="A27471" s="2">
        <v>43515.791666666672</v>
      </c>
      <c r="B27471" s="2">
        <v>43515.916666666672</v>
      </c>
      <c r="C27471" s="1" t="s">
        <v>110197</v>
      </c>
      <c r="D27471" s="1"/>
      <c r="E27471" s="1" t="s">
        <v>110198</v>
      </c>
      <c r="F27471" s="1" t="s">
        <v>106648</v>
      </c>
      <c r="G27471" s="1" t="s">
        <v>110199</v>
      </c>
      <c r="H27471" s="3" t="s">
        <v>110200</v>
      </c>
    </row>
    <row r="27472" spans="1:8" x14ac:dyDescent="0.25">
      <c r="A27472" s="2">
        <v>43515.791666666672</v>
      </c>
      <c r="B27472" s="2">
        <v>43515.916666666672</v>
      </c>
      <c r="C27472" s="1" t="s">
        <v>110201</v>
      </c>
      <c r="D27472" s="1"/>
      <c r="E27472" s="1" t="s">
        <v>110202</v>
      </c>
      <c r="F27472" s="1" t="s">
        <v>106648</v>
      </c>
      <c r="G27472" s="1" t="s">
        <v>110203</v>
      </c>
      <c r="H27472" s="3" t="s">
        <v>110204</v>
      </c>
    </row>
    <row r="27473" spans="1:8" x14ac:dyDescent="0.25">
      <c r="A27473" s="2">
        <v>43515.791666666672</v>
      </c>
      <c r="B27473" s="2">
        <v>43515.895833333328</v>
      </c>
      <c r="C27473" s="1" t="s">
        <v>110205</v>
      </c>
      <c r="D27473" s="1"/>
      <c r="E27473" s="1" t="s">
        <v>110206</v>
      </c>
      <c r="F27473" s="1" t="s">
        <v>106648</v>
      </c>
      <c r="G27473" s="1" t="s">
        <v>110207</v>
      </c>
      <c r="H27473" s="3" t="s">
        <v>110208</v>
      </c>
    </row>
    <row r="27474" spans="1:8" x14ac:dyDescent="0.25">
      <c r="A27474" s="2">
        <v>43515.791666666672</v>
      </c>
      <c r="B27474" s="2">
        <v>43515.895833333328</v>
      </c>
      <c r="C27474" s="1" t="s">
        <v>110209</v>
      </c>
      <c r="D27474" s="1"/>
      <c r="E27474" s="1" t="s">
        <v>110210</v>
      </c>
      <c r="F27474" s="1" t="s">
        <v>106648</v>
      </c>
      <c r="G27474" s="1" t="s">
        <v>110211</v>
      </c>
      <c r="H27474" s="3" t="s">
        <v>110212</v>
      </c>
    </row>
    <row r="27475" spans="1:8" x14ac:dyDescent="0.25">
      <c r="A27475" s="2">
        <v>43516.354166666672</v>
      </c>
      <c r="B27475" s="2">
        <v>43516.4375</v>
      </c>
      <c r="C27475" s="1" t="s">
        <v>110213</v>
      </c>
      <c r="D27475" s="1"/>
      <c r="E27475" s="1" t="s">
        <v>110214</v>
      </c>
      <c r="F27475" s="1" t="s">
        <v>106648</v>
      </c>
      <c r="G27475" s="1" t="s">
        <v>110215</v>
      </c>
      <c r="H27475" s="3" t="s">
        <v>110216</v>
      </c>
    </row>
    <row r="27476" spans="1:8" x14ac:dyDescent="0.25">
      <c r="A27476" s="2">
        <v>43516.354166666672</v>
      </c>
      <c r="B27476" s="2">
        <v>43516.416666666672</v>
      </c>
      <c r="C27476" s="1" t="s">
        <v>110217</v>
      </c>
      <c r="D27476" s="1"/>
      <c r="E27476" s="1" t="s">
        <v>110218</v>
      </c>
      <c r="F27476" s="1" t="s">
        <v>106648</v>
      </c>
      <c r="G27476" s="1" t="s">
        <v>110219</v>
      </c>
      <c r="H27476" s="3" t="s">
        <v>110220</v>
      </c>
    </row>
    <row r="27477" spans="1:8" x14ac:dyDescent="0.25">
      <c r="A27477" s="2">
        <v>43516.354166666672</v>
      </c>
      <c r="B27477" s="2">
        <v>43516.416666666672</v>
      </c>
      <c r="C27477" s="1" t="s">
        <v>110221</v>
      </c>
      <c r="D27477" s="1"/>
      <c r="E27477" s="1" t="s">
        <v>110222</v>
      </c>
      <c r="F27477" s="1" t="s">
        <v>106648</v>
      </c>
      <c r="G27477" s="1" t="s">
        <v>110223</v>
      </c>
      <c r="H27477" s="3" t="s">
        <v>110224</v>
      </c>
    </row>
    <row r="27478" spans="1:8" x14ac:dyDescent="0.25">
      <c r="A27478" s="2">
        <v>43516.416666666672</v>
      </c>
      <c r="B27478" s="2">
        <v>43516.479166666672</v>
      </c>
      <c r="C27478" s="1" t="s">
        <v>110225</v>
      </c>
      <c r="D27478" s="1"/>
      <c r="E27478" s="1" t="s">
        <v>110226</v>
      </c>
      <c r="F27478" s="1" t="s">
        <v>106648</v>
      </c>
      <c r="G27478" s="1" t="s">
        <v>110227</v>
      </c>
      <c r="H27478" s="3" t="s">
        <v>110228</v>
      </c>
    </row>
    <row r="27479" spans="1:8" x14ac:dyDescent="0.25">
      <c r="A27479" s="2">
        <v>43516.479166666672</v>
      </c>
      <c r="B27479" s="2">
        <v>43516.666666666672</v>
      </c>
      <c r="C27479" s="1" t="s">
        <v>110229</v>
      </c>
      <c r="D27479" s="1"/>
      <c r="E27479" s="1" t="s">
        <v>110230</v>
      </c>
      <c r="F27479" s="1" t="s">
        <v>106648</v>
      </c>
      <c r="G27479" s="1" t="s">
        <v>110231</v>
      </c>
      <c r="H27479" s="3" t="s">
        <v>110232</v>
      </c>
    </row>
    <row r="27480" spans="1:8" x14ac:dyDescent="0.25">
      <c r="A27480" s="2">
        <v>43516.625</v>
      </c>
      <c r="B27480" s="2">
        <v>43516.833333333328</v>
      </c>
      <c r="C27480" s="1" t="s">
        <v>110233</v>
      </c>
      <c r="D27480" s="1"/>
      <c r="E27480" s="1" t="s">
        <v>110234</v>
      </c>
      <c r="F27480" s="1" t="s">
        <v>106648</v>
      </c>
      <c r="G27480" s="1" t="s">
        <v>110235</v>
      </c>
      <c r="H27480" s="3" t="s">
        <v>110236</v>
      </c>
    </row>
    <row r="27481" spans="1:8" x14ac:dyDescent="0.25">
      <c r="A27481" s="2">
        <v>43516.739583333328</v>
      </c>
      <c r="B27481" s="2">
        <v>43516.8125</v>
      </c>
      <c r="C27481" s="1" t="s">
        <v>110237</v>
      </c>
      <c r="D27481" s="1"/>
      <c r="E27481" s="1" t="s">
        <v>110238</v>
      </c>
      <c r="F27481" s="1" t="s">
        <v>106648</v>
      </c>
      <c r="G27481" s="1" t="s">
        <v>110239</v>
      </c>
      <c r="H27481" s="3" t="s">
        <v>110240</v>
      </c>
    </row>
    <row r="27482" spans="1:8" x14ac:dyDescent="0.25">
      <c r="A27482" s="2">
        <v>43516.8125</v>
      </c>
      <c r="B27482" s="2">
        <v>43517</v>
      </c>
      <c r="C27482" s="1" t="s">
        <v>110241</v>
      </c>
      <c r="D27482" s="1"/>
      <c r="E27482" s="1" t="s">
        <v>110242</v>
      </c>
      <c r="F27482" s="1" t="s">
        <v>106648</v>
      </c>
      <c r="G27482" s="1" t="s">
        <v>110243</v>
      </c>
      <c r="H27482" s="3" t="s">
        <v>110244</v>
      </c>
    </row>
    <row r="27483" spans="1:8" x14ac:dyDescent="0.25">
      <c r="A27483" s="2">
        <v>43516.75</v>
      </c>
      <c r="B27483" s="2">
        <v>43516.875</v>
      </c>
      <c r="C27483" s="1" t="s">
        <v>110245</v>
      </c>
      <c r="D27483" s="1"/>
      <c r="E27483" s="1" t="s">
        <v>110246</v>
      </c>
      <c r="F27483" s="1" t="s">
        <v>106648</v>
      </c>
      <c r="G27483" s="1" t="s">
        <v>110247</v>
      </c>
      <c r="H27483" s="3" t="s">
        <v>110248</v>
      </c>
    </row>
    <row r="27484" spans="1:8" x14ac:dyDescent="0.25">
      <c r="A27484" s="2">
        <v>43516.75</v>
      </c>
      <c r="B27484" s="2">
        <v>43516.833333333328</v>
      </c>
      <c r="C27484" s="1" t="s">
        <v>110249</v>
      </c>
      <c r="D27484" s="1"/>
      <c r="E27484" s="1" t="s">
        <v>110250</v>
      </c>
      <c r="F27484" s="1" t="s">
        <v>106648</v>
      </c>
      <c r="G27484" s="1" t="s">
        <v>110251</v>
      </c>
      <c r="H27484" s="3" t="s">
        <v>110252</v>
      </c>
    </row>
    <row r="27485" spans="1:8" x14ac:dyDescent="0.25">
      <c r="A27485" s="2">
        <v>43516.770833333328</v>
      </c>
      <c r="B27485" s="2">
        <v>43516.875</v>
      </c>
      <c r="C27485" s="1" t="s">
        <v>110253</v>
      </c>
      <c r="D27485" s="1"/>
      <c r="E27485" s="1" t="s">
        <v>110254</v>
      </c>
      <c r="F27485" s="1" t="s">
        <v>106648</v>
      </c>
      <c r="G27485" s="1" t="s">
        <v>110255</v>
      </c>
      <c r="H27485" s="3" t="s">
        <v>110256</v>
      </c>
    </row>
    <row r="27486" spans="1:8" x14ac:dyDescent="0.25">
      <c r="A27486" s="2">
        <v>43516.770833333328</v>
      </c>
      <c r="B27486" s="2">
        <v>43516.875</v>
      </c>
      <c r="C27486" s="1" t="s">
        <v>110257</v>
      </c>
      <c r="D27486" s="1"/>
      <c r="E27486" s="1" t="s">
        <v>110258</v>
      </c>
      <c r="F27486" s="1" t="s">
        <v>106648</v>
      </c>
      <c r="G27486" s="1" t="s">
        <v>110259</v>
      </c>
      <c r="H27486" s="3" t="s">
        <v>110260</v>
      </c>
    </row>
    <row r="27487" spans="1:8" x14ac:dyDescent="0.25">
      <c r="A27487" s="2">
        <v>43516.770833333328</v>
      </c>
      <c r="B27487" s="2">
        <v>43516.833333333328</v>
      </c>
      <c r="C27487" s="1" t="s">
        <v>110261</v>
      </c>
      <c r="D27487" s="1"/>
      <c r="E27487" s="1" t="s">
        <v>110262</v>
      </c>
      <c r="F27487" s="1" t="s">
        <v>106648</v>
      </c>
      <c r="G27487" s="1" t="s">
        <v>110263</v>
      </c>
      <c r="H27487" s="3" t="s">
        <v>110264</v>
      </c>
    </row>
    <row r="27488" spans="1:8" x14ac:dyDescent="0.25">
      <c r="A27488" s="2">
        <v>43516.791666666672</v>
      </c>
      <c r="B27488" s="2">
        <v>43516.958333333328</v>
      </c>
      <c r="C27488" s="1" t="s">
        <v>110265</v>
      </c>
      <c r="D27488" s="1"/>
      <c r="E27488" s="1" t="s">
        <v>110266</v>
      </c>
      <c r="F27488" s="1" t="s">
        <v>106648</v>
      </c>
      <c r="G27488" s="1" t="s">
        <v>110267</v>
      </c>
      <c r="H27488" s="3" t="s">
        <v>110268</v>
      </c>
    </row>
    <row r="27489" spans="1:8" x14ac:dyDescent="0.25">
      <c r="A27489" s="2">
        <v>43516.791666666672</v>
      </c>
      <c r="B27489" s="2">
        <v>43516.9375</v>
      </c>
      <c r="C27489" s="1" t="s">
        <v>110269</v>
      </c>
      <c r="D27489" s="1"/>
      <c r="E27489" s="1" t="s">
        <v>110270</v>
      </c>
      <c r="F27489" s="1" t="s">
        <v>106648</v>
      </c>
      <c r="G27489" s="1" t="s">
        <v>110271</v>
      </c>
      <c r="H27489" s="3" t="s">
        <v>110272</v>
      </c>
    </row>
    <row r="27490" spans="1:8" x14ac:dyDescent="0.25">
      <c r="A27490" s="2">
        <v>43516.791666666672</v>
      </c>
      <c r="B27490" s="2">
        <v>43516.916666666672</v>
      </c>
      <c r="C27490" s="1" t="s">
        <v>110273</v>
      </c>
      <c r="D27490" s="1"/>
      <c r="E27490" s="1" t="s">
        <v>110274</v>
      </c>
      <c r="F27490" s="1" t="s">
        <v>106648</v>
      </c>
      <c r="G27490" s="1" t="s">
        <v>110275</v>
      </c>
      <c r="H27490" s="3" t="s">
        <v>110276</v>
      </c>
    </row>
    <row r="27491" spans="1:8" x14ac:dyDescent="0.25">
      <c r="A27491" s="2">
        <v>43516.791666666672</v>
      </c>
      <c r="B27491" s="2">
        <v>43516.916666666672</v>
      </c>
      <c r="C27491" s="1" t="s">
        <v>110277</v>
      </c>
      <c r="D27491" s="1"/>
      <c r="E27491" s="1" t="s">
        <v>110278</v>
      </c>
      <c r="F27491" s="1" t="s">
        <v>106648</v>
      </c>
      <c r="G27491" s="1" t="s">
        <v>110279</v>
      </c>
      <c r="H27491" s="3" t="s">
        <v>110280</v>
      </c>
    </row>
    <row r="27492" spans="1:8" x14ac:dyDescent="0.25">
      <c r="A27492" s="2">
        <v>43516.791666666672</v>
      </c>
      <c r="B27492" s="2">
        <v>43516.916666666672</v>
      </c>
      <c r="C27492" s="1" t="s">
        <v>110281</v>
      </c>
      <c r="D27492" s="1"/>
      <c r="E27492" s="1" t="s">
        <v>110282</v>
      </c>
      <c r="F27492" s="1" t="s">
        <v>106648</v>
      </c>
      <c r="G27492" s="1" t="s">
        <v>110283</v>
      </c>
      <c r="H27492" s="3" t="s">
        <v>110284</v>
      </c>
    </row>
    <row r="27493" spans="1:8" x14ac:dyDescent="0.25">
      <c r="A27493" s="2">
        <v>43516.791666666672</v>
      </c>
      <c r="B27493" s="2">
        <v>43516.916666666672</v>
      </c>
      <c r="C27493" s="1" t="s">
        <v>110285</v>
      </c>
      <c r="D27493" s="1"/>
      <c r="E27493" s="1" t="s">
        <v>110286</v>
      </c>
      <c r="F27493" s="1" t="s">
        <v>106648</v>
      </c>
      <c r="G27493" s="1" t="s">
        <v>110287</v>
      </c>
      <c r="H27493" s="3" t="s">
        <v>110288</v>
      </c>
    </row>
    <row r="27494" spans="1:8" x14ac:dyDescent="0.25">
      <c r="A27494" s="2">
        <v>43516.791666666672</v>
      </c>
      <c r="B27494" s="2">
        <v>43516.875</v>
      </c>
      <c r="C27494" s="1" t="s">
        <v>110289</v>
      </c>
      <c r="D27494" s="1"/>
      <c r="E27494" s="1" t="s">
        <v>110290</v>
      </c>
      <c r="F27494" s="1" t="s">
        <v>106648</v>
      </c>
      <c r="G27494" s="1" t="s">
        <v>110291</v>
      </c>
      <c r="H27494" s="3" t="s">
        <v>110292</v>
      </c>
    </row>
    <row r="27495" spans="1:8" x14ac:dyDescent="0.25">
      <c r="A27495" s="2">
        <v>43516.791666666672</v>
      </c>
      <c r="B27495" s="2">
        <v>43516.875</v>
      </c>
      <c r="C27495" s="1" t="s">
        <v>110293</v>
      </c>
      <c r="D27495" s="1"/>
      <c r="E27495" s="1" t="s">
        <v>110294</v>
      </c>
      <c r="F27495" s="1" t="s">
        <v>106648</v>
      </c>
      <c r="G27495" s="1" t="s">
        <v>110295</v>
      </c>
      <c r="H27495" s="3" t="s">
        <v>110296</v>
      </c>
    </row>
    <row r="27496" spans="1:8" x14ac:dyDescent="0.25">
      <c r="A27496" s="2">
        <v>43516.791666666672</v>
      </c>
      <c r="B27496" s="2">
        <v>43516.833333333328</v>
      </c>
      <c r="C27496" s="1" t="s">
        <v>110297</v>
      </c>
      <c r="D27496" s="1"/>
      <c r="E27496" s="1" t="s">
        <v>110298</v>
      </c>
      <c r="F27496" s="1" t="s">
        <v>106648</v>
      </c>
      <c r="G27496" s="1" t="s">
        <v>110299</v>
      </c>
      <c r="H27496" s="3" t="s">
        <v>110300</v>
      </c>
    </row>
    <row r="27497" spans="1:8" x14ac:dyDescent="0.25">
      <c r="A27497" s="2">
        <v>43516.822916666672</v>
      </c>
      <c r="B27497" s="2">
        <v>43516.916666666672</v>
      </c>
      <c r="C27497" s="1" t="s">
        <v>110301</v>
      </c>
      <c r="D27497" s="1"/>
      <c r="E27497" s="1" t="s">
        <v>110302</v>
      </c>
      <c r="F27497" s="1" t="s">
        <v>106648</v>
      </c>
      <c r="G27497" s="1" t="s">
        <v>110303</v>
      </c>
      <c r="H27497" s="3" t="s">
        <v>110304</v>
      </c>
    </row>
    <row r="27498" spans="1:8" x14ac:dyDescent="0.25">
      <c r="A27498" s="2">
        <v>43516.375</v>
      </c>
      <c r="B27498" s="2">
        <v>43516.75</v>
      </c>
      <c r="C27498" s="1" t="s">
        <v>110305</v>
      </c>
      <c r="D27498" s="1"/>
      <c r="E27498" s="1" t="s">
        <v>110306</v>
      </c>
      <c r="F27498" s="1" t="s">
        <v>106648</v>
      </c>
      <c r="G27498" s="1" t="s">
        <v>110307</v>
      </c>
      <c r="H27498" s="3" t="s">
        <v>110308</v>
      </c>
    </row>
    <row r="27499" spans="1:8" x14ac:dyDescent="0.25">
      <c r="A27499" s="2">
        <v>43516.375</v>
      </c>
      <c r="B27499" s="2">
        <v>43516.5</v>
      </c>
      <c r="C27499" s="1" t="s">
        <v>110309</v>
      </c>
      <c r="D27499" s="1"/>
      <c r="E27499" s="1" t="s">
        <v>110310</v>
      </c>
      <c r="F27499" s="1" t="s">
        <v>106648</v>
      </c>
      <c r="G27499" s="1" t="s">
        <v>110311</v>
      </c>
      <c r="H27499" s="3" t="s">
        <v>110312</v>
      </c>
    </row>
    <row r="27500" spans="1:8" x14ac:dyDescent="0.25">
      <c r="A27500" s="2">
        <v>43516.375</v>
      </c>
      <c r="B27500" s="2">
        <v>43516.4375</v>
      </c>
      <c r="C27500" s="1" t="s">
        <v>110313</v>
      </c>
      <c r="D27500" s="1"/>
      <c r="E27500" s="1" t="s">
        <v>110314</v>
      </c>
      <c r="F27500" s="1" t="s">
        <v>106648</v>
      </c>
      <c r="G27500" s="1" t="s">
        <v>110315</v>
      </c>
      <c r="H27500" s="3" t="s">
        <v>110316</v>
      </c>
    </row>
    <row r="27501" spans="1:8" x14ac:dyDescent="0.25">
      <c r="A27501" s="2">
        <v>43516.395833333328</v>
      </c>
      <c r="B27501" s="2">
        <v>43516.541666666672</v>
      </c>
      <c r="C27501" s="1" t="s">
        <v>110317</v>
      </c>
      <c r="D27501" s="1"/>
      <c r="E27501" s="1" t="s">
        <v>110318</v>
      </c>
      <c r="F27501" s="1" t="s">
        <v>106648</v>
      </c>
      <c r="G27501" s="1" t="s">
        <v>110319</v>
      </c>
      <c r="H27501" s="3" t="s">
        <v>110320</v>
      </c>
    </row>
    <row r="27502" spans="1:8" x14ac:dyDescent="0.25">
      <c r="A27502" s="2">
        <v>43516.395833333328</v>
      </c>
      <c r="B27502" s="2">
        <v>43516.520833333328</v>
      </c>
      <c r="C27502" s="1" t="s">
        <v>110321</v>
      </c>
      <c r="D27502" s="1"/>
      <c r="E27502" s="1" t="s">
        <v>110322</v>
      </c>
      <c r="F27502" s="1" t="s">
        <v>106648</v>
      </c>
      <c r="G27502" s="1" t="s">
        <v>110323</v>
      </c>
      <c r="H27502" s="3" t="s">
        <v>110324</v>
      </c>
    </row>
    <row r="27503" spans="1:8" x14ac:dyDescent="0.25">
      <c r="A27503" s="2">
        <v>43516.645833333328</v>
      </c>
      <c r="B27503" s="2">
        <v>43516.708333333328</v>
      </c>
      <c r="C27503" s="1" t="s">
        <v>110325</v>
      </c>
      <c r="D27503" s="1"/>
      <c r="E27503" s="1" t="s">
        <v>110326</v>
      </c>
      <c r="F27503" s="1" t="s">
        <v>106648</v>
      </c>
      <c r="G27503" s="1" t="s">
        <v>110327</v>
      </c>
      <c r="H27503" s="3" t="s">
        <v>110328</v>
      </c>
    </row>
    <row r="27504" spans="1:8" x14ac:dyDescent="0.25">
      <c r="A27504" s="2">
        <v>43516.645833333328</v>
      </c>
      <c r="B27504" s="2">
        <v>43516.697916666672</v>
      </c>
      <c r="C27504" s="1" t="s">
        <v>110329</v>
      </c>
      <c r="D27504" s="1"/>
      <c r="E27504" s="1" t="s">
        <v>110330</v>
      </c>
      <c r="F27504" s="1" t="s">
        <v>106648</v>
      </c>
      <c r="G27504" s="1" t="s">
        <v>110331</v>
      </c>
      <c r="H27504" s="3" t="s">
        <v>110332</v>
      </c>
    </row>
    <row r="27505" spans="1:8" x14ac:dyDescent="0.25">
      <c r="A27505" s="2">
        <v>43517.333333333328</v>
      </c>
      <c r="B27505" s="2">
        <v>43517.416666666672</v>
      </c>
      <c r="C27505" s="1" t="s">
        <v>110333</v>
      </c>
      <c r="D27505" s="1"/>
      <c r="E27505" s="1" t="s">
        <v>110334</v>
      </c>
      <c r="F27505" s="1" t="s">
        <v>106648</v>
      </c>
      <c r="G27505" s="1" t="s">
        <v>110335</v>
      </c>
      <c r="H27505" s="3" t="s">
        <v>110336</v>
      </c>
    </row>
    <row r="27506" spans="1:8" x14ac:dyDescent="0.25">
      <c r="A27506" s="2">
        <v>43517.416666666672</v>
      </c>
      <c r="B27506" s="2">
        <v>43517.5</v>
      </c>
      <c r="C27506" s="1" t="s">
        <v>110337</v>
      </c>
      <c r="D27506" s="1"/>
      <c r="E27506" s="1" t="s">
        <v>110338</v>
      </c>
      <c r="F27506" s="1" t="s">
        <v>106648</v>
      </c>
      <c r="G27506" s="1" t="s">
        <v>110339</v>
      </c>
      <c r="H27506" s="3" t="s">
        <v>110340</v>
      </c>
    </row>
    <row r="27507" spans="1:8" x14ac:dyDescent="0.25">
      <c r="A27507" s="2">
        <v>43517.333333333328</v>
      </c>
      <c r="B27507" s="2">
        <v>43517.395833333328</v>
      </c>
      <c r="C27507" s="1" t="s">
        <v>110341</v>
      </c>
      <c r="D27507" s="1"/>
      <c r="E27507" s="1" t="s">
        <v>110342</v>
      </c>
      <c r="F27507" s="1" t="s">
        <v>106648</v>
      </c>
      <c r="G27507" s="1" t="s">
        <v>110343</v>
      </c>
      <c r="H27507" s="3" t="s">
        <v>110344</v>
      </c>
    </row>
    <row r="27508" spans="1:8" x14ac:dyDescent="0.25">
      <c r="A27508" s="2">
        <v>43517.395833333328</v>
      </c>
      <c r="B27508" s="2">
        <v>43517.520833333328</v>
      </c>
      <c r="C27508" s="1" t="s">
        <v>110345</v>
      </c>
      <c r="D27508" s="1"/>
      <c r="E27508" s="1" t="s">
        <v>110346</v>
      </c>
      <c r="F27508" s="1" t="s">
        <v>106648</v>
      </c>
      <c r="G27508" s="1" t="s">
        <v>110347</v>
      </c>
      <c r="H27508" s="3" t="s">
        <v>110348</v>
      </c>
    </row>
    <row r="27509" spans="1:8" x14ac:dyDescent="0.25">
      <c r="A27509" s="2">
        <v>43517.354166666672</v>
      </c>
      <c r="B27509" s="2">
        <v>43517.4375</v>
      </c>
      <c r="C27509" s="1" t="s">
        <v>110349</v>
      </c>
      <c r="D27509" s="1"/>
      <c r="E27509" s="1" t="s">
        <v>110350</v>
      </c>
      <c r="F27509" s="1" t="s">
        <v>106648</v>
      </c>
      <c r="G27509" s="1" t="s">
        <v>110351</v>
      </c>
      <c r="H27509" s="3" t="s">
        <v>110352</v>
      </c>
    </row>
    <row r="27510" spans="1:8" x14ac:dyDescent="0.25">
      <c r="A27510" s="2">
        <v>43517.354166666672</v>
      </c>
      <c r="B27510" s="2">
        <v>43517.416666666672</v>
      </c>
      <c r="C27510" s="1" t="s">
        <v>110353</v>
      </c>
      <c r="D27510" s="1"/>
      <c r="E27510" s="1" t="s">
        <v>110354</v>
      </c>
      <c r="F27510" s="1" t="s">
        <v>106648</v>
      </c>
      <c r="G27510" s="1" t="s">
        <v>110355</v>
      </c>
      <c r="H27510" s="3" t="s">
        <v>110356</v>
      </c>
    </row>
    <row r="27511" spans="1:8" x14ac:dyDescent="0.25">
      <c r="A27511" s="2">
        <v>43517.354166666672</v>
      </c>
      <c r="B27511" s="2">
        <v>43517.416666666672</v>
      </c>
      <c r="C27511" s="1" t="s">
        <v>110357</v>
      </c>
      <c r="D27511" s="1"/>
      <c r="E27511" s="1" t="s">
        <v>110358</v>
      </c>
      <c r="F27511" s="1" t="s">
        <v>106648</v>
      </c>
      <c r="G27511" s="1" t="s">
        <v>110359</v>
      </c>
      <c r="H27511" s="3" t="s">
        <v>110360</v>
      </c>
    </row>
    <row r="27512" spans="1:8" x14ac:dyDescent="0.25">
      <c r="A27512" s="2">
        <v>43517.354166666672</v>
      </c>
      <c r="B27512" s="2">
        <v>43517.416666666672</v>
      </c>
      <c r="C27512" s="1" t="s">
        <v>110361</v>
      </c>
      <c r="D27512" s="1"/>
      <c r="E27512" s="1" t="s">
        <v>110362</v>
      </c>
      <c r="F27512" s="1" t="s">
        <v>106648</v>
      </c>
      <c r="G27512" s="1" t="s">
        <v>110363</v>
      </c>
      <c r="H27512" s="3" t="s">
        <v>110364</v>
      </c>
    </row>
    <row r="27513" spans="1:8" x14ac:dyDescent="0.25">
      <c r="A27513" s="2">
        <v>43517.354166666672</v>
      </c>
      <c r="B27513" s="2">
        <v>43517.395833333328</v>
      </c>
      <c r="C27513" s="1" t="s">
        <v>110365</v>
      </c>
      <c r="D27513" s="1"/>
      <c r="E27513" s="1" t="s">
        <v>110366</v>
      </c>
      <c r="F27513" s="1" t="s">
        <v>106648</v>
      </c>
      <c r="G27513" s="1" t="s">
        <v>110367</v>
      </c>
      <c r="H27513" s="3" t="s">
        <v>110368</v>
      </c>
    </row>
    <row r="27514" spans="1:8" x14ac:dyDescent="0.25">
      <c r="A27514" s="2">
        <v>43517.364583333328</v>
      </c>
      <c r="B27514" s="2">
        <v>43517.458333333328</v>
      </c>
      <c r="C27514" s="1" t="s">
        <v>110369</v>
      </c>
      <c r="D27514" s="1"/>
      <c r="E27514" s="1" t="s">
        <v>110370</v>
      </c>
      <c r="F27514" s="1" t="s">
        <v>106648</v>
      </c>
      <c r="G27514" s="1" t="s">
        <v>110371</v>
      </c>
      <c r="H27514" s="3" t="s">
        <v>110372</v>
      </c>
    </row>
    <row r="27515" spans="1:8" x14ac:dyDescent="0.25">
      <c r="A27515" s="2">
        <v>43517.375</v>
      </c>
      <c r="B27515" s="2">
        <v>43517.75</v>
      </c>
      <c r="C27515" s="1" t="s">
        <v>110373</v>
      </c>
      <c r="D27515" s="1"/>
      <c r="E27515" s="1" t="s">
        <v>110374</v>
      </c>
      <c r="F27515" s="1" t="s">
        <v>106648</v>
      </c>
      <c r="G27515" s="1" t="s">
        <v>110375</v>
      </c>
      <c r="H27515" s="3" t="s">
        <v>110376</v>
      </c>
    </row>
    <row r="27516" spans="1:8" x14ac:dyDescent="0.25">
      <c r="A27516" s="2">
        <v>43517.375</v>
      </c>
      <c r="B27516" s="2">
        <v>43517.75</v>
      </c>
      <c r="C27516" s="1" t="s">
        <v>110377</v>
      </c>
      <c r="D27516" s="1"/>
      <c r="E27516" s="1" t="s">
        <v>110378</v>
      </c>
      <c r="F27516" s="1" t="s">
        <v>106648</v>
      </c>
      <c r="G27516" s="1" t="s">
        <v>110379</v>
      </c>
      <c r="H27516" s="3" t="s">
        <v>110380</v>
      </c>
    </row>
    <row r="27517" spans="1:8" x14ac:dyDescent="0.25">
      <c r="A27517" s="2">
        <v>43517.375</v>
      </c>
      <c r="B27517" s="2">
        <v>43517.541666666672</v>
      </c>
      <c r="C27517" s="1" t="s">
        <v>110381</v>
      </c>
      <c r="D27517" s="1"/>
      <c r="E27517" s="1" t="s">
        <v>110382</v>
      </c>
      <c r="F27517" s="1" t="s">
        <v>106648</v>
      </c>
      <c r="G27517" s="1" t="s">
        <v>110383</v>
      </c>
      <c r="H27517" s="3" t="s">
        <v>110384</v>
      </c>
    </row>
    <row r="27518" spans="1:8" x14ac:dyDescent="0.25">
      <c r="A27518" s="2">
        <v>43517.375</v>
      </c>
      <c r="B27518" s="2">
        <v>43517.520833333328</v>
      </c>
      <c r="C27518" s="1" t="s">
        <v>110385</v>
      </c>
      <c r="D27518" s="1"/>
      <c r="E27518" s="1" t="s">
        <v>110386</v>
      </c>
      <c r="F27518" s="1" t="s">
        <v>106648</v>
      </c>
      <c r="G27518" s="1" t="s">
        <v>110387</v>
      </c>
      <c r="H27518" s="3" t="s">
        <v>110388</v>
      </c>
    </row>
    <row r="27519" spans="1:8" x14ac:dyDescent="0.25">
      <c r="A27519" s="2">
        <v>43517.375</v>
      </c>
      <c r="B27519" s="2">
        <v>43517.4375</v>
      </c>
      <c r="C27519" s="1" t="s">
        <v>110389</v>
      </c>
      <c r="D27519" s="1"/>
      <c r="E27519" s="1" t="s">
        <v>110390</v>
      </c>
      <c r="F27519" s="1" t="s">
        <v>106648</v>
      </c>
      <c r="G27519" s="1" t="s">
        <v>110391</v>
      </c>
      <c r="H27519" s="3" t="s">
        <v>110392</v>
      </c>
    </row>
    <row r="27520" spans="1:8" x14ac:dyDescent="0.25">
      <c r="A27520" s="2">
        <v>43517.375</v>
      </c>
      <c r="B27520" s="2">
        <v>43517.4375</v>
      </c>
      <c r="C27520" s="1" t="s">
        <v>110393</v>
      </c>
      <c r="D27520" s="1"/>
      <c r="E27520" s="1" t="s">
        <v>110394</v>
      </c>
      <c r="F27520" s="1" t="s">
        <v>106648</v>
      </c>
      <c r="G27520" s="1" t="s">
        <v>110395</v>
      </c>
      <c r="H27520" s="3" t="s">
        <v>110396</v>
      </c>
    </row>
    <row r="27521" spans="1:8" x14ac:dyDescent="0.25">
      <c r="A27521" s="2">
        <v>43517.375</v>
      </c>
      <c r="B27521" s="2">
        <v>43517.4375</v>
      </c>
      <c r="C27521" s="1" t="s">
        <v>110397</v>
      </c>
      <c r="D27521" s="1"/>
      <c r="E27521" s="1" t="s">
        <v>110398</v>
      </c>
      <c r="F27521" s="1" t="s">
        <v>106648</v>
      </c>
      <c r="G27521" s="1" t="s">
        <v>110399</v>
      </c>
      <c r="H27521" s="3" t="s">
        <v>110400</v>
      </c>
    </row>
    <row r="27522" spans="1:8" x14ac:dyDescent="0.25">
      <c r="A27522" s="2">
        <v>43517.375</v>
      </c>
      <c r="B27522" s="2">
        <v>43517.416666666672</v>
      </c>
      <c r="C27522" s="1" t="s">
        <v>110401</v>
      </c>
      <c r="D27522" s="1"/>
      <c r="E27522" s="1" t="s">
        <v>110402</v>
      </c>
      <c r="F27522" s="1" t="s">
        <v>106648</v>
      </c>
      <c r="G27522" s="1" t="s">
        <v>110403</v>
      </c>
      <c r="H27522" s="3" t="s">
        <v>110404</v>
      </c>
    </row>
    <row r="27523" spans="1:8" x14ac:dyDescent="0.25">
      <c r="A27523" s="2">
        <v>43517.395833333328</v>
      </c>
      <c r="B27523" s="2">
        <v>43517.458333333328</v>
      </c>
      <c r="C27523" s="1" t="s">
        <v>110405</v>
      </c>
      <c r="D27523" s="1"/>
      <c r="E27523" s="1" t="s">
        <v>110406</v>
      </c>
      <c r="F27523" s="1" t="s">
        <v>106648</v>
      </c>
      <c r="G27523" s="1" t="s">
        <v>110407</v>
      </c>
      <c r="H27523" s="3" t="s">
        <v>110408</v>
      </c>
    </row>
    <row r="27524" spans="1:8" x14ac:dyDescent="0.25">
      <c r="A27524" s="2">
        <v>43517.520833333328</v>
      </c>
      <c r="B27524" s="2">
        <v>43517.604166666672</v>
      </c>
      <c r="C27524" s="1" t="s">
        <v>110409</v>
      </c>
      <c r="D27524" s="1"/>
      <c r="E27524" s="1" t="s">
        <v>110410</v>
      </c>
      <c r="F27524" s="1" t="s">
        <v>106648</v>
      </c>
      <c r="G27524" s="1" t="s">
        <v>110411</v>
      </c>
      <c r="H27524" s="3" t="s">
        <v>110412</v>
      </c>
    </row>
    <row r="27525" spans="1:8" x14ac:dyDescent="0.25">
      <c r="A27525" s="2">
        <v>43517.520833333328</v>
      </c>
      <c r="B27525" s="2">
        <v>43517.5625</v>
      </c>
      <c r="C27525" s="1" t="s">
        <v>110413</v>
      </c>
      <c r="D27525" s="1"/>
      <c r="E27525" s="1" t="s">
        <v>110414</v>
      </c>
      <c r="F27525" s="1" t="s">
        <v>106648</v>
      </c>
      <c r="G27525" s="1" t="s">
        <v>110415</v>
      </c>
      <c r="H27525" s="3" t="s">
        <v>110416</v>
      </c>
    </row>
    <row r="27526" spans="1:8" x14ac:dyDescent="0.25">
      <c r="A27526" s="2">
        <v>43517.520833333328</v>
      </c>
      <c r="B27526" s="2">
        <v>43517.5625</v>
      </c>
      <c r="C27526" s="1" t="s">
        <v>110417</v>
      </c>
      <c r="D27526" s="1"/>
      <c r="E27526" s="1" t="s">
        <v>110418</v>
      </c>
      <c r="F27526" s="1" t="s">
        <v>106648</v>
      </c>
      <c r="G27526" s="1" t="s">
        <v>110419</v>
      </c>
      <c r="H27526" s="3" t="s">
        <v>110420</v>
      </c>
    </row>
    <row r="27527" spans="1:8" x14ac:dyDescent="0.25">
      <c r="A27527" s="2">
        <v>43517.486111111109</v>
      </c>
      <c r="B27527" s="2">
        <v>43517.548611111109</v>
      </c>
      <c r="C27527" s="1" t="s">
        <v>110421</v>
      </c>
      <c r="D27527" s="1"/>
      <c r="E27527" s="1" t="s">
        <v>110422</v>
      </c>
      <c r="F27527" s="1" t="s">
        <v>106648</v>
      </c>
      <c r="G27527" s="1" t="s">
        <v>110423</v>
      </c>
      <c r="H27527" s="3" t="s">
        <v>110424</v>
      </c>
    </row>
    <row r="27528" spans="1:8" x14ac:dyDescent="0.25">
      <c r="A27528" s="2">
        <v>43517.666666666672</v>
      </c>
      <c r="B27528" s="2">
        <v>43517.75</v>
      </c>
      <c r="C27528" s="1" t="s">
        <v>110425</v>
      </c>
      <c r="D27528" s="1"/>
      <c r="E27528" s="1" t="s">
        <v>110426</v>
      </c>
      <c r="F27528" s="1" t="s">
        <v>106648</v>
      </c>
      <c r="G27528" s="1" t="s">
        <v>110427</v>
      </c>
      <c r="H27528" s="3" t="s">
        <v>110428</v>
      </c>
    </row>
    <row r="27529" spans="1:8" x14ac:dyDescent="0.25">
      <c r="A27529" s="2">
        <v>43517.75</v>
      </c>
      <c r="B27529" s="2">
        <v>43517.958333333328</v>
      </c>
      <c r="C27529" s="1" t="s">
        <v>110429</v>
      </c>
      <c r="D27529" s="1"/>
      <c r="E27529" s="1" t="s">
        <v>110430</v>
      </c>
      <c r="F27529" s="1" t="s">
        <v>106648</v>
      </c>
      <c r="G27529" s="1" t="s">
        <v>110431</v>
      </c>
      <c r="H27529" s="3" t="s">
        <v>110432</v>
      </c>
    </row>
    <row r="27530" spans="1:8" x14ac:dyDescent="0.25">
      <c r="A27530" s="2">
        <v>43517.572916666672</v>
      </c>
      <c r="B27530" s="2">
        <v>43517.833333333328</v>
      </c>
      <c r="C27530" s="1" t="s">
        <v>110433</v>
      </c>
      <c r="D27530" s="1"/>
      <c r="E27530" s="1" t="s">
        <v>110434</v>
      </c>
      <c r="F27530" s="1" t="s">
        <v>106648</v>
      </c>
      <c r="G27530" s="1" t="s">
        <v>110435</v>
      </c>
      <c r="H27530" s="3" t="s">
        <v>110436</v>
      </c>
    </row>
    <row r="27531" spans="1:8" x14ac:dyDescent="0.25">
      <c r="A27531" s="2">
        <v>43517.583333333328</v>
      </c>
      <c r="B27531" s="2">
        <v>43517.75</v>
      </c>
      <c r="C27531" s="1" t="s">
        <v>110437</v>
      </c>
      <c r="D27531" s="1"/>
      <c r="E27531" s="1" t="s">
        <v>110438</v>
      </c>
      <c r="F27531" s="1" t="s">
        <v>106648</v>
      </c>
      <c r="G27531" s="1" t="s">
        <v>110439</v>
      </c>
      <c r="H27531" s="3" t="s">
        <v>110440</v>
      </c>
    </row>
    <row r="27532" spans="1:8" x14ac:dyDescent="0.25">
      <c r="A27532" s="2">
        <v>43517.75</v>
      </c>
      <c r="B27532" s="2">
        <v>43517.875</v>
      </c>
      <c r="C27532" s="1" t="s">
        <v>110441</v>
      </c>
      <c r="D27532" s="1"/>
      <c r="E27532" s="1" t="s">
        <v>110442</v>
      </c>
      <c r="F27532" s="1" t="s">
        <v>106648</v>
      </c>
      <c r="G27532" s="1" t="s">
        <v>110443</v>
      </c>
      <c r="H27532" s="3" t="s">
        <v>110444</v>
      </c>
    </row>
    <row r="27533" spans="1:8" x14ac:dyDescent="0.25">
      <c r="A27533" s="2">
        <v>43517.708333333328</v>
      </c>
      <c r="B27533" s="2">
        <v>43517.875</v>
      </c>
      <c r="C27533" s="1" t="s">
        <v>110445</v>
      </c>
      <c r="D27533" s="1"/>
      <c r="E27533" s="1" t="s">
        <v>110446</v>
      </c>
      <c r="F27533" s="1" t="s">
        <v>106648</v>
      </c>
      <c r="G27533" s="1" t="s">
        <v>110447</v>
      </c>
      <c r="H27533" s="3" t="s">
        <v>110448</v>
      </c>
    </row>
    <row r="27534" spans="1:8" x14ac:dyDescent="0.25">
      <c r="A27534" s="2">
        <v>43517.708333333328</v>
      </c>
      <c r="B27534" s="2">
        <v>43517.875</v>
      </c>
      <c r="C27534" s="1" t="s">
        <v>110449</v>
      </c>
      <c r="D27534" s="1"/>
      <c r="E27534" s="1" t="s">
        <v>110450</v>
      </c>
      <c r="F27534" s="1" t="s">
        <v>106648</v>
      </c>
      <c r="G27534" s="1" t="s">
        <v>110451</v>
      </c>
      <c r="H27534" s="3" t="s">
        <v>110452</v>
      </c>
    </row>
    <row r="27535" spans="1:8" x14ac:dyDescent="0.25">
      <c r="A27535" s="2">
        <v>43517.75</v>
      </c>
      <c r="B27535" s="2">
        <v>43517.875</v>
      </c>
      <c r="C27535" s="1" t="s">
        <v>110453</v>
      </c>
      <c r="D27535" s="1"/>
      <c r="E27535" s="1" t="s">
        <v>110454</v>
      </c>
      <c r="F27535" s="1" t="s">
        <v>106648</v>
      </c>
      <c r="G27535" s="1" t="s">
        <v>110455</v>
      </c>
      <c r="H27535" s="3" t="s">
        <v>110456</v>
      </c>
    </row>
    <row r="27536" spans="1:8" x14ac:dyDescent="0.25">
      <c r="A27536" s="2">
        <v>43517.75</v>
      </c>
      <c r="B27536" s="2">
        <v>43517.833333333328</v>
      </c>
      <c r="C27536" s="1" t="s">
        <v>110457</v>
      </c>
      <c r="D27536" s="1"/>
      <c r="E27536" s="1" t="s">
        <v>110458</v>
      </c>
      <c r="F27536" s="1" t="s">
        <v>106648</v>
      </c>
      <c r="G27536" s="1" t="s">
        <v>110459</v>
      </c>
      <c r="H27536" s="3" t="s">
        <v>110460</v>
      </c>
    </row>
    <row r="27537" spans="1:8" x14ac:dyDescent="0.25">
      <c r="A27537" s="2">
        <v>43517.75</v>
      </c>
      <c r="B27537" s="2">
        <v>43517.833333333328</v>
      </c>
      <c r="C27537" s="1" t="s">
        <v>110461</v>
      </c>
      <c r="D27537" s="1"/>
      <c r="E27537" s="1" t="s">
        <v>110462</v>
      </c>
      <c r="F27537" s="1" t="s">
        <v>106648</v>
      </c>
      <c r="G27537" s="1" t="s">
        <v>110463</v>
      </c>
      <c r="H27537" s="3" t="s">
        <v>110464</v>
      </c>
    </row>
    <row r="27538" spans="1:8" x14ac:dyDescent="0.25">
      <c r="A27538" s="2">
        <v>43517.75</v>
      </c>
      <c r="B27538" s="2">
        <v>43517.833333333328</v>
      </c>
      <c r="C27538" s="1" t="s">
        <v>110465</v>
      </c>
      <c r="D27538" s="1"/>
      <c r="E27538" s="1" t="s">
        <v>110466</v>
      </c>
      <c r="F27538" s="1" t="s">
        <v>106648</v>
      </c>
      <c r="G27538" s="1" t="s">
        <v>110467</v>
      </c>
      <c r="H27538" s="3" t="s">
        <v>110468</v>
      </c>
    </row>
    <row r="27539" spans="1:8" x14ac:dyDescent="0.25">
      <c r="A27539" s="2">
        <v>43517.770833333328</v>
      </c>
      <c r="B27539" s="2">
        <v>43517.9375</v>
      </c>
      <c r="C27539" s="1" t="s">
        <v>107126</v>
      </c>
      <c r="D27539" s="1"/>
      <c r="E27539" s="1" t="s">
        <v>110469</v>
      </c>
      <c r="F27539" s="1" t="s">
        <v>106648</v>
      </c>
      <c r="G27539" s="1" t="s">
        <v>110470</v>
      </c>
      <c r="H27539" s="3" t="s">
        <v>110471</v>
      </c>
    </row>
    <row r="27540" spans="1:8" x14ac:dyDescent="0.25">
      <c r="A27540" s="2">
        <v>43517.770833333328</v>
      </c>
      <c r="B27540" s="2">
        <v>43517.895833333328</v>
      </c>
      <c r="C27540" s="1" t="s">
        <v>110472</v>
      </c>
      <c r="D27540" s="1"/>
      <c r="E27540" s="1" t="s">
        <v>110473</v>
      </c>
      <c r="F27540" s="1" t="s">
        <v>106648</v>
      </c>
      <c r="G27540" s="1" t="s">
        <v>110474</v>
      </c>
      <c r="H27540" s="3" t="s">
        <v>110475</v>
      </c>
    </row>
    <row r="27541" spans="1:8" x14ac:dyDescent="0.25">
      <c r="A27541" s="2">
        <v>43517.770833333328</v>
      </c>
      <c r="B27541" s="2">
        <v>43517.895833333328</v>
      </c>
      <c r="C27541" s="1" t="s">
        <v>110476</v>
      </c>
      <c r="D27541" s="1"/>
      <c r="E27541" s="1" t="s">
        <v>110477</v>
      </c>
      <c r="F27541" s="1" t="s">
        <v>106648</v>
      </c>
      <c r="G27541" s="1" t="s">
        <v>110478</v>
      </c>
      <c r="H27541" s="3" t="s">
        <v>110479</v>
      </c>
    </row>
    <row r="27542" spans="1:8" x14ac:dyDescent="0.25">
      <c r="A27542" s="2">
        <v>43517.770833333328</v>
      </c>
      <c r="B27542" s="2">
        <v>43517.854166666672</v>
      </c>
      <c r="C27542" s="1" t="s">
        <v>110480</v>
      </c>
      <c r="D27542" s="1" t="s">
        <v>110481</v>
      </c>
      <c r="E27542" s="1" t="s">
        <v>110482</v>
      </c>
      <c r="F27542" s="1" t="s">
        <v>106648</v>
      </c>
      <c r="G27542" s="1" t="s">
        <v>110483</v>
      </c>
      <c r="H27542" s="3" t="s">
        <v>110484</v>
      </c>
    </row>
    <row r="27543" spans="1:8" x14ac:dyDescent="0.25">
      <c r="A27543" s="2">
        <v>43517.770833333328</v>
      </c>
      <c r="B27543" s="2">
        <v>43517.854166666672</v>
      </c>
      <c r="C27543" s="1" t="s">
        <v>110485</v>
      </c>
      <c r="D27543" s="1"/>
      <c r="E27543" s="1" t="s">
        <v>110486</v>
      </c>
      <c r="F27543" s="1" t="s">
        <v>106648</v>
      </c>
      <c r="G27543" s="1" t="s">
        <v>110487</v>
      </c>
      <c r="H27543" s="3" t="s">
        <v>110488</v>
      </c>
    </row>
    <row r="27544" spans="1:8" x14ac:dyDescent="0.25">
      <c r="A27544" s="2">
        <v>43517.770833333328</v>
      </c>
      <c r="B27544" s="2">
        <v>43517.854166666672</v>
      </c>
      <c r="C27544" s="1" t="s">
        <v>110489</v>
      </c>
      <c r="D27544" s="1"/>
      <c r="E27544" s="1" t="s">
        <v>110490</v>
      </c>
      <c r="F27544" s="1" t="s">
        <v>106648</v>
      </c>
      <c r="G27544" s="1" t="s">
        <v>110491</v>
      </c>
      <c r="H27544" s="3" t="s">
        <v>110492</v>
      </c>
    </row>
    <row r="27545" spans="1:8" x14ac:dyDescent="0.25">
      <c r="A27545" s="2">
        <v>43517.770833333328</v>
      </c>
      <c r="B27545" s="2">
        <v>43517.854166666672</v>
      </c>
      <c r="C27545" s="1" t="s">
        <v>110493</v>
      </c>
      <c r="D27545" s="1"/>
      <c r="E27545" s="1" t="s">
        <v>110494</v>
      </c>
      <c r="F27545" s="1" t="s">
        <v>106648</v>
      </c>
      <c r="G27545" s="1" t="s">
        <v>110495</v>
      </c>
      <c r="H27545" s="3" t="s">
        <v>110496</v>
      </c>
    </row>
    <row r="27546" spans="1:8" x14ac:dyDescent="0.25">
      <c r="A27546" s="2">
        <v>43517.78125</v>
      </c>
      <c r="B27546" s="2">
        <v>43517.90625</v>
      </c>
      <c r="C27546" s="1" t="s">
        <v>110497</v>
      </c>
      <c r="D27546" s="1"/>
      <c r="E27546" s="1" t="s">
        <v>110498</v>
      </c>
      <c r="F27546" s="1" t="s">
        <v>106648</v>
      </c>
      <c r="G27546" s="1" t="s">
        <v>110499</v>
      </c>
      <c r="H27546" s="3" t="s">
        <v>110500</v>
      </c>
    </row>
    <row r="27547" spans="1:8" x14ac:dyDescent="0.25">
      <c r="A27547" s="2">
        <v>43517.791666666672</v>
      </c>
      <c r="B27547" s="2">
        <v>43517.947916666672</v>
      </c>
      <c r="C27547" s="1" t="s">
        <v>107126</v>
      </c>
      <c r="D27547" s="1" t="s">
        <v>110501</v>
      </c>
      <c r="E27547" s="1" t="s">
        <v>110502</v>
      </c>
      <c r="F27547" s="1" t="s">
        <v>106648</v>
      </c>
      <c r="G27547" s="1" t="s">
        <v>110503</v>
      </c>
      <c r="H27547" s="3" t="s">
        <v>110504</v>
      </c>
    </row>
    <row r="27548" spans="1:8" x14ac:dyDescent="0.25">
      <c r="A27548" s="2">
        <v>43517.791666666672</v>
      </c>
      <c r="B27548" s="2">
        <v>43517.916666666672</v>
      </c>
      <c r="C27548" s="1" t="s">
        <v>110505</v>
      </c>
      <c r="D27548" s="1"/>
      <c r="E27548" s="1" t="s">
        <v>110506</v>
      </c>
      <c r="F27548" s="1" t="s">
        <v>106648</v>
      </c>
      <c r="G27548" s="1" t="s">
        <v>110507</v>
      </c>
      <c r="H27548" s="3" t="s">
        <v>110508</v>
      </c>
    </row>
    <row r="27549" spans="1:8" x14ac:dyDescent="0.25">
      <c r="A27549" s="2">
        <v>43517.791666666672</v>
      </c>
      <c r="B27549" s="2">
        <v>43517.916666666672</v>
      </c>
      <c r="C27549" s="1" t="s">
        <v>110509</v>
      </c>
      <c r="D27549" s="1"/>
      <c r="E27549" s="1" t="s">
        <v>110510</v>
      </c>
      <c r="F27549" s="1" t="s">
        <v>106648</v>
      </c>
      <c r="G27549" s="1" t="s">
        <v>110511</v>
      </c>
      <c r="H27549" s="3" t="s">
        <v>110512</v>
      </c>
    </row>
    <row r="27550" spans="1:8" x14ac:dyDescent="0.25">
      <c r="A27550" s="2">
        <v>43517.791666666672</v>
      </c>
      <c r="B27550" s="2">
        <v>43517.916666666672</v>
      </c>
      <c r="C27550" s="1" t="s">
        <v>110513</v>
      </c>
      <c r="D27550" s="1"/>
      <c r="E27550" s="1" t="s">
        <v>110514</v>
      </c>
      <c r="F27550" s="1" t="s">
        <v>106648</v>
      </c>
      <c r="G27550" s="1" t="s">
        <v>110515</v>
      </c>
      <c r="H27550" s="3" t="s">
        <v>110516</v>
      </c>
    </row>
    <row r="27551" spans="1:8" x14ac:dyDescent="0.25">
      <c r="A27551" s="2">
        <v>43517.791666666672</v>
      </c>
      <c r="B27551" s="2">
        <v>43517.916666666672</v>
      </c>
      <c r="C27551" s="1" t="s">
        <v>110517</v>
      </c>
      <c r="D27551" s="1"/>
      <c r="E27551" s="1" t="s">
        <v>110518</v>
      </c>
      <c r="F27551" s="1" t="s">
        <v>106648</v>
      </c>
      <c r="G27551" s="1" t="s">
        <v>110519</v>
      </c>
      <c r="H27551" s="3" t="s">
        <v>110520</v>
      </c>
    </row>
    <row r="27552" spans="1:8" x14ac:dyDescent="0.25">
      <c r="A27552" s="2">
        <v>43517.791666666672</v>
      </c>
      <c r="B27552" s="2">
        <v>43517.895833333328</v>
      </c>
      <c r="C27552" s="1" t="s">
        <v>110521</v>
      </c>
      <c r="D27552" s="1"/>
      <c r="E27552" s="1" t="s">
        <v>110522</v>
      </c>
      <c r="F27552" s="1" t="s">
        <v>106648</v>
      </c>
      <c r="G27552" s="1" t="s">
        <v>110523</v>
      </c>
      <c r="H27552" s="3" t="s">
        <v>110524</v>
      </c>
    </row>
    <row r="27553" spans="1:8" x14ac:dyDescent="0.25">
      <c r="A27553" s="2">
        <v>43517.791666666672</v>
      </c>
      <c r="B27553" s="2">
        <v>43517.875</v>
      </c>
      <c r="C27553" s="1" t="s">
        <v>110525</v>
      </c>
      <c r="D27553" s="1"/>
      <c r="E27553" s="1" t="s">
        <v>110526</v>
      </c>
      <c r="F27553" s="1" t="s">
        <v>106648</v>
      </c>
      <c r="G27553" s="1" t="s">
        <v>110527</v>
      </c>
      <c r="H27553" s="3" t="s">
        <v>110528</v>
      </c>
    </row>
    <row r="27554" spans="1:8" x14ac:dyDescent="0.25">
      <c r="A27554" s="2">
        <v>43517.791666666672</v>
      </c>
      <c r="B27554" s="2">
        <v>43517.875</v>
      </c>
      <c r="C27554" s="1" t="s">
        <v>110529</v>
      </c>
      <c r="D27554" s="1"/>
      <c r="E27554" s="1" t="s">
        <v>110530</v>
      </c>
      <c r="F27554" s="1" t="s">
        <v>106648</v>
      </c>
      <c r="G27554" s="1" t="s">
        <v>110531</v>
      </c>
      <c r="H27554" s="3" t="s">
        <v>110532</v>
      </c>
    </row>
    <row r="27555" spans="1:8" x14ac:dyDescent="0.25">
      <c r="A27555" s="2">
        <v>43517.791666666672</v>
      </c>
      <c r="B27555" s="2">
        <v>43517.854166666672</v>
      </c>
      <c r="C27555" s="1" t="s">
        <v>110533</v>
      </c>
      <c r="D27555" s="1"/>
      <c r="E27555" s="1" t="s">
        <v>110534</v>
      </c>
      <c r="F27555" s="1" t="s">
        <v>106648</v>
      </c>
      <c r="G27555" s="1" t="s">
        <v>110535</v>
      </c>
      <c r="H27555" s="3" t="s">
        <v>110536</v>
      </c>
    </row>
    <row r="27556" spans="1:8" x14ac:dyDescent="0.25">
      <c r="A27556" s="2">
        <v>43517.791666666672</v>
      </c>
      <c r="B27556" s="2">
        <v>43517.854166666672</v>
      </c>
      <c r="C27556" s="1" t="s">
        <v>110537</v>
      </c>
      <c r="D27556" s="1"/>
      <c r="E27556" s="1" t="s">
        <v>110538</v>
      </c>
      <c r="F27556" s="1" t="s">
        <v>106648</v>
      </c>
      <c r="G27556" s="1" t="s">
        <v>110539</v>
      </c>
      <c r="H27556" s="3" t="s">
        <v>110540</v>
      </c>
    </row>
    <row r="27557" spans="1:8" x14ac:dyDescent="0.25">
      <c r="A27557" s="2">
        <v>43517.791666666672</v>
      </c>
      <c r="B27557" s="2">
        <v>43517.854166666672</v>
      </c>
      <c r="C27557" s="1" t="s">
        <v>110541</v>
      </c>
      <c r="D27557" s="1"/>
      <c r="E27557" s="1" t="s">
        <v>110542</v>
      </c>
      <c r="F27557" s="1" t="s">
        <v>106648</v>
      </c>
      <c r="G27557" s="1" t="s">
        <v>110543</v>
      </c>
      <c r="H27557" s="3" t="s">
        <v>110544</v>
      </c>
    </row>
    <row r="27558" spans="1:8" x14ac:dyDescent="0.25">
      <c r="A27558" s="2">
        <v>43517.8125</v>
      </c>
      <c r="B27558" s="2">
        <v>43517.916666666672</v>
      </c>
      <c r="C27558" s="1" t="s">
        <v>110545</v>
      </c>
      <c r="D27558" s="1"/>
      <c r="E27558" s="1" t="s">
        <v>110546</v>
      </c>
      <c r="F27558" s="1" t="s">
        <v>106648</v>
      </c>
      <c r="G27558" s="1" t="s">
        <v>110547</v>
      </c>
      <c r="H27558" s="3" t="s">
        <v>110548</v>
      </c>
    </row>
    <row r="27559" spans="1:8" x14ac:dyDescent="0.25">
      <c r="A27559" s="2">
        <v>43517.8125</v>
      </c>
      <c r="B27559" s="2">
        <v>43517.895833333328</v>
      </c>
      <c r="C27559" s="1" t="s">
        <v>110549</v>
      </c>
      <c r="D27559" s="1"/>
      <c r="E27559" s="1" t="s">
        <v>110550</v>
      </c>
      <c r="F27559" s="1" t="s">
        <v>106648</v>
      </c>
      <c r="G27559" s="1" t="s">
        <v>110551</v>
      </c>
      <c r="H27559" s="3" t="s">
        <v>110552</v>
      </c>
    </row>
    <row r="27560" spans="1:8" x14ac:dyDescent="0.25">
      <c r="A27560" s="2">
        <v>43517.8125</v>
      </c>
      <c r="B27560" s="2">
        <v>43517.875</v>
      </c>
      <c r="C27560" s="1" t="s">
        <v>110553</v>
      </c>
      <c r="D27560" s="1"/>
      <c r="E27560" s="1" t="s">
        <v>110554</v>
      </c>
      <c r="F27560" s="1" t="s">
        <v>106648</v>
      </c>
      <c r="G27560" s="1" t="s">
        <v>110555</v>
      </c>
      <c r="H27560" s="3" t="s">
        <v>110556</v>
      </c>
    </row>
    <row r="27561" spans="1:8" x14ac:dyDescent="0.25">
      <c r="A27561" s="2">
        <v>43518.354166666672</v>
      </c>
      <c r="B27561" s="2">
        <v>43518.8125</v>
      </c>
      <c r="C27561" s="1" t="s">
        <v>110557</v>
      </c>
      <c r="D27561" s="1"/>
      <c r="E27561" s="1" t="s">
        <v>110558</v>
      </c>
      <c r="F27561" s="1" t="s">
        <v>106648</v>
      </c>
      <c r="G27561" s="1" t="s">
        <v>110559</v>
      </c>
      <c r="H27561" s="3" t="s">
        <v>110560</v>
      </c>
    </row>
    <row r="27562" spans="1:8" x14ac:dyDescent="0.25">
      <c r="A27562" s="2">
        <v>43518.354166666672</v>
      </c>
      <c r="B27562" s="2">
        <v>43518.8125</v>
      </c>
      <c r="C27562" s="1" t="s">
        <v>110561</v>
      </c>
      <c r="D27562" s="1"/>
      <c r="E27562" s="1" t="s">
        <v>110562</v>
      </c>
      <c r="F27562" s="1" t="s">
        <v>106648</v>
      </c>
      <c r="G27562" s="1" t="s">
        <v>110563</v>
      </c>
      <c r="H27562" s="3" t="s">
        <v>110564</v>
      </c>
    </row>
    <row r="27563" spans="1:8" x14ac:dyDescent="0.25">
      <c r="A27563" s="2">
        <v>43518.375</v>
      </c>
      <c r="B27563" s="2">
        <v>43518.75</v>
      </c>
      <c r="C27563" s="1" t="s">
        <v>110565</v>
      </c>
      <c r="D27563" s="1"/>
      <c r="E27563" s="1" t="s">
        <v>110566</v>
      </c>
      <c r="F27563" s="1" t="s">
        <v>106648</v>
      </c>
      <c r="G27563" s="1" t="s">
        <v>110567</v>
      </c>
      <c r="H27563" s="3" t="s">
        <v>110568</v>
      </c>
    </row>
    <row r="27564" spans="1:8" x14ac:dyDescent="0.25">
      <c r="A27564" s="2">
        <v>43518.375</v>
      </c>
      <c r="B27564" s="2">
        <v>43518.5</v>
      </c>
      <c r="C27564" s="1" t="s">
        <v>110569</v>
      </c>
      <c r="D27564" s="1"/>
      <c r="E27564" s="1" t="s">
        <v>110570</v>
      </c>
      <c r="F27564" s="1" t="s">
        <v>106648</v>
      </c>
      <c r="G27564" s="1" t="s">
        <v>110571</v>
      </c>
      <c r="H27564" s="3" t="s">
        <v>110572</v>
      </c>
    </row>
    <row r="27565" spans="1:8" x14ac:dyDescent="0.25">
      <c r="A27565" s="2">
        <v>43518.375</v>
      </c>
      <c r="B27565" s="2">
        <v>43518.458333333328</v>
      </c>
      <c r="C27565" s="1" t="s">
        <v>110573</v>
      </c>
      <c r="D27565" s="1"/>
      <c r="E27565" s="1" t="s">
        <v>110574</v>
      </c>
      <c r="F27565" s="1" t="s">
        <v>106648</v>
      </c>
      <c r="G27565" s="1" t="s">
        <v>110575</v>
      </c>
      <c r="H27565" s="3" t="s">
        <v>110576</v>
      </c>
    </row>
    <row r="27566" spans="1:8" x14ac:dyDescent="0.25">
      <c r="A27566" s="2">
        <v>43518.375</v>
      </c>
      <c r="B27566" s="2">
        <v>43518.4375</v>
      </c>
      <c r="C27566" s="1" t="s">
        <v>110577</v>
      </c>
      <c r="D27566" s="1"/>
      <c r="E27566" s="1" t="s">
        <v>110578</v>
      </c>
      <c r="F27566" s="1" t="s">
        <v>106648</v>
      </c>
      <c r="G27566" s="1" t="s">
        <v>110579</v>
      </c>
      <c r="H27566" s="3" t="s">
        <v>110580</v>
      </c>
    </row>
    <row r="27567" spans="1:8" x14ac:dyDescent="0.25">
      <c r="A27567" s="2">
        <v>43518.395833333328</v>
      </c>
      <c r="B27567" s="2">
        <v>43518.458333333328</v>
      </c>
      <c r="C27567" s="1" t="s">
        <v>110581</v>
      </c>
      <c r="D27567" s="1"/>
      <c r="E27567" s="1" t="s">
        <v>110582</v>
      </c>
      <c r="F27567" s="1" t="s">
        <v>106648</v>
      </c>
      <c r="G27567" s="1" t="s">
        <v>110583</v>
      </c>
      <c r="H27567" s="3" t="s">
        <v>110584</v>
      </c>
    </row>
    <row r="27568" spans="1:8" x14ac:dyDescent="0.25">
      <c r="A27568" s="2">
        <v>43518.395833333328</v>
      </c>
      <c r="B27568" s="2">
        <v>43518.427083333328</v>
      </c>
      <c r="C27568" s="1" t="s">
        <v>110585</v>
      </c>
      <c r="D27568" s="1"/>
      <c r="E27568" s="1" t="s">
        <v>110586</v>
      </c>
      <c r="F27568" s="1" t="s">
        <v>106648</v>
      </c>
      <c r="G27568" s="1" t="s">
        <v>110587</v>
      </c>
      <c r="H27568" s="3" t="s">
        <v>110588</v>
      </c>
    </row>
    <row r="27569" spans="1:8" x14ac:dyDescent="0.25">
      <c r="A27569" s="2">
        <v>43518.427083333328</v>
      </c>
      <c r="B27569" s="2">
        <v>43518.53125</v>
      </c>
      <c r="C27569" s="1" t="s">
        <v>110589</v>
      </c>
      <c r="D27569" s="1"/>
      <c r="E27569" s="1" t="s">
        <v>110590</v>
      </c>
      <c r="F27569" s="1" t="s">
        <v>106648</v>
      </c>
      <c r="G27569" s="1" t="s">
        <v>110591</v>
      </c>
      <c r="H27569" s="3" t="s">
        <v>110592</v>
      </c>
    </row>
    <row r="27570" spans="1:8" x14ac:dyDescent="0.25">
      <c r="A27570" s="2">
        <v>43518.416666666672</v>
      </c>
      <c r="B27570" s="2">
        <v>43518.75</v>
      </c>
      <c r="C27570" s="1" t="s">
        <v>110593</v>
      </c>
      <c r="D27570" s="1"/>
      <c r="E27570" s="1" t="s">
        <v>110594</v>
      </c>
      <c r="F27570" s="1" t="s">
        <v>106648</v>
      </c>
      <c r="G27570" s="1" t="s">
        <v>110595</v>
      </c>
      <c r="H27570" s="3" t="s">
        <v>110596</v>
      </c>
    </row>
    <row r="27571" spans="1:8" x14ac:dyDescent="0.25">
      <c r="A27571" s="2">
        <v>43518.520833333328</v>
      </c>
      <c r="B27571" s="2">
        <v>43518.5625</v>
      </c>
      <c r="C27571" s="1" t="s">
        <v>110597</v>
      </c>
      <c r="D27571" s="1"/>
      <c r="E27571" s="1" t="s">
        <v>110598</v>
      </c>
      <c r="F27571" s="1" t="s">
        <v>106648</v>
      </c>
      <c r="G27571" s="1" t="s">
        <v>110599</v>
      </c>
      <c r="H27571" s="3" t="s">
        <v>110600</v>
      </c>
    </row>
    <row r="27572" spans="1:8" x14ac:dyDescent="0.25">
      <c r="A27572" s="2">
        <v>43518.5625</v>
      </c>
      <c r="B27572" s="2">
        <v>43518.791666666672</v>
      </c>
      <c r="C27572" s="1" t="s">
        <v>110601</v>
      </c>
      <c r="D27572" s="1"/>
      <c r="E27572" s="1" t="s">
        <v>110602</v>
      </c>
      <c r="F27572" s="1" t="s">
        <v>106648</v>
      </c>
      <c r="G27572" s="1" t="s">
        <v>110603</v>
      </c>
      <c r="H27572" s="3" t="s">
        <v>110604</v>
      </c>
    </row>
    <row r="27573" spans="1:8" x14ac:dyDescent="0.25">
      <c r="A27573" s="2">
        <v>43518.625</v>
      </c>
      <c r="B27573" s="2">
        <v>43518.708333333328</v>
      </c>
      <c r="C27573" s="1" t="s">
        <v>110605</v>
      </c>
      <c r="D27573" s="1"/>
      <c r="E27573" s="1" t="s">
        <v>110606</v>
      </c>
      <c r="F27573" s="1" t="s">
        <v>106648</v>
      </c>
      <c r="G27573" s="1" t="s">
        <v>110607</v>
      </c>
      <c r="H27573" s="3" t="s">
        <v>110608</v>
      </c>
    </row>
    <row r="27574" spans="1:8" x14ac:dyDescent="0.25">
      <c r="A27574" s="2">
        <v>43518.666666666672</v>
      </c>
      <c r="B27574" s="2">
        <v>43518.791666666672</v>
      </c>
      <c r="C27574" s="1" t="s">
        <v>110609</v>
      </c>
      <c r="D27574" s="1"/>
      <c r="E27574" s="1" t="s">
        <v>110610</v>
      </c>
      <c r="F27574" s="1" t="s">
        <v>106648</v>
      </c>
      <c r="G27574" s="1" t="s">
        <v>110611</v>
      </c>
      <c r="H27574" s="3" t="s">
        <v>110612</v>
      </c>
    </row>
    <row r="27575" spans="1:8" x14ac:dyDescent="0.25">
      <c r="A27575" s="2">
        <v>43518.729166666672</v>
      </c>
      <c r="B27575" s="2">
        <v>43518.770833333328</v>
      </c>
      <c r="C27575" s="1" t="s">
        <v>14618</v>
      </c>
      <c r="D27575" s="1"/>
      <c r="E27575" s="1" t="s">
        <v>110613</v>
      </c>
      <c r="F27575" s="1" t="s">
        <v>106648</v>
      </c>
      <c r="G27575" s="1" t="s">
        <v>110614</v>
      </c>
      <c r="H27575" s="3" t="s">
        <v>110615</v>
      </c>
    </row>
    <row r="27576" spans="1:8" x14ac:dyDescent="0.25">
      <c r="A27576" s="2">
        <v>43518.708333333328</v>
      </c>
      <c r="B27576" s="2">
        <v>43518.791666666672</v>
      </c>
      <c r="C27576" s="1" t="s">
        <v>110616</v>
      </c>
      <c r="D27576" s="1"/>
      <c r="E27576" s="1" t="s">
        <v>110617</v>
      </c>
      <c r="F27576" s="1" t="s">
        <v>106648</v>
      </c>
      <c r="G27576" s="1" t="s">
        <v>110618</v>
      </c>
      <c r="H27576" s="3" t="s">
        <v>110619</v>
      </c>
    </row>
    <row r="27577" spans="1:8" x14ac:dyDescent="0.25">
      <c r="A27577" s="2">
        <v>43518.770833333328</v>
      </c>
      <c r="B27577" s="2">
        <v>43518.833333333328</v>
      </c>
      <c r="C27577" s="1" t="s">
        <v>110620</v>
      </c>
      <c r="D27577" s="1"/>
      <c r="E27577" s="1" t="s">
        <v>110621</v>
      </c>
      <c r="F27577" s="1" t="s">
        <v>106648</v>
      </c>
      <c r="G27577" s="1" t="s">
        <v>110622</v>
      </c>
      <c r="H27577" s="3" t="s">
        <v>110623</v>
      </c>
    </row>
    <row r="27578" spans="1:8" x14ac:dyDescent="0.25">
      <c r="A27578" s="2">
        <v>43518.791666666672</v>
      </c>
      <c r="B27578" s="2">
        <v>43518.979166666672</v>
      </c>
      <c r="C27578" s="1" t="s">
        <v>110624</v>
      </c>
      <c r="D27578" s="1"/>
      <c r="E27578" s="1" t="s">
        <v>110625</v>
      </c>
      <c r="F27578" s="1" t="s">
        <v>106648</v>
      </c>
      <c r="G27578" s="1" t="s">
        <v>110626</v>
      </c>
      <c r="H27578" s="3" t="s">
        <v>110627</v>
      </c>
    </row>
    <row r="27579" spans="1:8" x14ac:dyDescent="0.25">
      <c r="A27579" s="2">
        <v>43519.375</v>
      </c>
      <c r="B27579" s="2">
        <v>43519.5</v>
      </c>
      <c r="C27579" s="1" t="s">
        <v>108635</v>
      </c>
      <c r="D27579" s="1"/>
      <c r="E27579" s="1" t="s">
        <v>110628</v>
      </c>
      <c r="F27579" s="1" t="s">
        <v>106648</v>
      </c>
      <c r="G27579" s="1" t="s">
        <v>110629</v>
      </c>
      <c r="H27579" s="3" t="s">
        <v>110630</v>
      </c>
    </row>
    <row r="27580" spans="1:8" x14ac:dyDescent="0.25">
      <c r="A27580" s="2">
        <v>43519.541666666672</v>
      </c>
      <c r="B27580" s="2">
        <v>43519.75</v>
      </c>
      <c r="C27580" s="1" t="s">
        <v>110631</v>
      </c>
      <c r="D27580" s="1"/>
      <c r="E27580" s="1" t="s">
        <v>110632</v>
      </c>
      <c r="F27580" s="1" t="s">
        <v>106648</v>
      </c>
      <c r="G27580" s="1" t="s">
        <v>110633</v>
      </c>
      <c r="H27580" s="3" t="s">
        <v>110634</v>
      </c>
    </row>
    <row r="27581" spans="1:8" x14ac:dyDescent="0.25">
      <c r="A27581" s="2">
        <v>43519.458333333328</v>
      </c>
      <c r="B27581" s="2">
        <v>43519.791666666672</v>
      </c>
      <c r="C27581" s="1" t="s">
        <v>110635</v>
      </c>
      <c r="D27581" s="1"/>
      <c r="E27581" s="1" t="s">
        <v>110636</v>
      </c>
      <c r="F27581" s="1" t="s">
        <v>106648</v>
      </c>
      <c r="G27581" s="1" t="s">
        <v>110637</v>
      </c>
      <c r="H27581" s="3" t="s">
        <v>110638</v>
      </c>
    </row>
    <row r="27582" spans="1:8" x14ac:dyDescent="0.25">
      <c r="A27582" s="2">
        <v>43519.583333333328</v>
      </c>
      <c r="B27582" s="2">
        <v>43519.708333333328</v>
      </c>
      <c r="C27582" s="1" t="s">
        <v>110156</v>
      </c>
      <c r="D27582" s="1"/>
      <c r="E27582" s="1" t="s">
        <v>110639</v>
      </c>
      <c r="F27582" s="1" t="s">
        <v>106648</v>
      </c>
      <c r="G27582" s="1" t="s">
        <v>110640</v>
      </c>
      <c r="H27582" s="3" t="s">
        <v>110641</v>
      </c>
    </row>
    <row r="27583" spans="1:8" x14ac:dyDescent="0.25">
      <c r="A27583" s="2">
        <v>43519.583333333328</v>
      </c>
      <c r="B27583" s="2">
        <v>43519.645833333328</v>
      </c>
      <c r="C27583" s="1" t="s">
        <v>110642</v>
      </c>
      <c r="D27583" s="1"/>
      <c r="E27583" s="1" t="s">
        <v>110643</v>
      </c>
      <c r="F27583" s="1" t="s">
        <v>106648</v>
      </c>
      <c r="G27583" s="1" t="s">
        <v>110644</v>
      </c>
      <c r="H27583" s="3" t="s">
        <v>110645</v>
      </c>
    </row>
    <row r="27584" spans="1:8" x14ac:dyDescent="0.25">
      <c r="A27584" s="2">
        <v>43519.645833333328</v>
      </c>
      <c r="B27584" s="2">
        <v>43519.697916666672</v>
      </c>
      <c r="C27584" s="1" t="s">
        <v>110329</v>
      </c>
      <c r="D27584" s="1"/>
      <c r="E27584" s="1" t="s">
        <v>110646</v>
      </c>
      <c r="F27584" s="1" t="s">
        <v>106648</v>
      </c>
      <c r="G27584" s="1" t="s">
        <v>110647</v>
      </c>
      <c r="H27584" s="3" t="s">
        <v>110648</v>
      </c>
    </row>
    <row r="27585" spans="1:8" x14ac:dyDescent="0.25">
      <c r="A27585" s="2">
        <v>43519.6875</v>
      </c>
      <c r="B27585" s="2">
        <v>43519.770833333328</v>
      </c>
      <c r="C27585" s="1" t="s">
        <v>110649</v>
      </c>
      <c r="D27585" s="1"/>
      <c r="E27585" s="1" t="s">
        <v>110650</v>
      </c>
      <c r="F27585" s="1" t="s">
        <v>106648</v>
      </c>
      <c r="G27585" s="1" t="s">
        <v>110651</v>
      </c>
      <c r="H27585" s="3" t="s">
        <v>110652</v>
      </c>
    </row>
    <row r="27586" spans="1:8" x14ac:dyDescent="0.25">
      <c r="A27586" s="2">
        <v>43519.75</v>
      </c>
      <c r="B27586" s="2">
        <v>43519.791666666672</v>
      </c>
      <c r="C27586" s="1" t="s">
        <v>108666</v>
      </c>
      <c r="D27586" s="1"/>
      <c r="E27586" s="1" t="s">
        <v>110653</v>
      </c>
      <c r="F27586" s="1" t="s">
        <v>106648</v>
      </c>
      <c r="G27586" s="1" t="s">
        <v>110654</v>
      </c>
      <c r="H27586" s="3" t="s">
        <v>110655</v>
      </c>
    </row>
    <row r="27587" spans="1:8" x14ac:dyDescent="0.25">
      <c r="A27587" s="2">
        <v>43520.645833333328</v>
      </c>
      <c r="B27587" s="2">
        <v>43520.729166666672</v>
      </c>
      <c r="C27587" s="1" t="s">
        <v>110656</v>
      </c>
      <c r="D27587" s="1"/>
      <c r="E27587" s="1" t="s">
        <v>110657</v>
      </c>
      <c r="F27587" s="1" t="s">
        <v>106648</v>
      </c>
      <c r="G27587" s="1" t="s">
        <v>110658</v>
      </c>
      <c r="H27587" s="3" t="s">
        <v>110659</v>
      </c>
    </row>
    <row r="27588" spans="1:8" x14ac:dyDescent="0.25">
      <c r="A27588" s="2">
        <v>43520.666678240741</v>
      </c>
      <c r="B27588" s="2">
        <v>43520.729178240741</v>
      </c>
      <c r="C27588" s="1" t="s">
        <v>110660</v>
      </c>
      <c r="D27588" s="1"/>
      <c r="E27588" s="1" t="s">
        <v>110661</v>
      </c>
      <c r="F27588" s="1" t="s">
        <v>106648</v>
      </c>
      <c r="G27588" s="1" t="s">
        <v>110662</v>
      </c>
      <c r="H27588" s="3" t="s">
        <v>110663</v>
      </c>
    </row>
    <row r="27589" spans="1:8" x14ac:dyDescent="0.25">
      <c r="A27589" s="2">
        <v>43521.375</v>
      </c>
      <c r="B27589" s="2">
        <v>43521.708333333328</v>
      </c>
      <c r="C27589" s="1" t="s">
        <v>110664</v>
      </c>
      <c r="D27589" s="1"/>
      <c r="E27589" s="1" t="s">
        <v>110665</v>
      </c>
      <c r="F27589" s="1" t="s">
        <v>106648</v>
      </c>
      <c r="G27589" s="1" t="s">
        <v>110666</v>
      </c>
      <c r="H27589" s="3" t="s">
        <v>110667</v>
      </c>
    </row>
    <row r="27590" spans="1:8" x14ac:dyDescent="0.25">
      <c r="A27590" s="2">
        <v>43521.395833333328</v>
      </c>
      <c r="B27590" s="2">
        <v>43521.541666666672</v>
      </c>
      <c r="C27590" s="1" t="s">
        <v>108392</v>
      </c>
      <c r="D27590" s="1"/>
      <c r="E27590" s="1" t="s">
        <v>108393</v>
      </c>
      <c r="F27590" s="1" t="s">
        <v>106648</v>
      </c>
      <c r="G27590" s="1" t="s">
        <v>110668</v>
      </c>
      <c r="H27590" s="3" t="s">
        <v>110669</v>
      </c>
    </row>
    <row r="27591" spans="1:8" x14ac:dyDescent="0.25">
      <c r="A27591" s="2">
        <v>43521.416666666672</v>
      </c>
      <c r="B27591" s="2">
        <v>43521.5</v>
      </c>
      <c r="C27591" s="1" t="s">
        <v>110670</v>
      </c>
      <c r="D27591" s="1"/>
      <c r="E27591" s="1" t="s">
        <v>110671</v>
      </c>
      <c r="F27591" s="1" t="s">
        <v>106648</v>
      </c>
      <c r="G27591" s="1" t="s">
        <v>110672</v>
      </c>
      <c r="H27591" s="3" t="s">
        <v>110673</v>
      </c>
    </row>
    <row r="27592" spans="1:8" x14ac:dyDescent="0.25">
      <c r="A27592" s="2">
        <v>43521.4375</v>
      </c>
      <c r="B27592" s="2">
        <v>43521.729166666672</v>
      </c>
      <c r="C27592" s="1" t="s">
        <v>110674</v>
      </c>
      <c r="D27592" s="1"/>
      <c r="E27592" s="1" t="s">
        <v>110675</v>
      </c>
      <c r="F27592" s="1" t="s">
        <v>106648</v>
      </c>
      <c r="G27592" s="1" t="s">
        <v>110676</v>
      </c>
      <c r="H27592" s="3" t="s">
        <v>110677</v>
      </c>
    </row>
    <row r="27593" spans="1:8" x14ac:dyDescent="0.25">
      <c r="A27593" s="2">
        <v>43521.583333333328</v>
      </c>
      <c r="B27593" s="2">
        <v>43521.708333333328</v>
      </c>
      <c r="C27593" s="1" t="s">
        <v>110678</v>
      </c>
      <c r="D27593" s="1"/>
      <c r="E27593" s="1" t="s">
        <v>110679</v>
      </c>
      <c r="F27593" s="1" t="s">
        <v>106648</v>
      </c>
      <c r="G27593" s="1" t="s">
        <v>110680</v>
      </c>
      <c r="H27593" s="3" t="s">
        <v>110681</v>
      </c>
    </row>
    <row r="27594" spans="1:8" x14ac:dyDescent="0.25">
      <c r="A27594" s="2">
        <v>43521.75</v>
      </c>
      <c r="B27594" s="2">
        <v>43521.875</v>
      </c>
      <c r="C27594" s="1" t="s">
        <v>110682</v>
      </c>
      <c r="D27594" s="1"/>
      <c r="E27594" s="1" t="s">
        <v>110683</v>
      </c>
      <c r="F27594" s="1" t="s">
        <v>106648</v>
      </c>
      <c r="G27594" s="1" t="s">
        <v>110684</v>
      </c>
      <c r="H27594" s="3" t="s">
        <v>110685</v>
      </c>
    </row>
    <row r="27595" spans="1:8" x14ac:dyDescent="0.25">
      <c r="A27595" s="2">
        <v>43521.791666666672</v>
      </c>
      <c r="B27595" s="2">
        <v>43521.895833333328</v>
      </c>
      <c r="C27595" s="1" t="s">
        <v>110686</v>
      </c>
      <c r="D27595" s="1"/>
      <c r="E27595" s="1" t="s">
        <v>110687</v>
      </c>
      <c r="F27595" s="1" t="s">
        <v>106648</v>
      </c>
      <c r="G27595" s="1" t="s">
        <v>110688</v>
      </c>
      <c r="H27595" s="3" t="s">
        <v>110689</v>
      </c>
    </row>
    <row r="27596" spans="1:8" x14ac:dyDescent="0.25">
      <c r="A27596" s="2">
        <v>43521.833333333328</v>
      </c>
      <c r="B27596" s="2">
        <v>43521.895833333328</v>
      </c>
      <c r="C27596" s="1" t="s">
        <v>110690</v>
      </c>
      <c r="D27596" s="1"/>
      <c r="E27596" s="1" t="s">
        <v>110691</v>
      </c>
      <c r="F27596" s="1" t="s">
        <v>106648</v>
      </c>
      <c r="G27596" s="1" t="s">
        <v>110692</v>
      </c>
      <c r="H27596" s="3" t="s">
        <v>110693</v>
      </c>
    </row>
    <row r="27597" spans="1:8" x14ac:dyDescent="0.25">
      <c r="A27597" s="2">
        <v>43522.364583333328</v>
      </c>
      <c r="B27597" s="2">
        <v>43522.5</v>
      </c>
      <c r="C27597" s="1" t="s">
        <v>110694</v>
      </c>
      <c r="D27597" s="1"/>
      <c r="E27597" s="1" t="s">
        <v>110695</v>
      </c>
      <c r="F27597" s="1" t="s">
        <v>106648</v>
      </c>
      <c r="G27597" s="1" t="s">
        <v>110696</v>
      </c>
      <c r="H27597" s="3" t="s">
        <v>110697</v>
      </c>
    </row>
    <row r="27598" spans="1:8" x14ac:dyDescent="0.25">
      <c r="A27598" s="2">
        <v>43522.375</v>
      </c>
      <c r="B27598" s="2">
        <v>43522.708333333328</v>
      </c>
      <c r="C27598" s="1" t="s">
        <v>110698</v>
      </c>
      <c r="D27598" s="1"/>
      <c r="E27598" s="1" t="s">
        <v>110699</v>
      </c>
      <c r="F27598" s="1" t="s">
        <v>106648</v>
      </c>
      <c r="G27598" s="1" t="s">
        <v>110700</v>
      </c>
      <c r="H27598" s="3" t="s">
        <v>110701</v>
      </c>
    </row>
    <row r="27599" spans="1:8" x14ac:dyDescent="0.25">
      <c r="A27599" s="2">
        <v>43522.416666666672</v>
      </c>
      <c r="B27599" s="2">
        <v>43522.520833333328</v>
      </c>
      <c r="C27599" s="1" t="s">
        <v>110702</v>
      </c>
      <c r="D27599" s="1"/>
      <c r="E27599" s="1" t="s">
        <v>110703</v>
      </c>
      <c r="F27599" s="1" t="s">
        <v>106648</v>
      </c>
      <c r="G27599" s="1" t="s">
        <v>110704</v>
      </c>
      <c r="H27599" s="3" t="s">
        <v>110705</v>
      </c>
    </row>
    <row r="27600" spans="1:8" x14ac:dyDescent="0.25">
      <c r="A27600" s="2">
        <v>43522.416666666672</v>
      </c>
      <c r="B27600" s="2">
        <v>43522.5</v>
      </c>
      <c r="C27600" s="1" t="s">
        <v>110706</v>
      </c>
      <c r="D27600" s="1"/>
      <c r="E27600" s="1" t="s">
        <v>110707</v>
      </c>
      <c r="F27600" s="1" t="s">
        <v>106648</v>
      </c>
      <c r="G27600" s="1" t="s">
        <v>110708</v>
      </c>
      <c r="H27600" s="3" t="s">
        <v>110709</v>
      </c>
    </row>
    <row r="27601" spans="1:8" x14ac:dyDescent="0.25">
      <c r="A27601" s="2">
        <v>43522.541666666672</v>
      </c>
      <c r="B27601" s="2">
        <v>43522.708333333328</v>
      </c>
      <c r="C27601" s="1" t="s">
        <v>110710</v>
      </c>
      <c r="D27601" s="1"/>
      <c r="E27601" s="1" t="s">
        <v>110711</v>
      </c>
      <c r="F27601" s="1" t="s">
        <v>106648</v>
      </c>
      <c r="G27601" s="1" t="s">
        <v>110712</v>
      </c>
      <c r="H27601" s="3" t="s">
        <v>110713</v>
      </c>
    </row>
    <row r="27602" spans="1:8" x14ac:dyDescent="0.25">
      <c r="A27602" s="2">
        <v>43522.75</v>
      </c>
      <c r="B27602" s="2">
        <v>43522.875</v>
      </c>
      <c r="C27602" s="1" t="s">
        <v>110714</v>
      </c>
      <c r="D27602" s="1"/>
      <c r="E27602" s="1" t="s">
        <v>110715</v>
      </c>
      <c r="F27602" s="1" t="s">
        <v>106648</v>
      </c>
      <c r="G27602" s="1" t="s">
        <v>110716</v>
      </c>
      <c r="H27602" s="3" t="s">
        <v>110717</v>
      </c>
    </row>
    <row r="27603" spans="1:8" x14ac:dyDescent="0.25">
      <c r="A27603" s="2">
        <v>43522.75</v>
      </c>
      <c r="B27603" s="2">
        <v>43522.8125</v>
      </c>
      <c r="C27603" s="1" t="s">
        <v>110718</v>
      </c>
      <c r="D27603" s="1"/>
      <c r="E27603" s="1" t="s">
        <v>110719</v>
      </c>
      <c r="F27603" s="1" t="s">
        <v>106648</v>
      </c>
      <c r="G27603" s="1" t="s">
        <v>110720</v>
      </c>
      <c r="H27603" s="3" t="s">
        <v>110721</v>
      </c>
    </row>
    <row r="27604" spans="1:8" x14ac:dyDescent="0.25">
      <c r="A27604" s="2">
        <v>43522.8125</v>
      </c>
      <c r="B27604" s="2">
        <v>43522.895833333328</v>
      </c>
      <c r="C27604" s="1" t="s">
        <v>110722</v>
      </c>
      <c r="D27604" s="1"/>
      <c r="E27604" s="1" t="s">
        <v>110723</v>
      </c>
      <c r="F27604" s="1" t="s">
        <v>106648</v>
      </c>
      <c r="G27604" s="1" t="s">
        <v>110724</v>
      </c>
      <c r="H27604" s="3" t="s">
        <v>110725</v>
      </c>
    </row>
    <row r="27605" spans="1:8" x14ac:dyDescent="0.25">
      <c r="A27605" s="2">
        <v>43522.770833333328</v>
      </c>
      <c r="B27605" s="2">
        <v>43522.854166666672</v>
      </c>
      <c r="C27605" s="1" t="s">
        <v>110726</v>
      </c>
      <c r="D27605" s="1"/>
      <c r="E27605" s="1" t="s">
        <v>110727</v>
      </c>
      <c r="F27605" s="1" t="s">
        <v>106648</v>
      </c>
      <c r="G27605" s="1" t="s">
        <v>110728</v>
      </c>
      <c r="H27605" s="3" t="s">
        <v>110729</v>
      </c>
    </row>
    <row r="27606" spans="1:8" x14ac:dyDescent="0.25">
      <c r="A27606" s="2">
        <v>43522.770833333328</v>
      </c>
      <c r="B27606" s="2">
        <v>43522.833333333328</v>
      </c>
      <c r="C27606" s="1" t="s">
        <v>110730</v>
      </c>
      <c r="D27606" s="1"/>
      <c r="E27606" s="1" t="s">
        <v>110731</v>
      </c>
      <c r="F27606" s="1" t="s">
        <v>106648</v>
      </c>
      <c r="G27606" s="1" t="s">
        <v>110732</v>
      </c>
      <c r="H27606" s="3" t="s">
        <v>110733</v>
      </c>
    </row>
    <row r="27607" spans="1:8" x14ac:dyDescent="0.25">
      <c r="A27607" s="2">
        <v>43522.791666666672</v>
      </c>
      <c r="B27607" s="2">
        <v>43522.895833333328</v>
      </c>
      <c r="C27607" s="1" t="s">
        <v>110734</v>
      </c>
      <c r="D27607" s="1"/>
      <c r="E27607" s="1" t="s">
        <v>110735</v>
      </c>
      <c r="F27607" s="1" t="s">
        <v>106648</v>
      </c>
      <c r="G27607" s="1" t="s">
        <v>110736</v>
      </c>
      <c r="H27607" s="3" t="s">
        <v>110737</v>
      </c>
    </row>
    <row r="27608" spans="1:8" x14ac:dyDescent="0.25">
      <c r="A27608" s="2">
        <v>43523.5</v>
      </c>
      <c r="B27608" s="2">
        <v>43523.5625</v>
      </c>
      <c r="C27608" s="1" t="s">
        <v>110738</v>
      </c>
      <c r="D27608" s="1"/>
      <c r="E27608" s="1" t="s">
        <v>110739</v>
      </c>
      <c r="F27608" s="1" t="s">
        <v>106648</v>
      </c>
      <c r="G27608" s="1" t="s">
        <v>110740</v>
      </c>
      <c r="H27608" s="3" t="s">
        <v>110741</v>
      </c>
    </row>
    <row r="27609" spans="1:8" x14ac:dyDescent="0.25">
      <c r="A27609" s="2">
        <v>43523.520833333328</v>
      </c>
      <c r="B27609" s="2">
        <v>43523.5625</v>
      </c>
      <c r="C27609" s="1" t="s">
        <v>110742</v>
      </c>
      <c r="D27609" s="1"/>
      <c r="E27609" s="1" t="s">
        <v>110743</v>
      </c>
      <c r="F27609" s="1" t="s">
        <v>106648</v>
      </c>
      <c r="G27609" s="1" t="s">
        <v>110744</v>
      </c>
      <c r="H27609" s="3" t="s">
        <v>110745</v>
      </c>
    </row>
    <row r="27610" spans="1:8" x14ac:dyDescent="0.25">
      <c r="A27610" s="2">
        <v>43523.635416666672</v>
      </c>
      <c r="B27610" s="2">
        <v>43523.729166666672</v>
      </c>
      <c r="C27610" s="1" t="s">
        <v>110746</v>
      </c>
      <c r="D27610" s="1"/>
      <c r="E27610" s="1" t="s">
        <v>110747</v>
      </c>
      <c r="F27610" s="1" t="s">
        <v>106648</v>
      </c>
      <c r="G27610" s="1" t="s">
        <v>110748</v>
      </c>
      <c r="H27610" s="3" t="s">
        <v>110749</v>
      </c>
    </row>
    <row r="27611" spans="1:8" x14ac:dyDescent="0.25">
      <c r="A27611" s="2">
        <v>43523.666666666672</v>
      </c>
      <c r="B27611" s="2">
        <v>43523.75</v>
      </c>
      <c r="C27611" s="1" t="s">
        <v>110750</v>
      </c>
      <c r="D27611" s="1"/>
      <c r="E27611" s="1" t="s">
        <v>110751</v>
      </c>
      <c r="F27611" s="1" t="s">
        <v>106648</v>
      </c>
      <c r="G27611" s="1" t="s">
        <v>110752</v>
      </c>
      <c r="H27611" s="3" t="s">
        <v>110753</v>
      </c>
    </row>
    <row r="27612" spans="1:8" x14ac:dyDescent="0.25">
      <c r="A27612" s="2">
        <v>43523.666666666672</v>
      </c>
      <c r="B27612" s="2">
        <v>43523.708333333328</v>
      </c>
      <c r="C27612" s="1" t="s">
        <v>110754</v>
      </c>
      <c r="D27612" s="1"/>
      <c r="E27612" s="1" t="s">
        <v>110755</v>
      </c>
      <c r="F27612" s="1" t="s">
        <v>106648</v>
      </c>
      <c r="G27612" s="1" t="s">
        <v>110756</v>
      </c>
      <c r="H27612" s="3" t="s">
        <v>110757</v>
      </c>
    </row>
    <row r="27613" spans="1:8" x14ac:dyDescent="0.25">
      <c r="A27613" s="2">
        <v>43523.770833333328</v>
      </c>
      <c r="B27613" s="2">
        <v>43523.895833333328</v>
      </c>
      <c r="C27613" s="1" t="s">
        <v>110758</v>
      </c>
      <c r="D27613" s="1"/>
      <c r="E27613" s="1" t="s">
        <v>110759</v>
      </c>
      <c r="F27613" s="1" t="s">
        <v>106648</v>
      </c>
      <c r="G27613" s="1" t="s">
        <v>110760</v>
      </c>
      <c r="H27613" s="3" t="s">
        <v>110761</v>
      </c>
    </row>
    <row r="27614" spans="1:8" x14ac:dyDescent="0.25">
      <c r="A27614" s="2">
        <v>43523.770833333328</v>
      </c>
      <c r="B27614" s="2">
        <v>43523.833333333328</v>
      </c>
      <c r="C27614" s="1" t="s">
        <v>110762</v>
      </c>
      <c r="D27614" s="1"/>
      <c r="E27614" s="1" t="s">
        <v>110763</v>
      </c>
      <c r="F27614" s="1" t="s">
        <v>106648</v>
      </c>
      <c r="G27614" s="1" t="s">
        <v>110764</v>
      </c>
      <c r="H27614" s="3" t="s">
        <v>110765</v>
      </c>
    </row>
    <row r="27615" spans="1:8" x14ac:dyDescent="0.25">
      <c r="A27615" s="2">
        <v>43523.770833333328</v>
      </c>
      <c r="B27615" s="2">
        <v>43523.833333333328</v>
      </c>
      <c r="C27615" s="1" t="s">
        <v>110766</v>
      </c>
      <c r="D27615" s="1"/>
      <c r="E27615" s="1" t="s">
        <v>110767</v>
      </c>
      <c r="F27615" s="1" t="s">
        <v>106648</v>
      </c>
      <c r="G27615" s="1" t="s">
        <v>110768</v>
      </c>
      <c r="H27615" s="3" t="s">
        <v>110769</v>
      </c>
    </row>
    <row r="27616" spans="1:8" x14ac:dyDescent="0.25">
      <c r="A27616" s="2">
        <v>43523.833333333328</v>
      </c>
      <c r="B27616" s="2">
        <v>43523.916666666672</v>
      </c>
      <c r="C27616" s="1" t="s">
        <v>110770</v>
      </c>
      <c r="D27616" s="1"/>
      <c r="E27616" s="1" t="s">
        <v>110771</v>
      </c>
      <c r="F27616" s="1" t="s">
        <v>106648</v>
      </c>
      <c r="G27616" s="1" t="s">
        <v>110772</v>
      </c>
      <c r="H27616" s="3" t="s">
        <v>110773</v>
      </c>
    </row>
    <row r="27617" spans="1:8" x14ac:dyDescent="0.25">
      <c r="A27617" s="2">
        <v>43523.78125</v>
      </c>
      <c r="B27617" s="2">
        <v>43523.9375</v>
      </c>
      <c r="C27617" s="1" t="s">
        <v>110774</v>
      </c>
      <c r="D27617" s="1"/>
      <c r="E27617" s="1" t="s">
        <v>110775</v>
      </c>
      <c r="F27617" s="1" t="s">
        <v>106648</v>
      </c>
      <c r="G27617" s="1" t="s">
        <v>110776</v>
      </c>
      <c r="H27617" s="3" t="s">
        <v>110777</v>
      </c>
    </row>
    <row r="27618" spans="1:8" x14ac:dyDescent="0.25">
      <c r="A27618" s="2">
        <v>43523.78125</v>
      </c>
      <c r="B27618" s="2">
        <v>43523.90625</v>
      </c>
      <c r="C27618" s="1" t="s">
        <v>110778</v>
      </c>
      <c r="D27618" s="1"/>
      <c r="E27618" s="1" t="s">
        <v>110779</v>
      </c>
      <c r="F27618" s="1" t="s">
        <v>106648</v>
      </c>
      <c r="G27618" s="1" t="s">
        <v>110780</v>
      </c>
      <c r="H27618" s="3" t="s">
        <v>110781</v>
      </c>
    </row>
    <row r="27619" spans="1:8" x14ac:dyDescent="0.25">
      <c r="A27619" s="2">
        <v>43523.791666666672</v>
      </c>
      <c r="B27619" s="2">
        <v>43523.958333333328</v>
      </c>
      <c r="C27619" s="1" t="s">
        <v>110782</v>
      </c>
      <c r="D27619" s="1"/>
      <c r="E27619" s="1" t="s">
        <v>110783</v>
      </c>
      <c r="F27619" s="1" t="s">
        <v>106648</v>
      </c>
      <c r="G27619" s="1" t="s">
        <v>110784</v>
      </c>
      <c r="H27619" s="3" t="s">
        <v>110785</v>
      </c>
    </row>
    <row r="27620" spans="1:8" x14ac:dyDescent="0.25">
      <c r="A27620" s="2">
        <v>43523.791666666672</v>
      </c>
      <c r="B27620" s="2">
        <v>43523.916666666672</v>
      </c>
      <c r="C27620" s="1" t="s">
        <v>110786</v>
      </c>
      <c r="D27620" s="1"/>
      <c r="E27620" s="1" t="s">
        <v>110787</v>
      </c>
      <c r="F27620" s="1" t="s">
        <v>106648</v>
      </c>
      <c r="G27620" s="1" t="s">
        <v>110788</v>
      </c>
      <c r="H27620" s="3" t="s">
        <v>110789</v>
      </c>
    </row>
    <row r="27621" spans="1:8" x14ac:dyDescent="0.25">
      <c r="A27621" s="2">
        <v>43523.791666666672</v>
      </c>
      <c r="B27621" s="2">
        <v>43523.916666666672</v>
      </c>
      <c r="C27621" s="1" t="s">
        <v>110790</v>
      </c>
      <c r="D27621" s="1"/>
      <c r="E27621" s="1" t="s">
        <v>110791</v>
      </c>
      <c r="F27621" s="1" t="s">
        <v>106648</v>
      </c>
      <c r="G27621" s="1" t="s">
        <v>110792</v>
      </c>
      <c r="H27621" s="3" t="s">
        <v>110793</v>
      </c>
    </row>
    <row r="27622" spans="1:8" x14ac:dyDescent="0.25">
      <c r="A27622" s="2">
        <v>43524.333333333328</v>
      </c>
      <c r="B27622" s="2">
        <v>43524.395833333328</v>
      </c>
      <c r="C27622" s="1" t="s">
        <v>110794</v>
      </c>
      <c r="D27622" s="1"/>
      <c r="E27622" s="1" t="s">
        <v>110795</v>
      </c>
      <c r="F27622" s="1" t="s">
        <v>106648</v>
      </c>
      <c r="G27622" s="1" t="s">
        <v>110796</v>
      </c>
      <c r="H27622" s="3" t="s">
        <v>110797</v>
      </c>
    </row>
    <row r="27623" spans="1:8" x14ac:dyDescent="0.25">
      <c r="A27623" s="2">
        <v>43524.395833333328</v>
      </c>
      <c r="B27623" s="2">
        <v>43524.520833333328</v>
      </c>
      <c r="C27623" s="1" t="s">
        <v>106070</v>
      </c>
      <c r="D27623" s="1"/>
      <c r="E27623" s="1" t="s">
        <v>110798</v>
      </c>
      <c r="F27623" s="1" t="s">
        <v>106648</v>
      </c>
      <c r="G27623" s="1" t="s">
        <v>110799</v>
      </c>
      <c r="H27623" s="3" t="s">
        <v>110800</v>
      </c>
    </row>
    <row r="27624" spans="1:8" x14ac:dyDescent="0.25">
      <c r="A27624" s="2">
        <v>43524.354166666672</v>
      </c>
      <c r="B27624" s="2">
        <v>43524.4375</v>
      </c>
      <c r="C27624" s="1" t="s">
        <v>110801</v>
      </c>
      <c r="D27624" s="1"/>
      <c r="E27624" s="1" t="s">
        <v>110802</v>
      </c>
      <c r="F27624" s="1" t="s">
        <v>106648</v>
      </c>
      <c r="G27624" s="1" t="s">
        <v>110803</v>
      </c>
      <c r="H27624" s="3" t="s">
        <v>110804</v>
      </c>
    </row>
    <row r="27625" spans="1:8" x14ac:dyDescent="0.25">
      <c r="A27625" s="2">
        <v>43524.364583333328</v>
      </c>
      <c r="B27625" s="2">
        <v>43524.4375</v>
      </c>
      <c r="C27625" s="1" t="s">
        <v>110805</v>
      </c>
      <c r="D27625" s="1"/>
      <c r="E27625" s="1" t="s">
        <v>110806</v>
      </c>
      <c r="F27625" s="1" t="s">
        <v>106648</v>
      </c>
      <c r="G27625" s="1" t="s">
        <v>110807</v>
      </c>
      <c r="H27625" s="3" t="s">
        <v>110808</v>
      </c>
    </row>
    <row r="27626" spans="1:8" x14ac:dyDescent="0.25">
      <c r="A27626" s="2">
        <v>43524.458333333328</v>
      </c>
      <c r="B27626" s="2">
        <v>43524.625</v>
      </c>
      <c r="C27626" s="1" t="s">
        <v>110809</v>
      </c>
      <c r="D27626" s="1"/>
      <c r="E27626" s="1" t="s">
        <v>110810</v>
      </c>
      <c r="F27626" s="1" t="s">
        <v>106648</v>
      </c>
      <c r="G27626" s="1" t="s">
        <v>110811</v>
      </c>
      <c r="H27626" s="3" t="s">
        <v>110812</v>
      </c>
    </row>
    <row r="27627" spans="1:8" x14ac:dyDescent="0.25">
      <c r="A27627" s="2">
        <v>43524.520833333328</v>
      </c>
      <c r="B27627" s="2">
        <v>43524.5625</v>
      </c>
      <c r="C27627" s="1" t="s">
        <v>110813</v>
      </c>
      <c r="D27627" s="1"/>
      <c r="E27627" s="1" t="s">
        <v>110814</v>
      </c>
      <c r="F27627" s="1" t="s">
        <v>106648</v>
      </c>
      <c r="G27627" s="1" t="s">
        <v>110815</v>
      </c>
      <c r="H27627" s="3" t="s">
        <v>110816</v>
      </c>
    </row>
    <row r="27628" spans="1:8" x14ac:dyDescent="0.25">
      <c r="A27628" s="2">
        <v>43524.583333333328</v>
      </c>
      <c r="B27628" s="2">
        <v>43524.770833333328</v>
      </c>
      <c r="C27628" s="1" t="s">
        <v>110817</v>
      </c>
      <c r="D27628" s="1"/>
      <c r="E27628" s="1" t="s">
        <v>110818</v>
      </c>
      <c r="F27628" s="1" t="s">
        <v>106648</v>
      </c>
      <c r="G27628" s="1" t="s">
        <v>110819</v>
      </c>
      <c r="H27628" s="3" t="s">
        <v>110820</v>
      </c>
    </row>
    <row r="27629" spans="1:8" x14ac:dyDescent="0.25">
      <c r="A27629" s="2">
        <v>43524.708333333328</v>
      </c>
      <c r="B27629" s="2">
        <v>43524.791666666672</v>
      </c>
      <c r="C27629" s="1" t="s">
        <v>110821</v>
      </c>
      <c r="D27629" s="1"/>
      <c r="E27629" s="1" t="s">
        <v>110822</v>
      </c>
      <c r="F27629" s="1" t="s">
        <v>106648</v>
      </c>
      <c r="G27629" s="1" t="s">
        <v>110823</v>
      </c>
      <c r="H27629" s="3" t="s">
        <v>110824</v>
      </c>
    </row>
    <row r="27630" spans="1:8" x14ac:dyDescent="0.25">
      <c r="A27630" s="2">
        <v>43524.375</v>
      </c>
      <c r="B27630" s="2">
        <v>43524.520833333328</v>
      </c>
      <c r="C27630" s="1" t="s">
        <v>110825</v>
      </c>
      <c r="D27630" s="1"/>
      <c r="E27630" s="1" t="s">
        <v>110826</v>
      </c>
      <c r="F27630" s="1" t="s">
        <v>106648</v>
      </c>
      <c r="G27630" s="1" t="s">
        <v>110827</v>
      </c>
      <c r="H27630" s="3" t="s">
        <v>110828</v>
      </c>
    </row>
    <row r="27631" spans="1:8" x14ac:dyDescent="0.25">
      <c r="A27631" s="2">
        <v>43524.375</v>
      </c>
      <c r="B27631" s="2">
        <v>43524.5</v>
      </c>
      <c r="C27631" s="1" t="s">
        <v>110829</v>
      </c>
      <c r="D27631" s="1"/>
      <c r="E27631" s="1" t="s">
        <v>110830</v>
      </c>
      <c r="F27631" s="1" t="s">
        <v>106648</v>
      </c>
      <c r="G27631" s="1" t="s">
        <v>110831</v>
      </c>
      <c r="H27631" s="3" t="s">
        <v>110832</v>
      </c>
    </row>
    <row r="27632" spans="1:8" x14ac:dyDescent="0.25">
      <c r="A27632" s="2">
        <v>43524.375</v>
      </c>
      <c r="B27632" s="2">
        <v>43524.458333333328</v>
      </c>
      <c r="C27632" s="1" t="s">
        <v>110833</v>
      </c>
      <c r="D27632" s="1"/>
      <c r="E27632" s="1" t="s">
        <v>110834</v>
      </c>
      <c r="F27632" s="1" t="s">
        <v>106648</v>
      </c>
      <c r="G27632" s="1" t="s">
        <v>110835</v>
      </c>
      <c r="H27632" s="3" t="s">
        <v>110836</v>
      </c>
    </row>
    <row r="27633" spans="1:8" x14ac:dyDescent="0.25">
      <c r="A27633" s="2">
        <v>43524.395833333328</v>
      </c>
      <c r="B27633" s="2">
        <v>43524.5</v>
      </c>
      <c r="C27633" s="1" t="s">
        <v>110837</v>
      </c>
      <c r="D27633" s="1"/>
      <c r="E27633" s="1" t="s">
        <v>110838</v>
      </c>
      <c r="F27633" s="1" t="s">
        <v>106648</v>
      </c>
      <c r="G27633" s="1" t="s">
        <v>110839</v>
      </c>
      <c r="H27633" s="3" t="s">
        <v>110840</v>
      </c>
    </row>
    <row r="27634" spans="1:8" x14ac:dyDescent="0.25">
      <c r="A27634" s="2">
        <v>43524.416666666672</v>
      </c>
      <c r="B27634" s="2">
        <v>43524.708333333328</v>
      </c>
      <c r="C27634" s="1" t="s">
        <v>110841</v>
      </c>
      <c r="D27634" s="1"/>
      <c r="E27634" s="1" t="s">
        <v>110842</v>
      </c>
      <c r="F27634" s="1" t="s">
        <v>106648</v>
      </c>
      <c r="G27634" s="1" t="s">
        <v>110843</v>
      </c>
      <c r="H27634" s="3" t="s">
        <v>110844</v>
      </c>
    </row>
    <row r="27635" spans="1:8" x14ac:dyDescent="0.25">
      <c r="A27635" s="2">
        <v>43524.770833333328</v>
      </c>
      <c r="B27635" s="2">
        <v>43524.875</v>
      </c>
      <c r="C27635" s="1" t="s">
        <v>110845</v>
      </c>
      <c r="D27635" s="1"/>
      <c r="E27635" s="1" t="s">
        <v>110846</v>
      </c>
      <c r="F27635" s="1" t="s">
        <v>106648</v>
      </c>
      <c r="G27635" s="1" t="s">
        <v>110847</v>
      </c>
      <c r="H27635" s="3" t="s">
        <v>110848</v>
      </c>
    </row>
    <row r="27636" spans="1:8" x14ac:dyDescent="0.25">
      <c r="A27636" s="2">
        <v>43524.791666666672</v>
      </c>
      <c r="B27636" s="2">
        <v>43524.9375</v>
      </c>
      <c r="C27636" s="1" t="s">
        <v>110849</v>
      </c>
      <c r="D27636" s="1"/>
      <c r="E27636" s="1" t="s">
        <v>110850</v>
      </c>
      <c r="F27636" s="1" t="s">
        <v>106648</v>
      </c>
      <c r="G27636" s="1" t="s">
        <v>110851</v>
      </c>
      <c r="H27636" s="3" t="s">
        <v>110852</v>
      </c>
    </row>
    <row r="27637" spans="1:8" x14ac:dyDescent="0.25">
      <c r="A27637" s="2">
        <v>43524.75</v>
      </c>
      <c r="B27637" s="2">
        <v>43524.875</v>
      </c>
      <c r="C27637" s="1" t="s">
        <v>110853</v>
      </c>
      <c r="D27637" s="1"/>
      <c r="E27637" s="1" t="s">
        <v>110854</v>
      </c>
      <c r="F27637" s="1" t="s">
        <v>106648</v>
      </c>
      <c r="G27637" s="1" t="s">
        <v>110855</v>
      </c>
      <c r="H27637" s="3" t="s">
        <v>110856</v>
      </c>
    </row>
    <row r="27638" spans="1:8" x14ac:dyDescent="0.25">
      <c r="A27638" s="2">
        <v>43524.75</v>
      </c>
      <c r="B27638" s="2">
        <v>43524.833333333328</v>
      </c>
      <c r="C27638" s="1" t="s">
        <v>110857</v>
      </c>
      <c r="D27638" s="1"/>
      <c r="E27638" s="1" t="s">
        <v>110858</v>
      </c>
      <c r="F27638" s="1" t="s">
        <v>106648</v>
      </c>
      <c r="G27638" s="1" t="s">
        <v>110859</v>
      </c>
      <c r="H27638" s="3" t="s">
        <v>110860</v>
      </c>
    </row>
    <row r="27639" spans="1:8" x14ac:dyDescent="0.25">
      <c r="A27639" s="2">
        <v>43524.75</v>
      </c>
      <c r="B27639" s="2">
        <v>43524.822916666672</v>
      </c>
      <c r="C27639" s="1" t="s">
        <v>110861</v>
      </c>
      <c r="D27639" s="1"/>
      <c r="E27639" s="1" t="s">
        <v>110862</v>
      </c>
      <c r="F27639" s="1" t="s">
        <v>106648</v>
      </c>
      <c r="G27639" s="1" t="s">
        <v>110863</v>
      </c>
      <c r="H27639" s="3" t="s">
        <v>110864</v>
      </c>
    </row>
    <row r="27640" spans="1:8" x14ac:dyDescent="0.25">
      <c r="A27640" s="2">
        <v>43524.770833333328</v>
      </c>
      <c r="B27640" s="2">
        <v>43524.854166666672</v>
      </c>
      <c r="C27640" s="1" t="s">
        <v>110865</v>
      </c>
      <c r="D27640" s="1"/>
      <c r="E27640" s="1" t="s">
        <v>110866</v>
      </c>
      <c r="F27640" s="1" t="s">
        <v>106648</v>
      </c>
      <c r="G27640" s="1" t="s">
        <v>110867</v>
      </c>
      <c r="H27640" s="3" t="s">
        <v>110868</v>
      </c>
    </row>
    <row r="27641" spans="1:8" x14ac:dyDescent="0.25">
      <c r="A27641" s="2">
        <v>43524.802083333328</v>
      </c>
      <c r="B27641" s="2">
        <v>43524.864583333328</v>
      </c>
      <c r="C27641" s="1" t="s">
        <v>110869</v>
      </c>
      <c r="D27641" s="1"/>
      <c r="E27641" s="1" t="s">
        <v>110870</v>
      </c>
      <c r="F27641" s="1" t="s">
        <v>106648</v>
      </c>
      <c r="G27641" s="1" t="s">
        <v>110871</v>
      </c>
      <c r="H27641" s="3" t="s">
        <v>110872</v>
      </c>
    </row>
    <row r="27642" spans="1:8" x14ac:dyDescent="0.25">
      <c r="A27642" s="2">
        <v>43525.354166666672</v>
      </c>
      <c r="B27642" s="2">
        <v>43525.416666666672</v>
      </c>
      <c r="C27642" s="1" t="s">
        <v>110873</v>
      </c>
      <c r="D27642" s="1"/>
      <c r="E27642" s="1" t="s">
        <v>110874</v>
      </c>
      <c r="F27642" s="1" t="s">
        <v>106648</v>
      </c>
      <c r="G27642" s="1" t="s">
        <v>110875</v>
      </c>
      <c r="H27642" s="3" t="s">
        <v>110876</v>
      </c>
    </row>
    <row r="27643" spans="1:8" x14ac:dyDescent="0.25">
      <c r="A27643" s="2">
        <v>43525.375</v>
      </c>
      <c r="B27643" s="2">
        <v>43525.75</v>
      </c>
      <c r="C27643" s="1" t="s">
        <v>110877</v>
      </c>
      <c r="D27643" s="1"/>
      <c r="E27643" s="1" t="s">
        <v>110878</v>
      </c>
      <c r="F27643" s="1" t="s">
        <v>106648</v>
      </c>
      <c r="G27643" s="1" t="s">
        <v>110879</v>
      </c>
      <c r="H27643" s="3" t="s">
        <v>110880</v>
      </c>
    </row>
    <row r="27644" spans="1:8" x14ac:dyDescent="0.25">
      <c r="A27644" s="2">
        <v>43525.395833333328</v>
      </c>
      <c r="B27644" s="2">
        <v>43525.458333333328</v>
      </c>
      <c r="C27644" s="1" t="s">
        <v>110881</v>
      </c>
      <c r="D27644" s="1"/>
      <c r="E27644" s="1" t="s">
        <v>110882</v>
      </c>
      <c r="F27644" s="1" t="s">
        <v>106648</v>
      </c>
      <c r="G27644" s="1" t="s">
        <v>110883</v>
      </c>
      <c r="H27644" s="3" t="s">
        <v>110884</v>
      </c>
    </row>
    <row r="27645" spans="1:8" x14ac:dyDescent="0.25">
      <c r="A27645" s="2">
        <v>43525.5</v>
      </c>
      <c r="B27645" s="2">
        <v>43525.541666666672</v>
      </c>
      <c r="C27645" s="1" t="s">
        <v>110885</v>
      </c>
      <c r="D27645" s="1"/>
      <c r="E27645" s="1" t="s">
        <v>110886</v>
      </c>
      <c r="F27645" s="1" t="s">
        <v>106648</v>
      </c>
      <c r="G27645" s="1" t="s">
        <v>110887</v>
      </c>
      <c r="H27645" s="3" t="s">
        <v>110888</v>
      </c>
    </row>
    <row r="27646" spans="1:8" x14ac:dyDescent="0.25">
      <c r="A27646" s="2">
        <v>43526.375</v>
      </c>
      <c r="B27646" s="2">
        <v>43526.75</v>
      </c>
      <c r="C27646" s="1" t="s">
        <v>110889</v>
      </c>
      <c r="D27646" s="1"/>
      <c r="E27646" s="1" t="s">
        <v>110890</v>
      </c>
      <c r="F27646" s="1" t="s">
        <v>106648</v>
      </c>
      <c r="G27646" s="1" t="s">
        <v>110891</v>
      </c>
      <c r="H27646" s="3" t="s">
        <v>110892</v>
      </c>
    </row>
    <row r="27647" spans="1:8" x14ac:dyDescent="0.25">
      <c r="A27647" s="2">
        <v>43526.375</v>
      </c>
      <c r="B27647" s="2">
        <v>43526.75</v>
      </c>
      <c r="C27647" s="1" t="s">
        <v>110893</v>
      </c>
      <c r="D27647" s="1"/>
      <c r="E27647" s="1" t="s">
        <v>110894</v>
      </c>
      <c r="F27647" s="1" t="s">
        <v>106648</v>
      </c>
      <c r="G27647" s="1" t="s">
        <v>110895</v>
      </c>
      <c r="H27647" s="3" t="s">
        <v>110896</v>
      </c>
    </row>
    <row r="27648" spans="1:8" x14ac:dyDescent="0.25">
      <c r="A27648" s="2">
        <v>43526.395833333328</v>
      </c>
      <c r="B27648" s="2">
        <v>43526.583333333328</v>
      </c>
      <c r="C27648" s="1" t="s">
        <v>110897</v>
      </c>
      <c r="D27648" s="1"/>
      <c r="E27648" s="1" t="s">
        <v>110898</v>
      </c>
      <c r="F27648" s="1" t="s">
        <v>106648</v>
      </c>
      <c r="G27648" s="1" t="s">
        <v>110899</v>
      </c>
      <c r="H27648" s="3" t="s">
        <v>110900</v>
      </c>
    </row>
    <row r="27649" spans="1:8" x14ac:dyDescent="0.25">
      <c r="A27649" s="2">
        <v>43526.395833333328</v>
      </c>
      <c r="B27649" s="2">
        <v>43526.520833333328</v>
      </c>
      <c r="C27649" s="1" t="s">
        <v>110901</v>
      </c>
      <c r="D27649" s="1"/>
      <c r="E27649" s="1" t="s">
        <v>110902</v>
      </c>
      <c r="F27649" s="1" t="s">
        <v>106648</v>
      </c>
      <c r="G27649" s="1" t="s">
        <v>110903</v>
      </c>
      <c r="H27649" s="3" t="s">
        <v>110904</v>
      </c>
    </row>
    <row r="27650" spans="1:8" x14ac:dyDescent="0.25">
      <c r="A27650" s="2">
        <v>43526.625</v>
      </c>
      <c r="B27650" s="2">
        <v>43526.75</v>
      </c>
      <c r="C27650" s="1" t="s">
        <v>110905</v>
      </c>
      <c r="D27650" s="1"/>
      <c r="E27650" s="1" t="s">
        <v>110906</v>
      </c>
      <c r="F27650" s="1" t="s">
        <v>106648</v>
      </c>
      <c r="G27650" s="1" t="s">
        <v>110907</v>
      </c>
      <c r="H27650" s="3" t="s">
        <v>110908</v>
      </c>
    </row>
    <row r="27651" spans="1:8" x14ac:dyDescent="0.25">
      <c r="A27651" s="2">
        <v>43526.8125</v>
      </c>
      <c r="B27651" s="2">
        <v>43527</v>
      </c>
      <c r="C27651" s="1" t="s">
        <v>110909</v>
      </c>
      <c r="D27651" s="1"/>
      <c r="E27651" s="1" t="s">
        <v>110910</v>
      </c>
      <c r="F27651" s="1" t="s">
        <v>106648</v>
      </c>
      <c r="G27651" s="1" t="s">
        <v>110911</v>
      </c>
      <c r="H27651" s="3" t="s">
        <v>110912</v>
      </c>
    </row>
    <row r="27652" spans="1:8" x14ac:dyDescent="0.25">
      <c r="A27652" s="2">
        <v>43528.375</v>
      </c>
      <c r="B27652" s="2">
        <v>43528.75</v>
      </c>
      <c r="C27652" s="1" t="s">
        <v>110913</v>
      </c>
      <c r="D27652" s="1"/>
      <c r="E27652" s="1" t="s">
        <v>110914</v>
      </c>
      <c r="F27652" s="1" t="s">
        <v>106648</v>
      </c>
      <c r="G27652" s="1" t="s">
        <v>110915</v>
      </c>
      <c r="H27652" s="3" t="s">
        <v>110916</v>
      </c>
    </row>
    <row r="27653" spans="1:8" x14ac:dyDescent="0.25">
      <c r="A27653" s="2">
        <v>43528.4375</v>
      </c>
      <c r="B27653" s="2">
        <v>43528.729166666672</v>
      </c>
      <c r="C27653" s="1" t="s">
        <v>110674</v>
      </c>
      <c r="D27653" s="1"/>
      <c r="E27653" s="1" t="s">
        <v>110917</v>
      </c>
      <c r="F27653" s="1" t="s">
        <v>106648</v>
      </c>
      <c r="G27653" s="1" t="s">
        <v>110918</v>
      </c>
      <c r="H27653" s="3" t="s">
        <v>110919</v>
      </c>
    </row>
    <row r="27654" spans="1:8" x14ac:dyDescent="0.25">
      <c r="A27654" s="2">
        <v>43528.541666666672</v>
      </c>
      <c r="B27654" s="2">
        <v>43528.645833333328</v>
      </c>
      <c r="C27654" s="1" t="s">
        <v>110920</v>
      </c>
      <c r="D27654" s="1"/>
      <c r="E27654" s="1" t="s">
        <v>110921</v>
      </c>
      <c r="F27654" s="1" t="s">
        <v>106648</v>
      </c>
      <c r="G27654" s="1" t="s">
        <v>110922</v>
      </c>
      <c r="H27654" s="3" t="s">
        <v>110923</v>
      </c>
    </row>
    <row r="27655" spans="1:8" x14ac:dyDescent="0.25">
      <c r="A27655" s="2">
        <v>43528.708333333328</v>
      </c>
      <c r="B27655" s="2">
        <v>43528.833333333328</v>
      </c>
      <c r="C27655" s="1" t="s">
        <v>110924</v>
      </c>
      <c r="D27655" s="1"/>
      <c r="E27655" s="1" t="s">
        <v>110925</v>
      </c>
      <c r="F27655" s="1" t="s">
        <v>106648</v>
      </c>
      <c r="G27655" s="1" t="s">
        <v>110926</v>
      </c>
      <c r="H27655" s="3" t="s">
        <v>110927</v>
      </c>
    </row>
    <row r="27656" spans="1:8" x14ac:dyDescent="0.25">
      <c r="A27656" s="2">
        <v>43528.75</v>
      </c>
      <c r="B27656" s="2">
        <v>43528.833333333328</v>
      </c>
      <c r="C27656" s="1" t="s">
        <v>110928</v>
      </c>
      <c r="D27656" s="1"/>
      <c r="E27656" s="1" t="s">
        <v>110929</v>
      </c>
      <c r="F27656" s="1" t="s">
        <v>106648</v>
      </c>
      <c r="G27656" s="1" t="s">
        <v>110930</v>
      </c>
      <c r="H27656" s="3" t="s">
        <v>110931</v>
      </c>
    </row>
    <row r="27657" spans="1:8" x14ac:dyDescent="0.25">
      <c r="A27657" s="2">
        <v>43528.791666666672</v>
      </c>
      <c r="B27657" s="2">
        <v>43528.895833333328</v>
      </c>
      <c r="C27657" s="1" t="s">
        <v>110932</v>
      </c>
      <c r="D27657" s="1"/>
      <c r="E27657" s="1" t="s">
        <v>110933</v>
      </c>
      <c r="F27657" s="1" t="s">
        <v>106648</v>
      </c>
      <c r="G27657" s="1" t="s">
        <v>110934</v>
      </c>
      <c r="H27657" s="3" t="s">
        <v>110935</v>
      </c>
    </row>
    <row r="27658" spans="1:8" x14ac:dyDescent="0.25">
      <c r="A27658" s="2">
        <v>43528.8125</v>
      </c>
      <c r="B27658" s="2">
        <v>43528.9375</v>
      </c>
      <c r="C27658" s="1" t="s">
        <v>110936</v>
      </c>
      <c r="D27658" s="1"/>
      <c r="E27658" s="1" t="s">
        <v>110937</v>
      </c>
      <c r="F27658" s="1" t="s">
        <v>106648</v>
      </c>
      <c r="G27658" s="1" t="s">
        <v>110938</v>
      </c>
      <c r="H27658" s="3" t="s">
        <v>110939</v>
      </c>
    </row>
    <row r="27659" spans="1:8" x14ac:dyDescent="0.25">
      <c r="A27659" s="2">
        <v>43529.354166666672</v>
      </c>
      <c r="B27659" s="2">
        <v>43529.416666666672</v>
      </c>
      <c r="C27659" s="1" t="s">
        <v>110940</v>
      </c>
      <c r="D27659" s="1"/>
      <c r="E27659" s="1" t="s">
        <v>110941</v>
      </c>
      <c r="F27659" s="1" t="s">
        <v>106648</v>
      </c>
      <c r="G27659" s="1" t="s">
        <v>110942</v>
      </c>
      <c r="H27659" s="3" t="s">
        <v>110943</v>
      </c>
    </row>
    <row r="27660" spans="1:8" x14ac:dyDescent="0.25">
      <c r="A27660" s="2">
        <v>43529.375</v>
      </c>
      <c r="B27660" s="2">
        <v>43529.916666666672</v>
      </c>
      <c r="C27660" s="1" t="s">
        <v>110944</v>
      </c>
      <c r="D27660" s="1"/>
      <c r="E27660" s="1" t="s">
        <v>110945</v>
      </c>
      <c r="F27660" s="1" t="s">
        <v>106648</v>
      </c>
      <c r="G27660" s="1" t="s">
        <v>110946</v>
      </c>
      <c r="H27660" s="3" t="s">
        <v>110947</v>
      </c>
    </row>
    <row r="27661" spans="1:8" x14ac:dyDescent="0.25">
      <c r="A27661" s="2">
        <v>43529.375</v>
      </c>
      <c r="B27661" s="2">
        <v>43529.708333333328</v>
      </c>
      <c r="C27661" s="1" t="s">
        <v>110948</v>
      </c>
      <c r="D27661" s="1"/>
      <c r="E27661" s="1" t="s">
        <v>110949</v>
      </c>
      <c r="F27661" s="1" t="s">
        <v>106648</v>
      </c>
      <c r="G27661" s="1" t="s">
        <v>110950</v>
      </c>
      <c r="H27661" s="3" t="s">
        <v>110951</v>
      </c>
    </row>
    <row r="27662" spans="1:8" x14ac:dyDescent="0.25">
      <c r="A27662" s="2">
        <v>43529.375</v>
      </c>
      <c r="B27662" s="2">
        <v>43529.5</v>
      </c>
      <c r="C27662" s="1" t="s">
        <v>110952</v>
      </c>
      <c r="D27662" s="1"/>
      <c r="E27662" s="1" t="s">
        <v>110953</v>
      </c>
      <c r="F27662" s="1" t="s">
        <v>106648</v>
      </c>
      <c r="G27662" s="1" t="s">
        <v>110954</v>
      </c>
      <c r="H27662" s="3" t="s">
        <v>110955</v>
      </c>
    </row>
    <row r="27663" spans="1:8" x14ac:dyDescent="0.25">
      <c r="A27663" s="2">
        <v>43529.375</v>
      </c>
      <c r="B27663" s="2">
        <v>43529.4375</v>
      </c>
      <c r="C27663" s="1" t="s">
        <v>110956</v>
      </c>
      <c r="D27663" s="1"/>
      <c r="E27663" s="1" t="s">
        <v>110957</v>
      </c>
      <c r="F27663" s="1" t="s">
        <v>106648</v>
      </c>
      <c r="G27663" s="1" t="s">
        <v>110958</v>
      </c>
      <c r="H27663" s="3" t="s">
        <v>110959</v>
      </c>
    </row>
    <row r="27664" spans="1:8" x14ac:dyDescent="0.25">
      <c r="A27664" s="2">
        <v>43529.395833333328</v>
      </c>
      <c r="B27664" s="2">
        <v>43529.708333333328</v>
      </c>
      <c r="C27664" s="1" t="s">
        <v>110960</v>
      </c>
      <c r="D27664" s="1"/>
      <c r="E27664" s="1" t="s">
        <v>110961</v>
      </c>
      <c r="F27664" s="1" t="s">
        <v>106648</v>
      </c>
      <c r="G27664" s="1" t="s">
        <v>110962</v>
      </c>
      <c r="H27664" s="3" t="s">
        <v>110963</v>
      </c>
    </row>
    <row r="27665" spans="1:8" x14ac:dyDescent="0.25">
      <c r="A27665" s="2">
        <v>43529.770833333328</v>
      </c>
      <c r="B27665" s="2">
        <v>43529.875</v>
      </c>
      <c r="C27665" s="1" t="s">
        <v>110964</v>
      </c>
      <c r="D27665" s="1"/>
      <c r="E27665" s="1" t="s">
        <v>110965</v>
      </c>
      <c r="F27665" s="1" t="s">
        <v>106648</v>
      </c>
      <c r="G27665" s="1" t="s">
        <v>110966</v>
      </c>
      <c r="H27665" s="3" t="s">
        <v>110967</v>
      </c>
    </row>
    <row r="27666" spans="1:8" x14ac:dyDescent="0.25">
      <c r="A27666" s="2">
        <v>43529.770833333328</v>
      </c>
      <c r="B27666" s="2">
        <v>43529.833333333328</v>
      </c>
      <c r="C27666" s="1" t="s">
        <v>110968</v>
      </c>
      <c r="D27666" s="1"/>
      <c r="E27666" s="1" t="s">
        <v>110969</v>
      </c>
      <c r="F27666" s="1" t="s">
        <v>106648</v>
      </c>
      <c r="G27666" s="1" t="s">
        <v>110970</v>
      </c>
      <c r="H27666" s="3" t="s">
        <v>110971</v>
      </c>
    </row>
    <row r="27667" spans="1:8" x14ac:dyDescent="0.25">
      <c r="A27667" s="2">
        <v>43529.770833333328</v>
      </c>
      <c r="B27667" s="2">
        <v>43529.833333333328</v>
      </c>
      <c r="C27667" s="1" t="s">
        <v>110972</v>
      </c>
      <c r="D27667" s="1"/>
      <c r="E27667" s="1" t="s">
        <v>110973</v>
      </c>
      <c r="F27667" s="1" t="s">
        <v>106648</v>
      </c>
      <c r="G27667" s="1" t="s">
        <v>110974</v>
      </c>
      <c r="H27667" s="3" t="s">
        <v>110975</v>
      </c>
    </row>
    <row r="27668" spans="1:8" x14ac:dyDescent="0.25">
      <c r="A27668" s="2">
        <v>43530.354166666672</v>
      </c>
      <c r="B27668" s="2">
        <v>43530.520833333328</v>
      </c>
      <c r="C27668" s="1" t="s">
        <v>110976</v>
      </c>
      <c r="D27668" s="1"/>
      <c r="E27668" s="1" t="s">
        <v>110977</v>
      </c>
      <c r="F27668" s="1" t="s">
        <v>106648</v>
      </c>
      <c r="G27668" s="1" t="s">
        <v>110978</v>
      </c>
      <c r="H27668" s="3" t="s">
        <v>110979</v>
      </c>
    </row>
    <row r="27669" spans="1:8" x14ac:dyDescent="0.25">
      <c r="A27669" s="2">
        <v>43530.375</v>
      </c>
      <c r="B27669" s="2">
        <v>43530.75</v>
      </c>
      <c r="C27669" s="1" t="s">
        <v>107255</v>
      </c>
      <c r="D27669" s="1"/>
      <c r="E27669" s="1" t="s">
        <v>110980</v>
      </c>
      <c r="F27669" s="1" t="s">
        <v>106648</v>
      </c>
      <c r="G27669" s="1" t="s">
        <v>110981</v>
      </c>
      <c r="H27669" s="3" t="s">
        <v>110982</v>
      </c>
    </row>
    <row r="27670" spans="1:8" x14ac:dyDescent="0.25">
      <c r="A27670" s="2">
        <v>43530.395833333328</v>
      </c>
      <c r="B27670" s="2">
        <v>43530.729166666672</v>
      </c>
      <c r="C27670" s="1" t="s">
        <v>110983</v>
      </c>
      <c r="D27670" s="1"/>
      <c r="E27670" s="1" t="s">
        <v>110984</v>
      </c>
      <c r="F27670" s="1" t="s">
        <v>106648</v>
      </c>
      <c r="G27670" s="1" t="s">
        <v>110985</v>
      </c>
      <c r="H27670" s="3" t="s">
        <v>110986</v>
      </c>
    </row>
    <row r="27671" spans="1:8" x14ac:dyDescent="0.25">
      <c r="A27671" s="2">
        <v>43530.395833333328</v>
      </c>
      <c r="B27671" s="2">
        <v>43530.520833333328</v>
      </c>
      <c r="C27671" s="1" t="s">
        <v>110987</v>
      </c>
      <c r="D27671" s="1"/>
      <c r="E27671" s="1" t="s">
        <v>110988</v>
      </c>
      <c r="F27671" s="1" t="s">
        <v>106648</v>
      </c>
      <c r="G27671" s="1" t="s">
        <v>110989</v>
      </c>
      <c r="H27671" s="3" t="s">
        <v>110990</v>
      </c>
    </row>
    <row r="27672" spans="1:8" x14ac:dyDescent="0.25">
      <c r="A27672" s="2">
        <v>43530.75</v>
      </c>
      <c r="B27672" s="2">
        <v>43530.833333333328</v>
      </c>
      <c r="C27672" s="1" t="s">
        <v>110991</v>
      </c>
      <c r="D27672" s="1"/>
      <c r="E27672" s="1" t="s">
        <v>110992</v>
      </c>
      <c r="F27672" s="1" t="s">
        <v>106648</v>
      </c>
      <c r="G27672" s="1" t="s">
        <v>110993</v>
      </c>
      <c r="H27672" s="3" t="s">
        <v>110994</v>
      </c>
    </row>
    <row r="27673" spans="1:8" x14ac:dyDescent="0.25">
      <c r="A27673" s="2">
        <v>43530.75</v>
      </c>
      <c r="B27673" s="2">
        <v>43530.833333333328</v>
      </c>
      <c r="C27673" s="1" t="s">
        <v>110995</v>
      </c>
      <c r="D27673" s="1"/>
      <c r="E27673" s="1" t="s">
        <v>110996</v>
      </c>
      <c r="F27673" s="1" t="s">
        <v>106648</v>
      </c>
      <c r="G27673" s="1" t="s">
        <v>110997</v>
      </c>
      <c r="H27673" s="3" t="s">
        <v>110998</v>
      </c>
    </row>
    <row r="27674" spans="1:8" x14ac:dyDescent="0.25">
      <c r="A27674" s="2">
        <v>43530.78125</v>
      </c>
      <c r="B27674" s="2">
        <v>43530.875</v>
      </c>
      <c r="C27674" s="1" t="s">
        <v>110999</v>
      </c>
      <c r="D27674" s="1"/>
      <c r="E27674" s="1" t="s">
        <v>111000</v>
      </c>
      <c r="F27674" s="1" t="s">
        <v>106648</v>
      </c>
      <c r="G27674" s="1" t="s">
        <v>111001</v>
      </c>
      <c r="H27674" s="3" t="s">
        <v>111002</v>
      </c>
    </row>
    <row r="27675" spans="1:8" x14ac:dyDescent="0.25">
      <c r="A27675" s="2">
        <v>43530.791666666672</v>
      </c>
      <c r="B27675" s="2">
        <v>43530.9375</v>
      </c>
      <c r="C27675" s="1" t="s">
        <v>111003</v>
      </c>
      <c r="D27675" s="1"/>
      <c r="E27675" s="1" t="s">
        <v>111004</v>
      </c>
      <c r="F27675" s="1" t="s">
        <v>106648</v>
      </c>
      <c r="G27675" s="1" t="s">
        <v>111005</v>
      </c>
      <c r="H27675" s="3" t="s">
        <v>111006</v>
      </c>
    </row>
    <row r="27676" spans="1:8" x14ac:dyDescent="0.25">
      <c r="A27676" s="2">
        <v>43530.791666666672</v>
      </c>
      <c r="B27676" s="2">
        <v>43530.916666666672</v>
      </c>
      <c r="C27676" s="1" t="s">
        <v>111007</v>
      </c>
      <c r="D27676" s="1"/>
      <c r="E27676" s="1" t="s">
        <v>111008</v>
      </c>
      <c r="F27676" s="1" t="s">
        <v>106648</v>
      </c>
      <c r="G27676" s="1" t="s">
        <v>111009</v>
      </c>
      <c r="H27676" s="3" t="s">
        <v>111010</v>
      </c>
    </row>
    <row r="27677" spans="1:8" x14ac:dyDescent="0.25">
      <c r="A27677" s="2">
        <v>43530.791666666672</v>
      </c>
      <c r="B27677" s="2">
        <v>43530.895833333328</v>
      </c>
      <c r="C27677" s="1" t="s">
        <v>111011</v>
      </c>
      <c r="D27677" s="1"/>
      <c r="E27677" s="1" t="s">
        <v>111012</v>
      </c>
      <c r="F27677" s="1" t="s">
        <v>106648</v>
      </c>
      <c r="G27677" s="1" t="s">
        <v>111013</v>
      </c>
      <c r="H27677" s="3" t="s">
        <v>111014</v>
      </c>
    </row>
    <row r="27678" spans="1:8" x14ac:dyDescent="0.25">
      <c r="A27678" s="2">
        <v>43530.8125</v>
      </c>
      <c r="B27678" s="2">
        <v>43530.9375</v>
      </c>
      <c r="C27678" s="1" t="s">
        <v>111015</v>
      </c>
      <c r="D27678" s="1"/>
      <c r="E27678" s="1" t="s">
        <v>111016</v>
      </c>
      <c r="F27678" s="1" t="s">
        <v>106648</v>
      </c>
      <c r="G27678" s="1" t="s">
        <v>111017</v>
      </c>
      <c r="H27678" s="3" t="s">
        <v>111018</v>
      </c>
    </row>
    <row r="27679" spans="1:8" x14ac:dyDescent="0.25">
      <c r="A27679" s="2">
        <v>43531.333333333328</v>
      </c>
      <c r="B27679" s="2">
        <v>43531.666666666672</v>
      </c>
      <c r="C27679" s="1" t="s">
        <v>111019</v>
      </c>
      <c r="D27679" s="1"/>
      <c r="E27679" s="1" t="s">
        <v>111020</v>
      </c>
      <c r="F27679" s="1" t="s">
        <v>106648</v>
      </c>
      <c r="G27679" s="1" t="s">
        <v>111021</v>
      </c>
      <c r="H27679" s="3" t="s">
        <v>111022</v>
      </c>
    </row>
    <row r="27680" spans="1:8" x14ac:dyDescent="0.25">
      <c r="A27680" s="2">
        <v>43531.354166666672</v>
      </c>
      <c r="B27680" s="2">
        <v>43531.416666666672</v>
      </c>
      <c r="C27680" s="1" t="s">
        <v>111023</v>
      </c>
      <c r="D27680" s="1"/>
      <c r="E27680" s="1" t="s">
        <v>111024</v>
      </c>
      <c r="F27680" s="1" t="s">
        <v>106648</v>
      </c>
      <c r="G27680" s="1" t="s">
        <v>111025</v>
      </c>
      <c r="H27680" s="3" t="s">
        <v>111026</v>
      </c>
    </row>
    <row r="27681" spans="1:8" x14ac:dyDescent="0.25">
      <c r="A27681" s="2">
        <v>43531.416666666672</v>
      </c>
      <c r="B27681" s="2">
        <v>43531.5</v>
      </c>
      <c r="C27681" s="1" t="s">
        <v>111027</v>
      </c>
      <c r="D27681" s="1"/>
      <c r="E27681" s="1" t="s">
        <v>111028</v>
      </c>
      <c r="F27681" s="1" t="s">
        <v>106648</v>
      </c>
      <c r="G27681" s="1" t="s">
        <v>111029</v>
      </c>
      <c r="H27681" s="3" t="s">
        <v>111030</v>
      </c>
    </row>
    <row r="27682" spans="1:8" x14ac:dyDescent="0.25">
      <c r="A27682" s="2">
        <v>43531.5625</v>
      </c>
      <c r="B27682" s="2">
        <v>43531.729166666672</v>
      </c>
      <c r="C27682" s="1" t="s">
        <v>111031</v>
      </c>
      <c r="D27682" s="1"/>
      <c r="E27682" s="1" t="s">
        <v>111032</v>
      </c>
      <c r="F27682" s="1" t="s">
        <v>106648</v>
      </c>
      <c r="G27682" s="1" t="s">
        <v>111033</v>
      </c>
      <c r="H27682" s="3" t="s">
        <v>111034</v>
      </c>
    </row>
    <row r="27683" spans="1:8" x14ac:dyDescent="0.25">
      <c r="A27683" s="2">
        <v>43531.583333333328</v>
      </c>
      <c r="B27683" s="2">
        <v>43531.708333333328</v>
      </c>
      <c r="C27683" s="1" t="s">
        <v>111035</v>
      </c>
      <c r="D27683" s="1"/>
      <c r="E27683" s="1" t="s">
        <v>111036</v>
      </c>
      <c r="F27683" s="1" t="s">
        <v>106648</v>
      </c>
      <c r="G27683" s="1" t="s">
        <v>111037</v>
      </c>
      <c r="H27683" s="3" t="s">
        <v>111038</v>
      </c>
    </row>
    <row r="27684" spans="1:8" x14ac:dyDescent="0.25">
      <c r="A27684" s="2">
        <v>43531.375</v>
      </c>
      <c r="B27684" s="2">
        <v>43531.75</v>
      </c>
      <c r="C27684" s="1" t="s">
        <v>111039</v>
      </c>
      <c r="D27684" s="1"/>
      <c r="E27684" s="1" t="s">
        <v>111040</v>
      </c>
      <c r="F27684" s="1" t="s">
        <v>106648</v>
      </c>
      <c r="G27684" s="1" t="s">
        <v>111041</v>
      </c>
      <c r="H27684" s="3" t="s">
        <v>111042</v>
      </c>
    </row>
    <row r="27685" spans="1:8" x14ac:dyDescent="0.25">
      <c r="A27685" s="2">
        <v>43531.770833333328</v>
      </c>
      <c r="B27685" s="2">
        <v>43531.895833333328</v>
      </c>
      <c r="C27685" s="1" t="s">
        <v>111043</v>
      </c>
      <c r="D27685" s="1"/>
      <c r="E27685" s="1" t="s">
        <v>111044</v>
      </c>
      <c r="F27685" s="1" t="s">
        <v>106648</v>
      </c>
      <c r="G27685" s="1" t="s">
        <v>111045</v>
      </c>
      <c r="H27685" s="3" t="s">
        <v>111046</v>
      </c>
    </row>
    <row r="27686" spans="1:8" x14ac:dyDescent="0.25">
      <c r="A27686" s="2">
        <v>43531.791666666672</v>
      </c>
      <c r="B27686" s="2">
        <v>43531.875</v>
      </c>
      <c r="C27686" s="1" t="s">
        <v>111047</v>
      </c>
      <c r="D27686" s="1"/>
      <c r="E27686" s="1" t="s">
        <v>111048</v>
      </c>
      <c r="F27686" s="1" t="s">
        <v>106648</v>
      </c>
      <c r="G27686" s="1" t="s">
        <v>111049</v>
      </c>
      <c r="H27686" s="3" t="s">
        <v>111050</v>
      </c>
    </row>
    <row r="27687" spans="1:8" x14ac:dyDescent="0.25">
      <c r="A27687" s="2">
        <v>43531.791666666672</v>
      </c>
      <c r="B27687" s="2">
        <v>43531.875</v>
      </c>
      <c r="C27687" s="1" t="s">
        <v>111051</v>
      </c>
      <c r="D27687" s="1"/>
      <c r="E27687" s="1" t="s">
        <v>111052</v>
      </c>
      <c r="F27687" s="1" t="s">
        <v>106648</v>
      </c>
      <c r="G27687" s="1" t="s">
        <v>111053</v>
      </c>
      <c r="H27687" s="3" t="s">
        <v>111054</v>
      </c>
    </row>
    <row r="27688" spans="1:8" x14ac:dyDescent="0.25">
      <c r="A27688" s="2">
        <v>43531.791666666672</v>
      </c>
      <c r="B27688" s="2">
        <v>43531.854166666672</v>
      </c>
      <c r="C27688" s="1" t="s">
        <v>111055</v>
      </c>
      <c r="D27688" s="1"/>
      <c r="E27688" s="1" t="s">
        <v>111056</v>
      </c>
      <c r="F27688" s="1" t="s">
        <v>106648</v>
      </c>
      <c r="G27688" s="1" t="s">
        <v>111057</v>
      </c>
      <c r="H27688" s="3" t="s">
        <v>111058</v>
      </c>
    </row>
    <row r="27689" spans="1:8" x14ac:dyDescent="0.25">
      <c r="A27689" s="2">
        <v>43532.354166666672</v>
      </c>
      <c r="B27689" s="2">
        <v>43532.416666666672</v>
      </c>
      <c r="C27689" s="1" t="s">
        <v>111059</v>
      </c>
      <c r="D27689" s="1"/>
      <c r="E27689" s="1" t="s">
        <v>111060</v>
      </c>
      <c r="F27689" s="1" t="s">
        <v>106648</v>
      </c>
      <c r="G27689" s="1" t="s">
        <v>111061</v>
      </c>
      <c r="H27689" s="3" t="s">
        <v>111062</v>
      </c>
    </row>
    <row r="27690" spans="1:8" x14ac:dyDescent="0.25">
      <c r="A27690" s="2">
        <v>43532.375</v>
      </c>
      <c r="B27690" s="2">
        <v>43532.75</v>
      </c>
      <c r="C27690" s="1" t="s">
        <v>111063</v>
      </c>
      <c r="D27690" s="1"/>
      <c r="E27690" s="1" t="s">
        <v>111064</v>
      </c>
      <c r="F27690" s="1" t="s">
        <v>106648</v>
      </c>
      <c r="G27690" s="1" t="s">
        <v>111065</v>
      </c>
      <c r="H27690" s="3" t="s">
        <v>111066</v>
      </c>
    </row>
    <row r="27691" spans="1:8" x14ac:dyDescent="0.25">
      <c r="A27691" s="2">
        <v>43532.395833333328</v>
      </c>
      <c r="B27691" s="2">
        <v>43532.520833333328</v>
      </c>
      <c r="C27691" s="1" t="s">
        <v>111067</v>
      </c>
      <c r="D27691" s="1"/>
      <c r="E27691" s="1" t="s">
        <v>111068</v>
      </c>
      <c r="F27691" s="1" t="s">
        <v>106648</v>
      </c>
      <c r="G27691" s="1" t="s">
        <v>111069</v>
      </c>
      <c r="H27691" s="3" t="s">
        <v>111070</v>
      </c>
    </row>
    <row r="27692" spans="1:8" x14ac:dyDescent="0.25">
      <c r="A27692" s="2">
        <v>43532.395833333328</v>
      </c>
      <c r="B27692" s="2">
        <v>43532.4375</v>
      </c>
      <c r="C27692" s="1" t="s">
        <v>107565</v>
      </c>
      <c r="D27692" s="1"/>
      <c r="E27692" s="1" t="s">
        <v>111071</v>
      </c>
      <c r="F27692" s="1" t="s">
        <v>106648</v>
      </c>
      <c r="G27692" s="1" t="s">
        <v>111072</v>
      </c>
      <c r="H27692" s="3" t="s">
        <v>111073</v>
      </c>
    </row>
    <row r="27693" spans="1:8" x14ac:dyDescent="0.25">
      <c r="A27693" s="2">
        <v>43532.520833333328</v>
      </c>
      <c r="B27693" s="2">
        <v>43532.5625</v>
      </c>
      <c r="C27693" s="1" t="s">
        <v>110597</v>
      </c>
      <c r="D27693" s="1"/>
      <c r="E27693" s="1" t="s">
        <v>111074</v>
      </c>
      <c r="F27693" s="1" t="s">
        <v>106648</v>
      </c>
      <c r="G27693" s="1" t="s">
        <v>111075</v>
      </c>
      <c r="H27693" s="3" t="s">
        <v>111076</v>
      </c>
    </row>
    <row r="27694" spans="1:8" x14ac:dyDescent="0.25">
      <c r="A27694" s="2">
        <v>43532.771423611106</v>
      </c>
      <c r="B27694" s="2">
        <v>43532.896423611106</v>
      </c>
      <c r="C27694" s="1" t="s">
        <v>111077</v>
      </c>
      <c r="D27694" s="1"/>
      <c r="E27694" s="1" t="s">
        <v>111078</v>
      </c>
      <c r="F27694" s="1" t="s">
        <v>106648</v>
      </c>
      <c r="G27694" s="1" t="s">
        <v>111079</v>
      </c>
      <c r="H27694" s="3" t="s">
        <v>111080</v>
      </c>
    </row>
    <row r="27695" spans="1:8" x14ac:dyDescent="0.25">
      <c r="A27695" s="2">
        <v>43532.791666666672</v>
      </c>
      <c r="B27695" s="2">
        <v>43532.895833333328</v>
      </c>
      <c r="C27695" s="1" t="s">
        <v>111081</v>
      </c>
      <c r="D27695" s="1"/>
      <c r="E27695" s="1" t="s">
        <v>111082</v>
      </c>
      <c r="F27695" s="1" t="s">
        <v>106648</v>
      </c>
      <c r="G27695" s="1" t="s">
        <v>111083</v>
      </c>
      <c r="H27695" s="3" t="s">
        <v>111084</v>
      </c>
    </row>
    <row r="27696" spans="1:8" x14ac:dyDescent="0.25">
      <c r="A27696" s="2">
        <v>43533.375</v>
      </c>
      <c r="B27696" s="2">
        <v>43533.75</v>
      </c>
      <c r="C27696" s="1" t="s">
        <v>111085</v>
      </c>
      <c r="D27696" s="1"/>
      <c r="E27696" s="1" t="s">
        <v>111086</v>
      </c>
      <c r="F27696" s="1" t="s">
        <v>106648</v>
      </c>
      <c r="G27696" s="1" t="s">
        <v>111087</v>
      </c>
      <c r="H27696" s="3" t="s">
        <v>111088</v>
      </c>
    </row>
    <row r="27697" spans="1:8" x14ac:dyDescent="0.25">
      <c r="A27697" s="2">
        <v>43533.375</v>
      </c>
      <c r="B27697" s="2">
        <v>43533.541666666672</v>
      </c>
      <c r="C27697" s="1" t="s">
        <v>111089</v>
      </c>
      <c r="D27697" s="1"/>
      <c r="E27697" s="1" t="s">
        <v>111090</v>
      </c>
      <c r="F27697" s="1" t="s">
        <v>106648</v>
      </c>
      <c r="G27697" s="1" t="s">
        <v>111091</v>
      </c>
      <c r="H27697" s="3" t="s">
        <v>111092</v>
      </c>
    </row>
    <row r="27698" spans="1:8" x14ac:dyDescent="0.25">
      <c r="A27698" s="2">
        <v>43533.583333333328</v>
      </c>
      <c r="B27698" s="2">
        <v>43533.75</v>
      </c>
      <c r="C27698" s="1" t="s">
        <v>111093</v>
      </c>
      <c r="D27698" s="1"/>
      <c r="E27698" s="1" t="s">
        <v>111094</v>
      </c>
      <c r="F27698" s="1" t="s">
        <v>106648</v>
      </c>
      <c r="G27698" s="1" t="s">
        <v>111095</v>
      </c>
      <c r="H27698" s="3" t="s">
        <v>111096</v>
      </c>
    </row>
    <row r="27699" spans="1:8" x14ac:dyDescent="0.25">
      <c r="A27699" s="2">
        <v>43533.416666666672</v>
      </c>
      <c r="B27699" s="2">
        <v>43533.708333333328</v>
      </c>
      <c r="C27699" s="1" t="s">
        <v>111097</v>
      </c>
      <c r="D27699" s="1"/>
      <c r="E27699" s="1" t="s">
        <v>111098</v>
      </c>
      <c r="F27699" s="1" t="s">
        <v>106648</v>
      </c>
      <c r="G27699" s="1" t="s">
        <v>111099</v>
      </c>
      <c r="H27699" s="3" t="s">
        <v>111100</v>
      </c>
    </row>
    <row r="27700" spans="1:8" x14ac:dyDescent="0.25">
      <c r="A27700" s="2">
        <v>43533.416666666672</v>
      </c>
      <c r="B27700" s="2">
        <v>43533.583333333328</v>
      </c>
      <c r="C27700" s="1" t="s">
        <v>111101</v>
      </c>
      <c r="D27700" s="1"/>
      <c r="E27700" s="1" t="s">
        <v>111102</v>
      </c>
      <c r="F27700" s="1" t="s">
        <v>106648</v>
      </c>
      <c r="G27700" s="1" t="s">
        <v>111103</v>
      </c>
      <c r="H27700" s="3" t="s">
        <v>111104</v>
      </c>
    </row>
    <row r="27701" spans="1:8" x14ac:dyDescent="0.25">
      <c r="A27701" s="2">
        <v>43533.583333333328</v>
      </c>
      <c r="B27701" s="2">
        <v>43533.75</v>
      </c>
      <c r="C27701" s="1" t="s">
        <v>111105</v>
      </c>
      <c r="D27701" s="1"/>
      <c r="E27701" s="1" t="s">
        <v>111106</v>
      </c>
      <c r="F27701" s="1" t="s">
        <v>106648</v>
      </c>
      <c r="G27701" s="1" t="s">
        <v>111107</v>
      </c>
      <c r="H27701" s="3" t="s">
        <v>111108</v>
      </c>
    </row>
    <row r="27702" spans="1:8" x14ac:dyDescent="0.25">
      <c r="A27702" s="2">
        <v>43533.645833333328</v>
      </c>
      <c r="B27702" s="2">
        <v>43533.75</v>
      </c>
      <c r="C27702" s="1" t="s">
        <v>111109</v>
      </c>
      <c r="D27702" s="1"/>
      <c r="E27702" s="1" t="s">
        <v>111110</v>
      </c>
      <c r="F27702" s="1" t="s">
        <v>106648</v>
      </c>
      <c r="G27702" s="1" t="s">
        <v>111111</v>
      </c>
      <c r="H27702" s="3" t="s">
        <v>111112</v>
      </c>
    </row>
    <row r="27703" spans="1:8" x14ac:dyDescent="0.25">
      <c r="A27703" s="2">
        <v>43533.729166666672</v>
      </c>
      <c r="B27703" s="2">
        <v>43533.791666666672</v>
      </c>
      <c r="C27703" s="1" t="s">
        <v>111113</v>
      </c>
      <c r="D27703" s="1"/>
      <c r="E27703" s="1" t="s">
        <v>111114</v>
      </c>
      <c r="F27703" s="1" t="s">
        <v>106648</v>
      </c>
      <c r="G27703" s="1" t="s">
        <v>111115</v>
      </c>
      <c r="H27703" s="3" t="s">
        <v>111116</v>
      </c>
    </row>
    <row r="27704" spans="1:8" x14ac:dyDescent="0.25">
      <c r="A27704" s="2">
        <v>43533.770833333328</v>
      </c>
      <c r="B27704" s="2">
        <v>43533.916666666672</v>
      </c>
      <c r="C27704" s="1" t="s">
        <v>111117</v>
      </c>
      <c r="D27704" s="1"/>
      <c r="E27704" s="1" t="s">
        <v>111118</v>
      </c>
      <c r="F27704" s="1" t="s">
        <v>106648</v>
      </c>
      <c r="G27704" s="1" t="s">
        <v>111119</v>
      </c>
      <c r="H27704" s="3" t="s">
        <v>111120</v>
      </c>
    </row>
    <row r="27705" spans="1:8" x14ac:dyDescent="0.25">
      <c r="A27705" s="2">
        <v>43533.916666666672</v>
      </c>
      <c r="B27705" s="2">
        <v>43534.020833333328</v>
      </c>
      <c r="C27705" s="1" t="s">
        <v>2700</v>
      </c>
      <c r="D27705" s="1"/>
      <c r="E27705" s="1" t="s">
        <v>111121</v>
      </c>
      <c r="F27705" s="1" t="s">
        <v>106648</v>
      </c>
      <c r="G27705" s="1" t="s">
        <v>111122</v>
      </c>
      <c r="H27705" s="3" t="s">
        <v>111123</v>
      </c>
    </row>
    <row r="27706" spans="1:8" x14ac:dyDescent="0.25">
      <c r="A27706" s="2">
        <v>43534.416666666672</v>
      </c>
      <c r="B27706" s="2">
        <v>43534.583333333328</v>
      </c>
      <c r="C27706" s="1" t="s">
        <v>111124</v>
      </c>
      <c r="D27706" s="1"/>
      <c r="E27706" s="1" t="s">
        <v>111125</v>
      </c>
      <c r="F27706" s="1" t="s">
        <v>106648</v>
      </c>
      <c r="G27706" s="1" t="s">
        <v>111126</v>
      </c>
      <c r="H27706" s="3" t="s">
        <v>111127</v>
      </c>
    </row>
    <row r="27707" spans="1:8" x14ac:dyDescent="0.25">
      <c r="A27707" s="2">
        <v>43534.583333333328</v>
      </c>
      <c r="B27707" s="2">
        <v>43534.75</v>
      </c>
      <c r="C27707" s="1" t="s">
        <v>111128</v>
      </c>
      <c r="D27707" s="1"/>
      <c r="E27707" s="1" t="s">
        <v>111129</v>
      </c>
      <c r="F27707" s="1" t="s">
        <v>106648</v>
      </c>
      <c r="G27707" s="1" t="s">
        <v>111130</v>
      </c>
      <c r="H27707" s="3" t="s">
        <v>111131</v>
      </c>
    </row>
    <row r="27708" spans="1:8" x14ac:dyDescent="0.25">
      <c r="A27708" s="2">
        <v>43571.375</v>
      </c>
      <c r="B27708" s="2">
        <v>43572.708333333328</v>
      </c>
      <c r="C27708" s="1" t="s">
        <v>111132</v>
      </c>
      <c r="D27708" s="1" t="s">
        <v>104897</v>
      </c>
      <c r="E27708" s="1" t="s">
        <v>111133</v>
      </c>
      <c r="F27708" s="1" t="s">
        <v>106648</v>
      </c>
      <c r="G27708" s="1" t="s">
        <v>111134</v>
      </c>
      <c r="H27708" s="3" t="s">
        <v>111135</v>
      </c>
    </row>
    <row r="27709" spans="1:8" x14ac:dyDescent="0.25">
      <c r="A27709" s="2">
        <v>43545.8125</v>
      </c>
      <c r="B27709" s="2">
        <v>43545.9375</v>
      </c>
      <c r="C27709" s="1" t="s">
        <v>111136</v>
      </c>
      <c r="D27709" s="1" t="s">
        <v>106277</v>
      </c>
      <c r="E27709" s="1" t="s">
        <v>111137</v>
      </c>
      <c r="F27709" s="1" t="s">
        <v>106648</v>
      </c>
      <c r="G27709" s="1" t="s">
        <v>111138</v>
      </c>
      <c r="H27709" s="3" t="s">
        <v>111139</v>
      </c>
    </row>
    <row r="27710" spans="1:8" x14ac:dyDescent="0.25">
      <c r="A27710" s="2">
        <v>43545.791666666672</v>
      </c>
      <c r="B27710" s="2">
        <v>43545.916666666672</v>
      </c>
      <c r="C27710" s="1" t="s">
        <v>111140</v>
      </c>
      <c r="D27710" s="1" t="s">
        <v>111141</v>
      </c>
      <c r="E27710" s="1" t="s">
        <v>111142</v>
      </c>
      <c r="F27710" s="1" t="s">
        <v>106648</v>
      </c>
      <c r="G27710" s="1" t="s">
        <v>111143</v>
      </c>
      <c r="H27710" s="3" t="s">
        <v>111144</v>
      </c>
    </row>
    <row r="27711" spans="1:8" x14ac:dyDescent="0.25">
      <c r="A27711" s="2">
        <v>43540.375</v>
      </c>
      <c r="B27711" s="2">
        <v>43540.708333333328</v>
      </c>
      <c r="C27711" s="1" t="s">
        <v>111145</v>
      </c>
      <c r="D27711" s="1" t="s">
        <v>109469</v>
      </c>
      <c r="E27711" s="1" t="s">
        <v>111146</v>
      </c>
      <c r="F27711" s="1" t="s">
        <v>106648</v>
      </c>
      <c r="G27711" s="1" t="s">
        <v>111147</v>
      </c>
      <c r="H27711" s="3" t="s">
        <v>111148</v>
      </c>
    </row>
    <row r="27712" spans="1:8" x14ac:dyDescent="0.25">
      <c r="A27712" s="2">
        <v>43544.354166666672</v>
      </c>
      <c r="B27712" s="2">
        <v>43544.9375</v>
      </c>
      <c r="C27712" s="1" t="s">
        <v>111149</v>
      </c>
      <c r="D27712" s="1" t="s">
        <v>111150</v>
      </c>
      <c r="E27712" s="1" t="s">
        <v>111151</v>
      </c>
      <c r="F27712" s="1" t="s">
        <v>106648</v>
      </c>
      <c r="G27712" s="1" t="s">
        <v>111152</v>
      </c>
      <c r="H27712" s="3" t="s">
        <v>111153</v>
      </c>
    </row>
    <row r="27713" spans="1:8" x14ac:dyDescent="0.25">
      <c r="A27713" s="2">
        <v>43543.791666666672</v>
      </c>
      <c r="B27713" s="2">
        <v>43543.875</v>
      </c>
      <c r="C27713" s="1" t="s">
        <v>111154</v>
      </c>
      <c r="D27713" s="1" t="s">
        <v>108037</v>
      </c>
      <c r="E27713" s="1" t="s">
        <v>111155</v>
      </c>
      <c r="F27713" s="1" t="s">
        <v>106648</v>
      </c>
      <c r="G27713" s="1" t="s">
        <v>111156</v>
      </c>
      <c r="H27713" s="3" t="s">
        <v>111157</v>
      </c>
    </row>
    <row r="27714" spans="1:8" x14ac:dyDescent="0.25">
      <c r="A27714" s="2">
        <v>43543.791666666672</v>
      </c>
      <c r="B27714" s="2">
        <v>43543.916666666672</v>
      </c>
      <c r="C27714" s="1" t="s">
        <v>111158</v>
      </c>
      <c r="D27714" s="1" t="s">
        <v>109662</v>
      </c>
      <c r="E27714" s="1" t="s">
        <v>111159</v>
      </c>
      <c r="F27714" s="1" t="s">
        <v>106648</v>
      </c>
      <c r="G27714" s="1" t="s">
        <v>111160</v>
      </c>
      <c r="H27714" s="3" t="s">
        <v>111161</v>
      </c>
    </row>
    <row r="27715" spans="1:8" x14ac:dyDescent="0.25">
      <c r="A27715" s="2">
        <v>43622.375</v>
      </c>
      <c r="B27715" s="2">
        <v>43623.708333333328</v>
      </c>
      <c r="C27715" s="1" t="s">
        <v>111162</v>
      </c>
      <c r="D27715" s="1" t="s">
        <v>12588</v>
      </c>
      <c r="E27715" s="1" t="s">
        <v>111163</v>
      </c>
      <c r="F27715" s="1" t="s">
        <v>106648</v>
      </c>
      <c r="G27715" s="1" t="s">
        <v>111160</v>
      </c>
      <c r="H27715" s="3" t="s">
        <v>111164</v>
      </c>
    </row>
    <row r="27716" spans="1:8" x14ac:dyDescent="0.25">
      <c r="A27716" s="2">
        <v>43550.760416666672</v>
      </c>
      <c r="B27716" s="2">
        <v>43550.854166666672</v>
      </c>
      <c r="C27716" s="1" t="s">
        <v>111165</v>
      </c>
      <c r="D27716" s="1" t="s">
        <v>111166</v>
      </c>
      <c r="E27716" s="1" t="s">
        <v>111167</v>
      </c>
      <c r="F27716" s="1" t="s">
        <v>106648</v>
      </c>
      <c r="G27716" s="1" t="s">
        <v>111168</v>
      </c>
      <c r="H27716" s="3" t="s">
        <v>111169</v>
      </c>
    </row>
    <row r="27717" spans="1:8" x14ac:dyDescent="0.25">
      <c r="A27717" s="2">
        <v>43547.541666666672</v>
      </c>
      <c r="B27717" s="2">
        <v>43547.75</v>
      </c>
      <c r="C27717" s="1" t="s">
        <v>111170</v>
      </c>
      <c r="D27717" s="1" t="s">
        <v>109040</v>
      </c>
      <c r="E27717" s="1" t="s">
        <v>111171</v>
      </c>
      <c r="F27717" s="1" t="s">
        <v>106648</v>
      </c>
      <c r="G27717" s="1" t="s">
        <v>111172</v>
      </c>
      <c r="H27717" s="3" t="s">
        <v>111173</v>
      </c>
    </row>
    <row r="27718" spans="1:8" x14ac:dyDescent="0.25">
      <c r="A27718" s="2">
        <v>43550.791666666672</v>
      </c>
      <c r="B27718" s="2">
        <v>43550.875</v>
      </c>
      <c r="C27718" s="1" t="s">
        <v>111174</v>
      </c>
      <c r="D27718" s="1" t="s">
        <v>111175</v>
      </c>
      <c r="E27718" s="1" t="s">
        <v>111176</v>
      </c>
      <c r="F27718" s="1" t="s">
        <v>106648</v>
      </c>
      <c r="G27718" s="1" t="s">
        <v>111172</v>
      </c>
      <c r="H27718" s="3" t="s">
        <v>111177</v>
      </c>
    </row>
    <row r="27719" spans="1:8" x14ac:dyDescent="0.25">
      <c r="A27719" s="2">
        <v>43553.583333333328</v>
      </c>
      <c r="B27719" s="2">
        <v>43553.708333333328</v>
      </c>
      <c r="C27719" s="1" t="s">
        <v>111178</v>
      </c>
      <c r="D27719" s="1" t="s">
        <v>41006</v>
      </c>
      <c r="E27719" s="1" t="s">
        <v>111179</v>
      </c>
      <c r="F27719" s="1" t="s">
        <v>106648</v>
      </c>
      <c r="G27719" s="1" t="s">
        <v>111180</v>
      </c>
      <c r="H27719" s="3" t="s">
        <v>111181</v>
      </c>
    </row>
    <row r="27720" spans="1:8" x14ac:dyDescent="0.25">
      <c r="A27720" s="2">
        <v>43552.416666666672</v>
      </c>
      <c r="B27720" s="2">
        <v>43552.75</v>
      </c>
      <c r="C27720" s="1" t="s">
        <v>111182</v>
      </c>
      <c r="D27720" s="1" t="s">
        <v>100517</v>
      </c>
      <c r="E27720" s="1" t="s">
        <v>111183</v>
      </c>
      <c r="F27720" s="1" t="s">
        <v>106648</v>
      </c>
      <c r="G27720" s="1" t="s">
        <v>111184</v>
      </c>
      <c r="H27720" s="3" t="s">
        <v>111185</v>
      </c>
    </row>
    <row r="27721" spans="1:8" x14ac:dyDescent="0.25">
      <c r="A27721" s="2">
        <v>43543.791666666672</v>
      </c>
      <c r="B27721" s="2">
        <v>43543.875</v>
      </c>
      <c r="C27721" s="1" t="s">
        <v>111186</v>
      </c>
      <c r="D27721" s="1" t="s">
        <v>109555</v>
      </c>
      <c r="E27721" s="1" t="s">
        <v>111187</v>
      </c>
      <c r="F27721" s="1" t="s">
        <v>106648</v>
      </c>
      <c r="G27721" s="1" t="s">
        <v>111188</v>
      </c>
      <c r="H27721" s="3" t="s">
        <v>111189</v>
      </c>
    </row>
    <row r="27722" spans="1:8" x14ac:dyDescent="0.25">
      <c r="A27722" s="2">
        <v>43544.8125</v>
      </c>
      <c r="B27722" s="2">
        <v>43544.895833333328</v>
      </c>
      <c r="C27722" s="1" t="s">
        <v>111190</v>
      </c>
      <c r="D27722" s="1" t="s">
        <v>111191</v>
      </c>
      <c r="E27722" s="1" t="s">
        <v>111192</v>
      </c>
      <c r="F27722" s="1" t="s">
        <v>106648</v>
      </c>
      <c r="G27722" s="1" t="s">
        <v>111193</v>
      </c>
      <c r="H27722" s="3" t="s">
        <v>111194</v>
      </c>
    </row>
    <row r="27723" spans="1:8" x14ac:dyDescent="0.25">
      <c r="A27723" s="2">
        <v>43543.75</v>
      </c>
      <c r="B27723" s="2">
        <v>43543.875</v>
      </c>
      <c r="C27723" s="1" t="s">
        <v>111195</v>
      </c>
      <c r="D27723" s="1" t="s">
        <v>105159</v>
      </c>
      <c r="E27723" s="1" t="s">
        <v>111196</v>
      </c>
      <c r="F27723" s="1" t="s">
        <v>106648</v>
      </c>
      <c r="G27723" s="1" t="s">
        <v>111197</v>
      </c>
      <c r="H27723" s="3" t="s">
        <v>111198</v>
      </c>
    </row>
    <row r="27724" spans="1:8" x14ac:dyDescent="0.25">
      <c r="A27724" s="2">
        <v>43544.770833333328</v>
      </c>
      <c r="B27724" s="2">
        <v>43544.854166666672</v>
      </c>
      <c r="C27724" s="1" t="s">
        <v>111199</v>
      </c>
      <c r="D27724" s="1" t="s">
        <v>111200</v>
      </c>
      <c r="E27724" s="1" t="s">
        <v>111201</v>
      </c>
      <c r="F27724" s="1" t="s">
        <v>106648</v>
      </c>
      <c r="G27724" s="1" t="s">
        <v>111197</v>
      </c>
      <c r="H27724" s="3" t="s">
        <v>111202</v>
      </c>
    </row>
    <row r="27725" spans="1:8" x14ac:dyDescent="0.25">
      <c r="A27725" s="2">
        <v>43550.458333333328</v>
      </c>
      <c r="B27725" s="2">
        <v>43550.489583333328</v>
      </c>
      <c r="C27725" s="1" t="s">
        <v>111203</v>
      </c>
      <c r="D27725" s="1" t="s">
        <v>111204</v>
      </c>
      <c r="E27725" s="1" t="s">
        <v>111205</v>
      </c>
      <c r="F27725" s="1" t="s">
        <v>106648</v>
      </c>
      <c r="G27725" s="1" t="s">
        <v>111206</v>
      </c>
      <c r="H27725" s="3" t="s">
        <v>111207</v>
      </c>
    </row>
    <row r="27726" spans="1:8" x14ac:dyDescent="0.25">
      <c r="A27726" s="2">
        <v>43551.520833333328</v>
      </c>
      <c r="B27726" s="2">
        <v>43551.5625</v>
      </c>
      <c r="C27726" s="1" t="s">
        <v>110417</v>
      </c>
      <c r="D27726" s="1" t="s">
        <v>109991</v>
      </c>
      <c r="E27726" s="1" t="s">
        <v>111208</v>
      </c>
      <c r="F27726" s="1" t="s">
        <v>106648</v>
      </c>
      <c r="G27726" s="1" t="s">
        <v>111209</v>
      </c>
      <c r="H27726" s="3" t="s">
        <v>111210</v>
      </c>
    </row>
    <row r="27727" spans="1:8" x14ac:dyDescent="0.25">
      <c r="A27727" s="2">
        <v>43550.791666666672</v>
      </c>
      <c r="B27727" s="2">
        <v>43550.875</v>
      </c>
      <c r="C27727" s="1" t="s">
        <v>111211</v>
      </c>
      <c r="D27727" s="1" t="s">
        <v>111212</v>
      </c>
      <c r="E27727" s="1" t="s">
        <v>111213</v>
      </c>
      <c r="F27727" s="1" t="s">
        <v>106648</v>
      </c>
      <c r="G27727" s="1" t="s">
        <v>111214</v>
      </c>
      <c r="H27727" s="3" t="s">
        <v>111215</v>
      </c>
    </row>
    <row r="27728" spans="1:8" x14ac:dyDescent="0.25">
      <c r="A27728" s="2">
        <v>43566.791666666672</v>
      </c>
      <c r="B27728" s="2">
        <v>43566.875</v>
      </c>
      <c r="C27728" s="1" t="s">
        <v>111216</v>
      </c>
      <c r="D27728" s="1"/>
      <c r="E27728" s="1" t="s">
        <v>111217</v>
      </c>
      <c r="F27728" s="1" t="s">
        <v>106648</v>
      </c>
      <c r="G27728" s="1" t="s">
        <v>111218</v>
      </c>
      <c r="H27728" s="3" t="s">
        <v>111219</v>
      </c>
    </row>
    <row r="27729" spans="1:8" x14ac:dyDescent="0.25">
      <c r="A27729" s="2">
        <v>43550.375</v>
      </c>
      <c r="B27729" s="2">
        <v>43550.5</v>
      </c>
      <c r="C27729" s="1" t="s">
        <v>111220</v>
      </c>
      <c r="D27729" s="1" t="s">
        <v>105159</v>
      </c>
      <c r="E27729" s="1" t="s">
        <v>111221</v>
      </c>
      <c r="F27729" s="1" t="s">
        <v>106648</v>
      </c>
      <c r="G27729" s="1" t="s">
        <v>111222</v>
      </c>
      <c r="H27729" s="3" t="s">
        <v>111223</v>
      </c>
    </row>
    <row r="27730" spans="1:8" x14ac:dyDescent="0.25">
      <c r="A27730" s="2">
        <v>43551.8125</v>
      </c>
      <c r="B27730" s="2">
        <v>43551.9375</v>
      </c>
      <c r="C27730" s="1" t="s">
        <v>111224</v>
      </c>
      <c r="D27730" s="1"/>
      <c r="E27730" s="1" t="s">
        <v>111225</v>
      </c>
      <c r="F27730" s="1" t="s">
        <v>106648</v>
      </c>
      <c r="G27730" s="1" t="s">
        <v>111226</v>
      </c>
      <c r="H27730" s="3" t="s">
        <v>111227</v>
      </c>
    </row>
    <row r="27731" spans="1:8" x14ac:dyDescent="0.25">
      <c r="A27731" s="2">
        <v>43540.395833333328</v>
      </c>
      <c r="B27731" s="2">
        <v>43540.520833333328</v>
      </c>
      <c r="C27731" s="1" t="s">
        <v>105133</v>
      </c>
      <c r="D27731" s="1" t="s">
        <v>105134</v>
      </c>
      <c r="E27731" s="1" t="s">
        <v>111228</v>
      </c>
      <c r="F27731" s="1" t="s">
        <v>106648</v>
      </c>
      <c r="G27731" s="1" t="s">
        <v>111229</v>
      </c>
      <c r="H27731" s="3" t="s">
        <v>111230</v>
      </c>
    </row>
    <row r="27732" spans="1:8" x14ac:dyDescent="0.25">
      <c r="A27732" s="2">
        <v>43568.395833333328</v>
      </c>
      <c r="B27732" s="2">
        <v>43568.520833333328</v>
      </c>
      <c r="C27732" s="1" t="s">
        <v>105133</v>
      </c>
      <c r="D27732" s="1" t="s">
        <v>105134</v>
      </c>
      <c r="E27732" s="1" t="s">
        <v>111231</v>
      </c>
      <c r="F27732" s="1" t="s">
        <v>106648</v>
      </c>
      <c r="G27732" s="1" t="s">
        <v>111232</v>
      </c>
      <c r="H27732" s="3" t="s">
        <v>111233</v>
      </c>
    </row>
    <row r="27733" spans="1:8" x14ac:dyDescent="0.25">
      <c r="A27733" s="2">
        <v>43545.75</v>
      </c>
      <c r="B27733" s="2">
        <v>43545.833333333328</v>
      </c>
      <c r="C27733" s="1" t="s">
        <v>111234</v>
      </c>
      <c r="D27733" s="1" t="s">
        <v>111235</v>
      </c>
      <c r="E27733" s="1" t="s">
        <v>111236</v>
      </c>
      <c r="F27733" s="1" t="s">
        <v>106648</v>
      </c>
      <c r="G27733" s="1" t="s">
        <v>111237</v>
      </c>
      <c r="H27733" s="3" t="s">
        <v>111238</v>
      </c>
    </row>
    <row r="27734" spans="1:8" x14ac:dyDescent="0.25">
      <c r="A27734" s="2">
        <v>43545.75</v>
      </c>
      <c r="B27734" s="2">
        <v>43545.833333333328</v>
      </c>
      <c r="C27734" s="1" t="s">
        <v>109802</v>
      </c>
      <c r="D27734" s="1" t="s">
        <v>109803</v>
      </c>
      <c r="E27734" s="1" t="s">
        <v>111239</v>
      </c>
      <c r="F27734" s="1" t="s">
        <v>106648</v>
      </c>
      <c r="G27734" s="1" t="s">
        <v>111240</v>
      </c>
      <c r="H27734" s="3" t="s">
        <v>111241</v>
      </c>
    </row>
    <row r="27735" spans="1:8" x14ac:dyDescent="0.25">
      <c r="A27735" s="2">
        <v>43544.791666666672</v>
      </c>
      <c r="B27735" s="2">
        <v>43544.916666666672</v>
      </c>
      <c r="C27735" s="1" t="s">
        <v>111242</v>
      </c>
      <c r="D27735" s="1" t="s">
        <v>111243</v>
      </c>
      <c r="E27735" s="1" t="s">
        <v>111244</v>
      </c>
      <c r="F27735" s="1" t="s">
        <v>106648</v>
      </c>
      <c r="G27735" s="1" t="s">
        <v>111245</v>
      </c>
      <c r="H27735" s="3" t="s">
        <v>111246</v>
      </c>
    </row>
    <row r="27736" spans="1:8" x14ac:dyDescent="0.25">
      <c r="A27736" s="2">
        <v>43559.791666666672</v>
      </c>
      <c r="B27736" s="2">
        <v>43559.875</v>
      </c>
      <c r="C27736" s="1" t="s">
        <v>111247</v>
      </c>
      <c r="D27736" s="1" t="s">
        <v>111248</v>
      </c>
      <c r="E27736" s="1" t="s">
        <v>111249</v>
      </c>
      <c r="F27736" s="1" t="s">
        <v>106648</v>
      </c>
      <c r="G27736" s="1" t="s">
        <v>111250</v>
      </c>
      <c r="H27736" s="3" t="s">
        <v>111251</v>
      </c>
    </row>
    <row r="27737" spans="1:8" x14ac:dyDescent="0.25">
      <c r="A27737" s="2">
        <v>43542.729166666672</v>
      </c>
      <c r="B27737" s="2">
        <v>43542.8125</v>
      </c>
      <c r="C27737" s="1" t="s">
        <v>111252</v>
      </c>
      <c r="D27737" s="1" t="s">
        <v>111253</v>
      </c>
      <c r="E27737" s="1" t="s">
        <v>111254</v>
      </c>
      <c r="F27737" s="1" t="s">
        <v>106648</v>
      </c>
      <c r="G27737" s="1" t="s">
        <v>111255</v>
      </c>
      <c r="H27737" s="3" t="s">
        <v>111256</v>
      </c>
    </row>
    <row r="27738" spans="1:8" x14ac:dyDescent="0.25">
      <c r="A27738" s="2">
        <v>43543.75</v>
      </c>
      <c r="B27738" s="2">
        <v>43543.833333333328</v>
      </c>
      <c r="C27738" s="1" t="s">
        <v>111257</v>
      </c>
      <c r="D27738" s="1" t="s">
        <v>111258</v>
      </c>
      <c r="E27738" s="1" t="s">
        <v>111259</v>
      </c>
      <c r="F27738" s="1" t="s">
        <v>106648</v>
      </c>
      <c r="G27738" s="1" t="s">
        <v>111260</v>
      </c>
      <c r="H27738" s="3" t="s">
        <v>111261</v>
      </c>
    </row>
    <row r="27739" spans="1:8" x14ac:dyDescent="0.25">
      <c r="A27739" s="2">
        <v>43543.791666666672</v>
      </c>
      <c r="B27739" s="2">
        <v>43543.875</v>
      </c>
      <c r="C27739" s="1" t="s">
        <v>111262</v>
      </c>
      <c r="D27739" s="1" t="s">
        <v>111263</v>
      </c>
      <c r="E27739" s="1" t="s">
        <v>111264</v>
      </c>
      <c r="F27739" s="1" t="s">
        <v>106648</v>
      </c>
      <c r="G27739" s="1" t="s">
        <v>111265</v>
      </c>
      <c r="H27739" s="3" t="s">
        <v>111266</v>
      </c>
    </row>
    <row r="27740" spans="1:8" x14ac:dyDescent="0.25">
      <c r="A27740" s="2">
        <v>43571.354166666672</v>
      </c>
      <c r="B27740" s="2">
        <v>43572.770833333328</v>
      </c>
      <c r="C27740" s="1" t="s">
        <v>111267</v>
      </c>
      <c r="D27740" s="1" t="s">
        <v>109935</v>
      </c>
      <c r="E27740" s="1" t="s">
        <v>111268</v>
      </c>
      <c r="F27740" s="1" t="s">
        <v>106648</v>
      </c>
      <c r="G27740" s="1" t="s">
        <v>111269</v>
      </c>
      <c r="H27740" s="3" t="s">
        <v>111270</v>
      </c>
    </row>
    <row r="27741" spans="1:8" x14ac:dyDescent="0.25">
      <c r="A27741" s="2">
        <v>43543.791666666672</v>
      </c>
      <c r="B27741" s="2">
        <v>43543.875</v>
      </c>
      <c r="C27741" s="1" t="s">
        <v>109441</v>
      </c>
      <c r="D27741" s="1" t="s">
        <v>109442</v>
      </c>
      <c r="E27741" s="1" t="s">
        <v>111271</v>
      </c>
      <c r="F27741" s="1" t="s">
        <v>106648</v>
      </c>
      <c r="G27741" s="1" t="s">
        <v>111272</v>
      </c>
      <c r="H27741" s="3" t="s">
        <v>111273</v>
      </c>
    </row>
    <row r="27742" spans="1:8" x14ac:dyDescent="0.25">
      <c r="A27742" s="2">
        <v>43552.791666666672</v>
      </c>
      <c r="B27742" s="2">
        <v>43552.875</v>
      </c>
      <c r="C27742" s="1" t="s">
        <v>111274</v>
      </c>
      <c r="D27742" s="1" t="s">
        <v>109662</v>
      </c>
      <c r="E27742" s="1" t="s">
        <v>111275</v>
      </c>
      <c r="F27742" s="1" t="s">
        <v>106648</v>
      </c>
      <c r="G27742" s="1" t="s">
        <v>111276</v>
      </c>
      <c r="H27742" s="3" t="s">
        <v>111277</v>
      </c>
    </row>
    <row r="27743" spans="1:8" x14ac:dyDescent="0.25">
      <c r="A27743" s="2">
        <v>43550.791666666672</v>
      </c>
      <c r="B27743" s="2">
        <v>43550.875</v>
      </c>
      <c r="C27743" s="1" t="s">
        <v>111278</v>
      </c>
      <c r="D27743" s="1" t="s">
        <v>111279</v>
      </c>
      <c r="E27743" s="1" t="s">
        <v>111280</v>
      </c>
      <c r="F27743" s="1" t="s">
        <v>106648</v>
      </c>
      <c r="G27743" s="1" t="s">
        <v>111281</v>
      </c>
      <c r="H27743" s="3" t="s">
        <v>111282</v>
      </c>
    </row>
    <row r="27744" spans="1:8" x14ac:dyDescent="0.25">
      <c r="A27744" s="2">
        <v>43557.395833333328</v>
      </c>
      <c r="B27744" s="2">
        <v>43557.479166666672</v>
      </c>
      <c r="C27744" s="1" t="s">
        <v>111283</v>
      </c>
      <c r="D27744" s="1" t="s">
        <v>105811</v>
      </c>
      <c r="E27744" s="1" t="s">
        <v>111284</v>
      </c>
      <c r="F27744" s="1" t="s">
        <v>106648</v>
      </c>
      <c r="G27744" s="1" t="s">
        <v>111285</v>
      </c>
      <c r="H27744" s="3" t="s">
        <v>111286</v>
      </c>
    </row>
    <row r="27745" spans="1:8" x14ac:dyDescent="0.25">
      <c r="A27745" s="2">
        <v>43543.791666666672</v>
      </c>
      <c r="B27745" s="2">
        <v>43543.916666666672</v>
      </c>
      <c r="C27745" s="1" t="s">
        <v>111287</v>
      </c>
      <c r="D27745" s="1" t="s">
        <v>111288</v>
      </c>
      <c r="E27745" s="1" t="s">
        <v>111289</v>
      </c>
      <c r="F27745" s="1" t="s">
        <v>106648</v>
      </c>
      <c r="G27745" s="1" t="s">
        <v>111290</v>
      </c>
      <c r="H27745" s="3" t="s">
        <v>111291</v>
      </c>
    </row>
    <row r="27746" spans="1:8" x14ac:dyDescent="0.25">
      <c r="A27746" s="2">
        <v>43550.78125</v>
      </c>
      <c r="B27746" s="2">
        <v>43550.90625</v>
      </c>
      <c r="C27746" s="1" t="s">
        <v>111292</v>
      </c>
      <c r="D27746" s="1" t="s">
        <v>109542</v>
      </c>
      <c r="E27746" s="1" t="s">
        <v>111293</v>
      </c>
      <c r="F27746" s="1" t="s">
        <v>106648</v>
      </c>
      <c r="G27746" s="1" t="s">
        <v>111294</v>
      </c>
      <c r="H27746" s="3" t="s">
        <v>111295</v>
      </c>
    </row>
    <row r="27747" spans="1:8" x14ac:dyDescent="0.25">
      <c r="A27747" s="2">
        <v>43544.791666666672</v>
      </c>
      <c r="B27747" s="2">
        <v>43544.895833333328</v>
      </c>
      <c r="C27747" s="1" t="s">
        <v>111296</v>
      </c>
      <c r="D27747" s="1" t="s">
        <v>109518</v>
      </c>
      <c r="E27747" s="1" t="s">
        <v>111297</v>
      </c>
      <c r="F27747" s="1" t="s">
        <v>106648</v>
      </c>
      <c r="G27747" s="1" t="s">
        <v>111298</v>
      </c>
      <c r="H27747" s="3" t="s">
        <v>111299</v>
      </c>
    </row>
    <row r="27748" spans="1:8" x14ac:dyDescent="0.25">
      <c r="A27748" s="2">
        <v>43543.770833333328</v>
      </c>
      <c r="B27748" s="2">
        <v>43543.916666666672</v>
      </c>
      <c r="C27748" s="1" t="s">
        <v>111300</v>
      </c>
      <c r="D27748" s="1" t="s">
        <v>111301</v>
      </c>
      <c r="E27748" s="1" t="s">
        <v>111302</v>
      </c>
      <c r="F27748" s="1" t="s">
        <v>106648</v>
      </c>
      <c r="G27748" s="1" t="s">
        <v>111303</v>
      </c>
      <c r="H27748" s="3" t="s">
        <v>111304</v>
      </c>
    </row>
    <row r="27749" spans="1:8" x14ac:dyDescent="0.25">
      <c r="A27749" s="2">
        <v>43552.770833333328</v>
      </c>
      <c r="B27749" s="2">
        <v>43552.979166666672</v>
      </c>
      <c r="C27749" s="1" t="s">
        <v>111305</v>
      </c>
      <c r="D27749" s="1" t="s">
        <v>111306</v>
      </c>
      <c r="E27749" s="1" t="s">
        <v>111307</v>
      </c>
      <c r="F27749" s="1" t="s">
        <v>106648</v>
      </c>
      <c r="G27749" s="1" t="s">
        <v>111308</v>
      </c>
      <c r="H27749" s="3" t="s">
        <v>111309</v>
      </c>
    </row>
    <row r="27750" spans="1:8" x14ac:dyDescent="0.25">
      <c r="A27750" s="2">
        <v>43544.791666666672</v>
      </c>
      <c r="B27750" s="2">
        <v>43544.854166666672</v>
      </c>
      <c r="C27750" s="1" t="s">
        <v>111310</v>
      </c>
      <c r="D27750" s="1" t="s">
        <v>111311</v>
      </c>
      <c r="E27750" s="1" t="s">
        <v>111312</v>
      </c>
      <c r="F27750" s="1" t="s">
        <v>106648</v>
      </c>
      <c r="G27750" s="1" t="s">
        <v>111313</v>
      </c>
      <c r="H27750" s="3" t="s">
        <v>111314</v>
      </c>
    </row>
    <row r="27751" spans="1:8" x14ac:dyDescent="0.25">
      <c r="A27751" s="2">
        <v>43545.760416666672</v>
      </c>
      <c r="B27751" s="2">
        <v>43545.875</v>
      </c>
      <c r="C27751" s="1" t="s">
        <v>111315</v>
      </c>
      <c r="D27751" s="1" t="s">
        <v>111316</v>
      </c>
      <c r="E27751" s="1" t="s">
        <v>111317</v>
      </c>
      <c r="F27751" s="1" t="s">
        <v>106648</v>
      </c>
      <c r="G27751" s="1" t="s">
        <v>111318</v>
      </c>
      <c r="H27751" s="3" t="s">
        <v>111319</v>
      </c>
    </row>
    <row r="27752" spans="1:8" x14ac:dyDescent="0.25">
      <c r="A27752" s="2">
        <v>43551.791666666672</v>
      </c>
      <c r="B27752" s="2">
        <v>43551.875</v>
      </c>
      <c r="C27752" s="1" t="s">
        <v>111320</v>
      </c>
      <c r="D27752" s="1" t="s">
        <v>111321</v>
      </c>
      <c r="E27752" s="1" t="s">
        <v>111322</v>
      </c>
      <c r="F27752" s="1" t="s">
        <v>106648</v>
      </c>
      <c r="G27752" s="1" t="s">
        <v>111323</v>
      </c>
      <c r="H27752" s="3" t="s">
        <v>111324</v>
      </c>
    </row>
    <row r="27753" spans="1:8" x14ac:dyDescent="0.25">
      <c r="A27753" s="2">
        <v>43552.791666666672</v>
      </c>
      <c r="B27753" s="2">
        <v>43552.875</v>
      </c>
      <c r="C27753" s="1" t="s">
        <v>105182</v>
      </c>
      <c r="D27753" s="1" t="s">
        <v>105047</v>
      </c>
      <c r="E27753" s="1" t="s">
        <v>111325</v>
      </c>
      <c r="F27753" s="1" t="s">
        <v>106648</v>
      </c>
      <c r="G27753" s="1" t="s">
        <v>111326</v>
      </c>
      <c r="H27753" s="3" t="s">
        <v>111327</v>
      </c>
    </row>
    <row r="27754" spans="1:8" x14ac:dyDescent="0.25">
      <c r="A27754" s="2">
        <v>43545.770833333328</v>
      </c>
      <c r="B27754" s="2">
        <v>43545.854166666672</v>
      </c>
      <c r="C27754" s="1" t="s">
        <v>111328</v>
      </c>
      <c r="D27754" s="1" t="s">
        <v>106391</v>
      </c>
      <c r="E27754" s="1" t="s">
        <v>111329</v>
      </c>
      <c r="F27754" s="1" t="s">
        <v>106648</v>
      </c>
      <c r="G27754" s="1" t="s">
        <v>111330</v>
      </c>
      <c r="H27754" s="3" t="s">
        <v>111331</v>
      </c>
    </row>
    <row r="27755" spans="1:8" x14ac:dyDescent="0.25">
      <c r="A27755" s="2">
        <v>43550.770833333328</v>
      </c>
      <c r="B27755" s="2">
        <v>43550.854166666672</v>
      </c>
      <c r="C27755" s="1" t="s">
        <v>111332</v>
      </c>
      <c r="D27755" s="1" t="s">
        <v>105120</v>
      </c>
      <c r="E27755" s="1" t="s">
        <v>111333</v>
      </c>
      <c r="F27755" s="1" t="s">
        <v>106648</v>
      </c>
      <c r="G27755" s="1" t="s">
        <v>111334</v>
      </c>
      <c r="H27755" s="3" t="s">
        <v>111335</v>
      </c>
    </row>
    <row r="27756" spans="1:8" x14ac:dyDescent="0.25">
      <c r="A27756" s="2">
        <v>43550.770833333328</v>
      </c>
      <c r="B27756" s="2">
        <v>43550.854166666672</v>
      </c>
      <c r="C27756" s="1" t="s">
        <v>111336</v>
      </c>
      <c r="D27756" s="1" t="s">
        <v>111337</v>
      </c>
      <c r="E27756" s="1" t="s">
        <v>111338</v>
      </c>
      <c r="F27756" s="1" t="s">
        <v>106648</v>
      </c>
      <c r="G27756" s="1" t="s">
        <v>111339</v>
      </c>
      <c r="H27756" s="3" t="s">
        <v>111340</v>
      </c>
    </row>
    <row r="27757" spans="1:8" x14ac:dyDescent="0.25">
      <c r="A27757" s="2">
        <v>43559.791666666672</v>
      </c>
      <c r="B27757" s="2">
        <v>43559.958333333328</v>
      </c>
      <c r="C27757" s="1" t="s">
        <v>111341</v>
      </c>
      <c r="D27757" s="1"/>
      <c r="E27757" s="1" t="s">
        <v>111342</v>
      </c>
      <c r="F27757" s="1" t="s">
        <v>106648</v>
      </c>
      <c r="G27757" s="1" t="s">
        <v>111343</v>
      </c>
      <c r="H27757" s="3" t="s">
        <v>111344</v>
      </c>
    </row>
    <row r="27758" spans="1:8" x14ac:dyDescent="0.25">
      <c r="A27758" s="2">
        <v>43552.791666666672</v>
      </c>
      <c r="B27758" s="2">
        <v>43552.875</v>
      </c>
      <c r="C27758" s="1" t="s">
        <v>111345</v>
      </c>
      <c r="D27758" s="1" t="s">
        <v>111346</v>
      </c>
      <c r="E27758" s="1" t="s">
        <v>111347</v>
      </c>
      <c r="F27758" s="1" t="s">
        <v>106648</v>
      </c>
      <c r="G27758" s="1" t="s">
        <v>111348</v>
      </c>
      <c r="H27758" s="3" t="s">
        <v>111349</v>
      </c>
    </row>
    <row r="27759" spans="1:8" x14ac:dyDescent="0.25">
      <c r="A27759" s="2">
        <v>43552.791666666672</v>
      </c>
      <c r="B27759" s="2">
        <v>43552.916666666672</v>
      </c>
      <c r="C27759" s="1" t="s">
        <v>111350</v>
      </c>
      <c r="D27759" s="1" t="s">
        <v>111351</v>
      </c>
      <c r="E27759" s="1" t="s">
        <v>111352</v>
      </c>
      <c r="F27759" s="1" t="s">
        <v>106648</v>
      </c>
      <c r="G27759" s="1" t="s">
        <v>111353</v>
      </c>
      <c r="H27759" s="3" t="s">
        <v>111354</v>
      </c>
    </row>
    <row r="27760" spans="1:8" x14ac:dyDescent="0.25">
      <c r="A27760" s="2">
        <v>43552.791666666672</v>
      </c>
      <c r="B27760" s="2">
        <v>43552.875</v>
      </c>
      <c r="C27760" s="1" t="s">
        <v>111355</v>
      </c>
      <c r="D27760" s="1" t="s">
        <v>105583</v>
      </c>
      <c r="E27760" s="1" t="s">
        <v>111356</v>
      </c>
      <c r="F27760" s="1" t="s">
        <v>106648</v>
      </c>
      <c r="G27760" s="1" t="s">
        <v>111357</v>
      </c>
      <c r="H27760" s="3" t="s">
        <v>111358</v>
      </c>
    </row>
    <row r="27761" spans="1:8" x14ac:dyDescent="0.25">
      <c r="A27761" s="2">
        <v>43553.8125</v>
      </c>
      <c r="B27761" s="2">
        <v>43553.9375</v>
      </c>
      <c r="C27761" s="1" t="s">
        <v>111359</v>
      </c>
      <c r="D27761" s="1" t="s">
        <v>105493</v>
      </c>
      <c r="E27761" s="1" t="s">
        <v>111360</v>
      </c>
      <c r="F27761" s="1" t="s">
        <v>106648</v>
      </c>
      <c r="G27761" s="1" t="s">
        <v>111361</v>
      </c>
      <c r="H27761" s="3" t="s">
        <v>111362</v>
      </c>
    </row>
    <row r="27762" spans="1:8" x14ac:dyDescent="0.25">
      <c r="A27762" s="2">
        <v>43552.791666666672</v>
      </c>
      <c r="B27762" s="2">
        <v>43552.875</v>
      </c>
      <c r="C27762" s="1" t="s">
        <v>111363</v>
      </c>
      <c r="D27762" s="1" t="s">
        <v>105583</v>
      </c>
      <c r="E27762" s="1" t="s">
        <v>111364</v>
      </c>
      <c r="F27762" s="1" t="s">
        <v>106648</v>
      </c>
      <c r="G27762" s="1" t="s">
        <v>111365</v>
      </c>
      <c r="H27762" s="3" t="s">
        <v>111366</v>
      </c>
    </row>
    <row r="27763" spans="1:8" x14ac:dyDescent="0.25">
      <c r="A27763" s="2">
        <v>43555</v>
      </c>
      <c r="B27763" s="2">
        <v>43555.125</v>
      </c>
      <c r="C27763" s="1" t="s">
        <v>111367</v>
      </c>
      <c r="D27763" s="1" t="s">
        <v>111368</v>
      </c>
      <c r="E27763" s="1" t="s">
        <v>111369</v>
      </c>
      <c r="F27763" s="1" t="s">
        <v>106648</v>
      </c>
      <c r="G27763" s="1" t="s">
        <v>111370</v>
      </c>
      <c r="H27763" s="3" t="s">
        <v>111371</v>
      </c>
    </row>
    <row r="27764" spans="1:8" x14ac:dyDescent="0.25">
      <c r="A27764" s="2">
        <v>43551.791666666672</v>
      </c>
      <c r="B27764" s="2">
        <v>43551.895833333328</v>
      </c>
      <c r="C27764" s="1" t="s">
        <v>108693</v>
      </c>
      <c r="D27764" s="1" t="s">
        <v>107725</v>
      </c>
      <c r="E27764" s="1" t="s">
        <v>111372</v>
      </c>
      <c r="F27764" s="1" t="s">
        <v>106648</v>
      </c>
      <c r="G27764" s="1" t="s">
        <v>111373</v>
      </c>
      <c r="H27764" s="3" t="s">
        <v>111374</v>
      </c>
    </row>
    <row r="27765" spans="1:8" x14ac:dyDescent="0.25">
      <c r="A27765" s="2">
        <v>43557.75</v>
      </c>
      <c r="B27765" s="2">
        <v>43557.833333333328</v>
      </c>
      <c r="C27765" s="1" t="s">
        <v>111375</v>
      </c>
      <c r="D27765" s="1" t="s">
        <v>111376</v>
      </c>
      <c r="E27765" s="1" t="s">
        <v>111377</v>
      </c>
      <c r="F27765" s="1" t="s">
        <v>106648</v>
      </c>
      <c r="G27765" s="1" t="s">
        <v>111378</v>
      </c>
      <c r="H27765" s="3" t="s">
        <v>111379</v>
      </c>
    </row>
    <row r="27766" spans="1:8" x14ac:dyDescent="0.25">
      <c r="A27766" s="2">
        <v>43561.395833333328</v>
      </c>
      <c r="B27766" s="2">
        <v>43561.729166666672</v>
      </c>
      <c r="C27766" s="1" t="s">
        <v>111380</v>
      </c>
      <c r="D27766" s="1" t="s">
        <v>106103</v>
      </c>
      <c r="E27766" s="1" t="s">
        <v>111381</v>
      </c>
      <c r="F27766" s="1" t="s">
        <v>106648</v>
      </c>
      <c r="G27766" s="1" t="s">
        <v>111382</v>
      </c>
      <c r="H27766" s="3" t="s">
        <v>111383</v>
      </c>
    </row>
    <row r="27767" spans="1:8" x14ac:dyDescent="0.25">
      <c r="A27767" s="2">
        <v>43559.791666666672</v>
      </c>
      <c r="B27767" s="2">
        <v>43559.875</v>
      </c>
      <c r="C27767" s="1" t="s">
        <v>111384</v>
      </c>
      <c r="D27767" s="1" t="s">
        <v>111385</v>
      </c>
      <c r="E27767" s="1" t="s">
        <v>111386</v>
      </c>
      <c r="F27767" s="1" t="s">
        <v>106648</v>
      </c>
      <c r="G27767" s="1" t="s">
        <v>111387</v>
      </c>
      <c r="H27767" s="3" t="s">
        <v>111388</v>
      </c>
    </row>
    <row r="27768" spans="1:8" x14ac:dyDescent="0.25">
      <c r="A27768" s="2">
        <v>43545.770833333328</v>
      </c>
      <c r="B27768" s="2">
        <v>43545.895833333328</v>
      </c>
      <c r="C27768" s="1" t="s">
        <v>111389</v>
      </c>
      <c r="D27768" s="1" t="s">
        <v>111390</v>
      </c>
      <c r="E27768" s="1" t="s">
        <v>111391</v>
      </c>
      <c r="F27768" s="1" t="s">
        <v>106648</v>
      </c>
      <c r="G27768" s="1" t="s">
        <v>111392</v>
      </c>
      <c r="H27768" s="3" t="s">
        <v>111393</v>
      </c>
    </row>
    <row r="27769" spans="1:8" x14ac:dyDescent="0.25">
      <c r="A27769" s="2">
        <v>43566.8125</v>
      </c>
      <c r="B27769" s="2">
        <v>43566.895833333328</v>
      </c>
      <c r="C27769" s="1" t="s">
        <v>111394</v>
      </c>
      <c r="D27769" s="1" t="s">
        <v>108037</v>
      </c>
      <c r="E27769" s="1" t="s">
        <v>111395</v>
      </c>
      <c r="F27769" s="1" t="s">
        <v>106648</v>
      </c>
      <c r="G27769" s="1" t="s">
        <v>111396</v>
      </c>
      <c r="H27769" s="3" t="s">
        <v>111397</v>
      </c>
    </row>
    <row r="27770" spans="1:8" x14ac:dyDescent="0.25">
      <c r="A27770" s="2">
        <v>43564.395833333328</v>
      </c>
      <c r="B27770" s="2">
        <v>43564.479166666672</v>
      </c>
      <c r="C27770" s="1" t="s">
        <v>111398</v>
      </c>
      <c r="D27770" s="1" t="s">
        <v>105811</v>
      </c>
      <c r="E27770" s="1" t="s">
        <v>111399</v>
      </c>
      <c r="F27770" s="1" t="s">
        <v>106648</v>
      </c>
      <c r="G27770" s="1" t="s">
        <v>111400</v>
      </c>
      <c r="H27770" s="3" t="s">
        <v>111401</v>
      </c>
    </row>
    <row r="27771" spans="1:8" x14ac:dyDescent="0.25">
      <c r="A27771" s="2">
        <v>43545.833333333328</v>
      </c>
      <c r="B27771" s="2">
        <v>43545.895833333328</v>
      </c>
      <c r="C27771" s="1" t="s">
        <v>111402</v>
      </c>
      <c r="D27771" s="1" t="s">
        <v>111403</v>
      </c>
      <c r="E27771" s="1" t="s">
        <v>111404</v>
      </c>
      <c r="F27771" s="1" t="s">
        <v>106648</v>
      </c>
      <c r="G27771" s="1" t="s">
        <v>111405</v>
      </c>
      <c r="H27771" s="3" t="s">
        <v>111406</v>
      </c>
    </row>
    <row r="27772" spans="1:8" x14ac:dyDescent="0.25">
      <c r="A27772" s="2">
        <v>43544.791666666672</v>
      </c>
      <c r="B27772" s="2">
        <v>43544.875</v>
      </c>
      <c r="C27772" s="1" t="s">
        <v>111407</v>
      </c>
      <c r="D27772" s="1"/>
      <c r="E27772" s="1" t="s">
        <v>111408</v>
      </c>
      <c r="F27772" s="1" t="s">
        <v>106648</v>
      </c>
      <c r="G27772" s="1" t="s">
        <v>111409</v>
      </c>
      <c r="H27772" s="3" t="s">
        <v>111410</v>
      </c>
    </row>
    <row r="27773" spans="1:8" x14ac:dyDescent="0.25">
      <c r="A27773" s="2">
        <v>43571.520833333328</v>
      </c>
      <c r="B27773" s="2">
        <v>43571.5625</v>
      </c>
      <c r="C27773" s="1" t="s">
        <v>111411</v>
      </c>
      <c r="D27773" s="1"/>
      <c r="E27773" s="1" t="s">
        <v>111412</v>
      </c>
      <c r="F27773" s="1" t="s">
        <v>106648</v>
      </c>
      <c r="G27773" s="1" t="s">
        <v>111413</v>
      </c>
      <c r="H27773" s="3" t="s">
        <v>111414</v>
      </c>
    </row>
    <row r="27774" spans="1:8" x14ac:dyDescent="0.25">
      <c r="A27774" s="2">
        <v>43552.791666666672</v>
      </c>
      <c r="B27774" s="2">
        <v>43552.875</v>
      </c>
      <c r="C27774" s="1" t="s">
        <v>111415</v>
      </c>
      <c r="D27774" s="1" t="s">
        <v>111416</v>
      </c>
      <c r="E27774" s="1" t="s">
        <v>111417</v>
      </c>
      <c r="F27774" s="1" t="s">
        <v>106648</v>
      </c>
      <c r="G27774" s="1" t="s">
        <v>111418</v>
      </c>
      <c r="H27774" s="3" t="s">
        <v>111419</v>
      </c>
    </row>
    <row r="27775" spans="1:8" x14ac:dyDescent="0.25">
      <c r="A27775" s="2">
        <v>43556.65625</v>
      </c>
      <c r="B27775" s="2">
        <v>43556.739583333328</v>
      </c>
      <c r="C27775" s="1" t="s">
        <v>111420</v>
      </c>
      <c r="D27775" s="1" t="s">
        <v>111421</v>
      </c>
      <c r="E27775" s="1" t="s">
        <v>111422</v>
      </c>
      <c r="F27775" s="1" t="s">
        <v>106648</v>
      </c>
      <c r="G27775" s="1" t="s">
        <v>111423</v>
      </c>
      <c r="H27775" s="3" t="s">
        <v>111424</v>
      </c>
    </row>
    <row r="27776" spans="1:8" x14ac:dyDescent="0.25">
      <c r="A27776" s="2">
        <v>43545.75</v>
      </c>
      <c r="B27776" s="2">
        <v>43545.833333333328</v>
      </c>
      <c r="C27776" s="1" t="s">
        <v>111425</v>
      </c>
      <c r="D27776" s="1" t="s">
        <v>111316</v>
      </c>
      <c r="E27776" s="1" t="s">
        <v>111426</v>
      </c>
      <c r="F27776" s="1" t="s">
        <v>106648</v>
      </c>
      <c r="G27776" s="1" t="s">
        <v>111427</v>
      </c>
      <c r="H27776" s="3" t="s">
        <v>111428</v>
      </c>
    </row>
    <row r="27777" spans="1:8" x14ac:dyDescent="0.25">
      <c r="A27777" s="2">
        <v>43545.760416666672</v>
      </c>
      <c r="B27777" s="2">
        <v>43545.875</v>
      </c>
      <c r="C27777" s="1" t="s">
        <v>111429</v>
      </c>
      <c r="D27777" s="1" t="s">
        <v>111316</v>
      </c>
      <c r="E27777" s="1" t="s">
        <v>111430</v>
      </c>
      <c r="F27777" s="1" t="s">
        <v>106648</v>
      </c>
      <c r="G27777" s="1" t="s">
        <v>111431</v>
      </c>
      <c r="H27777" s="3" t="s">
        <v>111432</v>
      </c>
    </row>
    <row r="27778" spans="1:8" x14ac:dyDescent="0.25">
      <c r="A27778" s="2">
        <v>43545.75</v>
      </c>
      <c r="B27778" s="2">
        <v>43545.833333333328</v>
      </c>
      <c r="C27778" s="1" t="s">
        <v>111433</v>
      </c>
      <c r="D27778" s="1" t="s">
        <v>111316</v>
      </c>
      <c r="E27778" s="1" t="s">
        <v>111434</v>
      </c>
      <c r="F27778" s="1" t="s">
        <v>106648</v>
      </c>
      <c r="G27778" s="1" t="s">
        <v>111435</v>
      </c>
      <c r="H27778" s="3" t="s">
        <v>111436</v>
      </c>
    </row>
    <row r="27779" spans="1:8" x14ac:dyDescent="0.25">
      <c r="A27779" s="2">
        <v>43545.760416666672</v>
      </c>
      <c r="B27779" s="2">
        <v>43545.84375</v>
      </c>
      <c r="C27779" s="1" t="s">
        <v>111437</v>
      </c>
      <c r="D27779" s="1" t="s">
        <v>111316</v>
      </c>
      <c r="E27779" s="1" t="s">
        <v>111438</v>
      </c>
      <c r="F27779" s="1" t="s">
        <v>106648</v>
      </c>
      <c r="G27779" s="1" t="s">
        <v>111439</v>
      </c>
      <c r="H27779" s="3" t="s">
        <v>111440</v>
      </c>
    </row>
    <row r="27780" spans="1:8" x14ac:dyDescent="0.25">
      <c r="A27780" s="2">
        <v>43545.791666666672</v>
      </c>
      <c r="B27780" s="2">
        <v>43545.958333333328</v>
      </c>
      <c r="C27780" s="1" t="s">
        <v>111441</v>
      </c>
      <c r="D27780" s="1" t="s">
        <v>111442</v>
      </c>
      <c r="E27780" s="1" t="s">
        <v>111443</v>
      </c>
      <c r="F27780" s="1" t="s">
        <v>106648</v>
      </c>
      <c r="G27780" s="1" t="s">
        <v>111444</v>
      </c>
      <c r="H27780" s="3" t="s">
        <v>111445</v>
      </c>
    </row>
    <row r="27781" spans="1:8" x14ac:dyDescent="0.25">
      <c r="A27781" s="2">
        <v>43608.354166666672</v>
      </c>
      <c r="B27781" s="2">
        <v>43608.416666666672</v>
      </c>
      <c r="C27781" s="1" t="s">
        <v>111446</v>
      </c>
      <c r="D27781" s="1" t="s">
        <v>109551</v>
      </c>
      <c r="E27781" s="1" t="s">
        <v>111447</v>
      </c>
      <c r="F27781" s="1" t="s">
        <v>106648</v>
      </c>
      <c r="G27781" s="1" t="s">
        <v>111448</v>
      </c>
      <c r="H27781" s="3" t="s">
        <v>111449</v>
      </c>
    </row>
    <row r="27782" spans="1:8" x14ac:dyDescent="0.25">
      <c r="A27782" s="2">
        <v>43564.791666666672</v>
      </c>
      <c r="B27782" s="2">
        <v>43564.875</v>
      </c>
      <c r="C27782" s="1" t="s">
        <v>111450</v>
      </c>
      <c r="D27782" s="1"/>
      <c r="E27782" s="1" t="s">
        <v>111451</v>
      </c>
      <c r="F27782" s="1" t="s">
        <v>106648</v>
      </c>
      <c r="G27782" s="1" t="s">
        <v>111452</v>
      </c>
      <c r="H27782" s="3" t="s">
        <v>111453</v>
      </c>
    </row>
    <row r="27783" spans="1:8" x14ac:dyDescent="0.25">
      <c r="A27783" s="2">
        <v>43551.791666666672</v>
      </c>
      <c r="B27783" s="2">
        <v>43551.916666666672</v>
      </c>
      <c r="C27783" s="1" t="s">
        <v>111454</v>
      </c>
      <c r="D27783" s="1" t="s">
        <v>111455</v>
      </c>
      <c r="E27783" s="1" t="s">
        <v>111456</v>
      </c>
      <c r="F27783" s="1" t="s">
        <v>106648</v>
      </c>
      <c r="G27783" s="1" t="s">
        <v>111457</v>
      </c>
      <c r="H27783" s="3" t="s">
        <v>111458</v>
      </c>
    </row>
    <row r="27784" spans="1:8" x14ac:dyDescent="0.25">
      <c r="A27784" s="2">
        <v>43571.78125</v>
      </c>
      <c r="B27784" s="2">
        <v>43571.90625</v>
      </c>
      <c r="C27784" s="1" t="s">
        <v>111459</v>
      </c>
      <c r="D27784" s="1" t="s">
        <v>111460</v>
      </c>
      <c r="E27784" s="1" t="s">
        <v>111461</v>
      </c>
      <c r="F27784" s="1" t="s">
        <v>106648</v>
      </c>
      <c r="G27784" s="1" t="s">
        <v>111462</v>
      </c>
      <c r="H27784" s="3" t="s">
        <v>111463</v>
      </c>
    </row>
    <row r="27785" spans="1:8" x14ac:dyDescent="0.25">
      <c r="A27785" s="2">
        <v>43551.791666666672</v>
      </c>
      <c r="B27785" s="2">
        <v>43551.875</v>
      </c>
      <c r="C27785" s="1" t="s">
        <v>111464</v>
      </c>
      <c r="D27785" s="1" t="s">
        <v>111465</v>
      </c>
      <c r="E27785" s="1" t="s">
        <v>111466</v>
      </c>
      <c r="F27785" s="1" t="s">
        <v>106648</v>
      </c>
      <c r="G27785" s="1" t="s">
        <v>111467</v>
      </c>
      <c r="H27785" s="3" t="s">
        <v>111468</v>
      </c>
    </row>
    <row r="27786" spans="1:8" x14ac:dyDescent="0.25">
      <c r="A27786" s="2">
        <v>43545.791666666672</v>
      </c>
      <c r="B27786" s="2">
        <v>43545.916666666672</v>
      </c>
      <c r="C27786" s="1" t="s">
        <v>111469</v>
      </c>
      <c r="D27786" s="1" t="s">
        <v>111470</v>
      </c>
      <c r="E27786" s="1" t="s">
        <v>111471</v>
      </c>
      <c r="F27786" s="1" t="s">
        <v>106648</v>
      </c>
      <c r="G27786" s="1" t="s">
        <v>111472</v>
      </c>
      <c r="H27786" s="3" t="s">
        <v>111473</v>
      </c>
    </row>
    <row r="27787" spans="1:8" x14ac:dyDescent="0.25">
      <c r="A27787" s="2">
        <v>43550.791666666672</v>
      </c>
      <c r="B27787" s="2">
        <v>43550.875</v>
      </c>
      <c r="C27787" s="1" t="s">
        <v>111474</v>
      </c>
      <c r="D27787" s="1" t="s">
        <v>111475</v>
      </c>
      <c r="E27787" s="1" t="s">
        <v>111476</v>
      </c>
      <c r="F27787" s="1" t="s">
        <v>106648</v>
      </c>
      <c r="G27787" s="1" t="s">
        <v>111477</v>
      </c>
      <c r="H27787" s="3" t="s">
        <v>111478</v>
      </c>
    </row>
    <row r="27788" spans="1:8" x14ac:dyDescent="0.25">
      <c r="A27788" s="2">
        <v>43543.791666666672</v>
      </c>
      <c r="B27788" s="2">
        <v>43543.916666666672</v>
      </c>
      <c r="C27788" s="1" t="s">
        <v>111479</v>
      </c>
      <c r="D27788" s="1" t="s">
        <v>105673</v>
      </c>
      <c r="E27788" s="1" t="s">
        <v>111480</v>
      </c>
      <c r="F27788" s="1" t="s">
        <v>106648</v>
      </c>
      <c r="G27788" s="1" t="s">
        <v>111481</v>
      </c>
      <c r="H27788" s="3" t="s">
        <v>111482</v>
      </c>
    </row>
    <row r="27789" spans="1:8" x14ac:dyDescent="0.25">
      <c r="A27789" s="2">
        <v>43540.375</v>
      </c>
      <c r="B27789" s="2">
        <v>43540.708333333328</v>
      </c>
      <c r="C27789" s="1" t="s">
        <v>111483</v>
      </c>
      <c r="D27789" s="1" t="s">
        <v>111484</v>
      </c>
      <c r="E27789" s="1" t="s">
        <v>111485</v>
      </c>
      <c r="F27789" s="1" t="s">
        <v>106648</v>
      </c>
      <c r="G27789" s="1" t="s">
        <v>111486</v>
      </c>
      <c r="H27789" s="3" t="s">
        <v>111487</v>
      </c>
    </row>
    <row r="27790" spans="1:8" x14ac:dyDescent="0.25">
      <c r="A27790" s="2">
        <v>43551.833333333328</v>
      </c>
      <c r="B27790" s="2">
        <v>43551.916666666672</v>
      </c>
      <c r="C27790" s="1" t="s">
        <v>111488</v>
      </c>
      <c r="D27790" s="1"/>
      <c r="E27790" s="1" t="s">
        <v>111489</v>
      </c>
      <c r="F27790" s="1" t="s">
        <v>106648</v>
      </c>
      <c r="G27790" s="1" t="s">
        <v>111490</v>
      </c>
      <c r="H27790" s="3" t="s">
        <v>111491</v>
      </c>
    </row>
    <row r="27791" spans="1:8" x14ac:dyDescent="0.25">
      <c r="A27791" s="2">
        <v>43570.791666666672</v>
      </c>
      <c r="B27791" s="2">
        <v>43570.854166666672</v>
      </c>
      <c r="C27791" s="1" t="s">
        <v>111492</v>
      </c>
      <c r="D27791" s="1" t="s">
        <v>111493</v>
      </c>
      <c r="E27791" s="1" t="s">
        <v>111494</v>
      </c>
      <c r="F27791" s="1" t="s">
        <v>106648</v>
      </c>
      <c r="G27791" s="1" t="s">
        <v>111495</v>
      </c>
      <c r="H27791" s="3" t="s">
        <v>111496</v>
      </c>
    </row>
    <row r="27792" spans="1:8" x14ac:dyDescent="0.25">
      <c r="A27792" s="2">
        <v>43566.375</v>
      </c>
      <c r="B27792" s="2">
        <v>43567.791666666672</v>
      </c>
      <c r="C27792" s="1" t="s">
        <v>111497</v>
      </c>
      <c r="D27792" s="1" t="s">
        <v>111498</v>
      </c>
      <c r="E27792" s="1" t="s">
        <v>111499</v>
      </c>
      <c r="F27792" s="1" t="s">
        <v>106648</v>
      </c>
      <c r="G27792" s="1" t="s">
        <v>111500</v>
      </c>
      <c r="H27792" s="3" t="s">
        <v>111501</v>
      </c>
    </row>
    <row r="27793" spans="1:8" x14ac:dyDescent="0.25">
      <c r="A27793" s="2">
        <v>43579.791666666672</v>
      </c>
      <c r="B27793" s="2">
        <v>43579.916666666672</v>
      </c>
      <c r="C27793" s="1" t="s">
        <v>111502</v>
      </c>
      <c r="D27793" s="1" t="s">
        <v>109035</v>
      </c>
      <c r="E27793" s="1" t="s">
        <v>111503</v>
      </c>
      <c r="F27793" s="1" t="s">
        <v>106648</v>
      </c>
      <c r="G27793" s="1" t="s">
        <v>111504</v>
      </c>
      <c r="H27793" s="3" t="s">
        <v>111505</v>
      </c>
    </row>
    <row r="27794" spans="1:8" x14ac:dyDescent="0.25">
      <c r="A27794" s="2">
        <v>43559.791666666672</v>
      </c>
      <c r="B27794" s="2">
        <v>43559.916666666672</v>
      </c>
      <c r="C27794" s="1" t="s">
        <v>111506</v>
      </c>
      <c r="D27794" s="1" t="s">
        <v>109474</v>
      </c>
      <c r="E27794" s="1" t="s">
        <v>111507</v>
      </c>
      <c r="F27794" s="1" t="s">
        <v>106648</v>
      </c>
      <c r="G27794" s="1" t="s">
        <v>111508</v>
      </c>
      <c r="H27794" s="3" t="s">
        <v>111509</v>
      </c>
    </row>
    <row r="27795" spans="1:8" x14ac:dyDescent="0.25">
      <c r="A27795" s="2">
        <v>43558.791666666672</v>
      </c>
      <c r="B27795" s="2">
        <v>43558.895833333328</v>
      </c>
      <c r="C27795" s="1" t="s">
        <v>111510</v>
      </c>
      <c r="D27795" s="1" t="s">
        <v>111511</v>
      </c>
      <c r="E27795" s="1" t="s">
        <v>111512</v>
      </c>
      <c r="F27795" s="1" t="s">
        <v>106648</v>
      </c>
      <c r="G27795" s="1" t="s">
        <v>111513</v>
      </c>
      <c r="H27795" s="3" t="s">
        <v>111514</v>
      </c>
    </row>
    <row r="27796" spans="1:8" x14ac:dyDescent="0.25">
      <c r="A27796" s="2">
        <v>43566.78125</v>
      </c>
      <c r="B27796" s="2">
        <v>43566.864583333328</v>
      </c>
      <c r="C27796" s="1" t="s">
        <v>111515</v>
      </c>
      <c r="D27796" s="1" t="s">
        <v>111516</v>
      </c>
      <c r="E27796" s="1" t="s">
        <v>111517</v>
      </c>
      <c r="F27796" s="1" t="s">
        <v>106648</v>
      </c>
      <c r="G27796" s="1" t="s">
        <v>111518</v>
      </c>
      <c r="H27796" s="3" t="s">
        <v>111519</v>
      </c>
    </row>
    <row r="27797" spans="1:8" x14ac:dyDescent="0.25">
      <c r="A27797" s="2">
        <v>43545.770833333328</v>
      </c>
      <c r="B27797" s="2">
        <v>43546.791666666672</v>
      </c>
      <c r="C27797" s="1" t="s">
        <v>111520</v>
      </c>
      <c r="D27797" s="1" t="s">
        <v>111521</v>
      </c>
      <c r="E27797" s="1" t="s">
        <v>111522</v>
      </c>
      <c r="F27797" s="1" t="s">
        <v>106648</v>
      </c>
      <c r="G27797" s="1" t="s">
        <v>111523</v>
      </c>
      <c r="H27797" s="3" t="s">
        <v>111524</v>
      </c>
    </row>
    <row r="27798" spans="1:8" x14ac:dyDescent="0.25">
      <c r="A27798" s="2">
        <v>43550.8125</v>
      </c>
      <c r="B27798" s="2">
        <v>43551.020833333328</v>
      </c>
      <c r="C27798" s="1" t="s">
        <v>106494</v>
      </c>
      <c r="D27798" s="1" t="s">
        <v>106495</v>
      </c>
      <c r="E27798" s="1" t="s">
        <v>111525</v>
      </c>
      <c r="F27798" s="1" t="s">
        <v>106648</v>
      </c>
      <c r="G27798" s="1" t="s">
        <v>111526</v>
      </c>
      <c r="H27798" s="3" t="s">
        <v>111527</v>
      </c>
    </row>
    <row r="27799" spans="1:8" x14ac:dyDescent="0.25">
      <c r="A27799" s="2">
        <v>43552.791666666672</v>
      </c>
      <c r="B27799" s="2">
        <v>43552.916666666672</v>
      </c>
      <c r="C27799" s="1" t="s">
        <v>111528</v>
      </c>
      <c r="D27799" s="1" t="s">
        <v>111529</v>
      </c>
      <c r="E27799" s="1" t="s">
        <v>111530</v>
      </c>
      <c r="F27799" s="1" t="s">
        <v>106648</v>
      </c>
      <c r="G27799" s="1" t="s">
        <v>111531</v>
      </c>
      <c r="H27799" s="3" t="s">
        <v>111532</v>
      </c>
    </row>
    <row r="27800" spans="1:8" x14ac:dyDescent="0.25">
      <c r="A27800" s="2">
        <v>43551.791666666672</v>
      </c>
      <c r="B27800" s="2">
        <v>43551.875</v>
      </c>
      <c r="C27800" s="1" t="s">
        <v>111533</v>
      </c>
      <c r="D27800" s="1" t="s">
        <v>111534</v>
      </c>
      <c r="E27800" s="1" t="s">
        <v>111535</v>
      </c>
      <c r="F27800" s="1" t="s">
        <v>106648</v>
      </c>
      <c r="G27800" s="1" t="s">
        <v>111536</v>
      </c>
      <c r="H27800" s="3" t="s">
        <v>111537</v>
      </c>
    </row>
    <row r="27801" spans="1:8" x14ac:dyDescent="0.25">
      <c r="A27801" s="2">
        <v>43544.395833333328</v>
      </c>
      <c r="B27801" s="2">
        <v>43544.71875</v>
      </c>
      <c r="C27801" s="1" t="s">
        <v>111538</v>
      </c>
      <c r="D27801" s="1" t="s">
        <v>105512</v>
      </c>
      <c r="E27801" s="1" t="s">
        <v>111539</v>
      </c>
      <c r="F27801" s="1" t="s">
        <v>106648</v>
      </c>
      <c r="G27801" s="1" t="s">
        <v>111540</v>
      </c>
      <c r="H27801" s="3" t="s">
        <v>111541</v>
      </c>
    </row>
    <row r="27802" spans="1:8" x14ac:dyDescent="0.25">
      <c r="A27802" s="2">
        <v>43551.791666666672</v>
      </c>
      <c r="B27802" s="2">
        <v>43551.875</v>
      </c>
      <c r="C27802" s="1" t="s">
        <v>111542</v>
      </c>
      <c r="D27802" s="1" t="s">
        <v>111543</v>
      </c>
      <c r="E27802" s="1" t="s">
        <v>111544</v>
      </c>
      <c r="F27802" s="1" t="s">
        <v>106648</v>
      </c>
      <c r="G27802" s="1" t="s">
        <v>111545</v>
      </c>
      <c r="H27802" s="3" t="s">
        <v>111546</v>
      </c>
    </row>
    <row r="27803" spans="1:8" x14ac:dyDescent="0.25">
      <c r="A27803" s="2">
        <v>43550.78125</v>
      </c>
      <c r="B27803" s="2">
        <v>43550.90625</v>
      </c>
      <c r="C27803" s="1" t="s">
        <v>109286</v>
      </c>
      <c r="D27803" s="1" t="s">
        <v>109287</v>
      </c>
      <c r="E27803" s="1" t="s">
        <v>111547</v>
      </c>
      <c r="F27803" s="1" t="s">
        <v>106648</v>
      </c>
      <c r="G27803" s="1" t="s">
        <v>111548</v>
      </c>
      <c r="H27803" s="3" t="s">
        <v>111549</v>
      </c>
    </row>
    <row r="27804" spans="1:8" x14ac:dyDescent="0.25">
      <c r="A27804" s="2">
        <v>43546.666666666672</v>
      </c>
      <c r="B27804" s="2">
        <v>43546.75</v>
      </c>
      <c r="C27804" s="1" t="s">
        <v>111550</v>
      </c>
      <c r="D27804" s="1" t="s">
        <v>106906</v>
      </c>
      <c r="E27804" s="1" t="s">
        <v>111551</v>
      </c>
      <c r="F27804" s="1" t="s">
        <v>106648</v>
      </c>
      <c r="G27804" s="1" t="s">
        <v>111552</v>
      </c>
      <c r="H27804" s="3" t="s">
        <v>111553</v>
      </c>
    </row>
    <row r="27805" spans="1:8" x14ac:dyDescent="0.25">
      <c r="A27805" s="2">
        <v>43572.479166666672</v>
      </c>
      <c r="B27805" s="2">
        <v>43572.520833333328</v>
      </c>
      <c r="C27805" s="1" t="s">
        <v>111554</v>
      </c>
      <c r="D27805" s="1"/>
      <c r="E27805" s="1" t="s">
        <v>111555</v>
      </c>
      <c r="F27805" s="1" t="s">
        <v>106648</v>
      </c>
      <c r="G27805" s="1" t="s">
        <v>111556</v>
      </c>
      <c r="H27805" s="3" t="s">
        <v>111557</v>
      </c>
    </row>
    <row r="27806" spans="1:8" x14ac:dyDescent="0.25">
      <c r="A27806" s="2">
        <v>43572.666666666672</v>
      </c>
      <c r="B27806" s="2">
        <v>43572.770833333328</v>
      </c>
      <c r="C27806" s="1" t="s">
        <v>111558</v>
      </c>
      <c r="D27806" s="1"/>
      <c r="E27806" s="1" t="s">
        <v>111559</v>
      </c>
      <c r="F27806" s="1" t="s">
        <v>106648</v>
      </c>
      <c r="G27806" s="1" t="s">
        <v>111560</v>
      </c>
      <c r="H27806" s="3" t="s">
        <v>111561</v>
      </c>
    </row>
    <row r="27807" spans="1:8" x14ac:dyDescent="0.25">
      <c r="A27807" s="2">
        <v>43572.375</v>
      </c>
      <c r="B27807" s="2">
        <v>43572.75</v>
      </c>
      <c r="C27807" s="1" t="s">
        <v>111562</v>
      </c>
      <c r="D27807" s="1"/>
      <c r="E27807" s="1" t="s">
        <v>111563</v>
      </c>
      <c r="F27807" s="1" t="s">
        <v>106648</v>
      </c>
      <c r="G27807" s="1" t="s">
        <v>111564</v>
      </c>
      <c r="H27807" s="3" t="s">
        <v>111565</v>
      </c>
    </row>
    <row r="27808" spans="1:8" x14ac:dyDescent="0.25">
      <c r="A27808" s="2">
        <v>43572.625</v>
      </c>
      <c r="B27808" s="2">
        <v>43572.75</v>
      </c>
      <c r="C27808" s="1" t="s">
        <v>111566</v>
      </c>
      <c r="D27808" s="1"/>
      <c r="E27808" s="1" t="s">
        <v>111567</v>
      </c>
      <c r="F27808" s="1" t="s">
        <v>106648</v>
      </c>
      <c r="G27808" s="1" t="s">
        <v>111568</v>
      </c>
      <c r="H27808" s="3" t="s">
        <v>111569</v>
      </c>
    </row>
    <row r="27809" spans="1:8" x14ac:dyDescent="0.25">
      <c r="A27809" s="2">
        <v>43572.625</v>
      </c>
      <c r="B27809" s="2">
        <v>43572.833333333328</v>
      </c>
      <c r="C27809" s="1" t="s">
        <v>110233</v>
      </c>
      <c r="D27809" s="1"/>
      <c r="E27809" s="1" t="s">
        <v>111570</v>
      </c>
      <c r="F27809" s="1" t="s">
        <v>106648</v>
      </c>
      <c r="G27809" s="1" t="s">
        <v>111571</v>
      </c>
      <c r="H27809" s="3" t="s">
        <v>111572</v>
      </c>
    </row>
    <row r="27810" spans="1:8" x14ac:dyDescent="0.25">
      <c r="A27810" s="2">
        <v>43572.375</v>
      </c>
      <c r="B27810" s="2">
        <v>43572.479166666672</v>
      </c>
      <c r="C27810" s="1" t="s">
        <v>111573</v>
      </c>
      <c r="D27810" s="1"/>
      <c r="E27810" s="1" t="s">
        <v>111574</v>
      </c>
      <c r="F27810" s="1" t="s">
        <v>106648</v>
      </c>
      <c r="G27810" s="1" t="s">
        <v>111575</v>
      </c>
      <c r="H27810" s="3" t="s">
        <v>111576</v>
      </c>
    </row>
    <row r="27811" spans="1:8" x14ac:dyDescent="0.25">
      <c r="A27811" s="2">
        <v>43572.770833333328</v>
      </c>
      <c r="B27811" s="2">
        <v>43572.833333333328</v>
      </c>
      <c r="C27811" s="1" t="s">
        <v>111577</v>
      </c>
      <c r="D27811" s="1"/>
      <c r="E27811" s="1" t="s">
        <v>111578</v>
      </c>
      <c r="F27811" s="1" t="s">
        <v>106648</v>
      </c>
      <c r="G27811" s="1" t="s">
        <v>111579</v>
      </c>
      <c r="H27811" s="3" t="s">
        <v>111580</v>
      </c>
    </row>
    <row r="27812" spans="1:8" x14ac:dyDescent="0.25">
      <c r="A27812" s="2">
        <v>43572.791666666672</v>
      </c>
      <c r="B27812" s="2">
        <v>43572.916666666672</v>
      </c>
      <c r="C27812" s="1" t="s">
        <v>111581</v>
      </c>
      <c r="D27812" s="1"/>
      <c r="E27812" s="1" t="s">
        <v>111582</v>
      </c>
      <c r="F27812" s="1" t="s">
        <v>106648</v>
      </c>
      <c r="G27812" s="1" t="s">
        <v>111583</v>
      </c>
      <c r="H27812" s="3" t="s">
        <v>111584</v>
      </c>
    </row>
    <row r="27813" spans="1:8" x14ac:dyDescent="0.25">
      <c r="A27813" s="2">
        <v>43572.8125</v>
      </c>
      <c r="B27813" s="2">
        <v>43572.895833333328</v>
      </c>
      <c r="C27813" s="1" t="s">
        <v>111585</v>
      </c>
      <c r="D27813" s="1"/>
      <c r="E27813" s="1" t="s">
        <v>111586</v>
      </c>
      <c r="F27813" s="1" t="s">
        <v>106648</v>
      </c>
      <c r="G27813" s="1" t="s">
        <v>111587</v>
      </c>
      <c r="H27813" s="3" t="s">
        <v>111588</v>
      </c>
    </row>
    <row r="27814" spans="1:8" x14ac:dyDescent="0.25">
      <c r="A27814" s="2">
        <v>43572.854166666672</v>
      </c>
      <c r="B27814" s="2">
        <v>43572.895833333328</v>
      </c>
      <c r="C27814" s="1" t="s">
        <v>111589</v>
      </c>
      <c r="D27814" s="1"/>
      <c r="E27814" s="1" t="s">
        <v>111590</v>
      </c>
      <c r="F27814" s="1" t="s">
        <v>106648</v>
      </c>
      <c r="G27814" s="1" t="s">
        <v>111591</v>
      </c>
      <c r="H27814" s="3" t="s">
        <v>111592</v>
      </c>
    </row>
    <row r="27815" spans="1:8" x14ac:dyDescent="0.25">
      <c r="A27815" s="2">
        <v>43579.729166666672</v>
      </c>
      <c r="B27815" s="2">
        <v>43579.854166666672</v>
      </c>
      <c r="C27815" s="1" t="s">
        <v>111593</v>
      </c>
      <c r="D27815" s="1"/>
      <c r="E27815" s="1" t="s">
        <v>111594</v>
      </c>
      <c r="F27815" s="1" t="s">
        <v>106648</v>
      </c>
      <c r="G27815" s="1" t="s">
        <v>111595</v>
      </c>
      <c r="H27815" s="3" t="s">
        <v>111596</v>
      </c>
    </row>
    <row r="27816" spans="1:8" x14ac:dyDescent="0.25">
      <c r="A27816" s="2">
        <v>43579.760416666672</v>
      </c>
      <c r="B27816" s="2">
        <v>43579.854166666672</v>
      </c>
      <c r="C27816" s="1" t="s">
        <v>111597</v>
      </c>
      <c r="D27816" s="1"/>
      <c r="E27816" s="1" t="s">
        <v>111598</v>
      </c>
      <c r="F27816" s="1" t="s">
        <v>106648</v>
      </c>
      <c r="G27816" s="1" t="s">
        <v>111599</v>
      </c>
      <c r="H27816" s="3" t="s">
        <v>111600</v>
      </c>
    </row>
    <row r="27817" spans="1:8" x14ac:dyDescent="0.25">
      <c r="A27817" s="2">
        <v>43579.770833333328</v>
      </c>
      <c r="B27817" s="2">
        <v>43579.895833333328</v>
      </c>
      <c r="C27817" s="1" t="s">
        <v>111601</v>
      </c>
      <c r="D27817" s="1"/>
      <c r="E27817" s="1" t="s">
        <v>111602</v>
      </c>
      <c r="F27817" s="1" t="s">
        <v>106648</v>
      </c>
      <c r="G27817" s="1" t="s">
        <v>111603</v>
      </c>
      <c r="H27817" s="3" t="s">
        <v>111604</v>
      </c>
    </row>
    <row r="27818" spans="1:8" x14ac:dyDescent="0.25">
      <c r="A27818" s="2">
        <v>43579.791666666672</v>
      </c>
      <c r="B27818" s="2">
        <v>43579.895833333328</v>
      </c>
      <c r="C27818" s="1" t="s">
        <v>111605</v>
      </c>
      <c r="D27818" s="1"/>
      <c r="E27818" s="1" t="s">
        <v>111606</v>
      </c>
      <c r="F27818" s="1" t="s">
        <v>106648</v>
      </c>
      <c r="G27818" s="1" t="s">
        <v>111607</v>
      </c>
      <c r="H27818" s="3" t="s">
        <v>111608</v>
      </c>
    </row>
    <row r="27819" spans="1:8" x14ac:dyDescent="0.25">
      <c r="A27819" s="2">
        <v>43579.791666666672</v>
      </c>
      <c r="B27819" s="2">
        <v>43579.854166666672</v>
      </c>
      <c r="C27819" s="1" t="s">
        <v>111609</v>
      </c>
      <c r="D27819" s="1"/>
      <c r="E27819" s="1" t="s">
        <v>111610</v>
      </c>
      <c r="F27819" s="1" t="s">
        <v>106648</v>
      </c>
      <c r="G27819" s="1" t="s">
        <v>111611</v>
      </c>
      <c r="H27819" s="3" t="s">
        <v>111612</v>
      </c>
    </row>
    <row r="27820" spans="1:8" x14ac:dyDescent="0.25">
      <c r="A27820" s="2">
        <v>43579.8125</v>
      </c>
      <c r="B27820" s="2">
        <v>43579.895833333328</v>
      </c>
      <c r="C27820" s="1" t="s">
        <v>111613</v>
      </c>
      <c r="D27820" s="1"/>
      <c r="E27820" s="1" t="s">
        <v>111614</v>
      </c>
      <c r="F27820" s="1" t="s">
        <v>106648</v>
      </c>
      <c r="G27820" s="1" t="s">
        <v>111615</v>
      </c>
      <c r="H27820" s="3" t="s">
        <v>111616</v>
      </c>
    </row>
    <row r="27821" spans="1:8" x14ac:dyDescent="0.25">
      <c r="A27821" s="2">
        <v>43579.8125</v>
      </c>
      <c r="B27821" s="2">
        <v>43579.895833333328</v>
      </c>
      <c r="C27821" s="1" t="s">
        <v>111617</v>
      </c>
      <c r="D27821" s="1"/>
      <c r="E27821" s="1" t="s">
        <v>111618</v>
      </c>
      <c r="F27821" s="1" t="s">
        <v>106648</v>
      </c>
      <c r="G27821" s="1" t="s">
        <v>111619</v>
      </c>
      <c r="H27821" s="3" t="s">
        <v>111620</v>
      </c>
    </row>
    <row r="27822" spans="1:8" x14ac:dyDescent="0.25">
      <c r="A27822" s="2">
        <v>43579.520833333328</v>
      </c>
      <c r="B27822" s="2">
        <v>43579.583333333328</v>
      </c>
      <c r="C27822" s="1" t="s">
        <v>111621</v>
      </c>
      <c r="D27822" s="1"/>
      <c r="E27822" s="1" t="s">
        <v>111622</v>
      </c>
      <c r="F27822" s="1" t="s">
        <v>106648</v>
      </c>
      <c r="G27822" s="1" t="s">
        <v>111623</v>
      </c>
      <c r="H27822" s="3" t="s">
        <v>111624</v>
      </c>
    </row>
    <row r="27823" spans="1:8" x14ac:dyDescent="0.25">
      <c r="A27823" s="2">
        <v>43579.4375</v>
      </c>
      <c r="B27823" s="2">
        <v>43579.729166666672</v>
      </c>
      <c r="C27823" s="1" t="s">
        <v>111625</v>
      </c>
      <c r="D27823" s="1"/>
      <c r="E27823" s="1" t="s">
        <v>111626</v>
      </c>
      <c r="F27823" s="1" t="s">
        <v>106648</v>
      </c>
      <c r="G27823" s="1" t="s">
        <v>111627</v>
      </c>
      <c r="H27823" s="3" t="s">
        <v>111628</v>
      </c>
    </row>
    <row r="27824" spans="1:8" x14ac:dyDescent="0.25">
      <c r="A27824" s="2">
        <v>43579.375</v>
      </c>
      <c r="B27824" s="2">
        <v>43579.729166666672</v>
      </c>
      <c r="C27824" s="1" t="s">
        <v>111629</v>
      </c>
      <c r="D27824" s="1"/>
      <c r="E27824" s="1" t="s">
        <v>111630</v>
      </c>
      <c r="F27824" s="1" t="s">
        <v>106648</v>
      </c>
      <c r="G27824" s="1" t="s">
        <v>111631</v>
      </c>
      <c r="H27824" s="3" t="s">
        <v>111632</v>
      </c>
    </row>
    <row r="27825" spans="1:8" x14ac:dyDescent="0.25">
      <c r="A27825" s="2">
        <v>43579.375</v>
      </c>
      <c r="B27825" s="2">
        <v>43579.4375</v>
      </c>
      <c r="C27825" s="1" t="s">
        <v>111633</v>
      </c>
      <c r="D27825" s="1"/>
      <c r="E27825" s="1" t="s">
        <v>111634</v>
      </c>
      <c r="F27825" s="1" t="s">
        <v>106648</v>
      </c>
      <c r="G27825" s="1" t="s">
        <v>111635</v>
      </c>
      <c r="H27825" s="3" t="s">
        <v>111636</v>
      </c>
    </row>
    <row r="27826" spans="1:8" x14ac:dyDescent="0.25">
      <c r="A27826" s="2">
        <v>43579.375</v>
      </c>
      <c r="B27826" s="2">
        <v>43579.4375</v>
      </c>
      <c r="C27826" s="1" t="s">
        <v>111637</v>
      </c>
      <c r="D27826" s="1"/>
      <c r="E27826" s="1" t="s">
        <v>111638</v>
      </c>
      <c r="F27826" s="1" t="s">
        <v>106648</v>
      </c>
      <c r="G27826" s="1" t="s">
        <v>111639</v>
      </c>
      <c r="H27826" s="3" t="s">
        <v>111640</v>
      </c>
    </row>
    <row r="27827" spans="1:8" x14ac:dyDescent="0.25">
      <c r="A27827" s="2">
        <v>43579.583333333328</v>
      </c>
      <c r="B27827" s="2">
        <v>43579.666666666672</v>
      </c>
      <c r="C27827" s="1" t="s">
        <v>111641</v>
      </c>
      <c r="D27827" s="1"/>
      <c r="E27827" s="1" t="s">
        <v>111642</v>
      </c>
      <c r="F27827" s="1" t="s">
        <v>106648</v>
      </c>
      <c r="G27827" s="1" t="s">
        <v>111643</v>
      </c>
      <c r="H27827" s="3" t="s">
        <v>111644</v>
      </c>
    </row>
    <row r="27828" spans="1:8" x14ac:dyDescent="0.25">
      <c r="A27828" s="2">
        <v>43579.416666666672</v>
      </c>
      <c r="B27828" s="2">
        <v>43579.666666666672</v>
      </c>
      <c r="C27828" s="1" t="s">
        <v>111645</v>
      </c>
      <c r="D27828" s="1"/>
      <c r="E27828" s="1" t="s">
        <v>111646</v>
      </c>
      <c r="F27828" s="1" t="s">
        <v>106648</v>
      </c>
      <c r="G27828" s="1" t="s">
        <v>111647</v>
      </c>
      <c r="H27828" s="3" t="s">
        <v>111648</v>
      </c>
    </row>
    <row r="27829" spans="1:8" x14ac:dyDescent="0.25">
      <c r="A27829" s="2">
        <v>43579.583333333328</v>
      </c>
      <c r="B27829" s="2">
        <v>43579.645833333328</v>
      </c>
      <c r="C27829" s="1" t="s">
        <v>111649</v>
      </c>
      <c r="D27829" s="1"/>
      <c r="E27829" s="1" t="s">
        <v>111650</v>
      </c>
      <c r="F27829" s="1" t="s">
        <v>106648</v>
      </c>
      <c r="G27829" s="1" t="s">
        <v>111651</v>
      </c>
      <c r="H27829" s="3" t="s">
        <v>111652</v>
      </c>
    </row>
    <row r="27830" spans="1:8" x14ac:dyDescent="0.25">
      <c r="A27830" s="2">
        <v>43606.375</v>
      </c>
      <c r="B27830" s="2">
        <v>43606.729166666672</v>
      </c>
      <c r="C27830" s="1" t="s">
        <v>111653</v>
      </c>
      <c r="D27830" s="1" t="s">
        <v>12588</v>
      </c>
      <c r="E27830" s="1" t="s">
        <v>111654</v>
      </c>
      <c r="F27830" s="1" t="s">
        <v>106648</v>
      </c>
      <c r="G27830" s="1" t="s">
        <v>111655</v>
      </c>
      <c r="H27830" s="3" t="s">
        <v>111656</v>
      </c>
    </row>
    <row r="27831" spans="1:8" x14ac:dyDescent="0.25">
      <c r="A27831" s="2">
        <v>43621.770833333328</v>
      </c>
      <c r="B27831" s="2">
        <v>43621.8125</v>
      </c>
      <c r="C27831" s="1" t="s">
        <v>14983</v>
      </c>
      <c r="D27831" s="1" t="s">
        <v>109624</v>
      </c>
      <c r="E27831" s="1" t="s">
        <v>111657</v>
      </c>
      <c r="F27831" s="1" t="s">
        <v>106648</v>
      </c>
      <c r="G27831" s="1" t="s">
        <v>111658</v>
      </c>
      <c r="H27831" s="3" t="s">
        <v>111659</v>
      </c>
    </row>
    <row r="27832" spans="1:8" x14ac:dyDescent="0.25">
      <c r="A27832" s="2">
        <v>43620.791666666672</v>
      </c>
      <c r="B27832" s="2">
        <v>43620.958333333328</v>
      </c>
      <c r="C27832" s="1" t="s">
        <v>111660</v>
      </c>
      <c r="D27832" s="1" t="s">
        <v>106185</v>
      </c>
      <c r="E27832" s="1" t="s">
        <v>111661</v>
      </c>
      <c r="F27832" s="1" t="s">
        <v>106648</v>
      </c>
      <c r="G27832" s="1" t="s">
        <v>111662</v>
      </c>
      <c r="H27832" s="3" t="s">
        <v>111663</v>
      </c>
    </row>
    <row r="27833" spans="1:8" x14ac:dyDescent="0.25">
      <c r="A27833" s="2">
        <v>43600.416666666672</v>
      </c>
      <c r="B27833" s="2">
        <v>43600.833333333328</v>
      </c>
      <c r="C27833" s="1" t="s">
        <v>111664</v>
      </c>
      <c r="D27833" s="1" t="s">
        <v>111665</v>
      </c>
      <c r="E27833" s="1" t="s">
        <v>111666</v>
      </c>
      <c r="F27833" s="1" t="s">
        <v>106648</v>
      </c>
      <c r="G27833" s="1" t="s">
        <v>111667</v>
      </c>
      <c r="H27833" s="3" t="s">
        <v>111668</v>
      </c>
    </row>
    <row r="27834" spans="1:8" x14ac:dyDescent="0.25">
      <c r="A27834" s="2">
        <v>43608.75</v>
      </c>
      <c r="B27834" s="2">
        <v>43608.958333333328</v>
      </c>
      <c r="C27834" s="1" t="s">
        <v>111669</v>
      </c>
      <c r="D27834" s="1" t="s">
        <v>111670</v>
      </c>
      <c r="E27834" s="1" t="s">
        <v>111671</v>
      </c>
      <c r="F27834" s="1" t="s">
        <v>106648</v>
      </c>
      <c r="G27834" s="1" t="s">
        <v>111672</v>
      </c>
      <c r="H27834" s="3" t="s">
        <v>111673</v>
      </c>
    </row>
    <row r="27835" spans="1:8" x14ac:dyDescent="0.25">
      <c r="A27835" s="2">
        <v>43582.375</v>
      </c>
      <c r="B27835" s="2">
        <v>43582.75</v>
      </c>
      <c r="C27835" s="1" t="s">
        <v>111674</v>
      </c>
      <c r="D27835" s="1" t="s">
        <v>109569</v>
      </c>
      <c r="E27835" s="1" t="s">
        <v>111675</v>
      </c>
      <c r="F27835" s="1" t="s">
        <v>106648</v>
      </c>
      <c r="G27835" s="1" t="s">
        <v>111676</v>
      </c>
      <c r="H27835" s="3" t="s">
        <v>111677</v>
      </c>
    </row>
    <row r="27836" spans="1:8" x14ac:dyDescent="0.25">
      <c r="A27836" s="2">
        <v>43594.770833333328</v>
      </c>
      <c r="B27836" s="2">
        <v>43594.875</v>
      </c>
      <c r="C27836" s="1" t="s">
        <v>111678</v>
      </c>
      <c r="D27836" s="1" t="s">
        <v>111679</v>
      </c>
      <c r="E27836" s="1" t="s">
        <v>111680</v>
      </c>
      <c r="F27836" s="1" t="s">
        <v>106648</v>
      </c>
      <c r="G27836" s="1" t="s">
        <v>111681</v>
      </c>
      <c r="H27836" s="3" t="s">
        <v>111682</v>
      </c>
    </row>
    <row r="27837" spans="1:8" x14ac:dyDescent="0.25">
      <c r="A27837" s="2">
        <v>43601.791666666672</v>
      </c>
      <c r="B27837" s="2">
        <v>43601.875</v>
      </c>
      <c r="C27837" s="1" t="s">
        <v>111683</v>
      </c>
      <c r="D27837" s="1" t="s">
        <v>111684</v>
      </c>
      <c r="E27837" s="1" t="s">
        <v>111685</v>
      </c>
      <c r="F27837" s="1" t="s">
        <v>106648</v>
      </c>
      <c r="G27837" s="1" t="s">
        <v>111686</v>
      </c>
      <c r="H27837" s="3" t="s">
        <v>111687</v>
      </c>
    </row>
    <row r="27838" spans="1:8" x14ac:dyDescent="0.25">
      <c r="A27838" s="2">
        <v>43599.458333333328</v>
      </c>
      <c r="B27838" s="2">
        <v>43599.5</v>
      </c>
      <c r="C27838" s="1" t="s">
        <v>111688</v>
      </c>
      <c r="D27838" s="1"/>
      <c r="E27838" s="1" t="s">
        <v>111689</v>
      </c>
      <c r="F27838" s="1" t="s">
        <v>106648</v>
      </c>
      <c r="G27838" s="1" t="s">
        <v>111690</v>
      </c>
      <c r="H27838" s="3" t="s">
        <v>111691</v>
      </c>
    </row>
    <row r="27839" spans="1:8" x14ac:dyDescent="0.25">
      <c r="A27839" s="2">
        <v>43585.78125</v>
      </c>
      <c r="B27839" s="2">
        <v>43585.864583333328</v>
      </c>
      <c r="C27839" s="1" t="s">
        <v>111692</v>
      </c>
      <c r="D27839" s="1" t="s">
        <v>109035</v>
      </c>
      <c r="E27839" s="1" t="s">
        <v>111693</v>
      </c>
      <c r="F27839" s="1" t="s">
        <v>106648</v>
      </c>
      <c r="G27839" s="1" t="s">
        <v>111694</v>
      </c>
      <c r="H27839" s="3" t="s">
        <v>111695</v>
      </c>
    </row>
    <row r="27840" spans="1:8" x14ac:dyDescent="0.25">
      <c r="A27840" s="2">
        <v>43594.791666666672</v>
      </c>
      <c r="B27840" s="2">
        <v>43594.875</v>
      </c>
      <c r="C27840" s="1" t="s">
        <v>111696</v>
      </c>
      <c r="D27840" s="1" t="s">
        <v>111697</v>
      </c>
      <c r="E27840" s="1" t="s">
        <v>111698</v>
      </c>
      <c r="F27840" s="1" t="s">
        <v>106648</v>
      </c>
      <c r="G27840" s="1" t="s">
        <v>111699</v>
      </c>
      <c r="H27840" s="3" t="s">
        <v>111700</v>
      </c>
    </row>
    <row r="27841" spans="1:8" x14ac:dyDescent="0.25">
      <c r="A27841" s="2">
        <v>43579.791666666672</v>
      </c>
      <c r="B27841" s="2">
        <v>43579.875</v>
      </c>
      <c r="C27841" s="1" t="s">
        <v>111701</v>
      </c>
      <c r="D27841" s="1" t="s">
        <v>111702</v>
      </c>
      <c r="E27841" s="1" t="s">
        <v>111703</v>
      </c>
      <c r="F27841" s="1" t="s">
        <v>106648</v>
      </c>
      <c r="G27841" s="1" t="s">
        <v>111704</v>
      </c>
      <c r="H27841" s="3" t="s">
        <v>111705</v>
      </c>
    </row>
    <row r="27842" spans="1:8" x14ac:dyDescent="0.25">
      <c r="A27842" s="2">
        <v>43580.8125</v>
      </c>
      <c r="B27842" s="2">
        <v>43580.9375</v>
      </c>
      <c r="C27842" s="1" t="s">
        <v>111706</v>
      </c>
      <c r="D27842" s="1" t="s">
        <v>106277</v>
      </c>
      <c r="E27842" s="1" t="s">
        <v>111707</v>
      </c>
      <c r="F27842" s="1" t="s">
        <v>106648</v>
      </c>
      <c r="G27842" s="1" t="s">
        <v>111708</v>
      </c>
      <c r="H27842" s="3" t="s">
        <v>111709</v>
      </c>
    </row>
    <row r="27843" spans="1:8" x14ac:dyDescent="0.25">
      <c r="A27843" s="2">
        <v>43623.333333333328</v>
      </c>
      <c r="B27843" s="2">
        <v>43623.75</v>
      </c>
      <c r="C27843" s="1" t="s">
        <v>111710</v>
      </c>
      <c r="D27843" s="1" t="s">
        <v>109061</v>
      </c>
      <c r="E27843" s="1" t="s">
        <v>111711</v>
      </c>
      <c r="F27843" s="1" t="s">
        <v>106648</v>
      </c>
      <c r="G27843" s="1" t="s">
        <v>111712</v>
      </c>
      <c r="H27843" s="3" t="s">
        <v>111713</v>
      </c>
    </row>
    <row r="27844" spans="1:8" x14ac:dyDescent="0.25">
      <c r="A27844" s="2">
        <v>43622.791666666672</v>
      </c>
      <c r="B27844" s="2">
        <v>43622.875</v>
      </c>
      <c r="C27844" s="1" t="s">
        <v>111714</v>
      </c>
      <c r="D27844" s="1" t="s">
        <v>111715</v>
      </c>
      <c r="E27844" s="1" t="s">
        <v>111716</v>
      </c>
      <c r="F27844" s="1" t="s">
        <v>106648</v>
      </c>
      <c r="G27844" s="1" t="s">
        <v>111717</v>
      </c>
      <c r="H27844" s="3" t="s">
        <v>111718</v>
      </c>
    </row>
    <row r="27845" spans="1:8" x14ac:dyDescent="0.25">
      <c r="A27845" s="2">
        <v>43581.791666666672</v>
      </c>
      <c r="B27845" s="2">
        <v>43581.875</v>
      </c>
      <c r="C27845" s="1" t="s">
        <v>111719</v>
      </c>
      <c r="D27845" s="1" t="s">
        <v>111720</v>
      </c>
      <c r="E27845" s="1" t="s">
        <v>111721</v>
      </c>
      <c r="F27845" s="1" t="s">
        <v>106648</v>
      </c>
      <c r="G27845" s="1" t="s">
        <v>111722</v>
      </c>
      <c r="H27845" s="3" t="s">
        <v>111723</v>
      </c>
    </row>
    <row r="27846" spans="1:8" x14ac:dyDescent="0.25">
      <c r="A27846" s="2">
        <v>43580.791666666672</v>
      </c>
      <c r="B27846" s="2">
        <v>43580.875</v>
      </c>
      <c r="C27846" s="1" t="s">
        <v>111724</v>
      </c>
      <c r="D27846" s="1" t="s">
        <v>111679</v>
      </c>
      <c r="E27846" s="1" t="s">
        <v>111725</v>
      </c>
      <c r="F27846" s="1" t="s">
        <v>106648</v>
      </c>
      <c r="G27846" s="1" t="s">
        <v>111726</v>
      </c>
      <c r="H27846" s="3" t="s">
        <v>111727</v>
      </c>
    </row>
    <row r="27847" spans="1:8" x14ac:dyDescent="0.25">
      <c r="A27847" s="2">
        <v>43591.375</v>
      </c>
      <c r="B27847" s="2">
        <v>43592.708333333328</v>
      </c>
      <c r="C27847" s="1" t="s">
        <v>108771</v>
      </c>
      <c r="D27847" s="1"/>
      <c r="E27847" s="1" t="s">
        <v>111728</v>
      </c>
      <c r="F27847" s="1" t="s">
        <v>106648</v>
      </c>
      <c r="G27847" s="1" t="s">
        <v>111729</v>
      </c>
      <c r="H27847" s="3" t="s">
        <v>111730</v>
      </c>
    </row>
    <row r="27848" spans="1:8" x14ac:dyDescent="0.25">
      <c r="A27848" s="2">
        <v>43585.770833333328</v>
      </c>
      <c r="B27848" s="2">
        <v>43585.895833333328</v>
      </c>
      <c r="C27848" s="1" t="s">
        <v>111731</v>
      </c>
      <c r="D27848" s="1" t="s">
        <v>105139</v>
      </c>
      <c r="E27848" s="1" t="s">
        <v>111732</v>
      </c>
      <c r="F27848" s="1" t="s">
        <v>106648</v>
      </c>
      <c r="G27848" s="1" t="s">
        <v>111733</v>
      </c>
      <c r="H27848" s="3" t="s">
        <v>111734</v>
      </c>
    </row>
    <row r="27849" spans="1:8" x14ac:dyDescent="0.25">
      <c r="A27849" s="2">
        <v>43579.8125</v>
      </c>
      <c r="B27849" s="2">
        <v>43579.895833333328</v>
      </c>
      <c r="C27849" s="1" t="s">
        <v>111735</v>
      </c>
      <c r="D27849" s="1"/>
      <c r="E27849" s="1" t="s">
        <v>111736</v>
      </c>
      <c r="F27849" s="1" t="s">
        <v>106648</v>
      </c>
      <c r="G27849" s="1" t="s">
        <v>111737</v>
      </c>
      <c r="H27849" s="3" t="s">
        <v>111738</v>
      </c>
    </row>
    <row r="27850" spans="1:8" x14ac:dyDescent="0.25">
      <c r="A27850" s="2">
        <v>43585.791666666672</v>
      </c>
      <c r="B27850" s="2">
        <v>43585.875</v>
      </c>
      <c r="C27850" s="1" t="s">
        <v>111739</v>
      </c>
      <c r="D27850" s="1" t="s">
        <v>111740</v>
      </c>
      <c r="E27850" s="1" t="s">
        <v>111741</v>
      </c>
      <c r="F27850" s="1" t="s">
        <v>106648</v>
      </c>
      <c r="G27850" s="1" t="s">
        <v>111742</v>
      </c>
      <c r="H27850" s="3" t="s">
        <v>111743</v>
      </c>
    </row>
    <row r="27851" spans="1:8" x14ac:dyDescent="0.25">
      <c r="A27851" s="2">
        <v>43580.8125</v>
      </c>
      <c r="B27851" s="2">
        <v>43580.895833333328</v>
      </c>
      <c r="C27851" s="1" t="s">
        <v>111744</v>
      </c>
      <c r="D27851" s="1" t="s">
        <v>105067</v>
      </c>
      <c r="E27851" s="1" t="s">
        <v>111745</v>
      </c>
      <c r="F27851" s="1" t="s">
        <v>106648</v>
      </c>
      <c r="G27851" s="1" t="s">
        <v>111746</v>
      </c>
      <c r="H27851" s="3" t="s">
        <v>111747</v>
      </c>
    </row>
    <row r="27852" spans="1:8" x14ac:dyDescent="0.25">
      <c r="A27852" s="2">
        <v>43600.395833333328</v>
      </c>
      <c r="B27852" s="2">
        <v>43600.729166666672</v>
      </c>
      <c r="C27852" s="1" t="s">
        <v>111538</v>
      </c>
      <c r="D27852" s="1" t="s">
        <v>105512</v>
      </c>
      <c r="E27852" s="1" t="s">
        <v>111748</v>
      </c>
      <c r="F27852" s="1" t="s">
        <v>106648</v>
      </c>
      <c r="G27852" s="1" t="s">
        <v>111749</v>
      </c>
      <c r="H27852" s="3" t="s">
        <v>111750</v>
      </c>
    </row>
    <row r="27853" spans="1:8" x14ac:dyDescent="0.25">
      <c r="A27853" s="2">
        <v>43585.8125</v>
      </c>
      <c r="B27853" s="2">
        <v>43586.020833333328</v>
      </c>
      <c r="C27853" s="1" t="s">
        <v>106494</v>
      </c>
      <c r="D27853" s="1" t="s">
        <v>106495</v>
      </c>
      <c r="E27853" s="1" t="s">
        <v>111751</v>
      </c>
      <c r="F27853" s="1" t="s">
        <v>106648</v>
      </c>
      <c r="G27853" s="1" t="s">
        <v>111752</v>
      </c>
      <c r="H27853" s="3" t="s">
        <v>111753</v>
      </c>
    </row>
    <row r="27854" spans="1:8" x14ac:dyDescent="0.25">
      <c r="A27854" s="2">
        <v>43580.583333333328</v>
      </c>
      <c r="B27854" s="2">
        <v>43580.625</v>
      </c>
      <c r="C27854" s="1" t="s">
        <v>111754</v>
      </c>
      <c r="D27854" s="1" t="s">
        <v>107058</v>
      </c>
      <c r="E27854" s="1" t="s">
        <v>111755</v>
      </c>
      <c r="F27854" s="1" t="s">
        <v>106648</v>
      </c>
      <c r="G27854" s="1" t="s">
        <v>111756</v>
      </c>
      <c r="H27854" s="3" t="s">
        <v>111757</v>
      </c>
    </row>
    <row r="27855" spans="1:8" x14ac:dyDescent="0.25">
      <c r="A27855" s="2">
        <v>43580.770833333328</v>
      </c>
      <c r="B27855" s="2">
        <v>43580.854166666672</v>
      </c>
      <c r="C27855" s="1" t="s">
        <v>111758</v>
      </c>
      <c r="D27855" s="1" t="s">
        <v>105120</v>
      </c>
      <c r="E27855" s="1" t="s">
        <v>111759</v>
      </c>
      <c r="F27855" s="1" t="s">
        <v>106648</v>
      </c>
      <c r="G27855" s="1" t="s">
        <v>111760</v>
      </c>
      <c r="H27855" s="3" t="s">
        <v>111761</v>
      </c>
    </row>
    <row r="27856" spans="1:8" x14ac:dyDescent="0.25">
      <c r="A27856" s="2">
        <v>43580.791666666672</v>
      </c>
      <c r="B27856" s="2">
        <v>43580.875</v>
      </c>
      <c r="C27856" s="1" t="s">
        <v>111762</v>
      </c>
      <c r="D27856" s="1" t="s">
        <v>105583</v>
      </c>
      <c r="E27856" s="1" t="s">
        <v>111763</v>
      </c>
      <c r="F27856" s="1" t="s">
        <v>106648</v>
      </c>
      <c r="G27856" s="1" t="s">
        <v>111764</v>
      </c>
      <c r="H27856" s="3" t="s">
        <v>111765</v>
      </c>
    </row>
    <row r="27857" spans="1:8" x14ac:dyDescent="0.25">
      <c r="A27857" s="2">
        <v>43579.791666666672</v>
      </c>
      <c r="B27857" s="2">
        <v>43579.875</v>
      </c>
      <c r="C27857" s="1" t="s">
        <v>111766</v>
      </c>
      <c r="D27857" s="1" t="s">
        <v>106381</v>
      </c>
      <c r="E27857" s="1" t="s">
        <v>111767</v>
      </c>
      <c r="F27857" s="1" t="s">
        <v>106648</v>
      </c>
      <c r="G27857" s="1" t="s">
        <v>111768</v>
      </c>
      <c r="H27857" s="3" t="s">
        <v>111769</v>
      </c>
    </row>
    <row r="27858" spans="1:8" x14ac:dyDescent="0.25">
      <c r="A27858" s="2">
        <v>43579.791666666672</v>
      </c>
      <c r="B27858" s="2">
        <v>43579.875</v>
      </c>
      <c r="C27858" s="1" t="s">
        <v>111770</v>
      </c>
      <c r="D27858" s="1" t="s">
        <v>111771</v>
      </c>
      <c r="E27858" s="1" t="s">
        <v>111772</v>
      </c>
      <c r="F27858" s="1" t="s">
        <v>106648</v>
      </c>
      <c r="G27858" s="1" t="s">
        <v>111773</v>
      </c>
      <c r="H27858" s="3" t="s">
        <v>111774</v>
      </c>
    </row>
    <row r="27859" spans="1:8" x14ac:dyDescent="0.25">
      <c r="A27859" s="2">
        <v>43580.770833333328</v>
      </c>
      <c r="B27859" s="2">
        <v>43580.875</v>
      </c>
      <c r="C27859" s="1" t="s">
        <v>111775</v>
      </c>
      <c r="D27859" s="1" t="s">
        <v>109366</v>
      </c>
      <c r="E27859" s="1" t="s">
        <v>111776</v>
      </c>
      <c r="F27859" s="1" t="s">
        <v>106648</v>
      </c>
      <c r="G27859" s="1" t="s">
        <v>111777</v>
      </c>
      <c r="H27859" s="3" t="s">
        <v>111778</v>
      </c>
    </row>
    <row r="27860" spans="1:8" x14ac:dyDescent="0.25">
      <c r="A27860" s="2">
        <v>43585.770833333328</v>
      </c>
      <c r="B27860" s="2">
        <v>43585.854166666672</v>
      </c>
      <c r="C27860" s="1" t="s">
        <v>111779</v>
      </c>
      <c r="D27860" s="1" t="s">
        <v>111337</v>
      </c>
      <c r="E27860" s="1" t="s">
        <v>111780</v>
      </c>
      <c r="F27860" s="1" t="s">
        <v>106648</v>
      </c>
      <c r="G27860" s="1" t="s">
        <v>111781</v>
      </c>
      <c r="H27860" s="3" t="s">
        <v>111782</v>
      </c>
    </row>
    <row r="27861" spans="1:8" x14ac:dyDescent="0.25">
      <c r="A27861" s="2">
        <v>43644.333333333328</v>
      </c>
      <c r="B27861" s="2">
        <v>43644.833333333328</v>
      </c>
      <c r="C27861" s="1" t="s">
        <v>111783</v>
      </c>
      <c r="D27861" s="1" t="s">
        <v>111784</v>
      </c>
      <c r="E27861" s="1" t="s">
        <v>111785</v>
      </c>
      <c r="F27861" s="1" t="s">
        <v>106648</v>
      </c>
      <c r="G27861" s="1" t="s">
        <v>111786</v>
      </c>
      <c r="H27861" s="3" t="s">
        <v>111787</v>
      </c>
    </row>
    <row r="27862" spans="1:8" x14ac:dyDescent="0.25">
      <c r="A27862" s="2">
        <v>43581.8125</v>
      </c>
      <c r="B27862" s="2">
        <v>43581.9375</v>
      </c>
      <c r="C27862" s="1" t="s">
        <v>111788</v>
      </c>
      <c r="D27862" s="1" t="s">
        <v>105493</v>
      </c>
      <c r="E27862" s="1" t="s">
        <v>111789</v>
      </c>
      <c r="F27862" s="1" t="s">
        <v>106648</v>
      </c>
      <c r="G27862" s="1" t="s">
        <v>111790</v>
      </c>
      <c r="H27862" s="3" t="s">
        <v>111791</v>
      </c>
    </row>
    <row r="27863" spans="1:8" x14ac:dyDescent="0.25">
      <c r="A27863" s="2">
        <v>43580.375</v>
      </c>
      <c r="B27863" s="2">
        <v>43580.458333333328</v>
      </c>
      <c r="C27863" s="1" t="s">
        <v>111792</v>
      </c>
      <c r="D27863" s="1" t="s">
        <v>111793</v>
      </c>
      <c r="E27863" s="1" t="s">
        <v>111794</v>
      </c>
      <c r="F27863" s="1" t="s">
        <v>106648</v>
      </c>
      <c r="G27863" s="1" t="s">
        <v>111795</v>
      </c>
      <c r="H27863" s="3" t="s">
        <v>111796</v>
      </c>
    </row>
    <row r="27864" spans="1:8" x14ac:dyDescent="0.25">
      <c r="A27864" s="2">
        <v>43579.760416666672</v>
      </c>
      <c r="B27864" s="2">
        <v>43579.854166666672</v>
      </c>
      <c r="C27864" s="1" t="s">
        <v>111597</v>
      </c>
      <c r="D27864" s="1" t="s">
        <v>111797</v>
      </c>
      <c r="E27864" s="1" t="s">
        <v>111798</v>
      </c>
      <c r="F27864" s="1" t="s">
        <v>106648</v>
      </c>
      <c r="G27864" s="1" t="s">
        <v>111799</v>
      </c>
      <c r="H27864" s="3" t="s">
        <v>111800</v>
      </c>
    </row>
    <row r="27865" spans="1:8" x14ac:dyDescent="0.25">
      <c r="A27865" s="2">
        <v>43581.375</v>
      </c>
      <c r="B27865" s="2">
        <v>43581.5</v>
      </c>
      <c r="C27865" s="1" t="s">
        <v>111801</v>
      </c>
      <c r="D27865" s="1" t="s">
        <v>111802</v>
      </c>
      <c r="E27865" s="1" t="s">
        <v>111803</v>
      </c>
      <c r="F27865" s="1" t="s">
        <v>106648</v>
      </c>
      <c r="G27865" s="1" t="s">
        <v>111804</v>
      </c>
      <c r="H27865" s="3" t="s">
        <v>111805</v>
      </c>
    </row>
    <row r="27866" spans="1:8" x14ac:dyDescent="0.25">
      <c r="A27866" s="2">
        <v>43601.729166666672</v>
      </c>
      <c r="B27866" s="2">
        <v>43601.8125</v>
      </c>
      <c r="C27866" s="1" t="s">
        <v>111806</v>
      </c>
      <c r="D27866" s="1" t="s">
        <v>111807</v>
      </c>
      <c r="E27866" s="1" t="s">
        <v>111808</v>
      </c>
      <c r="F27866" s="1" t="s">
        <v>106648</v>
      </c>
      <c r="G27866" s="1" t="s">
        <v>111809</v>
      </c>
      <c r="H27866" s="3" t="s">
        <v>111810</v>
      </c>
    </row>
    <row r="27867" spans="1:8" x14ac:dyDescent="0.25">
      <c r="A27867" s="2">
        <v>43608.791666666672</v>
      </c>
      <c r="B27867" s="2">
        <v>43608.916666666672</v>
      </c>
      <c r="C27867" s="1" t="s">
        <v>111811</v>
      </c>
      <c r="D27867" s="1" t="s">
        <v>111812</v>
      </c>
      <c r="E27867" s="1" t="s">
        <v>111813</v>
      </c>
      <c r="F27867" s="1" t="s">
        <v>106648</v>
      </c>
      <c r="G27867" s="1" t="s">
        <v>111814</v>
      </c>
      <c r="H27867" s="3" t="s">
        <v>111815</v>
      </c>
    </row>
    <row r="27868" spans="1:8" x14ac:dyDescent="0.25">
      <c r="A27868" s="2">
        <v>43601.708333333328</v>
      </c>
      <c r="B27868" s="2">
        <v>43601.791666666672</v>
      </c>
      <c r="C27868" s="1" t="s">
        <v>22419</v>
      </c>
      <c r="D27868" s="1" t="s">
        <v>22420</v>
      </c>
      <c r="E27868" s="1" t="s">
        <v>111816</v>
      </c>
      <c r="F27868" s="1" t="s">
        <v>106648</v>
      </c>
      <c r="G27868" s="1" t="s">
        <v>111817</v>
      </c>
      <c r="H27868" s="3" t="s">
        <v>111818</v>
      </c>
    </row>
    <row r="27869" spans="1:8" x14ac:dyDescent="0.25">
      <c r="A27869" s="2">
        <v>43596.395833333328</v>
      </c>
      <c r="B27869" s="2">
        <v>43596.520833333328</v>
      </c>
      <c r="C27869" s="1" t="s">
        <v>105133</v>
      </c>
      <c r="D27869" s="1" t="s">
        <v>105134</v>
      </c>
      <c r="E27869" s="1" t="s">
        <v>111819</v>
      </c>
      <c r="F27869" s="1" t="s">
        <v>106648</v>
      </c>
      <c r="G27869" s="1" t="s">
        <v>111820</v>
      </c>
      <c r="H27869" s="3" t="s">
        <v>111821</v>
      </c>
    </row>
    <row r="27870" spans="1:8" x14ac:dyDescent="0.25">
      <c r="A27870" s="2">
        <v>43641.395833333328</v>
      </c>
      <c r="B27870" s="2">
        <v>43641.520833333328</v>
      </c>
      <c r="C27870" s="1" t="s">
        <v>105133</v>
      </c>
      <c r="D27870" s="1" t="s">
        <v>105134</v>
      </c>
      <c r="E27870" s="1" t="s">
        <v>105135</v>
      </c>
      <c r="F27870" s="1" t="s">
        <v>106648</v>
      </c>
      <c r="G27870" s="1" t="s">
        <v>111822</v>
      </c>
      <c r="H27870" s="3" t="s">
        <v>111823</v>
      </c>
    </row>
    <row r="27871" spans="1:8" x14ac:dyDescent="0.25">
      <c r="A27871" s="2">
        <v>43631.395833333328</v>
      </c>
      <c r="B27871" s="2">
        <v>43631.520833333328</v>
      </c>
      <c r="C27871" s="1" t="s">
        <v>105133</v>
      </c>
      <c r="D27871" s="1" t="s">
        <v>105134</v>
      </c>
      <c r="E27871" s="1" t="s">
        <v>111824</v>
      </c>
      <c r="F27871" s="1" t="s">
        <v>106648</v>
      </c>
      <c r="G27871" s="1" t="s">
        <v>111825</v>
      </c>
      <c r="H27871" s="3" t="s">
        <v>111826</v>
      </c>
    </row>
    <row r="27872" spans="1:8" x14ac:dyDescent="0.25">
      <c r="A27872" s="2">
        <v>43580.791666666672</v>
      </c>
      <c r="B27872" s="2">
        <v>43580.875</v>
      </c>
      <c r="C27872" s="1" t="s">
        <v>111827</v>
      </c>
      <c r="D27872" s="1" t="s">
        <v>111828</v>
      </c>
      <c r="E27872" s="1" t="s">
        <v>111829</v>
      </c>
      <c r="F27872" s="1" t="s">
        <v>106648</v>
      </c>
      <c r="G27872" s="1" t="s">
        <v>111830</v>
      </c>
      <c r="H27872" s="3" t="s">
        <v>111831</v>
      </c>
    </row>
    <row r="27873" spans="1:8" x14ac:dyDescent="0.25">
      <c r="A27873" s="2">
        <v>43579.791666666672</v>
      </c>
      <c r="B27873" s="2">
        <v>43579.875</v>
      </c>
      <c r="C27873" s="1" t="s">
        <v>111832</v>
      </c>
      <c r="D27873" s="1" t="s">
        <v>108834</v>
      </c>
      <c r="E27873" s="1" t="s">
        <v>111833</v>
      </c>
      <c r="F27873" s="1" t="s">
        <v>106648</v>
      </c>
      <c r="G27873" s="1" t="s">
        <v>111834</v>
      </c>
      <c r="H27873" s="3" t="s">
        <v>111835</v>
      </c>
    </row>
    <row r="27874" spans="1:8" x14ac:dyDescent="0.25">
      <c r="A27874" s="2">
        <v>43600.791666666672</v>
      </c>
      <c r="B27874" s="2">
        <v>43600.875</v>
      </c>
      <c r="C27874" s="1" t="s">
        <v>111836</v>
      </c>
      <c r="D27874" s="1"/>
      <c r="E27874" s="1" t="s">
        <v>111837</v>
      </c>
      <c r="F27874" s="1" t="s">
        <v>106648</v>
      </c>
      <c r="G27874" s="1" t="s">
        <v>111838</v>
      </c>
      <c r="H27874" s="3" t="s">
        <v>111839</v>
      </c>
    </row>
    <row r="27875" spans="1:8" x14ac:dyDescent="0.25">
      <c r="A27875" s="2">
        <v>43580.791666666672</v>
      </c>
      <c r="B27875" s="2">
        <v>43580.875</v>
      </c>
      <c r="C27875" s="1" t="s">
        <v>111840</v>
      </c>
      <c r="D27875" s="1" t="s">
        <v>107024</v>
      </c>
      <c r="E27875" s="1" t="s">
        <v>111841</v>
      </c>
      <c r="F27875" s="1" t="s">
        <v>106648</v>
      </c>
      <c r="G27875" s="1" t="s">
        <v>111838</v>
      </c>
      <c r="H27875" s="3" t="s">
        <v>111842</v>
      </c>
    </row>
    <row r="27876" spans="1:8" x14ac:dyDescent="0.25">
      <c r="A27876" s="2">
        <v>43613.770833333328</v>
      </c>
      <c r="B27876" s="2">
        <v>43613.895833333328</v>
      </c>
      <c r="C27876" s="1" t="s">
        <v>111843</v>
      </c>
      <c r="D27876" s="1" t="s">
        <v>105072</v>
      </c>
      <c r="E27876" s="1" t="s">
        <v>111844</v>
      </c>
      <c r="F27876" s="1" t="s">
        <v>106648</v>
      </c>
      <c r="G27876" s="1" t="s">
        <v>111845</v>
      </c>
      <c r="H27876" s="3" t="s">
        <v>111846</v>
      </c>
    </row>
    <row r="27877" spans="1:8" x14ac:dyDescent="0.25">
      <c r="A27877" s="2">
        <v>43580.541666666672</v>
      </c>
      <c r="B27877" s="2">
        <v>43580.583333333328</v>
      </c>
      <c r="C27877" s="1" t="s">
        <v>111847</v>
      </c>
      <c r="D27877" s="1"/>
      <c r="E27877" s="1" t="s">
        <v>111848</v>
      </c>
      <c r="F27877" s="1" t="s">
        <v>106648</v>
      </c>
      <c r="G27877" s="1" t="s">
        <v>111849</v>
      </c>
      <c r="H27877" s="3" t="s">
        <v>111850</v>
      </c>
    </row>
    <row r="27878" spans="1:8" x14ac:dyDescent="0.25">
      <c r="A27878" s="2">
        <v>43579.541666666672</v>
      </c>
      <c r="B27878" s="2">
        <v>43579.583333333328</v>
      </c>
      <c r="C27878" s="1" t="s">
        <v>111851</v>
      </c>
      <c r="D27878" s="1"/>
      <c r="E27878" s="1" t="s">
        <v>111852</v>
      </c>
      <c r="F27878" s="1" t="s">
        <v>106648</v>
      </c>
      <c r="G27878" s="1" t="s">
        <v>111853</v>
      </c>
      <c r="H27878" s="3" t="s">
        <v>111854</v>
      </c>
    </row>
    <row r="27879" spans="1:8" x14ac:dyDescent="0.25">
      <c r="A27879" s="2">
        <v>43579.791666666672</v>
      </c>
      <c r="B27879" s="2">
        <v>43579.875</v>
      </c>
      <c r="C27879" s="1" t="s">
        <v>111855</v>
      </c>
      <c r="D27879" s="1" t="s">
        <v>111856</v>
      </c>
      <c r="E27879" s="1" t="s">
        <v>111857</v>
      </c>
      <c r="F27879" s="1" t="s">
        <v>106648</v>
      </c>
      <c r="G27879" s="1" t="s">
        <v>111858</v>
      </c>
      <c r="H27879" s="3" t="s">
        <v>111859</v>
      </c>
    </row>
    <row r="27880" spans="1:8" x14ac:dyDescent="0.25">
      <c r="A27880" s="2">
        <v>43621.791666666672</v>
      </c>
      <c r="B27880" s="2">
        <v>43621.916666666672</v>
      </c>
      <c r="C27880" s="1" t="s">
        <v>111860</v>
      </c>
      <c r="D27880" s="1" t="s">
        <v>111861</v>
      </c>
      <c r="E27880" s="1" t="s">
        <v>111862</v>
      </c>
      <c r="F27880" s="1" t="s">
        <v>106648</v>
      </c>
      <c r="G27880" s="1" t="s">
        <v>111863</v>
      </c>
      <c r="H27880" s="3" t="s">
        <v>111864</v>
      </c>
    </row>
    <row r="27881" spans="1:8" x14ac:dyDescent="0.25">
      <c r="A27881" s="2">
        <v>43599.791666666672</v>
      </c>
      <c r="B27881" s="2">
        <v>43599.875</v>
      </c>
      <c r="C27881" s="1" t="s">
        <v>111865</v>
      </c>
      <c r="D27881" s="1" t="s">
        <v>111866</v>
      </c>
      <c r="E27881" s="1" t="s">
        <v>111867</v>
      </c>
      <c r="F27881" s="1" t="s">
        <v>106648</v>
      </c>
      <c r="G27881" s="1" t="s">
        <v>111868</v>
      </c>
      <c r="H27881" s="3" t="s">
        <v>111869</v>
      </c>
    </row>
    <row r="27882" spans="1:8" x14ac:dyDescent="0.25">
      <c r="A27882" s="2">
        <v>43585.791666666672</v>
      </c>
      <c r="B27882" s="2">
        <v>43585.875</v>
      </c>
      <c r="C27882" s="1" t="s">
        <v>111870</v>
      </c>
      <c r="D27882" s="1" t="s">
        <v>111871</v>
      </c>
      <c r="E27882" s="1" t="s">
        <v>111872</v>
      </c>
      <c r="F27882" s="1" t="s">
        <v>106648</v>
      </c>
      <c r="G27882" s="1" t="s">
        <v>111873</v>
      </c>
      <c r="H27882" s="3" t="s">
        <v>111874</v>
      </c>
    </row>
    <row r="27883" spans="1:8" x14ac:dyDescent="0.25">
      <c r="A27883" s="2">
        <v>43600.770833333328</v>
      </c>
      <c r="B27883" s="2">
        <v>43600.895833333328</v>
      </c>
      <c r="C27883" s="1" t="s">
        <v>111875</v>
      </c>
      <c r="D27883" s="1" t="s">
        <v>111876</v>
      </c>
      <c r="E27883" s="1" t="s">
        <v>111877</v>
      </c>
      <c r="F27883" s="1" t="s">
        <v>106648</v>
      </c>
      <c r="G27883" s="1" t="s">
        <v>111878</v>
      </c>
      <c r="H27883" s="3" t="s">
        <v>111879</v>
      </c>
    </row>
    <row r="27884" spans="1:8" x14ac:dyDescent="0.25">
      <c r="A27884" s="2">
        <v>43599.791666666672</v>
      </c>
      <c r="B27884" s="2">
        <v>43599.875</v>
      </c>
      <c r="C27884" s="1" t="s">
        <v>111880</v>
      </c>
      <c r="D27884" s="1" t="s">
        <v>111881</v>
      </c>
      <c r="E27884" s="1" t="s">
        <v>111882</v>
      </c>
      <c r="F27884" s="1" t="s">
        <v>106648</v>
      </c>
      <c r="G27884" s="1" t="s">
        <v>111883</v>
      </c>
      <c r="H27884" s="3" t="s">
        <v>111884</v>
      </c>
    </row>
    <row r="27885" spans="1:8" x14ac:dyDescent="0.25">
      <c r="A27885" s="2">
        <v>43600.791666666672</v>
      </c>
      <c r="B27885" s="2">
        <v>43600.916666666672</v>
      </c>
      <c r="C27885" s="1" t="s">
        <v>111885</v>
      </c>
      <c r="D27885" s="1" t="s">
        <v>109474</v>
      </c>
      <c r="E27885" s="1" t="s">
        <v>111886</v>
      </c>
      <c r="F27885" s="1" t="s">
        <v>106648</v>
      </c>
      <c r="G27885" s="1" t="s">
        <v>111887</v>
      </c>
      <c r="H27885" s="3" t="s">
        <v>111888</v>
      </c>
    </row>
    <row r="27886" spans="1:8" x14ac:dyDescent="0.25">
      <c r="A27886" s="2">
        <v>43592.78125</v>
      </c>
      <c r="B27886" s="2">
        <v>43592.864583333328</v>
      </c>
      <c r="C27886" s="1" t="s">
        <v>111889</v>
      </c>
      <c r="D27886" s="1" t="s">
        <v>111890</v>
      </c>
      <c r="E27886" s="1" t="s">
        <v>111891</v>
      </c>
      <c r="F27886" s="1" t="s">
        <v>106648</v>
      </c>
      <c r="G27886" s="1" t="s">
        <v>111892</v>
      </c>
      <c r="H27886" s="3" t="s">
        <v>111893</v>
      </c>
    </row>
    <row r="27887" spans="1:8" x14ac:dyDescent="0.25">
      <c r="A27887" s="2">
        <v>43587.791666666672</v>
      </c>
      <c r="B27887" s="2">
        <v>43587.833333333328</v>
      </c>
      <c r="C27887" s="1" t="s">
        <v>111894</v>
      </c>
      <c r="D27887" s="1" t="s">
        <v>109644</v>
      </c>
      <c r="E27887" s="1" t="s">
        <v>111895</v>
      </c>
      <c r="F27887" s="1" t="s">
        <v>106648</v>
      </c>
      <c r="G27887" s="1" t="s">
        <v>111896</v>
      </c>
      <c r="H27887" s="3" t="s">
        <v>111897</v>
      </c>
    </row>
    <row r="27888" spans="1:8" x14ac:dyDescent="0.25">
      <c r="A27888" s="2">
        <v>43581.666666666672</v>
      </c>
      <c r="B27888" s="2">
        <v>43581.75</v>
      </c>
      <c r="C27888" s="1" t="s">
        <v>109833</v>
      </c>
      <c r="D27888" s="1" t="s">
        <v>109834</v>
      </c>
      <c r="E27888" s="1" t="s">
        <v>111898</v>
      </c>
      <c r="F27888" s="1" t="s">
        <v>106648</v>
      </c>
      <c r="G27888" s="1" t="s">
        <v>111899</v>
      </c>
      <c r="H27888" s="3" t="s">
        <v>111900</v>
      </c>
    </row>
    <row r="27889" spans="1:8" x14ac:dyDescent="0.25">
      <c r="A27889" s="2">
        <v>43581.791666666672</v>
      </c>
      <c r="B27889" s="2">
        <v>43581.875</v>
      </c>
      <c r="C27889" s="1" t="s">
        <v>106404</v>
      </c>
      <c r="D27889" s="1" t="s">
        <v>105631</v>
      </c>
      <c r="E27889" s="1" t="s">
        <v>111901</v>
      </c>
      <c r="F27889" s="1" t="s">
        <v>106648</v>
      </c>
      <c r="G27889" s="1" t="s">
        <v>111902</v>
      </c>
      <c r="H27889" s="3" t="s">
        <v>111903</v>
      </c>
    </row>
    <row r="27890" spans="1:8" x14ac:dyDescent="0.25">
      <c r="A27890" s="2">
        <v>43585.791666666672</v>
      </c>
      <c r="B27890" s="2">
        <v>43585.875</v>
      </c>
      <c r="C27890" s="1" t="s">
        <v>111904</v>
      </c>
      <c r="D27890" s="1" t="s">
        <v>111905</v>
      </c>
      <c r="E27890" s="1" t="s">
        <v>111906</v>
      </c>
      <c r="F27890" s="1" t="s">
        <v>106648</v>
      </c>
      <c r="G27890" s="1" t="s">
        <v>111907</v>
      </c>
      <c r="H27890" s="3" t="s">
        <v>111908</v>
      </c>
    </row>
    <row r="27891" spans="1:8" x14ac:dyDescent="0.25">
      <c r="A27891" s="2">
        <v>43612.770833333328</v>
      </c>
      <c r="B27891" s="2">
        <v>43612.916666666672</v>
      </c>
      <c r="C27891" s="1" t="s">
        <v>111909</v>
      </c>
      <c r="D27891" s="1" t="s">
        <v>111442</v>
      </c>
      <c r="E27891" s="1" t="s">
        <v>111910</v>
      </c>
      <c r="F27891" s="1" t="s">
        <v>106648</v>
      </c>
      <c r="G27891" s="1" t="s">
        <v>111911</v>
      </c>
      <c r="H27891" s="3" t="s">
        <v>111912</v>
      </c>
    </row>
    <row r="27892" spans="1:8" x14ac:dyDescent="0.25">
      <c r="A27892" s="2">
        <v>43603.770833333328</v>
      </c>
      <c r="B27892" s="2">
        <v>43603.895833333328</v>
      </c>
      <c r="C27892" s="1" t="s">
        <v>111913</v>
      </c>
      <c r="D27892" s="1" t="s">
        <v>111914</v>
      </c>
      <c r="E27892" s="1" t="s">
        <v>111915</v>
      </c>
      <c r="F27892" s="1" t="s">
        <v>106648</v>
      </c>
      <c r="G27892" s="1" t="s">
        <v>111916</v>
      </c>
      <c r="H27892" s="3" t="s">
        <v>111917</v>
      </c>
    </row>
    <row r="27893" spans="1:8" x14ac:dyDescent="0.25">
      <c r="A27893" s="2">
        <v>43594.791666666672</v>
      </c>
      <c r="B27893" s="2">
        <v>43594.875</v>
      </c>
      <c r="C27893" s="1" t="s">
        <v>111918</v>
      </c>
      <c r="D27893" s="1" t="s">
        <v>111919</v>
      </c>
      <c r="E27893" s="1" t="s">
        <v>111920</v>
      </c>
      <c r="F27893" s="1" t="s">
        <v>106648</v>
      </c>
      <c r="G27893" s="1" t="s">
        <v>111921</v>
      </c>
      <c r="H27893" s="3" t="s">
        <v>111922</v>
      </c>
    </row>
    <row r="27894" spans="1:8" x14ac:dyDescent="0.25">
      <c r="A27894" s="2">
        <v>43601.791666666672</v>
      </c>
      <c r="B27894" s="2">
        <v>43601.875</v>
      </c>
      <c r="C27894" s="1" t="s">
        <v>111923</v>
      </c>
      <c r="D27894" s="1" t="s">
        <v>111924</v>
      </c>
      <c r="E27894" s="1" t="s">
        <v>111925</v>
      </c>
      <c r="F27894" s="1" t="s">
        <v>106648</v>
      </c>
      <c r="G27894" s="1" t="s">
        <v>111926</v>
      </c>
      <c r="H27894" s="3" t="s">
        <v>111927</v>
      </c>
    </row>
    <row r="27895" spans="1:8" x14ac:dyDescent="0.25">
      <c r="A27895" s="2">
        <v>43600.791666666672</v>
      </c>
      <c r="B27895" s="2">
        <v>43600.875</v>
      </c>
      <c r="C27895" s="1" t="s">
        <v>111928</v>
      </c>
      <c r="D27895" s="1" t="s">
        <v>107725</v>
      </c>
      <c r="E27895" s="1" t="s">
        <v>111929</v>
      </c>
      <c r="F27895" s="1" t="s">
        <v>106648</v>
      </c>
      <c r="G27895" s="1" t="s">
        <v>111930</v>
      </c>
      <c r="H27895" s="3" t="s">
        <v>111931</v>
      </c>
    </row>
    <row r="27896" spans="1:8" x14ac:dyDescent="0.25">
      <c r="A27896" s="2">
        <v>43585.78125</v>
      </c>
      <c r="B27896" s="2">
        <v>43585.90625</v>
      </c>
      <c r="C27896" s="1" t="s">
        <v>109286</v>
      </c>
      <c r="D27896" s="1" t="s">
        <v>109287</v>
      </c>
      <c r="E27896" s="1" t="s">
        <v>111932</v>
      </c>
      <c r="F27896" s="1" t="s">
        <v>106648</v>
      </c>
      <c r="G27896" s="1" t="s">
        <v>111933</v>
      </c>
      <c r="H27896" s="3" t="s">
        <v>111934</v>
      </c>
    </row>
    <row r="27897" spans="1:8" x14ac:dyDescent="0.25">
      <c r="A27897" s="2">
        <v>43607.791666666672</v>
      </c>
      <c r="B27897" s="2">
        <v>43607.875</v>
      </c>
      <c r="C27897" s="1" t="s">
        <v>111935</v>
      </c>
      <c r="D27897" s="1" t="s">
        <v>109416</v>
      </c>
      <c r="E27897" s="1" t="s">
        <v>111936</v>
      </c>
      <c r="F27897" s="1" t="s">
        <v>106648</v>
      </c>
      <c r="G27897" s="1" t="s">
        <v>111937</v>
      </c>
      <c r="H27897" s="3" t="s">
        <v>111938</v>
      </c>
    </row>
    <row r="27898" spans="1:8" x14ac:dyDescent="0.25">
      <c r="A27898" s="2">
        <v>43601.791666666672</v>
      </c>
      <c r="B27898" s="2">
        <v>43601.875</v>
      </c>
      <c r="C27898" s="1" t="s">
        <v>111939</v>
      </c>
      <c r="D27898" s="1"/>
      <c r="E27898" s="1" t="s">
        <v>111940</v>
      </c>
      <c r="F27898" s="1" t="s">
        <v>106648</v>
      </c>
      <c r="G27898" s="1" t="s">
        <v>111941</v>
      </c>
      <c r="H27898" s="3" t="s">
        <v>111942</v>
      </c>
    </row>
    <row r="27899" spans="1:8" x14ac:dyDescent="0.25">
      <c r="A27899" s="2">
        <v>43579.791666666672</v>
      </c>
      <c r="B27899" s="2">
        <v>43579.875</v>
      </c>
      <c r="C27899" s="1" t="s">
        <v>111943</v>
      </c>
      <c r="D27899" s="1" t="s">
        <v>111944</v>
      </c>
      <c r="E27899" s="1" t="s">
        <v>111945</v>
      </c>
      <c r="F27899" s="1" t="s">
        <v>106648</v>
      </c>
      <c r="G27899" s="1" t="s">
        <v>111941</v>
      </c>
      <c r="H27899" s="3" t="s">
        <v>111946</v>
      </c>
    </row>
    <row r="27900" spans="1:8" x14ac:dyDescent="0.25">
      <c r="A27900" s="2">
        <v>43587.520833333328</v>
      </c>
      <c r="B27900" s="2">
        <v>43587.583333333328</v>
      </c>
      <c r="C27900" s="1" t="s">
        <v>111947</v>
      </c>
      <c r="D27900" s="1" t="s">
        <v>109587</v>
      </c>
      <c r="E27900" s="1" t="s">
        <v>111948</v>
      </c>
      <c r="F27900" s="1" t="s">
        <v>106648</v>
      </c>
      <c r="G27900" s="1" t="s">
        <v>111949</v>
      </c>
      <c r="H27900" s="3" t="s">
        <v>111950</v>
      </c>
    </row>
    <row r="27901" spans="1:8" x14ac:dyDescent="0.25">
      <c r="A27901" s="2">
        <v>43600.791666666672</v>
      </c>
      <c r="B27901" s="2">
        <v>43600.875</v>
      </c>
      <c r="C27901" s="1" t="s">
        <v>111951</v>
      </c>
      <c r="D27901" s="1" t="s">
        <v>111952</v>
      </c>
      <c r="E27901" s="1" t="s">
        <v>111953</v>
      </c>
      <c r="F27901" s="1" t="s">
        <v>106648</v>
      </c>
      <c r="G27901" s="1" t="s">
        <v>111954</v>
      </c>
      <c r="H27901" s="3" t="s">
        <v>111955</v>
      </c>
    </row>
    <row r="27902" spans="1:8" x14ac:dyDescent="0.25">
      <c r="A27902" s="2">
        <v>43582.395833333328</v>
      </c>
      <c r="B27902" s="2">
        <v>43582.729166666672</v>
      </c>
      <c r="C27902" s="1" t="s">
        <v>111956</v>
      </c>
      <c r="D27902" s="1" t="s">
        <v>106103</v>
      </c>
      <c r="E27902" s="1" t="s">
        <v>111957</v>
      </c>
      <c r="F27902" s="1" t="s">
        <v>106648</v>
      </c>
      <c r="G27902" s="1" t="s">
        <v>111958</v>
      </c>
      <c r="H27902" s="3" t="s">
        <v>111959</v>
      </c>
    </row>
    <row r="27903" spans="1:8" x14ac:dyDescent="0.25">
      <c r="A27903" s="2">
        <v>43587.625</v>
      </c>
      <c r="B27903" s="2">
        <v>43587.666666666672</v>
      </c>
      <c r="C27903" s="1" t="s">
        <v>111960</v>
      </c>
      <c r="D27903" s="1" t="s">
        <v>107906</v>
      </c>
      <c r="E27903" s="1" t="s">
        <v>111961</v>
      </c>
      <c r="F27903" s="1" t="s">
        <v>106648</v>
      </c>
      <c r="G27903" s="1" t="s">
        <v>111962</v>
      </c>
      <c r="H27903" s="3" t="s">
        <v>111963</v>
      </c>
    </row>
    <row r="27904" spans="1:8" x14ac:dyDescent="0.25">
      <c r="A27904" s="2">
        <v>43607.791666666672</v>
      </c>
      <c r="B27904" s="2">
        <v>43607.875</v>
      </c>
      <c r="C27904" s="1" t="s">
        <v>111964</v>
      </c>
      <c r="D27904" s="1" t="s">
        <v>111965</v>
      </c>
      <c r="E27904" s="1" t="s">
        <v>111966</v>
      </c>
      <c r="F27904" s="1" t="s">
        <v>106648</v>
      </c>
      <c r="G27904" s="1" t="s">
        <v>111967</v>
      </c>
      <c r="H27904" s="3" t="s">
        <v>111968</v>
      </c>
    </row>
    <row r="27905" spans="1:8" x14ac:dyDescent="0.25">
      <c r="A27905" s="2">
        <v>43600.791666666672</v>
      </c>
      <c r="B27905" s="2">
        <v>43600.875</v>
      </c>
      <c r="C27905" s="1" t="s">
        <v>111969</v>
      </c>
      <c r="D27905" s="1" t="s">
        <v>111970</v>
      </c>
      <c r="E27905" s="1" t="s">
        <v>111971</v>
      </c>
      <c r="F27905" s="1" t="s">
        <v>106648</v>
      </c>
      <c r="G27905" s="1" t="s">
        <v>111972</v>
      </c>
      <c r="H27905" s="3" t="s">
        <v>111973</v>
      </c>
    </row>
    <row r="27906" spans="1:8" x14ac:dyDescent="0.25">
      <c r="A27906" s="2">
        <v>43605.770833333328</v>
      </c>
      <c r="B27906" s="2">
        <v>43605.854166666672</v>
      </c>
      <c r="C27906" s="1" t="s">
        <v>111974</v>
      </c>
      <c r="D27906" s="1" t="s">
        <v>111975</v>
      </c>
      <c r="E27906" s="1" t="s">
        <v>111976</v>
      </c>
      <c r="F27906" s="1" t="s">
        <v>106648</v>
      </c>
      <c r="G27906" s="1" t="s">
        <v>111977</v>
      </c>
      <c r="H27906" s="3" t="s">
        <v>111978</v>
      </c>
    </row>
    <row r="27907" spans="1:8" x14ac:dyDescent="0.25">
      <c r="A27907" s="2">
        <v>43598.791666666672</v>
      </c>
      <c r="B27907" s="2">
        <v>43598.875</v>
      </c>
      <c r="C27907" s="1" t="s">
        <v>111979</v>
      </c>
      <c r="D27907" s="1" t="s">
        <v>109275</v>
      </c>
      <c r="E27907" s="1" t="s">
        <v>111980</v>
      </c>
      <c r="F27907" s="1" t="s">
        <v>106648</v>
      </c>
      <c r="G27907" s="1" t="s">
        <v>111981</v>
      </c>
      <c r="H27907" s="3" t="s">
        <v>111982</v>
      </c>
    </row>
    <row r="27908" spans="1:8" x14ac:dyDescent="0.25">
      <c r="A27908" s="2">
        <v>43600.791666666672</v>
      </c>
      <c r="B27908" s="2">
        <v>43601.083333333328</v>
      </c>
      <c r="C27908" s="1" t="s">
        <v>111983</v>
      </c>
      <c r="D27908" s="1" t="s">
        <v>111984</v>
      </c>
      <c r="E27908" s="1" t="s">
        <v>111985</v>
      </c>
      <c r="F27908" s="1" t="s">
        <v>106648</v>
      </c>
      <c r="G27908" s="1" t="s">
        <v>111986</v>
      </c>
      <c r="H27908" s="3" t="s">
        <v>111987</v>
      </c>
    </row>
    <row r="27909" spans="1:8" x14ac:dyDescent="0.25">
      <c r="A27909" s="2">
        <v>43601.791666666672</v>
      </c>
      <c r="B27909" s="2">
        <v>43601.875</v>
      </c>
      <c r="C27909" s="1" t="s">
        <v>111988</v>
      </c>
      <c r="D27909" s="1" t="s">
        <v>111989</v>
      </c>
      <c r="E27909" s="1" t="s">
        <v>111990</v>
      </c>
      <c r="F27909" s="1" t="s">
        <v>106648</v>
      </c>
      <c r="G27909" s="1" t="s">
        <v>111991</v>
      </c>
      <c r="H27909" s="3" t="s">
        <v>111992</v>
      </c>
    </row>
    <row r="27910" spans="1:8" x14ac:dyDescent="0.25">
      <c r="A27910" s="2">
        <v>43586.791666666672</v>
      </c>
      <c r="B27910" s="2">
        <v>43586.9375</v>
      </c>
      <c r="C27910" s="1" t="s">
        <v>111003</v>
      </c>
      <c r="D27910" s="1"/>
      <c r="E27910" s="1" t="s">
        <v>111993</v>
      </c>
      <c r="F27910" s="1" t="s">
        <v>106648</v>
      </c>
      <c r="G27910" s="1" t="s">
        <v>111994</v>
      </c>
      <c r="H27910" s="3" t="s">
        <v>111995</v>
      </c>
    </row>
    <row r="27911" spans="1:8" x14ac:dyDescent="0.25">
      <c r="A27911" s="2">
        <v>43587.375</v>
      </c>
      <c r="B27911" s="2">
        <v>43587.520833333328</v>
      </c>
      <c r="C27911" s="1" t="s">
        <v>111996</v>
      </c>
      <c r="D27911" s="1"/>
      <c r="E27911" s="1" t="s">
        <v>111997</v>
      </c>
      <c r="F27911" s="1" t="s">
        <v>106648</v>
      </c>
      <c r="G27911" s="1" t="s">
        <v>111998</v>
      </c>
      <c r="H27911" s="3" t="s">
        <v>111999</v>
      </c>
    </row>
    <row r="27912" spans="1:8" x14ac:dyDescent="0.25">
      <c r="A27912" s="2">
        <v>43587.395833333328</v>
      </c>
      <c r="B27912" s="2">
        <v>43587.520833333328</v>
      </c>
      <c r="C27912" s="1" t="s">
        <v>112000</v>
      </c>
      <c r="D27912" s="1"/>
      <c r="E27912" s="1" t="s">
        <v>112001</v>
      </c>
      <c r="F27912" s="1" t="s">
        <v>106648</v>
      </c>
      <c r="G27912" s="1" t="s">
        <v>112002</v>
      </c>
      <c r="H27912" s="3" t="s">
        <v>112003</v>
      </c>
    </row>
    <row r="27913" spans="1:8" x14ac:dyDescent="0.25">
      <c r="A27913" s="2">
        <v>43587.395833333328</v>
      </c>
      <c r="B27913" s="2">
        <v>43587.479166666672</v>
      </c>
      <c r="C27913" s="1" t="s">
        <v>112004</v>
      </c>
      <c r="D27913" s="1"/>
      <c r="E27913" s="1" t="s">
        <v>112005</v>
      </c>
      <c r="F27913" s="1" t="s">
        <v>106648</v>
      </c>
      <c r="G27913" s="1" t="s">
        <v>112006</v>
      </c>
      <c r="H27913" s="3" t="s">
        <v>112007</v>
      </c>
    </row>
    <row r="27914" spans="1:8" x14ac:dyDescent="0.25">
      <c r="A27914" s="2">
        <v>43587.520833333328</v>
      </c>
      <c r="B27914" s="2">
        <v>43587.59375</v>
      </c>
      <c r="C27914" s="1" t="s">
        <v>112008</v>
      </c>
      <c r="D27914" s="1"/>
      <c r="E27914" s="1" t="s">
        <v>112009</v>
      </c>
      <c r="F27914" s="1" t="s">
        <v>106648</v>
      </c>
      <c r="G27914" s="1" t="s">
        <v>112010</v>
      </c>
      <c r="H27914" s="3" t="s">
        <v>112011</v>
      </c>
    </row>
    <row r="27915" spans="1:8" x14ac:dyDescent="0.25">
      <c r="A27915" s="2">
        <v>43587.583333333328</v>
      </c>
      <c r="B27915" s="2">
        <v>43587.708333333328</v>
      </c>
      <c r="C27915" s="1" t="s">
        <v>112012</v>
      </c>
      <c r="D27915" s="1"/>
      <c r="E27915" s="1" t="s">
        <v>112013</v>
      </c>
      <c r="F27915" s="1" t="s">
        <v>106648</v>
      </c>
      <c r="G27915" s="1" t="s">
        <v>112014</v>
      </c>
      <c r="H27915" s="3" t="s">
        <v>112015</v>
      </c>
    </row>
    <row r="27916" spans="1:8" x14ac:dyDescent="0.25">
      <c r="A27916" s="2">
        <v>43588.375</v>
      </c>
      <c r="B27916" s="2">
        <v>43588.770833333328</v>
      </c>
      <c r="C27916" s="1" t="s">
        <v>112016</v>
      </c>
      <c r="D27916" s="1"/>
      <c r="E27916" s="1" t="s">
        <v>112017</v>
      </c>
      <c r="F27916" s="1" t="s">
        <v>106648</v>
      </c>
      <c r="G27916" s="1" t="s">
        <v>112018</v>
      </c>
      <c r="H27916" s="3" t="s">
        <v>112019</v>
      </c>
    </row>
    <row r="27917" spans="1:8" x14ac:dyDescent="0.25">
      <c r="A27917" s="2">
        <v>43588.458333333328</v>
      </c>
      <c r="B27917" s="2">
        <v>43588.625</v>
      </c>
      <c r="C27917" s="1" t="s">
        <v>110809</v>
      </c>
      <c r="D27917" s="1"/>
      <c r="E27917" s="1" t="s">
        <v>112020</v>
      </c>
      <c r="F27917" s="1" t="s">
        <v>106648</v>
      </c>
      <c r="G27917" s="1" t="s">
        <v>112021</v>
      </c>
      <c r="H27917" s="3" t="s">
        <v>112022</v>
      </c>
    </row>
    <row r="27918" spans="1:8" x14ac:dyDescent="0.25">
      <c r="A27918" s="2">
        <v>43588.770833333328</v>
      </c>
      <c r="B27918" s="2">
        <v>43588.854166666672</v>
      </c>
      <c r="C27918" s="1" t="s">
        <v>112023</v>
      </c>
      <c r="D27918" s="1"/>
      <c r="E27918" s="1" t="s">
        <v>112024</v>
      </c>
      <c r="F27918" s="1" t="s">
        <v>106648</v>
      </c>
      <c r="G27918" s="1" t="s">
        <v>112025</v>
      </c>
      <c r="H27918" s="3" t="s">
        <v>112026</v>
      </c>
    </row>
    <row r="27919" spans="1:8" x14ac:dyDescent="0.25">
      <c r="A27919" s="2">
        <v>43588.75</v>
      </c>
      <c r="B27919" s="2">
        <v>43588.78125</v>
      </c>
      <c r="C27919" s="1" t="s">
        <v>112027</v>
      </c>
      <c r="D27919" s="1"/>
      <c r="E27919" s="1" t="s">
        <v>112028</v>
      </c>
      <c r="F27919" s="1" t="s">
        <v>106648</v>
      </c>
      <c r="G27919" s="1" t="s">
        <v>112029</v>
      </c>
      <c r="H27919" s="3" t="s">
        <v>112030</v>
      </c>
    </row>
    <row r="27920" spans="1:8" x14ac:dyDescent="0.25">
      <c r="A27920" s="2">
        <v>43588.78125</v>
      </c>
      <c r="B27920" s="2">
        <v>43588.864583333328</v>
      </c>
      <c r="C27920" s="1" t="s">
        <v>112031</v>
      </c>
      <c r="D27920" s="1"/>
      <c r="E27920" s="1" t="s">
        <v>112032</v>
      </c>
      <c r="F27920" s="1" t="s">
        <v>106648</v>
      </c>
      <c r="G27920" s="1" t="s">
        <v>112033</v>
      </c>
      <c r="H27920" s="3" t="s">
        <v>112034</v>
      </c>
    </row>
    <row r="27921" spans="1:8" x14ac:dyDescent="0.25">
      <c r="A27921" s="2">
        <v>43588.958333333328</v>
      </c>
      <c r="B27921" s="2">
        <v>43589.020833333328</v>
      </c>
      <c r="C27921" s="1" t="s">
        <v>36562</v>
      </c>
      <c r="D27921" s="1"/>
      <c r="E27921" s="1" t="s">
        <v>112035</v>
      </c>
      <c r="F27921" s="1" t="s">
        <v>106648</v>
      </c>
      <c r="G27921" s="1" t="s">
        <v>112036</v>
      </c>
      <c r="H27921" s="3" t="s">
        <v>112037</v>
      </c>
    </row>
    <row r="27922" spans="1:8" x14ac:dyDescent="0.25">
      <c r="A27922" s="2">
        <v>43589.375</v>
      </c>
      <c r="B27922" s="2">
        <v>43589.75</v>
      </c>
      <c r="C27922" s="1" t="s">
        <v>112038</v>
      </c>
      <c r="D27922" s="1"/>
      <c r="E27922" s="1" t="s">
        <v>112039</v>
      </c>
      <c r="F27922" s="1" t="s">
        <v>106648</v>
      </c>
      <c r="G27922" s="1" t="s">
        <v>112040</v>
      </c>
      <c r="H27922" s="3" t="s">
        <v>112041</v>
      </c>
    </row>
    <row r="27923" spans="1:8" x14ac:dyDescent="0.25">
      <c r="A27923" s="2">
        <v>43589.395833333328</v>
      </c>
      <c r="B27923" s="2">
        <v>43589.729166666672</v>
      </c>
      <c r="C27923" s="1" t="s">
        <v>112042</v>
      </c>
      <c r="D27923" s="1"/>
      <c r="E27923" s="1" t="s">
        <v>112043</v>
      </c>
      <c r="F27923" s="1" t="s">
        <v>106648</v>
      </c>
      <c r="G27923" s="1" t="s">
        <v>112044</v>
      </c>
      <c r="H27923" s="3" t="s">
        <v>112045</v>
      </c>
    </row>
    <row r="27924" spans="1:8" x14ac:dyDescent="0.25">
      <c r="A27924" s="2">
        <v>43590.458333333328</v>
      </c>
      <c r="B27924" s="2">
        <v>43590.625</v>
      </c>
      <c r="C27924" s="1" t="s">
        <v>112046</v>
      </c>
      <c r="D27924" s="1"/>
      <c r="E27924" s="1" t="s">
        <v>112047</v>
      </c>
      <c r="F27924" s="1" t="s">
        <v>106648</v>
      </c>
      <c r="G27924" s="1" t="s">
        <v>112048</v>
      </c>
      <c r="H27924" s="3" t="s">
        <v>112049</v>
      </c>
    </row>
    <row r="27925" spans="1:8" x14ac:dyDescent="0.25">
      <c r="A27925" s="2">
        <v>43593.416666666672</v>
      </c>
      <c r="B27925" s="2">
        <v>43593.708333333328</v>
      </c>
      <c r="C27925" s="1" t="s">
        <v>112050</v>
      </c>
      <c r="D27925" s="1"/>
      <c r="E27925" s="1" t="s">
        <v>112051</v>
      </c>
      <c r="F27925" s="1" t="s">
        <v>106648</v>
      </c>
      <c r="G27925" s="1" t="s">
        <v>112052</v>
      </c>
      <c r="H27925" s="3" t="s">
        <v>112053</v>
      </c>
    </row>
    <row r="27926" spans="1:8" x14ac:dyDescent="0.25">
      <c r="A27926" s="2">
        <v>43593.583333333328</v>
      </c>
      <c r="B27926" s="2">
        <v>43593.708333333328</v>
      </c>
      <c r="C27926" s="1" t="s">
        <v>112054</v>
      </c>
      <c r="D27926" s="1"/>
      <c r="E27926" s="1" t="s">
        <v>112055</v>
      </c>
      <c r="F27926" s="1" t="s">
        <v>106648</v>
      </c>
      <c r="G27926" s="1" t="s">
        <v>112056</v>
      </c>
      <c r="H27926" s="3" t="s">
        <v>112057</v>
      </c>
    </row>
    <row r="27927" spans="1:8" x14ac:dyDescent="0.25">
      <c r="A27927" s="2">
        <v>43593.75</v>
      </c>
      <c r="B27927" s="2">
        <v>43593.833333333328</v>
      </c>
      <c r="C27927" s="1" t="s">
        <v>112058</v>
      </c>
      <c r="D27927" s="1"/>
      <c r="E27927" s="1" t="s">
        <v>112059</v>
      </c>
      <c r="F27927" s="1" t="s">
        <v>106648</v>
      </c>
      <c r="G27927" s="1" t="s">
        <v>112060</v>
      </c>
      <c r="H27927" s="3" t="s">
        <v>112061</v>
      </c>
    </row>
    <row r="27928" spans="1:8" x14ac:dyDescent="0.25">
      <c r="A27928" s="2">
        <v>43594.354166666672</v>
      </c>
      <c r="B27928" s="2">
        <v>43594.4375</v>
      </c>
      <c r="C27928" s="1" t="s">
        <v>112062</v>
      </c>
      <c r="D27928" s="1"/>
      <c r="E27928" s="1" t="s">
        <v>112063</v>
      </c>
      <c r="F27928" s="1" t="s">
        <v>106648</v>
      </c>
      <c r="G27928" s="1" t="s">
        <v>112064</v>
      </c>
      <c r="H27928" s="3" t="s">
        <v>112065</v>
      </c>
    </row>
    <row r="27929" spans="1:8" x14ac:dyDescent="0.25">
      <c r="A27929" s="2">
        <v>43594.395833333328</v>
      </c>
      <c r="B27929" s="2">
        <v>43594.479166666672</v>
      </c>
      <c r="C27929" s="1" t="s">
        <v>112066</v>
      </c>
      <c r="D27929" s="1"/>
      <c r="E27929" s="1" t="s">
        <v>112067</v>
      </c>
      <c r="F27929" s="1" t="s">
        <v>106648</v>
      </c>
      <c r="G27929" s="1" t="s">
        <v>112068</v>
      </c>
      <c r="H27929" s="3" t="s">
        <v>112069</v>
      </c>
    </row>
    <row r="27930" spans="1:8" x14ac:dyDescent="0.25">
      <c r="A27930" s="2">
        <v>43594.479166666672</v>
      </c>
      <c r="B27930" s="2">
        <v>43594.541666666672</v>
      </c>
      <c r="C27930" s="1" t="s">
        <v>112070</v>
      </c>
      <c r="D27930" s="1"/>
      <c r="E27930" s="1" t="s">
        <v>112071</v>
      </c>
      <c r="F27930" s="1" t="s">
        <v>106648</v>
      </c>
      <c r="G27930" s="1" t="s">
        <v>112072</v>
      </c>
      <c r="H27930" s="3" t="s">
        <v>112073</v>
      </c>
    </row>
    <row r="27931" spans="1:8" x14ac:dyDescent="0.25">
      <c r="A27931" s="2">
        <v>43594.520833333328</v>
      </c>
      <c r="B27931" s="2">
        <v>43594.59375</v>
      </c>
      <c r="C27931" s="1" t="s">
        <v>112074</v>
      </c>
      <c r="D27931" s="1"/>
      <c r="E27931" s="1" t="s">
        <v>112075</v>
      </c>
      <c r="F27931" s="1" t="s">
        <v>106648</v>
      </c>
      <c r="G27931" s="1" t="s">
        <v>112076</v>
      </c>
      <c r="H27931" s="3" t="s">
        <v>112077</v>
      </c>
    </row>
    <row r="27932" spans="1:8" x14ac:dyDescent="0.25">
      <c r="A27932" s="2">
        <v>43594.75</v>
      </c>
      <c r="B27932" s="2">
        <v>43594.822916666672</v>
      </c>
      <c r="C27932" s="1" t="s">
        <v>112078</v>
      </c>
      <c r="D27932" s="1"/>
      <c r="E27932" s="1" t="s">
        <v>112079</v>
      </c>
      <c r="F27932" s="1" t="s">
        <v>106648</v>
      </c>
      <c r="G27932" s="1" t="s">
        <v>112080</v>
      </c>
      <c r="H27932" s="3" t="s">
        <v>112081</v>
      </c>
    </row>
    <row r="27933" spans="1:8" x14ac:dyDescent="0.25">
      <c r="A27933" s="2">
        <v>43595.40625</v>
      </c>
      <c r="B27933" s="2">
        <v>43595.447916666672</v>
      </c>
      <c r="C27933" s="1" t="s">
        <v>112082</v>
      </c>
      <c r="D27933" s="1"/>
      <c r="E27933" s="1" t="s">
        <v>112083</v>
      </c>
      <c r="F27933" s="1" t="s">
        <v>106648</v>
      </c>
      <c r="G27933" s="1" t="s">
        <v>112084</v>
      </c>
      <c r="H27933" s="3" t="s">
        <v>112085</v>
      </c>
    </row>
    <row r="27934" spans="1:8" x14ac:dyDescent="0.25">
      <c r="A27934" s="2">
        <v>43595.416666666672</v>
      </c>
      <c r="B27934" s="2">
        <v>43595.75</v>
      </c>
      <c r="C27934" s="1" t="s">
        <v>112086</v>
      </c>
      <c r="D27934" s="1"/>
      <c r="E27934" s="1" t="s">
        <v>112087</v>
      </c>
      <c r="F27934" s="1" t="s">
        <v>106648</v>
      </c>
      <c r="G27934" s="1" t="s">
        <v>112088</v>
      </c>
      <c r="H27934" s="3" t="s">
        <v>112089</v>
      </c>
    </row>
    <row r="27935" spans="1:8" x14ac:dyDescent="0.25">
      <c r="A27935" s="2">
        <v>43595.583333333328</v>
      </c>
      <c r="B27935" s="2">
        <v>43595.708333333328</v>
      </c>
      <c r="C27935" s="1" t="s">
        <v>112090</v>
      </c>
      <c r="D27935" s="1"/>
      <c r="E27935" s="1" t="s">
        <v>112091</v>
      </c>
      <c r="F27935" s="1" t="s">
        <v>106648</v>
      </c>
      <c r="G27935" s="1" t="s">
        <v>112092</v>
      </c>
      <c r="H27935" s="3" t="s">
        <v>112093</v>
      </c>
    </row>
    <row r="27936" spans="1:8" x14ac:dyDescent="0.25">
      <c r="A27936" s="2">
        <v>43595.75</v>
      </c>
      <c r="B27936" s="2">
        <v>43595.875</v>
      </c>
      <c r="C27936" s="1" t="s">
        <v>112094</v>
      </c>
      <c r="D27936" s="1"/>
      <c r="E27936" s="1" t="s">
        <v>112095</v>
      </c>
      <c r="F27936" s="1" t="s">
        <v>106648</v>
      </c>
      <c r="G27936" s="1" t="s">
        <v>112096</v>
      </c>
      <c r="H27936" s="3" t="s">
        <v>112097</v>
      </c>
    </row>
    <row r="27937" spans="1:8" x14ac:dyDescent="0.25">
      <c r="A27937" s="2">
        <v>43595.791666666672</v>
      </c>
      <c r="B27937" s="2">
        <v>43595.875</v>
      </c>
      <c r="C27937" s="1" t="s">
        <v>112098</v>
      </c>
      <c r="D27937" s="1"/>
      <c r="E27937" s="1" t="s">
        <v>112099</v>
      </c>
      <c r="F27937" s="1" t="s">
        <v>106648</v>
      </c>
      <c r="G27937" s="1" t="s">
        <v>112100</v>
      </c>
      <c r="H27937" s="3" t="s">
        <v>112101</v>
      </c>
    </row>
    <row r="27938" spans="1:8" x14ac:dyDescent="0.25">
      <c r="A27938" s="2">
        <v>43636.8125</v>
      </c>
      <c r="B27938" s="2">
        <v>43636.875</v>
      </c>
      <c r="C27938" s="1" t="s">
        <v>112102</v>
      </c>
      <c r="D27938" s="1" t="s">
        <v>112103</v>
      </c>
      <c r="E27938" s="1" t="s">
        <v>112104</v>
      </c>
      <c r="F27938" s="1" t="s">
        <v>106648</v>
      </c>
      <c r="G27938" s="1" t="s">
        <v>112105</v>
      </c>
      <c r="H27938" s="3" t="s">
        <v>112106</v>
      </c>
    </row>
    <row r="27939" spans="1:8" x14ac:dyDescent="0.25">
      <c r="A27939" s="2">
        <v>43608.770833333328</v>
      </c>
      <c r="B27939" s="2">
        <v>43608.875</v>
      </c>
      <c r="C27939" s="1" t="s">
        <v>112107</v>
      </c>
      <c r="D27939" s="1" t="s">
        <v>112108</v>
      </c>
      <c r="E27939" s="1" t="s">
        <v>112109</v>
      </c>
      <c r="F27939" s="1" t="s">
        <v>106648</v>
      </c>
      <c r="G27939" s="1" t="s">
        <v>112110</v>
      </c>
      <c r="H27939" s="3" t="s">
        <v>112111</v>
      </c>
    </row>
    <row r="27940" spans="1:8" x14ac:dyDescent="0.25">
      <c r="A27940" s="2">
        <v>43613.791666666672</v>
      </c>
      <c r="B27940" s="2">
        <v>43613.916666666672</v>
      </c>
      <c r="C27940" s="1" t="s">
        <v>112112</v>
      </c>
      <c r="D27940" s="1" t="s">
        <v>111511</v>
      </c>
      <c r="E27940" s="1" t="s">
        <v>112113</v>
      </c>
      <c r="F27940" s="1" t="s">
        <v>106648</v>
      </c>
      <c r="G27940" s="1" t="s">
        <v>112114</v>
      </c>
      <c r="H27940" s="3" t="s">
        <v>112115</v>
      </c>
    </row>
    <row r="27941" spans="1:8" x14ac:dyDescent="0.25">
      <c r="A27941" s="2">
        <v>43607.791666666672</v>
      </c>
      <c r="B27941" s="2">
        <v>43607.875</v>
      </c>
      <c r="C27941" s="1" t="s">
        <v>112116</v>
      </c>
      <c r="D27941" s="1" t="s">
        <v>112117</v>
      </c>
      <c r="E27941" s="1" t="s">
        <v>112118</v>
      </c>
      <c r="F27941" s="1" t="s">
        <v>106648</v>
      </c>
      <c r="G27941" s="1" t="s">
        <v>112114</v>
      </c>
      <c r="H27941" s="3" t="s">
        <v>112119</v>
      </c>
    </row>
    <row r="27942" spans="1:8" x14ac:dyDescent="0.25">
      <c r="A27942" s="2">
        <v>43608.791666666672</v>
      </c>
      <c r="B27942" s="2">
        <v>43608.875</v>
      </c>
      <c r="C27942" s="1" t="s">
        <v>112120</v>
      </c>
      <c r="D27942" s="1" t="s">
        <v>109721</v>
      </c>
      <c r="E27942" s="1" t="s">
        <v>112121</v>
      </c>
      <c r="F27942" s="1" t="s">
        <v>106648</v>
      </c>
      <c r="G27942" s="1" t="s">
        <v>112122</v>
      </c>
      <c r="H27942" s="3" t="s">
        <v>112123</v>
      </c>
    </row>
    <row r="27943" spans="1:8" x14ac:dyDescent="0.25">
      <c r="A27943" s="2">
        <v>43622.760416666672</v>
      </c>
      <c r="B27943" s="2">
        <v>43622.885416666672</v>
      </c>
      <c r="C27943" s="1" t="s">
        <v>112124</v>
      </c>
      <c r="D27943" s="1" t="s">
        <v>111679</v>
      </c>
      <c r="E27943" s="1" t="s">
        <v>112125</v>
      </c>
      <c r="F27943" s="1" t="s">
        <v>106648</v>
      </c>
      <c r="G27943" s="1" t="s">
        <v>112126</v>
      </c>
      <c r="H27943" s="3" t="s">
        <v>112127</v>
      </c>
    </row>
    <row r="27944" spans="1:8" x14ac:dyDescent="0.25">
      <c r="A27944" s="2">
        <v>43606.791666666672</v>
      </c>
      <c r="B27944" s="2">
        <v>43606.875</v>
      </c>
      <c r="C27944" s="1" t="s">
        <v>112128</v>
      </c>
      <c r="D27944" s="1" t="s">
        <v>112129</v>
      </c>
      <c r="E27944" s="1" t="s">
        <v>112130</v>
      </c>
      <c r="F27944" s="1" t="s">
        <v>106648</v>
      </c>
      <c r="G27944" s="1" t="s">
        <v>112131</v>
      </c>
      <c r="H27944" s="3" t="s">
        <v>112132</v>
      </c>
    </row>
    <row r="27945" spans="1:8" x14ac:dyDescent="0.25">
      <c r="A27945" s="2">
        <v>43608.791666666672</v>
      </c>
      <c r="B27945" s="2">
        <v>43608.875</v>
      </c>
      <c r="C27945" s="1" t="s">
        <v>112133</v>
      </c>
      <c r="D27945" s="1" t="s">
        <v>111881</v>
      </c>
      <c r="E27945" s="1" t="s">
        <v>112134</v>
      </c>
      <c r="F27945" s="1" t="s">
        <v>106648</v>
      </c>
      <c r="G27945" s="1" t="s">
        <v>112135</v>
      </c>
      <c r="H27945" s="3" t="s">
        <v>112136</v>
      </c>
    </row>
    <row r="27946" spans="1:8" x14ac:dyDescent="0.25">
      <c r="A27946" s="2">
        <v>43606.791666666672</v>
      </c>
      <c r="B27946" s="2">
        <v>43606.854166666672</v>
      </c>
      <c r="C27946" s="1" t="s">
        <v>112137</v>
      </c>
      <c r="D27946" s="1" t="s">
        <v>108949</v>
      </c>
      <c r="E27946" s="1" t="s">
        <v>112138</v>
      </c>
      <c r="F27946" s="1" t="s">
        <v>106648</v>
      </c>
      <c r="G27946" s="1" t="s">
        <v>112139</v>
      </c>
      <c r="H27946" s="3" t="s">
        <v>112140</v>
      </c>
    </row>
    <row r="27947" spans="1:8" x14ac:dyDescent="0.25">
      <c r="A27947" s="2">
        <v>43608.8125</v>
      </c>
      <c r="B27947" s="2">
        <v>43608.875</v>
      </c>
      <c r="C27947" s="1" t="s">
        <v>112141</v>
      </c>
      <c r="D27947" s="1" t="s">
        <v>112103</v>
      </c>
      <c r="E27947" s="1" t="s">
        <v>112142</v>
      </c>
      <c r="F27947" s="1" t="s">
        <v>106648</v>
      </c>
      <c r="G27947" s="1" t="s">
        <v>112143</v>
      </c>
      <c r="H27947" s="3" t="s">
        <v>112144</v>
      </c>
    </row>
    <row r="27948" spans="1:8" x14ac:dyDescent="0.25">
      <c r="A27948" s="2">
        <v>43643.375</v>
      </c>
      <c r="B27948" s="2">
        <v>43643.75</v>
      </c>
      <c r="C27948" s="1" t="s">
        <v>112145</v>
      </c>
      <c r="D27948" s="1" t="s">
        <v>112146</v>
      </c>
      <c r="E27948" s="1" t="s">
        <v>112147</v>
      </c>
      <c r="F27948" s="1" t="s">
        <v>106648</v>
      </c>
      <c r="G27948" s="1" t="s">
        <v>112148</v>
      </c>
      <c r="H27948" s="3" t="s">
        <v>112149</v>
      </c>
    </row>
    <row r="27949" spans="1:8" x14ac:dyDescent="0.25">
      <c r="A27949" s="2">
        <v>43613.791666666672</v>
      </c>
      <c r="B27949" s="2">
        <v>43613.916666666672</v>
      </c>
      <c r="C27949" s="1" t="s">
        <v>112150</v>
      </c>
      <c r="D27949" s="1" t="s">
        <v>108797</v>
      </c>
      <c r="E27949" s="1" t="s">
        <v>112151</v>
      </c>
      <c r="F27949" s="1" t="s">
        <v>106648</v>
      </c>
      <c r="G27949" s="1" t="s">
        <v>112152</v>
      </c>
      <c r="H27949" s="3" t="s">
        <v>112153</v>
      </c>
    </row>
    <row r="27950" spans="1:8" x14ac:dyDescent="0.25">
      <c r="A27950" s="2">
        <v>43600.604166666672</v>
      </c>
      <c r="B27950" s="2">
        <v>43600.729166666672</v>
      </c>
      <c r="C27950" s="1" t="s">
        <v>112154</v>
      </c>
      <c r="D27950" s="1" t="s">
        <v>112155</v>
      </c>
      <c r="E27950" s="1" t="s">
        <v>112156</v>
      </c>
      <c r="F27950" s="1" t="s">
        <v>106648</v>
      </c>
      <c r="G27950" s="1" t="s">
        <v>112157</v>
      </c>
      <c r="H27950" s="3" t="s">
        <v>112158</v>
      </c>
    </row>
    <row r="27951" spans="1:8" x14ac:dyDescent="0.25">
      <c r="A27951" s="2">
        <v>43606.791666666672</v>
      </c>
      <c r="B27951" s="2">
        <v>43606.916666666672</v>
      </c>
      <c r="C27951" s="1" t="s">
        <v>112159</v>
      </c>
      <c r="D27951" s="1" t="s">
        <v>109474</v>
      </c>
      <c r="E27951" s="1" t="s">
        <v>112160</v>
      </c>
      <c r="F27951" s="1" t="s">
        <v>106648</v>
      </c>
      <c r="G27951" s="1" t="s">
        <v>112161</v>
      </c>
      <c r="H27951" s="3" t="s">
        <v>112162</v>
      </c>
    </row>
    <row r="27952" spans="1:8" x14ac:dyDescent="0.25">
      <c r="A27952" s="2">
        <v>43602.583333333328</v>
      </c>
      <c r="B27952" s="2">
        <v>43602.666666666672</v>
      </c>
      <c r="C27952" s="1" t="s">
        <v>112163</v>
      </c>
      <c r="D27952" s="1" t="s">
        <v>109587</v>
      </c>
      <c r="E27952" s="1" t="s">
        <v>112164</v>
      </c>
      <c r="F27952" s="1" t="s">
        <v>106648</v>
      </c>
      <c r="G27952" s="1" t="s">
        <v>112165</v>
      </c>
      <c r="H27952" s="3" t="s">
        <v>112166</v>
      </c>
    </row>
    <row r="27953" spans="1:8" x14ac:dyDescent="0.25">
      <c r="A27953" s="2">
        <v>43622.520833333328</v>
      </c>
      <c r="B27953" s="2">
        <v>43622.604166666672</v>
      </c>
      <c r="C27953" s="1" t="s">
        <v>111947</v>
      </c>
      <c r="D27953" s="1" t="s">
        <v>109587</v>
      </c>
      <c r="E27953" s="1" t="s">
        <v>112167</v>
      </c>
      <c r="F27953" s="1" t="s">
        <v>106648</v>
      </c>
      <c r="G27953" s="1" t="s">
        <v>112168</v>
      </c>
      <c r="H27953" s="3" t="s">
        <v>112169</v>
      </c>
    </row>
    <row r="27954" spans="1:8" x14ac:dyDescent="0.25">
      <c r="A27954" s="2">
        <v>43608.791666666672</v>
      </c>
      <c r="B27954" s="2">
        <v>43608.916666666672</v>
      </c>
      <c r="C27954" s="1" t="s">
        <v>112170</v>
      </c>
      <c r="D27954" s="1" t="s">
        <v>105826</v>
      </c>
      <c r="E27954" s="1" t="s">
        <v>112171</v>
      </c>
      <c r="F27954" s="1" t="s">
        <v>106648</v>
      </c>
      <c r="G27954" s="1" t="s">
        <v>112172</v>
      </c>
      <c r="H27954" s="3" t="s">
        <v>112173</v>
      </c>
    </row>
    <row r="27955" spans="1:8" x14ac:dyDescent="0.25">
      <c r="A27955" s="2">
        <v>43610.375</v>
      </c>
      <c r="B27955" s="2">
        <v>43610.5</v>
      </c>
      <c r="C27955" s="1" t="s">
        <v>112174</v>
      </c>
      <c r="D27955" s="1" t="s">
        <v>105159</v>
      </c>
      <c r="E27955" s="1" t="s">
        <v>112175</v>
      </c>
      <c r="F27955" s="1" t="s">
        <v>106648</v>
      </c>
      <c r="G27955" s="1" t="s">
        <v>112176</v>
      </c>
      <c r="H27955" s="3" t="s">
        <v>112177</v>
      </c>
    </row>
    <row r="27956" spans="1:8" x14ac:dyDescent="0.25">
      <c r="A27956" s="2">
        <v>43613.791666666672</v>
      </c>
      <c r="B27956" s="2">
        <v>43613.875</v>
      </c>
      <c r="C27956" s="1" t="s">
        <v>112178</v>
      </c>
      <c r="D27956" s="1" t="s">
        <v>112179</v>
      </c>
      <c r="E27956" s="1" t="s">
        <v>112180</v>
      </c>
      <c r="F27956" s="1" t="s">
        <v>106648</v>
      </c>
      <c r="G27956" s="1" t="s">
        <v>112181</v>
      </c>
      <c r="H27956" s="3" t="s">
        <v>112182</v>
      </c>
    </row>
    <row r="27957" spans="1:8" x14ac:dyDescent="0.25">
      <c r="A27957" s="2">
        <v>43613.791666666672</v>
      </c>
      <c r="B27957" s="2">
        <v>43613.875</v>
      </c>
      <c r="C27957" s="1" t="s">
        <v>112183</v>
      </c>
      <c r="D27957" s="1" t="s">
        <v>112184</v>
      </c>
      <c r="E27957" s="1" t="s">
        <v>112185</v>
      </c>
      <c r="F27957" s="1" t="s">
        <v>106648</v>
      </c>
      <c r="G27957" s="1" t="s">
        <v>112186</v>
      </c>
      <c r="H27957" s="3" t="s">
        <v>112187</v>
      </c>
    </row>
    <row r="27958" spans="1:8" x14ac:dyDescent="0.25">
      <c r="A27958" s="2">
        <v>43606.791666666672</v>
      </c>
      <c r="B27958" s="2">
        <v>43606.875</v>
      </c>
      <c r="C27958" s="1" t="s">
        <v>112188</v>
      </c>
      <c r="D27958" s="1"/>
      <c r="E27958" s="1" t="s">
        <v>112189</v>
      </c>
      <c r="F27958" s="1" t="s">
        <v>106648</v>
      </c>
      <c r="G27958" s="1" t="s">
        <v>112190</v>
      </c>
      <c r="H27958" s="3" t="s">
        <v>112191</v>
      </c>
    </row>
    <row r="27959" spans="1:8" x14ac:dyDescent="0.25">
      <c r="A27959" s="2">
        <v>43601.791666666672</v>
      </c>
      <c r="B27959" s="2">
        <v>43601.875</v>
      </c>
      <c r="C27959" s="1" t="s">
        <v>112192</v>
      </c>
      <c r="D27959" s="1" t="s">
        <v>112193</v>
      </c>
      <c r="E27959" s="1" t="s">
        <v>112194</v>
      </c>
      <c r="F27959" s="1" t="s">
        <v>106648</v>
      </c>
      <c r="G27959" s="1" t="s">
        <v>112195</v>
      </c>
      <c r="H27959" s="3" t="s">
        <v>112196</v>
      </c>
    </row>
    <row r="27960" spans="1:8" x14ac:dyDescent="0.25">
      <c r="A27960" s="2">
        <v>43606.770833333328</v>
      </c>
      <c r="B27960" s="2">
        <v>43606.895833333328</v>
      </c>
      <c r="C27960" s="1" t="s">
        <v>112197</v>
      </c>
      <c r="D27960" s="1" t="s">
        <v>112198</v>
      </c>
      <c r="E27960" s="1" t="s">
        <v>112199</v>
      </c>
      <c r="F27960" s="1" t="s">
        <v>106648</v>
      </c>
      <c r="G27960" s="1" t="s">
        <v>112200</v>
      </c>
      <c r="H27960" s="3" t="s">
        <v>112201</v>
      </c>
    </row>
    <row r="27961" spans="1:8" x14ac:dyDescent="0.25">
      <c r="A27961" s="2">
        <v>43619.364583333328</v>
      </c>
      <c r="B27961" s="2">
        <v>43619.770833333328</v>
      </c>
      <c r="C27961" s="1" t="s">
        <v>112202</v>
      </c>
      <c r="D27961" s="1"/>
      <c r="E27961" s="1" t="s">
        <v>112203</v>
      </c>
      <c r="F27961" s="1" t="s">
        <v>106648</v>
      </c>
      <c r="G27961" s="1" t="s">
        <v>112204</v>
      </c>
      <c r="H27961" s="3" t="s">
        <v>112205</v>
      </c>
    </row>
    <row r="27962" spans="1:8" x14ac:dyDescent="0.25">
      <c r="A27962" s="2">
        <v>43602.375</v>
      </c>
      <c r="B27962" s="2">
        <v>43602.791666666672</v>
      </c>
      <c r="C27962" s="1" t="s">
        <v>112206</v>
      </c>
      <c r="D27962" s="1" t="s">
        <v>112207</v>
      </c>
      <c r="E27962" s="1" t="s">
        <v>112208</v>
      </c>
      <c r="F27962" s="1" t="s">
        <v>106648</v>
      </c>
      <c r="G27962" s="1" t="s">
        <v>112209</v>
      </c>
      <c r="H27962" s="3" t="s">
        <v>112210</v>
      </c>
    </row>
    <row r="27963" spans="1:8" x14ac:dyDescent="0.25">
      <c r="A27963" s="2">
        <v>43612.791666666672</v>
      </c>
      <c r="B27963" s="2">
        <v>43612.875</v>
      </c>
      <c r="C27963" s="1" t="s">
        <v>105578</v>
      </c>
      <c r="D27963" s="1" t="s">
        <v>112211</v>
      </c>
      <c r="E27963" s="1" t="s">
        <v>112212</v>
      </c>
      <c r="F27963" s="1" t="s">
        <v>106648</v>
      </c>
      <c r="G27963" s="1" t="s">
        <v>112213</v>
      </c>
      <c r="H27963" s="3" t="s">
        <v>112214</v>
      </c>
    </row>
    <row r="27964" spans="1:8" x14ac:dyDescent="0.25">
      <c r="A27964" s="2">
        <v>43606.791666666672</v>
      </c>
      <c r="B27964" s="2">
        <v>43606.875</v>
      </c>
      <c r="C27964" s="1" t="s">
        <v>112215</v>
      </c>
      <c r="D27964" s="1" t="s">
        <v>112216</v>
      </c>
      <c r="E27964" s="1" t="s">
        <v>112217</v>
      </c>
      <c r="F27964" s="1" t="s">
        <v>106648</v>
      </c>
      <c r="G27964" s="1" t="s">
        <v>112218</v>
      </c>
      <c r="H27964" s="3" t="s">
        <v>112219</v>
      </c>
    </row>
    <row r="27965" spans="1:8" x14ac:dyDescent="0.25">
      <c r="A27965" s="2">
        <v>43606.791666666672</v>
      </c>
      <c r="B27965" s="2">
        <v>43606.875</v>
      </c>
      <c r="C27965" s="1" t="s">
        <v>112220</v>
      </c>
      <c r="D27965" s="1" t="s">
        <v>112221</v>
      </c>
      <c r="E27965" s="1" t="s">
        <v>112222</v>
      </c>
      <c r="F27965" s="1" t="s">
        <v>106648</v>
      </c>
      <c r="G27965" s="1" t="s">
        <v>112223</v>
      </c>
      <c r="H27965" s="3" t="s">
        <v>112224</v>
      </c>
    </row>
    <row r="27966" spans="1:8" x14ac:dyDescent="0.25">
      <c r="A27966" s="2">
        <v>43610.395833333328</v>
      </c>
      <c r="B27966" s="2">
        <v>43610.729166666672</v>
      </c>
      <c r="C27966" s="1" t="s">
        <v>112225</v>
      </c>
      <c r="D27966" s="1" t="s">
        <v>106103</v>
      </c>
      <c r="E27966" s="1" t="s">
        <v>112226</v>
      </c>
      <c r="F27966" s="1" t="s">
        <v>106648</v>
      </c>
      <c r="G27966" s="1" t="s">
        <v>112227</v>
      </c>
      <c r="H27966" s="3" t="s">
        <v>112228</v>
      </c>
    </row>
    <row r="27967" spans="1:8" x14ac:dyDescent="0.25">
      <c r="A27967" s="2">
        <v>43621.791666666672</v>
      </c>
      <c r="B27967" s="2">
        <v>43621.875</v>
      </c>
      <c r="C27967" s="1" t="s">
        <v>105549</v>
      </c>
      <c r="D27967" s="1" t="s">
        <v>105550</v>
      </c>
      <c r="E27967" s="1" t="s">
        <v>112229</v>
      </c>
      <c r="F27967" s="1" t="s">
        <v>106648</v>
      </c>
      <c r="G27967" s="1" t="s">
        <v>112230</v>
      </c>
      <c r="H27967" s="3" t="s">
        <v>112231</v>
      </c>
    </row>
    <row r="27968" spans="1:8" x14ac:dyDescent="0.25">
      <c r="A27968" s="2">
        <v>43641.75</v>
      </c>
      <c r="B27968" s="2">
        <v>43641.833333333328</v>
      </c>
      <c r="C27968" s="1" t="s">
        <v>112232</v>
      </c>
      <c r="D27968" s="1" t="s">
        <v>112233</v>
      </c>
      <c r="E27968" s="1" t="s">
        <v>112234</v>
      </c>
      <c r="F27968" s="1" t="s">
        <v>106648</v>
      </c>
      <c r="G27968" s="1" t="s">
        <v>112235</v>
      </c>
      <c r="H27968" s="3" t="s">
        <v>112236</v>
      </c>
    </row>
    <row r="27969" spans="1:8" x14ac:dyDescent="0.25">
      <c r="A27969" s="2">
        <v>43608.770833333328</v>
      </c>
      <c r="B27969" s="2">
        <v>43608.854166666672</v>
      </c>
      <c r="C27969" s="1" t="s">
        <v>112237</v>
      </c>
      <c r="D27969" s="1" t="s">
        <v>112238</v>
      </c>
      <c r="E27969" s="1" t="s">
        <v>112239</v>
      </c>
      <c r="F27969" s="1" t="s">
        <v>106648</v>
      </c>
      <c r="G27969" s="1" t="s">
        <v>112240</v>
      </c>
      <c r="H27969" s="3" t="s">
        <v>112241</v>
      </c>
    </row>
    <row r="27970" spans="1:8" x14ac:dyDescent="0.25">
      <c r="A27970" s="2">
        <v>43608.8125</v>
      </c>
      <c r="B27970" s="2">
        <v>43608.895833333328</v>
      </c>
      <c r="C27970" s="1" t="s">
        <v>112242</v>
      </c>
      <c r="D27970" s="1" t="s">
        <v>105067</v>
      </c>
      <c r="E27970" s="1" t="s">
        <v>112243</v>
      </c>
      <c r="F27970" s="1" t="s">
        <v>106648</v>
      </c>
      <c r="G27970" s="1" t="s">
        <v>112244</v>
      </c>
      <c r="H27970" s="3" t="s">
        <v>112245</v>
      </c>
    </row>
    <row r="27971" spans="1:8" x14ac:dyDescent="0.25">
      <c r="A27971" s="2">
        <v>43619.791666666672</v>
      </c>
      <c r="B27971" s="2">
        <v>43619.875</v>
      </c>
      <c r="C27971" s="1" t="s">
        <v>112246</v>
      </c>
      <c r="D27971" s="1" t="s">
        <v>109702</v>
      </c>
      <c r="E27971" s="1" t="s">
        <v>112247</v>
      </c>
      <c r="F27971" s="1" t="s">
        <v>106648</v>
      </c>
      <c r="G27971" s="1" t="s">
        <v>112248</v>
      </c>
      <c r="H27971" s="3" t="s">
        <v>112249</v>
      </c>
    </row>
    <row r="27972" spans="1:8" x14ac:dyDescent="0.25">
      <c r="A27972" s="2">
        <v>43608.8125</v>
      </c>
      <c r="B27972" s="2">
        <v>43608.9375</v>
      </c>
      <c r="C27972" s="1" t="s">
        <v>112250</v>
      </c>
      <c r="D27972" s="1" t="s">
        <v>106277</v>
      </c>
      <c r="E27972" s="1" t="s">
        <v>112251</v>
      </c>
      <c r="F27972" s="1" t="s">
        <v>106648</v>
      </c>
      <c r="G27972" s="1" t="s">
        <v>112252</v>
      </c>
      <c r="H27972" s="3" t="s">
        <v>112253</v>
      </c>
    </row>
    <row r="27973" spans="1:8" x14ac:dyDescent="0.25">
      <c r="A27973" s="2">
        <v>43620.791666666672</v>
      </c>
      <c r="B27973" s="2">
        <v>43620.916666666672</v>
      </c>
      <c r="C27973" s="1" t="s">
        <v>112254</v>
      </c>
      <c r="D27973" s="1" t="s">
        <v>109542</v>
      </c>
      <c r="E27973" s="1" t="s">
        <v>112255</v>
      </c>
      <c r="F27973" s="1" t="s">
        <v>106648</v>
      </c>
      <c r="G27973" s="1" t="s">
        <v>112256</v>
      </c>
      <c r="H27973" s="3" t="s">
        <v>112257</v>
      </c>
    </row>
    <row r="27974" spans="1:8" x14ac:dyDescent="0.25">
      <c r="A27974" s="2">
        <v>43601.802083333328</v>
      </c>
      <c r="B27974" s="2">
        <v>43601.916666666672</v>
      </c>
      <c r="C27974" s="1" t="s">
        <v>112258</v>
      </c>
      <c r="D27974" s="1" t="s">
        <v>109035</v>
      </c>
      <c r="E27974" s="1" t="s">
        <v>112259</v>
      </c>
      <c r="F27974" s="1" t="s">
        <v>106648</v>
      </c>
      <c r="G27974" s="1" t="s">
        <v>112260</v>
      </c>
      <c r="H27974" s="3" t="s">
        <v>112261</v>
      </c>
    </row>
    <row r="27975" spans="1:8" x14ac:dyDescent="0.25">
      <c r="A27975" s="2">
        <v>43621.416666666672</v>
      </c>
      <c r="B27975" s="2">
        <v>43621.666666666672</v>
      </c>
      <c r="C27975" s="1" t="s">
        <v>112262</v>
      </c>
      <c r="D27975" s="1" t="s">
        <v>112263</v>
      </c>
      <c r="E27975" s="1" t="s">
        <v>112264</v>
      </c>
      <c r="F27975" s="1" t="s">
        <v>106648</v>
      </c>
      <c r="G27975" s="1" t="s">
        <v>112265</v>
      </c>
      <c r="H27975" s="3" t="s">
        <v>112266</v>
      </c>
    </row>
    <row r="27976" spans="1:8" x14ac:dyDescent="0.25">
      <c r="A27976" s="2">
        <v>43608.375</v>
      </c>
      <c r="B27976" s="2">
        <v>43608.5</v>
      </c>
      <c r="C27976" s="1" t="s">
        <v>112267</v>
      </c>
      <c r="D27976" s="1" t="s">
        <v>112268</v>
      </c>
      <c r="E27976" s="1" t="s">
        <v>112269</v>
      </c>
      <c r="F27976" s="1" t="s">
        <v>106648</v>
      </c>
      <c r="G27976" s="1" t="s">
        <v>112270</v>
      </c>
      <c r="H27976" s="3" t="s">
        <v>112271</v>
      </c>
    </row>
    <row r="27977" spans="1:8" x14ac:dyDescent="0.25">
      <c r="A27977" s="2">
        <v>43603.666666666672</v>
      </c>
      <c r="B27977" s="2">
        <v>43603.75</v>
      </c>
      <c r="C27977" s="1" t="s">
        <v>112272</v>
      </c>
      <c r="D27977" s="1" t="s">
        <v>112273</v>
      </c>
      <c r="E27977" s="1" t="s">
        <v>112274</v>
      </c>
      <c r="F27977" s="1" t="s">
        <v>106648</v>
      </c>
      <c r="G27977" s="1" t="s">
        <v>112275</v>
      </c>
      <c r="H27977" s="3" t="s">
        <v>112276</v>
      </c>
    </row>
    <row r="27978" spans="1:8" x14ac:dyDescent="0.25">
      <c r="A27978" s="2">
        <v>43608.770833333328</v>
      </c>
      <c r="B27978" s="2">
        <v>43608.854166666672</v>
      </c>
      <c r="C27978" s="1" t="s">
        <v>112277</v>
      </c>
      <c r="D27978" s="1" t="s">
        <v>105120</v>
      </c>
      <c r="E27978" s="1" t="s">
        <v>112278</v>
      </c>
      <c r="F27978" s="1" t="s">
        <v>106648</v>
      </c>
      <c r="G27978" s="1" t="s">
        <v>112279</v>
      </c>
      <c r="H27978" s="3" t="s">
        <v>112280</v>
      </c>
    </row>
    <row r="27979" spans="1:8" x14ac:dyDescent="0.25">
      <c r="A27979" s="2">
        <v>43607.791666666672</v>
      </c>
      <c r="B27979" s="2">
        <v>43607.875</v>
      </c>
      <c r="C27979" s="1" t="s">
        <v>112281</v>
      </c>
      <c r="D27979" s="1" t="s">
        <v>112282</v>
      </c>
      <c r="E27979" s="1" t="s">
        <v>112283</v>
      </c>
      <c r="F27979" s="1" t="s">
        <v>106648</v>
      </c>
      <c r="G27979" s="1" t="s">
        <v>112284</v>
      </c>
      <c r="H27979" s="3" t="s">
        <v>112285</v>
      </c>
    </row>
    <row r="27980" spans="1:8" x14ac:dyDescent="0.25">
      <c r="A27980" s="2">
        <v>43613.770833333328</v>
      </c>
      <c r="B27980" s="2">
        <v>43613.854166666672</v>
      </c>
      <c r="C27980" s="1" t="s">
        <v>111779</v>
      </c>
      <c r="D27980" s="1" t="s">
        <v>111337</v>
      </c>
      <c r="E27980" s="1" t="s">
        <v>112286</v>
      </c>
      <c r="F27980" s="1" t="s">
        <v>106648</v>
      </c>
      <c r="G27980" s="1" t="s">
        <v>112287</v>
      </c>
      <c r="H27980" s="3" t="s">
        <v>112288</v>
      </c>
    </row>
    <row r="27981" spans="1:8" x14ac:dyDescent="0.25">
      <c r="A27981" s="2">
        <v>43620.791666666672</v>
      </c>
      <c r="B27981" s="2">
        <v>43620.916666666672</v>
      </c>
      <c r="C27981" s="1" t="s">
        <v>112289</v>
      </c>
      <c r="D27981" s="1" t="s">
        <v>109542</v>
      </c>
      <c r="E27981" s="1" t="s">
        <v>112290</v>
      </c>
      <c r="F27981" s="1" t="s">
        <v>106648</v>
      </c>
      <c r="G27981" s="1" t="s">
        <v>112291</v>
      </c>
      <c r="H27981" s="3" t="s">
        <v>112292</v>
      </c>
    </row>
    <row r="27982" spans="1:8" x14ac:dyDescent="0.25">
      <c r="A27982" s="2">
        <v>43606.791666666672</v>
      </c>
      <c r="B27982" s="2">
        <v>43606.916666666672</v>
      </c>
      <c r="C27982" s="1" t="s">
        <v>112293</v>
      </c>
      <c r="D27982" s="1" t="s">
        <v>112294</v>
      </c>
      <c r="E27982" s="1" t="s">
        <v>112295</v>
      </c>
      <c r="F27982" s="1" t="s">
        <v>106648</v>
      </c>
      <c r="G27982" s="1" t="s">
        <v>112296</v>
      </c>
      <c r="H27982" s="3" t="s">
        <v>112297</v>
      </c>
    </row>
    <row r="27983" spans="1:8" x14ac:dyDescent="0.25">
      <c r="A27983" s="2">
        <v>43624.583333333328</v>
      </c>
      <c r="B27983" s="2">
        <v>43624.791666666672</v>
      </c>
      <c r="C27983" s="1" t="s">
        <v>105129</v>
      </c>
      <c r="D27983" s="1" t="s">
        <v>12588</v>
      </c>
      <c r="E27983" s="1" t="s">
        <v>105130</v>
      </c>
      <c r="F27983" s="1" t="s">
        <v>106648</v>
      </c>
      <c r="G27983" s="1" t="s">
        <v>112298</v>
      </c>
      <c r="H27983" s="3" t="s">
        <v>112299</v>
      </c>
    </row>
    <row r="27984" spans="1:8" x14ac:dyDescent="0.25">
      <c r="A27984" s="2">
        <v>43613.770833333328</v>
      </c>
      <c r="B27984" s="2">
        <v>43613.854166666672</v>
      </c>
      <c r="C27984" s="1" t="s">
        <v>112300</v>
      </c>
      <c r="D27984" s="1" t="s">
        <v>109564</v>
      </c>
      <c r="E27984" s="1" t="s">
        <v>112301</v>
      </c>
      <c r="F27984" s="1" t="s">
        <v>106648</v>
      </c>
      <c r="G27984" s="1" t="s">
        <v>112302</v>
      </c>
      <c r="H27984" s="3" t="s">
        <v>112303</v>
      </c>
    </row>
    <row r="27985" spans="1:8" x14ac:dyDescent="0.25">
      <c r="A27985" s="2">
        <v>43606.791666666672</v>
      </c>
      <c r="B27985" s="2">
        <v>43606.916666666672</v>
      </c>
      <c r="C27985" s="1" t="s">
        <v>106770</v>
      </c>
      <c r="D27985" s="1" t="s">
        <v>112304</v>
      </c>
      <c r="E27985" s="1" t="s">
        <v>112305</v>
      </c>
      <c r="F27985" s="1" t="s">
        <v>106648</v>
      </c>
      <c r="G27985" s="1" t="s">
        <v>112306</v>
      </c>
      <c r="H27985" s="3" t="s">
        <v>112307</v>
      </c>
    </row>
    <row r="27986" spans="1:8" x14ac:dyDescent="0.25">
      <c r="A27986" s="2">
        <v>43606.791666666672</v>
      </c>
      <c r="B27986" s="2">
        <v>43606.875</v>
      </c>
      <c r="C27986" s="1" t="s">
        <v>112308</v>
      </c>
      <c r="D27986" s="1" t="s">
        <v>112309</v>
      </c>
      <c r="E27986" s="1" t="s">
        <v>112310</v>
      </c>
      <c r="F27986" s="1" t="s">
        <v>106648</v>
      </c>
      <c r="G27986" s="1" t="s">
        <v>112311</v>
      </c>
      <c r="H27986" s="3" t="s">
        <v>112312</v>
      </c>
    </row>
    <row r="27987" spans="1:8" x14ac:dyDescent="0.25">
      <c r="A27987" s="2">
        <v>43627.791666666672</v>
      </c>
      <c r="B27987" s="2">
        <v>43627.875</v>
      </c>
      <c r="C27987" s="1" t="s">
        <v>112313</v>
      </c>
      <c r="D27987" s="1" t="s">
        <v>112314</v>
      </c>
      <c r="E27987" s="1" t="s">
        <v>112315</v>
      </c>
      <c r="F27987" s="1" t="s">
        <v>106648</v>
      </c>
      <c r="G27987" s="1" t="s">
        <v>112316</v>
      </c>
      <c r="H27987" s="3" t="s">
        <v>112317</v>
      </c>
    </row>
    <row r="27988" spans="1:8" x14ac:dyDescent="0.25">
      <c r="A27988" s="2">
        <v>43620.75</v>
      </c>
      <c r="B27988" s="2">
        <v>43620.833333333328</v>
      </c>
      <c r="C27988" s="1" t="s">
        <v>112318</v>
      </c>
      <c r="D27988" s="1"/>
      <c r="E27988" s="1" t="s">
        <v>112319</v>
      </c>
      <c r="F27988" s="1" t="s">
        <v>106648</v>
      </c>
      <c r="G27988" s="1" t="s">
        <v>112320</v>
      </c>
      <c r="H27988" s="3" t="s">
        <v>112321</v>
      </c>
    </row>
    <row r="27989" spans="1:8" x14ac:dyDescent="0.25">
      <c r="A27989" s="2">
        <v>43607.791666666672</v>
      </c>
      <c r="B27989" s="2">
        <v>43607.875</v>
      </c>
      <c r="C27989" s="1" t="s">
        <v>112281</v>
      </c>
      <c r="D27989" s="1" t="s">
        <v>112322</v>
      </c>
      <c r="E27989" s="1" t="s">
        <v>112323</v>
      </c>
      <c r="F27989" s="1" t="s">
        <v>106648</v>
      </c>
      <c r="G27989" s="1" t="s">
        <v>112324</v>
      </c>
      <c r="H27989" s="3" t="s">
        <v>112325</v>
      </c>
    </row>
    <row r="27990" spans="1:8" x14ac:dyDescent="0.25">
      <c r="A27990" s="2">
        <v>43605.75</v>
      </c>
      <c r="B27990" s="2">
        <v>43605.833333333328</v>
      </c>
      <c r="C27990" s="1" t="s">
        <v>112326</v>
      </c>
      <c r="D27990" s="1" t="s">
        <v>109555</v>
      </c>
      <c r="E27990" s="1" t="s">
        <v>112327</v>
      </c>
      <c r="F27990" s="1" t="s">
        <v>106648</v>
      </c>
      <c r="G27990" s="1" t="s">
        <v>112328</v>
      </c>
      <c r="H27990" s="3" t="s">
        <v>112329</v>
      </c>
    </row>
    <row r="27991" spans="1:8" x14ac:dyDescent="0.25">
      <c r="A27991" s="2">
        <v>43603.666666666672</v>
      </c>
      <c r="B27991" s="2">
        <v>43603.75</v>
      </c>
      <c r="C27991" s="1" t="s">
        <v>112330</v>
      </c>
      <c r="D27991" s="1" t="s">
        <v>112331</v>
      </c>
      <c r="E27991" s="1" t="s">
        <v>112332</v>
      </c>
      <c r="F27991" s="1" t="s">
        <v>106648</v>
      </c>
      <c r="G27991" s="1" t="s">
        <v>112333</v>
      </c>
      <c r="H27991" s="3" t="s">
        <v>112334</v>
      </c>
    </row>
    <row r="27992" spans="1:8" x14ac:dyDescent="0.25">
      <c r="A27992" s="2">
        <v>43606.791666666672</v>
      </c>
      <c r="B27992" s="2">
        <v>43606.875</v>
      </c>
      <c r="C27992" s="1" t="s">
        <v>112335</v>
      </c>
      <c r="D27992" s="1" t="s">
        <v>111243</v>
      </c>
      <c r="E27992" s="1" t="s">
        <v>112336</v>
      </c>
      <c r="F27992" s="1" t="s">
        <v>106648</v>
      </c>
      <c r="G27992" s="1" t="s">
        <v>112337</v>
      </c>
      <c r="H27992" s="3" t="s">
        <v>112338</v>
      </c>
    </row>
    <row r="27993" spans="1:8" x14ac:dyDescent="0.25">
      <c r="A27993" s="2">
        <v>43602.375</v>
      </c>
      <c r="B27993" s="2">
        <v>43602.791666666672</v>
      </c>
      <c r="C27993" s="1" t="s">
        <v>112339</v>
      </c>
      <c r="D27993" s="1" t="s">
        <v>107024</v>
      </c>
      <c r="E27993" s="1" t="s">
        <v>112340</v>
      </c>
      <c r="F27993" s="1" t="s">
        <v>106648</v>
      </c>
      <c r="G27993" s="1" t="s">
        <v>112341</v>
      </c>
      <c r="H27993" s="3" t="s">
        <v>112342</v>
      </c>
    </row>
    <row r="27994" spans="1:8" x14ac:dyDescent="0.25">
      <c r="A27994" s="2">
        <v>43622.791666666672</v>
      </c>
      <c r="B27994" s="2">
        <v>43622.875</v>
      </c>
      <c r="C27994" s="1" t="s">
        <v>112343</v>
      </c>
      <c r="D27994" s="1" t="s">
        <v>112344</v>
      </c>
      <c r="E27994" s="1" t="s">
        <v>112345</v>
      </c>
      <c r="F27994" s="1" t="s">
        <v>106648</v>
      </c>
      <c r="G27994" s="1" t="s">
        <v>112346</v>
      </c>
      <c r="H27994" s="3" t="s">
        <v>112347</v>
      </c>
    </row>
    <row r="27995" spans="1:8" x14ac:dyDescent="0.25">
      <c r="A27995" s="2">
        <v>43608.770833333328</v>
      </c>
      <c r="B27995" s="2">
        <v>43608.854166666672</v>
      </c>
      <c r="C27995" s="1" t="s">
        <v>112348</v>
      </c>
      <c r="D27995" s="1" t="s">
        <v>111316</v>
      </c>
      <c r="E27995" s="1" t="s">
        <v>112349</v>
      </c>
      <c r="F27995" s="1" t="s">
        <v>106648</v>
      </c>
      <c r="G27995" s="1" t="s">
        <v>112350</v>
      </c>
      <c r="H27995" s="3" t="s">
        <v>112351</v>
      </c>
    </row>
    <row r="27996" spans="1:8" x14ac:dyDescent="0.25">
      <c r="A27996" s="2">
        <v>43610.395833333328</v>
      </c>
      <c r="B27996" s="2">
        <v>43610.729166666672</v>
      </c>
      <c r="C27996" s="1" t="s">
        <v>112352</v>
      </c>
      <c r="D27996" s="1" t="s">
        <v>112353</v>
      </c>
      <c r="E27996" s="1" t="s">
        <v>112354</v>
      </c>
      <c r="F27996" s="1" t="s">
        <v>106648</v>
      </c>
      <c r="G27996" s="1" t="s">
        <v>112355</v>
      </c>
      <c r="H27996" s="3" t="s">
        <v>112356</v>
      </c>
    </row>
    <row r="27997" spans="1:8" x14ac:dyDescent="0.25">
      <c r="A27997" s="2">
        <v>43636.583333333328</v>
      </c>
      <c r="B27997" s="2">
        <v>43636.729166666672</v>
      </c>
      <c r="C27997" s="1" t="s">
        <v>112357</v>
      </c>
      <c r="D27997" s="1" t="s">
        <v>109900</v>
      </c>
      <c r="E27997" s="1" t="s">
        <v>112358</v>
      </c>
      <c r="F27997" s="1" t="s">
        <v>106648</v>
      </c>
      <c r="G27997" s="1" t="s">
        <v>112359</v>
      </c>
      <c r="H27997" s="3" t="s">
        <v>112360</v>
      </c>
    </row>
    <row r="27998" spans="1:8" x14ac:dyDescent="0.25">
      <c r="A27998" s="2">
        <v>43613.791666666672</v>
      </c>
      <c r="B27998" s="2">
        <v>43613.875</v>
      </c>
      <c r="C27998" s="1" t="s">
        <v>112361</v>
      </c>
      <c r="D27998" s="1" t="s">
        <v>112362</v>
      </c>
      <c r="E27998" s="1" t="s">
        <v>112363</v>
      </c>
      <c r="F27998" s="1" t="s">
        <v>106648</v>
      </c>
      <c r="G27998" s="1" t="s">
        <v>112364</v>
      </c>
      <c r="H27998" s="3" t="s">
        <v>112365</v>
      </c>
    </row>
    <row r="27999" spans="1:8" x14ac:dyDescent="0.25">
      <c r="A27999" s="2">
        <v>43608.791666666672</v>
      </c>
      <c r="B27999" s="2">
        <v>43608.875</v>
      </c>
      <c r="C27999" s="1" t="s">
        <v>112366</v>
      </c>
      <c r="D27999" s="1" t="s">
        <v>108898</v>
      </c>
      <c r="E27999" s="1" t="s">
        <v>112367</v>
      </c>
      <c r="F27999" s="1" t="s">
        <v>106648</v>
      </c>
      <c r="G27999" s="1" t="s">
        <v>112368</v>
      </c>
      <c r="H27999" s="3" t="s">
        <v>112369</v>
      </c>
    </row>
    <row r="28000" spans="1:8" x14ac:dyDescent="0.25">
      <c r="A28000" s="2">
        <v>43606.791666666672</v>
      </c>
      <c r="B28000" s="2">
        <v>43606.875</v>
      </c>
      <c r="C28000" s="1" t="s">
        <v>112370</v>
      </c>
      <c r="D28000" s="1" t="s">
        <v>105507</v>
      </c>
      <c r="E28000" s="1" t="s">
        <v>112371</v>
      </c>
      <c r="F28000" s="1" t="s">
        <v>106648</v>
      </c>
      <c r="G28000" s="1" t="s">
        <v>112372</v>
      </c>
      <c r="H28000" s="3" t="s">
        <v>112373</v>
      </c>
    </row>
    <row r="28001" spans="1:8" x14ac:dyDescent="0.25">
      <c r="A28001" s="2">
        <v>43606.791666666672</v>
      </c>
      <c r="B28001" s="2">
        <v>43606.875</v>
      </c>
      <c r="C28001" s="1" t="s">
        <v>112374</v>
      </c>
      <c r="D28001" s="1" t="s">
        <v>112375</v>
      </c>
      <c r="E28001" s="1" t="s">
        <v>112376</v>
      </c>
      <c r="F28001" s="1" t="s">
        <v>106648</v>
      </c>
      <c r="G28001" s="1" t="s">
        <v>112377</v>
      </c>
      <c r="H28001" s="3" t="s">
        <v>112378</v>
      </c>
    </row>
    <row r="28002" spans="1:8" x14ac:dyDescent="0.25">
      <c r="A28002" s="2">
        <v>43629.770833333328</v>
      </c>
      <c r="B28002" s="2">
        <v>43629.854166666672</v>
      </c>
      <c r="C28002" s="1" t="s">
        <v>112379</v>
      </c>
      <c r="D28002" s="1" t="s">
        <v>105169</v>
      </c>
      <c r="E28002" s="1" t="s">
        <v>112380</v>
      </c>
      <c r="F28002" s="1" t="s">
        <v>106648</v>
      </c>
      <c r="G28002" s="1" t="s">
        <v>112381</v>
      </c>
      <c r="H28002" s="3" t="s">
        <v>112382</v>
      </c>
    </row>
    <row r="28003" spans="1:8" x14ac:dyDescent="0.25">
      <c r="A28003" s="2">
        <v>43606.78125</v>
      </c>
      <c r="B28003" s="2">
        <v>43606.90625</v>
      </c>
      <c r="C28003" s="1" t="s">
        <v>112383</v>
      </c>
      <c r="D28003" s="1" t="s">
        <v>112384</v>
      </c>
      <c r="E28003" s="1" t="s">
        <v>112385</v>
      </c>
      <c r="F28003" s="1" t="s">
        <v>106648</v>
      </c>
      <c r="G28003" s="1" t="s">
        <v>112386</v>
      </c>
      <c r="H28003" s="3" t="s">
        <v>112387</v>
      </c>
    </row>
    <row r="28004" spans="1:8" x14ac:dyDescent="0.25">
      <c r="A28004" s="2">
        <v>43601.8125</v>
      </c>
      <c r="B28004" s="2">
        <v>43601.895833333328</v>
      </c>
      <c r="C28004" s="1" t="s">
        <v>112388</v>
      </c>
      <c r="D28004" s="1" t="s">
        <v>112389</v>
      </c>
      <c r="E28004" s="1" t="s">
        <v>112390</v>
      </c>
      <c r="F28004" s="1" t="s">
        <v>106648</v>
      </c>
      <c r="G28004" s="1" t="s">
        <v>112391</v>
      </c>
      <c r="H28004" s="3" t="s">
        <v>112392</v>
      </c>
    </row>
    <row r="28005" spans="1:8" x14ac:dyDescent="0.25">
      <c r="A28005" s="2">
        <v>43601.75</v>
      </c>
      <c r="B28005" s="2">
        <v>43601.833333333328</v>
      </c>
      <c r="C28005" s="1" t="s">
        <v>112393</v>
      </c>
      <c r="D28005" s="1" t="s">
        <v>109564</v>
      </c>
      <c r="E28005" s="1" t="s">
        <v>112394</v>
      </c>
      <c r="F28005" s="1" t="s">
        <v>106648</v>
      </c>
      <c r="G28005" s="1" t="s">
        <v>112395</v>
      </c>
      <c r="H28005" s="3" t="s">
        <v>112396</v>
      </c>
    </row>
    <row r="28006" spans="1:8" x14ac:dyDescent="0.25">
      <c r="A28006" s="2">
        <v>43616.75</v>
      </c>
      <c r="B28006" s="2">
        <v>43616.833333333328</v>
      </c>
      <c r="C28006" s="1" t="s">
        <v>101771</v>
      </c>
      <c r="D28006" s="1" t="s">
        <v>109644</v>
      </c>
      <c r="E28006" s="1" t="s">
        <v>112397</v>
      </c>
      <c r="F28006" s="1" t="s">
        <v>106648</v>
      </c>
      <c r="G28006" s="1" t="s">
        <v>112398</v>
      </c>
      <c r="H28006" s="3" t="s">
        <v>112399</v>
      </c>
    </row>
    <row r="28007" spans="1:8" x14ac:dyDescent="0.25">
      <c r="A28007" s="2">
        <v>43620.354166666672</v>
      </c>
      <c r="B28007" s="2">
        <v>43620.75</v>
      </c>
      <c r="C28007" s="1" t="s">
        <v>112400</v>
      </c>
      <c r="D28007" s="1" t="s">
        <v>112401</v>
      </c>
      <c r="E28007" s="1" t="s">
        <v>112402</v>
      </c>
      <c r="F28007" s="1" t="s">
        <v>106648</v>
      </c>
      <c r="G28007" s="1" t="s">
        <v>112403</v>
      </c>
      <c r="H28007" s="3" t="s">
        <v>112404</v>
      </c>
    </row>
    <row r="28008" spans="1:8" x14ac:dyDescent="0.25">
      <c r="A28008" s="2">
        <v>43628.375</v>
      </c>
      <c r="B28008" s="2">
        <v>43628.708333333328</v>
      </c>
      <c r="C28008" s="1" t="s">
        <v>112405</v>
      </c>
      <c r="D28008" s="1" t="s">
        <v>112406</v>
      </c>
      <c r="E28008" s="1" t="s">
        <v>112407</v>
      </c>
      <c r="F28008" s="1" t="s">
        <v>106648</v>
      </c>
      <c r="G28008" s="1" t="s">
        <v>112403</v>
      </c>
      <c r="H28008" s="3" t="s">
        <v>112408</v>
      </c>
    </row>
    <row r="28009" spans="1:8" x14ac:dyDescent="0.25">
      <c r="A28009" s="2">
        <v>43631.333333333328</v>
      </c>
      <c r="B28009" s="2">
        <v>43631.729166666672</v>
      </c>
      <c r="C28009" s="1" t="s">
        <v>112409</v>
      </c>
      <c r="D28009" s="1" t="s">
        <v>112410</v>
      </c>
      <c r="E28009" s="1" t="s">
        <v>112411</v>
      </c>
      <c r="F28009" s="1" t="s">
        <v>106648</v>
      </c>
      <c r="G28009" s="1" t="s">
        <v>112412</v>
      </c>
      <c r="H28009" s="3" t="s">
        <v>112413</v>
      </c>
    </row>
    <row r="28010" spans="1:8" x14ac:dyDescent="0.25">
      <c r="A28010" s="2">
        <v>43630.395833333328</v>
      </c>
      <c r="B28010" s="2">
        <v>43630.479166666672</v>
      </c>
      <c r="C28010" s="1" t="s">
        <v>112414</v>
      </c>
      <c r="D28010" s="1" t="s">
        <v>112410</v>
      </c>
      <c r="E28010" s="1" t="s">
        <v>112415</v>
      </c>
      <c r="F28010" s="1" t="s">
        <v>106648</v>
      </c>
      <c r="G28010" s="1" t="s">
        <v>112416</v>
      </c>
      <c r="H28010" s="3" t="s">
        <v>112417</v>
      </c>
    </row>
    <row r="28011" spans="1:8" x14ac:dyDescent="0.25">
      <c r="A28011" s="2">
        <v>43630.395833333328</v>
      </c>
      <c r="B28011" s="2">
        <v>43630.729166666672</v>
      </c>
      <c r="C28011" s="1" t="s">
        <v>112418</v>
      </c>
      <c r="D28011" s="1"/>
      <c r="E28011" s="1" t="s">
        <v>112419</v>
      </c>
      <c r="F28011" s="1" t="s">
        <v>106648</v>
      </c>
      <c r="G28011" s="1" t="s">
        <v>112420</v>
      </c>
      <c r="H28011" s="3" t="s">
        <v>112421</v>
      </c>
    </row>
    <row r="28012" spans="1:8" x14ac:dyDescent="0.25">
      <c r="A28012" s="2">
        <v>43608.770833333328</v>
      </c>
      <c r="B28012" s="2">
        <v>43608.854166666672</v>
      </c>
      <c r="C28012" s="1" t="s">
        <v>112422</v>
      </c>
      <c r="D28012" s="1" t="s">
        <v>111316</v>
      </c>
      <c r="E28012" s="1" t="s">
        <v>112423</v>
      </c>
      <c r="F28012" s="1" t="s">
        <v>106648</v>
      </c>
      <c r="G28012" s="1" t="s">
        <v>112424</v>
      </c>
      <c r="H28012" s="3" t="s">
        <v>112425</v>
      </c>
    </row>
    <row r="28013" spans="1:8" x14ac:dyDescent="0.25">
      <c r="A28013" s="2">
        <v>43608.770833333328</v>
      </c>
      <c r="B28013" s="2">
        <v>43608.854166666672</v>
      </c>
      <c r="C28013" s="1" t="s">
        <v>112348</v>
      </c>
      <c r="D28013" s="1" t="s">
        <v>111316</v>
      </c>
      <c r="E28013" s="1" t="s">
        <v>112426</v>
      </c>
      <c r="F28013" s="1" t="s">
        <v>106648</v>
      </c>
      <c r="G28013" s="1" t="s">
        <v>112427</v>
      </c>
      <c r="H28013" s="3" t="s">
        <v>112428</v>
      </c>
    </row>
    <row r="28014" spans="1:8" x14ac:dyDescent="0.25">
      <c r="A28014" s="2">
        <v>43635.791666666672</v>
      </c>
      <c r="B28014" s="2">
        <v>43635.916666666672</v>
      </c>
      <c r="C28014" s="1" t="s">
        <v>105138</v>
      </c>
      <c r="D28014" s="1" t="s">
        <v>105139</v>
      </c>
      <c r="E28014" s="1" t="s">
        <v>105140</v>
      </c>
      <c r="F28014" s="1" t="s">
        <v>106648</v>
      </c>
      <c r="G28014" s="1" t="s">
        <v>112429</v>
      </c>
      <c r="H28014" s="3" t="s">
        <v>112430</v>
      </c>
    </row>
    <row r="28015" spans="1:8" x14ac:dyDescent="0.25">
      <c r="A28015" s="2">
        <v>43628.791666666672</v>
      </c>
      <c r="B28015" s="2">
        <v>43628.875</v>
      </c>
      <c r="C28015" s="1" t="s">
        <v>112431</v>
      </c>
      <c r="D28015" s="1" t="s">
        <v>112432</v>
      </c>
      <c r="E28015" s="1" t="s">
        <v>112433</v>
      </c>
      <c r="F28015" s="1" t="s">
        <v>106648</v>
      </c>
      <c r="G28015" s="1" t="s">
        <v>112434</v>
      </c>
      <c r="H28015" s="3" t="s">
        <v>112435</v>
      </c>
    </row>
    <row r="28016" spans="1:8" x14ac:dyDescent="0.25">
      <c r="A28016" s="2">
        <v>43609.75</v>
      </c>
      <c r="B28016" s="2">
        <v>43609.875</v>
      </c>
      <c r="C28016" s="1" t="s">
        <v>112436</v>
      </c>
      <c r="D28016" s="1" t="s">
        <v>105144</v>
      </c>
      <c r="E28016" s="1" t="s">
        <v>112437</v>
      </c>
      <c r="F28016" s="1" t="s">
        <v>106648</v>
      </c>
      <c r="G28016" s="1" t="s">
        <v>112438</v>
      </c>
      <c r="H28016" s="3" t="s">
        <v>112439</v>
      </c>
    </row>
    <row r="28017" spans="1:8" x14ac:dyDescent="0.25">
      <c r="A28017" s="2">
        <v>43643.791666666672</v>
      </c>
      <c r="B28017" s="2">
        <v>43643.916666666672</v>
      </c>
      <c r="C28017" s="1" t="s">
        <v>112440</v>
      </c>
      <c r="D28017" s="1" t="s">
        <v>112441</v>
      </c>
      <c r="E28017" s="1" t="s">
        <v>112442</v>
      </c>
      <c r="F28017" s="1" t="s">
        <v>106648</v>
      </c>
      <c r="G28017" s="1" t="s">
        <v>112443</v>
      </c>
      <c r="H28017" s="3" t="s">
        <v>112444</v>
      </c>
    </row>
    <row r="28018" spans="1:8" x14ac:dyDescent="0.25">
      <c r="A28018" s="2">
        <v>43621.791666666672</v>
      </c>
      <c r="B28018" s="2">
        <v>43621.916666666672</v>
      </c>
      <c r="C28018" s="1" t="s">
        <v>112445</v>
      </c>
      <c r="D28018" s="1" t="s">
        <v>111516</v>
      </c>
      <c r="E28018" s="1" t="s">
        <v>112446</v>
      </c>
      <c r="F28018" s="1" t="s">
        <v>106648</v>
      </c>
      <c r="G28018" s="1" t="s">
        <v>112447</v>
      </c>
      <c r="H28018" s="3" t="s">
        <v>112448</v>
      </c>
    </row>
    <row r="28019" spans="1:8" x14ac:dyDescent="0.25">
      <c r="A28019" s="2">
        <v>43608.770833333328</v>
      </c>
      <c r="B28019" s="2">
        <v>43608.854166666672</v>
      </c>
      <c r="C28019" s="1" t="s">
        <v>112348</v>
      </c>
      <c r="D28019" s="1" t="s">
        <v>111316</v>
      </c>
      <c r="E28019" s="1" t="s">
        <v>112449</v>
      </c>
      <c r="F28019" s="1" t="s">
        <v>106648</v>
      </c>
      <c r="G28019" s="1" t="s">
        <v>112450</v>
      </c>
      <c r="H28019" s="3" t="s">
        <v>112451</v>
      </c>
    </row>
    <row r="28020" spans="1:8" x14ac:dyDescent="0.25">
      <c r="A28020" s="2">
        <v>43608.770833333328</v>
      </c>
      <c r="B28020" s="2">
        <v>43608.854166666672</v>
      </c>
      <c r="C28020" s="1" t="s">
        <v>112422</v>
      </c>
      <c r="D28020" s="1" t="s">
        <v>111316</v>
      </c>
      <c r="E28020" s="1" t="s">
        <v>112452</v>
      </c>
      <c r="F28020" s="1" t="s">
        <v>106648</v>
      </c>
      <c r="G28020" s="1" t="s">
        <v>112453</v>
      </c>
      <c r="H28020" s="3" t="s">
        <v>112454</v>
      </c>
    </row>
    <row r="28021" spans="1:8" x14ac:dyDescent="0.25">
      <c r="A28021" s="2">
        <v>43608.770833333328</v>
      </c>
      <c r="B28021" s="2">
        <v>43608.854166666672</v>
      </c>
      <c r="C28021" s="1" t="s">
        <v>112422</v>
      </c>
      <c r="D28021" s="1" t="s">
        <v>111316</v>
      </c>
      <c r="E28021" s="1" t="s">
        <v>112455</v>
      </c>
      <c r="F28021" s="1" t="s">
        <v>106648</v>
      </c>
      <c r="G28021" s="1" t="s">
        <v>112456</v>
      </c>
      <c r="H28021" s="3" t="s">
        <v>112457</v>
      </c>
    </row>
    <row r="28022" spans="1:8" x14ac:dyDescent="0.25">
      <c r="A28022" s="2">
        <v>43607.520833333328</v>
      </c>
      <c r="B28022" s="2">
        <v>43607.583333333328</v>
      </c>
      <c r="C28022" s="1" t="s">
        <v>112458</v>
      </c>
      <c r="D28022" s="1" t="s">
        <v>109457</v>
      </c>
      <c r="E28022" s="1" t="s">
        <v>112459</v>
      </c>
      <c r="F28022" s="1" t="s">
        <v>106648</v>
      </c>
      <c r="G28022" s="1" t="s">
        <v>112460</v>
      </c>
      <c r="H28022" s="3" t="s">
        <v>112461</v>
      </c>
    </row>
    <row r="28023" spans="1:8" x14ac:dyDescent="0.25">
      <c r="A28023" s="2">
        <v>43622.791666666672</v>
      </c>
      <c r="B28023" s="2">
        <v>43622.875</v>
      </c>
      <c r="C28023" s="1" t="s">
        <v>105143</v>
      </c>
      <c r="D28023" s="1" t="s">
        <v>105144</v>
      </c>
      <c r="E28023" s="1" t="s">
        <v>105145</v>
      </c>
      <c r="F28023" s="1" t="s">
        <v>106648</v>
      </c>
      <c r="G28023" s="1" t="s">
        <v>112462</v>
      </c>
      <c r="H28023" s="3" t="s">
        <v>112463</v>
      </c>
    </row>
    <row r="28024" spans="1:8" x14ac:dyDescent="0.25">
      <c r="A28024" s="2">
        <v>43620.791666666672</v>
      </c>
      <c r="B28024" s="2">
        <v>43620.875</v>
      </c>
      <c r="C28024" s="1" t="s">
        <v>112464</v>
      </c>
      <c r="D28024" s="1" t="s">
        <v>112465</v>
      </c>
      <c r="E28024" s="1" t="s">
        <v>112466</v>
      </c>
      <c r="F28024" s="1" t="s">
        <v>106648</v>
      </c>
      <c r="G28024" s="1" t="s">
        <v>112467</v>
      </c>
      <c r="H28024" s="3" t="s">
        <v>112468</v>
      </c>
    </row>
    <row r="28025" spans="1:8" x14ac:dyDescent="0.25">
      <c r="A28025" s="2">
        <v>43619.791666666672</v>
      </c>
      <c r="B28025" s="2">
        <v>43619.875</v>
      </c>
      <c r="C28025" s="1" t="s">
        <v>112469</v>
      </c>
      <c r="D28025" s="1" t="s">
        <v>105737</v>
      </c>
      <c r="E28025" s="1" t="s">
        <v>112470</v>
      </c>
      <c r="F28025" s="1" t="s">
        <v>106648</v>
      </c>
      <c r="G28025" s="1" t="s">
        <v>112471</v>
      </c>
      <c r="H28025" s="3" t="s">
        <v>112472</v>
      </c>
    </row>
    <row r="28026" spans="1:8" x14ac:dyDescent="0.25">
      <c r="A28026" s="2">
        <v>43622.791666666672</v>
      </c>
      <c r="B28026" s="2">
        <v>43622.875</v>
      </c>
      <c r="C28026" s="1" t="s">
        <v>105148</v>
      </c>
      <c r="D28026" s="1" t="s">
        <v>105149</v>
      </c>
      <c r="E28026" s="1" t="s">
        <v>105150</v>
      </c>
      <c r="F28026" s="1" t="s">
        <v>106648</v>
      </c>
      <c r="G28026" s="1" t="s">
        <v>112473</v>
      </c>
      <c r="H28026" s="3" t="s">
        <v>112474</v>
      </c>
    </row>
    <row r="28027" spans="1:8" x14ac:dyDescent="0.25">
      <c r="A28027" s="2">
        <v>43608.75</v>
      </c>
      <c r="B28027" s="2">
        <v>43608.9375</v>
      </c>
      <c r="C28027" s="1" t="s">
        <v>112475</v>
      </c>
      <c r="D28027" s="1" t="s">
        <v>106608</v>
      </c>
      <c r="E28027" s="1" t="s">
        <v>112476</v>
      </c>
      <c r="F28027" s="1" t="s">
        <v>106648</v>
      </c>
      <c r="G28027" s="1" t="s">
        <v>112477</v>
      </c>
      <c r="H28027" s="3" t="s">
        <v>112478</v>
      </c>
    </row>
    <row r="28028" spans="1:8" x14ac:dyDescent="0.25">
      <c r="A28028" s="2">
        <v>43621.791666666672</v>
      </c>
      <c r="B28028" s="2">
        <v>43621.875</v>
      </c>
      <c r="C28028" s="1" t="s">
        <v>112479</v>
      </c>
      <c r="D28028" s="1"/>
      <c r="E28028" s="1" t="s">
        <v>112480</v>
      </c>
      <c r="F28028" s="1" t="s">
        <v>106648</v>
      </c>
      <c r="G28028" s="1" t="s">
        <v>112481</v>
      </c>
      <c r="H28028" s="3" t="s">
        <v>112482</v>
      </c>
    </row>
    <row r="28029" spans="1:8" x14ac:dyDescent="0.25">
      <c r="A28029" s="2">
        <v>43613.791666666672</v>
      </c>
      <c r="B28029" s="2">
        <v>43613.875</v>
      </c>
      <c r="C28029" s="1" t="s">
        <v>112483</v>
      </c>
      <c r="D28029" s="1" t="s">
        <v>112484</v>
      </c>
      <c r="E28029" s="1" t="s">
        <v>112485</v>
      </c>
      <c r="F28029" s="1" t="s">
        <v>106648</v>
      </c>
      <c r="G28029" s="1" t="s">
        <v>112486</v>
      </c>
      <c r="H28029" s="3" t="s">
        <v>112487</v>
      </c>
    </row>
    <row r="28030" spans="1:8" x14ac:dyDescent="0.25">
      <c r="A28030" s="2">
        <v>43608.770833333328</v>
      </c>
      <c r="B28030" s="2">
        <v>43608.854166666672</v>
      </c>
      <c r="C28030" s="1" t="s">
        <v>112488</v>
      </c>
      <c r="D28030" s="1" t="s">
        <v>111316</v>
      </c>
      <c r="E28030" s="1" t="s">
        <v>112489</v>
      </c>
      <c r="F28030" s="1" t="s">
        <v>106648</v>
      </c>
      <c r="G28030" s="1" t="s">
        <v>112490</v>
      </c>
      <c r="H28030" s="3" t="s">
        <v>112491</v>
      </c>
    </row>
    <row r="28031" spans="1:8" x14ac:dyDescent="0.25">
      <c r="A28031" s="2">
        <v>43608.770833333328</v>
      </c>
      <c r="B28031" s="2">
        <v>43608.854166666672</v>
      </c>
      <c r="C28031" s="1" t="s">
        <v>112492</v>
      </c>
      <c r="D28031" s="1" t="s">
        <v>111316</v>
      </c>
      <c r="E28031" s="1" t="s">
        <v>112493</v>
      </c>
      <c r="F28031" s="1" t="s">
        <v>106648</v>
      </c>
      <c r="G28031" s="1" t="s">
        <v>112494</v>
      </c>
      <c r="H28031" s="3" t="s">
        <v>112495</v>
      </c>
    </row>
    <row r="28032" spans="1:8" x14ac:dyDescent="0.25">
      <c r="A28032" s="2">
        <v>43608.770833333328</v>
      </c>
      <c r="B28032" s="2">
        <v>43608.854166666672</v>
      </c>
      <c r="C28032" s="1" t="s">
        <v>112496</v>
      </c>
      <c r="D28032" s="1" t="s">
        <v>111316</v>
      </c>
      <c r="E28032" s="1" t="s">
        <v>112497</v>
      </c>
      <c r="F28032" s="1" t="s">
        <v>106648</v>
      </c>
      <c r="G28032" s="1" t="s">
        <v>112498</v>
      </c>
      <c r="H28032" s="3" t="s">
        <v>112499</v>
      </c>
    </row>
    <row r="28033" spans="1:8" x14ac:dyDescent="0.25">
      <c r="A28033" s="2">
        <v>43606.791666666672</v>
      </c>
      <c r="B28033" s="2">
        <v>43606.916666666672</v>
      </c>
      <c r="C28033" s="1" t="s">
        <v>112500</v>
      </c>
      <c r="D28033" s="1" t="s">
        <v>112501</v>
      </c>
      <c r="E28033" s="1" t="s">
        <v>112502</v>
      </c>
      <c r="F28033" s="1" t="s">
        <v>106648</v>
      </c>
      <c r="G28033" s="1" t="s">
        <v>112503</v>
      </c>
      <c r="H28033" s="3" t="s">
        <v>112504</v>
      </c>
    </row>
    <row r="28034" spans="1:8" x14ac:dyDescent="0.25">
      <c r="A28034" s="2">
        <v>43640.791666666672</v>
      </c>
      <c r="B28034" s="2">
        <v>43640.875</v>
      </c>
      <c r="C28034" s="1" t="s">
        <v>112505</v>
      </c>
      <c r="D28034" s="1" t="s">
        <v>106195</v>
      </c>
      <c r="E28034" s="1" t="s">
        <v>112506</v>
      </c>
      <c r="F28034" s="1" t="s">
        <v>106648</v>
      </c>
      <c r="G28034" s="1" t="s">
        <v>112507</v>
      </c>
      <c r="H28034" s="3" t="s">
        <v>112508</v>
      </c>
    </row>
    <row r="28035" spans="1:8" x14ac:dyDescent="0.25">
      <c r="A28035" s="2">
        <v>43629.791666666672</v>
      </c>
      <c r="B28035" s="2">
        <v>43629.875</v>
      </c>
      <c r="C28035" s="1" t="s">
        <v>105153</v>
      </c>
      <c r="D28035" s="1" t="s">
        <v>105154</v>
      </c>
      <c r="E28035" s="1" t="s">
        <v>105155</v>
      </c>
      <c r="F28035" s="1" t="s">
        <v>106648</v>
      </c>
      <c r="G28035" s="1" t="s">
        <v>112509</v>
      </c>
      <c r="H28035" s="3" t="s">
        <v>112510</v>
      </c>
    </row>
    <row r="28036" spans="1:8" x14ac:dyDescent="0.25">
      <c r="A28036" s="2">
        <v>43628.791666666672</v>
      </c>
      <c r="B28036" s="2">
        <v>43628.833333333328</v>
      </c>
      <c r="C28036" s="1" t="s">
        <v>104995</v>
      </c>
      <c r="D28036" s="1" t="s">
        <v>112511</v>
      </c>
      <c r="E28036" s="1" t="s">
        <v>112512</v>
      </c>
      <c r="F28036" s="1" t="s">
        <v>106648</v>
      </c>
      <c r="G28036" s="1" t="s">
        <v>112513</v>
      </c>
      <c r="H28036" s="3" t="s">
        <v>112514</v>
      </c>
    </row>
    <row r="28037" spans="1:8" x14ac:dyDescent="0.25">
      <c r="A28037" s="2">
        <v>43613.8125</v>
      </c>
      <c r="B28037" s="2">
        <v>43614.020833333328</v>
      </c>
      <c r="C28037" s="1" t="s">
        <v>106494</v>
      </c>
      <c r="D28037" s="1" t="s">
        <v>106495</v>
      </c>
      <c r="E28037" s="1" t="s">
        <v>112515</v>
      </c>
      <c r="F28037" s="1" t="s">
        <v>106648</v>
      </c>
      <c r="G28037" s="1" t="s">
        <v>112516</v>
      </c>
      <c r="H28037" s="3" t="s">
        <v>112517</v>
      </c>
    </row>
    <row r="28038" spans="1:8" x14ac:dyDescent="0.25">
      <c r="A28038" s="2">
        <v>43608.770833333328</v>
      </c>
      <c r="B28038" s="2">
        <v>43608.854166666672</v>
      </c>
      <c r="C28038" s="1" t="s">
        <v>112518</v>
      </c>
      <c r="D28038" s="1" t="s">
        <v>111316</v>
      </c>
      <c r="E28038" s="1" t="s">
        <v>112519</v>
      </c>
      <c r="F28038" s="1" t="s">
        <v>106648</v>
      </c>
      <c r="G28038" s="1" t="s">
        <v>112520</v>
      </c>
      <c r="H28038" s="3" t="s">
        <v>112521</v>
      </c>
    </row>
    <row r="28039" spans="1:8" x14ac:dyDescent="0.25">
      <c r="A28039" s="2">
        <v>43608.770833333328</v>
      </c>
      <c r="B28039" s="2">
        <v>43608.854166666672</v>
      </c>
      <c r="C28039" s="1" t="s">
        <v>112522</v>
      </c>
      <c r="D28039" s="1" t="s">
        <v>108863</v>
      </c>
      <c r="E28039" s="1" t="s">
        <v>112523</v>
      </c>
      <c r="F28039" s="1" t="s">
        <v>106648</v>
      </c>
      <c r="G28039" s="1" t="s">
        <v>112524</v>
      </c>
      <c r="H28039" s="3" t="s">
        <v>112525</v>
      </c>
    </row>
    <row r="28040" spans="1:8" x14ac:dyDescent="0.25">
      <c r="A28040" s="2">
        <v>43638.416666666672</v>
      </c>
      <c r="B28040" s="2">
        <v>43638.770833333328</v>
      </c>
      <c r="C28040" s="1" t="s">
        <v>112526</v>
      </c>
      <c r="D28040" s="1" t="s">
        <v>108698</v>
      </c>
      <c r="E28040" s="1" t="s">
        <v>112527</v>
      </c>
      <c r="F28040" s="1" t="s">
        <v>106648</v>
      </c>
      <c r="G28040" s="1" t="s">
        <v>112528</v>
      </c>
      <c r="H28040" s="3" t="s">
        <v>112529</v>
      </c>
    </row>
    <row r="28041" spans="1:8" x14ac:dyDescent="0.25">
      <c r="A28041" s="2">
        <v>43609.666666666672</v>
      </c>
      <c r="B28041" s="2">
        <v>43609.708333333328</v>
      </c>
      <c r="C28041" s="1" t="s">
        <v>112530</v>
      </c>
      <c r="D28041" s="1" t="s">
        <v>106906</v>
      </c>
      <c r="E28041" s="1" t="s">
        <v>112531</v>
      </c>
      <c r="F28041" s="1" t="s">
        <v>106648</v>
      </c>
      <c r="G28041" s="1" t="s">
        <v>112532</v>
      </c>
      <c r="H28041" s="3" t="s">
        <v>112533</v>
      </c>
    </row>
    <row r="28042" spans="1:8" x14ac:dyDescent="0.25">
      <c r="A28042" s="2">
        <v>43627.78125</v>
      </c>
      <c r="B28042" s="2">
        <v>43627.875</v>
      </c>
      <c r="C28042" s="1" t="s">
        <v>112534</v>
      </c>
      <c r="D28042" s="1" t="s">
        <v>111385</v>
      </c>
      <c r="E28042" s="1" t="s">
        <v>112535</v>
      </c>
      <c r="F28042" s="1" t="s">
        <v>106648</v>
      </c>
      <c r="G28042" s="1" t="s">
        <v>112536</v>
      </c>
      <c r="H28042" s="3" t="s">
        <v>112537</v>
      </c>
    </row>
    <row r="28043" spans="1:8" x14ac:dyDescent="0.25">
      <c r="A28043" s="2">
        <v>43628.833333333328</v>
      </c>
      <c r="B28043" s="2">
        <v>43628.895833333328</v>
      </c>
      <c r="C28043" s="1" t="s">
        <v>112538</v>
      </c>
      <c r="D28043" s="1"/>
      <c r="E28043" s="1" t="s">
        <v>112539</v>
      </c>
      <c r="F28043" s="1" t="s">
        <v>106648</v>
      </c>
      <c r="G28043" s="1" t="s">
        <v>112540</v>
      </c>
      <c r="H28043" s="3" t="s">
        <v>112541</v>
      </c>
    </row>
    <row r="28044" spans="1:8" x14ac:dyDescent="0.25">
      <c r="A28044" s="2">
        <v>43606.791666666672</v>
      </c>
      <c r="B28044" s="2">
        <v>43606.9375</v>
      </c>
      <c r="C28044" s="1" t="s">
        <v>112197</v>
      </c>
      <c r="D28044" s="1" t="s">
        <v>105976</v>
      </c>
      <c r="E28044" s="1" t="s">
        <v>112542</v>
      </c>
      <c r="F28044" s="1" t="s">
        <v>106648</v>
      </c>
      <c r="G28044" s="1" t="s">
        <v>112543</v>
      </c>
      <c r="H28044" s="3" t="s">
        <v>112544</v>
      </c>
    </row>
    <row r="28045" spans="1:8" x14ac:dyDescent="0.25">
      <c r="A28045" s="2">
        <v>43622.770833333328</v>
      </c>
      <c r="B28045" s="2">
        <v>43622.833333333328</v>
      </c>
      <c r="C28045" s="1" t="s">
        <v>105173</v>
      </c>
      <c r="D28045" s="1" t="s">
        <v>105062</v>
      </c>
      <c r="E28045" s="1" t="s">
        <v>105174</v>
      </c>
      <c r="F28045" s="1" t="s">
        <v>106648</v>
      </c>
      <c r="G28045" s="1" t="s">
        <v>112545</v>
      </c>
      <c r="H28045" s="3" t="s">
        <v>112546</v>
      </c>
    </row>
    <row r="28046" spans="1:8" x14ac:dyDescent="0.25">
      <c r="A28046" s="2">
        <v>43620.791666666672</v>
      </c>
      <c r="B28046" s="2">
        <v>43620.875</v>
      </c>
      <c r="C28046" s="1" t="s">
        <v>112547</v>
      </c>
      <c r="D28046" s="1" t="s">
        <v>112548</v>
      </c>
      <c r="E28046" s="1" t="s">
        <v>112549</v>
      </c>
      <c r="F28046" s="1" t="s">
        <v>106648</v>
      </c>
      <c r="G28046" s="1" t="s">
        <v>112550</v>
      </c>
      <c r="H28046" s="3" t="s">
        <v>112551</v>
      </c>
    </row>
    <row r="28047" spans="1:8" x14ac:dyDescent="0.25">
      <c r="A28047" s="2">
        <v>43608.770833333328</v>
      </c>
      <c r="B28047" s="2">
        <v>43608.854166666672</v>
      </c>
      <c r="C28047" s="1" t="s">
        <v>112422</v>
      </c>
      <c r="D28047" s="1" t="s">
        <v>111316</v>
      </c>
      <c r="E28047" s="1" t="s">
        <v>112552</v>
      </c>
      <c r="F28047" s="1" t="s">
        <v>106648</v>
      </c>
      <c r="G28047" s="1" t="s">
        <v>112553</v>
      </c>
      <c r="H28047" s="3" t="s">
        <v>112554</v>
      </c>
    </row>
    <row r="28048" spans="1:8" x14ac:dyDescent="0.25">
      <c r="A28048" s="2">
        <v>43631.416666666672</v>
      </c>
      <c r="B28048" s="2">
        <v>43631.791666666672</v>
      </c>
      <c r="C28048" s="1" t="s">
        <v>112555</v>
      </c>
      <c r="D28048" s="1" t="s">
        <v>12588</v>
      </c>
      <c r="E28048" s="1" t="s">
        <v>112556</v>
      </c>
      <c r="F28048" s="1" t="s">
        <v>106648</v>
      </c>
      <c r="G28048" s="1" t="s">
        <v>112557</v>
      </c>
      <c r="H28048" s="3" t="s">
        <v>112558</v>
      </c>
    </row>
    <row r="28049" spans="1:8" x14ac:dyDescent="0.25">
      <c r="A28049" s="2">
        <v>43621.708333333328</v>
      </c>
      <c r="B28049" s="2">
        <v>43621.791666666672</v>
      </c>
      <c r="C28049" s="1" t="s">
        <v>112559</v>
      </c>
      <c r="D28049" s="1" t="s">
        <v>112560</v>
      </c>
      <c r="E28049" s="1" t="s">
        <v>112561</v>
      </c>
      <c r="F28049" s="1" t="s">
        <v>106648</v>
      </c>
      <c r="G28049" s="1" t="s">
        <v>112562</v>
      </c>
      <c r="H28049" s="3" t="s">
        <v>112563</v>
      </c>
    </row>
    <row r="28050" spans="1:8" x14ac:dyDescent="0.25">
      <c r="A28050" s="2">
        <v>43627.75</v>
      </c>
      <c r="B28050" s="2">
        <v>43627.833333333328</v>
      </c>
      <c r="C28050" s="1" t="s">
        <v>101901</v>
      </c>
      <c r="D28050" s="1"/>
      <c r="E28050" s="1" t="s">
        <v>112564</v>
      </c>
      <c r="F28050" s="1" t="s">
        <v>106648</v>
      </c>
      <c r="G28050" s="1" t="s">
        <v>112565</v>
      </c>
      <c r="H28050" s="3" t="s">
        <v>112566</v>
      </c>
    </row>
    <row r="28051" spans="1:8" x14ac:dyDescent="0.25">
      <c r="A28051" s="2">
        <v>43614.791666666672</v>
      </c>
      <c r="B28051" s="2">
        <v>43614.875</v>
      </c>
      <c r="C28051" s="1" t="s">
        <v>112567</v>
      </c>
      <c r="D28051" s="1" t="s">
        <v>112568</v>
      </c>
      <c r="E28051" s="1" t="s">
        <v>112569</v>
      </c>
      <c r="F28051" s="1" t="s">
        <v>106648</v>
      </c>
      <c r="G28051" s="1" t="s">
        <v>112570</v>
      </c>
      <c r="H28051" s="3" t="s">
        <v>112571</v>
      </c>
    </row>
    <row r="28052" spans="1:8" x14ac:dyDescent="0.25">
      <c r="A28052" s="2">
        <v>43614.791666666672</v>
      </c>
      <c r="B28052" s="2">
        <v>43614.875</v>
      </c>
      <c r="C28052" s="1" t="s">
        <v>112572</v>
      </c>
      <c r="D28052" s="1" t="s">
        <v>109555</v>
      </c>
      <c r="E28052" s="1" t="s">
        <v>112573</v>
      </c>
      <c r="F28052" s="1" t="s">
        <v>106648</v>
      </c>
      <c r="G28052" s="1" t="s">
        <v>112574</v>
      </c>
      <c r="H28052" s="3" t="s">
        <v>112575</v>
      </c>
    </row>
    <row r="28053" spans="1:8" x14ac:dyDescent="0.25">
      <c r="A28053" s="2">
        <v>43622.8125</v>
      </c>
      <c r="B28053" s="2">
        <v>43622.9375</v>
      </c>
      <c r="C28053" s="1" t="s">
        <v>112576</v>
      </c>
      <c r="D28053" s="1" t="s">
        <v>112577</v>
      </c>
      <c r="E28053" s="1" t="s">
        <v>112578</v>
      </c>
      <c r="F28053" s="1" t="s">
        <v>106648</v>
      </c>
      <c r="G28053" s="1" t="s">
        <v>112579</v>
      </c>
      <c r="H28053" s="3" t="s">
        <v>112580</v>
      </c>
    </row>
    <row r="28054" spans="1:8" x14ac:dyDescent="0.25">
      <c r="A28054" s="2">
        <v>43608.770833333328</v>
      </c>
      <c r="B28054" s="2">
        <v>43608.854166666672</v>
      </c>
      <c r="C28054" s="1" t="s">
        <v>112581</v>
      </c>
      <c r="D28054" s="1" t="s">
        <v>111316</v>
      </c>
      <c r="E28054" s="1" t="s">
        <v>112582</v>
      </c>
      <c r="F28054" s="1" t="s">
        <v>106648</v>
      </c>
      <c r="G28054" s="1" t="s">
        <v>112583</v>
      </c>
      <c r="H28054" s="3" t="s">
        <v>112584</v>
      </c>
    </row>
    <row r="28055" spans="1:8" x14ac:dyDescent="0.25">
      <c r="A28055" s="2">
        <v>43613.78125</v>
      </c>
      <c r="B28055" s="2">
        <v>43613.90625</v>
      </c>
      <c r="C28055" s="1" t="s">
        <v>109286</v>
      </c>
      <c r="D28055" s="1" t="s">
        <v>109287</v>
      </c>
      <c r="E28055" s="1" t="s">
        <v>112585</v>
      </c>
      <c r="F28055" s="1" t="s">
        <v>106648</v>
      </c>
      <c r="G28055" s="1" t="s">
        <v>112586</v>
      </c>
      <c r="H28055" s="3" t="s">
        <v>112587</v>
      </c>
    </row>
    <row r="28056" spans="1:8" x14ac:dyDescent="0.25">
      <c r="A28056" s="2">
        <v>43607.791666666672</v>
      </c>
      <c r="B28056" s="2">
        <v>43607.875</v>
      </c>
      <c r="C28056" s="1" t="s">
        <v>112588</v>
      </c>
      <c r="D28056" s="1" t="s">
        <v>112589</v>
      </c>
      <c r="E28056" s="1" t="s">
        <v>112590</v>
      </c>
      <c r="F28056" s="1" t="s">
        <v>106648</v>
      </c>
      <c r="G28056" s="1" t="s">
        <v>112591</v>
      </c>
      <c r="H28056" s="3" t="s">
        <v>112592</v>
      </c>
    </row>
    <row r="28057" spans="1:8" x14ac:dyDescent="0.25">
      <c r="A28057" s="2">
        <v>43635.375</v>
      </c>
      <c r="B28057" s="2">
        <v>43636.708333333328</v>
      </c>
      <c r="C28057" s="1" t="s">
        <v>47007</v>
      </c>
      <c r="D28057" s="1" t="s">
        <v>47008</v>
      </c>
      <c r="E28057" s="1" t="s">
        <v>112593</v>
      </c>
      <c r="F28057" s="1" t="s">
        <v>106648</v>
      </c>
      <c r="G28057" s="1" t="s">
        <v>112594</v>
      </c>
      <c r="H28057" s="3" t="s">
        <v>112595</v>
      </c>
    </row>
    <row r="28058" spans="1:8" x14ac:dyDescent="0.25">
      <c r="A28058" s="2">
        <v>43612.5</v>
      </c>
      <c r="B28058" s="2">
        <v>43612.583333333328</v>
      </c>
      <c r="C28058" s="1" t="s">
        <v>112596</v>
      </c>
      <c r="D28058" s="1" t="s">
        <v>112597</v>
      </c>
      <c r="E28058" s="1" t="s">
        <v>112598</v>
      </c>
      <c r="F28058" s="1" t="s">
        <v>106648</v>
      </c>
      <c r="G28058" s="1" t="s">
        <v>112599</v>
      </c>
      <c r="H28058" s="3" t="s">
        <v>112600</v>
      </c>
    </row>
    <row r="28059" spans="1:8" x14ac:dyDescent="0.25">
      <c r="A28059" s="2">
        <v>43614.791666666672</v>
      </c>
      <c r="B28059" s="2">
        <v>43614.875</v>
      </c>
      <c r="C28059" s="1" t="s">
        <v>112601</v>
      </c>
      <c r="D28059" s="1" t="s">
        <v>112602</v>
      </c>
      <c r="E28059" s="1" t="s">
        <v>112603</v>
      </c>
      <c r="F28059" s="1" t="s">
        <v>106648</v>
      </c>
      <c r="G28059" s="1" t="s">
        <v>112599</v>
      </c>
      <c r="H28059" s="3" t="s">
        <v>112604</v>
      </c>
    </row>
    <row r="28060" spans="1:8" x14ac:dyDescent="0.25">
      <c r="A28060" s="2">
        <v>43634.791666666672</v>
      </c>
      <c r="B28060" s="2">
        <v>43634.916666666672</v>
      </c>
      <c r="C28060" s="1" t="s">
        <v>112605</v>
      </c>
      <c r="D28060" s="1" t="s">
        <v>112606</v>
      </c>
      <c r="E28060" s="1" t="s">
        <v>112607</v>
      </c>
      <c r="F28060" s="1" t="s">
        <v>106648</v>
      </c>
      <c r="G28060" s="1" t="s">
        <v>112608</v>
      </c>
      <c r="H28060" s="3" t="s">
        <v>112609</v>
      </c>
    </row>
    <row r="28061" spans="1:8" x14ac:dyDescent="0.25">
      <c r="A28061" s="2">
        <v>43606.78125</v>
      </c>
      <c r="B28061" s="2">
        <v>43606.864583333328</v>
      </c>
      <c r="C28061" s="1" t="s">
        <v>106023</v>
      </c>
      <c r="D28061" s="1" t="s">
        <v>112610</v>
      </c>
      <c r="E28061" s="1" t="s">
        <v>112611</v>
      </c>
      <c r="F28061" s="1" t="s">
        <v>106648</v>
      </c>
      <c r="G28061" s="1" t="s">
        <v>112612</v>
      </c>
      <c r="H28061" s="3" t="s">
        <v>112613</v>
      </c>
    </row>
    <row r="28062" spans="1:8" x14ac:dyDescent="0.25">
      <c r="A28062" s="2">
        <v>43621.791666666672</v>
      </c>
      <c r="B28062" s="2">
        <v>43621.875</v>
      </c>
      <c r="C28062" s="1" t="s">
        <v>112614</v>
      </c>
      <c r="D28062" s="1" t="s">
        <v>112615</v>
      </c>
      <c r="E28062" s="1" t="s">
        <v>112616</v>
      </c>
      <c r="F28062" s="1" t="s">
        <v>106648</v>
      </c>
      <c r="G28062" s="1" t="s">
        <v>112617</v>
      </c>
      <c r="H28062" s="3" t="s">
        <v>112618</v>
      </c>
    </row>
    <row r="28063" spans="1:8" x14ac:dyDescent="0.25">
      <c r="A28063" s="2">
        <v>43628.78125</v>
      </c>
      <c r="B28063" s="2">
        <v>43628.864583333328</v>
      </c>
      <c r="C28063" s="1" t="s">
        <v>112619</v>
      </c>
      <c r="D28063" s="1" t="s">
        <v>112620</v>
      </c>
      <c r="E28063" s="1" t="s">
        <v>112621</v>
      </c>
      <c r="F28063" s="1" t="s">
        <v>106648</v>
      </c>
      <c r="G28063" s="1" t="s">
        <v>112622</v>
      </c>
      <c r="H28063" s="3" t="s">
        <v>112623</v>
      </c>
    </row>
    <row r="28064" spans="1:8" x14ac:dyDescent="0.25">
      <c r="A28064" s="2">
        <v>43619.791666666672</v>
      </c>
      <c r="B28064" s="2">
        <v>43619.875</v>
      </c>
      <c r="C28064" s="1" t="s">
        <v>112624</v>
      </c>
      <c r="D28064" s="1" t="s">
        <v>112625</v>
      </c>
      <c r="E28064" s="1" t="s">
        <v>112626</v>
      </c>
      <c r="F28064" s="1" t="s">
        <v>106648</v>
      </c>
      <c r="G28064" s="1" t="s">
        <v>112627</v>
      </c>
      <c r="H28064" s="3" t="s">
        <v>112628</v>
      </c>
    </row>
    <row r="28065" spans="1:8" x14ac:dyDescent="0.25">
      <c r="A28065" s="2">
        <v>43620.770833333328</v>
      </c>
      <c r="B28065" s="2">
        <v>43620.854166666672</v>
      </c>
      <c r="C28065" s="1" t="s">
        <v>112629</v>
      </c>
      <c r="D28065" s="1" t="s">
        <v>108544</v>
      </c>
      <c r="E28065" s="1" t="s">
        <v>112630</v>
      </c>
      <c r="F28065" s="1" t="s">
        <v>106648</v>
      </c>
      <c r="G28065" s="1" t="s">
        <v>112631</v>
      </c>
      <c r="H28065" s="3" t="s">
        <v>112632</v>
      </c>
    </row>
    <row r="28066" spans="1:8" x14ac:dyDescent="0.25">
      <c r="A28066" s="2">
        <v>43609.666666666672</v>
      </c>
      <c r="B28066" s="2">
        <v>43609.791666666672</v>
      </c>
      <c r="C28066" s="1" t="s">
        <v>112633</v>
      </c>
      <c r="D28066" s="1" t="s">
        <v>109834</v>
      </c>
      <c r="E28066" s="1" t="s">
        <v>112634</v>
      </c>
      <c r="F28066" s="1" t="s">
        <v>106648</v>
      </c>
      <c r="G28066" s="1" t="s">
        <v>112635</v>
      </c>
      <c r="H28066" s="3" t="s">
        <v>112636</v>
      </c>
    </row>
    <row r="28067" spans="1:8" x14ac:dyDescent="0.25">
      <c r="A28067" s="2">
        <v>43634.791666666672</v>
      </c>
      <c r="B28067" s="2">
        <v>43634.875</v>
      </c>
      <c r="C28067" s="1" t="s">
        <v>112637</v>
      </c>
      <c r="D28067" s="1" t="s">
        <v>112638</v>
      </c>
      <c r="E28067" s="1" t="s">
        <v>112639</v>
      </c>
      <c r="F28067" s="1" t="s">
        <v>106648</v>
      </c>
      <c r="G28067" s="1" t="s">
        <v>112640</v>
      </c>
      <c r="H28067" s="3" t="s">
        <v>112641</v>
      </c>
    </row>
    <row r="28068" spans="1:8" x14ac:dyDescent="0.25">
      <c r="A28068" s="2">
        <v>43636.791666666672</v>
      </c>
      <c r="B28068" s="2">
        <v>43636.875</v>
      </c>
      <c r="C28068" s="1" t="s">
        <v>105168</v>
      </c>
      <c r="D28068" s="1" t="s">
        <v>105169</v>
      </c>
      <c r="E28068" s="1" t="s">
        <v>105170</v>
      </c>
      <c r="F28068" s="1" t="s">
        <v>106648</v>
      </c>
      <c r="G28068" s="1" t="s">
        <v>112642</v>
      </c>
      <c r="H28068" s="3" t="s">
        <v>112643</v>
      </c>
    </row>
    <row r="28069" spans="1:8" x14ac:dyDescent="0.25">
      <c r="A28069" s="2">
        <v>43605.770833333328</v>
      </c>
      <c r="B28069" s="2">
        <v>43605.854166666672</v>
      </c>
      <c r="C28069" s="1" t="s">
        <v>112644</v>
      </c>
      <c r="D28069" s="1" t="s">
        <v>112645</v>
      </c>
      <c r="E28069" s="1" t="s">
        <v>112646</v>
      </c>
      <c r="F28069" s="1" t="s">
        <v>106648</v>
      </c>
      <c r="G28069" s="1" t="s">
        <v>112647</v>
      </c>
      <c r="H28069" s="3" t="s">
        <v>112648</v>
      </c>
    </row>
    <row r="28070" spans="1:8" x14ac:dyDescent="0.25">
      <c r="A28070" s="2">
        <v>43608.791666666672</v>
      </c>
      <c r="B28070" s="2">
        <v>43608.875</v>
      </c>
      <c r="C28070" s="1" t="s">
        <v>112649</v>
      </c>
      <c r="D28070" s="1" t="s">
        <v>112650</v>
      </c>
      <c r="E28070" s="1" t="s">
        <v>112651</v>
      </c>
      <c r="F28070" s="1" t="s">
        <v>106648</v>
      </c>
      <c r="G28070" s="1" t="s">
        <v>112652</v>
      </c>
      <c r="H28070" s="3" t="s">
        <v>112653</v>
      </c>
    </row>
    <row r="28071" spans="1:8" x14ac:dyDescent="0.25">
      <c r="A28071" s="2">
        <v>43614.75</v>
      </c>
      <c r="B28071" s="2">
        <v>43614.791666666672</v>
      </c>
      <c r="C28071" s="1" t="s">
        <v>32906</v>
      </c>
      <c r="D28071" s="1" t="s">
        <v>107906</v>
      </c>
      <c r="E28071" s="1" t="s">
        <v>112654</v>
      </c>
      <c r="F28071" s="1" t="s">
        <v>106648</v>
      </c>
      <c r="G28071" s="1" t="s">
        <v>112655</v>
      </c>
      <c r="H28071" s="3" t="s">
        <v>112656</v>
      </c>
    </row>
    <row r="28072" spans="1:8" x14ac:dyDescent="0.25">
      <c r="A28072" s="2">
        <v>43643.354166666672</v>
      </c>
      <c r="B28072" s="2">
        <v>43643.770833333328</v>
      </c>
      <c r="C28072" s="1" t="s">
        <v>112657</v>
      </c>
      <c r="D28072" s="1" t="s">
        <v>112658</v>
      </c>
      <c r="E28072" s="1" t="s">
        <v>112659</v>
      </c>
      <c r="F28072" s="1" t="s">
        <v>106648</v>
      </c>
      <c r="G28072" s="1" t="s">
        <v>112660</v>
      </c>
      <c r="H28072" s="3" t="s">
        <v>112661</v>
      </c>
    </row>
    <row r="28073" spans="1:8" x14ac:dyDescent="0.25">
      <c r="A28073" s="2">
        <v>43629.770833333328</v>
      </c>
      <c r="B28073" s="2">
        <v>43629.875</v>
      </c>
      <c r="C28073" s="1" t="s">
        <v>112662</v>
      </c>
      <c r="D28073" s="1" t="s">
        <v>109366</v>
      </c>
      <c r="E28073" s="1" t="s">
        <v>112663</v>
      </c>
      <c r="F28073" s="1" t="s">
        <v>106648</v>
      </c>
      <c r="G28073" s="1" t="s">
        <v>112660</v>
      </c>
      <c r="H28073" s="3" t="s">
        <v>112664</v>
      </c>
    </row>
    <row r="28074" spans="1:8" x14ac:dyDescent="0.25">
      <c r="A28074" s="2">
        <v>43605.791666666672</v>
      </c>
      <c r="B28074" s="2">
        <v>43605.875</v>
      </c>
      <c r="C28074" s="1" t="s">
        <v>112665</v>
      </c>
      <c r="D28074" s="1" t="s">
        <v>112666</v>
      </c>
      <c r="E28074" s="1" t="s">
        <v>112667</v>
      </c>
      <c r="F28074" s="1" t="s">
        <v>106648</v>
      </c>
      <c r="G28074" s="1" t="s">
        <v>112668</v>
      </c>
      <c r="H28074" s="3" t="s">
        <v>112669</v>
      </c>
    </row>
    <row r="28075" spans="1:8" x14ac:dyDescent="0.25">
      <c r="A28075" s="2">
        <v>43606.875</v>
      </c>
      <c r="B28075" s="2">
        <v>43607</v>
      </c>
      <c r="C28075" s="1" t="s">
        <v>112670</v>
      </c>
      <c r="D28075" s="1" t="s">
        <v>112671</v>
      </c>
      <c r="E28075" s="1" t="s">
        <v>112672</v>
      </c>
      <c r="F28075" s="1" t="s">
        <v>106648</v>
      </c>
      <c r="G28075" s="1" t="s">
        <v>112673</v>
      </c>
      <c r="H28075" s="3" t="s">
        <v>112674</v>
      </c>
    </row>
    <row r="28076" spans="1:8" x14ac:dyDescent="0.25">
      <c r="A28076" s="2">
        <v>43620.75</v>
      </c>
      <c r="B28076" s="2">
        <v>43620.875</v>
      </c>
      <c r="C28076" s="1" t="s">
        <v>112675</v>
      </c>
      <c r="D28076" s="1" t="s">
        <v>106453</v>
      </c>
      <c r="E28076" s="1" t="s">
        <v>112676</v>
      </c>
      <c r="F28076" s="1" t="s">
        <v>106648</v>
      </c>
      <c r="G28076" s="1" t="s">
        <v>112677</v>
      </c>
      <c r="H28076" s="3" t="s">
        <v>112678</v>
      </c>
    </row>
    <row r="28077" spans="1:8" x14ac:dyDescent="0.25">
      <c r="A28077" s="2">
        <v>43608.770833333328</v>
      </c>
      <c r="B28077" s="2">
        <v>43608.854166666672</v>
      </c>
      <c r="C28077" s="1" t="s">
        <v>112679</v>
      </c>
      <c r="D28077" s="1" t="s">
        <v>111316</v>
      </c>
      <c r="E28077" s="1" t="s">
        <v>112680</v>
      </c>
      <c r="F28077" s="1" t="s">
        <v>106648</v>
      </c>
      <c r="G28077" s="1" t="s">
        <v>112681</v>
      </c>
      <c r="H28077" s="3" t="s">
        <v>112682</v>
      </c>
    </row>
    <row r="28078" spans="1:8" x14ac:dyDescent="0.25">
      <c r="A28078" s="2">
        <v>43608.770833333328</v>
      </c>
      <c r="B28078" s="2">
        <v>43608.854166666672</v>
      </c>
      <c r="C28078" s="1" t="s">
        <v>112422</v>
      </c>
      <c r="D28078" s="1" t="s">
        <v>111316</v>
      </c>
      <c r="E28078" s="1" t="s">
        <v>112683</v>
      </c>
      <c r="F28078" s="1" t="s">
        <v>106648</v>
      </c>
      <c r="G28078" s="1" t="s">
        <v>112684</v>
      </c>
      <c r="H28078" s="3" t="s">
        <v>112685</v>
      </c>
    </row>
    <row r="28079" spans="1:8" x14ac:dyDescent="0.25">
      <c r="A28079" s="2">
        <v>43612.583333333328</v>
      </c>
      <c r="B28079" s="2">
        <v>43612.75</v>
      </c>
      <c r="C28079" s="1" t="s">
        <v>112686</v>
      </c>
      <c r="D28079" s="1" t="s">
        <v>112687</v>
      </c>
      <c r="E28079" s="1" t="s">
        <v>112688</v>
      </c>
      <c r="F28079" s="1" t="s">
        <v>106648</v>
      </c>
      <c r="G28079" s="1" t="s">
        <v>112689</v>
      </c>
      <c r="H28079" s="3" t="s">
        <v>112690</v>
      </c>
    </row>
    <row r="28080" spans="1:8" x14ac:dyDescent="0.25">
      <c r="A28080" s="2">
        <v>43628.791666666672</v>
      </c>
      <c r="B28080" s="2">
        <v>43628.875</v>
      </c>
      <c r="C28080" s="1" t="s">
        <v>112691</v>
      </c>
      <c r="D28080" s="1" t="s">
        <v>108949</v>
      </c>
      <c r="E28080" s="1" t="s">
        <v>112692</v>
      </c>
      <c r="F28080" s="1" t="s">
        <v>106648</v>
      </c>
      <c r="G28080" s="1" t="s">
        <v>112693</v>
      </c>
      <c r="H28080" s="3" t="s">
        <v>112694</v>
      </c>
    </row>
    <row r="28081" spans="1:8" x14ac:dyDescent="0.25">
      <c r="A28081" s="2">
        <v>43643.770833333328</v>
      </c>
      <c r="B28081" s="2">
        <v>43643.9375</v>
      </c>
      <c r="C28081" s="1" t="s">
        <v>112695</v>
      </c>
      <c r="D28081" s="1" t="s">
        <v>112696</v>
      </c>
      <c r="E28081" s="1" t="s">
        <v>112697</v>
      </c>
      <c r="F28081" s="1" t="s">
        <v>106648</v>
      </c>
      <c r="G28081" s="1" t="s">
        <v>112693</v>
      </c>
      <c r="H28081" s="3" t="s">
        <v>112698</v>
      </c>
    </row>
    <row r="28082" spans="1:8" x14ac:dyDescent="0.25">
      <c r="A28082" s="2">
        <v>43608.354166666672</v>
      </c>
      <c r="B28082" s="2">
        <v>43608.4375</v>
      </c>
      <c r="C28082" s="1" t="s">
        <v>112699</v>
      </c>
      <c r="D28082" s="1" t="s">
        <v>105090</v>
      </c>
      <c r="E28082" s="1" t="s">
        <v>112700</v>
      </c>
      <c r="F28082" s="1" t="s">
        <v>106648</v>
      </c>
      <c r="G28082" s="1" t="s">
        <v>112701</v>
      </c>
      <c r="H28082" s="3" t="s">
        <v>112702</v>
      </c>
    </row>
    <row r="28083" spans="1:8" x14ac:dyDescent="0.25">
      <c r="A28083" s="2">
        <v>43607.8125</v>
      </c>
      <c r="B28083" s="2">
        <v>43607.916666666672</v>
      </c>
      <c r="C28083" s="1" t="s">
        <v>111566</v>
      </c>
      <c r="D28083" s="1" t="s">
        <v>112703</v>
      </c>
      <c r="E28083" s="1" t="s">
        <v>112704</v>
      </c>
      <c r="F28083" s="1" t="s">
        <v>106648</v>
      </c>
      <c r="G28083" s="1" t="s">
        <v>112705</v>
      </c>
      <c r="H28083" s="3" t="s">
        <v>112706</v>
      </c>
    </row>
    <row r="28084" spans="1:8" x14ac:dyDescent="0.25">
      <c r="A28084" s="2">
        <v>43608.583333333328</v>
      </c>
      <c r="B28084" s="2">
        <v>43608.645833333328</v>
      </c>
      <c r="C28084" s="1" t="s">
        <v>112707</v>
      </c>
      <c r="D28084" s="1" t="s">
        <v>112708</v>
      </c>
      <c r="E28084" s="1" t="s">
        <v>112709</v>
      </c>
      <c r="F28084" s="1" t="s">
        <v>1765</v>
      </c>
      <c r="G28084" s="1" t="s">
        <v>112710</v>
      </c>
      <c r="H28084" s="3" t="s">
        <v>112711</v>
      </c>
    </row>
    <row r="28085" spans="1:8" x14ac:dyDescent="0.25">
      <c r="A28085" s="2">
        <v>43613.791666666672</v>
      </c>
      <c r="B28085" s="2">
        <v>43613.875</v>
      </c>
      <c r="C28085" s="1" t="s">
        <v>112712</v>
      </c>
      <c r="D28085" s="1" t="s">
        <v>112713</v>
      </c>
      <c r="E28085" s="1" t="s">
        <v>112714</v>
      </c>
      <c r="F28085" s="1" t="s">
        <v>106648</v>
      </c>
      <c r="G28085" s="1" t="s">
        <v>112715</v>
      </c>
      <c r="H28085" s="3" t="s">
        <v>112716</v>
      </c>
    </row>
    <row r="28086" spans="1:8" x14ac:dyDescent="0.25">
      <c r="A28086" s="2">
        <v>43628.8125</v>
      </c>
      <c r="B28086" s="2">
        <v>43628.854166666672</v>
      </c>
      <c r="C28086" s="1" t="s">
        <v>112717</v>
      </c>
      <c r="D28086" s="1" t="s">
        <v>112718</v>
      </c>
      <c r="E28086" s="1" t="s">
        <v>112719</v>
      </c>
      <c r="F28086" s="1" t="s">
        <v>106648</v>
      </c>
      <c r="G28086" s="1" t="s">
        <v>112720</v>
      </c>
      <c r="H28086" s="3" t="s">
        <v>112721</v>
      </c>
    </row>
    <row r="28087" spans="1:8" x14ac:dyDescent="0.25">
      <c r="A28087" s="2">
        <v>43641.8125</v>
      </c>
      <c r="B28087" s="2">
        <v>43641.895833333328</v>
      </c>
      <c r="C28087" s="1" t="s">
        <v>112722</v>
      </c>
      <c r="D28087" s="1" t="s">
        <v>112723</v>
      </c>
      <c r="E28087" s="1" t="s">
        <v>112724</v>
      </c>
      <c r="F28087" s="1" t="s">
        <v>106648</v>
      </c>
      <c r="G28087" s="1" t="s">
        <v>112725</v>
      </c>
      <c r="H28087" s="3" t="s">
        <v>112726</v>
      </c>
    </row>
    <row r="28088" spans="1:8" x14ac:dyDescent="0.25">
      <c r="A28088" s="2">
        <v>43621.520833333328</v>
      </c>
      <c r="B28088" s="2">
        <v>43621.583333333328</v>
      </c>
      <c r="C28088" s="1" t="s">
        <v>112727</v>
      </c>
      <c r="D28088" s="1" t="s">
        <v>112728</v>
      </c>
      <c r="E28088" s="1" t="s">
        <v>112729</v>
      </c>
      <c r="F28088" s="1" t="s">
        <v>106648</v>
      </c>
      <c r="G28088" s="1" t="s">
        <v>112730</v>
      </c>
      <c r="H28088" s="3" t="s">
        <v>112731</v>
      </c>
    </row>
    <row r="28089" spans="1:8" x14ac:dyDescent="0.25">
      <c r="A28089" s="2">
        <v>43639.375</v>
      </c>
      <c r="B28089" s="2">
        <v>43639.708333333328</v>
      </c>
      <c r="C28089" s="1" t="s">
        <v>105453</v>
      </c>
      <c r="D28089" s="1" t="s">
        <v>112511</v>
      </c>
      <c r="E28089" s="1" t="s">
        <v>112732</v>
      </c>
      <c r="F28089" s="1" t="s">
        <v>106648</v>
      </c>
      <c r="G28089" s="1" t="s">
        <v>112733</v>
      </c>
      <c r="H28089" s="3" t="s">
        <v>112734</v>
      </c>
    </row>
    <row r="28090" spans="1:8" x14ac:dyDescent="0.25">
      <c r="A28090" s="2">
        <v>43646.375</v>
      </c>
      <c r="B28090" s="2">
        <v>43646.708333333328</v>
      </c>
      <c r="C28090" s="1" t="s">
        <v>105453</v>
      </c>
      <c r="D28090" s="1" t="s">
        <v>112511</v>
      </c>
      <c r="E28090" s="1" t="s">
        <v>112735</v>
      </c>
      <c r="F28090" s="1" t="s">
        <v>106648</v>
      </c>
      <c r="G28090" s="1" t="s">
        <v>112736</v>
      </c>
      <c r="H28090" s="3" t="s">
        <v>112737</v>
      </c>
    </row>
    <row r="28091" spans="1:8" x14ac:dyDescent="0.25">
      <c r="A28091" s="2">
        <v>43635.791666666672</v>
      </c>
      <c r="B28091" s="2">
        <v>43635.916666666672</v>
      </c>
      <c r="C28091" s="1" t="s">
        <v>112738</v>
      </c>
      <c r="D28091" s="1"/>
      <c r="E28091" s="1" t="s">
        <v>112739</v>
      </c>
      <c r="F28091" s="1" t="s">
        <v>106648</v>
      </c>
      <c r="G28091" s="1" t="s">
        <v>112740</v>
      </c>
      <c r="H28091" s="3" t="s">
        <v>112741</v>
      </c>
    </row>
    <row r="28092" spans="1:8" x14ac:dyDescent="0.25">
      <c r="A28092" s="2">
        <v>43613.625</v>
      </c>
      <c r="B28092" s="2">
        <v>43613.708333333328</v>
      </c>
      <c r="C28092" s="1" t="s">
        <v>112742</v>
      </c>
      <c r="D28092" s="1" t="s">
        <v>105178</v>
      </c>
      <c r="E28092" s="1" t="s">
        <v>112743</v>
      </c>
      <c r="F28092" s="1" t="s">
        <v>106648</v>
      </c>
      <c r="G28092" s="1" t="s">
        <v>112744</v>
      </c>
      <c r="H28092" s="3" t="s">
        <v>112745</v>
      </c>
    </row>
    <row r="28093" spans="1:8" x14ac:dyDescent="0.25">
      <c r="A28093" s="2">
        <v>43623.625</v>
      </c>
      <c r="B28093" s="2">
        <v>43623.708333333328</v>
      </c>
      <c r="C28093" s="1" t="s">
        <v>105177</v>
      </c>
      <c r="D28093" s="1" t="s">
        <v>105178</v>
      </c>
      <c r="E28093" s="1" t="s">
        <v>105179</v>
      </c>
      <c r="F28093" s="1" t="s">
        <v>106648</v>
      </c>
      <c r="G28093" s="1" t="s">
        <v>112746</v>
      </c>
      <c r="H28093" s="3" t="s">
        <v>112747</v>
      </c>
    </row>
    <row r="28094" spans="1:8" x14ac:dyDescent="0.25">
      <c r="A28094" s="2">
        <v>43634.625</v>
      </c>
      <c r="B28094" s="2">
        <v>43634.708333333328</v>
      </c>
      <c r="C28094" s="1" t="s">
        <v>112748</v>
      </c>
      <c r="D28094" s="1" t="s">
        <v>105178</v>
      </c>
      <c r="E28094" s="1" t="s">
        <v>112749</v>
      </c>
      <c r="F28094" s="1" t="s">
        <v>106648</v>
      </c>
      <c r="G28094" s="1" t="s">
        <v>112750</v>
      </c>
      <c r="H28094" s="3" t="s">
        <v>112751</v>
      </c>
    </row>
    <row r="28095" spans="1:8" x14ac:dyDescent="0.25">
      <c r="A28095" s="2">
        <v>43642.625</v>
      </c>
      <c r="B28095" s="2">
        <v>43642.708333333328</v>
      </c>
      <c r="C28095" s="1" t="s">
        <v>112752</v>
      </c>
      <c r="D28095" s="1" t="s">
        <v>105178</v>
      </c>
      <c r="E28095" s="1" t="s">
        <v>112753</v>
      </c>
      <c r="F28095" s="1" t="s">
        <v>106648</v>
      </c>
      <c r="G28095" s="1" t="s">
        <v>112754</v>
      </c>
      <c r="H28095" s="3" t="s">
        <v>112755</v>
      </c>
    </row>
    <row r="28096" spans="1:8" x14ac:dyDescent="0.25">
      <c r="A28096" s="2">
        <v>43629.354166666672</v>
      </c>
      <c r="B28096" s="2">
        <v>43629.395833333328</v>
      </c>
      <c r="C28096" s="1" t="s">
        <v>112756</v>
      </c>
      <c r="D28096" s="1" t="s">
        <v>105031</v>
      </c>
      <c r="E28096" s="1" t="s">
        <v>112757</v>
      </c>
      <c r="F28096" s="1" t="s">
        <v>106648</v>
      </c>
      <c r="G28096" s="1" t="s">
        <v>112758</v>
      </c>
      <c r="H28096" s="3" t="s">
        <v>112759</v>
      </c>
    </row>
    <row r="28097" spans="1:8" x14ac:dyDescent="0.25">
      <c r="A28097" s="2">
        <v>43622.541666666672</v>
      </c>
      <c r="B28097" s="2">
        <v>43622.583333333328</v>
      </c>
      <c r="C28097" s="1" t="s">
        <v>112760</v>
      </c>
      <c r="D28097" s="1" t="s">
        <v>107058</v>
      </c>
      <c r="E28097" s="1" t="s">
        <v>112761</v>
      </c>
      <c r="F28097" s="1" t="s">
        <v>106648</v>
      </c>
      <c r="G28097" s="1" t="s">
        <v>112762</v>
      </c>
      <c r="H28097" s="3" t="s">
        <v>112763</v>
      </c>
    </row>
    <row r="28098" spans="1:8" x14ac:dyDescent="0.25">
      <c r="A28098" s="2">
        <v>43646.541666666672</v>
      </c>
      <c r="B28098" s="2">
        <v>43646.875</v>
      </c>
      <c r="C28098" s="1" t="s">
        <v>112764</v>
      </c>
      <c r="D28098" s="1" t="s">
        <v>111679</v>
      </c>
      <c r="E28098" s="1" t="s">
        <v>112765</v>
      </c>
      <c r="F28098" s="1" t="s">
        <v>106648</v>
      </c>
      <c r="G28098" s="1" t="s">
        <v>112766</v>
      </c>
      <c r="H28098" s="3" t="s">
        <v>112767</v>
      </c>
    </row>
    <row r="28099" spans="1:8" x14ac:dyDescent="0.25">
      <c r="A28099" s="2">
        <v>43641.354166666672</v>
      </c>
      <c r="B28099" s="2">
        <v>43641.5</v>
      </c>
      <c r="C28099" s="1" t="s">
        <v>112768</v>
      </c>
      <c r="D28099" s="1" t="s">
        <v>112769</v>
      </c>
      <c r="E28099" s="1" t="s">
        <v>112770</v>
      </c>
      <c r="F28099" s="1" t="s">
        <v>106648</v>
      </c>
      <c r="G28099" s="1" t="s">
        <v>112771</v>
      </c>
      <c r="H28099" s="3" t="s">
        <v>112772</v>
      </c>
    </row>
    <row r="28100" spans="1:8" x14ac:dyDescent="0.25">
      <c r="A28100" s="2">
        <v>43620.791666666672</v>
      </c>
      <c r="B28100" s="2">
        <v>43620.875</v>
      </c>
      <c r="C28100" s="1" t="s">
        <v>112773</v>
      </c>
      <c r="D28100" s="1" t="s">
        <v>112774</v>
      </c>
      <c r="E28100" s="1" t="s">
        <v>112775</v>
      </c>
      <c r="F28100" s="1" t="s">
        <v>106648</v>
      </c>
      <c r="G28100" s="1" t="s">
        <v>112776</v>
      </c>
      <c r="H28100" s="3" t="s">
        <v>112777</v>
      </c>
    </row>
    <row r="28101" spans="1:8" x14ac:dyDescent="0.25">
      <c r="A28101" s="2">
        <v>43641.5625</v>
      </c>
      <c r="B28101" s="2">
        <v>43641.770833333328</v>
      </c>
      <c r="C28101" s="1" t="s">
        <v>105421</v>
      </c>
      <c r="D28101" s="1" t="s">
        <v>112769</v>
      </c>
      <c r="E28101" s="1" t="s">
        <v>112778</v>
      </c>
      <c r="F28101" s="1" t="s">
        <v>106648</v>
      </c>
      <c r="G28101" s="1" t="s">
        <v>112779</v>
      </c>
      <c r="H28101" s="3" t="s">
        <v>112780</v>
      </c>
    </row>
    <row r="28102" spans="1:8" x14ac:dyDescent="0.25">
      <c r="A28102" s="2">
        <v>43629.75</v>
      </c>
      <c r="B28102" s="2">
        <v>43629.833333333328</v>
      </c>
      <c r="C28102" s="1" t="s">
        <v>112781</v>
      </c>
      <c r="D28102" s="1" t="s">
        <v>112782</v>
      </c>
      <c r="E28102" s="1" t="s">
        <v>112783</v>
      </c>
      <c r="F28102" s="1" t="s">
        <v>106648</v>
      </c>
      <c r="G28102" s="1" t="s">
        <v>112784</v>
      </c>
      <c r="H28102" s="3" t="s">
        <v>112785</v>
      </c>
    </row>
    <row r="28103" spans="1:8" x14ac:dyDescent="0.25">
      <c r="A28103" s="2">
        <v>43614.395833333328</v>
      </c>
      <c r="B28103" s="2">
        <v>43614.729166666672</v>
      </c>
      <c r="C28103" s="1" t="s">
        <v>111538</v>
      </c>
      <c r="D28103" s="1" t="s">
        <v>105512</v>
      </c>
      <c r="E28103" s="1" t="s">
        <v>112786</v>
      </c>
      <c r="F28103" s="1" t="s">
        <v>106648</v>
      </c>
      <c r="G28103" s="1" t="s">
        <v>112787</v>
      </c>
      <c r="H28103" s="3" t="s">
        <v>112788</v>
      </c>
    </row>
    <row r="28104" spans="1:8" x14ac:dyDescent="0.25">
      <c r="A28104" s="2">
        <v>43615.416666666672</v>
      </c>
      <c r="B28104" s="2">
        <v>43615.791666666672</v>
      </c>
      <c r="C28104" s="1" t="s">
        <v>112789</v>
      </c>
      <c r="D28104" s="1"/>
      <c r="E28104" s="1" t="s">
        <v>112790</v>
      </c>
      <c r="F28104" s="1" t="s">
        <v>106648</v>
      </c>
      <c r="G28104" s="1" t="s">
        <v>112791</v>
      </c>
      <c r="H28104" s="3" t="s">
        <v>112792</v>
      </c>
    </row>
    <row r="28105" spans="1:8" x14ac:dyDescent="0.25">
      <c r="A28105" s="2">
        <v>43620.416666666672</v>
      </c>
      <c r="B28105" s="2">
        <v>43620.791666666672</v>
      </c>
      <c r="C28105" s="1" t="s">
        <v>112789</v>
      </c>
      <c r="D28105" s="1"/>
      <c r="E28105" s="1" t="s">
        <v>112793</v>
      </c>
      <c r="F28105" s="1" t="s">
        <v>106648</v>
      </c>
      <c r="G28105" s="1" t="s">
        <v>112794</v>
      </c>
      <c r="H28105" s="3" t="s">
        <v>112795</v>
      </c>
    </row>
    <row r="28106" spans="1:8" x14ac:dyDescent="0.25">
      <c r="A28106" s="2">
        <v>43622.416666666672</v>
      </c>
      <c r="B28106" s="2">
        <v>43622.791666666672</v>
      </c>
      <c r="C28106" s="1" t="s">
        <v>112789</v>
      </c>
      <c r="D28106" s="1"/>
      <c r="E28106" s="1" t="s">
        <v>112796</v>
      </c>
      <c r="F28106" s="1" t="s">
        <v>106648</v>
      </c>
      <c r="G28106" s="1" t="s">
        <v>112797</v>
      </c>
      <c r="H28106" s="3" t="s">
        <v>112798</v>
      </c>
    </row>
    <row r="28107" spans="1:8" x14ac:dyDescent="0.25">
      <c r="A28107" s="2">
        <v>43620.802083333328</v>
      </c>
      <c r="B28107" s="2">
        <v>43620.885416666672</v>
      </c>
      <c r="C28107" s="1" t="s">
        <v>112799</v>
      </c>
      <c r="D28107" s="1" t="s">
        <v>112800</v>
      </c>
      <c r="E28107" s="1" t="s">
        <v>112801</v>
      </c>
      <c r="F28107" s="1" t="s">
        <v>106648</v>
      </c>
      <c r="G28107" s="1" t="s">
        <v>112802</v>
      </c>
      <c r="H28107" s="3" t="s">
        <v>112803</v>
      </c>
    </row>
    <row r="28108" spans="1:8" x14ac:dyDescent="0.25">
      <c r="A28108" s="2">
        <v>43629.791666666672</v>
      </c>
      <c r="B28108" s="2">
        <v>43629.916666666672</v>
      </c>
      <c r="C28108" s="1" t="s">
        <v>112804</v>
      </c>
      <c r="D28108" s="1" t="s">
        <v>112805</v>
      </c>
      <c r="E28108" s="1" t="s">
        <v>112806</v>
      </c>
      <c r="F28108" s="1" t="s">
        <v>106648</v>
      </c>
      <c r="G28108" s="1" t="s">
        <v>112807</v>
      </c>
      <c r="H28108" s="3" t="s">
        <v>112808</v>
      </c>
    </row>
    <row r="28109" spans="1:8" x14ac:dyDescent="0.25">
      <c r="A28109" s="2">
        <v>43622.791666666672</v>
      </c>
      <c r="B28109" s="2">
        <v>43622.875</v>
      </c>
      <c r="C28109" s="1" t="s">
        <v>105182</v>
      </c>
      <c r="D28109" s="1" t="s">
        <v>105047</v>
      </c>
      <c r="E28109" s="1" t="s">
        <v>105183</v>
      </c>
      <c r="F28109" s="1" t="s">
        <v>106648</v>
      </c>
      <c r="G28109" s="1" t="s">
        <v>112809</v>
      </c>
      <c r="H28109" s="3" t="s">
        <v>112810</v>
      </c>
    </row>
    <row r="28110" spans="1:8" x14ac:dyDescent="0.25">
      <c r="A28110" s="2">
        <v>43617.708333333328</v>
      </c>
      <c r="B28110" s="2">
        <v>43617.770833333328</v>
      </c>
      <c r="C28110" s="1" t="s">
        <v>1482</v>
      </c>
      <c r="D28110" s="1" t="s">
        <v>112811</v>
      </c>
      <c r="E28110" s="1" t="s">
        <v>112812</v>
      </c>
      <c r="F28110" s="1" t="s">
        <v>106648</v>
      </c>
      <c r="G28110" s="1" t="s">
        <v>112813</v>
      </c>
      <c r="H28110" s="3" t="s">
        <v>112814</v>
      </c>
    </row>
    <row r="28111" spans="1:8" x14ac:dyDescent="0.25">
      <c r="A28111" s="2">
        <v>43622.791666666672</v>
      </c>
      <c r="B28111" s="2">
        <v>43622.875</v>
      </c>
      <c r="C28111" s="1" t="s">
        <v>112815</v>
      </c>
      <c r="D28111" s="1" t="s">
        <v>106381</v>
      </c>
      <c r="E28111" s="1" t="s">
        <v>112816</v>
      </c>
      <c r="F28111" s="1" t="s">
        <v>106648</v>
      </c>
      <c r="G28111" s="1" t="s">
        <v>112817</v>
      </c>
      <c r="H28111" s="3" t="s">
        <v>112818</v>
      </c>
    </row>
    <row r="28112" spans="1:8" x14ac:dyDescent="0.25">
      <c r="A28112" s="2">
        <v>43619.78125</v>
      </c>
      <c r="B28112" s="2">
        <v>43619.90625</v>
      </c>
      <c r="C28112" s="1" t="s">
        <v>112819</v>
      </c>
      <c r="D28112" s="1" t="s">
        <v>112820</v>
      </c>
      <c r="E28112" s="1" t="s">
        <v>112821</v>
      </c>
      <c r="F28112" s="1" t="s">
        <v>106648</v>
      </c>
      <c r="G28112" s="1" t="s">
        <v>112822</v>
      </c>
      <c r="H28112" s="3" t="s">
        <v>112823</v>
      </c>
    </row>
    <row r="28113" spans="1:8" x14ac:dyDescent="0.25">
      <c r="A28113" s="2">
        <v>43636.791666666672</v>
      </c>
      <c r="B28113" s="2">
        <v>43636.875</v>
      </c>
      <c r="C28113" s="1" t="s">
        <v>105186</v>
      </c>
      <c r="D28113" s="1" t="s">
        <v>105187</v>
      </c>
      <c r="E28113" s="1" t="s">
        <v>105188</v>
      </c>
      <c r="F28113" s="1" t="s">
        <v>106648</v>
      </c>
      <c r="G28113" s="1" t="s">
        <v>112822</v>
      </c>
      <c r="H28113" s="3" t="s">
        <v>112824</v>
      </c>
    </row>
    <row r="28114" spans="1:8" x14ac:dyDescent="0.25">
      <c r="A28114" s="2">
        <v>43643.395833333328</v>
      </c>
      <c r="B28114" s="2">
        <v>43643.541666666672</v>
      </c>
      <c r="C28114" s="1" t="s">
        <v>112825</v>
      </c>
      <c r="D28114" s="1" t="s">
        <v>106346</v>
      </c>
      <c r="E28114" s="1" t="s">
        <v>112826</v>
      </c>
      <c r="F28114" s="1" t="s">
        <v>106648</v>
      </c>
      <c r="G28114" s="1" t="s">
        <v>112827</v>
      </c>
      <c r="H28114" s="3" t="s">
        <v>112828</v>
      </c>
    </row>
    <row r="28115" spans="1:8" x14ac:dyDescent="0.25">
      <c r="A28115" s="2">
        <v>43643.645833333328</v>
      </c>
      <c r="B28115" s="2">
        <v>43643.875</v>
      </c>
      <c r="C28115" s="1" t="s">
        <v>112829</v>
      </c>
      <c r="D28115" s="1" t="s">
        <v>106346</v>
      </c>
      <c r="E28115" s="1" t="s">
        <v>112830</v>
      </c>
      <c r="F28115" s="1" t="s">
        <v>106648</v>
      </c>
      <c r="G28115" s="1" t="s">
        <v>112831</v>
      </c>
      <c r="H28115" s="3" t="s">
        <v>112832</v>
      </c>
    </row>
    <row r="28116" spans="1:8" x14ac:dyDescent="0.25">
      <c r="A28116" s="2">
        <v>43622.791666666672</v>
      </c>
      <c r="B28116" s="2">
        <v>43622.875</v>
      </c>
      <c r="C28116" s="1" t="s">
        <v>105191</v>
      </c>
      <c r="D28116" s="1" t="s">
        <v>105192</v>
      </c>
      <c r="E28116" s="1" t="s">
        <v>105193</v>
      </c>
      <c r="F28116" s="1" t="s">
        <v>106648</v>
      </c>
      <c r="G28116" s="1" t="s">
        <v>112833</v>
      </c>
      <c r="H28116" s="3" t="s">
        <v>112834</v>
      </c>
    </row>
    <row r="28117" spans="1:8" x14ac:dyDescent="0.25">
      <c r="A28117" s="2">
        <v>43613.791666666672</v>
      </c>
      <c r="B28117" s="2">
        <v>43613.916666666672</v>
      </c>
      <c r="C28117" s="1" t="s">
        <v>112835</v>
      </c>
      <c r="D28117" s="1" t="s">
        <v>105976</v>
      </c>
      <c r="E28117" s="1" t="s">
        <v>112836</v>
      </c>
      <c r="F28117" s="1" t="s">
        <v>106648</v>
      </c>
      <c r="G28117" s="1" t="s">
        <v>112833</v>
      </c>
      <c r="H28117" s="3" t="s">
        <v>112837</v>
      </c>
    </row>
    <row r="28118" spans="1:8" x14ac:dyDescent="0.25">
      <c r="A28118" s="2">
        <v>43629.729166666672</v>
      </c>
      <c r="B28118" s="2">
        <v>43629.854166666672</v>
      </c>
      <c r="C28118" s="1" t="s">
        <v>112838</v>
      </c>
      <c r="D28118" s="1" t="s">
        <v>112839</v>
      </c>
      <c r="E28118" s="1" t="s">
        <v>112840</v>
      </c>
      <c r="F28118" s="1" t="s">
        <v>106648</v>
      </c>
      <c r="G28118" s="1" t="s">
        <v>112841</v>
      </c>
      <c r="H28118" s="3" t="s">
        <v>112842</v>
      </c>
    </row>
    <row r="28119" spans="1:8" x14ac:dyDescent="0.25">
      <c r="A28119" s="2">
        <v>43620.354166666672</v>
      </c>
      <c r="B28119" s="2">
        <v>43620.458333333328</v>
      </c>
      <c r="C28119" s="1" t="s">
        <v>112843</v>
      </c>
      <c r="D28119" s="1" t="s">
        <v>112844</v>
      </c>
      <c r="E28119" s="1" t="s">
        <v>112845</v>
      </c>
      <c r="F28119" s="1" t="s">
        <v>106648</v>
      </c>
      <c r="G28119" s="1" t="s">
        <v>112846</v>
      </c>
      <c r="H28119" s="3" t="s">
        <v>112847</v>
      </c>
    </row>
    <row r="28120" spans="1:8" x14ac:dyDescent="0.25">
      <c r="A28120" s="2">
        <v>43634.791666666672</v>
      </c>
      <c r="B28120" s="2">
        <v>43634.875</v>
      </c>
      <c r="C28120" s="1" t="s">
        <v>105196</v>
      </c>
      <c r="D28120" s="1" t="s">
        <v>105197</v>
      </c>
      <c r="E28120" s="1" t="s">
        <v>105198</v>
      </c>
      <c r="F28120" s="1" t="s">
        <v>106648</v>
      </c>
      <c r="G28120" s="1" t="s">
        <v>112848</v>
      </c>
      <c r="H28120" s="3" t="s">
        <v>112849</v>
      </c>
    </row>
    <row r="28121" spans="1:8" x14ac:dyDescent="0.25">
      <c r="A28121" s="2">
        <v>43641.791666666672</v>
      </c>
      <c r="B28121" s="2">
        <v>43641.875</v>
      </c>
      <c r="C28121" s="1" t="s">
        <v>112850</v>
      </c>
      <c r="D28121" s="1" t="s">
        <v>112851</v>
      </c>
      <c r="E28121" s="1" t="s">
        <v>112852</v>
      </c>
      <c r="F28121" s="1" t="s">
        <v>106648</v>
      </c>
      <c r="G28121" s="1" t="s">
        <v>112853</v>
      </c>
      <c r="H28121" s="3" t="s">
        <v>112854</v>
      </c>
    </row>
    <row r="28122" spans="1:8" x14ac:dyDescent="0.25">
      <c r="A28122" s="2">
        <v>43622.354166666672</v>
      </c>
      <c r="B28122" s="2">
        <v>43622.395833333328</v>
      </c>
      <c r="C28122" s="1" t="s">
        <v>105030</v>
      </c>
      <c r="D28122" s="1" t="s">
        <v>105031</v>
      </c>
      <c r="E28122" s="1" t="s">
        <v>105032</v>
      </c>
      <c r="F28122" s="1" t="s">
        <v>106648</v>
      </c>
      <c r="G28122" s="1" t="s">
        <v>112855</v>
      </c>
      <c r="H28122" s="3" t="s">
        <v>112856</v>
      </c>
    </row>
    <row r="28123" spans="1:8" x14ac:dyDescent="0.25">
      <c r="A28123" s="2">
        <v>43619.354166666672</v>
      </c>
      <c r="B28123" s="2">
        <v>43619.4375</v>
      </c>
      <c r="C28123" s="1" t="s">
        <v>112857</v>
      </c>
      <c r="D28123" s="1" t="s">
        <v>107165</v>
      </c>
      <c r="E28123" s="1" t="s">
        <v>112858</v>
      </c>
      <c r="F28123" s="1" t="s">
        <v>106648</v>
      </c>
      <c r="G28123" s="1" t="s">
        <v>112859</v>
      </c>
      <c r="H28123" s="3" t="s">
        <v>112860</v>
      </c>
    </row>
    <row r="28124" spans="1:8" x14ac:dyDescent="0.25">
      <c r="A28124" s="2">
        <v>43641.375</v>
      </c>
      <c r="B28124" s="2">
        <v>43641.708333333328</v>
      </c>
      <c r="C28124" s="1" t="s">
        <v>112861</v>
      </c>
      <c r="D28124" s="1" t="s">
        <v>112862</v>
      </c>
      <c r="E28124" s="1" t="s">
        <v>112863</v>
      </c>
      <c r="F28124" s="1" t="s">
        <v>106648</v>
      </c>
      <c r="G28124" s="1" t="s">
        <v>112864</v>
      </c>
      <c r="H28124" s="3" t="s">
        <v>112865</v>
      </c>
    </row>
    <row r="28125" spans="1:8" x14ac:dyDescent="0.25">
      <c r="A28125" s="2">
        <v>43636.791666666672</v>
      </c>
      <c r="B28125" s="2">
        <v>43636.875</v>
      </c>
      <c r="C28125" s="1" t="s">
        <v>105036</v>
      </c>
      <c r="D28125" s="1" t="s">
        <v>105037</v>
      </c>
      <c r="E28125" s="1" t="s">
        <v>105038</v>
      </c>
      <c r="F28125" s="1" t="s">
        <v>106648</v>
      </c>
      <c r="G28125" s="1" t="s">
        <v>112866</v>
      </c>
      <c r="H28125" s="3" t="s">
        <v>112867</v>
      </c>
    </row>
    <row r="28126" spans="1:8" x14ac:dyDescent="0.25">
      <c r="A28126" s="2">
        <v>43631.791666666672</v>
      </c>
      <c r="B28126" s="2">
        <v>43631.9375</v>
      </c>
      <c r="C28126" s="1" t="s">
        <v>112868</v>
      </c>
      <c r="D28126" s="1" t="s">
        <v>111679</v>
      </c>
      <c r="E28126" s="1" t="s">
        <v>112869</v>
      </c>
      <c r="F28126" s="1" t="s">
        <v>106648</v>
      </c>
      <c r="G28126" s="1" t="s">
        <v>112870</v>
      </c>
      <c r="H28126" s="3" t="s">
        <v>112871</v>
      </c>
    </row>
    <row r="28127" spans="1:8" x14ac:dyDescent="0.25">
      <c r="A28127" s="2">
        <v>43619.791666666672</v>
      </c>
      <c r="B28127" s="2">
        <v>43619.875</v>
      </c>
      <c r="C28127" s="1" t="s">
        <v>112872</v>
      </c>
      <c r="D28127" s="1" t="s">
        <v>111905</v>
      </c>
      <c r="E28127" s="1" t="s">
        <v>112873</v>
      </c>
      <c r="F28127" s="1" t="s">
        <v>106648</v>
      </c>
      <c r="G28127" s="1" t="s">
        <v>112874</v>
      </c>
      <c r="H28127" s="3" t="s">
        <v>112875</v>
      </c>
    </row>
    <row r="28128" spans="1:8" x14ac:dyDescent="0.25">
      <c r="A28128" s="2">
        <v>43595.458333333328</v>
      </c>
      <c r="B28128" s="2">
        <v>43595.541666666672</v>
      </c>
      <c r="C28128" s="1" t="s">
        <v>112876</v>
      </c>
      <c r="D28128" s="1"/>
      <c r="E28128" s="1" t="s">
        <v>112877</v>
      </c>
      <c r="F28128" s="1" t="s">
        <v>106648</v>
      </c>
      <c r="G28128" s="1" t="s">
        <v>112878</v>
      </c>
      <c r="H28128" s="3" t="s">
        <v>112879</v>
      </c>
    </row>
    <row r="28129" spans="1:8" x14ac:dyDescent="0.25">
      <c r="A28129" s="2">
        <v>43612.770833333328</v>
      </c>
      <c r="B28129" s="2">
        <v>43612.854166666672</v>
      </c>
      <c r="C28129" s="1" t="s">
        <v>112880</v>
      </c>
      <c r="D28129" s="1"/>
      <c r="E28129" s="1" t="s">
        <v>112881</v>
      </c>
      <c r="F28129" s="1" t="s">
        <v>106648</v>
      </c>
      <c r="G28129" s="1" t="s">
        <v>112882</v>
      </c>
      <c r="H28129" s="3" t="s">
        <v>112883</v>
      </c>
    </row>
    <row r="28130" spans="1:8" x14ac:dyDescent="0.25">
      <c r="A28130" s="2">
        <v>43612.395833333328</v>
      </c>
      <c r="B28130" s="2">
        <v>43612.4375</v>
      </c>
      <c r="C28130" s="1" t="s">
        <v>112884</v>
      </c>
      <c r="D28130" s="1"/>
      <c r="E28130" s="1" t="s">
        <v>112885</v>
      </c>
      <c r="F28130" s="1" t="s">
        <v>106648</v>
      </c>
      <c r="G28130" s="1" t="s">
        <v>112886</v>
      </c>
      <c r="H28130" s="3" t="s">
        <v>112887</v>
      </c>
    </row>
    <row r="28131" spans="1:8" x14ac:dyDescent="0.25">
      <c r="A28131" s="2">
        <v>43613.354166666672</v>
      </c>
      <c r="B28131" s="2">
        <v>43613.583333333328</v>
      </c>
      <c r="C28131" s="1" t="s">
        <v>112888</v>
      </c>
      <c r="D28131" s="1"/>
      <c r="E28131" s="1" t="s">
        <v>112889</v>
      </c>
      <c r="F28131" s="1" t="s">
        <v>106648</v>
      </c>
      <c r="G28131" s="1" t="s">
        <v>112890</v>
      </c>
      <c r="H28131" s="3" t="s">
        <v>112891</v>
      </c>
    </row>
    <row r="28132" spans="1:8" x14ac:dyDescent="0.25">
      <c r="A28132" s="2">
        <v>43613.583333333328</v>
      </c>
      <c r="B28132" s="2">
        <v>43613.708333333328</v>
      </c>
      <c r="C28132" s="1" t="s">
        <v>112892</v>
      </c>
      <c r="D28132" s="1"/>
      <c r="E28132" s="1" t="s">
        <v>112893</v>
      </c>
      <c r="F28132" s="1" t="s">
        <v>106648</v>
      </c>
      <c r="G28132" s="1" t="s">
        <v>112894</v>
      </c>
      <c r="H28132" s="3" t="s">
        <v>112895</v>
      </c>
    </row>
    <row r="28133" spans="1:8" x14ac:dyDescent="0.25">
      <c r="A28133" s="2">
        <v>43613.375</v>
      </c>
      <c r="B28133" s="2">
        <v>43613.75</v>
      </c>
      <c r="C28133" s="1" t="s">
        <v>112896</v>
      </c>
      <c r="D28133" s="1"/>
      <c r="E28133" s="1" t="s">
        <v>112897</v>
      </c>
      <c r="F28133" s="1" t="s">
        <v>106648</v>
      </c>
      <c r="G28133" s="1" t="s">
        <v>112898</v>
      </c>
      <c r="H28133" s="3" t="s">
        <v>112899</v>
      </c>
    </row>
    <row r="28134" spans="1:8" x14ac:dyDescent="0.25">
      <c r="A28134" s="2">
        <v>43613.395833333328</v>
      </c>
      <c r="B28134" s="2">
        <v>43613.770833333328</v>
      </c>
      <c r="C28134" s="1" t="s">
        <v>112900</v>
      </c>
      <c r="D28134" s="1"/>
      <c r="E28134" s="1" t="s">
        <v>112901</v>
      </c>
      <c r="F28134" s="1" t="s">
        <v>106648</v>
      </c>
      <c r="G28134" s="1" t="s">
        <v>112902</v>
      </c>
      <c r="H28134" s="3" t="s">
        <v>112903</v>
      </c>
    </row>
    <row r="28135" spans="1:8" x14ac:dyDescent="0.25">
      <c r="A28135" s="2">
        <v>43613.875</v>
      </c>
      <c r="B28135" s="2">
        <v>43614</v>
      </c>
      <c r="C28135" s="1" t="s">
        <v>112904</v>
      </c>
      <c r="D28135" s="1"/>
      <c r="E28135" s="1" t="s">
        <v>112905</v>
      </c>
      <c r="F28135" s="1" t="s">
        <v>106648</v>
      </c>
      <c r="G28135" s="1" t="s">
        <v>112906</v>
      </c>
      <c r="H28135" s="3" t="s">
        <v>112907</v>
      </c>
    </row>
    <row r="28136" spans="1:8" x14ac:dyDescent="0.25">
      <c r="A28136" s="2">
        <v>43614.364583333328</v>
      </c>
      <c r="B28136" s="2">
        <v>43614.583333333328</v>
      </c>
      <c r="C28136" s="1" t="s">
        <v>112908</v>
      </c>
      <c r="D28136" s="1"/>
      <c r="E28136" s="1" t="s">
        <v>112909</v>
      </c>
      <c r="F28136" s="1" t="s">
        <v>106648</v>
      </c>
      <c r="G28136" s="1" t="s">
        <v>112910</v>
      </c>
      <c r="H28136" s="3" t="s">
        <v>112911</v>
      </c>
    </row>
    <row r="28137" spans="1:8" x14ac:dyDescent="0.25">
      <c r="A28137" s="2">
        <v>43614.395833333328</v>
      </c>
      <c r="B28137" s="2">
        <v>43614.458333333328</v>
      </c>
      <c r="C28137" s="1" t="s">
        <v>112912</v>
      </c>
      <c r="D28137" s="1"/>
      <c r="E28137" s="1" t="s">
        <v>112913</v>
      </c>
      <c r="F28137" s="1" t="s">
        <v>106648</v>
      </c>
      <c r="G28137" s="1" t="s">
        <v>112914</v>
      </c>
      <c r="H28137" s="3" t="s">
        <v>112915</v>
      </c>
    </row>
    <row r="28138" spans="1:8" x14ac:dyDescent="0.25">
      <c r="A28138" s="2">
        <v>43614.75</v>
      </c>
      <c r="B28138" s="2">
        <v>43614.875</v>
      </c>
      <c r="C28138" s="1" t="s">
        <v>112916</v>
      </c>
      <c r="D28138" s="1"/>
      <c r="E28138" s="1" t="s">
        <v>112917</v>
      </c>
      <c r="F28138" s="1" t="s">
        <v>106648</v>
      </c>
      <c r="G28138" s="1" t="s">
        <v>112918</v>
      </c>
      <c r="H28138" s="3" t="s">
        <v>112919</v>
      </c>
    </row>
    <row r="28139" spans="1:8" x14ac:dyDescent="0.25">
      <c r="A28139" s="2">
        <v>43615.375</v>
      </c>
      <c r="B28139" s="2">
        <v>43615.458333333328</v>
      </c>
      <c r="C28139" s="1" t="s">
        <v>112920</v>
      </c>
      <c r="D28139" s="1"/>
      <c r="E28139" s="1" t="s">
        <v>112921</v>
      </c>
      <c r="F28139" s="1" t="s">
        <v>106648</v>
      </c>
      <c r="G28139" s="1" t="s">
        <v>112922</v>
      </c>
      <c r="H28139" s="3" t="s">
        <v>112923</v>
      </c>
    </row>
    <row r="28140" spans="1:8" x14ac:dyDescent="0.25">
      <c r="A28140" s="2">
        <v>43615.791666666672</v>
      </c>
      <c r="B28140" s="2">
        <v>43615.875</v>
      </c>
      <c r="C28140" s="1" t="s">
        <v>112924</v>
      </c>
      <c r="D28140" s="1"/>
      <c r="E28140" s="1" t="s">
        <v>112925</v>
      </c>
      <c r="F28140" s="1" t="s">
        <v>106648</v>
      </c>
      <c r="G28140" s="1" t="s">
        <v>112926</v>
      </c>
      <c r="H28140" s="3" t="s">
        <v>112927</v>
      </c>
    </row>
    <row r="28141" spans="1:8" x14ac:dyDescent="0.25">
      <c r="A28141" s="2">
        <v>43616.75</v>
      </c>
      <c r="B28141" s="2">
        <v>43616.875</v>
      </c>
      <c r="C28141" s="1" t="s">
        <v>112928</v>
      </c>
      <c r="D28141" s="1"/>
      <c r="E28141" s="1" t="s">
        <v>112929</v>
      </c>
      <c r="F28141" s="1" t="s">
        <v>106648</v>
      </c>
      <c r="G28141" s="1" t="s">
        <v>112930</v>
      </c>
      <c r="H28141" s="3" t="s">
        <v>112931</v>
      </c>
    </row>
    <row r="28142" spans="1:8" x14ac:dyDescent="0.25">
      <c r="A28142" s="2">
        <v>43617.395833333328</v>
      </c>
      <c r="B28142" s="2">
        <v>43617.75</v>
      </c>
      <c r="C28142" s="1" t="s">
        <v>112932</v>
      </c>
      <c r="D28142" s="1"/>
      <c r="E28142" s="1" t="s">
        <v>112933</v>
      </c>
      <c r="F28142" s="1" t="s">
        <v>106648</v>
      </c>
      <c r="G28142" s="1" t="s">
        <v>112934</v>
      </c>
      <c r="H28142" s="3" t="s">
        <v>112935</v>
      </c>
    </row>
    <row r="28143" spans="1:8" x14ac:dyDescent="0.25">
      <c r="A28143" s="2">
        <v>43618.458333333328</v>
      </c>
      <c r="B28143" s="2">
        <v>43618.625</v>
      </c>
      <c r="C28143" s="1" t="s">
        <v>112936</v>
      </c>
      <c r="D28143" s="1"/>
      <c r="E28143" s="1" t="s">
        <v>112937</v>
      </c>
      <c r="F28143" s="1" t="s">
        <v>106648</v>
      </c>
      <c r="G28143" s="1" t="s">
        <v>112938</v>
      </c>
      <c r="H28143" s="3" t="s">
        <v>112939</v>
      </c>
    </row>
    <row r="28144" spans="1:8" x14ac:dyDescent="0.25">
      <c r="A28144" s="2">
        <v>43619.375</v>
      </c>
      <c r="B28144" s="2">
        <v>43619.75</v>
      </c>
      <c r="C28144" s="1" t="s">
        <v>110913</v>
      </c>
      <c r="D28144" s="1"/>
      <c r="E28144" s="1" t="s">
        <v>112940</v>
      </c>
      <c r="F28144" s="1" t="s">
        <v>106648</v>
      </c>
      <c r="G28144" s="1" t="s">
        <v>112941</v>
      </c>
      <c r="H28144" s="3" t="s">
        <v>112942</v>
      </c>
    </row>
    <row r="28145" spans="1:8" x14ac:dyDescent="0.25">
      <c r="A28145" s="2">
        <v>43619.395833333328</v>
      </c>
      <c r="B28145" s="2">
        <v>43619.4375</v>
      </c>
      <c r="C28145" s="1" t="s">
        <v>112943</v>
      </c>
      <c r="D28145" s="1"/>
      <c r="E28145" s="1" t="s">
        <v>112944</v>
      </c>
      <c r="F28145" s="1" t="s">
        <v>106648</v>
      </c>
      <c r="G28145" s="1" t="s">
        <v>112945</v>
      </c>
      <c r="H28145" s="3" t="s">
        <v>112946</v>
      </c>
    </row>
    <row r="28146" spans="1:8" x14ac:dyDescent="0.25">
      <c r="A28146" s="2">
        <v>43620.354166666672</v>
      </c>
      <c r="B28146" s="2">
        <v>43620.5625</v>
      </c>
      <c r="C28146" s="1" t="s">
        <v>112947</v>
      </c>
      <c r="D28146" s="1"/>
      <c r="E28146" s="1" t="s">
        <v>112948</v>
      </c>
      <c r="F28146" s="1" t="s">
        <v>106648</v>
      </c>
      <c r="G28146" s="1" t="s">
        <v>112949</v>
      </c>
      <c r="H28146" s="3" t="s">
        <v>112950</v>
      </c>
    </row>
    <row r="28147" spans="1:8" x14ac:dyDescent="0.25">
      <c r="A28147" s="2">
        <v>43620.375</v>
      </c>
      <c r="B28147" s="2">
        <v>43620.6875</v>
      </c>
      <c r="C28147" s="1" t="s">
        <v>112951</v>
      </c>
      <c r="D28147" s="1"/>
      <c r="E28147" s="1" t="s">
        <v>112952</v>
      </c>
      <c r="F28147" s="1" t="s">
        <v>106648</v>
      </c>
      <c r="G28147" s="1" t="s">
        <v>112953</v>
      </c>
      <c r="H28147" s="3" t="s">
        <v>112954</v>
      </c>
    </row>
    <row r="28148" spans="1:8" x14ac:dyDescent="0.25">
      <c r="A28148" s="2">
        <v>43620.791666666672</v>
      </c>
      <c r="B28148" s="2">
        <v>43620.854166666672</v>
      </c>
      <c r="C28148" s="1" t="s">
        <v>112955</v>
      </c>
      <c r="D28148" s="1"/>
      <c r="E28148" s="1" t="s">
        <v>112956</v>
      </c>
      <c r="F28148" s="1" t="s">
        <v>106648</v>
      </c>
      <c r="G28148" s="1" t="s">
        <v>112957</v>
      </c>
      <c r="H28148" s="3" t="s">
        <v>112958</v>
      </c>
    </row>
    <row r="28149" spans="1:8" x14ac:dyDescent="0.25">
      <c r="A28149" s="2">
        <v>43621.375</v>
      </c>
      <c r="B28149" s="2">
        <v>43621.729166666672</v>
      </c>
      <c r="C28149" s="1" t="s">
        <v>112959</v>
      </c>
      <c r="D28149" s="1"/>
      <c r="E28149" s="1" t="s">
        <v>112960</v>
      </c>
      <c r="F28149" s="1" t="s">
        <v>106648</v>
      </c>
      <c r="G28149" s="1" t="s">
        <v>112961</v>
      </c>
      <c r="H28149" s="3" t="s">
        <v>112962</v>
      </c>
    </row>
    <row r="28150" spans="1:8" x14ac:dyDescent="0.25">
      <c r="A28150" s="2">
        <v>43621.375</v>
      </c>
      <c r="B28150" s="2">
        <v>43621.520833333328</v>
      </c>
      <c r="C28150" s="1" t="s">
        <v>112963</v>
      </c>
      <c r="D28150" s="1"/>
      <c r="E28150" s="1" t="s">
        <v>112964</v>
      </c>
      <c r="F28150" s="1" t="s">
        <v>106648</v>
      </c>
      <c r="G28150" s="1" t="s">
        <v>112965</v>
      </c>
      <c r="H28150" s="3" t="s">
        <v>112966</v>
      </c>
    </row>
    <row r="28151" spans="1:8" x14ac:dyDescent="0.25">
      <c r="A28151" s="2">
        <v>43621.395833333328</v>
      </c>
      <c r="B28151" s="2">
        <v>43621.729166666672</v>
      </c>
      <c r="C28151" s="1" t="s">
        <v>112967</v>
      </c>
      <c r="D28151" s="1"/>
      <c r="E28151" s="1" t="s">
        <v>112968</v>
      </c>
      <c r="F28151" s="1" t="s">
        <v>106648</v>
      </c>
      <c r="G28151" s="1" t="s">
        <v>112969</v>
      </c>
      <c r="H28151" s="3" t="s">
        <v>112970</v>
      </c>
    </row>
    <row r="28152" spans="1:8" x14ac:dyDescent="0.25">
      <c r="A28152" s="2">
        <v>43621.583333333328</v>
      </c>
      <c r="B28152" s="2">
        <v>43621.708333333328</v>
      </c>
      <c r="C28152" s="1" t="s">
        <v>112971</v>
      </c>
      <c r="D28152" s="1"/>
      <c r="E28152" s="1" t="s">
        <v>112972</v>
      </c>
      <c r="F28152" s="1" t="s">
        <v>106648</v>
      </c>
      <c r="G28152" s="1" t="s">
        <v>112973</v>
      </c>
      <c r="H28152" s="3" t="s">
        <v>112974</v>
      </c>
    </row>
    <row r="28153" spans="1:8" x14ac:dyDescent="0.25">
      <c r="A28153" s="2">
        <v>43621.75</v>
      </c>
      <c r="B28153" s="2">
        <v>43621.875</v>
      </c>
      <c r="C28153" s="1" t="s">
        <v>112975</v>
      </c>
      <c r="D28153" s="1"/>
      <c r="E28153" s="1" t="s">
        <v>112976</v>
      </c>
      <c r="F28153" s="1" t="s">
        <v>106648</v>
      </c>
      <c r="G28153" s="1" t="s">
        <v>112977</v>
      </c>
      <c r="H28153" s="3" t="s">
        <v>112978</v>
      </c>
    </row>
    <row r="28154" spans="1:8" x14ac:dyDescent="0.25">
      <c r="A28154" s="2">
        <v>43621.791666666672</v>
      </c>
      <c r="B28154" s="2">
        <v>43621.9375</v>
      </c>
      <c r="C28154" s="1" t="s">
        <v>111003</v>
      </c>
      <c r="D28154" s="1"/>
      <c r="E28154" s="1" t="s">
        <v>112979</v>
      </c>
      <c r="F28154" s="1" t="s">
        <v>106648</v>
      </c>
      <c r="G28154" s="1" t="s">
        <v>112980</v>
      </c>
      <c r="H28154" s="3" t="s">
        <v>112981</v>
      </c>
    </row>
    <row r="28155" spans="1:8" x14ac:dyDescent="0.25">
      <c r="A28155" s="2">
        <v>43621.8125</v>
      </c>
      <c r="B28155" s="2">
        <v>43621.895833333328</v>
      </c>
      <c r="C28155" s="1" t="s">
        <v>112982</v>
      </c>
      <c r="D28155" s="1"/>
      <c r="E28155" s="1" t="s">
        <v>112983</v>
      </c>
      <c r="F28155" s="1" t="s">
        <v>106648</v>
      </c>
      <c r="G28155" s="1" t="s">
        <v>112984</v>
      </c>
      <c r="H28155" s="3" t="s">
        <v>112985</v>
      </c>
    </row>
    <row r="28156" spans="1:8" x14ac:dyDescent="0.25">
      <c r="A28156" s="2">
        <v>43622.354166666672</v>
      </c>
      <c r="B28156" s="2">
        <v>43622.770833333328</v>
      </c>
      <c r="C28156" s="1" t="s">
        <v>112986</v>
      </c>
      <c r="D28156" s="1"/>
      <c r="E28156" s="1" t="s">
        <v>112987</v>
      </c>
      <c r="F28156" s="1" t="s">
        <v>106648</v>
      </c>
      <c r="G28156" s="1" t="s">
        <v>112988</v>
      </c>
      <c r="H28156" s="3" t="s">
        <v>112989</v>
      </c>
    </row>
    <row r="28157" spans="1:8" x14ac:dyDescent="0.25">
      <c r="A28157" s="2">
        <v>43622.354166666672</v>
      </c>
      <c r="B28157" s="2">
        <v>43622.4375</v>
      </c>
      <c r="C28157" s="1" t="s">
        <v>112990</v>
      </c>
      <c r="D28157" s="1"/>
      <c r="E28157" s="1" t="s">
        <v>112991</v>
      </c>
      <c r="F28157" s="1" t="s">
        <v>106648</v>
      </c>
      <c r="G28157" s="1" t="s">
        <v>112992</v>
      </c>
      <c r="H28157" s="3" t="s">
        <v>112993</v>
      </c>
    </row>
    <row r="28158" spans="1:8" x14ac:dyDescent="0.25">
      <c r="A28158" s="2">
        <v>43622.770833333328</v>
      </c>
      <c r="B28158" s="2">
        <v>43622.854166666672</v>
      </c>
      <c r="C28158" s="1" t="s">
        <v>112994</v>
      </c>
      <c r="D28158" s="1"/>
      <c r="E28158" s="1" t="s">
        <v>112995</v>
      </c>
      <c r="F28158" s="1" t="s">
        <v>106648</v>
      </c>
      <c r="G28158" s="1" t="s">
        <v>112996</v>
      </c>
      <c r="H28158" s="3" t="s">
        <v>112997</v>
      </c>
    </row>
    <row r="28159" spans="1:8" x14ac:dyDescent="0.25">
      <c r="A28159" s="2">
        <v>43622.395833333328</v>
      </c>
      <c r="B28159" s="2">
        <v>43622.6875</v>
      </c>
      <c r="C28159" s="1" t="s">
        <v>112998</v>
      </c>
      <c r="D28159" s="1"/>
      <c r="E28159" s="1" t="s">
        <v>112999</v>
      </c>
      <c r="F28159" s="1" t="s">
        <v>106648</v>
      </c>
      <c r="G28159" s="1" t="s">
        <v>113000</v>
      </c>
      <c r="H28159" s="3" t="s">
        <v>113001</v>
      </c>
    </row>
    <row r="28160" spans="1:8" x14ac:dyDescent="0.25">
      <c r="A28160" s="2">
        <v>43622.375</v>
      </c>
      <c r="B28160" s="2">
        <v>43623</v>
      </c>
      <c r="C28160" s="1" t="s">
        <v>113002</v>
      </c>
      <c r="D28160" s="1"/>
      <c r="E28160" s="1" t="s">
        <v>113003</v>
      </c>
      <c r="F28160" s="1" t="s">
        <v>106648</v>
      </c>
      <c r="G28160" s="1" t="s">
        <v>113004</v>
      </c>
      <c r="H28160" s="3" t="s">
        <v>113005</v>
      </c>
    </row>
    <row r="28161" spans="1:8" x14ac:dyDescent="0.25">
      <c r="A28161" s="2">
        <v>43622.375</v>
      </c>
      <c r="B28161" s="2">
        <v>43622.770833333328</v>
      </c>
      <c r="C28161" s="1" t="s">
        <v>113006</v>
      </c>
      <c r="D28161" s="1"/>
      <c r="E28161" s="1" t="s">
        <v>113007</v>
      </c>
      <c r="F28161" s="1" t="s">
        <v>106648</v>
      </c>
      <c r="G28161" s="1" t="s">
        <v>113008</v>
      </c>
      <c r="H28161" s="3" t="s">
        <v>113009</v>
      </c>
    </row>
    <row r="28162" spans="1:8" x14ac:dyDescent="0.25">
      <c r="A28162" s="2">
        <v>43622.375</v>
      </c>
      <c r="B28162" s="2">
        <v>43622.75</v>
      </c>
      <c r="C28162" s="1" t="s">
        <v>113010</v>
      </c>
      <c r="D28162" s="1"/>
      <c r="E28162" s="1" t="s">
        <v>113011</v>
      </c>
      <c r="F28162" s="1" t="s">
        <v>106648</v>
      </c>
      <c r="G28162" s="1" t="s">
        <v>113012</v>
      </c>
      <c r="H28162" s="3" t="s">
        <v>113013</v>
      </c>
    </row>
    <row r="28163" spans="1:8" x14ac:dyDescent="0.25">
      <c r="A28163" s="2">
        <v>43622.375</v>
      </c>
      <c r="B28163" s="2">
        <v>43622.708333333328</v>
      </c>
      <c r="C28163" s="1" t="s">
        <v>113014</v>
      </c>
      <c r="D28163" s="1"/>
      <c r="E28163" s="1" t="s">
        <v>113015</v>
      </c>
      <c r="F28163" s="1" t="s">
        <v>106648</v>
      </c>
      <c r="G28163" s="1" t="s">
        <v>113016</v>
      </c>
      <c r="H28163" s="3" t="s">
        <v>113017</v>
      </c>
    </row>
    <row r="28164" spans="1:8" x14ac:dyDescent="0.25">
      <c r="A28164" s="2">
        <v>43622.395833333328</v>
      </c>
      <c r="B28164" s="2">
        <v>43622.6875</v>
      </c>
      <c r="C28164" s="1" t="s">
        <v>112998</v>
      </c>
      <c r="D28164" s="1"/>
      <c r="E28164" s="1" t="s">
        <v>112999</v>
      </c>
      <c r="F28164" s="1" t="s">
        <v>106648</v>
      </c>
      <c r="G28164" s="1" t="s">
        <v>113018</v>
      </c>
      <c r="H28164" s="3" t="s">
        <v>113019</v>
      </c>
    </row>
    <row r="28165" spans="1:8" x14ac:dyDescent="0.25">
      <c r="A28165" s="2">
        <v>43622.395833333328</v>
      </c>
      <c r="B28165" s="2">
        <v>43622.479166666672</v>
      </c>
      <c r="C28165" s="1" t="s">
        <v>113020</v>
      </c>
      <c r="D28165" s="1"/>
      <c r="E28165" s="1" t="s">
        <v>113021</v>
      </c>
      <c r="F28165" s="1" t="s">
        <v>106648</v>
      </c>
      <c r="G28165" s="1" t="s">
        <v>113022</v>
      </c>
      <c r="H28165" s="3" t="s">
        <v>113023</v>
      </c>
    </row>
    <row r="28166" spans="1:8" x14ac:dyDescent="0.25">
      <c r="A28166" s="2">
        <v>43622.8125</v>
      </c>
      <c r="B28166" s="2">
        <v>43622.875</v>
      </c>
      <c r="C28166" s="1" t="s">
        <v>113024</v>
      </c>
      <c r="D28166" s="1"/>
      <c r="E28166" s="1" t="s">
        <v>113025</v>
      </c>
      <c r="F28166" s="1" t="s">
        <v>106648</v>
      </c>
      <c r="G28166" s="1" t="s">
        <v>113026</v>
      </c>
      <c r="H28166" s="3" t="s">
        <v>113027</v>
      </c>
    </row>
    <row r="28167" spans="1:8" x14ac:dyDescent="0.25">
      <c r="A28167" s="2">
        <v>43623.395833333328</v>
      </c>
      <c r="B28167" s="2">
        <v>43623.520833333328</v>
      </c>
      <c r="C28167" s="1" t="s">
        <v>113028</v>
      </c>
      <c r="D28167" s="1"/>
      <c r="E28167" s="1" t="s">
        <v>113029</v>
      </c>
      <c r="F28167" s="1" t="s">
        <v>106648</v>
      </c>
      <c r="G28167" s="1" t="s">
        <v>113030</v>
      </c>
      <c r="H28167" s="3" t="s">
        <v>113031</v>
      </c>
    </row>
    <row r="28168" spans="1:8" x14ac:dyDescent="0.25">
      <c r="A28168" s="2">
        <v>43627.375</v>
      </c>
      <c r="B28168" s="2">
        <v>43627.708333333328</v>
      </c>
      <c r="C28168" s="1" t="s">
        <v>113032</v>
      </c>
      <c r="D28168" s="1"/>
      <c r="E28168" s="1" t="s">
        <v>113033</v>
      </c>
      <c r="F28168" s="1" t="s">
        <v>106648</v>
      </c>
      <c r="G28168" s="1" t="s">
        <v>113034</v>
      </c>
      <c r="H28168" s="3" t="s">
        <v>113035</v>
      </c>
    </row>
    <row r="28169" spans="1:8" x14ac:dyDescent="0.25">
      <c r="A28169" s="2">
        <v>43627.375</v>
      </c>
      <c r="B28169" s="2">
        <v>43627.541666666672</v>
      </c>
      <c r="C28169" s="1" t="s">
        <v>113036</v>
      </c>
      <c r="D28169" s="1"/>
      <c r="E28169" s="1" t="s">
        <v>113037</v>
      </c>
      <c r="F28169" s="1" t="s">
        <v>106648</v>
      </c>
      <c r="G28169" s="1" t="s">
        <v>113038</v>
      </c>
      <c r="H28169" s="3" t="s">
        <v>113039</v>
      </c>
    </row>
    <row r="28170" spans="1:8" x14ac:dyDescent="0.25">
      <c r="A28170" s="2">
        <v>43627.375</v>
      </c>
      <c r="B28170" s="2">
        <v>43627.541666666672</v>
      </c>
      <c r="C28170" s="1" t="s">
        <v>113040</v>
      </c>
      <c r="D28170" s="1"/>
      <c r="E28170" s="1" t="s">
        <v>113041</v>
      </c>
      <c r="F28170" s="1" t="s">
        <v>106648</v>
      </c>
      <c r="G28170" s="1" t="s">
        <v>113042</v>
      </c>
      <c r="H28170" s="3" t="s">
        <v>113043</v>
      </c>
    </row>
    <row r="28171" spans="1:8" x14ac:dyDescent="0.25">
      <c r="A28171" s="2">
        <v>43627.416666666672</v>
      </c>
      <c r="B28171" s="2">
        <v>43627.875</v>
      </c>
      <c r="C28171" s="1" t="s">
        <v>113044</v>
      </c>
      <c r="D28171" s="1"/>
      <c r="E28171" s="1" t="s">
        <v>113045</v>
      </c>
      <c r="F28171" s="1" t="s">
        <v>106648</v>
      </c>
      <c r="G28171" s="1" t="s">
        <v>113046</v>
      </c>
      <c r="H28171" s="3" t="s">
        <v>113047</v>
      </c>
    </row>
    <row r="28172" spans="1:8" x14ac:dyDescent="0.25">
      <c r="A28172" s="2">
        <v>43627.8125</v>
      </c>
      <c r="B28172" s="2">
        <v>43627.9375</v>
      </c>
      <c r="C28172" s="1" t="s">
        <v>113048</v>
      </c>
      <c r="D28172" s="1"/>
      <c r="E28172" s="1" t="s">
        <v>113049</v>
      </c>
      <c r="F28172" s="1" t="s">
        <v>106648</v>
      </c>
      <c r="G28172" s="1" t="s">
        <v>113050</v>
      </c>
      <c r="H28172" s="3" t="s">
        <v>113051</v>
      </c>
    </row>
    <row r="28173" spans="1:8" x14ac:dyDescent="0.25">
      <c r="A28173" s="2">
        <v>43627.770833333328</v>
      </c>
      <c r="B28173" s="2">
        <v>43627.833333333328</v>
      </c>
      <c r="C28173" s="1" t="s">
        <v>113052</v>
      </c>
      <c r="D28173" s="1"/>
      <c r="E28173" s="1" t="s">
        <v>113053</v>
      </c>
      <c r="F28173" s="1" t="s">
        <v>106648</v>
      </c>
      <c r="G28173" s="1" t="s">
        <v>113054</v>
      </c>
      <c r="H28173" s="3" t="s">
        <v>113055</v>
      </c>
    </row>
    <row r="28174" spans="1:8" x14ac:dyDescent="0.25">
      <c r="A28174" s="2">
        <v>43628.395833333328</v>
      </c>
      <c r="B28174" s="2">
        <v>43628.458333333328</v>
      </c>
      <c r="C28174" s="1" t="s">
        <v>113056</v>
      </c>
      <c r="D28174" s="1"/>
      <c r="E28174" s="1" t="s">
        <v>113057</v>
      </c>
      <c r="F28174" s="1" t="s">
        <v>106648</v>
      </c>
      <c r="G28174" s="1" t="s">
        <v>113058</v>
      </c>
      <c r="H28174" s="3" t="s">
        <v>113059</v>
      </c>
    </row>
    <row r="28175" spans="1:8" x14ac:dyDescent="0.25">
      <c r="A28175" s="2">
        <v>43628.416666666672</v>
      </c>
      <c r="B28175" s="2">
        <v>43628.541666666672</v>
      </c>
      <c r="C28175" s="1" t="s">
        <v>113060</v>
      </c>
      <c r="D28175" s="1"/>
      <c r="E28175" s="1" t="s">
        <v>113061</v>
      </c>
      <c r="F28175" s="1" t="s">
        <v>106648</v>
      </c>
      <c r="G28175" s="1" t="s">
        <v>113062</v>
      </c>
      <c r="H28175" s="3" t="s">
        <v>113063</v>
      </c>
    </row>
    <row r="28176" spans="1:8" x14ac:dyDescent="0.25">
      <c r="A28176" s="2">
        <v>43628.520833333328</v>
      </c>
      <c r="B28176" s="2">
        <v>43628.5625</v>
      </c>
      <c r="C28176" s="1" t="s">
        <v>110417</v>
      </c>
      <c r="D28176" s="1"/>
      <c r="E28176" s="1" t="s">
        <v>113064</v>
      </c>
      <c r="F28176" s="1" t="s">
        <v>106648</v>
      </c>
      <c r="G28176" s="1" t="s">
        <v>113065</v>
      </c>
      <c r="H28176" s="3" t="s">
        <v>113066</v>
      </c>
    </row>
    <row r="28177" spans="1:8" x14ac:dyDescent="0.25">
      <c r="A28177" s="2">
        <v>43628.583333333328</v>
      </c>
      <c r="B28177" s="2">
        <v>43628.75</v>
      </c>
      <c r="C28177" s="1" t="s">
        <v>113067</v>
      </c>
      <c r="D28177" s="1"/>
      <c r="E28177" s="1" t="s">
        <v>113068</v>
      </c>
      <c r="F28177" s="1" t="s">
        <v>106648</v>
      </c>
      <c r="G28177" s="1" t="s">
        <v>113069</v>
      </c>
      <c r="H28177" s="3" t="s">
        <v>113070</v>
      </c>
    </row>
    <row r="28178" spans="1:8" x14ac:dyDescent="0.25">
      <c r="A28178" s="2">
        <v>43628.75</v>
      </c>
      <c r="B28178" s="2">
        <v>43628.875</v>
      </c>
      <c r="C28178" s="1" t="s">
        <v>112916</v>
      </c>
      <c r="D28178" s="1"/>
      <c r="E28178" s="1" t="s">
        <v>113071</v>
      </c>
      <c r="F28178" s="1" t="s">
        <v>106648</v>
      </c>
      <c r="G28178" s="1" t="s">
        <v>113072</v>
      </c>
      <c r="H28178" s="3" t="s">
        <v>113073</v>
      </c>
    </row>
    <row r="28179" spans="1:8" x14ac:dyDescent="0.25">
      <c r="A28179" s="2">
        <v>43629.520833333328</v>
      </c>
      <c r="B28179" s="2">
        <v>43629.59375</v>
      </c>
      <c r="C28179" s="1" t="s">
        <v>113074</v>
      </c>
      <c r="D28179" s="1"/>
      <c r="E28179" s="1" t="s">
        <v>113075</v>
      </c>
      <c r="F28179" s="1" t="s">
        <v>106648</v>
      </c>
      <c r="G28179" s="1" t="s">
        <v>113076</v>
      </c>
      <c r="H28179" s="3" t="s">
        <v>113077</v>
      </c>
    </row>
    <row r="28180" spans="1:8" x14ac:dyDescent="0.25">
      <c r="A28180" s="2">
        <v>43629.395833333328</v>
      </c>
      <c r="B28180" s="2">
        <v>43629.729166666672</v>
      </c>
      <c r="C28180" s="1" t="s">
        <v>113078</v>
      </c>
      <c r="D28180" s="1"/>
      <c r="E28180" s="1" t="s">
        <v>113079</v>
      </c>
      <c r="F28180" s="1" t="s">
        <v>106648</v>
      </c>
      <c r="G28180" s="1" t="s">
        <v>113080</v>
      </c>
      <c r="H28180" s="3" t="s">
        <v>113081</v>
      </c>
    </row>
    <row r="28181" spans="1:8" x14ac:dyDescent="0.25">
      <c r="A28181" s="2">
        <v>43629.375</v>
      </c>
      <c r="B28181" s="2">
        <v>43629.708333333328</v>
      </c>
      <c r="C28181" s="1" t="s">
        <v>113082</v>
      </c>
      <c r="D28181" s="1"/>
      <c r="E28181" s="1" t="s">
        <v>113083</v>
      </c>
      <c r="F28181" s="1" t="s">
        <v>106648</v>
      </c>
      <c r="G28181" s="1" t="s">
        <v>113084</v>
      </c>
      <c r="H28181" s="3" t="s">
        <v>113085</v>
      </c>
    </row>
    <row r="28182" spans="1:8" x14ac:dyDescent="0.25">
      <c r="A28182" s="2">
        <v>43629.375</v>
      </c>
      <c r="B28182" s="2">
        <v>43629.729166666672</v>
      </c>
      <c r="C28182" s="1" t="s">
        <v>110952</v>
      </c>
      <c r="D28182" s="1"/>
      <c r="E28182" s="1" t="s">
        <v>113086</v>
      </c>
      <c r="F28182" s="1" t="s">
        <v>106648</v>
      </c>
      <c r="G28182" s="1" t="s">
        <v>113087</v>
      </c>
      <c r="H28182" s="3" t="s">
        <v>113088</v>
      </c>
    </row>
    <row r="28183" spans="1:8" x14ac:dyDescent="0.25">
      <c r="A28183" s="2">
        <v>43629.375</v>
      </c>
      <c r="B28183" s="2">
        <v>43629.583333333328</v>
      </c>
      <c r="C28183" s="1" t="s">
        <v>113089</v>
      </c>
      <c r="D28183" s="1"/>
      <c r="E28183" s="1" t="s">
        <v>113090</v>
      </c>
      <c r="F28183" s="1" t="s">
        <v>106648</v>
      </c>
      <c r="G28183" s="1" t="s">
        <v>113091</v>
      </c>
      <c r="H28183" s="3" t="s">
        <v>113092</v>
      </c>
    </row>
    <row r="28184" spans="1:8" x14ac:dyDescent="0.25">
      <c r="A28184" s="2">
        <v>43629.395833333328</v>
      </c>
      <c r="B28184" s="2">
        <v>43629.520833333328</v>
      </c>
      <c r="C28184" s="1" t="s">
        <v>113093</v>
      </c>
      <c r="D28184" s="1"/>
      <c r="E28184" s="1" t="s">
        <v>113094</v>
      </c>
      <c r="F28184" s="1" t="s">
        <v>106648</v>
      </c>
      <c r="G28184" s="1" t="s">
        <v>113095</v>
      </c>
      <c r="H28184" s="3" t="s">
        <v>113096</v>
      </c>
    </row>
    <row r="28185" spans="1:8" x14ac:dyDescent="0.25">
      <c r="A28185" s="2">
        <v>43629.395833333328</v>
      </c>
      <c r="B28185" s="2">
        <v>43629.479166666672</v>
      </c>
      <c r="C28185" s="1" t="s">
        <v>113097</v>
      </c>
      <c r="D28185" s="1"/>
      <c r="E28185" s="1" t="s">
        <v>113098</v>
      </c>
      <c r="F28185" s="1" t="s">
        <v>106648</v>
      </c>
      <c r="G28185" s="1" t="s">
        <v>113099</v>
      </c>
      <c r="H28185" s="3" t="s">
        <v>113100</v>
      </c>
    </row>
    <row r="28186" spans="1:8" x14ac:dyDescent="0.25">
      <c r="A28186" s="2">
        <v>43629.5625</v>
      </c>
      <c r="B28186" s="2">
        <v>43629.770833333328</v>
      </c>
      <c r="C28186" s="1" t="s">
        <v>113101</v>
      </c>
      <c r="D28186" s="1"/>
      <c r="E28186" s="1" t="s">
        <v>113102</v>
      </c>
      <c r="F28186" s="1" t="s">
        <v>106648</v>
      </c>
      <c r="G28186" s="1" t="s">
        <v>113103</v>
      </c>
      <c r="H28186" s="3" t="s">
        <v>113104</v>
      </c>
    </row>
    <row r="28187" spans="1:8" x14ac:dyDescent="0.25">
      <c r="A28187" s="2">
        <v>43629.78125</v>
      </c>
      <c r="B28187" s="2">
        <v>43629.895833333328</v>
      </c>
      <c r="C28187" s="1" t="s">
        <v>113105</v>
      </c>
      <c r="D28187" s="1"/>
      <c r="E28187" s="1" t="s">
        <v>113106</v>
      </c>
      <c r="F28187" s="1" t="s">
        <v>106648</v>
      </c>
      <c r="G28187" s="1" t="s">
        <v>113107</v>
      </c>
      <c r="H28187" s="3" t="s">
        <v>113108</v>
      </c>
    </row>
    <row r="28188" spans="1:8" x14ac:dyDescent="0.25">
      <c r="A28188" s="2">
        <v>43630.354166666672</v>
      </c>
      <c r="B28188" s="2">
        <v>43630.791666666672</v>
      </c>
      <c r="C28188" s="1" t="s">
        <v>113109</v>
      </c>
      <c r="D28188" s="1"/>
      <c r="E28188" s="1" t="s">
        <v>113110</v>
      </c>
      <c r="F28188" s="1" t="s">
        <v>106648</v>
      </c>
      <c r="G28188" s="1" t="s">
        <v>113111</v>
      </c>
      <c r="H28188" s="3" t="s">
        <v>113112</v>
      </c>
    </row>
    <row r="28189" spans="1:8" x14ac:dyDescent="0.25">
      <c r="A28189" s="2">
        <v>43630.354166666672</v>
      </c>
      <c r="B28189" s="2">
        <v>43630.791666666672</v>
      </c>
      <c r="C28189" s="1" t="s">
        <v>113113</v>
      </c>
      <c r="D28189" s="1"/>
      <c r="E28189" s="1" t="s">
        <v>113114</v>
      </c>
      <c r="F28189" s="1" t="s">
        <v>106648</v>
      </c>
      <c r="G28189" s="1" t="s">
        <v>113115</v>
      </c>
      <c r="H28189" s="3" t="s">
        <v>113116</v>
      </c>
    </row>
    <row r="28190" spans="1:8" x14ac:dyDescent="0.25">
      <c r="A28190" s="2">
        <v>43630.416666666672</v>
      </c>
      <c r="B28190" s="2">
        <v>43630.458333333328</v>
      </c>
      <c r="C28190" s="1" t="s">
        <v>113117</v>
      </c>
      <c r="D28190" s="1"/>
      <c r="E28190" s="1" t="s">
        <v>113118</v>
      </c>
      <c r="F28190" s="1" t="s">
        <v>106648</v>
      </c>
      <c r="G28190" s="1" t="s">
        <v>113119</v>
      </c>
      <c r="H28190" s="3" t="s">
        <v>113120</v>
      </c>
    </row>
    <row r="28191" spans="1:8" x14ac:dyDescent="0.25">
      <c r="A28191" s="2">
        <v>43631.333333333328</v>
      </c>
      <c r="B28191" s="2">
        <v>43631.833333333328</v>
      </c>
      <c r="C28191" s="1" t="s">
        <v>113121</v>
      </c>
      <c r="D28191" s="1"/>
      <c r="E28191" s="1" t="s">
        <v>113122</v>
      </c>
      <c r="F28191" s="1" t="s">
        <v>106648</v>
      </c>
      <c r="G28191" s="1" t="s">
        <v>113123</v>
      </c>
      <c r="H28191" s="3" t="s">
        <v>113124</v>
      </c>
    </row>
    <row r="28192" spans="1:8" x14ac:dyDescent="0.25">
      <c r="A28192" s="2">
        <v>43631.416666666672</v>
      </c>
      <c r="B28192" s="2">
        <v>43631.708333333328</v>
      </c>
      <c r="C28192" s="1" t="s">
        <v>113125</v>
      </c>
      <c r="D28192" s="1"/>
      <c r="E28192" s="1" t="s">
        <v>113126</v>
      </c>
      <c r="F28192" s="1" t="s">
        <v>106648</v>
      </c>
      <c r="G28192" s="1" t="s">
        <v>113127</v>
      </c>
      <c r="H28192" s="3" t="s">
        <v>113128</v>
      </c>
    </row>
    <row r="28193" spans="1:8" x14ac:dyDescent="0.25">
      <c r="A28193" s="2">
        <v>43632.770833333328</v>
      </c>
      <c r="B28193" s="2">
        <v>43632.875</v>
      </c>
      <c r="C28193" s="1" t="s">
        <v>113129</v>
      </c>
      <c r="D28193" s="1"/>
      <c r="E28193" s="1" t="s">
        <v>113130</v>
      </c>
      <c r="F28193" s="1" t="s">
        <v>106648</v>
      </c>
      <c r="G28193" s="1" t="s">
        <v>113131</v>
      </c>
      <c r="H28193" s="3" t="s">
        <v>113132</v>
      </c>
    </row>
    <row r="28194" spans="1:8" x14ac:dyDescent="0.25">
      <c r="A28194" s="2">
        <v>43633.375</v>
      </c>
      <c r="B28194" s="2">
        <v>43633.75</v>
      </c>
      <c r="C28194" s="1" t="s">
        <v>113133</v>
      </c>
      <c r="D28194" s="1"/>
      <c r="E28194" s="1" t="s">
        <v>113134</v>
      </c>
      <c r="F28194" s="1" t="s">
        <v>106648</v>
      </c>
      <c r="G28194" s="1" t="s">
        <v>113135</v>
      </c>
      <c r="H28194" s="3" t="s">
        <v>113136</v>
      </c>
    </row>
    <row r="28195" spans="1:8" x14ac:dyDescent="0.25">
      <c r="A28195" s="2">
        <v>43633.395833333328</v>
      </c>
      <c r="B28195" s="2">
        <v>43633.4375</v>
      </c>
      <c r="C28195" s="1" t="s">
        <v>113137</v>
      </c>
      <c r="D28195" s="1"/>
      <c r="E28195" s="1" t="s">
        <v>113138</v>
      </c>
      <c r="F28195" s="1" t="s">
        <v>106648</v>
      </c>
      <c r="G28195" s="1" t="s">
        <v>113139</v>
      </c>
      <c r="H28195" s="3" t="s">
        <v>113140</v>
      </c>
    </row>
    <row r="28196" spans="1:8" x14ac:dyDescent="0.25">
      <c r="A28196" s="2">
        <v>43633.583333333328</v>
      </c>
      <c r="B28196" s="2">
        <v>43633.75</v>
      </c>
      <c r="C28196" s="1" t="s">
        <v>113141</v>
      </c>
      <c r="D28196" s="1"/>
      <c r="E28196" s="1" t="s">
        <v>113142</v>
      </c>
      <c r="F28196" s="1" t="s">
        <v>106648</v>
      </c>
      <c r="G28196" s="1" t="s">
        <v>113143</v>
      </c>
      <c r="H28196" s="3" t="s">
        <v>113144</v>
      </c>
    </row>
    <row r="28197" spans="1:8" x14ac:dyDescent="0.25">
      <c r="A28197" s="2">
        <v>43634.354166666672</v>
      </c>
      <c r="B28197" s="2">
        <v>43634.458333333328</v>
      </c>
      <c r="C28197" s="1" t="s">
        <v>113145</v>
      </c>
      <c r="D28197" s="1"/>
      <c r="E28197" s="1" t="s">
        <v>113146</v>
      </c>
      <c r="F28197" s="1" t="s">
        <v>106648</v>
      </c>
      <c r="G28197" s="1" t="s">
        <v>113147</v>
      </c>
      <c r="H28197" s="3" t="s">
        <v>113148</v>
      </c>
    </row>
    <row r="28198" spans="1:8" x14ac:dyDescent="0.25">
      <c r="A28198" s="2">
        <v>43634.375</v>
      </c>
      <c r="B28198" s="2">
        <v>43634.708333333328</v>
      </c>
      <c r="C28198" s="1" t="s">
        <v>113149</v>
      </c>
      <c r="D28198" s="1"/>
      <c r="E28198" s="1" t="s">
        <v>113150</v>
      </c>
      <c r="F28198" s="1" t="s">
        <v>106648</v>
      </c>
      <c r="G28198" s="1" t="s">
        <v>113151</v>
      </c>
      <c r="H28198" s="3" t="s">
        <v>113152</v>
      </c>
    </row>
    <row r="28199" spans="1:8" x14ac:dyDescent="0.25">
      <c r="A28199" s="2">
        <v>43635.604166666672</v>
      </c>
      <c r="B28199" s="2">
        <v>43635.708333333328</v>
      </c>
      <c r="C28199" s="1" t="s">
        <v>113153</v>
      </c>
      <c r="D28199" s="1"/>
      <c r="E28199" s="1" t="s">
        <v>113154</v>
      </c>
      <c r="F28199" s="1" t="s">
        <v>106648</v>
      </c>
      <c r="G28199" s="1" t="s">
        <v>113155</v>
      </c>
      <c r="H28199" s="3" t="s">
        <v>113156</v>
      </c>
    </row>
    <row r="28200" spans="1:8" x14ac:dyDescent="0.25">
      <c r="A28200" s="2">
        <v>43635.708333333328</v>
      </c>
      <c r="B28200" s="2">
        <v>43635.791666666672</v>
      </c>
      <c r="C28200" s="1" t="s">
        <v>113157</v>
      </c>
      <c r="D28200" s="1"/>
      <c r="E28200" s="1" t="s">
        <v>113158</v>
      </c>
      <c r="F28200" s="1" t="s">
        <v>106648</v>
      </c>
      <c r="G28200" s="1" t="s">
        <v>113159</v>
      </c>
      <c r="H28200" s="3" t="s">
        <v>113160</v>
      </c>
    </row>
    <row r="28201" spans="1:8" x14ac:dyDescent="0.25">
      <c r="A28201" s="2">
        <v>43635.791666666672</v>
      </c>
      <c r="B28201" s="2">
        <v>43636.041666666672</v>
      </c>
      <c r="C28201" s="1" t="s">
        <v>113161</v>
      </c>
      <c r="D28201" s="1"/>
      <c r="E28201" s="1" t="s">
        <v>113162</v>
      </c>
      <c r="F28201" s="1" t="s">
        <v>106648</v>
      </c>
      <c r="G28201" s="1" t="s">
        <v>113163</v>
      </c>
      <c r="H28201" s="3" t="s">
        <v>113164</v>
      </c>
    </row>
    <row r="28202" spans="1:8" x14ac:dyDescent="0.25">
      <c r="A28202" s="2">
        <v>43635.791666666672</v>
      </c>
      <c r="B28202" s="2">
        <v>43635.9375</v>
      </c>
      <c r="C28202" s="1" t="s">
        <v>110269</v>
      </c>
      <c r="D28202" s="1"/>
      <c r="E28202" s="1" t="s">
        <v>113165</v>
      </c>
      <c r="F28202" s="1" t="s">
        <v>106648</v>
      </c>
      <c r="G28202" s="1" t="s">
        <v>113166</v>
      </c>
      <c r="H28202" s="3" t="s">
        <v>113167</v>
      </c>
    </row>
    <row r="28203" spans="1:8" x14ac:dyDescent="0.25">
      <c r="A28203" s="2">
        <v>43644.8125</v>
      </c>
      <c r="B28203" s="2">
        <v>43644.895833333328</v>
      </c>
      <c r="C28203" s="1" t="s">
        <v>113168</v>
      </c>
      <c r="D28203" s="1" t="s">
        <v>113169</v>
      </c>
      <c r="E28203" s="1" t="s">
        <v>113170</v>
      </c>
      <c r="F28203" s="1" t="s">
        <v>106648</v>
      </c>
      <c r="G28203" s="1" t="s">
        <v>113171</v>
      </c>
      <c r="H28203" s="3" t="s">
        <v>113172</v>
      </c>
    </row>
    <row r="28204" spans="1:8" x14ac:dyDescent="0.25">
      <c r="A28204" s="2">
        <v>43644.784722222219</v>
      </c>
      <c r="B28204" s="2">
        <v>43644.868055555555</v>
      </c>
      <c r="C28204" s="1" t="s">
        <v>113173</v>
      </c>
      <c r="D28204" s="1" t="s">
        <v>113174</v>
      </c>
      <c r="E28204" s="1" t="s">
        <v>113175</v>
      </c>
      <c r="F28204" s="1" t="s">
        <v>106648</v>
      </c>
      <c r="G28204" s="1" t="s">
        <v>113176</v>
      </c>
      <c r="H28204" s="3" t="s">
        <v>113177</v>
      </c>
    </row>
    <row r="28205" spans="1:8" x14ac:dyDescent="0.25">
      <c r="A28205" s="2">
        <v>43644.354166666672</v>
      </c>
      <c r="B28205" s="2">
        <v>43644.4375</v>
      </c>
      <c r="C28205" s="1" t="s">
        <v>113178</v>
      </c>
      <c r="D28205" s="1" t="s">
        <v>113179</v>
      </c>
      <c r="E28205" s="1" t="s">
        <v>113180</v>
      </c>
      <c r="F28205" s="1" t="s">
        <v>106648</v>
      </c>
      <c r="G28205" s="1" t="s">
        <v>113181</v>
      </c>
      <c r="H28205" s="3" t="s">
        <v>113182</v>
      </c>
    </row>
    <row r="28206" spans="1:8" x14ac:dyDescent="0.25">
      <c r="A28206" s="2">
        <v>43644.791666666672</v>
      </c>
      <c r="B28206" s="2">
        <v>43644.875</v>
      </c>
      <c r="C28206" s="1" t="s">
        <v>113183</v>
      </c>
      <c r="D28206" s="1" t="s">
        <v>112800</v>
      </c>
      <c r="E28206" s="1" t="s">
        <v>113184</v>
      </c>
      <c r="F28206" s="1" t="s">
        <v>106648</v>
      </c>
      <c r="G28206" s="1" t="s">
        <v>113185</v>
      </c>
      <c r="H28206" s="3" t="s">
        <v>113186</v>
      </c>
    </row>
    <row r="28207" spans="1:8" x14ac:dyDescent="0.25">
      <c r="A28207" s="2">
        <v>43645.395833333328</v>
      </c>
      <c r="B28207" s="2">
        <v>43645.75</v>
      </c>
      <c r="C28207" s="1" t="s">
        <v>113187</v>
      </c>
      <c r="D28207" s="1"/>
      <c r="E28207" s="1" t="s">
        <v>113188</v>
      </c>
      <c r="F28207" s="1" t="s">
        <v>106648</v>
      </c>
      <c r="G28207" s="1" t="s">
        <v>113189</v>
      </c>
      <c r="H28207" s="3" t="s">
        <v>113190</v>
      </c>
    </row>
    <row r="28208" spans="1:8" x14ac:dyDescent="0.25">
      <c r="A28208" s="2">
        <v>43655.791666666672</v>
      </c>
      <c r="B28208" s="2">
        <v>43655.916666666672</v>
      </c>
      <c r="C28208" s="1" t="s">
        <v>113191</v>
      </c>
      <c r="D28208" s="1" t="s">
        <v>112769</v>
      </c>
      <c r="E28208" s="1" t="s">
        <v>113192</v>
      </c>
      <c r="F28208" s="1" t="s">
        <v>105033</v>
      </c>
      <c r="G28208" s="1" t="s">
        <v>113193</v>
      </c>
      <c r="H28208" s="3" t="s">
        <v>113194</v>
      </c>
    </row>
    <row r="28209" spans="1:8" x14ac:dyDescent="0.25">
      <c r="A28209" s="2">
        <v>43655.78125</v>
      </c>
      <c r="B28209" s="2">
        <v>43655.864583333328</v>
      </c>
      <c r="C28209" s="1" t="s">
        <v>113195</v>
      </c>
      <c r="D28209" s="1" t="s">
        <v>113196</v>
      </c>
      <c r="E28209" s="1" t="s">
        <v>113197</v>
      </c>
      <c r="F28209" s="1" t="s">
        <v>105033</v>
      </c>
      <c r="G28209" s="1" t="s">
        <v>113198</v>
      </c>
      <c r="H28209" s="3" t="s">
        <v>113199</v>
      </c>
    </row>
    <row r="28210" spans="1:8" x14ac:dyDescent="0.25">
      <c r="A28210" s="2">
        <v>43654.375</v>
      </c>
      <c r="B28210" s="2">
        <v>43655.708333333328</v>
      </c>
      <c r="C28210" s="1" t="s">
        <v>113200</v>
      </c>
      <c r="D28210" s="1" t="s">
        <v>108949</v>
      </c>
      <c r="E28210" s="1" t="s">
        <v>113201</v>
      </c>
      <c r="F28210" s="1" t="s">
        <v>105033</v>
      </c>
      <c r="G28210" s="1" t="s">
        <v>113202</v>
      </c>
      <c r="H28210" s="3" t="s">
        <v>113203</v>
      </c>
    </row>
    <row r="28211" spans="1:8" x14ac:dyDescent="0.25">
      <c r="A28211" s="2">
        <v>43717.791666666672</v>
      </c>
      <c r="B28211" s="2">
        <v>43717.916666666672</v>
      </c>
      <c r="C28211" s="1" t="s">
        <v>113204</v>
      </c>
      <c r="D28211" s="1" t="s">
        <v>111511</v>
      </c>
      <c r="E28211" s="1" t="s">
        <v>113205</v>
      </c>
      <c r="F28211" s="1" t="s">
        <v>105033</v>
      </c>
      <c r="G28211" s="1" t="s">
        <v>113206</v>
      </c>
      <c r="H28211" s="3" t="s">
        <v>113207</v>
      </c>
    </row>
    <row r="28212" spans="1:8" x14ac:dyDescent="0.25">
      <c r="A28212" s="2">
        <v>43712.791666666672</v>
      </c>
      <c r="B28212" s="2">
        <v>43712.916666666672</v>
      </c>
      <c r="C28212" s="1" t="s">
        <v>113208</v>
      </c>
      <c r="D28212" s="1" t="s">
        <v>109935</v>
      </c>
      <c r="E28212" s="1" t="s">
        <v>113209</v>
      </c>
      <c r="F28212" s="1" t="s">
        <v>105033</v>
      </c>
      <c r="G28212" s="1" t="s">
        <v>113210</v>
      </c>
      <c r="H28212" s="3" t="s">
        <v>113211</v>
      </c>
    </row>
    <row r="28213" spans="1:8" x14ac:dyDescent="0.25">
      <c r="A28213" s="2">
        <v>43704.770833333328</v>
      </c>
      <c r="B28213" s="2">
        <v>43704.916666666672</v>
      </c>
      <c r="C28213" s="1" t="s">
        <v>113212</v>
      </c>
      <c r="D28213" s="1" t="s">
        <v>106050</v>
      </c>
      <c r="E28213" s="1" t="s">
        <v>113213</v>
      </c>
      <c r="F28213" s="1" t="s">
        <v>105033</v>
      </c>
      <c r="G28213" s="1" t="s">
        <v>113214</v>
      </c>
      <c r="H28213" s="3" t="s">
        <v>113215</v>
      </c>
    </row>
    <row r="28214" spans="1:8" x14ac:dyDescent="0.25">
      <c r="A28214" s="2">
        <v>43713.791666666672</v>
      </c>
      <c r="B28214" s="2">
        <v>43713.854166666672</v>
      </c>
      <c r="C28214" s="1" t="s">
        <v>113216</v>
      </c>
      <c r="D28214" s="1" t="s">
        <v>113217</v>
      </c>
      <c r="E28214" s="1" t="s">
        <v>113218</v>
      </c>
      <c r="F28214" s="1" t="s">
        <v>105033</v>
      </c>
      <c r="G28214" s="1" t="s">
        <v>113219</v>
      </c>
      <c r="H28214" s="3" t="s">
        <v>113220</v>
      </c>
    </row>
    <row r="28215" spans="1:8" x14ac:dyDescent="0.25">
      <c r="A28215" s="2">
        <v>43739.791666666672</v>
      </c>
      <c r="B28215" s="2">
        <v>43739.916666666672</v>
      </c>
      <c r="C28215" s="1" t="s">
        <v>113221</v>
      </c>
      <c r="D28215" s="1" t="s">
        <v>113222</v>
      </c>
      <c r="E28215" s="1" t="s">
        <v>113223</v>
      </c>
      <c r="F28215" s="1" t="s">
        <v>105033</v>
      </c>
      <c r="G28215" s="1" t="s">
        <v>113224</v>
      </c>
      <c r="H28215" s="3" t="s">
        <v>113225</v>
      </c>
    </row>
    <row r="28216" spans="1:8" x14ac:dyDescent="0.25">
      <c r="A28216" s="5">
        <v>43755.375</v>
      </c>
      <c r="B28216" s="5">
        <v>43755.458333333328</v>
      </c>
      <c r="C28216" s="1" t="s">
        <v>113226</v>
      </c>
      <c r="D28216" s="1" t="s">
        <v>113227</v>
      </c>
      <c r="E28216" s="1" t="s">
        <v>113228</v>
      </c>
      <c r="F28216" s="1" t="s">
        <v>105033</v>
      </c>
      <c r="G28216" s="1" t="s">
        <v>113229</v>
      </c>
      <c r="H28216" s="3" t="s">
        <v>113230</v>
      </c>
    </row>
    <row r="28217" spans="1:8" x14ac:dyDescent="0.25">
      <c r="A28217" s="2">
        <v>43726.791666666672</v>
      </c>
      <c r="B28217" s="2">
        <v>43726.916666666672</v>
      </c>
      <c r="C28217" s="1" t="s">
        <v>113231</v>
      </c>
      <c r="D28217" s="1" t="s">
        <v>113232</v>
      </c>
      <c r="E28217" s="1" t="s">
        <v>113233</v>
      </c>
      <c r="F28217" s="1" t="s">
        <v>105033</v>
      </c>
      <c r="G28217" s="1" t="s">
        <v>113234</v>
      </c>
      <c r="H28217" s="3" t="s">
        <v>113235</v>
      </c>
    </row>
    <row r="28218" spans="1:8" x14ac:dyDescent="0.25">
      <c r="A28218" s="2">
        <v>43727.770833333328</v>
      </c>
      <c r="B28218" s="2">
        <v>43727.875</v>
      </c>
      <c r="C28218" s="1" t="s">
        <v>113236</v>
      </c>
      <c r="D28218" s="1"/>
      <c r="E28218" s="1" t="s">
        <v>113237</v>
      </c>
      <c r="F28218" s="1" t="s">
        <v>105033</v>
      </c>
      <c r="G28218" s="1" t="s">
        <v>113238</v>
      </c>
      <c r="H28218" s="3" t="s">
        <v>113239</v>
      </c>
    </row>
    <row r="28219" spans="1:8" x14ac:dyDescent="0.25">
      <c r="A28219" s="2">
        <v>43741.791666666672</v>
      </c>
      <c r="B28219" s="2">
        <v>43741.875</v>
      </c>
      <c r="C28219" s="1" t="s">
        <v>113240</v>
      </c>
      <c r="D28219" s="1" t="s">
        <v>113241</v>
      </c>
      <c r="E28219" s="1" t="s">
        <v>113242</v>
      </c>
      <c r="F28219" s="1" t="s">
        <v>105033</v>
      </c>
      <c r="G28219" s="1" t="s">
        <v>113243</v>
      </c>
      <c r="H28219" s="3" t="s">
        <v>113244</v>
      </c>
    </row>
    <row r="28220" spans="1:8" x14ac:dyDescent="0.25">
      <c r="A28220" s="2">
        <v>43731.791666666672</v>
      </c>
      <c r="B28220" s="2">
        <v>43731.875</v>
      </c>
      <c r="C28220" s="1" t="s">
        <v>113245</v>
      </c>
      <c r="D28220" s="1" t="s">
        <v>111861</v>
      </c>
      <c r="E28220" s="1" t="s">
        <v>113246</v>
      </c>
      <c r="F28220" s="1" t="s">
        <v>105033</v>
      </c>
      <c r="G28220" s="1" t="s">
        <v>113247</v>
      </c>
      <c r="H28220" s="3" t="s">
        <v>113248</v>
      </c>
    </row>
    <row r="28221" spans="1:8" x14ac:dyDescent="0.25">
      <c r="A28221" s="2">
        <v>43725.5</v>
      </c>
      <c r="B28221" s="2">
        <v>43725.583333333328</v>
      </c>
      <c r="C28221" s="1" t="s">
        <v>113249</v>
      </c>
      <c r="D28221" s="1" t="s">
        <v>113250</v>
      </c>
      <c r="E28221" s="1" t="s">
        <v>113251</v>
      </c>
      <c r="F28221" s="1" t="s">
        <v>105033</v>
      </c>
      <c r="G28221" s="1" t="s">
        <v>113252</v>
      </c>
      <c r="H28221" s="3" t="s">
        <v>113253</v>
      </c>
    </row>
    <row r="28222" spans="1:8" x14ac:dyDescent="0.25">
      <c r="A28222" s="2">
        <v>43712.791666666672</v>
      </c>
      <c r="B28222" s="2">
        <v>43712.916666666672</v>
      </c>
      <c r="C28222" s="1" t="s">
        <v>113254</v>
      </c>
      <c r="D28222" s="1" t="s">
        <v>109035</v>
      </c>
      <c r="E28222" s="1" t="s">
        <v>113255</v>
      </c>
      <c r="F28222" s="1" t="s">
        <v>105033</v>
      </c>
      <c r="G28222" s="1" t="s">
        <v>113256</v>
      </c>
      <c r="H28222" s="3" t="s">
        <v>113257</v>
      </c>
    </row>
    <row r="28223" spans="1:8" x14ac:dyDescent="0.25">
      <c r="A28223" s="2">
        <v>43719.791666666672</v>
      </c>
      <c r="B28223" s="2">
        <v>43719.916666666672</v>
      </c>
      <c r="C28223" s="1" t="s">
        <v>113258</v>
      </c>
      <c r="D28223" s="1" t="s">
        <v>113259</v>
      </c>
      <c r="E28223" s="1" t="s">
        <v>113260</v>
      </c>
      <c r="F28223" s="1" t="s">
        <v>105033</v>
      </c>
      <c r="G28223" s="1" t="s">
        <v>113261</v>
      </c>
      <c r="H28223" s="3" t="s">
        <v>113262</v>
      </c>
    </row>
    <row r="28224" spans="1:8" x14ac:dyDescent="0.25">
      <c r="A28224" s="2">
        <v>43733.8125</v>
      </c>
      <c r="B28224" s="2">
        <v>43733.9375</v>
      </c>
      <c r="C28224" s="1" t="s">
        <v>106588</v>
      </c>
      <c r="D28224" s="1" t="s">
        <v>106589</v>
      </c>
      <c r="E28224" s="1" t="s">
        <v>113263</v>
      </c>
      <c r="F28224" s="1" t="s">
        <v>105033</v>
      </c>
      <c r="G28224" s="1" t="s">
        <v>113264</v>
      </c>
      <c r="H28224" s="3" t="s">
        <v>113265</v>
      </c>
    </row>
    <row r="28225" spans="1:8" x14ac:dyDescent="0.25">
      <c r="A28225" s="2">
        <v>43720.791666666672</v>
      </c>
      <c r="B28225" s="2">
        <v>43720.9375</v>
      </c>
      <c r="C28225" s="1" t="s">
        <v>113266</v>
      </c>
      <c r="D28225" s="1" t="s">
        <v>106381</v>
      </c>
      <c r="E28225" s="1" t="s">
        <v>113267</v>
      </c>
      <c r="F28225" s="1" t="s">
        <v>105033</v>
      </c>
      <c r="G28225" s="1" t="s">
        <v>113268</v>
      </c>
      <c r="H28225" s="3" t="s">
        <v>113269</v>
      </c>
    </row>
    <row r="28226" spans="1:8" x14ac:dyDescent="0.25">
      <c r="A28226" s="2">
        <v>43740.791666666672</v>
      </c>
      <c r="B28226" s="2">
        <v>43740.875</v>
      </c>
      <c r="C28226" s="1" t="s">
        <v>113270</v>
      </c>
      <c r="D28226" s="1" t="s">
        <v>111861</v>
      </c>
      <c r="E28226" s="1" t="s">
        <v>113271</v>
      </c>
      <c r="F28226" s="1" t="s">
        <v>105033</v>
      </c>
      <c r="G28226" s="1" t="s">
        <v>113272</v>
      </c>
      <c r="H28226" s="3" t="s">
        <v>113273</v>
      </c>
    </row>
    <row r="28227" spans="1:8" x14ac:dyDescent="0.25">
      <c r="A28227" s="2">
        <v>43706.375</v>
      </c>
      <c r="B28227" s="2">
        <v>43706.458333333328</v>
      </c>
      <c r="C28227" s="1" t="s">
        <v>113274</v>
      </c>
      <c r="D28227" s="1" t="s">
        <v>113179</v>
      </c>
      <c r="E28227" s="1" t="s">
        <v>113275</v>
      </c>
      <c r="F28227" s="1" t="s">
        <v>105033</v>
      </c>
      <c r="G28227" s="1" t="s">
        <v>113276</v>
      </c>
      <c r="H28227" s="3" t="s">
        <v>113277</v>
      </c>
    </row>
    <row r="28228" spans="1:8" x14ac:dyDescent="0.25">
      <c r="A28228" s="2">
        <v>43718.791666666672</v>
      </c>
      <c r="B28228" s="2">
        <v>43718.916666666672</v>
      </c>
      <c r="C28228" s="1" t="s">
        <v>113278</v>
      </c>
      <c r="D28228" s="1" t="s">
        <v>113279</v>
      </c>
      <c r="E28228" s="1" t="s">
        <v>113280</v>
      </c>
      <c r="F28228" s="1" t="s">
        <v>105033</v>
      </c>
      <c r="G28228" s="1" t="s">
        <v>113281</v>
      </c>
      <c r="H28228" s="3" t="s">
        <v>113282</v>
      </c>
    </row>
    <row r="28229" spans="1:8" x14ac:dyDescent="0.25">
      <c r="A28229" s="5">
        <v>43754.833333333328</v>
      </c>
      <c r="B28229" s="5">
        <v>43754.895833333328</v>
      </c>
      <c r="C28229" s="1" t="s">
        <v>113283</v>
      </c>
      <c r="D28229" s="1"/>
      <c r="E28229" s="1" t="s">
        <v>113284</v>
      </c>
      <c r="F28229" s="1" t="s">
        <v>105033</v>
      </c>
      <c r="G28229" s="1" t="s">
        <v>113285</v>
      </c>
      <c r="H28229" s="3" t="s">
        <v>113286</v>
      </c>
    </row>
    <row r="28230" spans="1:8" x14ac:dyDescent="0.25">
      <c r="A28230" s="2">
        <v>43726.791666666672</v>
      </c>
      <c r="B28230" s="2">
        <v>43726.875</v>
      </c>
      <c r="C28230" s="1" t="s">
        <v>113287</v>
      </c>
      <c r="D28230" s="1" t="s">
        <v>109474</v>
      </c>
      <c r="E28230" s="1" t="s">
        <v>113288</v>
      </c>
      <c r="F28230" s="1" t="s">
        <v>105033</v>
      </c>
      <c r="G28230" s="1" t="s">
        <v>113289</v>
      </c>
      <c r="H28230" s="3" t="s">
        <v>113290</v>
      </c>
    </row>
    <row r="28231" spans="1:8" x14ac:dyDescent="0.25">
      <c r="A28231" s="2">
        <v>43726.791666666672</v>
      </c>
      <c r="B28231" s="2">
        <v>43726.895833333328</v>
      </c>
      <c r="C28231" s="1" t="s">
        <v>113291</v>
      </c>
      <c r="D28231" s="1" t="s">
        <v>113292</v>
      </c>
      <c r="E28231" s="1" t="s">
        <v>113293</v>
      </c>
      <c r="F28231" s="1" t="s">
        <v>105033</v>
      </c>
      <c r="G28231" s="1" t="s">
        <v>113294</v>
      </c>
      <c r="H28231" s="3" t="s">
        <v>113295</v>
      </c>
    </row>
    <row r="28232" spans="1:8" x14ac:dyDescent="0.25">
      <c r="A28232" s="2">
        <v>43704.78125</v>
      </c>
      <c r="B28232" s="2">
        <v>43704.90625</v>
      </c>
      <c r="C28232" s="1" t="s">
        <v>109286</v>
      </c>
      <c r="D28232" s="1" t="s">
        <v>109287</v>
      </c>
      <c r="E28232" s="1" t="s">
        <v>113296</v>
      </c>
      <c r="F28232" s="1" t="s">
        <v>105033</v>
      </c>
      <c r="G28232" s="1" t="s">
        <v>113297</v>
      </c>
      <c r="H28232" s="3" t="s">
        <v>113298</v>
      </c>
    </row>
    <row r="28233" spans="1:8" x14ac:dyDescent="0.25">
      <c r="A28233" s="2">
        <v>43718.791666666672</v>
      </c>
      <c r="B28233" s="2">
        <v>43718.875</v>
      </c>
      <c r="C28233" s="1" t="s">
        <v>113299</v>
      </c>
      <c r="D28233" s="1" t="s">
        <v>113300</v>
      </c>
      <c r="E28233" s="1" t="s">
        <v>113301</v>
      </c>
      <c r="F28233" s="1" t="s">
        <v>105033</v>
      </c>
      <c r="G28233" s="1" t="s">
        <v>113302</v>
      </c>
      <c r="H28233" s="3" t="s">
        <v>113303</v>
      </c>
    </row>
    <row r="28234" spans="1:8" x14ac:dyDescent="0.25">
      <c r="A28234" s="2">
        <v>43708.375</v>
      </c>
      <c r="B28234" s="2">
        <v>43708.5</v>
      </c>
      <c r="C28234" s="1" t="s">
        <v>113304</v>
      </c>
      <c r="D28234" s="1"/>
      <c r="E28234" s="1" t="s">
        <v>113305</v>
      </c>
      <c r="F28234" s="1" t="s">
        <v>105033</v>
      </c>
      <c r="G28234" s="1" t="s">
        <v>113306</v>
      </c>
      <c r="H28234" s="3" t="s">
        <v>113307</v>
      </c>
    </row>
    <row r="28235" spans="1:8" x14ac:dyDescent="0.25">
      <c r="A28235" s="2">
        <v>43718.791666666672</v>
      </c>
      <c r="B28235" s="2">
        <v>43718.875</v>
      </c>
      <c r="C28235" s="1" t="s">
        <v>113308</v>
      </c>
      <c r="D28235" s="1" t="s">
        <v>113309</v>
      </c>
      <c r="E28235" s="1" t="s">
        <v>113310</v>
      </c>
      <c r="F28235" s="1" t="s">
        <v>105033</v>
      </c>
      <c r="G28235" s="1" t="s">
        <v>113311</v>
      </c>
      <c r="H28235" s="3" t="s">
        <v>113312</v>
      </c>
    </row>
    <row r="28236" spans="1:8" x14ac:dyDescent="0.25">
      <c r="A28236" s="2">
        <v>43734.375</v>
      </c>
      <c r="B28236" s="2">
        <v>43735.729166666672</v>
      </c>
      <c r="C28236" s="1" t="s">
        <v>113313</v>
      </c>
      <c r="D28236" s="1" t="s">
        <v>108949</v>
      </c>
      <c r="E28236" s="1" t="s">
        <v>113314</v>
      </c>
      <c r="F28236" s="1" t="s">
        <v>105033</v>
      </c>
      <c r="G28236" s="1" t="s">
        <v>113315</v>
      </c>
      <c r="H28236" s="3" t="s">
        <v>113316</v>
      </c>
    </row>
    <row r="28237" spans="1:8" x14ac:dyDescent="0.25">
      <c r="A28237" s="2">
        <v>43704.791666666672</v>
      </c>
      <c r="B28237" s="2">
        <v>43704.875</v>
      </c>
      <c r="C28237" s="1" t="s">
        <v>113317</v>
      </c>
      <c r="D28237" s="1" t="s">
        <v>113318</v>
      </c>
      <c r="E28237" s="1" t="s">
        <v>113319</v>
      </c>
      <c r="F28237" s="1" t="s">
        <v>105033</v>
      </c>
      <c r="G28237" s="1" t="s">
        <v>113320</v>
      </c>
      <c r="H28237" s="3" t="s">
        <v>113321</v>
      </c>
    </row>
    <row r="28238" spans="1:8" x14ac:dyDescent="0.25">
      <c r="A28238" s="2">
        <v>43727.5</v>
      </c>
      <c r="B28238" s="2">
        <v>43727.5625</v>
      </c>
      <c r="C28238" s="1" t="s">
        <v>113322</v>
      </c>
      <c r="D28238" s="1" t="s">
        <v>113279</v>
      </c>
      <c r="E28238" s="1" t="s">
        <v>113323</v>
      </c>
      <c r="F28238" s="1" t="s">
        <v>105033</v>
      </c>
      <c r="G28238" s="1" t="s">
        <v>113324</v>
      </c>
      <c r="H28238" s="3" t="s">
        <v>113325</v>
      </c>
    </row>
    <row r="28239" spans="1:8" x14ac:dyDescent="0.25">
      <c r="A28239" s="2">
        <v>43727.791666666672</v>
      </c>
      <c r="B28239" s="2">
        <v>43727.916666666672</v>
      </c>
      <c r="C28239" s="1" t="s">
        <v>113326</v>
      </c>
      <c r="D28239" s="1" t="s">
        <v>113327</v>
      </c>
      <c r="E28239" s="1" t="s">
        <v>113328</v>
      </c>
      <c r="F28239" s="1" t="s">
        <v>105033</v>
      </c>
      <c r="G28239" s="1" t="s">
        <v>113329</v>
      </c>
      <c r="H28239" s="3" t="s">
        <v>113330</v>
      </c>
    </row>
    <row r="28240" spans="1:8" x14ac:dyDescent="0.25">
      <c r="A28240" s="2">
        <v>43740.791666666672</v>
      </c>
      <c r="B28240" s="2">
        <v>43740.875</v>
      </c>
      <c r="C28240" s="1" t="s">
        <v>113331</v>
      </c>
      <c r="D28240" s="1" t="s">
        <v>113332</v>
      </c>
      <c r="E28240" s="1" t="s">
        <v>113333</v>
      </c>
      <c r="F28240" s="1" t="s">
        <v>105033</v>
      </c>
      <c r="G28240" s="1" t="s">
        <v>113334</v>
      </c>
      <c r="H28240" s="3" t="s">
        <v>113335</v>
      </c>
    </row>
    <row r="28241" spans="1:8" x14ac:dyDescent="0.25">
      <c r="A28241" s="2">
        <v>43727.770833333328</v>
      </c>
      <c r="B28241" s="2">
        <v>43727.854166666672</v>
      </c>
      <c r="C28241" s="1" t="s">
        <v>113336</v>
      </c>
      <c r="D28241" s="1" t="s">
        <v>112696</v>
      </c>
      <c r="E28241" s="1" t="s">
        <v>113337</v>
      </c>
      <c r="F28241" s="1" t="s">
        <v>105033</v>
      </c>
      <c r="G28241" s="1" t="s">
        <v>113338</v>
      </c>
      <c r="H28241" s="3" t="s">
        <v>113339</v>
      </c>
    </row>
    <row r="28242" spans="1:8" x14ac:dyDescent="0.25">
      <c r="A28242" s="2">
        <v>43747.791666666672</v>
      </c>
      <c r="B28242" s="2">
        <v>43747.875</v>
      </c>
      <c r="C28242" s="1" t="s">
        <v>113340</v>
      </c>
      <c r="D28242" s="1" t="s">
        <v>113341</v>
      </c>
      <c r="E28242" s="1" t="s">
        <v>113342</v>
      </c>
      <c r="F28242" s="1" t="s">
        <v>105033</v>
      </c>
      <c r="G28242" s="1" t="s">
        <v>113343</v>
      </c>
      <c r="H28242" s="3" t="s">
        <v>113344</v>
      </c>
    </row>
    <row r="28243" spans="1:8" x14ac:dyDescent="0.25">
      <c r="A28243" s="2">
        <v>43727.770833333328</v>
      </c>
      <c r="B28243" s="2">
        <v>43727.895833333328</v>
      </c>
      <c r="C28243" s="1" t="s">
        <v>113345</v>
      </c>
      <c r="D28243" s="1" t="s">
        <v>105120</v>
      </c>
      <c r="E28243" s="1" t="s">
        <v>113346</v>
      </c>
      <c r="F28243" s="1" t="s">
        <v>105033</v>
      </c>
      <c r="G28243" s="1" t="s">
        <v>113347</v>
      </c>
      <c r="H28243" s="3" t="s">
        <v>113348</v>
      </c>
    </row>
    <row r="28244" spans="1:8" x14ac:dyDescent="0.25">
      <c r="A28244" s="2">
        <v>43712.75</v>
      </c>
      <c r="B28244" s="2">
        <v>43712.833333333328</v>
      </c>
      <c r="C28244" s="1" t="s">
        <v>113349</v>
      </c>
      <c r="D28244" s="1" t="s">
        <v>105120</v>
      </c>
      <c r="E28244" s="1" t="s">
        <v>113350</v>
      </c>
      <c r="F28244" s="1" t="s">
        <v>105033</v>
      </c>
      <c r="G28244" s="1" t="s">
        <v>113351</v>
      </c>
      <c r="H28244" s="3" t="s">
        <v>113352</v>
      </c>
    </row>
    <row r="28245" spans="1:8" x14ac:dyDescent="0.25">
      <c r="A28245" s="2">
        <v>43725.854166666672</v>
      </c>
      <c r="B28245" s="2">
        <v>43725.979166666672</v>
      </c>
      <c r="C28245" s="1" t="s">
        <v>113353</v>
      </c>
      <c r="D28245" s="1"/>
      <c r="E28245" s="1" t="s">
        <v>113354</v>
      </c>
      <c r="F28245" s="1" t="s">
        <v>105033</v>
      </c>
      <c r="G28245" s="1" t="s">
        <v>113355</v>
      </c>
      <c r="H28245" s="3" t="s">
        <v>113356</v>
      </c>
    </row>
    <row r="28246" spans="1:8" x14ac:dyDescent="0.25">
      <c r="A28246" s="2">
        <v>43743.375</v>
      </c>
      <c r="B28246" s="2">
        <v>43743.791666666672</v>
      </c>
      <c r="C28246" s="1" t="s">
        <v>113357</v>
      </c>
      <c r="D28246" s="1" t="s">
        <v>105052</v>
      </c>
      <c r="E28246" s="1" t="s">
        <v>113358</v>
      </c>
      <c r="F28246" s="1" t="s">
        <v>105033</v>
      </c>
      <c r="G28246" s="1" t="s">
        <v>113359</v>
      </c>
      <c r="H28246" s="3" t="s">
        <v>113360</v>
      </c>
    </row>
    <row r="28247" spans="1:8" x14ac:dyDescent="0.25">
      <c r="A28247" s="2">
        <v>43719.75</v>
      </c>
      <c r="B28247" s="2">
        <v>43719.8125</v>
      </c>
      <c r="C28247" s="1" t="s">
        <v>113361</v>
      </c>
      <c r="D28247" s="1" t="s">
        <v>113362</v>
      </c>
      <c r="E28247" s="1" t="s">
        <v>113363</v>
      </c>
      <c r="F28247" s="1" t="s">
        <v>105033</v>
      </c>
      <c r="G28247" s="1" t="s">
        <v>113364</v>
      </c>
      <c r="H28247" s="3" t="s">
        <v>113365</v>
      </c>
    </row>
    <row r="28248" spans="1:8" x14ac:dyDescent="0.25">
      <c r="A28248" s="2">
        <v>43726.75</v>
      </c>
      <c r="B28248" s="2">
        <v>43726.8125</v>
      </c>
      <c r="C28248" s="1" t="s">
        <v>113366</v>
      </c>
      <c r="D28248" s="1" t="s">
        <v>113362</v>
      </c>
      <c r="E28248" s="1" t="s">
        <v>113367</v>
      </c>
      <c r="F28248" s="1" t="s">
        <v>105033</v>
      </c>
      <c r="G28248" s="1" t="s">
        <v>113368</v>
      </c>
      <c r="H28248" s="3" t="s">
        <v>113369</v>
      </c>
    </row>
    <row r="28249" spans="1:8" x14ac:dyDescent="0.25">
      <c r="A28249" s="5">
        <v>43790.354166666672</v>
      </c>
      <c r="B28249" s="5">
        <v>43790.416666666672</v>
      </c>
      <c r="C28249" s="1" t="s">
        <v>113370</v>
      </c>
      <c r="D28249" s="1" t="s">
        <v>109551</v>
      </c>
      <c r="E28249" s="1" t="s">
        <v>113371</v>
      </c>
      <c r="F28249" s="1" t="s">
        <v>105033</v>
      </c>
      <c r="G28249" s="1" t="s">
        <v>113372</v>
      </c>
      <c r="H28249" s="3" t="s">
        <v>113373</v>
      </c>
    </row>
    <row r="28250" spans="1:8" x14ac:dyDescent="0.25">
      <c r="A28250" s="2">
        <v>43718.791666666672</v>
      </c>
      <c r="B28250" s="2">
        <v>43718.875</v>
      </c>
      <c r="C28250" s="1" t="s">
        <v>113374</v>
      </c>
      <c r="D28250" s="1" t="s">
        <v>112465</v>
      </c>
      <c r="E28250" s="1" t="s">
        <v>113375</v>
      </c>
      <c r="F28250" s="1" t="s">
        <v>105033</v>
      </c>
      <c r="G28250" s="1" t="s">
        <v>113376</v>
      </c>
      <c r="H28250" s="3" t="s">
        <v>113377</v>
      </c>
    </row>
    <row r="28251" spans="1:8" x14ac:dyDescent="0.25">
      <c r="A28251" s="2">
        <v>43704.770833333328</v>
      </c>
      <c r="B28251" s="2">
        <v>43704.854166666672</v>
      </c>
      <c r="C28251" s="1" t="s">
        <v>113378</v>
      </c>
      <c r="D28251" s="1" t="s">
        <v>111175</v>
      </c>
      <c r="E28251" s="1" t="s">
        <v>113379</v>
      </c>
      <c r="F28251" s="1" t="s">
        <v>105033</v>
      </c>
      <c r="G28251" s="1" t="s">
        <v>113380</v>
      </c>
      <c r="H28251" s="3" t="s">
        <v>113381</v>
      </c>
    </row>
    <row r="28252" spans="1:8" x14ac:dyDescent="0.25">
      <c r="A28252" s="2">
        <v>43724.75</v>
      </c>
      <c r="B28252" s="2">
        <v>43724.875</v>
      </c>
      <c r="C28252" s="1" t="s">
        <v>113382</v>
      </c>
      <c r="D28252" s="1" t="s">
        <v>113250</v>
      </c>
      <c r="E28252" s="1" t="s">
        <v>113383</v>
      </c>
      <c r="F28252" s="1" t="s">
        <v>105033</v>
      </c>
      <c r="G28252" s="1" t="s">
        <v>113384</v>
      </c>
      <c r="H28252" s="3" t="s">
        <v>113385</v>
      </c>
    </row>
    <row r="28253" spans="1:8" x14ac:dyDescent="0.25">
      <c r="A28253" s="2">
        <v>43711.583333333328</v>
      </c>
      <c r="B28253" s="2">
        <v>43711.833333333328</v>
      </c>
      <c r="C28253" s="1" t="s">
        <v>113386</v>
      </c>
      <c r="D28253" s="1" t="s">
        <v>108863</v>
      </c>
      <c r="E28253" s="1" t="s">
        <v>113387</v>
      </c>
      <c r="F28253" s="1" t="s">
        <v>105033</v>
      </c>
      <c r="G28253" s="1" t="s">
        <v>113388</v>
      </c>
      <c r="H28253" s="3" t="s">
        <v>113389</v>
      </c>
    </row>
    <row r="28254" spans="1:8" x14ac:dyDescent="0.25">
      <c r="A28254" s="2">
        <v>43802.354166666672</v>
      </c>
      <c r="B28254" s="2">
        <v>43802.416666666672</v>
      </c>
      <c r="C28254" s="1" t="s">
        <v>113390</v>
      </c>
      <c r="D28254" s="1" t="s">
        <v>109551</v>
      </c>
      <c r="E28254" s="1" t="s">
        <v>113391</v>
      </c>
      <c r="F28254" s="1" t="s">
        <v>105033</v>
      </c>
      <c r="G28254" s="1" t="s">
        <v>113392</v>
      </c>
      <c r="H28254" s="3" t="s">
        <v>113393</v>
      </c>
    </row>
    <row r="28255" spans="1:8" x14ac:dyDescent="0.25">
      <c r="A28255" s="2">
        <v>43718.791666666672</v>
      </c>
      <c r="B28255" s="2">
        <v>43718.875</v>
      </c>
      <c r="C28255" s="1" t="s">
        <v>113394</v>
      </c>
      <c r="D28255" s="1" t="s">
        <v>108954</v>
      </c>
      <c r="E28255" s="1" t="s">
        <v>113395</v>
      </c>
      <c r="F28255" s="1" t="s">
        <v>105033</v>
      </c>
      <c r="G28255" s="1" t="s">
        <v>113396</v>
      </c>
      <c r="H28255" s="3" t="s">
        <v>113397</v>
      </c>
    </row>
    <row r="28256" spans="1:8" x14ac:dyDescent="0.25">
      <c r="A28256" s="2">
        <v>43734.791666666672</v>
      </c>
      <c r="B28256" s="2">
        <v>43734.885416666672</v>
      </c>
      <c r="C28256" s="1" t="s">
        <v>113398</v>
      </c>
      <c r="D28256" s="1" t="s">
        <v>105569</v>
      </c>
      <c r="E28256" s="1" t="s">
        <v>113399</v>
      </c>
      <c r="F28256" s="1" t="s">
        <v>105033</v>
      </c>
      <c r="G28256" s="1" t="s">
        <v>113400</v>
      </c>
      <c r="H28256" s="3" t="s">
        <v>113401</v>
      </c>
    </row>
    <row r="28257" spans="1:8" x14ac:dyDescent="0.25">
      <c r="A28257" s="2">
        <v>43718.791666666672</v>
      </c>
      <c r="B28257" s="2">
        <v>43718.875</v>
      </c>
      <c r="C28257" s="1" t="s">
        <v>113402</v>
      </c>
      <c r="D28257" s="1" t="s">
        <v>105062</v>
      </c>
      <c r="E28257" s="1" t="s">
        <v>113403</v>
      </c>
      <c r="F28257" s="1" t="s">
        <v>105033</v>
      </c>
      <c r="G28257" s="1" t="s">
        <v>113404</v>
      </c>
      <c r="H28257" s="3" t="s">
        <v>113405</v>
      </c>
    </row>
    <row r="28258" spans="1:8" x14ac:dyDescent="0.25">
      <c r="A28258" s="2">
        <v>43733.791666666672</v>
      </c>
      <c r="B28258" s="2">
        <v>43733.875</v>
      </c>
      <c r="C28258" s="1" t="s">
        <v>113406</v>
      </c>
      <c r="D28258" s="1" t="s">
        <v>113407</v>
      </c>
      <c r="E28258" s="1" t="s">
        <v>113408</v>
      </c>
      <c r="F28258" s="1" t="s">
        <v>105033</v>
      </c>
      <c r="G28258" s="1" t="s">
        <v>113409</v>
      </c>
      <c r="H28258" s="3" t="s">
        <v>113410</v>
      </c>
    </row>
    <row r="28259" spans="1:8" x14ac:dyDescent="0.25">
      <c r="A28259" s="2">
        <v>43739.520833333328</v>
      </c>
      <c r="B28259" s="2">
        <v>43739.583333333328</v>
      </c>
      <c r="C28259" s="1" t="s">
        <v>111947</v>
      </c>
      <c r="D28259" s="1" t="s">
        <v>109587</v>
      </c>
      <c r="E28259" s="1" t="s">
        <v>113411</v>
      </c>
      <c r="F28259" s="1" t="s">
        <v>105033</v>
      </c>
      <c r="G28259" s="1" t="s">
        <v>113412</v>
      </c>
      <c r="H28259" s="3" t="s">
        <v>113413</v>
      </c>
    </row>
    <row r="28260" spans="1:8" x14ac:dyDescent="0.25">
      <c r="A28260" s="2">
        <v>43735.416666666672</v>
      </c>
      <c r="B28260" s="2">
        <v>43735.447916666672</v>
      </c>
      <c r="C28260" s="1" t="s">
        <v>113414</v>
      </c>
      <c r="D28260" s="1"/>
      <c r="E28260" s="1" t="s">
        <v>113415</v>
      </c>
      <c r="F28260" s="1" t="s">
        <v>105033</v>
      </c>
      <c r="G28260" s="1" t="s">
        <v>113416</v>
      </c>
      <c r="H28260" s="3" t="s">
        <v>113417</v>
      </c>
    </row>
    <row r="28261" spans="1:8" x14ac:dyDescent="0.25">
      <c r="A28261" s="2">
        <v>43721.6875</v>
      </c>
      <c r="B28261" s="2">
        <v>43721.770833333328</v>
      </c>
      <c r="C28261" s="1" t="s">
        <v>113418</v>
      </c>
      <c r="D28261" s="1"/>
      <c r="E28261" s="1" t="s">
        <v>113419</v>
      </c>
      <c r="F28261" s="1" t="s">
        <v>105033</v>
      </c>
      <c r="G28261" s="1" t="s">
        <v>113420</v>
      </c>
      <c r="H28261" s="3" t="s">
        <v>113421</v>
      </c>
    </row>
    <row r="28262" spans="1:8" x14ac:dyDescent="0.25">
      <c r="A28262" s="2">
        <v>43733.791666666672</v>
      </c>
      <c r="B28262" s="2">
        <v>43733.875</v>
      </c>
      <c r="C28262" s="1" t="s">
        <v>113422</v>
      </c>
      <c r="D28262" s="1" t="s">
        <v>109949</v>
      </c>
      <c r="E28262" s="1" t="s">
        <v>113423</v>
      </c>
      <c r="F28262" s="1" t="s">
        <v>105033</v>
      </c>
      <c r="G28262" s="1" t="s">
        <v>113424</v>
      </c>
      <c r="H28262" s="3" t="s">
        <v>113425</v>
      </c>
    </row>
    <row r="28263" spans="1:8" x14ac:dyDescent="0.25">
      <c r="A28263" s="2">
        <v>43720.395833333328</v>
      </c>
      <c r="B28263" s="2">
        <v>43720.729166666672</v>
      </c>
      <c r="C28263" s="1" t="s">
        <v>113426</v>
      </c>
      <c r="D28263" s="1" t="s">
        <v>113427</v>
      </c>
      <c r="E28263" s="1" t="s">
        <v>113428</v>
      </c>
      <c r="F28263" s="1" t="s">
        <v>105033</v>
      </c>
      <c r="G28263" s="1" t="s">
        <v>113429</v>
      </c>
      <c r="H28263" s="3" t="s">
        <v>113430</v>
      </c>
    </row>
    <row r="28264" spans="1:8" x14ac:dyDescent="0.25">
      <c r="A28264" s="2">
        <v>43720.791666666672</v>
      </c>
      <c r="B28264" s="2">
        <v>43720.875</v>
      </c>
      <c r="C28264" s="1" t="s">
        <v>113431</v>
      </c>
      <c r="D28264" s="1" t="s">
        <v>113432</v>
      </c>
      <c r="E28264" s="1" t="s">
        <v>113433</v>
      </c>
      <c r="F28264" s="1" t="s">
        <v>105033</v>
      </c>
      <c r="G28264" s="1" t="s">
        <v>113434</v>
      </c>
      <c r="H28264" s="3" t="s">
        <v>113435</v>
      </c>
    </row>
    <row r="28265" spans="1:8" x14ac:dyDescent="0.25">
      <c r="A28265" s="2">
        <v>43901.375</v>
      </c>
      <c r="B28265" s="2">
        <v>43901.791666666672</v>
      </c>
      <c r="C28265" s="1" t="s">
        <v>113436</v>
      </c>
      <c r="D28265" s="1"/>
      <c r="E28265" s="1" t="s">
        <v>113437</v>
      </c>
      <c r="F28265" s="1" t="s">
        <v>105033</v>
      </c>
      <c r="G28265" s="1" t="s">
        <v>113438</v>
      </c>
      <c r="H28265" s="3" t="s">
        <v>113439</v>
      </c>
    </row>
    <row r="28266" spans="1:8" x14ac:dyDescent="0.25">
      <c r="A28266" s="2">
        <v>43720.791666666672</v>
      </c>
      <c r="B28266" s="2">
        <v>43720.916666666672</v>
      </c>
      <c r="C28266" s="1" t="s">
        <v>113440</v>
      </c>
      <c r="D28266" s="1" t="s">
        <v>113441</v>
      </c>
      <c r="E28266" s="1" t="s">
        <v>113442</v>
      </c>
      <c r="F28266" s="1" t="s">
        <v>105033</v>
      </c>
      <c r="G28266" s="1" t="s">
        <v>113443</v>
      </c>
      <c r="H28266" s="3" t="s">
        <v>113444</v>
      </c>
    </row>
    <row r="28267" spans="1:8" x14ac:dyDescent="0.25">
      <c r="A28267" s="5">
        <v>43817.791666666672</v>
      </c>
      <c r="B28267" s="5">
        <v>43817.875</v>
      </c>
      <c r="C28267" s="1" t="s">
        <v>113445</v>
      </c>
      <c r="D28267" s="1" t="s">
        <v>105948</v>
      </c>
      <c r="E28267" s="1" t="s">
        <v>113446</v>
      </c>
      <c r="F28267" s="1" t="s">
        <v>105033</v>
      </c>
      <c r="G28267" s="1" t="s">
        <v>113447</v>
      </c>
      <c r="H28267" s="3" t="s">
        <v>113448</v>
      </c>
    </row>
    <row r="28268" spans="1:8" x14ac:dyDescent="0.25">
      <c r="A28268" s="2">
        <v>43726.791666666672</v>
      </c>
      <c r="B28268" s="2">
        <v>43726.875</v>
      </c>
      <c r="C28268" s="1" t="s">
        <v>113445</v>
      </c>
      <c r="D28268" s="1" t="s">
        <v>105948</v>
      </c>
      <c r="E28268" s="1" t="s">
        <v>113449</v>
      </c>
      <c r="F28268" s="1" t="s">
        <v>105033</v>
      </c>
      <c r="G28268" s="1" t="s">
        <v>113450</v>
      </c>
      <c r="H28268" s="3" t="s">
        <v>113451</v>
      </c>
    </row>
    <row r="28269" spans="1:8" x14ac:dyDescent="0.25">
      <c r="A28269" s="2">
        <v>43726.791666666672</v>
      </c>
      <c r="B28269" s="2">
        <v>43726.875</v>
      </c>
      <c r="C28269" s="1" t="s">
        <v>113452</v>
      </c>
      <c r="D28269" s="1" t="s">
        <v>105569</v>
      </c>
      <c r="E28269" s="1" t="s">
        <v>113453</v>
      </c>
      <c r="F28269" s="1" t="s">
        <v>105033</v>
      </c>
      <c r="G28269" s="1" t="s">
        <v>113454</v>
      </c>
      <c r="H28269" s="3" t="s">
        <v>113455</v>
      </c>
    </row>
    <row r="28270" spans="1:8" x14ac:dyDescent="0.25">
      <c r="A28270" s="5">
        <v>43754.791666666672</v>
      </c>
      <c r="B28270" s="5">
        <v>43754.875</v>
      </c>
      <c r="C28270" s="1" t="s">
        <v>113456</v>
      </c>
      <c r="D28270" s="1"/>
      <c r="E28270" s="1" t="s">
        <v>113457</v>
      </c>
      <c r="F28270" s="1" t="s">
        <v>105033</v>
      </c>
      <c r="G28270" s="1" t="s">
        <v>113458</v>
      </c>
      <c r="H28270" s="3" t="s">
        <v>113459</v>
      </c>
    </row>
    <row r="28271" spans="1:8" x14ac:dyDescent="0.25">
      <c r="A28271" s="2">
        <v>43743.416666666672</v>
      </c>
      <c r="B28271" s="2">
        <v>43743.666666666672</v>
      </c>
      <c r="C28271" s="1" t="s">
        <v>113460</v>
      </c>
      <c r="D28271" s="1" t="s">
        <v>109587</v>
      </c>
      <c r="E28271" s="1" t="s">
        <v>113461</v>
      </c>
      <c r="F28271" s="1" t="s">
        <v>105033</v>
      </c>
      <c r="G28271" s="1" t="s">
        <v>113462</v>
      </c>
      <c r="H28271" s="3" t="s">
        <v>113463</v>
      </c>
    </row>
    <row r="28272" spans="1:8" x14ac:dyDescent="0.25">
      <c r="A28272" s="2">
        <v>43726.791666666672</v>
      </c>
      <c r="B28272" s="2">
        <v>43726.875</v>
      </c>
      <c r="C28272" s="1" t="s">
        <v>113464</v>
      </c>
      <c r="D28272" s="1" t="s">
        <v>111866</v>
      </c>
      <c r="E28272" s="1" t="s">
        <v>113465</v>
      </c>
      <c r="F28272" s="1" t="s">
        <v>105033</v>
      </c>
      <c r="G28272" s="1" t="s">
        <v>113466</v>
      </c>
      <c r="H28272" s="3" t="s">
        <v>113467</v>
      </c>
    </row>
    <row r="28273" spans="1:8" x14ac:dyDescent="0.25">
      <c r="A28273" s="2">
        <v>43731.791666666672</v>
      </c>
      <c r="B28273" s="2">
        <v>43731.875</v>
      </c>
      <c r="C28273" s="1" t="s">
        <v>113468</v>
      </c>
      <c r="D28273" s="1" t="s">
        <v>109935</v>
      </c>
      <c r="E28273" s="1" t="s">
        <v>113469</v>
      </c>
      <c r="F28273" s="1" t="s">
        <v>105033</v>
      </c>
      <c r="G28273" s="1" t="s">
        <v>113470</v>
      </c>
      <c r="H28273" s="3" t="s">
        <v>113471</v>
      </c>
    </row>
    <row r="28274" spans="1:8" x14ac:dyDescent="0.25">
      <c r="A28274" s="2">
        <v>43731.770833333328</v>
      </c>
      <c r="B28274" s="2">
        <v>43731.854166666672</v>
      </c>
      <c r="C28274" s="1" t="s">
        <v>113472</v>
      </c>
      <c r="D28274" s="1" t="s">
        <v>109935</v>
      </c>
      <c r="E28274" s="1" t="s">
        <v>113473</v>
      </c>
      <c r="F28274" s="1" t="s">
        <v>105033</v>
      </c>
      <c r="G28274" s="1" t="s">
        <v>113474</v>
      </c>
      <c r="H28274" s="3" t="s">
        <v>113475</v>
      </c>
    </row>
    <row r="28275" spans="1:8" x14ac:dyDescent="0.25">
      <c r="A28275" s="2">
        <v>43740.791666666672</v>
      </c>
      <c r="B28275" s="2">
        <v>43740.875</v>
      </c>
      <c r="C28275" s="1" t="s">
        <v>105549</v>
      </c>
      <c r="D28275" s="1" t="s">
        <v>105550</v>
      </c>
      <c r="E28275" s="1" t="s">
        <v>113476</v>
      </c>
      <c r="F28275" s="1" t="s">
        <v>105033</v>
      </c>
      <c r="G28275" s="1" t="s">
        <v>113477</v>
      </c>
      <c r="H28275" s="3" t="s">
        <v>113478</v>
      </c>
    </row>
    <row r="28276" spans="1:8" x14ac:dyDescent="0.25">
      <c r="A28276" s="2">
        <v>43725.354166666672</v>
      </c>
      <c r="B28276" s="2">
        <v>43725.4375</v>
      </c>
      <c r="C28276" s="1" t="s">
        <v>113479</v>
      </c>
      <c r="D28276" s="1" t="s">
        <v>108271</v>
      </c>
      <c r="E28276" s="1" t="s">
        <v>113480</v>
      </c>
      <c r="F28276" s="1" t="s">
        <v>105033</v>
      </c>
      <c r="G28276" s="1" t="s">
        <v>113481</v>
      </c>
      <c r="H28276" s="3" t="s">
        <v>113482</v>
      </c>
    </row>
    <row r="28277" spans="1:8" x14ac:dyDescent="0.25">
      <c r="A28277" s="2">
        <v>43721.729166666672</v>
      </c>
      <c r="B28277" s="2">
        <v>43721.8125</v>
      </c>
      <c r="C28277" s="1" t="s">
        <v>113483</v>
      </c>
      <c r="D28277" s="1" t="s">
        <v>113484</v>
      </c>
      <c r="E28277" s="1" t="s">
        <v>113485</v>
      </c>
      <c r="F28277" s="1" t="s">
        <v>105033</v>
      </c>
      <c r="G28277" s="1" t="s">
        <v>113486</v>
      </c>
      <c r="H28277" s="3" t="s">
        <v>113487</v>
      </c>
    </row>
    <row r="28278" spans="1:8" x14ac:dyDescent="0.25">
      <c r="A28278" s="2">
        <v>43719.802083333328</v>
      </c>
      <c r="B28278" s="2">
        <v>43719.885416666672</v>
      </c>
      <c r="C28278" s="1" t="s">
        <v>113488</v>
      </c>
      <c r="D28278" s="1" t="s">
        <v>113489</v>
      </c>
      <c r="E28278" s="1" t="s">
        <v>113490</v>
      </c>
      <c r="F28278" s="1" t="s">
        <v>105033</v>
      </c>
      <c r="G28278" s="1" t="s">
        <v>113491</v>
      </c>
      <c r="H28278" s="3" t="s">
        <v>113492</v>
      </c>
    </row>
    <row r="28279" spans="1:8" x14ac:dyDescent="0.25">
      <c r="A28279" s="2">
        <v>43746.34375</v>
      </c>
      <c r="B28279" s="2">
        <v>43746.427083333328</v>
      </c>
      <c r="C28279" s="1" t="s">
        <v>113493</v>
      </c>
      <c r="D28279" s="1" t="s">
        <v>113494</v>
      </c>
      <c r="E28279" s="1" t="s">
        <v>113495</v>
      </c>
      <c r="F28279" s="1" t="s">
        <v>105033</v>
      </c>
      <c r="G28279" s="1" t="s">
        <v>113496</v>
      </c>
      <c r="H28279" s="3" t="s">
        <v>113497</v>
      </c>
    </row>
    <row r="28280" spans="1:8" x14ac:dyDescent="0.25">
      <c r="A28280" s="5">
        <v>43781.34375</v>
      </c>
      <c r="B28280" s="5">
        <v>43781.427083333328</v>
      </c>
      <c r="C28280" s="1" t="s">
        <v>113498</v>
      </c>
      <c r="D28280" s="1" t="s">
        <v>113499</v>
      </c>
      <c r="E28280" s="1" t="s">
        <v>113500</v>
      </c>
      <c r="F28280" s="1" t="s">
        <v>105033</v>
      </c>
      <c r="G28280" s="1" t="s">
        <v>113501</v>
      </c>
      <c r="H28280" s="3" t="s">
        <v>113502</v>
      </c>
    </row>
    <row r="28281" spans="1:8" x14ac:dyDescent="0.25">
      <c r="A28281" s="5">
        <v>43755.770833333328</v>
      </c>
      <c r="B28281" s="5">
        <v>43755.854166666672</v>
      </c>
      <c r="C28281" s="1" t="s">
        <v>113503</v>
      </c>
      <c r="D28281" s="1" t="s">
        <v>113504</v>
      </c>
      <c r="E28281" s="1" t="s">
        <v>113505</v>
      </c>
      <c r="F28281" s="1" t="s">
        <v>105033</v>
      </c>
      <c r="G28281" s="1" t="s">
        <v>113506</v>
      </c>
      <c r="H28281" s="3" t="s">
        <v>113507</v>
      </c>
    </row>
    <row r="28282" spans="1:8" x14ac:dyDescent="0.25">
      <c r="A28282" s="5">
        <v>43809.34375</v>
      </c>
      <c r="B28282" s="5">
        <v>43809.427083333328</v>
      </c>
      <c r="C28282" s="1" t="s">
        <v>113508</v>
      </c>
      <c r="D28282" s="1" t="s">
        <v>113509</v>
      </c>
      <c r="E28282" s="1" t="s">
        <v>113510</v>
      </c>
      <c r="F28282" s="1" t="s">
        <v>105033</v>
      </c>
      <c r="G28282" s="1" t="s">
        <v>113511</v>
      </c>
      <c r="H28282" s="3" t="s">
        <v>113512</v>
      </c>
    </row>
    <row r="28283" spans="1:8" x14ac:dyDescent="0.25">
      <c r="A28283" s="2">
        <v>43720.8125</v>
      </c>
      <c r="B28283" s="2">
        <v>43720.895833333328</v>
      </c>
      <c r="C28283" s="1" t="s">
        <v>113513</v>
      </c>
      <c r="D28283" s="1" t="s">
        <v>113514</v>
      </c>
      <c r="E28283" s="1" t="s">
        <v>113515</v>
      </c>
      <c r="F28283" s="1" t="s">
        <v>105033</v>
      </c>
      <c r="G28283" s="1" t="s">
        <v>113516</v>
      </c>
      <c r="H28283" s="3" t="s">
        <v>113517</v>
      </c>
    </row>
    <row r="28284" spans="1:8" x14ac:dyDescent="0.25">
      <c r="A28284" s="2">
        <v>43731.770833333328</v>
      </c>
      <c r="B28284" s="2">
        <v>43731.854166666672</v>
      </c>
      <c r="C28284" s="1" t="s">
        <v>113518</v>
      </c>
      <c r="D28284" s="1" t="s">
        <v>109935</v>
      </c>
      <c r="E28284" s="1" t="s">
        <v>113519</v>
      </c>
      <c r="F28284" s="1" t="s">
        <v>105033</v>
      </c>
      <c r="G28284" s="1" t="s">
        <v>113520</v>
      </c>
      <c r="H28284" s="3" t="s">
        <v>113521</v>
      </c>
    </row>
    <row r="28285" spans="1:8" x14ac:dyDescent="0.25">
      <c r="A28285" s="2">
        <v>43735.375</v>
      </c>
      <c r="B28285" s="2">
        <v>43735.458333333328</v>
      </c>
      <c r="C28285" s="1" t="s">
        <v>113522</v>
      </c>
      <c r="D28285" s="1" t="s">
        <v>113523</v>
      </c>
      <c r="E28285" s="1" t="s">
        <v>113524</v>
      </c>
      <c r="F28285" s="1" t="s">
        <v>105033</v>
      </c>
      <c r="G28285" s="1" t="s">
        <v>113525</v>
      </c>
      <c r="H28285" s="3" t="s">
        <v>113526</v>
      </c>
    </row>
    <row r="28286" spans="1:8" x14ac:dyDescent="0.25">
      <c r="A28286" s="5">
        <v>43789.8125</v>
      </c>
      <c r="B28286" s="5">
        <v>43789.895833333328</v>
      </c>
      <c r="C28286" s="1" t="s">
        <v>106588</v>
      </c>
      <c r="D28286" s="1" t="s">
        <v>106589</v>
      </c>
      <c r="E28286" s="1" t="s">
        <v>113527</v>
      </c>
      <c r="F28286" s="1" t="s">
        <v>105033</v>
      </c>
      <c r="G28286" s="1" t="s">
        <v>113528</v>
      </c>
      <c r="H28286" s="3" t="s">
        <v>113529</v>
      </c>
    </row>
    <row r="28287" spans="1:8" x14ac:dyDescent="0.25">
      <c r="A28287" s="2">
        <v>43718.75</v>
      </c>
      <c r="B28287" s="2">
        <v>43718.875</v>
      </c>
      <c r="C28287" s="1" t="s">
        <v>113530</v>
      </c>
      <c r="D28287" s="1" t="s">
        <v>113531</v>
      </c>
      <c r="E28287" s="1" t="s">
        <v>113532</v>
      </c>
      <c r="F28287" s="1" t="s">
        <v>105033</v>
      </c>
      <c r="G28287" s="1" t="s">
        <v>113533</v>
      </c>
      <c r="H28287" s="3" t="s">
        <v>113534</v>
      </c>
    </row>
    <row r="28288" spans="1:8" x14ac:dyDescent="0.25">
      <c r="A28288" s="2">
        <v>43740.770833333328</v>
      </c>
      <c r="B28288" s="2">
        <v>43740.854166666672</v>
      </c>
      <c r="C28288" s="1" t="s">
        <v>113535</v>
      </c>
      <c r="D28288" s="1" t="s">
        <v>113536</v>
      </c>
      <c r="E28288" s="1" t="s">
        <v>113537</v>
      </c>
      <c r="F28288" s="1" t="s">
        <v>105033</v>
      </c>
      <c r="G28288" s="1" t="s">
        <v>113538</v>
      </c>
      <c r="H28288" s="3" t="s">
        <v>113539</v>
      </c>
    </row>
    <row r="28289" spans="1:8" x14ac:dyDescent="0.25">
      <c r="A28289" s="2">
        <v>43732.770833333328</v>
      </c>
      <c r="B28289" s="2">
        <v>43732.875</v>
      </c>
      <c r="C28289" s="1" t="s">
        <v>113540</v>
      </c>
      <c r="D28289" s="1" t="s">
        <v>113541</v>
      </c>
      <c r="E28289" s="1" t="s">
        <v>113542</v>
      </c>
      <c r="F28289" s="1" t="s">
        <v>105033</v>
      </c>
      <c r="G28289" s="1" t="s">
        <v>113543</v>
      </c>
      <c r="H28289" s="3" t="s">
        <v>113544</v>
      </c>
    </row>
    <row r="28290" spans="1:8" x14ac:dyDescent="0.25">
      <c r="A28290" s="2">
        <v>43774.375</v>
      </c>
      <c r="B28290" s="2">
        <v>43775.625</v>
      </c>
      <c r="C28290" s="1" t="s">
        <v>113545</v>
      </c>
      <c r="D28290" s="1" t="s">
        <v>12588</v>
      </c>
      <c r="E28290" s="1" t="s">
        <v>113546</v>
      </c>
      <c r="F28290" s="1" t="s">
        <v>105033</v>
      </c>
      <c r="G28290" s="1" t="s">
        <v>113547</v>
      </c>
      <c r="H28290" s="3" t="s">
        <v>113548</v>
      </c>
    </row>
    <row r="28291" spans="1:8" x14ac:dyDescent="0.25">
      <c r="A28291" s="2">
        <v>43718.791666666672</v>
      </c>
      <c r="B28291" s="2">
        <v>43718.916666666672</v>
      </c>
      <c r="C28291" s="1" t="s">
        <v>113549</v>
      </c>
      <c r="D28291" s="1" t="s">
        <v>113550</v>
      </c>
      <c r="E28291" s="1" t="s">
        <v>113551</v>
      </c>
      <c r="F28291" s="1" t="s">
        <v>105033</v>
      </c>
      <c r="G28291" s="1" t="s">
        <v>113552</v>
      </c>
      <c r="H28291" s="3" t="s">
        <v>113553</v>
      </c>
    </row>
    <row r="28292" spans="1:8" x14ac:dyDescent="0.25">
      <c r="A28292" s="2">
        <v>43717.791666666672</v>
      </c>
      <c r="B28292" s="2">
        <v>43717.875</v>
      </c>
      <c r="C28292" s="1" t="s">
        <v>113554</v>
      </c>
      <c r="D28292" s="1" t="s">
        <v>105737</v>
      </c>
      <c r="E28292" s="1" t="s">
        <v>113555</v>
      </c>
      <c r="F28292" s="1" t="s">
        <v>105033</v>
      </c>
      <c r="G28292" s="1" t="s">
        <v>113556</v>
      </c>
      <c r="H28292" s="3" t="s">
        <v>113557</v>
      </c>
    </row>
    <row r="28293" spans="1:8" x14ac:dyDescent="0.25">
      <c r="A28293" s="2">
        <v>43733.791666666672</v>
      </c>
      <c r="B28293" s="2">
        <v>43733.875</v>
      </c>
      <c r="C28293" s="1" t="s">
        <v>113558</v>
      </c>
      <c r="D28293" s="1" t="s">
        <v>111511</v>
      </c>
      <c r="E28293" s="1" t="s">
        <v>113559</v>
      </c>
      <c r="F28293" s="1" t="s">
        <v>105033</v>
      </c>
      <c r="G28293" s="1" t="s">
        <v>113560</v>
      </c>
      <c r="H28293" s="3" t="s">
        <v>113561</v>
      </c>
    </row>
    <row r="28294" spans="1:8" x14ac:dyDescent="0.25">
      <c r="A28294" s="2">
        <v>43718.791666666672</v>
      </c>
      <c r="B28294" s="2">
        <v>43718.916666666672</v>
      </c>
      <c r="C28294" s="1" t="s">
        <v>113562</v>
      </c>
      <c r="D28294" s="1" t="s">
        <v>113550</v>
      </c>
      <c r="E28294" s="1" t="s">
        <v>113563</v>
      </c>
      <c r="F28294" s="1" t="s">
        <v>105033</v>
      </c>
      <c r="G28294" s="1" t="s">
        <v>113564</v>
      </c>
      <c r="H28294" s="3" t="s">
        <v>113565</v>
      </c>
    </row>
    <row r="28295" spans="1:8" x14ac:dyDescent="0.25">
      <c r="A28295" s="2">
        <v>43727.354166666672</v>
      </c>
      <c r="B28295" s="2">
        <v>43727.458333333328</v>
      </c>
      <c r="C28295" s="1" t="s">
        <v>113566</v>
      </c>
      <c r="D28295" s="1" t="s">
        <v>113567</v>
      </c>
      <c r="E28295" s="1" t="s">
        <v>113568</v>
      </c>
      <c r="F28295" s="1" t="s">
        <v>105033</v>
      </c>
      <c r="G28295" s="1" t="s">
        <v>113569</v>
      </c>
      <c r="H28295" s="3" t="s">
        <v>113570</v>
      </c>
    </row>
    <row r="28296" spans="1:8" x14ac:dyDescent="0.25">
      <c r="A28296" s="2">
        <v>43718.5</v>
      </c>
      <c r="B28296" s="2">
        <v>43718.583333333328</v>
      </c>
      <c r="C28296" s="1" t="s">
        <v>113571</v>
      </c>
      <c r="D28296" s="1" t="s">
        <v>105057</v>
      </c>
      <c r="E28296" s="1" t="s">
        <v>113572</v>
      </c>
      <c r="F28296" s="1" t="s">
        <v>105033</v>
      </c>
      <c r="G28296" s="1" t="s">
        <v>113573</v>
      </c>
      <c r="H28296" s="3" t="s">
        <v>113574</v>
      </c>
    </row>
    <row r="28297" spans="1:8" x14ac:dyDescent="0.25">
      <c r="A28297" s="2">
        <v>43726.791666666672</v>
      </c>
      <c r="B28297" s="2">
        <v>43726.854166666672</v>
      </c>
      <c r="C28297" s="1" t="s">
        <v>113575</v>
      </c>
      <c r="D28297" s="1" t="s">
        <v>113576</v>
      </c>
      <c r="E28297" s="1" t="s">
        <v>113577</v>
      </c>
      <c r="F28297" s="1" t="s">
        <v>105033</v>
      </c>
      <c r="G28297" s="1" t="s">
        <v>113578</v>
      </c>
      <c r="H28297" s="3" t="s">
        <v>113579</v>
      </c>
    </row>
    <row r="28298" spans="1:8" x14ac:dyDescent="0.25">
      <c r="A28298" s="2">
        <v>43718.770833333328</v>
      </c>
      <c r="B28298" s="2">
        <v>43718.895833333328</v>
      </c>
      <c r="C28298" s="1" t="s">
        <v>113580</v>
      </c>
      <c r="D28298" s="1" t="s">
        <v>113581</v>
      </c>
      <c r="E28298" s="1" t="s">
        <v>113582</v>
      </c>
      <c r="F28298" s="1" t="s">
        <v>105033</v>
      </c>
      <c r="G28298" s="1" t="s">
        <v>113583</v>
      </c>
      <c r="H28298" s="3" t="s">
        <v>113584</v>
      </c>
    </row>
    <row r="28299" spans="1:8" x14ac:dyDescent="0.25">
      <c r="A28299" s="2">
        <v>43733.791666666672</v>
      </c>
      <c r="B28299" s="2">
        <v>43733.875</v>
      </c>
      <c r="C28299" s="1" t="s">
        <v>113585</v>
      </c>
      <c r="D28299" s="1"/>
      <c r="E28299" s="1" t="s">
        <v>113586</v>
      </c>
      <c r="F28299" s="1" t="s">
        <v>105033</v>
      </c>
      <c r="G28299" s="1" t="s">
        <v>113587</v>
      </c>
      <c r="H28299" s="3" t="s">
        <v>113588</v>
      </c>
    </row>
    <row r="28300" spans="1:8" x14ac:dyDescent="0.25">
      <c r="A28300" s="2">
        <v>43727.770833333328</v>
      </c>
      <c r="B28300" s="2">
        <v>43727.895833333328</v>
      </c>
      <c r="C28300" s="1" t="s">
        <v>113589</v>
      </c>
      <c r="D28300" s="1" t="s">
        <v>113590</v>
      </c>
      <c r="E28300" s="1" t="s">
        <v>113591</v>
      </c>
      <c r="F28300" s="1" t="s">
        <v>105033</v>
      </c>
      <c r="G28300" s="1" t="s">
        <v>113592</v>
      </c>
      <c r="H28300" s="3" t="s">
        <v>113593</v>
      </c>
    </row>
    <row r="28301" spans="1:8" x14ac:dyDescent="0.25">
      <c r="A28301" s="2">
        <v>43720.791666666672</v>
      </c>
      <c r="B28301" s="2">
        <v>43720.875</v>
      </c>
      <c r="C28301" s="1" t="s">
        <v>113594</v>
      </c>
      <c r="D28301" s="1" t="s">
        <v>113595</v>
      </c>
      <c r="E28301" s="1" t="s">
        <v>113596</v>
      </c>
      <c r="F28301" s="1" t="s">
        <v>105033</v>
      </c>
      <c r="G28301" s="1" t="s">
        <v>113597</v>
      </c>
      <c r="H28301" s="3" t="s">
        <v>113598</v>
      </c>
    </row>
    <row r="28302" spans="1:8" x14ac:dyDescent="0.25">
      <c r="A28302" s="2">
        <v>43721.354166666672</v>
      </c>
      <c r="B28302" s="2">
        <v>43721.708333333328</v>
      </c>
      <c r="C28302" s="1" t="s">
        <v>113599</v>
      </c>
      <c r="D28302" s="1" t="s">
        <v>113600</v>
      </c>
      <c r="E28302" s="1" t="s">
        <v>113601</v>
      </c>
      <c r="F28302" s="1" t="s">
        <v>105033</v>
      </c>
      <c r="G28302" s="1" t="s">
        <v>113602</v>
      </c>
      <c r="H28302" s="3" t="s">
        <v>113603</v>
      </c>
    </row>
    <row r="28303" spans="1:8" x14ac:dyDescent="0.25">
      <c r="A28303" s="2">
        <v>43720.770833333328</v>
      </c>
      <c r="B28303" s="2">
        <v>43720.854166666672</v>
      </c>
      <c r="C28303" s="1" t="s">
        <v>113604</v>
      </c>
      <c r="D28303" s="1"/>
      <c r="E28303" s="1" t="s">
        <v>113605</v>
      </c>
      <c r="F28303" s="1" t="s">
        <v>105033</v>
      </c>
      <c r="G28303" s="1" t="s">
        <v>113606</v>
      </c>
      <c r="H28303" s="3" t="s">
        <v>113607</v>
      </c>
    </row>
    <row r="28304" spans="1:8" x14ac:dyDescent="0.25">
      <c r="A28304" s="2">
        <v>43712.791666666672</v>
      </c>
      <c r="B28304" s="2">
        <v>43712.854166666672</v>
      </c>
      <c r="C28304" s="1" t="s">
        <v>113608</v>
      </c>
      <c r="D28304" s="1" t="s">
        <v>113609</v>
      </c>
      <c r="E28304" s="1" t="s">
        <v>113610</v>
      </c>
      <c r="F28304" s="1" t="s">
        <v>105033</v>
      </c>
      <c r="G28304" s="1" t="s">
        <v>113611</v>
      </c>
      <c r="H28304" s="3" t="s">
        <v>113612</v>
      </c>
    </row>
    <row r="28305" spans="1:8" x14ac:dyDescent="0.25">
      <c r="A28305" s="2">
        <v>43713.791666666672</v>
      </c>
      <c r="B28305" s="2">
        <v>43713.895833333328</v>
      </c>
      <c r="C28305" s="1" t="s">
        <v>113613</v>
      </c>
      <c r="D28305" s="1" t="s">
        <v>113614</v>
      </c>
      <c r="E28305" s="1" t="s">
        <v>113615</v>
      </c>
      <c r="F28305" s="1" t="s">
        <v>105033</v>
      </c>
      <c r="G28305" s="1" t="s">
        <v>113616</v>
      </c>
      <c r="H28305" s="3" t="s">
        <v>113617</v>
      </c>
    </row>
    <row r="28306" spans="1:8" x14ac:dyDescent="0.25">
      <c r="A28306" s="2">
        <v>43712.770833333328</v>
      </c>
      <c r="B28306" s="2">
        <v>43712.854166666672</v>
      </c>
      <c r="C28306" s="1" t="s">
        <v>113535</v>
      </c>
      <c r="D28306" s="1" t="s">
        <v>113618</v>
      </c>
      <c r="E28306" s="1" t="s">
        <v>113619</v>
      </c>
      <c r="F28306" s="1" t="s">
        <v>105033</v>
      </c>
      <c r="G28306" s="1" t="s">
        <v>113620</v>
      </c>
      <c r="H28306" s="3" t="s">
        <v>113621</v>
      </c>
    </row>
    <row r="28307" spans="1:8" x14ac:dyDescent="0.25">
      <c r="A28307" s="2">
        <v>43721.395833333328</v>
      </c>
      <c r="B28307" s="2">
        <v>43721.541666666672</v>
      </c>
      <c r="C28307" s="1" t="s">
        <v>113622</v>
      </c>
      <c r="D28307" s="1" t="s">
        <v>106346</v>
      </c>
      <c r="E28307" s="1" t="s">
        <v>113623</v>
      </c>
      <c r="F28307" s="1" t="s">
        <v>105033</v>
      </c>
      <c r="G28307" s="1" t="s">
        <v>113624</v>
      </c>
      <c r="H28307" s="3" t="s">
        <v>113625</v>
      </c>
    </row>
    <row r="28308" spans="1:8" x14ac:dyDescent="0.25">
      <c r="A28308" s="5">
        <v>43788.760416666672</v>
      </c>
      <c r="B28308" s="5">
        <v>43788.84375</v>
      </c>
      <c r="C28308" s="1" t="s">
        <v>17406</v>
      </c>
      <c r="D28308" s="1" t="s">
        <v>113626</v>
      </c>
      <c r="E28308" s="1" t="s">
        <v>113627</v>
      </c>
      <c r="F28308" s="1" t="s">
        <v>105033</v>
      </c>
      <c r="G28308" s="1" t="s">
        <v>113628</v>
      </c>
      <c r="H28308" s="3" t="s">
        <v>113629</v>
      </c>
    </row>
    <row r="28309" spans="1:8" x14ac:dyDescent="0.25">
      <c r="A28309" s="2">
        <v>43722.395833333328</v>
      </c>
      <c r="B28309" s="2">
        <v>43722.729166666672</v>
      </c>
      <c r="C28309" s="1" t="s">
        <v>113630</v>
      </c>
      <c r="D28309" s="1" t="s">
        <v>113631</v>
      </c>
      <c r="E28309" s="1" t="s">
        <v>113632</v>
      </c>
      <c r="F28309" s="1" t="s">
        <v>105033</v>
      </c>
      <c r="G28309" s="1" t="s">
        <v>113633</v>
      </c>
      <c r="H28309" s="3" t="s">
        <v>113634</v>
      </c>
    </row>
    <row r="28310" spans="1:8" x14ac:dyDescent="0.25">
      <c r="A28310" s="2">
        <v>43727.375</v>
      </c>
      <c r="B28310" s="2">
        <v>43727.75</v>
      </c>
      <c r="C28310" s="1" t="s">
        <v>113635</v>
      </c>
      <c r="D28310" s="1" t="s">
        <v>12588</v>
      </c>
      <c r="E28310" s="1" t="s">
        <v>113636</v>
      </c>
      <c r="F28310" s="1" t="s">
        <v>105033</v>
      </c>
      <c r="G28310" s="1" t="s">
        <v>113637</v>
      </c>
      <c r="H28310" s="3" t="s">
        <v>113638</v>
      </c>
    </row>
    <row r="28311" spans="1:8" x14ac:dyDescent="0.25">
      <c r="A28311" s="2">
        <v>43727.770833333328</v>
      </c>
      <c r="B28311" s="2">
        <v>43727.8125</v>
      </c>
      <c r="C28311" s="1" t="s">
        <v>113639</v>
      </c>
      <c r="D28311" s="1" t="s">
        <v>105889</v>
      </c>
      <c r="E28311" s="1" t="s">
        <v>113640</v>
      </c>
      <c r="F28311" s="1" t="s">
        <v>105033</v>
      </c>
      <c r="G28311" s="1" t="s">
        <v>113641</v>
      </c>
      <c r="H28311" s="3" t="s">
        <v>113642</v>
      </c>
    </row>
    <row r="28312" spans="1:8" x14ac:dyDescent="0.25">
      <c r="A28312" s="2">
        <v>43719.770833333328</v>
      </c>
      <c r="B28312" s="2">
        <v>43719.854166666672</v>
      </c>
      <c r="C28312" s="1" t="s">
        <v>113643</v>
      </c>
      <c r="D28312" s="1"/>
      <c r="E28312" s="1" t="s">
        <v>113644</v>
      </c>
      <c r="F28312" s="1" t="s">
        <v>105033</v>
      </c>
      <c r="G28312" s="1" t="s">
        <v>113645</v>
      </c>
      <c r="H28312" s="3" t="s">
        <v>113646</v>
      </c>
    </row>
    <row r="28313" spans="1:8" x14ac:dyDescent="0.25">
      <c r="A28313" s="2">
        <v>43729.375</v>
      </c>
      <c r="B28313" s="2">
        <v>43729.708333333328</v>
      </c>
      <c r="C28313" s="1" t="s">
        <v>113647</v>
      </c>
      <c r="D28313" s="1" t="s">
        <v>109469</v>
      </c>
      <c r="E28313" s="1" t="s">
        <v>113648</v>
      </c>
      <c r="F28313" s="1" t="s">
        <v>105033</v>
      </c>
      <c r="G28313" s="1" t="s">
        <v>113649</v>
      </c>
      <c r="H28313" s="3" t="s">
        <v>113650</v>
      </c>
    </row>
    <row r="28314" spans="1:8" x14ac:dyDescent="0.25">
      <c r="A28314" s="5">
        <v>43748.479166666672</v>
      </c>
      <c r="B28314" s="5">
        <v>43748.520833333328</v>
      </c>
      <c r="C28314" s="1" t="s">
        <v>113651</v>
      </c>
      <c r="D28314" s="1" t="s">
        <v>108863</v>
      </c>
      <c r="E28314" s="1" t="s">
        <v>113652</v>
      </c>
      <c r="F28314" s="1" t="s">
        <v>105033</v>
      </c>
      <c r="G28314" s="1" t="s">
        <v>113653</v>
      </c>
      <c r="H28314" s="3" t="s">
        <v>113654</v>
      </c>
    </row>
    <row r="28315" spans="1:8" x14ac:dyDescent="0.25">
      <c r="A28315" s="2">
        <v>43746.791666666672</v>
      </c>
      <c r="B28315" s="2">
        <v>43746.916666666672</v>
      </c>
      <c r="C28315" s="1" t="s">
        <v>113655</v>
      </c>
      <c r="D28315" s="1" t="s">
        <v>105197</v>
      </c>
      <c r="E28315" s="1" t="s">
        <v>113656</v>
      </c>
      <c r="F28315" s="1" t="s">
        <v>105033</v>
      </c>
      <c r="G28315" s="1" t="s">
        <v>113657</v>
      </c>
      <c r="H28315" s="3" t="s">
        <v>113658</v>
      </c>
    </row>
    <row r="28316" spans="1:8" x14ac:dyDescent="0.25">
      <c r="A28316" s="5">
        <v>43768.791666666672</v>
      </c>
      <c r="B28316" s="5">
        <v>43768.875</v>
      </c>
      <c r="C28316" s="1" t="s">
        <v>106588</v>
      </c>
      <c r="D28316" s="1" t="s">
        <v>106589</v>
      </c>
      <c r="E28316" s="1" t="s">
        <v>113659</v>
      </c>
      <c r="F28316" s="1" t="s">
        <v>105033</v>
      </c>
      <c r="G28316" s="1" t="s">
        <v>113660</v>
      </c>
      <c r="H28316" s="3" t="s">
        <v>113661</v>
      </c>
    </row>
    <row r="28317" spans="1:8" x14ac:dyDescent="0.25">
      <c r="A28317" s="2">
        <v>43719.791666666672</v>
      </c>
      <c r="B28317" s="2">
        <v>43719.875</v>
      </c>
      <c r="C28317" s="1" t="s">
        <v>113662</v>
      </c>
      <c r="D28317" s="1" t="s">
        <v>113663</v>
      </c>
      <c r="E28317" s="1" t="s">
        <v>113664</v>
      </c>
      <c r="F28317" s="1" t="s">
        <v>105033</v>
      </c>
      <c r="G28317" s="1" t="s">
        <v>113665</v>
      </c>
      <c r="H28317" s="3" t="s">
        <v>113666</v>
      </c>
    </row>
    <row r="28318" spans="1:8" x14ac:dyDescent="0.25">
      <c r="A28318" s="2">
        <v>43733.791666666672</v>
      </c>
      <c r="B28318" s="2">
        <v>43733.875</v>
      </c>
      <c r="C28318" s="1" t="s">
        <v>105554</v>
      </c>
      <c r="D28318" s="1" t="s">
        <v>107219</v>
      </c>
      <c r="E28318" s="1" t="s">
        <v>113667</v>
      </c>
      <c r="F28318" s="1" t="s">
        <v>105033</v>
      </c>
      <c r="G28318" s="1" t="s">
        <v>113668</v>
      </c>
      <c r="H28318" s="3" t="s">
        <v>113669</v>
      </c>
    </row>
    <row r="28319" spans="1:8" x14ac:dyDescent="0.25">
      <c r="A28319" s="2">
        <v>43741.791666666672</v>
      </c>
      <c r="B28319" s="2">
        <v>43741.875</v>
      </c>
      <c r="C28319" s="1" t="s">
        <v>41071</v>
      </c>
      <c r="D28319" s="1" t="s">
        <v>113670</v>
      </c>
      <c r="E28319" s="1" t="s">
        <v>113671</v>
      </c>
      <c r="F28319" s="1" t="s">
        <v>105033</v>
      </c>
      <c r="G28319" s="1" t="s">
        <v>113672</v>
      </c>
      <c r="H28319" s="3" t="s">
        <v>113673</v>
      </c>
    </row>
    <row r="28320" spans="1:8" x14ac:dyDescent="0.25">
      <c r="A28320" s="2">
        <v>43727.791666666672</v>
      </c>
      <c r="B28320" s="2">
        <v>43727.854166666672</v>
      </c>
      <c r="C28320" s="1" t="s">
        <v>113674</v>
      </c>
      <c r="D28320" s="1" t="s">
        <v>113675</v>
      </c>
      <c r="E28320" s="1" t="s">
        <v>113676</v>
      </c>
      <c r="F28320" s="1" t="s">
        <v>105033</v>
      </c>
      <c r="G28320" s="1" t="s">
        <v>113677</v>
      </c>
      <c r="H28320" s="3" t="s">
        <v>113678</v>
      </c>
    </row>
    <row r="28321" spans="1:8" x14ac:dyDescent="0.25">
      <c r="A28321" s="2">
        <v>43727.8125</v>
      </c>
      <c r="B28321" s="2">
        <v>43727.9375</v>
      </c>
      <c r="C28321" s="1" t="s">
        <v>113679</v>
      </c>
      <c r="D28321" s="1" t="s">
        <v>106277</v>
      </c>
      <c r="E28321" s="1" t="s">
        <v>113680</v>
      </c>
      <c r="F28321" s="1" t="s">
        <v>105033</v>
      </c>
      <c r="G28321" s="1" t="s">
        <v>113681</v>
      </c>
      <c r="H28321" s="3" t="s">
        <v>113682</v>
      </c>
    </row>
    <row r="28322" spans="1:8" x14ac:dyDescent="0.25">
      <c r="A28322" s="2">
        <v>43724.75</v>
      </c>
      <c r="B28322" s="2">
        <v>43724.833333333328</v>
      </c>
      <c r="C28322" s="1" t="s">
        <v>113683</v>
      </c>
      <c r="D28322" s="1" t="s">
        <v>113684</v>
      </c>
      <c r="E28322" s="1" t="s">
        <v>113685</v>
      </c>
      <c r="F28322" s="1" t="s">
        <v>105033</v>
      </c>
      <c r="G28322" s="1" t="s">
        <v>113686</v>
      </c>
      <c r="H28322" s="3" t="s">
        <v>113687</v>
      </c>
    </row>
    <row r="28323" spans="1:8" x14ac:dyDescent="0.25">
      <c r="A28323" s="2">
        <v>43719.791666666672</v>
      </c>
      <c r="B28323" s="2">
        <v>43719.875</v>
      </c>
      <c r="C28323" s="1" t="s">
        <v>113688</v>
      </c>
      <c r="D28323" s="1" t="s">
        <v>113689</v>
      </c>
      <c r="E28323" s="1" t="s">
        <v>113690</v>
      </c>
      <c r="F28323" s="1" t="s">
        <v>105033</v>
      </c>
      <c r="G28323" s="1" t="s">
        <v>113691</v>
      </c>
      <c r="H28323" s="3" t="s">
        <v>113692</v>
      </c>
    </row>
    <row r="28324" spans="1:8" x14ac:dyDescent="0.25">
      <c r="A28324" s="2">
        <v>43731.791666666672</v>
      </c>
      <c r="B28324" s="2">
        <v>43731.833333333328</v>
      </c>
      <c r="C28324" s="1" t="s">
        <v>113693</v>
      </c>
      <c r="D28324" s="1" t="s">
        <v>113694</v>
      </c>
      <c r="E28324" s="1" t="s">
        <v>113695</v>
      </c>
      <c r="F28324" s="1" t="s">
        <v>105033</v>
      </c>
      <c r="G28324" s="1" t="s">
        <v>113696</v>
      </c>
      <c r="H28324" s="3" t="s">
        <v>113697</v>
      </c>
    </row>
    <row r="28325" spans="1:8" x14ac:dyDescent="0.25">
      <c r="A28325" s="2">
        <v>43719.791666666672</v>
      </c>
      <c r="B28325" s="2">
        <v>43719.833333333328</v>
      </c>
      <c r="C28325" s="1" t="s">
        <v>113698</v>
      </c>
      <c r="D28325" s="1" t="s">
        <v>113699</v>
      </c>
      <c r="E28325" s="1" t="s">
        <v>113700</v>
      </c>
      <c r="F28325" s="1" t="s">
        <v>105033</v>
      </c>
      <c r="G28325" s="1" t="s">
        <v>113701</v>
      </c>
      <c r="H28325" s="3" t="s">
        <v>113702</v>
      </c>
    </row>
    <row r="28326" spans="1:8" x14ac:dyDescent="0.25">
      <c r="A28326" s="2">
        <v>43724.375</v>
      </c>
      <c r="B28326" s="2">
        <v>43724.5</v>
      </c>
      <c r="C28326" s="1" t="s">
        <v>113703</v>
      </c>
      <c r="D28326" s="1" t="s">
        <v>108863</v>
      </c>
      <c r="E28326" s="1" t="s">
        <v>113704</v>
      </c>
      <c r="F28326" s="1" t="s">
        <v>105033</v>
      </c>
      <c r="G28326" s="1" t="s">
        <v>113705</v>
      </c>
      <c r="H28326" s="3" t="s">
        <v>113706</v>
      </c>
    </row>
    <row r="28327" spans="1:8" x14ac:dyDescent="0.25">
      <c r="A28327" s="2">
        <v>43742.791666666672</v>
      </c>
      <c r="B28327" s="2">
        <v>43744.770833333328</v>
      </c>
      <c r="C28327" s="1" t="s">
        <v>113707</v>
      </c>
      <c r="D28327" s="1" t="s">
        <v>113708</v>
      </c>
      <c r="E28327" s="1" t="s">
        <v>113709</v>
      </c>
      <c r="F28327" s="1" t="s">
        <v>105033</v>
      </c>
      <c r="G28327" s="1" t="s">
        <v>113710</v>
      </c>
      <c r="H28327" s="3" t="s">
        <v>113711</v>
      </c>
    </row>
    <row r="28328" spans="1:8" x14ac:dyDescent="0.25">
      <c r="A28328" s="5">
        <v>43762.770833333328</v>
      </c>
      <c r="B28328" s="5">
        <v>43762.854166666672</v>
      </c>
      <c r="C28328" s="1" t="s">
        <v>113712</v>
      </c>
      <c r="D28328" s="1" t="s">
        <v>113713</v>
      </c>
      <c r="E28328" s="1" t="s">
        <v>113714</v>
      </c>
      <c r="F28328" s="1" t="s">
        <v>105033</v>
      </c>
      <c r="G28328" s="1" t="s">
        <v>113715</v>
      </c>
      <c r="H28328" s="3" t="s">
        <v>113716</v>
      </c>
    </row>
    <row r="28329" spans="1:8" x14ac:dyDescent="0.25">
      <c r="A28329" s="5">
        <v>43755.791666666672</v>
      </c>
      <c r="B28329" s="5">
        <v>43755.854166666672</v>
      </c>
      <c r="C28329" s="1" t="s">
        <v>113717</v>
      </c>
      <c r="D28329" s="1" t="s">
        <v>108449</v>
      </c>
      <c r="E28329" s="1" t="s">
        <v>113718</v>
      </c>
      <c r="F28329" s="1" t="s">
        <v>105033</v>
      </c>
      <c r="G28329" s="1" t="s">
        <v>113719</v>
      </c>
      <c r="H28329" s="3" t="s">
        <v>113720</v>
      </c>
    </row>
    <row r="28330" spans="1:8" x14ac:dyDescent="0.25">
      <c r="A28330" s="5">
        <v>43760.791666666672</v>
      </c>
      <c r="B28330" s="5">
        <v>43760.875</v>
      </c>
      <c r="C28330" s="1" t="s">
        <v>113721</v>
      </c>
      <c r="D28330" s="1" t="s">
        <v>109474</v>
      </c>
      <c r="E28330" s="1" t="s">
        <v>113722</v>
      </c>
      <c r="F28330" s="1" t="s">
        <v>105033</v>
      </c>
      <c r="G28330" s="1" t="s">
        <v>113723</v>
      </c>
      <c r="H28330" s="3" t="s">
        <v>113724</v>
      </c>
    </row>
    <row r="28331" spans="1:8" x14ac:dyDescent="0.25">
      <c r="A28331" s="5">
        <v>43752.791666666672</v>
      </c>
      <c r="B28331" s="5">
        <v>43752.875</v>
      </c>
      <c r="C28331" s="1" t="s">
        <v>113725</v>
      </c>
      <c r="D28331" s="1" t="s">
        <v>105120</v>
      </c>
      <c r="E28331" s="1" t="s">
        <v>113726</v>
      </c>
      <c r="F28331" s="1" t="s">
        <v>105033</v>
      </c>
      <c r="G28331" s="1" t="s">
        <v>113727</v>
      </c>
      <c r="H28331" s="3" t="s">
        <v>113728</v>
      </c>
    </row>
    <row r="28332" spans="1:8" x14ac:dyDescent="0.25">
      <c r="A28332" s="5">
        <v>43757.375</v>
      </c>
      <c r="B28332" s="5">
        <v>43757.875</v>
      </c>
      <c r="C28332" s="1" t="s">
        <v>113729</v>
      </c>
      <c r="D28332" s="1" t="s">
        <v>113730</v>
      </c>
      <c r="E28332" s="1" t="s">
        <v>113731</v>
      </c>
      <c r="F28332" s="1" t="s">
        <v>105033</v>
      </c>
      <c r="G28332" s="1" t="s">
        <v>113732</v>
      </c>
      <c r="H28332" s="3" t="s">
        <v>113733</v>
      </c>
    </row>
    <row r="28333" spans="1:8" x14ac:dyDescent="0.25">
      <c r="A28333" s="5">
        <v>43755.791666666672</v>
      </c>
      <c r="B28333" s="5">
        <v>43755.875</v>
      </c>
      <c r="C28333" s="1" t="s">
        <v>113734</v>
      </c>
      <c r="D28333" s="1"/>
      <c r="E28333" s="1" t="s">
        <v>113735</v>
      </c>
      <c r="F28333" s="1" t="s">
        <v>105033</v>
      </c>
      <c r="G28333" s="1" t="s">
        <v>113736</v>
      </c>
      <c r="H28333" s="3" t="s">
        <v>113737</v>
      </c>
    </row>
    <row r="28334" spans="1:8" x14ac:dyDescent="0.25">
      <c r="A28334" s="2">
        <v>43747.770833333328</v>
      </c>
      <c r="B28334" s="2">
        <v>43747.854166666672</v>
      </c>
      <c r="C28334" s="1" t="s">
        <v>113738</v>
      </c>
      <c r="D28334" s="1" t="s">
        <v>113739</v>
      </c>
      <c r="E28334" s="1" t="s">
        <v>113740</v>
      </c>
      <c r="F28334" s="1" t="s">
        <v>105033</v>
      </c>
      <c r="G28334" s="1" t="s">
        <v>113741</v>
      </c>
      <c r="H28334" s="3" t="s">
        <v>113742</v>
      </c>
    </row>
    <row r="28335" spans="1:8" x14ac:dyDescent="0.25">
      <c r="A28335" s="5">
        <v>43755.791666666672</v>
      </c>
      <c r="B28335" s="5">
        <v>43755.875</v>
      </c>
      <c r="C28335" s="1" t="s">
        <v>113743</v>
      </c>
      <c r="D28335" s="1" t="s">
        <v>105120</v>
      </c>
      <c r="E28335" s="1" t="s">
        <v>113744</v>
      </c>
      <c r="F28335" s="1" t="s">
        <v>105033</v>
      </c>
      <c r="G28335" s="1" t="s">
        <v>113745</v>
      </c>
      <c r="H28335" s="3" t="s">
        <v>113746</v>
      </c>
    </row>
    <row r="28336" spans="1:8" x14ac:dyDescent="0.25">
      <c r="A28336" s="2">
        <v>43774.5</v>
      </c>
      <c r="B28336" s="2">
        <v>43774.583333333328</v>
      </c>
      <c r="C28336" s="1" t="s">
        <v>113747</v>
      </c>
      <c r="D28336" s="1" t="s">
        <v>105057</v>
      </c>
      <c r="E28336" s="1" t="s">
        <v>113748</v>
      </c>
      <c r="F28336" s="1" t="s">
        <v>105033</v>
      </c>
      <c r="G28336" s="1" t="s">
        <v>113749</v>
      </c>
      <c r="H28336" s="3" t="s">
        <v>113750</v>
      </c>
    </row>
    <row r="28337" spans="1:8" x14ac:dyDescent="0.25">
      <c r="A28337" s="5">
        <v>43754.5</v>
      </c>
      <c r="B28337" s="5">
        <v>43754.583333333328</v>
      </c>
      <c r="C28337" s="1" t="s">
        <v>113751</v>
      </c>
      <c r="D28337" s="1" t="s">
        <v>105923</v>
      </c>
      <c r="E28337" s="1" t="s">
        <v>113752</v>
      </c>
      <c r="F28337" s="1" t="s">
        <v>105033</v>
      </c>
      <c r="G28337" s="1" t="s">
        <v>113753</v>
      </c>
      <c r="H28337" s="3" t="s">
        <v>113754</v>
      </c>
    </row>
    <row r="28338" spans="1:8" x14ac:dyDescent="0.25">
      <c r="A28338" s="5">
        <v>43757.375</v>
      </c>
      <c r="B28338" s="5">
        <v>43757.708333333328</v>
      </c>
      <c r="C28338" s="1" t="s">
        <v>113755</v>
      </c>
      <c r="D28338" s="1" t="s">
        <v>109469</v>
      </c>
      <c r="E28338" s="1" t="s">
        <v>113756</v>
      </c>
      <c r="F28338" s="1" t="s">
        <v>105033</v>
      </c>
      <c r="G28338" s="1" t="s">
        <v>113757</v>
      </c>
      <c r="H28338" s="3" t="s">
        <v>113758</v>
      </c>
    </row>
    <row r="28339" spans="1:8" x14ac:dyDescent="0.25">
      <c r="A28339" s="5">
        <v>43755.8125</v>
      </c>
      <c r="B28339" s="5">
        <v>43755.9375</v>
      </c>
      <c r="C28339" s="1" t="s">
        <v>113759</v>
      </c>
      <c r="D28339" s="1" t="s">
        <v>106277</v>
      </c>
      <c r="E28339" s="1" t="s">
        <v>113760</v>
      </c>
      <c r="F28339" s="1" t="s">
        <v>105033</v>
      </c>
      <c r="G28339" s="1" t="s">
        <v>113761</v>
      </c>
      <c r="H28339" s="3" t="s">
        <v>113762</v>
      </c>
    </row>
    <row r="28340" spans="1:8" x14ac:dyDescent="0.25">
      <c r="A28340" s="5">
        <v>43755.791666666672</v>
      </c>
      <c r="B28340" s="5">
        <v>43755.875</v>
      </c>
      <c r="C28340" s="1" t="s">
        <v>113763</v>
      </c>
      <c r="D28340" s="1" t="s">
        <v>112193</v>
      </c>
      <c r="E28340" s="1" t="s">
        <v>113764</v>
      </c>
      <c r="F28340" s="1" t="s">
        <v>105033</v>
      </c>
      <c r="G28340" s="1" t="s">
        <v>113765</v>
      </c>
      <c r="H28340" s="3" t="s">
        <v>113766</v>
      </c>
    </row>
    <row r="28341" spans="1:8" x14ac:dyDescent="0.25">
      <c r="A28341" s="5">
        <v>43755.625</v>
      </c>
      <c r="B28341" s="5">
        <v>43755.708333333328</v>
      </c>
      <c r="C28341" s="1" t="s">
        <v>113767</v>
      </c>
      <c r="D28341" s="1" t="s">
        <v>105178</v>
      </c>
      <c r="E28341" s="1" t="s">
        <v>113768</v>
      </c>
      <c r="F28341" s="1" t="s">
        <v>105033</v>
      </c>
      <c r="G28341" s="1" t="s">
        <v>113769</v>
      </c>
      <c r="H28341" s="3" t="s">
        <v>113770</v>
      </c>
    </row>
    <row r="28342" spans="1:8" x14ac:dyDescent="0.25">
      <c r="A28342" s="5">
        <v>43750.583333333328</v>
      </c>
      <c r="B28342" s="5">
        <v>43750.75</v>
      </c>
      <c r="C28342" s="1" t="s">
        <v>113771</v>
      </c>
      <c r="D28342" s="1" t="s">
        <v>113772</v>
      </c>
      <c r="E28342" s="1" t="s">
        <v>113773</v>
      </c>
      <c r="F28342" s="1" t="s">
        <v>105033</v>
      </c>
      <c r="G28342" s="1" t="s">
        <v>113774</v>
      </c>
      <c r="H28342" s="3" t="s">
        <v>113775</v>
      </c>
    </row>
    <row r="28343" spans="1:8" x14ac:dyDescent="0.25">
      <c r="A28343" s="2">
        <v>43747.791666666672</v>
      </c>
      <c r="B28343" s="2">
        <v>43747.875</v>
      </c>
      <c r="C28343" s="1" t="s">
        <v>113776</v>
      </c>
      <c r="D28343" s="1" t="s">
        <v>111697</v>
      </c>
      <c r="E28343" s="1" t="s">
        <v>113777</v>
      </c>
      <c r="F28343" s="1" t="s">
        <v>105033</v>
      </c>
      <c r="G28343" s="1" t="s">
        <v>113778</v>
      </c>
      <c r="H28343" s="3" t="s">
        <v>113779</v>
      </c>
    </row>
    <row r="28344" spans="1:8" x14ac:dyDescent="0.25">
      <c r="A28344" s="5">
        <v>43753.791666666672</v>
      </c>
      <c r="B28344" s="5">
        <v>43753.875</v>
      </c>
      <c r="C28344" s="1" t="s">
        <v>113780</v>
      </c>
      <c r="D28344" s="1" t="s">
        <v>113781</v>
      </c>
      <c r="E28344" s="1" t="s">
        <v>113782</v>
      </c>
      <c r="F28344" s="1" t="s">
        <v>105033</v>
      </c>
      <c r="G28344" s="1" t="s">
        <v>113783</v>
      </c>
      <c r="H28344" s="3" t="s">
        <v>113784</v>
      </c>
    </row>
    <row r="28345" spans="1:8" x14ac:dyDescent="0.25">
      <c r="A28345" s="5">
        <v>43748.770833333328</v>
      </c>
      <c r="B28345" s="5">
        <v>43748.854166666672</v>
      </c>
      <c r="C28345" s="1" t="s">
        <v>113785</v>
      </c>
      <c r="D28345" s="1" t="s">
        <v>113786</v>
      </c>
      <c r="E28345" s="1" t="s">
        <v>113787</v>
      </c>
      <c r="F28345" s="1" t="s">
        <v>105033</v>
      </c>
      <c r="G28345" s="1" t="s">
        <v>113788</v>
      </c>
      <c r="H28345" s="3" t="s">
        <v>113789</v>
      </c>
    </row>
    <row r="28346" spans="1:8" x14ac:dyDescent="0.25">
      <c r="A28346" s="2">
        <v>43746.75</v>
      </c>
      <c r="B28346" s="2">
        <v>43746.833333333328</v>
      </c>
      <c r="C28346" s="1" t="s">
        <v>113790</v>
      </c>
      <c r="D28346" s="1" t="s">
        <v>106812</v>
      </c>
      <c r="E28346" s="1" t="s">
        <v>113791</v>
      </c>
      <c r="F28346" s="1" t="s">
        <v>105033</v>
      </c>
      <c r="G28346" s="1" t="s">
        <v>113792</v>
      </c>
      <c r="H28346" s="3" t="s">
        <v>113793</v>
      </c>
    </row>
    <row r="28347" spans="1:8" x14ac:dyDescent="0.25">
      <c r="A28347" s="2">
        <v>43746.770833333328</v>
      </c>
      <c r="B28347" s="2">
        <v>43746.895833333328</v>
      </c>
      <c r="C28347" s="1" t="s">
        <v>113794</v>
      </c>
      <c r="D28347" s="1" t="s">
        <v>113795</v>
      </c>
      <c r="E28347" s="1" t="s">
        <v>113796</v>
      </c>
      <c r="F28347" s="1" t="s">
        <v>105033</v>
      </c>
      <c r="G28347" s="1" t="s">
        <v>113797</v>
      </c>
      <c r="H28347" s="3" t="s">
        <v>113798</v>
      </c>
    </row>
    <row r="28348" spans="1:8" x14ac:dyDescent="0.25">
      <c r="A28348" s="2">
        <v>43724.375</v>
      </c>
      <c r="B28348" s="2">
        <v>43724.548611111109</v>
      </c>
      <c r="C28348" s="1" t="s">
        <v>113799</v>
      </c>
      <c r="D28348" s="1" t="s">
        <v>104885</v>
      </c>
      <c r="E28348" s="1" t="s">
        <v>113800</v>
      </c>
      <c r="F28348" s="1" t="s">
        <v>105033</v>
      </c>
      <c r="G28348" s="1" t="s">
        <v>105365</v>
      </c>
      <c r="H28348" s="3" t="s">
        <v>113801</v>
      </c>
    </row>
    <row r="28349" spans="1:8" x14ac:dyDescent="0.25">
      <c r="A28349" s="2">
        <v>43648.5</v>
      </c>
      <c r="B28349" s="2">
        <v>43648.583333333328</v>
      </c>
      <c r="C28349" s="1" t="s">
        <v>113802</v>
      </c>
      <c r="D28349" s="1" t="s">
        <v>113803</v>
      </c>
      <c r="E28349" s="1" t="s">
        <v>113804</v>
      </c>
      <c r="F28349" s="1" t="s">
        <v>105033</v>
      </c>
      <c r="G28349" s="1" t="s">
        <v>105365</v>
      </c>
      <c r="H28349" s="3" t="s">
        <v>113805</v>
      </c>
    </row>
    <row r="28350" spans="1:8" x14ac:dyDescent="0.25">
      <c r="A28350" s="2">
        <v>43648.791666666672</v>
      </c>
      <c r="B28350" s="2">
        <v>43648.895833333328</v>
      </c>
      <c r="C28350" s="1" t="s">
        <v>113806</v>
      </c>
      <c r="D28350" s="1" t="s">
        <v>113807</v>
      </c>
      <c r="E28350" s="1" t="s">
        <v>113808</v>
      </c>
      <c r="F28350" s="1" t="s">
        <v>105033</v>
      </c>
      <c r="G28350" s="1" t="s">
        <v>105365</v>
      </c>
      <c r="H28350" s="3" t="s">
        <v>113809</v>
      </c>
    </row>
    <row r="28351" spans="1:8" x14ac:dyDescent="0.25">
      <c r="A28351" s="2">
        <v>43648.375</v>
      </c>
      <c r="B28351" s="2">
        <v>43648.4375</v>
      </c>
      <c r="C28351" s="1" t="s">
        <v>113810</v>
      </c>
      <c r="D28351" s="1" t="s">
        <v>113811</v>
      </c>
      <c r="E28351" s="1" t="s">
        <v>113812</v>
      </c>
      <c r="F28351" s="1" t="s">
        <v>105033</v>
      </c>
      <c r="G28351" s="1" t="s">
        <v>105365</v>
      </c>
      <c r="H28351" s="3" t="s">
        <v>113813</v>
      </c>
    </row>
    <row r="28352" spans="1:8" x14ac:dyDescent="0.25">
      <c r="A28352" s="2">
        <v>43668.395833333328</v>
      </c>
      <c r="B28352" s="2">
        <v>43672.729166666672</v>
      </c>
      <c r="C28352" s="1" t="s">
        <v>113814</v>
      </c>
      <c r="D28352" s="1" t="s">
        <v>113815</v>
      </c>
      <c r="E28352" s="1" t="s">
        <v>113816</v>
      </c>
      <c r="F28352" s="1" t="s">
        <v>105033</v>
      </c>
      <c r="G28352" s="1" t="s">
        <v>105365</v>
      </c>
      <c r="H28352" s="3" t="s">
        <v>113817</v>
      </c>
    </row>
    <row r="28353" spans="1:8" x14ac:dyDescent="0.25">
      <c r="A28353" s="2">
        <v>43649.368055555555</v>
      </c>
      <c r="B28353" s="2">
        <v>43649.46875</v>
      </c>
      <c r="C28353" s="1" t="s">
        <v>113818</v>
      </c>
      <c r="D28353" s="1" t="s">
        <v>113819</v>
      </c>
      <c r="E28353" s="1" t="s">
        <v>113820</v>
      </c>
      <c r="F28353" s="1" t="s">
        <v>105033</v>
      </c>
      <c r="G28353" s="1" t="s">
        <v>105365</v>
      </c>
      <c r="H28353" s="3" t="s">
        <v>113821</v>
      </c>
    </row>
    <row r="28354" spans="1:8" x14ac:dyDescent="0.25">
      <c r="A28354" s="2">
        <v>43664.75</v>
      </c>
      <c r="B28354" s="2">
        <v>43664.875</v>
      </c>
      <c r="C28354" s="1" t="s">
        <v>113822</v>
      </c>
      <c r="D28354" s="1" t="s">
        <v>113823</v>
      </c>
      <c r="E28354" s="1" t="s">
        <v>113824</v>
      </c>
      <c r="F28354" s="1" t="s">
        <v>105033</v>
      </c>
      <c r="G28354" s="1" t="s">
        <v>113825</v>
      </c>
      <c r="H28354" s="3" t="s">
        <v>113826</v>
      </c>
    </row>
    <row r="28355" spans="1:8" x14ac:dyDescent="0.25">
      <c r="A28355" s="2">
        <v>43655.375</v>
      </c>
      <c r="B28355" s="2">
        <v>43655.4375</v>
      </c>
      <c r="C28355" s="1" t="s">
        <v>113827</v>
      </c>
      <c r="D28355" s="1" t="s">
        <v>113811</v>
      </c>
      <c r="E28355" s="1" t="s">
        <v>113828</v>
      </c>
      <c r="F28355" s="1" t="s">
        <v>105033</v>
      </c>
      <c r="G28355" s="1" t="s">
        <v>113825</v>
      </c>
      <c r="H28355" s="3" t="s">
        <v>113829</v>
      </c>
    </row>
    <row r="28356" spans="1:8" x14ac:dyDescent="0.25">
      <c r="A28356" s="2">
        <v>43654.395833333328</v>
      </c>
      <c r="B28356" s="2">
        <v>43656.75</v>
      </c>
      <c r="C28356" s="1" t="s">
        <v>105316</v>
      </c>
      <c r="D28356" s="1" t="s">
        <v>105317</v>
      </c>
      <c r="E28356" s="1" t="s">
        <v>113830</v>
      </c>
      <c r="F28356" s="1" t="s">
        <v>105033</v>
      </c>
      <c r="G28356" s="1" t="s">
        <v>113825</v>
      </c>
      <c r="H28356" s="3" t="s">
        <v>113831</v>
      </c>
    </row>
    <row r="28357" spans="1:8" x14ac:dyDescent="0.25">
      <c r="A28357" s="2">
        <v>43655.791666666672</v>
      </c>
      <c r="B28357" s="2">
        <v>43655.916666666672</v>
      </c>
      <c r="C28357" s="1" t="s">
        <v>113832</v>
      </c>
      <c r="D28357" s="1" t="s">
        <v>113833</v>
      </c>
      <c r="E28357" s="1" t="s">
        <v>113834</v>
      </c>
      <c r="F28357" s="1" t="s">
        <v>105033</v>
      </c>
      <c r="G28357" s="1" t="s">
        <v>113825</v>
      </c>
      <c r="H28357" s="3" t="s">
        <v>113835</v>
      </c>
    </row>
    <row r="28358" spans="1:8" x14ac:dyDescent="0.25">
      <c r="A28358" s="2">
        <v>43655.520833333328</v>
      </c>
      <c r="B28358" s="2">
        <v>43655.583333333328</v>
      </c>
      <c r="C28358" s="1" t="s">
        <v>113836</v>
      </c>
      <c r="D28358" s="1" t="s">
        <v>113837</v>
      </c>
      <c r="E28358" s="1" t="s">
        <v>113838</v>
      </c>
      <c r="F28358" s="1" t="s">
        <v>105033</v>
      </c>
      <c r="G28358" s="1" t="s">
        <v>113825</v>
      </c>
      <c r="H28358" s="3" t="s">
        <v>113839</v>
      </c>
    </row>
    <row r="28359" spans="1:8" x14ac:dyDescent="0.25">
      <c r="A28359" s="2">
        <v>43654.791666666672</v>
      </c>
      <c r="B28359" s="2">
        <v>43654.875</v>
      </c>
      <c r="C28359" s="1" t="s">
        <v>113840</v>
      </c>
      <c r="D28359" s="1" t="s">
        <v>113841</v>
      </c>
      <c r="E28359" s="1" t="s">
        <v>113842</v>
      </c>
      <c r="F28359" s="1" t="s">
        <v>105033</v>
      </c>
      <c r="G28359" s="1" t="s">
        <v>113825</v>
      </c>
      <c r="H28359" s="3" t="s">
        <v>113843</v>
      </c>
    </row>
    <row r="28360" spans="1:8" x14ac:dyDescent="0.25">
      <c r="A28360" s="2">
        <v>43650.791666666672</v>
      </c>
      <c r="B28360" s="2">
        <v>43650.854166666672</v>
      </c>
      <c r="C28360" s="1" t="s">
        <v>113844</v>
      </c>
      <c r="D28360" s="1" t="s">
        <v>113845</v>
      </c>
      <c r="E28360" s="1" t="s">
        <v>113846</v>
      </c>
      <c r="F28360" s="1" t="s">
        <v>105033</v>
      </c>
      <c r="G28360" s="1" t="s">
        <v>113825</v>
      </c>
      <c r="H28360" s="3" t="s">
        <v>113847</v>
      </c>
    </row>
    <row r="28361" spans="1:8" x14ac:dyDescent="0.25">
      <c r="A28361" s="2">
        <v>43649.395833333328</v>
      </c>
      <c r="B28361" s="2">
        <v>43649.479166666672</v>
      </c>
      <c r="C28361" s="1" t="s">
        <v>113848</v>
      </c>
      <c r="D28361" s="1" t="s">
        <v>104916</v>
      </c>
      <c r="E28361" s="1" t="s">
        <v>113849</v>
      </c>
      <c r="F28361" s="1" t="s">
        <v>105033</v>
      </c>
      <c r="G28361" s="1" t="s">
        <v>113825</v>
      </c>
      <c r="H28361" s="3" t="s">
        <v>113850</v>
      </c>
    </row>
    <row r="28362" spans="1:8" x14ac:dyDescent="0.25">
      <c r="A28362" s="2">
        <v>43662.791666666672</v>
      </c>
      <c r="B28362" s="2">
        <v>43662.895833333328</v>
      </c>
      <c r="C28362" s="1" t="s">
        <v>113851</v>
      </c>
      <c r="D28362" s="1" t="s">
        <v>113852</v>
      </c>
      <c r="E28362" s="1" t="s">
        <v>113853</v>
      </c>
      <c r="F28362" s="1" t="s">
        <v>105033</v>
      </c>
      <c r="G28362" s="1" t="s">
        <v>113825</v>
      </c>
      <c r="H28362" s="3" t="s">
        <v>113854</v>
      </c>
    </row>
    <row r="28363" spans="1:8" x14ac:dyDescent="0.25">
      <c r="A28363" s="2">
        <v>43656.354166666672</v>
      </c>
      <c r="B28363" s="2">
        <v>43656.5</v>
      </c>
      <c r="C28363" s="1" t="s">
        <v>113855</v>
      </c>
      <c r="D28363" s="1" t="s">
        <v>105379</v>
      </c>
      <c r="E28363" s="1" t="s">
        <v>113856</v>
      </c>
      <c r="F28363" s="1" t="s">
        <v>105033</v>
      </c>
      <c r="G28363" s="1" t="s">
        <v>113825</v>
      </c>
      <c r="H28363" s="3" t="s">
        <v>113857</v>
      </c>
    </row>
    <row r="28364" spans="1:8" x14ac:dyDescent="0.25">
      <c r="A28364" s="2">
        <v>43649.541666666672</v>
      </c>
      <c r="B28364" s="2">
        <v>43649.729166666672</v>
      </c>
      <c r="C28364" s="1" t="s">
        <v>113858</v>
      </c>
      <c r="D28364" s="1" t="s">
        <v>113859</v>
      </c>
      <c r="E28364" s="1" t="s">
        <v>113860</v>
      </c>
      <c r="F28364" s="1" t="s">
        <v>105033</v>
      </c>
      <c r="G28364" s="1" t="s">
        <v>113825</v>
      </c>
      <c r="H28364" s="3" t="s">
        <v>113861</v>
      </c>
    </row>
    <row r="28365" spans="1:8" x14ac:dyDescent="0.25">
      <c r="A28365" s="2">
        <v>43651.333333333328</v>
      </c>
      <c r="B28365" s="2">
        <v>43651.416666666672</v>
      </c>
      <c r="C28365" s="1" t="s">
        <v>113862</v>
      </c>
      <c r="D28365" s="1" t="s">
        <v>113863</v>
      </c>
      <c r="E28365" s="1" t="s">
        <v>113864</v>
      </c>
      <c r="F28365" s="1" t="s">
        <v>105033</v>
      </c>
      <c r="G28365" s="1" t="s">
        <v>113825</v>
      </c>
      <c r="H28365" s="3" t="s">
        <v>113865</v>
      </c>
    </row>
    <row r="28366" spans="1:8" x14ac:dyDescent="0.25">
      <c r="A28366" s="2">
        <v>43650.75</v>
      </c>
      <c r="B28366" s="2">
        <v>43650.916666666672</v>
      </c>
      <c r="C28366" s="1" t="s">
        <v>113866</v>
      </c>
      <c r="D28366" s="1" t="s">
        <v>113867</v>
      </c>
      <c r="E28366" s="1" t="s">
        <v>113868</v>
      </c>
      <c r="F28366" s="1" t="s">
        <v>105033</v>
      </c>
      <c r="G28366" s="1" t="s">
        <v>113825</v>
      </c>
      <c r="H28366" s="3" t="s">
        <v>113869</v>
      </c>
    </row>
    <row r="28367" spans="1:8" x14ac:dyDescent="0.25">
      <c r="A28367" s="2">
        <v>43652.583333333328</v>
      </c>
      <c r="B28367" s="2">
        <v>43652.666666666672</v>
      </c>
      <c r="C28367" s="1" t="s">
        <v>113870</v>
      </c>
      <c r="D28367" s="1" t="s">
        <v>113871</v>
      </c>
      <c r="E28367" s="1" t="s">
        <v>113872</v>
      </c>
      <c r="F28367" s="1" t="s">
        <v>105033</v>
      </c>
      <c r="G28367" s="1" t="s">
        <v>113825</v>
      </c>
      <c r="H28367" s="3" t="s">
        <v>113873</v>
      </c>
    </row>
    <row r="28368" spans="1:8" x14ac:dyDescent="0.25">
      <c r="A28368" s="2">
        <v>43650.791666666672</v>
      </c>
      <c r="B28368" s="2">
        <v>43650.864583333328</v>
      </c>
      <c r="C28368" s="1" t="s">
        <v>113874</v>
      </c>
      <c r="D28368" s="1" t="s">
        <v>113875</v>
      </c>
      <c r="E28368" s="1" t="s">
        <v>113876</v>
      </c>
      <c r="F28368" s="1" t="s">
        <v>105033</v>
      </c>
      <c r="G28368" s="1" t="s">
        <v>113825</v>
      </c>
      <c r="H28368" s="3" t="s">
        <v>113877</v>
      </c>
    </row>
    <row r="28369" spans="1:8" x14ac:dyDescent="0.25">
      <c r="A28369" s="2">
        <v>43649.791666666672</v>
      </c>
      <c r="B28369" s="2">
        <v>43649.916666666672</v>
      </c>
      <c r="C28369" s="1" t="s">
        <v>113878</v>
      </c>
      <c r="D28369" s="1" t="s">
        <v>113879</v>
      </c>
      <c r="E28369" s="1" t="s">
        <v>113880</v>
      </c>
      <c r="F28369" s="1" t="s">
        <v>105033</v>
      </c>
      <c r="G28369" s="1" t="s">
        <v>113825</v>
      </c>
      <c r="H28369" s="3" t="s">
        <v>113881</v>
      </c>
    </row>
    <row r="28370" spans="1:8" x14ac:dyDescent="0.25">
      <c r="A28370" s="2">
        <v>43656.395833333328</v>
      </c>
      <c r="B28370" s="2">
        <v>43656.729166666672</v>
      </c>
      <c r="C28370" s="1" t="s">
        <v>105464</v>
      </c>
      <c r="D28370" s="1" t="s">
        <v>105465</v>
      </c>
      <c r="E28370" s="1" t="s">
        <v>105466</v>
      </c>
      <c r="F28370" s="1" t="s">
        <v>105033</v>
      </c>
      <c r="G28370" s="1" t="s">
        <v>113825</v>
      </c>
      <c r="H28370" s="3" t="s">
        <v>113882</v>
      </c>
    </row>
    <row r="28371" spans="1:8" x14ac:dyDescent="0.25">
      <c r="A28371" s="2">
        <v>43662.8125</v>
      </c>
      <c r="B28371" s="2">
        <v>43662.854166666672</v>
      </c>
      <c r="C28371" s="1" t="s">
        <v>113883</v>
      </c>
      <c r="D28371" s="1" t="s">
        <v>104901</v>
      </c>
      <c r="E28371" s="1" t="s">
        <v>113884</v>
      </c>
      <c r="F28371" s="1" t="s">
        <v>105033</v>
      </c>
      <c r="G28371" s="1" t="s">
        <v>113825</v>
      </c>
      <c r="H28371" s="3" t="s">
        <v>113885</v>
      </c>
    </row>
    <row r="28372" spans="1:8" x14ac:dyDescent="0.25">
      <c r="A28372" s="2">
        <v>43662.770833333328</v>
      </c>
      <c r="B28372" s="2">
        <v>43662.916666666672</v>
      </c>
      <c r="C28372" s="1" t="s">
        <v>113886</v>
      </c>
      <c r="D28372" s="1" t="s">
        <v>96115</v>
      </c>
      <c r="E28372" s="1" t="s">
        <v>113887</v>
      </c>
      <c r="F28372" s="1" t="s">
        <v>105033</v>
      </c>
      <c r="G28372" s="1" t="s">
        <v>113825</v>
      </c>
      <c r="H28372" s="3" t="s">
        <v>113888</v>
      </c>
    </row>
    <row r="28373" spans="1:8" x14ac:dyDescent="0.25">
      <c r="A28373" s="2">
        <v>43652.666666666672</v>
      </c>
      <c r="B28373" s="2">
        <v>43652.791666666672</v>
      </c>
      <c r="C28373" s="1" t="s">
        <v>113889</v>
      </c>
      <c r="D28373" s="1" t="s">
        <v>113890</v>
      </c>
      <c r="E28373" s="1" t="s">
        <v>113891</v>
      </c>
      <c r="F28373" s="1" t="s">
        <v>105033</v>
      </c>
      <c r="G28373" s="1" t="s">
        <v>113825</v>
      </c>
      <c r="H28373" s="3" t="s">
        <v>113892</v>
      </c>
    </row>
    <row r="28374" spans="1:8" x14ac:dyDescent="0.25">
      <c r="A28374" s="2">
        <v>43668.375</v>
      </c>
      <c r="B28374" s="2">
        <v>43668.75</v>
      </c>
      <c r="C28374" s="1" t="s">
        <v>113893</v>
      </c>
      <c r="D28374" s="1" t="s">
        <v>113894</v>
      </c>
      <c r="E28374" s="1" t="s">
        <v>113895</v>
      </c>
      <c r="F28374" s="1" t="s">
        <v>105033</v>
      </c>
      <c r="G28374" s="1" t="s">
        <v>113896</v>
      </c>
      <c r="H28374" s="3" t="s">
        <v>113897</v>
      </c>
    </row>
    <row r="28375" spans="1:8" x14ac:dyDescent="0.25">
      <c r="A28375" s="2">
        <v>43671.375</v>
      </c>
      <c r="B28375" s="2">
        <v>43674.666666666672</v>
      </c>
      <c r="C28375" s="1" t="s">
        <v>113898</v>
      </c>
      <c r="D28375" s="1" t="s">
        <v>113899</v>
      </c>
      <c r="E28375" s="1" t="s">
        <v>113900</v>
      </c>
      <c r="F28375" s="1" t="s">
        <v>105033</v>
      </c>
      <c r="G28375" s="1" t="s">
        <v>113896</v>
      </c>
      <c r="H28375" s="3" t="s">
        <v>113901</v>
      </c>
    </row>
    <row r="28376" spans="1:8" x14ac:dyDescent="0.25">
      <c r="A28376" s="2">
        <v>43668.791666666672</v>
      </c>
      <c r="B28376" s="2">
        <v>43668.916666666672</v>
      </c>
      <c r="C28376" s="1" t="s">
        <v>113902</v>
      </c>
      <c r="D28376" s="1" t="s">
        <v>105297</v>
      </c>
      <c r="E28376" s="1" t="s">
        <v>113903</v>
      </c>
      <c r="F28376" s="1" t="s">
        <v>105033</v>
      </c>
      <c r="G28376" s="1" t="s">
        <v>113896</v>
      </c>
      <c r="H28376" s="3" t="s">
        <v>113904</v>
      </c>
    </row>
    <row r="28377" spans="1:8" x14ac:dyDescent="0.25">
      <c r="A28377" s="2">
        <v>43669.375</v>
      </c>
      <c r="B28377" s="2">
        <v>43670.708333333328</v>
      </c>
      <c r="C28377" s="1" t="s">
        <v>113905</v>
      </c>
      <c r="D28377" s="1" t="s">
        <v>113906</v>
      </c>
      <c r="E28377" s="1" t="s">
        <v>113907</v>
      </c>
      <c r="F28377" s="1" t="s">
        <v>105033</v>
      </c>
      <c r="G28377" s="1" t="s">
        <v>113896</v>
      </c>
      <c r="H28377" s="3" t="s">
        <v>113908</v>
      </c>
    </row>
    <row r="28378" spans="1:8" x14ac:dyDescent="0.25">
      <c r="A28378" s="2">
        <v>43670.375</v>
      </c>
      <c r="B28378" s="2">
        <v>43670.729166666672</v>
      </c>
      <c r="C28378" s="1" t="s">
        <v>113909</v>
      </c>
      <c r="D28378" s="1" t="s">
        <v>113910</v>
      </c>
      <c r="E28378" s="1" t="s">
        <v>113911</v>
      </c>
      <c r="F28378" s="1" t="s">
        <v>105033</v>
      </c>
      <c r="G28378" s="1" t="s">
        <v>113896</v>
      </c>
      <c r="H28378" s="3" t="s">
        <v>113912</v>
      </c>
    </row>
    <row r="28379" spans="1:8" x14ac:dyDescent="0.25">
      <c r="A28379" s="2">
        <v>43666.666666666672</v>
      </c>
      <c r="B28379" s="2">
        <v>43666.791666666672</v>
      </c>
      <c r="C28379" s="1" t="s">
        <v>113889</v>
      </c>
      <c r="D28379" s="1" t="s">
        <v>113890</v>
      </c>
      <c r="E28379" s="1" t="s">
        <v>113913</v>
      </c>
      <c r="F28379" s="1" t="s">
        <v>105033</v>
      </c>
      <c r="G28379" s="1" t="s">
        <v>113896</v>
      </c>
      <c r="H28379" s="3" t="s">
        <v>113914</v>
      </c>
    </row>
    <row r="28380" spans="1:8" x14ac:dyDescent="0.25">
      <c r="A28380" s="2">
        <v>43661.375</v>
      </c>
      <c r="B28380" s="2">
        <v>43665.708333333328</v>
      </c>
      <c r="C28380" s="1" t="s">
        <v>113915</v>
      </c>
      <c r="D28380" s="1" t="s">
        <v>104996</v>
      </c>
      <c r="E28380" s="1" t="s">
        <v>113916</v>
      </c>
      <c r="F28380" s="1" t="s">
        <v>105033</v>
      </c>
      <c r="G28380" s="1" t="s">
        <v>113896</v>
      </c>
      <c r="H28380" s="3" t="s">
        <v>113917</v>
      </c>
    </row>
    <row r="28381" spans="1:8" x14ac:dyDescent="0.25">
      <c r="A28381" s="2">
        <v>43670.645833333328</v>
      </c>
      <c r="B28381" s="2">
        <v>43670.770833333328</v>
      </c>
      <c r="C28381" s="1" t="s">
        <v>113918</v>
      </c>
      <c r="D28381" s="1" t="s">
        <v>113919</v>
      </c>
      <c r="E28381" s="1" t="s">
        <v>113920</v>
      </c>
      <c r="F28381" s="1" t="s">
        <v>105033</v>
      </c>
      <c r="G28381" s="1" t="s">
        <v>113896</v>
      </c>
      <c r="H28381" s="3" t="s">
        <v>113921</v>
      </c>
    </row>
    <row r="28382" spans="1:8" x14ac:dyDescent="0.25">
      <c r="A28382" s="2">
        <v>43703.375</v>
      </c>
      <c r="B28382" s="2">
        <v>43707.708333333328</v>
      </c>
      <c r="C28382" s="1" t="s">
        <v>113922</v>
      </c>
      <c r="D28382" s="1" t="s">
        <v>104996</v>
      </c>
      <c r="E28382" s="1" t="s">
        <v>113923</v>
      </c>
      <c r="F28382" s="1" t="s">
        <v>105033</v>
      </c>
      <c r="G28382" s="1" t="s">
        <v>113924</v>
      </c>
      <c r="H28382" s="3" t="s">
        <v>113925</v>
      </c>
    </row>
    <row r="28383" spans="1:8" x14ac:dyDescent="0.25">
      <c r="A28383" s="2">
        <v>43690.375</v>
      </c>
      <c r="B28383" s="2">
        <v>43690.4375</v>
      </c>
      <c r="C28383" s="1" t="s">
        <v>113827</v>
      </c>
      <c r="D28383" s="1" t="s">
        <v>113811</v>
      </c>
      <c r="E28383" s="1" t="s">
        <v>113926</v>
      </c>
      <c r="F28383" s="1" t="s">
        <v>105033</v>
      </c>
      <c r="G28383" s="1" t="s">
        <v>113924</v>
      </c>
      <c r="H28383" s="3" t="s">
        <v>113927</v>
      </c>
    </row>
    <row r="28384" spans="1:8" x14ac:dyDescent="0.25">
      <c r="A28384" s="2">
        <v>43684.645833333328</v>
      </c>
      <c r="B28384" s="2">
        <v>43684.770833333328</v>
      </c>
      <c r="C28384" s="1" t="s">
        <v>113918</v>
      </c>
      <c r="D28384" s="1" t="s">
        <v>113919</v>
      </c>
      <c r="E28384" s="1" t="s">
        <v>113928</v>
      </c>
      <c r="F28384" s="1" t="s">
        <v>105033</v>
      </c>
      <c r="G28384" s="1" t="s">
        <v>113924</v>
      </c>
      <c r="H28384" s="3" t="s">
        <v>113929</v>
      </c>
    </row>
    <row r="28385" spans="1:8" x14ac:dyDescent="0.25">
      <c r="A28385" s="2">
        <v>43683.375</v>
      </c>
      <c r="B28385" s="2">
        <v>43683.4375</v>
      </c>
      <c r="C28385" s="1" t="s">
        <v>113827</v>
      </c>
      <c r="D28385" s="1" t="s">
        <v>113811</v>
      </c>
      <c r="E28385" s="1" t="s">
        <v>113930</v>
      </c>
      <c r="F28385" s="1" t="s">
        <v>105033</v>
      </c>
      <c r="G28385" s="1" t="s">
        <v>113924</v>
      </c>
      <c r="H28385" s="3" t="s">
        <v>113931</v>
      </c>
    </row>
    <row r="28386" spans="1:8" x14ac:dyDescent="0.25">
      <c r="A28386" s="2">
        <v>43682.697916666672</v>
      </c>
      <c r="B28386" s="2">
        <v>43682.791666666672</v>
      </c>
      <c r="C28386" s="1" t="s">
        <v>113932</v>
      </c>
      <c r="D28386" s="1" t="s">
        <v>113933</v>
      </c>
      <c r="E28386" s="1" t="s">
        <v>113934</v>
      </c>
      <c r="F28386" s="1" t="s">
        <v>105033</v>
      </c>
      <c r="G28386" s="1" t="s">
        <v>113924</v>
      </c>
      <c r="H28386" s="3" t="s">
        <v>113935</v>
      </c>
    </row>
    <row r="28387" spans="1:8" x14ac:dyDescent="0.25">
      <c r="A28387" s="2">
        <v>43694.666666666672</v>
      </c>
      <c r="B28387" s="2">
        <v>43694.791666666672</v>
      </c>
      <c r="C28387" s="1" t="s">
        <v>113936</v>
      </c>
      <c r="D28387" s="1" t="s">
        <v>113937</v>
      </c>
      <c r="E28387" s="1" t="s">
        <v>113938</v>
      </c>
      <c r="F28387" s="1" t="s">
        <v>105033</v>
      </c>
      <c r="G28387" s="1" t="s">
        <v>113924</v>
      </c>
      <c r="H28387" s="3" t="s">
        <v>113939</v>
      </c>
    </row>
    <row r="28388" spans="1:8" x14ac:dyDescent="0.25">
      <c r="A28388" s="2">
        <v>43684.833333333328</v>
      </c>
      <c r="B28388" s="2">
        <v>43684.875</v>
      </c>
      <c r="C28388" s="1" t="s">
        <v>113940</v>
      </c>
      <c r="D28388" s="1" t="s">
        <v>113941</v>
      </c>
      <c r="E28388" s="1" t="s">
        <v>113942</v>
      </c>
      <c r="F28388" s="1" t="s">
        <v>105033</v>
      </c>
      <c r="G28388" s="1" t="s">
        <v>113924</v>
      </c>
      <c r="H28388" s="3" t="s">
        <v>113943</v>
      </c>
    </row>
    <row r="28389" spans="1:8" x14ac:dyDescent="0.25">
      <c r="A28389" s="2">
        <v>43679.375</v>
      </c>
      <c r="B28389" s="2">
        <v>43679.4375</v>
      </c>
      <c r="C28389" s="1" t="s">
        <v>113944</v>
      </c>
      <c r="D28389" s="1" t="s">
        <v>113945</v>
      </c>
      <c r="E28389" s="1" t="s">
        <v>113946</v>
      </c>
      <c r="F28389" s="1" t="s">
        <v>105033</v>
      </c>
      <c r="G28389" s="1" t="s">
        <v>113924</v>
      </c>
      <c r="H28389" s="3" t="s">
        <v>113947</v>
      </c>
    </row>
    <row r="28390" spans="1:8" x14ac:dyDescent="0.25">
      <c r="A28390" s="2">
        <v>43679.458333333328</v>
      </c>
      <c r="B28390" s="2">
        <v>43679.520833333328</v>
      </c>
      <c r="C28390" s="1" t="s">
        <v>113948</v>
      </c>
      <c r="D28390" s="1" t="s">
        <v>113945</v>
      </c>
      <c r="E28390" s="1" t="s">
        <v>113949</v>
      </c>
      <c r="F28390" s="1" t="s">
        <v>105033</v>
      </c>
      <c r="G28390" s="1" t="s">
        <v>113924</v>
      </c>
      <c r="H28390" s="3" t="s">
        <v>113950</v>
      </c>
    </row>
    <row r="28391" spans="1:8" x14ac:dyDescent="0.25">
      <c r="A28391" s="2">
        <v>43713.791666666672</v>
      </c>
      <c r="B28391" s="2">
        <v>43713.854166666672</v>
      </c>
      <c r="C28391" s="1" t="s">
        <v>113951</v>
      </c>
      <c r="D28391" s="1" t="s">
        <v>113952</v>
      </c>
      <c r="E28391" s="1" t="s">
        <v>113953</v>
      </c>
      <c r="F28391" s="1" t="s">
        <v>105033</v>
      </c>
      <c r="G28391" s="1" t="s">
        <v>113954</v>
      </c>
      <c r="H28391" s="3" t="s">
        <v>113955</v>
      </c>
    </row>
    <row r="28392" spans="1:8" x14ac:dyDescent="0.25">
      <c r="A28392" s="2">
        <v>43719.354166666672</v>
      </c>
      <c r="B28392" s="2">
        <v>43719.583333333328</v>
      </c>
      <c r="C28392" s="1" t="s">
        <v>113956</v>
      </c>
      <c r="D28392" s="1" t="s">
        <v>113863</v>
      </c>
      <c r="E28392" s="1" t="s">
        <v>113957</v>
      </c>
      <c r="F28392" s="1" t="s">
        <v>105033</v>
      </c>
      <c r="G28392" s="1" t="s">
        <v>113954</v>
      </c>
      <c r="H28392" s="3" t="s">
        <v>113958</v>
      </c>
    </row>
    <row r="28393" spans="1:8" x14ac:dyDescent="0.25">
      <c r="A28393" s="2">
        <v>43711.375</v>
      </c>
      <c r="B28393" s="2">
        <v>43711.4375</v>
      </c>
      <c r="C28393" s="1" t="s">
        <v>113827</v>
      </c>
      <c r="D28393" s="1" t="s">
        <v>113811</v>
      </c>
      <c r="E28393" s="1" t="s">
        <v>113959</v>
      </c>
      <c r="F28393" s="1" t="s">
        <v>105033</v>
      </c>
      <c r="G28393" s="1" t="s">
        <v>113954</v>
      </c>
      <c r="H28393" s="3" t="s">
        <v>113960</v>
      </c>
    </row>
    <row r="28394" spans="1:8" x14ac:dyDescent="0.25">
      <c r="A28394" s="2">
        <v>43720.791666666672</v>
      </c>
      <c r="B28394" s="2">
        <v>43720.916666666672</v>
      </c>
      <c r="C28394" s="1" t="s">
        <v>113961</v>
      </c>
      <c r="D28394" s="1" t="s">
        <v>113962</v>
      </c>
      <c r="E28394" s="1" t="s">
        <v>113963</v>
      </c>
      <c r="F28394" s="1" t="s">
        <v>105033</v>
      </c>
      <c r="G28394" s="1" t="s">
        <v>113954</v>
      </c>
      <c r="H28394" s="3" t="s">
        <v>113964</v>
      </c>
    </row>
    <row r="28395" spans="1:8" x14ac:dyDescent="0.25">
      <c r="A28395" s="2">
        <v>43720.458333333328</v>
      </c>
      <c r="B28395" s="2">
        <v>43720.583333333328</v>
      </c>
      <c r="C28395" s="1" t="s">
        <v>113965</v>
      </c>
      <c r="D28395" s="1" t="s">
        <v>113966</v>
      </c>
      <c r="E28395" s="1" t="s">
        <v>113967</v>
      </c>
      <c r="F28395" s="1" t="s">
        <v>105033</v>
      </c>
      <c r="G28395" s="1" t="s">
        <v>113954</v>
      </c>
      <c r="H28395" s="3" t="s">
        <v>113968</v>
      </c>
    </row>
    <row r="28396" spans="1:8" x14ac:dyDescent="0.25">
      <c r="A28396" s="2">
        <v>43720.375</v>
      </c>
      <c r="B28396" s="2">
        <v>43720.541666666672</v>
      </c>
      <c r="C28396" s="1" t="s">
        <v>113969</v>
      </c>
      <c r="D28396" s="1" t="s">
        <v>113970</v>
      </c>
      <c r="E28396" s="1" t="s">
        <v>113971</v>
      </c>
      <c r="F28396" s="1" t="s">
        <v>105033</v>
      </c>
      <c r="G28396" s="1" t="s">
        <v>113954</v>
      </c>
      <c r="H28396" s="3" t="s">
        <v>113972</v>
      </c>
    </row>
    <row r="28397" spans="1:8" x14ac:dyDescent="0.25">
      <c r="A28397" s="2">
        <v>43718.791666666672</v>
      </c>
      <c r="B28397" s="2">
        <v>43718.916666666672</v>
      </c>
      <c r="C28397" s="1" t="s">
        <v>113973</v>
      </c>
      <c r="D28397" s="1" t="s">
        <v>113974</v>
      </c>
      <c r="E28397" s="1" t="s">
        <v>113975</v>
      </c>
      <c r="F28397" s="1" t="s">
        <v>105033</v>
      </c>
      <c r="G28397" s="1" t="s">
        <v>113954</v>
      </c>
      <c r="H28397" s="3" t="s">
        <v>113976</v>
      </c>
    </row>
    <row r="28398" spans="1:8" x14ac:dyDescent="0.25">
      <c r="A28398" s="2">
        <v>43717.166666666672</v>
      </c>
      <c r="B28398" s="2">
        <v>43717.291666666672</v>
      </c>
      <c r="C28398" s="1" t="s">
        <v>113977</v>
      </c>
      <c r="D28398" s="1" t="s">
        <v>113978</v>
      </c>
      <c r="E28398" s="1" t="s">
        <v>113979</v>
      </c>
      <c r="F28398" s="1" t="s">
        <v>105033</v>
      </c>
      <c r="G28398" s="1" t="s">
        <v>113954</v>
      </c>
      <c r="H28398" s="3" t="s">
        <v>113980</v>
      </c>
    </row>
    <row r="28399" spans="1:8" x14ac:dyDescent="0.25">
      <c r="A28399" s="2">
        <v>43720.375</v>
      </c>
      <c r="B28399" s="2">
        <v>43720.75</v>
      </c>
      <c r="C28399" s="1" t="s">
        <v>113981</v>
      </c>
      <c r="D28399" s="1" t="s">
        <v>104901</v>
      </c>
      <c r="E28399" s="1" t="s">
        <v>113982</v>
      </c>
      <c r="F28399" s="1" t="s">
        <v>105033</v>
      </c>
      <c r="G28399" s="1" t="s">
        <v>113954</v>
      </c>
      <c r="H28399" s="3" t="s">
        <v>113983</v>
      </c>
    </row>
    <row r="28400" spans="1:8" x14ac:dyDescent="0.25">
      <c r="A28400" s="2">
        <v>43719.75</v>
      </c>
      <c r="B28400" s="2">
        <v>43719.875</v>
      </c>
      <c r="C28400" s="1" t="s">
        <v>113984</v>
      </c>
      <c r="D28400" s="1" t="s">
        <v>113985</v>
      </c>
      <c r="E28400" s="1" t="s">
        <v>113986</v>
      </c>
      <c r="F28400" s="1" t="s">
        <v>105033</v>
      </c>
      <c r="G28400" s="1" t="s">
        <v>113954</v>
      </c>
      <c r="H28400" s="3" t="s">
        <v>113987</v>
      </c>
    </row>
    <row r="28401" spans="1:8" x14ac:dyDescent="0.25">
      <c r="A28401" s="2">
        <v>43720.802083333328</v>
      </c>
      <c r="B28401" s="2">
        <v>43720.927083333328</v>
      </c>
      <c r="C28401" s="1" t="s">
        <v>113988</v>
      </c>
      <c r="D28401" s="1" t="s">
        <v>113989</v>
      </c>
      <c r="E28401" s="1" t="s">
        <v>113990</v>
      </c>
      <c r="F28401" s="1" t="s">
        <v>105033</v>
      </c>
      <c r="G28401" s="1" t="s">
        <v>113954</v>
      </c>
      <c r="H28401" s="3" t="s">
        <v>113991</v>
      </c>
    </row>
    <row r="28402" spans="1:8" x14ac:dyDescent="0.25">
      <c r="A28402" s="2">
        <v>43720.770833333328</v>
      </c>
      <c r="B28402" s="2">
        <v>43720.875</v>
      </c>
      <c r="C28402" s="1" t="s">
        <v>113992</v>
      </c>
      <c r="D28402" s="1" t="s">
        <v>113993</v>
      </c>
      <c r="E28402" s="1" t="s">
        <v>113994</v>
      </c>
      <c r="F28402" s="1" t="s">
        <v>105033</v>
      </c>
      <c r="G28402" s="1" t="s">
        <v>113954</v>
      </c>
      <c r="H28402" s="3" t="s">
        <v>113995</v>
      </c>
    </row>
    <row r="28403" spans="1:8" x14ac:dyDescent="0.25">
      <c r="A28403" s="2">
        <v>43718.375</v>
      </c>
      <c r="B28403" s="2">
        <v>43719.708333333328</v>
      </c>
      <c r="C28403" s="1" t="s">
        <v>113996</v>
      </c>
      <c r="D28403" s="1" t="s">
        <v>113997</v>
      </c>
      <c r="E28403" s="1" t="s">
        <v>113998</v>
      </c>
      <c r="F28403" s="1" t="s">
        <v>105033</v>
      </c>
      <c r="G28403" s="1" t="s">
        <v>113954</v>
      </c>
      <c r="H28403" s="3" t="s">
        <v>113999</v>
      </c>
    </row>
    <row r="28404" spans="1:8" x14ac:dyDescent="0.25">
      <c r="A28404" s="2">
        <v>43717.375</v>
      </c>
      <c r="B28404" s="2">
        <v>43719.729166666672</v>
      </c>
      <c r="C28404" s="1" t="s">
        <v>114000</v>
      </c>
      <c r="D28404" s="1" t="s">
        <v>105387</v>
      </c>
      <c r="E28404" s="1" t="s">
        <v>114001</v>
      </c>
      <c r="F28404" s="1" t="s">
        <v>105033</v>
      </c>
      <c r="G28404" s="1" t="s">
        <v>113954</v>
      </c>
      <c r="H28404" s="3" t="s">
        <v>114002</v>
      </c>
    </row>
    <row r="28405" spans="1:8" x14ac:dyDescent="0.25">
      <c r="A28405" s="2">
        <v>43720.354166666672</v>
      </c>
      <c r="B28405" s="2">
        <v>43720.4375</v>
      </c>
      <c r="C28405" s="1" t="s">
        <v>114003</v>
      </c>
      <c r="D28405" s="1" t="s">
        <v>114004</v>
      </c>
      <c r="E28405" s="1" t="s">
        <v>114005</v>
      </c>
      <c r="F28405" s="1" t="s">
        <v>105033</v>
      </c>
      <c r="G28405" s="1" t="s">
        <v>113954</v>
      </c>
      <c r="H28405" s="3" t="s">
        <v>114006</v>
      </c>
    </row>
    <row r="28406" spans="1:8" x14ac:dyDescent="0.25">
      <c r="A28406" s="2">
        <v>43718.8125</v>
      </c>
      <c r="B28406" s="2">
        <v>43718.895833333328</v>
      </c>
      <c r="C28406" s="1" t="s">
        <v>114007</v>
      </c>
      <c r="D28406" s="1" t="s">
        <v>114008</v>
      </c>
      <c r="E28406" s="1" t="s">
        <v>114009</v>
      </c>
      <c r="F28406" s="1" t="s">
        <v>105033</v>
      </c>
      <c r="G28406" s="1" t="s">
        <v>113954</v>
      </c>
      <c r="H28406" s="3" t="s">
        <v>114010</v>
      </c>
    </row>
    <row r="28407" spans="1:8" x14ac:dyDescent="0.25">
      <c r="A28407" s="2">
        <v>43718.583333333328</v>
      </c>
      <c r="B28407" s="2">
        <v>43718.645833333328</v>
      </c>
      <c r="C28407" s="1" t="s">
        <v>114011</v>
      </c>
      <c r="D28407" s="1" t="s">
        <v>114012</v>
      </c>
      <c r="E28407" s="1" t="s">
        <v>114013</v>
      </c>
      <c r="F28407" s="1" t="s">
        <v>105033</v>
      </c>
      <c r="G28407" s="1" t="s">
        <v>113954</v>
      </c>
      <c r="H28407" s="3" t="s">
        <v>114014</v>
      </c>
    </row>
    <row r="28408" spans="1:8" x14ac:dyDescent="0.25">
      <c r="A28408" s="2">
        <v>43717.375</v>
      </c>
      <c r="B28408" s="2">
        <v>43717.770833333328</v>
      </c>
      <c r="C28408" s="1" t="s">
        <v>114015</v>
      </c>
      <c r="D28408" s="1" t="s">
        <v>114016</v>
      </c>
      <c r="E28408" s="1" t="s">
        <v>114017</v>
      </c>
      <c r="F28408" s="1" t="s">
        <v>105033</v>
      </c>
      <c r="G28408" s="1" t="s">
        <v>113954</v>
      </c>
      <c r="H28408" s="3" t="s">
        <v>114018</v>
      </c>
    </row>
    <row r="28409" spans="1:8" x14ac:dyDescent="0.25">
      <c r="A28409" s="2">
        <v>43720.791666666672</v>
      </c>
      <c r="B28409" s="2">
        <v>43720.916666666672</v>
      </c>
      <c r="C28409" s="1" t="s">
        <v>114019</v>
      </c>
      <c r="D28409" s="1" t="s">
        <v>114020</v>
      </c>
      <c r="E28409" s="1" t="s">
        <v>114021</v>
      </c>
      <c r="F28409" s="1" t="s">
        <v>105033</v>
      </c>
      <c r="G28409" s="1" t="s">
        <v>113954</v>
      </c>
      <c r="H28409" s="3" t="s">
        <v>114022</v>
      </c>
    </row>
    <row r="28410" spans="1:8" x14ac:dyDescent="0.25">
      <c r="A28410" s="2">
        <v>43720.395833333328</v>
      </c>
      <c r="B28410" s="2">
        <v>43720.875</v>
      </c>
      <c r="C28410" s="1" t="s">
        <v>114023</v>
      </c>
      <c r="D28410" s="1" t="s">
        <v>114024</v>
      </c>
      <c r="E28410" s="1" t="s">
        <v>114025</v>
      </c>
      <c r="F28410" s="1" t="s">
        <v>105033</v>
      </c>
      <c r="G28410" s="1" t="s">
        <v>113954</v>
      </c>
      <c r="H28410" s="3" t="s">
        <v>114026</v>
      </c>
    </row>
    <row r="28411" spans="1:8" x14ac:dyDescent="0.25">
      <c r="A28411" s="2">
        <v>43720.375</v>
      </c>
      <c r="B28411" s="2">
        <v>43720.708333333328</v>
      </c>
      <c r="C28411" s="1" t="s">
        <v>114027</v>
      </c>
      <c r="D28411" s="3" t="s">
        <v>114028</v>
      </c>
      <c r="E28411" s="1" t="s">
        <v>114029</v>
      </c>
      <c r="F28411" s="1" t="s">
        <v>105033</v>
      </c>
      <c r="G28411" s="1" t="s">
        <v>113954</v>
      </c>
      <c r="H28411" s="3" t="s">
        <v>114030</v>
      </c>
    </row>
    <row r="28412" spans="1:8" x14ac:dyDescent="0.25">
      <c r="A28412" s="2">
        <v>43718.791666666672</v>
      </c>
      <c r="B28412" s="2">
        <v>43718.875</v>
      </c>
      <c r="C28412" s="1" t="s">
        <v>114031</v>
      </c>
      <c r="D28412" s="1" t="s">
        <v>114032</v>
      </c>
      <c r="E28412" s="1" t="s">
        <v>114033</v>
      </c>
      <c r="F28412" s="1" t="s">
        <v>105033</v>
      </c>
      <c r="G28412" s="1" t="s">
        <v>113954</v>
      </c>
      <c r="H28412" s="3" t="s">
        <v>114034</v>
      </c>
    </row>
    <row r="28413" spans="1:8" x14ac:dyDescent="0.25">
      <c r="A28413" s="2">
        <v>43718.75</v>
      </c>
      <c r="B28413" s="2">
        <v>43718.833333333328</v>
      </c>
      <c r="C28413" s="1" t="s">
        <v>114035</v>
      </c>
      <c r="D28413" s="1" t="s">
        <v>114036</v>
      </c>
      <c r="E28413" s="1" t="s">
        <v>114037</v>
      </c>
      <c r="F28413" s="1" t="s">
        <v>105033</v>
      </c>
      <c r="G28413" s="1" t="s">
        <v>113954</v>
      </c>
      <c r="H28413" s="3" t="s">
        <v>114038</v>
      </c>
    </row>
    <row r="28414" spans="1:8" x14ac:dyDescent="0.25">
      <c r="A28414" s="2">
        <v>43718.395833333328</v>
      </c>
      <c r="B28414" s="2">
        <v>43719</v>
      </c>
      <c r="C28414" s="1" t="s">
        <v>114039</v>
      </c>
      <c r="D28414" s="1" t="s">
        <v>114040</v>
      </c>
      <c r="E28414" s="1" t="s">
        <v>114041</v>
      </c>
      <c r="F28414" s="1" t="s">
        <v>105033</v>
      </c>
      <c r="G28414" s="1" t="s">
        <v>113954</v>
      </c>
      <c r="H28414" s="3" t="s">
        <v>114042</v>
      </c>
    </row>
    <row r="28415" spans="1:8" x14ac:dyDescent="0.25">
      <c r="A28415" s="2">
        <v>43717.510416666672</v>
      </c>
      <c r="B28415" s="2">
        <v>43717.552083333328</v>
      </c>
      <c r="C28415" s="1" t="s">
        <v>114043</v>
      </c>
      <c r="D28415" s="1" t="s">
        <v>114044</v>
      </c>
      <c r="E28415" s="1" t="s">
        <v>114045</v>
      </c>
      <c r="F28415" s="1" t="s">
        <v>105033</v>
      </c>
      <c r="G28415" s="1" t="s">
        <v>113954</v>
      </c>
      <c r="H28415" s="3" t="s">
        <v>114046</v>
      </c>
    </row>
    <row r="28416" spans="1:8" x14ac:dyDescent="0.25">
      <c r="A28416" s="2">
        <v>43726.520833333328</v>
      </c>
      <c r="B28416" s="2">
        <v>43726.958333333328</v>
      </c>
      <c r="C28416" s="1" t="s">
        <v>114047</v>
      </c>
      <c r="D28416" s="1" t="s">
        <v>114048</v>
      </c>
      <c r="E28416" s="1" t="s">
        <v>114049</v>
      </c>
      <c r="F28416" s="1" t="s">
        <v>105033</v>
      </c>
      <c r="G28416" s="1" t="s">
        <v>114050</v>
      </c>
      <c r="H28416" s="3" t="s">
        <v>114051</v>
      </c>
    </row>
    <row r="28417" spans="1:8" x14ac:dyDescent="0.25">
      <c r="A28417" s="2">
        <v>43725.375</v>
      </c>
      <c r="B28417" s="2">
        <v>43725.729166666672</v>
      </c>
      <c r="C28417" s="1" t="s">
        <v>114052</v>
      </c>
      <c r="D28417" s="1" t="s">
        <v>114053</v>
      </c>
      <c r="E28417" s="1" t="s">
        <v>114054</v>
      </c>
      <c r="F28417" s="1" t="s">
        <v>105033</v>
      </c>
      <c r="G28417" s="1" t="s">
        <v>114050</v>
      </c>
      <c r="H28417" s="3" t="s">
        <v>114055</v>
      </c>
    </row>
    <row r="28418" spans="1:8" x14ac:dyDescent="0.25">
      <c r="A28418" s="2">
        <v>43727.395833333328</v>
      </c>
      <c r="B28418" s="2">
        <v>43728.770833333328</v>
      </c>
      <c r="C28418" s="1" t="s">
        <v>114056</v>
      </c>
      <c r="D28418" s="1" t="s">
        <v>114057</v>
      </c>
      <c r="E28418" s="1" t="s">
        <v>114058</v>
      </c>
      <c r="F28418" s="1" t="s">
        <v>105033</v>
      </c>
      <c r="G28418" s="1" t="s">
        <v>114050</v>
      </c>
      <c r="H28418" s="3" t="s">
        <v>114059</v>
      </c>
    </row>
    <row r="28419" spans="1:8" x14ac:dyDescent="0.25">
      <c r="A28419" s="2">
        <v>43724.583333333328</v>
      </c>
      <c r="B28419" s="2">
        <v>43725.75</v>
      </c>
      <c r="C28419" s="1" t="s">
        <v>114060</v>
      </c>
      <c r="D28419" s="1" t="s">
        <v>114061</v>
      </c>
      <c r="E28419" s="1" t="s">
        <v>114062</v>
      </c>
      <c r="F28419" s="1" t="s">
        <v>105033</v>
      </c>
      <c r="G28419" s="1" t="s">
        <v>114050</v>
      </c>
      <c r="H28419" s="3" t="s">
        <v>114063</v>
      </c>
    </row>
    <row r="28420" spans="1:8" x14ac:dyDescent="0.25">
      <c r="A28420" s="2">
        <v>43719.395833333328</v>
      </c>
      <c r="B28420" s="2">
        <v>43721.75</v>
      </c>
      <c r="C28420" s="1" t="s">
        <v>105316</v>
      </c>
      <c r="D28420" s="1" t="s">
        <v>114064</v>
      </c>
      <c r="E28420" s="1" t="s">
        <v>114065</v>
      </c>
      <c r="F28420" s="1" t="s">
        <v>105033</v>
      </c>
      <c r="G28420" s="1" t="s">
        <v>114050</v>
      </c>
      <c r="H28420" s="3" t="s">
        <v>114066</v>
      </c>
    </row>
    <row r="28421" spans="1:8" x14ac:dyDescent="0.25">
      <c r="A28421" s="2">
        <v>43734.25</v>
      </c>
      <c r="B28421" s="2">
        <v>43735.375</v>
      </c>
      <c r="C28421" s="1" t="s">
        <v>114067</v>
      </c>
      <c r="D28421" s="1" t="s">
        <v>113823</v>
      </c>
      <c r="E28421" s="1" t="s">
        <v>114068</v>
      </c>
      <c r="F28421" s="1" t="s">
        <v>105033</v>
      </c>
      <c r="G28421" s="1" t="s">
        <v>114050</v>
      </c>
      <c r="H28421" s="3" t="s">
        <v>114069</v>
      </c>
    </row>
    <row r="28422" spans="1:8" x14ac:dyDescent="0.25">
      <c r="A28422" s="2">
        <v>43732.791666666672</v>
      </c>
      <c r="B28422" s="2">
        <v>43732.916666666672</v>
      </c>
      <c r="C28422" s="1" t="s">
        <v>114070</v>
      </c>
      <c r="D28422" s="1" t="s">
        <v>114071</v>
      </c>
      <c r="E28422" s="1" t="s">
        <v>114072</v>
      </c>
      <c r="F28422" s="1" t="s">
        <v>105033</v>
      </c>
      <c r="G28422" s="1" t="s">
        <v>114050</v>
      </c>
      <c r="H28422" s="3" t="s">
        <v>114073</v>
      </c>
    </row>
    <row r="28423" spans="1:8" x14ac:dyDescent="0.25">
      <c r="A28423" s="2">
        <v>43732.791666666672</v>
      </c>
      <c r="B28423" s="2">
        <v>43732.875</v>
      </c>
      <c r="C28423" s="1" t="s">
        <v>114074</v>
      </c>
      <c r="D28423" s="1" t="s">
        <v>114075</v>
      </c>
      <c r="E28423" s="1" t="s">
        <v>114076</v>
      </c>
      <c r="F28423" s="1" t="s">
        <v>105033</v>
      </c>
      <c r="G28423" s="1" t="s">
        <v>114050</v>
      </c>
      <c r="H28423" s="3" t="s">
        <v>114077</v>
      </c>
    </row>
    <row r="28424" spans="1:8" x14ac:dyDescent="0.25">
      <c r="A28424" s="2">
        <v>43731.416666666672</v>
      </c>
      <c r="B28424" s="2">
        <v>43735.791666666672</v>
      </c>
      <c r="C28424" s="1" t="s">
        <v>114078</v>
      </c>
      <c r="D28424" s="1" t="s">
        <v>114079</v>
      </c>
      <c r="E28424" s="1" t="s">
        <v>114080</v>
      </c>
      <c r="F28424" s="1" t="s">
        <v>105033</v>
      </c>
      <c r="G28424" s="1" t="s">
        <v>114050</v>
      </c>
      <c r="H28424" s="3" t="s">
        <v>114081</v>
      </c>
    </row>
    <row r="28425" spans="1:8" x14ac:dyDescent="0.25">
      <c r="A28425" s="2">
        <v>43729.5</v>
      </c>
      <c r="B28425" s="2">
        <v>43729.916666666672</v>
      </c>
      <c r="C28425" s="1" t="s">
        <v>114082</v>
      </c>
      <c r="D28425" s="1" t="s">
        <v>104897</v>
      </c>
      <c r="E28425" s="1" t="s">
        <v>114083</v>
      </c>
      <c r="F28425" s="1" t="s">
        <v>105033</v>
      </c>
      <c r="G28425" s="1" t="s">
        <v>114050</v>
      </c>
      <c r="H28425" s="3" t="s">
        <v>114084</v>
      </c>
    </row>
    <row r="28426" spans="1:8" x14ac:dyDescent="0.25">
      <c r="A28426" s="2">
        <v>43726.770833333328</v>
      </c>
      <c r="B28426" s="2">
        <v>43726.875</v>
      </c>
      <c r="C28426" s="1" t="s">
        <v>114085</v>
      </c>
      <c r="D28426" s="1" t="s">
        <v>114086</v>
      </c>
      <c r="E28426" s="1" t="s">
        <v>114087</v>
      </c>
      <c r="F28426" s="1" t="s">
        <v>105033</v>
      </c>
      <c r="G28426" s="1" t="s">
        <v>114050</v>
      </c>
      <c r="H28426" s="3" t="s">
        <v>114088</v>
      </c>
    </row>
    <row r="28427" spans="1:8" x14ac:dyDescent="0.25">
      <c r="A28427" s="2">
        <v>43725.395833333328</v>
      </c>
      <c r="B28427" s="2">
        <v>43726.75</v>
      </c>
      <c r="C28427" s="1" t="s">
        <v>114089</v>
      </c>
      <c r="D28427" s="1" t="s">
        <v>114090</v>
      </c>
      <c r="E28427" s="1" t="s">
        <v>114091</v>
      </c>
      <c r="F28427" s="1" t="s">
        <v>105033</v>
      </c>
      <c r="G28427" s="1" t="s">
        <v>114050</v>
      </c>
      <c r="H28427" s="3" t="s">
        <v>114092</v>
      </c>
    </row>
    <row r="28428" spans="1:8" x14ac:dyDescent="0.25">
      <c r="A28428" s="2">
        <v>43724.354166666672</v>
      </c>
      <c r="B28428" s="2">
        <v>43724.833333333328</v>
      </c>
      <c r="C28428" s="1" t="s">
        <v>114093</v>
      </c>
      <c r="D28428" s="1" t="s">
        <v>114053</v>
      </c>
      <c r="E28428" s="1" t="s">
        <v>114094</v>
      </c>
      <c r="F28428" s="1" t="s">
        <v>105033</v>
      </c>
      <c r="G28428" s="1" t="s">
        <v>114050</v>
      </c>
      <c r="H28428" s="3" t="s">
        <v>114095</v>
      </c>
    </row>
    <row r="28429" spans="1:8" x14ac:dyDescent="0.25">
      <c r="A28429" s="2">
        <v>43724.75</v>
      </c>
      <c r="B28429" s="2">
        <v>43724.875</v>
      </c>
      <c r="C28429" s="1" t="s">
        <v>114096</v>
      </c>
      <c r="D28429" s="1" t="s">
        <v>114097</v>
      </c>
      <c r="E28429" s="1" t="s">
        <v>114098</v>
      </c>
      <c r="F28429" s="1" t="s">
        <v>105033</v>
      </c>
      <c r="G28429" s="1" t="s">
        <v>114050</v>
      </c>
      <c r="H28429" s="3" t="s">
        <v>114099</v>
      </c>
    </row>
    <row r="28430" spans="1:8" x14ac:dyDescent="0.25">
      <c r="A28430" s="2">
        <v>43735.770833333328</v>
      </c>
      <c r="B28430" s="2">
        <v>43737.9375</v>
      </c>
      <c r="C28430" s="1" t="s">
        <v>114100</v>
      </c>
      <c r="D28430" s="1" t="s">
        <v>114101</v>
      </c>
      <c r="E28430" s="1" t="s">
        <v>114102</v>
      </c>
      <c r="F28430" s="1" t="s">
        <v>105033</v>
      </c>
      <c r="G28430" s="1" t="s">
        <v>114050</v>
      </c>
      <c r="H28430" s="3" t="s">
        <v>114103</v>
      </c>
    </row>
    <row r="28431" spans="1:8" x14ac:dyDescent="0.25">
      <c r="A28431" s="2">
        <v>43734.375</v>
      </c>
      <c r="B28431" s="2">
        <v>43735.75</v>
      </c>
      <c r="C28431" s="1" t="s">
        <v>114104</v>
      </c>
      <c r="D28431" s="1" t="s">
        <v>114105</v>
      </c>
      <c r="E28431" s="1" t="s">
        <v>114106</v>
      </c>
      <c r="F28431" s="1" t="s">
        <v>105033</v>
      </c>
      <c r="G28431" s="1" t="s">
        <v>114050</v>
      </c>
      <c r="H28431" s="3" t="s">
        <v>114107</v>
      </c>
    </row>
    <row r="28432" spans="1:8" x14ac:dyDescent="0.25">
      <c r="A28432" s="2">
        <v>43733.75</v>
      </c>
      <c r="B28432" s="2">
        <v>43733.833333333328</v>
      </c>
      <c r="C28432" s="1" t="s">
        <v>114108</v>
      </c>
      <c r="D28432" s="1" t="s">
        <v>114109</v>
      </c>
      <c r="E28432" s="1" t="s">
        <v>114110</v>
      </c>
      <c r="F28432" s="1" t="s">
        <v>105033</v>
      </c>
      <c r="G28432" s="1" t="s">
        <v>114050</v>
      </c>
      <c r="H28432" s="3" t="s">
        <v>114111</v>
      </c>
    </row>
    <row r="28433" spans="1:8" x14ac:dyDescent="0.25">
      <c r="A28433" s="2">
        <v>43733.416666666672</v>
      </c>
      <c r="B28433" s="2">
        <v>43733.75</v>
      </c>
      <c r="C28433" s="1" t="s">
        <v>114112</v>
      </c>
      <c r="D28433" s="1" t="s">
        <v>114113</v>
      </c>
      <c r="E28433" s="1" t="s">
        <v>114114</v>
      </c>
      <c r="F28433" s="1" t="s">
        <v>105033</v>
      </c>
      <c r="G28433" s="1" t="s">
        <v>114050</v>
      </c>
      <c r="H28433" s="3" t="s">
        <v>114115</v>
      </c>
    </row>
    <row r="28434" spans="1:8" x14ac:dyDescent="0.25">
      <c r="A28434" s="2">
        <v>43733.416666666672</v>
      </c>
      <c r="B28434" s="2">
        <v>43735.6875</v>
      </c>
      <c r="C28434" s="1" t="s">
        <v>114116</v>
      </c>
      <c r="D28434" s="1" t="s">
        <v>105019</v>
      </c>
      <c r="E28434" s="1" t="s">
        <v>114117</v>
      </c>
      <c r="F28434" s="1" t="s">
        <v>105033</v>
      </c>
      <c r="G28434" s="1" t="s">
        <v>114050</v>
      </c>
      <c r="H28434" s="3" t="s">
        <v>114118</v>
      </c>
    </row>
    <row r="28435" spans="1:8" x14ac:dyDescent="0.25">
      <c r="A28435" s="2">
        <v>43732.541666666672</v>
      </c>
      <c r="B28435" s="2">
        <v>43732.583333333328</v>
      </c>
      <c r="C28435" s="1" t="s">
        <v>114119</v>
      </c>
      <c r="D28435" s="1" t="s">
        <v>114120</v>
      </c>
      <c r="E28435" s="1" t="s">
        <v>114121</v>
      </c>
      <c r="F28435" s="1" t="s">
        <v>105033</v>
      </c>
      <c r="G28435" s="1" t="s">
        <v>114050</v>
      </c>
      <c r="H28435" s="3" t="s">
        <v>114122</v>
      </c>
    </row>
    <row r="28436" spans="1:8" x14ac:dyDescent="0.25">
      <c r="A28436" s="2">
        <v>43732.333333333328</v>
      </c>
      <c r="B28436" s="2">
        <v>43732.729166666672</v>
      </c>
      <c r="C28436" s="1" t="s">
        <v>114123</v>
      </c>
      <c r="D28436" s="1" t="s">
        <v>113910</v>
      </c>
      <c r="E28436" s="1" t="s">
        <v>114124</v>
      </c>
      <c r="F28436" s="1" t="s">
        <v>105033</v>
      </c>
      <c r="G28436" s="1" t="s">
        <v>114050</v>
      </c>
      <c r="H28436" s="3" t="s">
        <v>114125</v>
      </c>
    </row>
    <row r="28437" spans="1:8" x14ac:dyDescent="0.25">
      <c r="A28437" s="2">
        <v>43731.354166666672</v>
      </c>
      <c r="B28437" s="2">
        <v>43731.770833333328</v>
      </c>
      <c r="C28437" s="1" t="s">
        <v>114126</v>
      </c>
      <c r="D28437" s="1" t="s">
        <v>114127</v>
      </c>
      <c r="E28437" s="1" t="s">
        <v>114128</v>
      </c>
      <c r="F28437" s="1" t="s">
        <v>105033</v>
      </c>
      <c r="G28437" s="1" t="s">
        <v>114050</v>
      </c>
      <c r="H28437" s="3" t="s">
        <v>114129</v>
      </c>
    </row>
    <row r="28438" spans="1:8" x14ac:dyDescent="0.25">
      <c r="A28438" s="2">
        <v>43730.458333333328</v>
      </c>
      <c r="B28438" s="2">
        <v>43731.625</v>
      </c>
      <c r="C28438" s="1" t="s">
        <v>114130</v>
      </c>
      <c r="D28438" s="1" t="s">
        <v>114131</v>
      </c>
      <c r="E28438" s="1" t="s">
        <v>114132</v>
      </c>
      <c r="F28438" s="1" t="s">
        <v>105033</v>
      </c>
      <c r="G28438" s="1" t="s">
        <v>114050</v>
      </c>
      <c r="H28438" s="3" t="s">
        <v>114133</v>
      </c>
    </row>
    <row r="28439" spans="1:8" x14ac:dyDescent="0.25">
      <c r="A28439" s="2">
        <v>43728.791666666672</v>
      </c>
      <c r="B28439" s="2">
        <v>43728.875</v>
      </c>
      <c r="C28439" s="1" t="s">
        <v>114134</v>
      </c>
      <c r="D28439" s="1" t="s">
        <v>114135</v>
      </c>
      <c r="E28439" s="1" t="s">
        <v>114136</v>
      </c>
      <c r="F28439" s="1" t="s">
        <v>105033</v>
      </c>
      <c r="G28439" s="1" t="s">
        <v>114050</v>
      </c>
      <c r="H28439" s="3" t="s">
        <v>114137</v>
      </c>
    </row>
    <row r="28440" spans="1:8" x14ac:dyDescent="0.25">
      <c r="A28440" s="2">
        <v>43728.770833333328</v>
      </c>
      <c r="B28440" s="2">
        <v>43730.895833333328</v>
      </c>
      <c r="C28440" s="1" t="s">
        <v>114138</v>
      </c>
      <c r="D28440" s="1" t="s">
        <v>105301</v>
      </c>
      <c r="E28440" s="1" t="s">
        <v>114139</v>
      </c>
      <c r="F28440" s="1" t="s">
        <v>105033</v>
      </c>
      <c r="G28440" s="1" t="s">
        <v>114050</v>
      </c>
      <c r="H28440" s="3" t="s">
        <v>114140</v>
      </c>
    </row>
    <row r="28441" spans="1:8" x14ac:dyDescent="0.25">
      <c r="A28441" s="2">
        <v>43728.604166666672</v>
      </c>
      <c r="B28441" s="2">
        <v>43728.708333333328</v>
      </c>
      <c r="C28441" s="1" t="s">
        <v>114141</v>
      </c>
      <c r="D28441" s="1" t="s">
        <v>88456</v>
      </c>
      <c r="E28441" s="1" t="s">
        <v>114142</v>
      </c>
      <c r="F28441" s="1" t="s">
        <v>105033</v>
      </c>
      <c r="G28441" s="1" t="s">
        <v>114050</v>
      </c>
      <c r="H28441" s="3" t="s">
        <v>114143</v>
      </c>
    </row>
    <row r="28442" spans="1:8" x14ac:dyDescent="0.25">
      <c r="A28442" s="2">
        <v>43727.8125</v>
      </c>
      <c r="B28442" s="2">
        <v>43727.895833333328</v>
      </c>
      <c r="C28442" s="1" t="s">
        <v>114144</v>
      </c>
      <c r="D28442" s="1" t="s">
        <v>114145</v>
      </c>
      <c r="E28442" s="1" t="s">
        <v>114146</v>
      </c>
      <c r="F28442" s="1" t="s">
        <v>105033</v>
      </c>
      <c r="G28442" s="1" t="s">
        <v>114050</v>
      </c>
      <c r="H28442" s="3" t="s">
        <v>114147</v>
      </c>
    </row>
    <row r="28443" spans="1:8" x14ac:dyDescent="0.25">
      <c r="A28443" s="2">
        <v>43732.708333333328</v>
      </c>
      <c r="B28443" s="2">
        <v>43732.75</v>
      </c>
      <c r="C28443" s="1" t="s">
        <v>114148</v>
      </c>
      <c r="D28443" s="1" t="s">
        <v>114149</v>
      </c>
      <c r="E28443" s="1" t="s">
        <v>114150</v>
      </c>
      <c r="F28443" s="1" t="s">
        <v>105033</v>
      </c>
      <c r="G28443" s="1" t="s">
        <v>114050</v>
      </c>
      <c r="H28443" s="3" t="s">
        <v>114151</v>
      </c>
    </row>
    <row r="28444" spans="1:8" x14ac:dyDescent="0.25">
      <c r="A28444" s="2">
        <v>43729.395833333328</v>
      </c>
      <c r="B28444" s="2">
        <v>43729.645833333328</v>
      </c>
      <c r="C28444" s="1" t="s">
        <v>114152</v>
      </c>
      <c r="D28444" s="1" t="s">
        <v>114153</v>
      </c>
      <c r="E28444" s="1" t="s">
        <v>114154</v>
      </c>
      <c r="F28444" s="1" t="s">
        <v>105033</v>
      </c>
      <c r="G28444" s="1" t="s">
        <v>114050</v>
      </c>
      <c r="H28444" s="3" t="s">
        <v>114155</v>
      </c>
    </row>
    <row r="28445" spans="1:8" x14ac:dyDescent="0.25">
      <c r="A28445" s="2">
        <v>43728.416666666672</v>
      </c>
      <c r="B28445" s="2">
        <v>43728.5</v>
      </c>
      <c r="C28445" s="1" t="s">
        <v>114156</v>
      </c>
      <c r="D28445" s="1" t="s">
        <v>113952</v>
      </c>
      <c r="E28445" s="1" t="s">
        <v>114157</v>
      </c>
      <c r="F28445" s="1" t="s">
        <v>105033</v>
      </c>
      <c r="G28445" s="1" t="s">
        <v>114050</v>
      </c>
      <c r="H28445" s="3" t="s">
        <v>114158</v>
      </c>
    </row>
    <row r="28446" spans="1:8" x14ac:dyDescent="0.25">
      <c r="A28446" s="2">
        <v>43726.666666666672</v>
      </c>
      <c r="B28446" s="2">
        <v>43726.833333333328</v>
      </c>
      <c r="C28446" s="1" t="s">
        <v>114159</v>
      </c>
      <c r="D28446" s="1" t="s">
        <v>114160</v>
      </c>
      <c r="E28446" s="1" t="s">
        <v>114161</v>
      </c>
      <c r="F28446" s="1" t="s">
        <v>105033</v>
      </c>
      <c r="G28446" s="1" t="s">
        <v>114050</v>
      </c>
      <c r="H28446" s="3" t="s">
        <v>114162</v>
      </c>
    </row>
    <row r="28447" spans="1:8" x14ac:dyDescent="0.25">
      <c r="A28447" s="2">
        <v>43725.520833333328</v>
      </c>
      <c r="B28447" s="2">
        <v>43725.583333333328</v>
      </c>
      <c r="C28447" s="1" t="s">
        <v>114163</v>
      </c>
      <c r="D28447" s="1" t="s">
        <v>105391</v>
      </c>
      <c r="E28447" s="1" t="s">
        <v>114164</v>
      </c>
      <c r="F28447" s="1" t="s">
        <v>105033</v>
      </c>
      <c r="G28447" s="1" t="s">
        <v>114050</v>
      </c>
      <c r="H28447" s="3" t="s">
        <v>114165</v>
      </c>
    </row>
    <row r="28448" spans="1:8" x14ac:dyDescent="0.25">
      <c r="A28448" s="2">
        <v>43724.416666666672</v>
      </c>
      <c r="B28448" s="2">
        <v>43728.708333333328</v>
      </c>
      <c r="C28448" s="1" t="s">
        <v>114166</v>
      </c>
      <c r="D28448" s="1" t="s">
        <v>114167</v>
      </c>
      <c r="E28448" s="1" t="s">
        <v>114168</v>
      </c>
      <c r="F28448" s="1" t="s">
        <v>105033</v>
      </c>
      <c r="G28448" s="1" t="s">
        <v>114050</v>
      </c>
      <c r="H28448" s="3" t="s">
        <v>114169</v>
      </c>
    </row>
    <row r="28449" spans="1:8" x14ac:dyDescent="0.25">
      <c r="A28449" s="2">
        <v>43724.354166666672</v>
      </c>
      <c r="B28449" s="2">
        <v>43724.5</v>
      </c>
      <c r="C28449" s="1" t="s">
        <v>114170</v>
      </c>
      <c r="D28449" s="1" t="s">
        <v>105379</v>
      </c>
      <c r="E28449" s="1" t="s">
        <v>114171</v>
      </c>
      <c r="F28449" s="1" t="s">
        <v>105033</v>
      </c>
      <c r="G28449" s="1" t="s">
        <v>114050</v>
      </c>
      <c r="H28449" s="3" t="s">
        <v>114172</v>
      </c>
    </row>
    <row r="28450" spans="1:8" x14ac:dyDescent="0.25">
      <c r="A28450" s="2">
        <v>43723.5</v>
      </c>
      <c r="B28450" s="2">
        <v>43723.541666666672</v>
      </c>
      <c r="C28450" s="1" t="s">
        <v>114173</v>
      </c>
      <c r="D28450" s="1" t="s">
        <v>114113</v>
      </c>
      <c r="E28450" s="1" t="s">
        <v>114174</v>
      </c>
      <c r="F28450" s="1" t="s">
        <v>105033</v>
      </c>
      <c r="G28450" s="1" t="s">
        <v>114050</v>
      </c>
      <c r="H28450" s="3" t="s">
        <v>114175</v>
      </c>
    </row>
    <row r="28451" spans="1:8" x14ac:dyDescent="0.25">
      <c r="A28451" s="2">
        <v>43722.479166666672</v>
      </c>
      <c r="B28451" s="2">
        <v>43722.583333333328</v>
      </c>
      <c r="C28451" s="1" t="s">
        <v>114176</v>
      </c>
      <c r="D28451" s="1" t="s">
        <v>114177</v>
      </c>
      <c r="E28451" s="1" t="s">
        <v>114178</v>
      </c>
      <c r="F28451" s="1" t="s">
        <v>105033</v>
      </c>
      <c r="G28451" s="1" t="s">
        <v>114050</v>
      </c>
      <c r="H28451" s="3" t="s">
        <v>114179</v>
      </c>
    </row>
    <row r="28452" spans="1:8" x14ac:dyDescent="0.25">
      <c r="A28452" s="2">
        <v>43735.375</v>
      </c>
      <c r="B28452" s="2">
        <v>43735.75</v>
      </c>
      <c r="C28452" s="1" t="s">
        <v>114180</v>
      </c>
      <c r="D28452" s="1" t="s">
        <v>114181</v>
      </c>
      <c r="E28452" s="1" t="s">
        <v>114182</v>
      </c>
      <c r="F28452" s="1" t="s">
        <v>105033</v>
      </c>
      <c r="G28452" s="1" t="s">
        <v>114050</v>
      </c>
      <c r="H28452" s="3" t="s">
        <v>114183</v>
      </c>
    </row>
    <row r="28453" spans="1:8" x14ac:dyDescent="0.25">
      <c r="A28453" s="2">
        <v>43734.791666666672</v>
      </c>
      <c r="B28453" s="2">
        <v>43734.979166666672</v>
      </c>
      <c r="C28453" s="1" t="s">
        <v>114184</v>
      </c>
      <c r="D28453" s="1" t="s">
        <v>114185</v>
      </c>
      <c r="E28453" s="1" t="s">
        <v>114186</v>
      </c>
      <c r="F28453" s="1" t="s">
        <v>105033</v>
      </c>
      <c r="G28453" s="1" t="s">
        <v>114050</v>
      </c>
      <c r="H28453" s="3" t="s">
        <v>114187</v>
      </c>
    </row>
    <row r="28454" spans="1:8" x14ac:dyDescent="0.25">
      <c r="A28454" s="2">
        <v>43733.416666666672</v>
      </c>
      <c r="B28454" s="2">
        <v>43733.75</v>
      </c>
      <c r="C28454" s="1" t="s">
        <v>114112</v>
      </c>
      <c r="D28454" s="1" t="s">
        <v>114113</v>
      </c>
      <c r="E28454" s="1" t="s">
        <v>114188</v>
      </c>
      <c r="F28454" s="1" t="s">
        <v>105033</v>
      </c>
      <c r="G28454" s="1" t="s">
        <v>114050</v>
      </c>
      <c r="H28454" s="3" t="s">
        <v>114189</v>
      </c>
    </row>
    <row r="28455" spans="1:8" x14ac:dyDescent="0.25">
      <c r="A28455" s="2">
        <v>43732.8125</v>
      </c>
      <c r="B28455" s="2">
        <v>43732.895833333328</v>
      </c>
      <c r="C28455" s="1" t="s">
        <v>114190</v>
      </c>
      <c r="D28455" s="1" t="s">
        <v>114191</v>
      </c>
      <c r="E28455" s="1" t="s">
        <v>114192</v>
      </c>
      <c r="F28455" s="1" t="s">
        <v>105033</v>
      </c>
      <c r="G28455" s="1" t="s">
        <v>114050</v>
      </c>
      <c r="H28455" s="3" t="s">
        <v>114193</v>
      </c>
    </row>
    <row r="28456" spans="1:8" x14ac:dyDescent="0.25">
      <c r="A28456" s="2">
        <v>43732.375</v>
      </c>
      <c r="B28456" s="2">
        <v>43732.5</v>
      </c>
      <c r="C28456" s="1" t="s">
        <v>114194</v>
      </c>
      <c r="D28456" s="1" t="s">
        <v>114195</v>
      </c>
      <c r="E28456" s="1" t="s">
        <v>114196</v>
      </c>
      <c r="F28456" s="1" t="s">
        <v>105033</v>
      </c>
      <c r="G28456" s="1" t="s">
        <v>114050</v>
      </c>
      <c r="H28456" s="3" t="s">
        <v>114197</v>
      </c>
    </row>
    <row r="28457" spans="1:8" x14ac:dyDescent="0.25">
      <c r="A28457" s="2">
        <v>43728.791666666672</v>
      </c>
      <c r="B28457" s="2">
        <v>43728.916666666672</v>
      </c>
      <c r="C28457" s="1" t="s">
        <v>114198</v>
      </c>
      <c r="D28457" s="1" t="s">
        <v>114199</v>
      </c>
      <c r="E28457" s="1" t="s">
        <v>114200</v>
      </c>
      <c r="F28457" s="1" t="s">
        <v>105033</v>
      </c>
      <c r="G28457" s="1" t="s">
        <v>114050</v>
      </c>
      <c r="H28457" s="3" t="s">
        <v>114201</v>
      </c>
    </row>
    <row r="28458" spans="1:8" x14ac:dyDescent="0.25">
      <c r="A28458" s="2">
        <v>43727.5</v>
      </c>
      <c r="B28458" s="2">
        <v>43727.583333333328</v>
      </c>
      <c r="C28458" s="1" t="s">
        <v>114202</v>
      </c>
      <c r="D28458" s="1" t="s">
        <v>114203</v>
      </c>
      <c r="E28458" s="1" t="s">
        <v>114204</v>
      </c>
      <c r="F28458" s="1" t="s">
        <v>105033</v>
      </c>
      <c r="G28458" s="1" t="s">
        <v>114050</v>
      </c>
      <c r="H28458" s="3" t="s">
        <v>114205</v>
      </c>
    </row>
    <row r="28459" spans="1:8" x14ac:dyDescent="0.25">
      <c r="A28459" s="2">
        <v>43725.395833333328</v>
      </c>
      <c r="B28459" s="2">
        <v>43725.458333333328</v>
      </c>
      <c r="C28459" s="1" t="s">
        <v>114206</v>
      </c>
      <c r="D28459" s="1" t="s">
        <v>105027</v>
      </c>
      <c r="E28459" s="1" t="s">
        <v>114207</v>
      </c>
      <c r="F28459" s="1" t="s">
        <v>105033</v>
      </c>
      <c r="G28459" s="1" t="s">
        <v>114050</v>
      </c>
      <c r="H28459" s="3" t="s">
        <v>114208</v>
      </c>
    </row>
    <row r="28460" spans="1:8" x14ac:dyDescent="0.25">
      <c r="A28460" s="2">
        <v>43724.583333333328</v>
      </c>
      <c r="B28460" s="2">
        <v>43724.625</v>
      </c>
      <c r="C28460" s="1" t="s">
        <v>114209</v>
      </c>
      <c r="D28460" s="1" t="s">
        <v>114113</v>
      </c>
      <c r="E28460" s="1" t="s">
        <v>114210</v>
      </c>
      <c r="F28460" s="1" t="s">
        <v>105033</v>
      </c>
      <c r="G28460" s="1" t="s">
        <v>114050</v>
      </c>
      <c r="H28460" s="3" t="s">
        <v>114211</v>
      </c>
    </row>
    <row r="28461" spans="1:8" x14ac:dyDescent="0.25">
      <c r="A28461" s="2">
        <v>43724.375</v>
      </c>
      <c r="B28461" s="2">
        <v>43724.708333333328</v>
      </c>
      <c r="C28461" s="1" t="s">
        <v>114212</v>
      </c>
      <c r="D28461" s="1" t="s">
        <v>114213</v>
      </c>
      <c r="E28461" s="1" t="s">
        <v>114214</v>
      </c>
      <c r="F28461" s="1" t="s">
        <v>105033</v>
      </c>
      <c r="G28461" s="1" t="s">
        <v>114050</v>
      </c>
      <c r="H28461" s="3" t="s">
        <v>114215</v>
      </c>
    </row>
    <row r="28462" spans="1:8" x14ac:dyDescent="0.25">
      <c r="A28462" s="2">
        <v>43723.583333333328</v>
      </c>
      <c r="B28462" s="2">
        <v>43723.614583333328</v>
      </c>
      <c r="C28462" s="1" t="s">
        <v>114216</v>
      </c>
      <c r="D28462" s="1" t="s">
        <v>114113</v>
      </c>
      <c r="E28462" s="1" t="s">
        <v>114217</v>
      </c>
      <c r="F28462" s="1" t="s">
        <v>105033</v>
      </c>
      <c r="G28462" s="1" t="s">
        <v>114050</v>
      </c>
      <c r="H28462" s="3" t="s">
        <v>114218</v>
      </c>
    </row>
    <row r="28463" spans="1:8" x14ac:dyDescent="0.25">
      <c r="A28463" s="2">
        <v>43722.416666666672</v>
      </c>
      <c r="B28463" s="2">
        <v>43722.541666666672</v>
      </c>
      <c r="C28463" s="1" t="s">
        <v>114219</v>
      </c>
      <c r="D28463" s="1" t="s">
        <v>114220</v>
      </c>
      <c r="E28463" s="1" t="s">
        <v>114221</v>
      </c>
      <c r="F28463" s="1" t="s">
        <v>105033</v>
      </c>
      <c r="G28463" s="1" t="s">
        <v>114050</v>
      </c>
      <c r="H28463" s="3" t="s">
        <v>114222</v>
      </c>
    </row>
    <row r="28464" spans="1:8" x14ac:dyDescent="0.25">
      <c r="A28464" s="2">
        <v>43736.666666666672</v>
      </c>
      <c r="B28464" s="2">
        <v>43736.833333333328</v>
      </c>
      <c r="C28464" s="1" t="s">
        <v>114223</v>
      </c>
      <c r="D28464" s="1" t="s">
        <v>114224</v>
      </c>
      <c r="E28464" s="1" t="s">
        <v>114225</v>
      </c>
      <c r="F28464" s="1" t="s">
        <v>105033</v>
      </c>
      <c r="G28464" s="1" t="s">
        <v>114050</v>
      </c>
      <c r="H28464" s="3" t="s">
        <v>114226</v>
      </c>
    </row>
    <row r="28465" spans="1:8" x14ac:dyDescent="0.25">
      <c r="A28465" s="2">
        <v>43735.604166666672</v>
      </c>
      <c r="B28465" s="2">
        <v>43735.708333333328</v>
      </c>
      <c r="C28465" s="1" t="s">
        <v>114141</v>
      </c>
      <c r="D28465" s="1" t="s">
        <v>114227</v>
      </c>
      <c r="E28465" s="1" t="s">
        <v>114228</v>
      </c>
      <c r="F28465" s="1" t="s">
        <v>105033</v>
      </c>
      <c r="G28465" s="1" t="s">
        <v>114050</v>
      </c>
      <c r="H28465" s="3" t="s">
        <v>114229</v>
      </c>
    </row>
    <row r="28466" spans="1:8" x14ac:dyDescent="0.25">
      <c r="A28466" s="2">
        <v>43734.375</v>
      </c>
      <c r="B28466" s="2">
        <v>43735.708333333328</v>
      </c>
      <c r="C28466" s="1" t="s">
        <v>114230</v>
      </c>
      <c r="D28466" s="1" t="s">
        <v>114105</v>
      </c>
      <c r="E28466" s="1" t="s">
        <v>114231</v>
      </c>
      <c r="F28466" s="1" t="s">
        <v>105033</v>
      </c>
      <c r="G28466" s="1" t="s">
        <v>114050</v>
      </c>
      <c r="H28466" s="3" t="s">
        <v>114232</v>
      </c>
    </row>
    <row r="28467" spans="1:8" x14ac:dyDescent="0.25">
      <c r="A28467" s="2">
        <v>43734.375</v>
      </c>
      <c r="B28467" s="2">
        <v>43734.520833333328</v>
      </c>
      <c r="C28467" s="1" t="s">
        <v>114233</v>
      </c>
      <c r="D28467" s="1" t="s">
        <v>114234</v>
      </c>
      <c r="E28467" s="1" t="s">
        <v>114235</v>
      </c>
      <c r="F28467" s="1" t="s">
        <v>105033</v>
      </c>
      <c r="G28467" s="1" t="s">
        <v>114050</v>
      </c>
      <c r="H28467" s="3" t="s">
        <v>114236</v>
      </c>
    </row>
    <row r="28468" spans="1:8" x14ac:dyDescent="0.25">
      <c r="A28468" s="2">
        <v>43734.333333333328</v>
      </c>
      <c r="B28468" s="2">
        <v>43735.458333333328</v>
      </c>
      <c r="C28468" s="1" t="s">
        <v>114237</v>
      </c>
      <c r="D28468" s="1" t="s">
        <v>113823</v>
      </c>
      <c r="E28468" s="1" t="s">
        <v>114238</v>
      </c>
      <c r="F28468" s="1" t="s">
        <v>105033</v>
      </c>
      <c r="G28468" s="1" t="s">
        <v>114050</v>
      </c>
      <c r="H28468" s="3" t="s">
        <v>114239</v>
      </c>
    </row>
    <row r="28469" spans="1:8" x14ac:dyDescent="0.25">
      <c r="A28469" s="2">
        <v>43732.791666666672</v>
      </c>
      <c r="B28469" s="2">
        <v>43732.9375</v>
      </c>
      <c r="C28469" s="1" t="s">
        <v>114240</v>
      </c>
      <c r="D28469" s="1" t="s">
        <v>114241</v>
      </c>
      <c r="E28469" s="1" t="s">
        <v>114242</v>
      </c>
      <c r="F28469" s="1" t="s">
        <v>105033</v>
      </c>
      <c r="G28469" s="1" t="s">
        <v>114050</v>
      </c>
      <c r="H28469" s="3" t="s">
        <v>114243</v>
      </c>
    </row>
    <row r="28470" spans="1:8" x14ac:dyDescent="0.25">
      <c r="A28470" s="2">
        <v>43732.75</v>
      </c>
      <c r="B28470" s="2">
        <v>43732.916666666672</v>
      </c>
      <c r="C28470" s="1" t="s">
        <v>114244</v>
      </c>
      <c r="D28470" s="1" t="s">
        <v>114245</v>
      </c>
      <c r="E28470" s="1" t="s">
        <v>114246</v>
      </c>
      <c r="F28470" s="1" t="s">
        <v>105033</v>
      </c>
      <c r="G28470" s="1" t="s">
        <v>114050</v>
      </c>
      <c r="H28470" s="3" t="s">
        <v>114247</v>
      </c>
    </row>
    <row r="28471" spans="1:8" x14ac:dyDescent="0.25">
      <c r="A28471" s="2">
        <v>43732.625</v>
      </c>
      <c r="B28471" s="2">
        <v>43732.666666666672</v>
      </c>
      <c r="C28471" s="1" t="s">
        <v>114248</v>
      </c>
      <c r="D28471" s="1" t="s">
        <v>114249</v>
      </c>
      <c r="E28471" s="1" t="s">
        <v>114250</v>
      </c>
      <c r="F28471" s="1" t="s">
        <v>105033</v>
      </c>
      <c r="G28471" s="1" t="s">
        <v>114050</v>
      </c>
      <c r="H28471" s="3" t="s">
        <v>114251</v>
      </c>
    </row>
    <row r="28472" spans="1:8" x14ac:dyDescent="0.25">
      <c r="A28472" s="2">
        <v>43732.375</v>
      </c>
      <c r="B28472" s="2">
        <v>43734.75</v>
      </c>
      <c r="C28472" s="1" t="s">
        <v>114252</v>
      </c>
      <c r="D28472" s="1" t="s">
        <v>114113</v>
      </c>
      <c r="E28472" s="1" t="s">
        <v>114253</v>
      </c>
      <c r="F28472" s="1" t="s">
        <v>105033</v>
      </c>
      <c r="G28472" s="1" t="s">
        <v>114050</v>
      </c>
      <c r="H28472" s="3" t="s">
        <v>114254</v>
      </c>
    </row>
    <row r="28473" spans="1:8" x14ac:dyDescent="0.25">
      <c r="A28473" s="2">
        <v>43732.34375</v>
      </c>
      <c r="B28473" s="2">
        <v>43732.4375</v>
      </c>
      <c r="C28473" s="1" t="s">
        <v>114255</v>
      </c>
      <c r="D28473" s="1" t="s">
        <v>114256</v>
      </c>
      <c r="E28473" s="1" t="s">
        <v>114257</v>
      </c>
      <c r="F28473" s="1" t="s">
        <v>105033</v>
      </c>
      <c r="G28473" s="1" t="s">
        <v>114050</v>
      </c>
      <c r="H28473" s="3" t="s">
        <v>114258</v>
      </c>
    </row>
    <row r="28474" spans="1:8" x14ac:dyDescent="0.25">
      <c r="A28474" s="2">
        <v>43725.333333333328</v>
      </c>
      <c r="B28474" s="2">
        <v>43725.75</v>
      </c>
      <c r="C28474" s="1" t="s">
        <v>114259</v>
      </c>
      <c r="D28474" s="1" t="s">
        <v>105469</v>
      </c>
      <c r="E28474" s="1" t="s">
        <v>114260</v>
      </c>
      <c r="F28474" s="1" t="s">
        <v>105033</v>
      </c>
      <c r="G28474" s="1" t="s">
        <v>114050</v>
      </c>
      <c r="H28474" s="3" t="s">
        <v>114261</v>
      </c>
    </row>
    <row r="28475" spans="1:8" x14ac:dyDescent="0.25">
      <c r="A28475" s="2">
        <v>43721.5</v>
      </c>
      <c r="B28475" s="2">
        <v>43721.583333333328</v>
      </c>
      <c r="C28475" s="1" t="s">
        <v>114262</v>
      </c>
      <c r="D28475" s="1" t="s">
        <v>114263</v>
      </c>
      <c r="E28475" s="1" t="s">
        <v>114264</v>
      </c>
      <c r="F28475" s="1" t="s">
        <v>105033</v>
      </c>
      <c r="G28475" s="1" t="s">
        <v>114050</v>
      </c>
      <c r="H28475" s="3" t="s">
        <v>114265</v>
      </c>
    </row>
    <row r="28476" spans="1:8" x14ac:dyDescent="0.25">
      <c r="A28476" s="2">
        <v>43721.364583333328</v>
      </c>
      <c r="B28476" s="2">
        <v>43721.4375</v>
      </c>
      <c r="C28476" s="1" t="s">
        <v>114266</v>
      </c>
      <c r="D28476" s="1" t="s">
        <v>114267</v>
      </c>
      <c r="E28476" s="1" t="s">
        <v>114268</v>
      </c>
      <c r="F28476" s="1" t="s">
        <v>105033</v>
      </c>
      <c r="G28476" s="1" t="s">
        <v>114050</v>
      </c>
      <c r="H28476" s="3" t="s">
        <v>114269</v>
      </c>
    </row>
    <row r="28477" spans="1:8" x14ac:dyDescent="0.25">
      <c r="A28477" s="2">
        <v>43721.354166666672</v>
      </c>
      <c r="B28477" s="2">
        <v>43721.6875</v>
      </c>
      <c r="C28477" s="1" t="s">
        <v>114270</v>
      </c>
      <c r="D28477" s="1" t="s">
        <v>114271</v>
      </c>
      <c r="E28477" s="1" t="s">
        <v>114272</v>
      </c>
      <c r="F28477" s="1" t="s">
        <v>105033</v>
      </c>
      <c r="G28477" s="1" t="s">
        <v>114050</v>
      </c>
      <c r="H28477" s="3" t="s">
        <v>114273</v>
      </c>
    </row>
    <row r="28478" spans="1:8" x14ac:dyDescent="0.25">
      <c r="A28478" s="2">
        <v>43719.375</v>
      </c>
      <c r="B28478" s="2">
        <v>43721.9375</v>
      </c>
      <c r="C28478" s="1" t="s">
        <v>114274</v>
      </c>
      <c r="D28478" s="1" t="s">
        <v>114275</v>
      </c>
      <c r="E28478" s="1" t="s">
        <v>114276</v>
      </c>
      <c r="F28478" s="1" t="s">
        <v>105033</v>
      </c>
      <c r="G28478" s="1" t="s">
        <v>114050</v>
      </c>
      <c r="H28478" s="3" t="s">
        <v>114277</v>
      </c>
    </row>
    <row r="28479" spans="1:8" x14ac:dyDescent="0.25">
      <c r="A28479" s="2">
        <v>43741.666666666672</v>
      </c>
      <c r="B28479" s="2">
        <v>43741.895833333328</v>
      </c>
      <c r="C28479" s="1" t="s">
        <v>114278</v>
      </c>
      <c r="D28479" s="1" t="s">
        <v>114279</v>
      </c>
      <c r="E28479" s="1" t="s">
        <v>114280</v>
      </c>
      <c r="F28479" s="1" t="s">
        <v>105033</v>
      </c>
      <c r="G28479" s="1" t="s">
        <v>114050</v>
      </c>
      <c r="H28479" s="3" t="s">
        <v>114281</v>
      </c>
    </row>
    <row r="28480" spans="1:8" x14ac:dyDescent="0.25">
      <c r="A28480" s="2">
        <v>43740.333333333328</v>
      </c>
      <c r="B28480" s="2">
        <v>43740.395833333328</v>
      </c>
      <c r="C28480" s="1" t="s">
        <v>114282</v>
      </c>
      <c r="D28480" s="1" t="s">
        <v>105301</v>
      </c>
      <c r="E28480" s="1" t="s">
        <v>114283</v>
      </c>
      <c r="F28480" s="1" t="s">
        <v>105033</v>
      </c>
      <c r="G28480" s="1" t="s">
        <v>114050</v>
      </c>
      <c r="H28480" s="3" t="s">
        <v>114284</v>
      </c>
    </row>
    <row r="28481" spans="1:8" x14ac:dyDescent="0.25">
      <c r="A28481" s="2">
        <v>43739.791666666672</v>
      </c>
      <c r="B28481" s="2">
        <v>43739.854166666672</v>
      </c>
      <c r="C28481" s="1" t="s">
        <v>114285</v>
      </c>
      <c r="D28481" s="1" t="s">
        <v>104861</v>
      </c>
      <c r="E28481" s="1" t="s">
        <v>114286</v>
      </c>
      <c r="F28481" s="1" t="s">
        <v>105033</v>
      </c>
      <c r="G28481" s="1" t="s">
        <v>114050</v>
      </c>
      <c r="H28481" s="3" t="s">
        <v>114287</v>
      </c>
    </row>
    <row r="28482" spans="1:8" x14ac:dyDescent="0.25">
      <c r="A28482" s="2">
        <v>43739.416666666672</v>
      </c>
      <c r="B28482" s="2">
        <v>43739.791666666672</v>
      </c>
      <c r="C28482" s="1" t="s">
        <v>114288</v>
      </c>
      <c r="D28482" s="1" t="s">
        <v>114289</v>
      </c>
      <c r="E28482" s="1" t="s">
        <v>114290</v>
      </c>
      <c r="F28482" s="1" t="s">
        <v>105033</v>
      </c>
      <c r="G28482" s="1" t="s">
        <v>114050</v>
      </c>
      <c r="H28482" s="3" t="s">
        <v>114291</v>
      </c>
    </row>
    <row r="28483" spans="1:8" x14ac:dyDescent="0.25">
      <c r="A28483" s="2">
        <v>43739.354166666672</v>
      </c>
      <c r="B28483" s="2">
        <v>43739.5</v>
      </c>
      <c r="C28483" s="1" t="s">
        <v>114292</v>
      </c>
      <c r="D28483" s="1" t="s">
        <v>114293</v>
      </c>
      <c r="E28483" s="1" t="s">
        <v>114294</v>
      </c>
      <c r="F28483" s="1" t="s">
        <v>105033</v>
      </c>
      <c r="G28483" s="1" t="s">
        <v>114050</v>
      </c>
      <c r="H28483" s="3" t="s">
        <v>114295</v>
      </c>
    </row>
    <row r="28484" spans="1:8" x14ac:dyDescent="0.25">
      <c r="A28484" s="2">
        <v>43739.333333333328</v>
      </c>
      <c r="B28484" s="2">
        <v>43739.916666666672</v>
      </c>
      <c r="C28484" s="1" t="s">
        <v>114296</v>
      </c>
      <c r="D28484" s="1" t="s">
        <v>114297</v>
      </c>
      <c r="E28484" s="1" t="s">
        <v>114298</v>
      </c>
      <c r="F28484" s="1" t="s">
        <v>105033</v>
      </c>
      <c r="G28484" s="1" t="s">
        <v>114050</v>
      </c>
      <c r="H28484" s="3" t="s">
        <v>114299</v>
      </c>
    </row>
    <row r="28485" spans="1:8" x14ac:dyDescent="0.25">
      <c r="A28485" s="2">
        <v>43738.75</v>
      </c>
      <c r="B28485" s="2">
        <v>43738.833333333328</v>
      </c>
      <c r="C28485" s="1" t="s">
        <v>114300</v>
      </c>
      <c r="D28485" s="1" t="s">
        <v>114301</v>
      </c>
      <c r="E28485" s="1" t="s">
        <v>114302</v>
      </c>
      <c r="F28485" s="1" t="s">
        <v>105033</v>
      </c>
      <c r="G28485" s="1" t="s">
        <v>114050</v>
      </c>
      <c r="H28485" s="3" t="s">
        <v>114303</v>
      </c>
    </row>
    <row r="28486" spans="1:8" x14ac:dyDescent="0.25">
      <c r="A28486" s="2">
        <v>43738.375</v>
      </c>
      <c r="B28486" s="2">
        <v>43739.791666666672</v>
      </c>
      <c r="C28486" s="1" t="s">
        <v>114304</v>
      </c>
      <c r="D28486" s="1" t="s">
        <v>104897</v>
      </c>
      <c r="E28486" s="1" t="s">
        <v>114305</v>
      </c>
      <c r="F28486" s="1" t="s">
        <v>105033</v>
      </c>
      <c r="G28486" s="1" t="s">
        <v>114050</v>
      </c>
      <c r="H28486" s="3" t="s">
        <v>114306</v>
      </c>
    </row>
    <row r="28487" spans="1:8" x14ac:dyDescent="0.25">
      <c r="A28487" s="2">
        <v>43737.604166666672</v>
      </c>
      <c r="B28487" s="2">
        <v>43737.854166666672</v>
      </c>
      <c r="C28487" s="1" t="s">
        <v>114307</v>
      </c>
      <c r="D28487" s="1" t="s">
        <v>114308</v>
      </c>
      <c r="E28487" s="1" t="s">
        <v>114309</v>
      </c>
      <c r="F28487" s="1" t="s">
        <v>105033</v>
      </c>
      <c r="G28487" s="1" t="s">
        <v>114050</v>
      </c>
      <c r="H28487" s="3" t="s">
        <v>114310</v>
      </c>
    </row>
    <row r="28488" spans="1:8" x14ac:dyDescent="0.25">
      <c r="A28488" s="2">
        <v>43743.604166666672</v>
      </c>
      <c r="B28488" s="2">
        <v>43743.729166666672</v>
      </c>
      <c r="C28488" s="1" t="s">
        <v>114311</v>
      </c>
      <c r="D28488" s="1" t="s">
        <v>114312</v>
      </c>
      <c r="E28488" s="1" t="s">
        <v>114313</v>
      </c>
      <c r="F28488" s="1" t="s">
        <v>105033</v>
      </c>
      <c r="G28488" s="1" t="s">
        <v>114050</v>
      </c>
      <c r="H28488" s="3" t="s">
        <v>114314</v>
      </c>
    </row>
    <row r="28489" spans="1:8" x14ac:dyDescent="0.25">
      <c r="A28489" s="2">
        <v>43741.8125</v>
      </c>
      <c r="B28489" s="2">
        <v>43741.979166666672</v>
      </c>
      <c r="C28489" s="1" t="s">
        <v>114315</v>
      </c>
      <c r="D28489" s="1" t="s">
        <v>114316</v>
      </c>
      <c r="E28489" s="1" t="s">
        <v>114317</v>
      </c>
      <c r="F28489" s="1" t="s">
        <v>105033</v>
      </c>
      <c r="G28489" s="1" t="s">
        <v>114050</v>
      </c>
      <c r="H28489" s="3" t="s">
        <v>114318</v>
      </c>
    </row>
    <row r="28490" spans="1:8" x14ac:dyDescent="0.25">
      <c r="A28490" s="2">
        <v>43739.583333333328</v>
      </c>
      <c r="B28490" s="2">
        <v>43739.666666666672</v>
      </c>
      <c r="C28490" s="1" t="s">
        <v>114319</v>
      </c>
      <c r="D28490" s="1" t="s">
        <v>104901</v>
      </c>
      <c r="E28490" s="1" t="s">
        <v>114320</v>
      </c>
      <c r="F28490" s="1" t="s">
        <v>105033</v>
      </c>
      <c r="G28490" s="1" t="s">
        <v>114050</v>
      </c>
      <c r="H28490" s="3" t="s">
        <v>114321</v>
      </c>
    </row>
    <row r="28491" spans="1:8" x14ac:dyDescent="0.25">
      <c r="A28491" s="2">
        <v>43738.354166666672</v>
      </c>
      <c r="B28491" s="2">
        <v>43739.770833333328</v>
      </c>
      <c r="C28491" s="1" t="s">
        <v>114322</v>
      </c>
      <c r="D28491" s="1" t="s">
        <v>114323</v>
      </c>
      <c r="E28491" s="1" t="s">
        <v>114324</v>
      </c>
      <c r="F28491" s="1" t="s">
        <v>105033</v>
      </c>
      <c r="G28491" s="1" t="s">
        <v>114050</v>
      </c>
      <c r="H28491" s="3" t="s">
        <v>114325</v>
      </c>
    </row>
    <row r="28492" spans="1:8" x14ac:dyDescent="0.25">
      <c r="A28492" s="2">
        <v>43737.666666666672</v>
      </c>
      <c r="B28492" s="2">
        <v>43737.791666666672</v>
      </c>
      <c r="C28492" s="1" t="s">
        <v>114326</v>
      </c>
      <c r="D28492" s="1" t="s">
        <v>114327</v>
      </c>
      <c r="E28492" s="1" t="s">
        <v>114328</v>
      </c>
      <c r="F28492" s="1" t="s">
        <v>105033</v>
      </c>
      <c r="G28492" s="1" t="s">
        <v>114050</v>
      </c>
      <c r="H28492" s="3" t="s">
        <v>114329</v>
      </c>
    </row>
    <row r="28493" spans="1:8" x14ac:dyDescent="0.25">
      <c r="A28493" s="2">
        <v>43739.708333333328</v>
      </c>
      <c r="B28493" s="2">
        <v>43739.75</v>
      </c>
      <c r="C28493" s="1" t="s">
        <v>114330</v>
      </c>
      <c r="D28493" s="1" t="s">
        <v>114331</v>
      </c>
      <c r="E28493" s="1" t="s">
        <v>114332</v>
      </c>
      <c r="F28493" s="1" t="s">
        <v>105033</v>
      </c>
      <c r="G28493" s="1" t="s">
        <v>114050</v>
      </c>
      <c r="H28493" s="3" t="s">
        <v>114333</v>
      </c>
    </row>
    <row r="28494" spans="1:8" x14ac:dyDescent="0.25">
      <c r="A28494" s="2">
        <v>43739.375</v>
      </c>
      <c r="B28494" s="2">
        <v>43739.625</v>
      </c>
      <c r="C28494" s="1" t="s">
        <v>114334</v>
      </c>
      <c r="D28494" s="1" t="s">
        <v>104916</v>
      </c>
      <c r="E28494" s="1" t="s">
        <v>114335</v>
      </c>
      <c r="F28494" s="1" t="s">
        <v>105033</v>
      </c>
      <c r="G28494" s="1" t="s">
        <v>114050</v>
      </c>
      <c r="H28494" s="3" t="s">
        <v>114336</v>
      </c>
    </row>
    <row r="28495" spans="1:8" x14ac:dyDescent="0.25">
      <c r="A28495" s="2">
        <v>43739.333333333328</v>
      </c>
      <c r="B28495" s="2">
        <v>43739.708333333328</v>
      </c>
      <c r="C28495" s="1" t="s">
        <v>114337</v>
      </c>
      <c r="D28495" s="1" t="s">
        <v>114338</v>
      </c>
      <c r="E28495" s="1" t="s">
        <v>114339</v>
      </c>
      <c r="F28495" s="1" t="s">
        <v>105033</v>
      </c>
      <c r="G28495" s="1" t="s">
        <v>114050</v>
      </c>
      <c r="H28495" s="3" t="s">
        <v>114340</v>
      </c>
    </row>
    <row r="28496" spans="1:8" x14ac:dyDescent="0.25">
      <c r="A28496" s="2">
        <v>43741.375</v>
      </c>
      <c r="B28496" s="2">
        <v>43743.5</v>
      </c>
      <c r="C28496" s="1" t="s">
        <v>114341</v>
      </c>
      <c r="D28496" s="1" t="s">
        <v>114342</v>
      </c>
      <c r="E28496" s="1" t="s">
        <v>114343</v>
      </c>
      <c r="F28496" s="1" t="s">
        <v>105033</v>
      </c>
      <c r="G28496" s="1" t="s">
        <v>114050</v>
      </c>
      <c r="H28496" s="3" t="s">
        <v>114344</v>
      </c>
    </row>
    <row r="28497" spans="1:8" x14ac:dyDescent="0.25">
      <c r="A28497" s="2">
        <v>43741.375</v>
      </c>
      <c r="B28497" s="2">
        <v>43741.75</v>
      </c>
      <c r="C28497" s="1" t="s">
        <v>114345</v>
      </c>
      <c r="D28497" s="1" t="s">
        <v>114346</v>
      </c>
      <c r="E28497" s="1" t="s">
        <v>114347</v>
      </c>
      <c r="F28497" s="1" t="s">
        <v>105033</v>
      </c>
      <c r="G28497" s="1" t="s">
        <v>114050</v>
      </c>
      <c r="H28497" s="3" t="s">
        <v>114348</v>
      </c>
    </row>
    <row r="28498" spans="1:8" x14ac:dyDescent="0.25">
      <c r="A28498" s="2">
        <v>43738.375</v>
      </c>
      <c r="B28498" s="2">
        <v>43738.5</v>
      </c>
      <c r="C28498" s="1" t="s">
        <v>114349</v>
      </c>
      <c r="D28498" s="1" t="s">
        <v>114350</v>
      </c>
      <c r="E28498" s="1" t="s">
        <v>114351</v>
      </c>
      <c r="F28498" s="1" t="s">
        <v>105033</v>
      </c>
      <c r="G28498" s="1" t="s">
        <v>114050</v>
      </c>
      <c r="H28498" s="3" t="s">
        <v>114352</v>
      </c>
    </row>
    <row r="28499" spans="1:8" x14ac:dyDescent="0.25">
      <c r="A28499" s="2">
        <v>43738.375</v>
      </c>
      <c r="B28499" s="2">
        <v>43738.5</v>
      </c>
      <c r="C28499" s="1" t="s">
        <v>114353</v>
      </c>
      <c r="D28499" s="1" t="s">
        <v>114354</v>
      </c>
      <c r="E28499" s="1" t="s">
        <v>114355</v>
      </c>
      <c r="F28499" s="1" t="s">
        <v>105033</v>
      </c>
      <c r="G28499" s="1" t="s">
        <v>114050</v>
      </c>
      <c r="H28499" s="3" t="s">
        <v>114356</v>
      </c>
    </row>
    <row r="28500" spans="1:8" x14ac:dyDescent="0.25">
      <c r="A28500" s="2">
        <v>43743.583333333328</v>
      </c>
      <c r="B28500" s="2">
        <v>43743.708333333328</v>
      </c>
      <c r="C28500" s="1" t="s">
        <v>114357</v>
      </c>
      <c r="D28500" s="1" t="s">
        <v>113952</v>
      </c>
      <c r="E28500" s="1" t="s">
        <v>114358</v>
      </c>
      <c r="F28500" s="1" t="s">
        <v>105033</v>
      </c>
      <c r="G28500" s="1" t="s">
        <v>114050</v>
      </c>
      <c r="H28500" s="3" t="s">
        <v>114359</v>
      </c>
    </row>
    <row r="28501" spans="1:8" x14ac:dyDescent="0.25">
      <c r="A28501" s="2">
        <v>43741.604166666672</v>
      </c>
      <c r="B28501" s="2">
        <v>43741.854166666672</v>
      </c>
      <c r="C28501" s="1" t="s">
        <v>114360</v>
      </c>
      <c r="D28501" s="1" t="s">
        <v>114361</v>
      </c>
      <c r="E28501" s="1" t="s">
        <v>114362</v>
      </c>
      <c r="F28501" s="1" t="s">
        <v>105033</v>
      </c>
      <c r="G28501" s="1" t="s">
        <v>114050</v>
      </c>
      <c r="H28501" s="3" t="s">
        <v>114363</v>
      </c>
    </row>
    <row r="28502" spans="1:8" x14ac:dyDescent="0.25">
      <c r="A28502" s="2">
        <v>43739.770833333328</v>
      </c>
      <c r="B28502" s="2">
        <v>43739.875</v>
      </c>
      <c r="C28502" s="1" t="s">
        <v>114364</v>
      </c>
      <c r="D28502" s="1" t="s">
        <v>114365</v>
      </c>
      <c r="E28502" s="1" t="s">
        <v>114366</v>
      </c>
      <c r="F28502" s="1" t="s">
        <v>105033</v>
      </c>
      <c r="G28502" s="1" t="s">
        <v>114050</v>
      </c>
      <c r="H28502" s="3" t="s">
        <v>114367</v>
      </c>
    </row>
    <row r="28503" spans="1:8" x14ac:dyDescent="0.25">
      <c r="A28503" s="2">
        <v>43739.354166666672</v>
      </c>
      <c r="B28503" s="2">
        <v>43739.416666666672</v>
      </c>
      <c r="C28503" s="1" t="s">
        <v>114368</v>
      </c>
      <c r="D28503" s="1" t="s">
        <v>114369</v>
      </c>
      <c r="E28503" s="1" t="s">
        <v>114370</v>
      </c>
      <c r="F28503" s="1" t="s">
        <v>105033</v>
      </c>
      <c r="G28503" s="1" t="s">
        <v>114050</v>
      </c>
      <c r="H28503" s="3" t="s">
        <v>114371</v>
      </c>
    </row>
    <row r="28504" spans="1:8" x14ac:dyDescent="0.25">
      <c r="A28504" s="2">
        <v>43738.541666666672</v>
      </c>
      <c r="B28504" s="2">
        <v>43742.666666666672</v>
      </c>
      <c r="C28504" s="1" t="s">
        <v>114372</v>
      </c>
      <c r="D28504" s="1" t="s">
        <v>104897</v>
      </c>
      <c r="E28504" s="1" t="s">
        <v>114373</v>
      </c>
      <c r="F28504" s="1" t="s">
        <v>105033</v>
      </c>
      <c r="G28504" s="1" t="s">
        <v>114050</v>
      </c>
      <c r="H28504" s="3" t="s">
        <v>114374</v>
      </c>
    </row>
    <row r="28505" spans="1:8" x14ac:dyDescent="0.25">
      <c r="A28505" s="2">
        <v>43738.395833333328</v>
      </c>
      <c r="B28505" s="2">
        <v>43738.6875</v>
      </c>
      <c r="C28505" s="1" t="s">
        <v>114375</v>
      </c>
      <c r="D28505" s="1" t="s">
        <v>104897</v>
      </c>
      <c r="E28505" s="1" t="s">
        <v>114376</v>
      </c>
      <c r="F28505" s="1" t="s">
        <v>105033</v>
      </c>
      <c r="G28505" s="1" t="s">
        <v>114050</v>
      </c>
      <c r="H28505" s="3" t="s">
        <v>114377</v>
      </c>
    </row>
    <row r="28506" spans="1:8" x14ac:dyDescent="0.25">
      <c r="A28506" s="2">
        <v>43738.375</v>
      </c>
      <c r="B28506" s="2">
        <v>43740.708333333328</v>
      </c>
      <c r="C28506" s="1" t="s">
        <v>114378</v>
      </c>
      <c r="D28506" s="1" t="s">
        <v>114379</v>
      </c>
      <c r="E28506" s="1" t="s">
        <v>114380</v>
      </c>
      <c r="F28506" s="1" t="s">
        <v>105033</v>
      </c>
      <c r="G28506" s="1" t="s">
        <v>114050</v>
      </c>
      <c r="H28506" s="3" t="s">
        <v>114381</v>
      </c>
    </row>
    <row r="28507" spans="1:8" x14ac:dyDescent="0.25">
      <c r="A28507" s="2">
        <v>43725.708333333328</v>
      </c>
      <c r="B28507" s="2">
        <v>43725.75</v>
      </c>
      <c r="C28507" s="1" t="s">
        <v>114330</v>
      </c>
      <c r="D28507" s="1" t="s">
        <v>114331</v>
      </c>
      <c r="E28507" s="1" t="s">
        <v>114382</v>
      </c>
      <c r="F28507" s="1" t="s">
        <v>105033</v>
      </c>
      <c r="G28507" s="1" t="s">
        <v>114050</v>
      </c>
      <c r="H28507" s="3" t="s">
        <v>114383</v>
      </c>
    </row>
    <row r="28508" spans="1:8" x14ac:dyDescent="0.25">
      <c r="A28508" s="2">
        <v>43727.458333333328</v>
      </c>
      <c r="B28508" s="2">
        <v>43727.583333333328</v>
      </c>
      <c r="C28508" s="1" t="s">
        <v>113965</v>
      </c>
      <c r="D28508" s="1" t="s">
        <v>113966</v>
      </c>
      <c r="E28508" s="1" t="s">
        <v>114384</v>
      </c>
      <c r="F28508" s="1" t="s">
        <v>105033</v>
      </c>
      <c r="G28508" s="1" t="s">
        <v>114050</v>
      </c>
      <c r="H28508" s="3" t="s">
        <v>114385</v>
      </c>
    </row>
    <row r="28509" spans="1:8" x14ac:dyDescent="0.25">
      <c r="A28509" s="5">
        <v>43810.375</v>
      </c>
      <c r="B28509" s="5">
        <v>43810.791666666672</v>
      </c>
      <c r="C28509" s="1" t="s">
        <v>114386</v>
      </c>
      <c r="D28509" s="1" t="s">
        <v>114387</v>
      </c>
      <c r="E28509" s="1" t="s">
        <v>114388</v>
      </c>
      <c r="F28509" s="1" t="s">
        <v>105033</v>
      </c>
      <c r="G28509" s="1" t="s">
        <v>114389</v>
      </c>
      <c r="H28509" s="3" t="s">
        <v>114390</v>
      </c>
    </row>
    <row r="28510" spans="1:8" x14ac:dyDescent="0.25">
      <c r="A28510" s="5">
        <v>43753.75</v>
      </c>
      <c r="B28510" s="5">
        <v>43753.833333333328</v>
      </c>
      <c r="C28510" s="1" t="s">
        <v>114391</v>
      </c>
      <c r="D28510" s="1" t="s">
        <v>113966</v>
      </c>
      <c r="E28510" s="1" t="s">
        <v>114392</v>
      </c>
      <c r="F28510" s="1" t="s">
        <v>105033</v>
      </c>
      <c r="G28510" s="1" t="s">
        <v>114389</v>
      </c>
      <c r="H28510" s="3" t="s">
        <v>114393</v>
      </c>
    </row>
    <row r="28511" spans="1:8" x14ac:dyDescent="0.25">
      <c r="A28511" s="5">
        <v>43756.375</v>
      </c>
      <c r="B28511" s="5">
        <v>43756.708333333328</v>
      </c>
      <c r="C28511" s="1" t="s">
        <v>114394</v>
      </c>
      <c r="D28511" s="1" t="s">
        <v>114395</v>
      </c>
      <c r="E28511" s="1" t="s">
        <v>114396</v>
      </c>
      <c r="F28511" s="1" t="s">
        <v>105033</v>
      </c>
      <c r="G28511" s="1" t="s">
        <v>114389</v>
      </c>
      <c r="H28511" s="3" t="s">
        <v>114397</v>
      </c>
    </row>
    <row r="28512" spans="1:8" x14ac:dyDescent="0.25">
      <c r="A28512" s="5">
        <v>43797.791666666672</v>
      </c>
      <c r="B28512" s="5">
        <v>43797.958333333328</v>
      </c>
      <c r="C28512" s="1" t="s">
        <v>114398</v>
      </c>
      <c r="D28512" s="1" t="s">
        <v>114399</v>
      </c>
      <c r="E28512" s="1" t="s">
        <v>114400</v>
      </c>
      <c r="F28512" s="1" t="s">
        <v>105033</v>
      </c>
      <c r="G28512" s="1" t="s">
        <v>114389</v>
      </c>
      <c r="H28512" s="3" t="s">
        <v>114401</v>
      </c>
    </row>
    <row r="28513" spans="1:8" x14ac:dyDescent="0.25">
      <c r="A28513" s="2">
        <v>43775.395833333328</v>
      </c>
      <c r="B28513" s="2">
        <v>43777.75</v>
      </c>
      <c r="C28513" s="1" t="s">
        <v>105316</v>
      </c>
      <c r="D28513" s="1" t="s">
        <v>105317</v>
      </c>
      <c r="E28513" s="1" t="s">
        <v>114402</v>
      </c>
      <c r="F28513" s="1" t="s">
        <v>105033</v>
      </c>
      <c r="G28513" s="1" t="s">
        <v>114389</v>
      </c>
      <c r="H28513" s="3" t="s">
        <v>114403</v>
      </c>
    </row>
    <row r="28514" spans="1:8" x14ac:dyDescent="0.25">
      <c r="A28514" s="5">
        <v>43761.375</v>
      </c>
      <c r="B28514" s="5">
        <v>43761.541666666672</v>
      </c>
      <c r="C28514" s="1" t="s">
        <v>114404</v>
      </c>
      <c r="D28514" s="1" t="s">
        <v>113970</v>
      </c>
      <c r="E28514" s="1" t="s">
        <v>114405</v>
      </c>
      <c r="F28514" s="1" t="s">
        <v>105033</v>
      </c>
      <c r="G28514" s="1" t="s">
        <v>114389</v>
      </c>
      <c r="H28514" s="3" t="s">
        <v>114406</v>
      </c>
    </row>
    <row r="28515" spans="1:8" x14ac:dyDescent="0.25">
      <c r="A28515" s="5">
        <v>43756.8125</v>
      </c>
      <c r="B28515" s="5">
        <v>43756.979166666672</v>
      </c>
      <c r="C28515" s="1" t="s">
        <v>114407</v>
      </c>
      <c r="D28515" s="1" t="s">
        <v>104897</v>
      </c>
      <c r="E28515" s="1" t="s">
        <v>114408</v>
      </c>
      <c r="F28515" s="1" t="s">
        <v>105033</v>
      </c>
      <c r="G28515" s="1" t="s">
        <v>114389</v>
      </c>
      <c r="H28515" s="3" t="s">
        <v>114409</v>
      </c>
    </row>
    <row r="28516" spans="1:8" x14ac:dyDescent="0.25">
      <c r="A28516" s="5">
        <v>43755.791666666672</v>
      </c>
      <c r="B28516" s="5">
        <v>43755.875</v>
      </c>
      <c r="C28516" s="1" t="s">
        <v>114134</v>
      </c>
      <c r="D28516" s="1" t="s">
        <v>114135</v>
      </c>
      <c r="E28516" s="1" t="s">
        <v>114410</v>
      </c>
      <c r="F28516" s="1" t="s">
        <v>105033</v>
      </c>
      <c r="G28516" s="1" t="s">
        <v>114389</v>
      </c>
      <c r="H28516" s="3" t="s">
        <v>114411</v>
      </c>
    </row>
    <row r="28517" spans="1:8" x14ac:dyDescent="0.25">
      <c r="A28517" s="5">
        <v>43750.583333333328</v>
      </c>
      <c r="B28517" s="5">
        <v>43750.75</v>
      </c>
      <c r="C28517" s="1" t="s">
        <v>114412</v>
      </c>
      <c r="D28517" s="1" t="s">
        <v>114413</v>
      </c>
      <c r="E28517" s="1" t="s">
        <v>114414</v>
      </c>
      <c r="F28517" s="1" t="s">
        <v>105033</v>
      </c>
      <c r="G28517" s="1" t="s">
        <v>114389</v>
      </c>
      <c r="H28517" s="3" t="s">
        <v>114415</v>
      </c>
    </row>
    <row r="28518" spans="1:8" x14ac:dyDescent="0.25">
      <c r="A28518" s="5">
        <v>43748.770833333328</v>
      </c>
      <c r="B28518" s="5">
        <v>43748.895833333328</v>
      </c>
      <c r="C28518" s="1" t="s">
        <v>114416</v>
      </c>
      <c r="D28518" s="1" t="s">
        <v>114417</v>
      </c>
      <c r="E28518" s="1" t="s">
        <v>114418</v>
      </c>
      <c r="F28518" s="1" t="s">
        <v>105033</v>
      </c>
      <c r="G28518" s="1" t="s">
        <v>114389</v>
      </c>
      <c r="H28518" s="3" t="s">
        <v>114419</v>
      </c>
    </row>
    <row r="28519" spans="1:8" x14ac:dyDescent="0.25">
      <c r="A28519" s="5">
        <v>43748.75</v>
      </c>
      <c r="B28519" s="5">
        <v>43748.8125</v>
      </c>
      <c r="C28519" s="1" t="s">
        <v>114420</v>
      </c>
      <c r="D28519" s="1" t="s">
        <v>114421</v>
      </c>
      <c r="E28519" s="1" t="s">
        <v>114422</v>
      </c>
      <c r="F28519" s="1" t="s">
        <v>105033</v>
      </c>
      <c r="G28519" s="1" t="s">
        <v>114389</v>
      </c>
      <c r="H28519" s="3" t="s">
        <v>114423</v>
      </c>
    </row>
    <row r="28520" spans="1:8" x14ac:dyDescent="0.25">
      <c r="A28520" s="2">
        <v>43746.510416666672</v>
      </c>
      <c r="B28520" s="2">
        <v>43746.5625</v>
      </c>
      <c r="C28520" s="1" t="s">
        <v>114424</v>
      </c>
      <c r="D28520" s="1" t="s">
        <v>114425</v>
      </c>
      <c r="E28520" s="1" t="s">
        <v>114426</v>
      </c>
      <c r="F28520" s="1" t="s">
        <v>105033</v>
      </c>
      <c r="G28520" s="1" t="s">
        <v>114389</v>
      </c>
      <c r="H28520" s="3" t="s">
        <v>114427</v>
      </c>
    </row>
    <row r="28521" spans="1:8" x14ac:dyDescent="0.25">
      <c r="A28521" s="2">
        <v>43746.333333333328</v>
      </c>
      <c r="B28521" s="2">
        <v>43746.75</v>
      </c>
      <c r="C28521" s="1" t="s">
        <v>114428</v>
      </c>
      <c r="D28521" s="1" t="s">
        <v>114429</v>
      </c>
      <c r="E28521" s="1" t="s">
        <v>114430</v>
      </c>
      <c r="F28521" s="1" t="s">
        <v>105033</v>
      </c>
      <c r="G28521" s="1" t="s">
        <v>114389</v>
      </c>
      <c r="H28521" s="3" t="s">
        <v>114431</v>
      </c>
    </row>
    <row r="28522" spans="1:8" x14ac:dyDescent="0.25">
      <c r="A28522" s="2">
        <v>43745.375</v>
      </c>
      <c r="B28522" s="2">
        <v>43745.75</v>
      </c>
      <c r="C28522" s="1" t="s">
        <v>114432</v>
      </c>
      <c r="D28522" s="1" t="s">
        <v>104897</v>
      </c>
      <c r="E28522" s="1" t="s">
        <v>114433</v>
      </c>
      <c r="F28522" s="1" t="s">
        <v>105033</v>
      </c>
      <c r="G28522" s="1" t="s">
        <v>114389</v>
      </c>
      <c r="H28522" s="3" t="s">
        <v>114434</v>
      </c>
    </row>
    <row r="28523" spans="1:8" x14ac:dyDescent="0.25">
      <c r="A28523" s="5">
        <v>43748.75</v>
      </c>
      <c r="B28523" s="5">
        <v>43748.958333333328</v>
      </c>
      <c r="C28523" s="1" t="s">
        <v>114435</v>
      </c>
      <c r="D28523" s="1" t="s">
        <v>104901</v>
      </c>
      <c r="E28523" s="1" t="s">
        <v>114436</v>
      </c>
      <c r="F28523" s="1" t="s">
        <v>105033</v>
      </c>
      <c r="G28523" s="1" t="s">
        <v>114389</v>
      </c>
      <c r="H28523" s="3" t="s">
        <v>114437</v>
      </c>
    </row>
    <row r="28524" spans="1:8" x14ac:dyDescent="0.25">
      <c r="A28524" s="2">
        <v>43745.375</v>
      </c>
      <c r="B28524" s="2">
        <v>43745.75</v>
      </c>
      <c r="C28524" s="1" t="s">
        <v>114432</v>
      </c>
      <c r="D28524" s="1" t="s">
        <v>104897</v>
      </c>
      <c r="E28524" s="1" t="s">
        <v>114438</v>
      </c>
      <c r="F28524" s="1" t="s">
        <v>105033</v>
      </c>
      <c r="G28524" s="1" t="s">
        <v>114389</v>
      </c>
      <c r="H28524" s="3" t="s">
        <v>114439</v>
      </c>
    </row>
    <row r="28525" spans="1:8" x14ac:dyDescent="0.25">
      <c r="A28525" s="2">
        <v>43744.791666666672</v>
      </c>
      <c r="B28525" s="2">
        <v>43744.895833333328</v>
      </c>
      <c r="C28525" s="1" t="s">
        <v>114440</v>
      </c>
      <c r="D28525" s="1" t="s">
        <v>114441</v>
      </c>
      <c r="E28525" s="1" t="s">
        <v>114442</v>
      </c>
      <c r="F28525" s="1" t="s">
        <v>105033</v>
      </c>
      <c r="G28525" s="1" t="s">
        <v>114389</v>
      </c>
      <c r="H28525" s="3" t="s">
        <v>114443</v>
      </c>
    </row>
    <row r="28526" spans="1:8" x14ac:dyDescent="0.25">
      <c r="A28526" s="5">
        <v>43797.395833333328</v>
      </c>
      <c r="B28526" s="5">
        <v>43798.770833333328</v>
      </c>
      <c r="C28526" s="1" t="s">
        <v>114444</v>
      </c>
      <c r="D28526" s="1" t="s">
        <v>114445</v>
      </c>
      <c r="E28526" s="1" t="s">
        <v>114446</v>
      </c>
      <c r="F28526" s="1" t="s">
        <v>105033</v>
      </c>
      <c r="G28526" s="1" t="s">
        <v>114389</v>
      </c>
      <c r="H28526" s="3" t="s">
        <v>114447</v>
      </c>
    </row>
    <row r="28527" spans="1:8" x14ac:dyDescent="0.25">
      <c r="A28527" s="5">
        <v>43748.395833333328</v>
      </c>
      <c r="B28527" s="5">
        <v>43748.520833333328</v>
      </c>
      <c r="C28527" s="1" t="s">
        <v>114448</v>
      </c>
      <c r="D28527" s="1" t="s">
        <v>114449</v>
      </c>
      <c r="E28527" s="1" t="s">
        <v>114450</v>
      </c>
      <c r="F28527" s="1" t="s">
        <v>105033</v>
      </c>
      <c r="G28527" s="1" t="s">
        <v>114389</v>
      </c>
      <c r="H28527" s="3" t="s">
        <v>114451</v>
      </c>
    </row>
    <row r="28528" spans="1:8" x14ac:dyDescent="0.25">
      <c r="A28528" s="2">
        <v>43746.770833333328</v>
      </c>
      <c r="B28528" s="2">
        <v>43746.895833333328</v>
      </c>
      <c r="C28528" s="1" t="s">
        <v>114452</v>
      </c>
      <c r="D28528" s="1" t="s">
        <v>114453</v>
      </c>
      <c r="E28528" s="1" t="s">
        <v>114454</v>
      </c>
      <c r="F28528" s="1" t="s">
        <v>105033</v>
      </c>
      <c r="G28528" s="1" t="s">
        <v>114389</v>
      </c>
      <c r="H28528" s="3" t="s">
        <v>114455</v>
      </c>
    </row>
    <row r="28529" spans="1:8" x14ac:dyDescent="0.25">
      <c r="A28529" s="2">
        <v>43746.680555555555</v>
      </c>
      <c r="B28529" s="2">
        <v>43746.701388888891</v>
      </c>
      <c r="C28529" s="1" t="s">
        <v>114456</v>
      </c>
      <c r="D28529" s="1" t="s">
        <v>104901</v>
      </c>
      <c r="E28529" s="1" t="s">
        <v>114457</v>
      </c>
      <c r="F28529" s="1" t="s">
        <v>105033</v>
      </c>
      <c r="G28529" s="1" t="s">
        <v>114389</v>
      </c>
      <c r="H28529" s="3" t="s">
        <v>114458</v>
      </c>
    </row>
    <row r="28530" spans="1:8" x14ac:dyDescent="0.25">
      <c r="A28530" s="5">
        <v>43750.604166666672</v>
      </c>
      <c r="B28530" s="5">
        <v>43750.666666666672</v>
      </c>
      <c r="C28530" s="1" t="s">
        <v>114459</v>
      </c>
      <c r="D28530" s="1" t="s">
        <v>114460</v>
      </c>
      <c r="E28530" s="1" t="s">
        <v>114461</v>
      </c>
      <c r="F28530" s="1" t="s">
        <v>105033</v>
      </c>
      <c r="G28530" s="1" t="s">
        <v>114389</v>
      </c>
      <c r="H28530" s="3" t="s">
        <v>114462</v>
      </c>
    </row>
    <row r="28531" spans="1:8" x14ac:dyDescent="0.25">
      <c r="A28531" s="5">
        <v>43749.416666666672</v>
      </c>
      <c r="B28531" s="5">
        <v>43749.5</v>
      </c>
      <c r="C28531" s="1" t="s">
        <v>114463</v>
      </c>
      <c r="D28531" s="1" t="s">
        <v>113952</v>
      </c>
      <c r="E28531" s="1" t="s">
        <v>114464</v>
      </c>
      <c r="F28531" s="1" t="s">
        <v>105033</v>
      </c>
      <c r="G28531" s="1" t="s">
        <v>114389</v>
      </c>
      <c r="H28531" s="3" t="s">
        <v>114465</v>
      </c>
    </row>
    <row r="28532" spans="1:8" x14ac:dyDescent="0.25">
      <c r="A28532" s="5">
        <v>43748.8125</v>
      </c>
      <c r="B28532" s="5">
        <v>43748.895833333328</v>
      </c>
      <c r="C28532" s="1" t="s">
        <v>114466</v>
      </c>
      <c r="D28532" s="1" t="s">
        <v>114145</v>
      </c>
      <c r="E28532" s="1" t="s">
        <v>114467</v>
      </c>
      <c r="F28532" s="1" t="s">
        <v>105033</v>
      </c>
      <c r="G28532" s="1" t="s">
        <v>114389</v>
      </c>
      <c r="H28532" s="3" t="s">
        <v>114468</v>
      </c>
    </row>
    <row r="28533" spans="1:8" x14ac:dyDescent="0.25">
      <c r="A28533" s="5">
        <v>43748.8125</v>
      </c>
      <c r="B28533" s="5">
        <v>43748.9375</v>
      </c>
      <c r="C28533" s="1" t="s">
        <v>114469</v>
      </c>
      <c r="D28533" s="1" t="s">
        <v>114470</v>
      </c>
      <c r="E28533" s="1" t="s">
        <v>114471</v>
      </c>
      <c r="F28533" s="1" t="s">
        <v>105033</v>
      </c>
      <c r="G28533" s="1" t="s">
        <v>114389</v>
      </c>
      <c r="H28533" s="3" t="s">
        <v>114472</v>
      </c>
    </row>
    <row r="28534" spans="1:8" x14ac:dyDescent="0.25">
      <c r="A28534" s="2">
        <v>43747.416666666672</v>
      </c>
      <c r="B28534" s="2">
        <v>43747.541666666672</v>
      </c>
      <c r="C28534" s="1" t="s">
        <v>114473</v>
      </c>
      <c r="D28534" s="1" t="s">
        <v>113952</v>
      </c>
      <c r="E28534" s="1" t="s">
        <v>114474</v>
      </c>
      <c r="F28534" s="1" t="s">
        <v>105033</v>
      </c>
      <c r="G28534" s="1" t="s">
        <v>114389</v>
      </c>
      <c r="H28534" s="3" t="s">
        <v>114475</v>
      </c>
    </row>
    <row r="28535" spans="1:8" x14ac:dyDescent="0.25">
      <c r="A28535" s="2">
        <v>43746.822916666672</v>
      </c>
      <c r="B28535" s="2">
        <v>43746.927083333328</v>
      </c>
      <c r="C28535" s="1" t="s">
        <v>114476</v>
      </c>
      <c r="D28535" s="1" t="s">
        <v>114477</v>
      </c>
      <c r="E28535" s="1" t="s">
        <v>114478</v>
      </c>
      <c r="F28535" s="1" t="s">
        <v>105033</v>
      </c>
      <c r="G28535" s="1" t="s">
        <v>114389</v>
      </c>
      <c r="H28535" s="3" t="s">
        <v>114479</v>
      </c>
    </row>
    <row r="28536" spans="1:8" x14ac:dyDescent="0.25">
      <c r="A28536" s="2">
        <v>43742.791666666672</v>
      </c>
      <c r="B28536" s="2">
        <v>43744.770833333328</v>
      </c>
      <c r="C28536" s="1" t="s">
        <v>113707</v>
      </c>
      <c r="D28536" s="1" t="s">
        <v>114480</v>
      </c>
      <c r="E28536" s="1" t="s">
        <v>114481</v>
      </c>
      <c r="F28536" s="1" t="s">
        <v>105033</v>
      </c>
      <c r="G28536" s="1" t="s">
        <v>114389</v>
      </c>
      <c r="H28536" s="3" t="s">
        <v>114482</v>
      </c>
    </row>
    <row r="28537" spans="1:8" x14ac:dyDescent="0.25">
      <c r="A28537" s="2">
        <v>43746.770833333328</v>
      </c>
      <c r="B28537" s="2">
        <v>43746.833333333328</v>
      </c>
      <c r="C28537" s="1" t="s">
        <v>114483</v>
      </c>
      <c r="D28537" s="1" t="s">
        <v>114484</v>
      </c>
      <c r="E28537" s="1" t="s">
        <v>114485</v>
      </c>
      <c r="F28537" s="1" t="s">
        <v>105033</v>
      </c>
      <c r="G28537" s="1" t="s">
        <v>114389</v>
      </c>
      <c r="H28537" s="3" t="s">
        <v>114486</v>
      </c>
    </row>
    <row r="28538" spans="1:8" x14ac:dyDescent="0.25">
      <c r="A28538" s="5">
        <v>43754.375</v>
      </c>
      <c r="B28538" s="5">
        <v>43754.541666666672</v>
      </c>
      <c r="C28538" s="1" t="s">
        <v>113969</v>
      </c>
      <c r="D28538" s="1" t="s">
        <v>113970</v>
      </c>
      <c r="E28538" s="1" t="s">
        <v>114487</v>
      </c>
      <c r="F28538" s="1" t="s">
        <v>105033</v>
      </c>
      <c r="G28538" s="1" t="s">
        <v>114389</v>
      </c>
      <c r="H28538" s="3" t="s">
        <v>114488</v>
      </c>
    </row>
    <row r="28539" spans="1:8" x14ac:dyDescent="0.25">
      <c r="A28539" s="5">
        <v>43756.6875</v>
      </c>
      <c r="B28539" s="5">
        <v>43756.770833333328</v>
      </c>
      <c r="C28539" s="1" t="s">
        <v>114489</v>
      </c>
      <c r="D28539" s="1" t="s">
        <v>114490</v>
      </c>
      <c r="E28539" s="1" t="s">
        <v>114491</v>
      </c>
      <c r="F28539" s="1" t="s">
        <v>105033</v>
      </c>
      <c r="G28539" s="1" t="s">
        <v>114389</v>
      </c>
      <c r="H28539" s="3" t="s">
        <v>114492</v>
      </c>
    </row>
    <row r="28540" spans="1:8" x14ac:dyDescent="0.25">
      <c r="A28540" s="5">
        <v>43754.541666666672</v>
      </c>
      <c r="B28540" s="5">
        <v>43754.583333333328</v>
      </c>
      <c r="C28540" s="1" t="s">
        <v>114493</v>
      </c>
      <c r="D28540" s="1" t="s">
        <v>114494</v>
      </c>
      <c r="E28540" s="1" t="s">
        <v>114495</v>
      </c>
      <c r="F28540" s="1" t="s">
        <v>105033</v>
      </c>
      <c r="G28540" s="1" t="s">
        <v>114389</v>
      </c>
      <c r="H28540" s="3" t="s">
        <v>114496</v>
      </c>
    </row>
    <row r="28541" spans="1:8" x14ac:dyDescent="0.25">
      <c r="A28541" s="5">
        <v>43768.791666666672</v>
      </c>
      <c r="B28541" s="5">
        <v>43768.875</v>
      </c>
      <c r="C28541" s="1" t="s">
        <v>114497</v>
      </c>
      <c r="D28541" s="1" t="s">
        <v>114498</v>
      </c>
      <c r="E28541" s="1" t="s">
        <v>114499</v>
      </c>
      <c r="F28541" s="1" t="s">
        <v>105033</v>
      </c>
      <c r="G28541" s="1" t="s">
        <v>114389</v>
      </c>
      <c r="H28541" s="3" t="s">
        <v>114500</v>
      </c>
    </row>
    <row r="28542" spans="1:8" x14ac:dyDescent="0.25">
      <c r="A28542" s="5">
        <v>43768.760416666672</v>
      </c>
      <c r="B28542" s="5">
        <v>43768.854166666672</v>
      </c>
      <c r="C28542" s="1" t="s">
        <v>114501</v>
      </c>
      <c r="D28542" s="1" t="s">
        <v>114502</v>
      </c>
      <c r="E28542" s="1" t="s">
        <v>114503</v>
      </c>
      <c r="F28542" s="1" t="s">
        <v>105033</v>
      </c>
      <c r="G28542" s="1" t="s">
        <v>114389</v>
      </c>
      <c r="H28542" s="3" t="s">
        <v>114504</v>
      </c>
    </row>
    <row r="28543" spans="1:8" x14ac:dyDescent="0.25">
      <c r="A28543" s="5">
        <v>43766.416666666672</v>
      </c>
      <c r="B28543" s="5">
        <v>43766.5</v>
      </c>
      <c r="C28543" s="1" t="s">
        <v>114505</v>
      </c>
      <c r="D28543" s="1" t="s">
        <v>114506</v>
      </c>
      <c r="E28543" s="1" t="s">
        <v>114507</v>
      </c>
      <c r="F28543" s="1" t="s">
        <v>105033</v>
      </c>
      <c r="G28543" s="1" t="s">
        <v>114389</v>
      </c>
      <c r="H28543" s="3" t="s">
        <v>114508</v>
      </c>
    </row>
    <row r="28544" spans="1:8" x14ac:dyDescent="0.25">
      <c r="A28544" s="5">
        <v>43765.354166666672</v>
      </c>
      <c r="B28544" s="5">
        <v>43765.854166666672</v>
      </c>
      <c r="C28544" s="1" t="s">
        <v>114509</v>
      </c>
      <c r="D28544" s="1" t="s">
        <v>104897</v>
      </c>
      <c r="E28544" s="1" t="s">
        <v>114510</v>
      </c>
      <c r="F28544" s="1" t="s">
        <v>105033</v>
      </c>
      <c r="G28544" s="1" t="s">
        <v>114389</v>
      </c>
      <c r="H28544" s="3" t="s">
        <v>114511</v>
      </c>
    </row>
    <row r="28545" spans="1:8" x14ac:dyDescent="0.25">
      <c r="A28545" s="5">
        <v>43765.354166666672</v>
      </c>
      <c r="B28545" s="5">
        <v>43765.84375</v>
      </c>
      <c r="C28545" s="1" t="s">
        <v>114509</v>
      </c>
      <c r="D28545" s="1" t="s">
        <v>104897</v>
      </c>
      <c r="E28545" s="1" t="s">
        <v>114512</v>
      </c>
      <c r="F28545" s="1" t="s">
        <v>105033</v>
      </c>
      <c r="G28545" s="1" t="s">
        <v>114389</v>
      </c>
      <c r="H28545" s="3" t="s">
        <v>114513</v>
      </c>
    </row>
    <row r="28546" spans="1:8" x14ac:dyDescent="0.25">
      <c r="A28546" s="5">
        <v>43764.354166666672</v>
      </c>
      <c r="B28546" s="5">
        <v>43764.75</v>
      </c>
      <c r="C28546" s="1" t="s">
        <v>114514</v>
      </c>
      <c r="D28546" s="1" t="s">
        <v>114515</v>
      </c>
      <c r="E28546" s="1" t="s">
        <v>114516</v>
      </c>
      <c r="F28546" s="1" t="s">
        <v>105033</v>
      </c>
      <c r="G28546" s="1" t="s">
        <v>114389</v>
      </c>
      <c r="H28546" s="3" t="s">
        <v>114517</v>
      </c>
    </row>
    <row r="28547" spans="1:8" x14ac:dyDescent="0.25">
      <c r="A28547" s="5">
        <v>43763.354166666672</v>
      </c>
      <c r="B28547" s="5">
        <v>43763.458333333328</v>
      </c>
      <c r="C28547" s="1" t="s">
        <v>114518</v>
      </c>
      <c r="D28547" s="1" t="s">
        <v>114519</v>
      </c>
      <c r="E28547" s="1" t="s">
        <v>114520</v>
      </c>
      <c r="F28547" s="1" t="s">
        <v>105033</v>
      </c>
      <c r="G28547" s="1" t="s">
        <v>114389</v>
      </c>
      <c r="H28547" s="3" t="s">
        <v>114521</v>
      </c>
    </row>
    <row r="28548" spans="1:8" x14ac:dyDescent="0.25">
      <c r="A28548" s="5">
        <v>43762.791666666672</v>
      </c>
      <c r="B28548" s="5">
        <v>43762.875</v>
      </c>
      <c r="C28548" s="1" t="s">
        <v>114522</v>
      </c>
      <c r="D28548" s="1" t="s">
        <v>114498</v>
      </c>
      <c r="E28548" s="1" t="s">
        <v>114523</v>
      </c>
      <c r="F28548" s="1" t="s">
        <v>105033</v>
      </c>
      <c r="G28548" s="1" t="s">
        <v>114389</v>
      </c>
      <c r="H28548" s="3" t="s">
        <v>114524</v>
      </c>
    </row>
    <row r="28549" spans="1:8" x14ac:dyDescent="0.25">
      <c r="A28549" s="5">
        <v>43762.770833333328</v>
      </c>
      <c r="B28549" s="5">
        <v>43762.895833333328</v>
      </c>
      <c r="C28549" s="1" t="s">
        <v>114525</v>
      </c>
      <c r="D28549" s="1" t="s">
        <v>114526</v>
      </c>
      <c r="E28549" s="1" t="s">
        <v>114527</v>
      </c>
      <c r="F28549" s="1" t="s">
        <v>105033</v>
      </c>
      <c r="G28549" s="1" t="s">
        <v>114389</v>
      </c>
      <c r="H28549" s="3" t="s">
        <v>114528</v>
      </c>
    </row>
    <row r="28550" spans="1:8" x14ac:dyDescent="0.25">
      <c r="A28550" s="5">
        <v>43762.770833333328</v>
      </c>
      <c r="B28550" s="5">
        <v>43762.916666666672</v>
      </c>
      <c r="C28550" s="1" t="s">
        <v>114529</v>
      </c>
      <c r="D28550" s="1" t="s">
        <v>114530</v>
      </c>
      <c r="E28550" s="1" t="s">
        <v>114531</v>
      </c>
      <c r="F28550" s="1" t="s">
        <v>105033</v>
      </c>
      <c r="G28550" s="1" t="s">
        <v>114389</v>
      </c>
      <c r="H28550" s="3" t="s">
        <v>114532</v>
      </c>
    </row>
    <row r="28551" spans="1:8" x14ac:dyDescent="0.25">
      <c r="A28551" s="5">
        <v>43761.8125</v>
      </c>
      <c r="B28551" s="5">
        <v>43761.895833333328</v>
      </c>
      <c r="C28551" s="1" t="s">
        <v>114533</v>
      </c>
      <c r="D28551" s="1" t="s">
        <v>114534</v>
      </c>
      <c r="E28551" s="1" t="s">
        <v>114535</v>
      </c>
      <c r="F28551" s="1" t="s">
        <v>105033</v>
      </c>
      <c r="G28551" s="1" t="s">
        <v>114389</v>
      </c>
      <c r="H28551" s="3" t="s">
        <v>114536</v>
      </c>
    </row>
    <row r="28552" spans="1:8" x14ac:dyDescent="0.25">
      <c r="A28552" s="5">
        <v>43761.791666666672</v>
      </c>
      <c r="B28552" s="5">
        <v>43761.854166666672</v>
      </c>
      <c r="C28552" s="1" t="s">
        <v>114537</v>
      </c>
      <c r="D28552" s="1" t="s">
        <v>114538</v>
      </c>
      <c r="E28552" s="1" t="s">
        <v>114539</v>
      </c>
      <c r="F28552" s="1" t="s">
        <v>105033</v>
      </c>
      <c r="G28552" s="1" t="s">
        <v>114389</v>
      </c>
      <c r="H28552" s="3" t="s">
        <v>114540</v>
      </c>
    </row>
    <row r="28553" spans="1:8" x14ac:dyDescent="0.25">
      <c r="A28553" s="5">
        <v>43761.75</v>
      </c>
      <c r="B28553" s="5">
        <v>43761.833333333328</v>
      </c>
      <c r="C28553" s="1" t="s">
        <v>114541</v>
      </c>
      <c r="D28553" s="1" t="s">
        <v>114542</v>
      </c>
      <c r="E28553" s="1" t="s">
        <v>114543</v>
      </c>
      <c r="F28553" s="1" t="s">
        <v>105033</v>
      </c>
      <c r="G28553" s="1" t="s">
        <v>114389</v>
      </c>
      <c r="H28553" s="3" t="s">
        <v>114544</v>
      </c>
    </row>
    <row r="28554" spans="1:8" x14ac:dyDescent="0.25">
      <c r="A28554" s="5">
        <v>43761.5625</v>
      </c>
      <c r="B28554" s="5">
        <v>43761.708333333328</v>
      </c>
      <c r="C28554" s="1" t="s">
        <v>114545</v>
      </c>
      <c r="D28554" s="1" t="s">
        <v>114546</v>
      </c>
      <c r="E28554" s="1" t="s">
        <v>114547</v>
      </c>
      <c r="F28554" s="1" t="s">
        <v>105033</v>
      </c>
      <c r="G28554" s="1" t="s">
        <v>114389</v>
      </c>
      <c r="H28554" s="3" t="s">
        <v>114548</v>
      </c>
    </row>
    <row r="28555" spans="1:8" x14ac:dyDescent="0.25">
      <c r="A28555" s="5">
        <v>43761.416666666672</v>
      </c>
      <c r="B28555" s="5">
        <v>43761.708333333328</v>
      </c>
      <c r="C28555" s="1" t="s">
        <v>114549</v>
      </c>
      <c r="D28555" s="1" t="s">
        <v>114550</v>
      </c>
      <c r="E28555" s="1" t="s">
        <v>114551</v>
      </c>
      <c r="F28555" s="1" t="s">
        <v>105033</v>
      </c>
      <c r="G28555" s="1" t="s">
        <v>114389</v>
      </c>
      <c r="H28555" s="3" t="s">
        <v>114552</v>
      </c>
    </row>
    <row r="28556" spans="1:8" x14ac:dyDescent="0.25">
      <c r="A28556" s="5">
        <v>43761.333333333328</v>
      </c>
      <c r="B28556" s="5">
        <v>43761.833333333328</v>
      </c>
      <c r="C28556" s="1" t="s">
        <v>114553</v>
      </c>
      <c r="D28556" s="1" t="s">
        <v>104901</v>
      </c>
      <c r="E28556" s="1" t="s">
        <v>114554</v>
      </c>
      <c r="F28556" s="1" t="s">
        <v>105033</v>
      </c>
      <c r="G28556" s="1" t="s">
        <v>114389</v>
      </c>
      <c r="H28556" s="3" t="s">
        <v>114555</v>
      </c>
    </row>
    <row r="28557" spans="1:8" x14ac:dyDescent="0.25">
      <c r="A28557" s="5">
        <v>43760.802083333328</v>
      </c>
      <c r="B28557" s="5">
        <v>43760.864583333328</v>
      </c>
      <c r="C28557" s="1" t="s">
        <v>114556</v>
      </c>
      <c r="D28557" s="1" t="s">
        <v>114557</v>
      </c>
      <c r="E28557" s="1" t="s">
        <v>114558</v>
      </c>
      <c r="F28557" s="1" t="s">
        <v>105033</v>
      </c>
      <c r="G28557" s="1" t="s">
        <v>114389</v>
      </c>
      <c r="H28557" s="3" t="s">
        <v>114559</v>
      </c>
    </row>
    <row r="28558" spans="1:8" x14ac:dyDescent="0.25">
      <c r="A28558" s="5">
        <v>43760.708333333328</v>
      </c>
      <c r="B28558" s="5">
        <v>43760.791666666672</v>
      </c>
      <c r="C28558" s="1" t="s">
        <v>114560</v>
      </c>
      <c r="D28558" s="1" t="s">
        <v>114561</v>
      </c>
      <c r="E28558" s="1" t="s">
        <v>114562</v>
      </c>
      <c r="F28558" s="1" t="s">
        <v>105033</v>
      </c>
      <c r="G28558" s="1" t="s">
        <v>114389</v>
      </c>
      <c r="H28558" s="3" t="s">
        <v>114563</v>
      </c>
    </row>
    <row r="28559" spans="1:8" x14ac:dyDescent="0.25">
      <c r="A28559" s="5">
        <v>43759.822916666672</v>
      </c>
      <c r="B28559" s="5">
        <v>43759.947916666672</v>
      </c>
      <c r="C28559" s="1" t="s">
        <v>114564</v>
      </c>
      <c r="D28559" s="1" t="s">
        <v>114565</v>
      </c>
      <c r="E28559" s="1" t="s">
        <v>114566</v>
      </c>
      <c r="F28559" s="1" t="s">
        <v>105033</v>
      </c>
      <c r="G28559" s="1" t="s">
        <v>114389</v>
      </c>
      <c r="H28559" s="3" t="s">
        <v>114567</v>
      </c>
    </row>
    <row r="28560" spans="1:8" x14ac:dyDescent="0.25">
      <c r="A28560" s="5">
        <v>43759.770833333328</v>
      </c>
      <c r="B28560" s="5">
        <v>43759.895833333328</v>
      </c>
      <c r="C28560" s="1" t="s">
        <v>114568</v>
      </c>
      <c r="D28560" s="1" t="s">
        <v>114361</v>
      </c>
      <c r="E28560" s="1" t="s">
        <v>114569</v>
      </c>
      <c r="F28560" s="1" t="s">
        <v>105033</v>
      </c>
      <c r="G28560" s="1" t="s">
        <v>114389</v>
      </c>
      <c r="H28560" s="3" t="s">
        <v>114570</v>
      </c>
    </row>
    <row r="28561" spans="1:8" x14ac:dyDescent="0.25">
      <c r="A28561" s="5">
        <v>43759.375</v>
      </c>
      <c r="B28561" s="5">
        <v>43759.5</v>
      </c>
      <c r="C28561" s="1" t="s">
        <v>114571</v>
      </c>
      <c r="D28561" s="1" t="s">
        <v>114572</v>
      </c>
      <c r="E28561" s="1" t="s">
        <v>114573</v>
      </c>
      <c r="F28561" s="1" t="s">
        <v>105033</v>
      </c>
      <c r="G28561" s="1" t="s">
        <v>114389</v>
      </c>
      <c r="H28561" s="3" t="s">
        <v>114574</v>
      </c>
    </row>
    <row r="28562" spans="1:8" x14ac:dyDescent="0.25">
      <c r="A28562" s="5">
        <v>43758.666666666672</v>
      </c>
      <c r="B28562" s="5">
        <v>43758.833333333328</v>
      </c>
      <c r="C28562" s="1" t="s">
        <v>114575</v>
      </c>
      <c r="D28562" s="1" t="s">
        <v>114576</v>
      </c>
      <c r="E28562" s="1" t="s">
        <v>114577</v>
      </c>
      <c r="F28562" s="1" t="s">
        <v>105033</v>
      </c>
      <c r="G28562" s="1" t="s">
        <v>114389</v>
      </c>
      <c r="H28562" s="3" t="s">
        <v>114578</v>
      </c>
    </row>
    <row r="28563" spans="1:8" x14ac:dyDescent="0.25">
      <c r="A28563" s="5">
        <v>43757.5625</v>
      </c>
      <c r="B28563" s="5">
        <v>43757.6875</v>
      </c>
      <c r="C28563" s="1" t="s">
        <v>114579</v>
      </c>
      <c r="D28563" s="1" t="s">
        <v>114580</v>
      </c>
      <c r="E28563" s="1" t="s">
        <v>114581</v>
      </c>
      <c r="F28563" s="1" t="s">
        <v>105033</v>
      </c>
      <c r="G28563" s="1" t="s">
        <v>114389</v>
      </c>
      <c r="H28563" s="3" t="s">
        <v>114582</v>
      </c>
    </row>
    <row r="28564" spans="1:8" x14ac:dyDescent="0.25">
      <c r="A28564" s="5">
        <v>43756.333333333328</v>
      </c>
      <c r="B28564" s="5">
        <v>43756.583333333328</v>
      </c>
      <c r="C28564" s="1" t="s">
        <v>114583</v>
      </c>
      <c r="D28564" s="1" t="s">
        <v>114584</v>
      </c>
      <c r="E28564" s="1" t="s">
        <v>114585</v>
      </c>
      <c r="F28564" s="1" t="s">
        <v>105033</v>
      </c>
      <c r="G28564" s="1" t="s">
        <v>114389</v>
      </c>
      <c r="H28564" s="3" t="s">
        <v>114586</v>
      </c>
    </row>
    <row r="28565" spans="1:8" x14ac:dyDescent="0.25">
      <c r="A28565" s="5">
        <v>43756.291666666672</v>
      </c>
      <c r="B28565" s="5">
        <v>43757.291666666672</v>
      </c>
      <c r="C28565" s="1" t="s">
        <v>114587</v>
      </c>
      <c r="D28565" s="1" t="s">
        <v>114588</v>
      </c>
      <c r="E28565" s="1" t="s">
        <v>114589</v>
      </c>
      <c r="F28565" s="1" t="s">
        <v>105033</v>
      </c>
      <c r="G28565" s="1" t="s">
        <v>114389</v>
      </c>
      <c r="H28565" s="3" t="s">
        <v>114590</v>
      </c>
    </row>
    <row r="28566" spans="1:8" x14ac:dyDescent="0.25">
      <c r="A28566" s="5">
        <v>43755.8125</v>
      </c>
      <c r="B28566" s="5">
        <v>43755.9375</v>
      </c>
      <c r="C28566" s="1" t="s">
        <v>114591</v>
      </c>
      <c r="D28566" s="1" t="s">
        <v>114592</v>
      </c>
      <c r="E28566" s="1" t="s">
        <v>114593</v>
      </c>
      <c r="F28566" s="1" t="s">
        <v>105033</v>
      </c>
      <c r="G28566" s="1" t="s">
        <v>114389</v>
      </c>
      <c r="H28566" s="3" t="s">
        <v>114594</v>
      </c>
    </row>
    <row r="28567" spans="1:8" x14ac:dyDescent="0.25">
      <c r="A28567" s="5">
        <v>43755.791666666672</v>
      </c>
      <c r="B28567" s="5">
        <v>43755.916666666672</v>
      </c>
      <c r="C28567" s="1" t="s">
        <v>114595</v>
      </c>
      <c r="D28567" s="1" t="s">
        <v>114596</v>
      </c>
      <c r="E28567" s="1" t="s">
        <v>114597</v>
      </c>
      <c r="F28567" s="1" t="s">
        <v>105033</v>
      </c>
      <c r="G28567" s="1" t="s">
        <v>114389</v>
      </c>
      <c r="H28567" s="3" t="s">
        <v>114598</v>
      </c>
    </row>
    <row r="28568" spans="1:8" x14ac:dyDescent="0.25">
      <c r="A28568" s="5">
        <v>43755.791666666672</v>
      </c>
      <c r="B28568" s="5">
        <v>43756.041666666672</v>
      </c>
      <c r="C28568" s="1" t="s">
        <v>114599</v>
      </c>
      <c r="D28568" s="1" t="s">
        <v>114600</v>
      </c>
      <c r="E28568" s="1" t="s">
        <v>114601</v>
      </c>
      <c r="F28568" s="1" t="s">
        <v>105033</v>
      </c>
      <c r="G28568" s="1" t="s">
        <v>114389</v>
      </c>
      <c r="H28568" s="3" t="s">
        <v>114602</v>
      </c>
    </row>
    <row r="28569" spans="1:8" x14ac:dyDescent="0.25">
      <c r="A28569" s="5">
        <v>43755.78125</v>
      </c>
      <c r="B28569" s="5">
        <v>43755.875</v>
      </c>
      <c r="C28569" s="1" t="s">
        <v>114603</v>
      </c>
      <c r="D28569" s="1" t="s">
        <v>114256</v>
      </c>
      <c r="E28569" s="1" t="s">
        <v>114604</v>
      </c>
      <c r="F28569" s="1" t="s">
        <v>105033</v>
      </c>
      <c r="G28569" s="1" t="s">
        <v>114389</v>
      </c>
      <c r="H28569" s="3" t="s">
        <v>114605</v>
      </c>
    </row>
    <row r="28570" spans="1:8" x14ac:dyDescent="0.25">
      <c r="A28570" s="5">
        <v>43755.75</v>
      </c>
      <c r="B28570" s="5">
        <v>43755.833333333328</v>
      </c>
      <c r="C28570" s="1" t="s">
        <v>114606</v>
      </c>
      <c r="D28570" s="1" t="s">
        <v>114607</v>
      </c>
      <c r="E28570" s="1" t="s">
        <v>114608</v>
      </c>
      <c r="F28570" s="1" t="s">
        <v>105033</v>
      </c>
      <c r="G28570" s="1" t="s">
        <v>114389</v>
      </c>
      <c r="H28570" s="3" t="s">
        <v>114609</v>
      </c>
    </row>
    <row r="28571" spans="1:8" x14ac:dyDescent="0.25">
      <c r="A28571" s="5">
        <v>43755.416666666672</v>
      </c>
      <c r="B28571" s="5">
        <v>43755.708333333328</v>
      </c>
      <c r="C28571" s="1" t="s">
        <v>114610</v>
      </c>
      <c r="D28571" s="1" t="s">
        <v>114611</v>
      </c>
      <c r="E28571" s="1" t="s">
        <v>114612</v>
      </c>
      <c r="F28571" s="1" t="s">
        <v>105033</v>
      </c>
      <c r="G28571" s="1" t="s">
        <v>114389</v>
      </c>
      <c r="H28571" s="3" t="s">
        <v>114613</v>
      </c>
    </row>
    <row r="28572" spans="1:8" x14ac:dyDescent="0.25">
      <c r="A28572" s="5">
        <v>43755.416666666672</v>
      </c>
      <c r="B28572" s="5">
        <v>43755.8125</v>
      </c>
      <c r="C28572" s="1" t="s">
        <v>114614</v>
      </c>
      <c r="D28572" s="1" t="s">
        <v>114615</v>
      </c>
      <c r="E28572" s="1" t="s">
        <v>114616</v>
      </c>
      <c r="F28572" s="1" t="s">
        <v>105033</v>
      </c>
      <c r="G28572" s="1" t="s">
        <v>114389</v>
      </c>
      <c r="H28572" s="3" t="s">
        <v>114617</v>
      </c>
    </row>
    <row r="28573" spans="1:8" x14ac:dyDescent="0.25">
      <c r="A28573" s="5">
        <v>43755.375</v>
      </c>
      <c r="B28573" s="5">
        <v>43755.75</v>
      </c>
      <c r="C28573" s="1" t="s">
        <v>114618</v>
      </c>
      <c r="D28573" s="1" t="s">
        <v>105439</v>
      </c>
      <c r="E28573" s="1" t="s">
        <v>114619</v>
      </c>
      <c r="F28573" s="1" t="s">
        <v>105033</v>
      </c>
      <c r="G28573" s="1" t="s">
        <v>114389</v>
      </c>
      <c r="H28573" s="3" t="s">
        <v>114620</v>
      </c>
    </row>
    <row r="28574" spans="1:8" x14ac:dyDescent="0.25">
      <c r="A28574" s="5">
        <v>43755.333333333328</v>
      </c>
      <c r="B28574" s="5">
        <v>43755.541666666672</v>
      </c>
      <c r="C28574" s="1" t="s">
        <v>114621</v>
      </c>
      <c r="D28574" s="1" t="s">
        <v>114061</v>
      </c>
      <c r="E28574" s="1" t="s">
        <v>114622</v>
      </c>
      <c r="F28574" s="1" t="s">
        <v>105033</v>
      </c>
      <c r="G28574" s="1" t="s">
        <v>114389</v>
      </c>
      <c r="H28574" s="3" t="s">
        <v>114623</v>
      </c>
    </row>
    <row r="28575" spans="1:8" x14ac:dyDescent="0.25">
      <c r="A28575" s="5">
        <v>43754.8125</v>
      </c>
      <c r="B28575" s="5">
        <v>43754.999305555553</v>
      </c>
      <c r="C28575" s="1" t="s">
        <v>114624</v>
      </c>
      <c r="D28575" s="1" t="s">
        <v>105379</v>
      </c>
      <c r="E28575" s="1" t="s">
        <v>114625</v>
      </c>
      <c r="F28575" s="1" t="s">
        <v>105033</v>
      </c>
      <c r="G28575" s="1" t="s">
        <v>114389</v>
      </c>
      <c r="H28575" s="3" t="s">
        <v>114626</v>
      </c>
    </row>
    <row r="28576" spans="1:8" x14ac:dyDescent="0.25">
      <c r="A28576" s="5">
        <v>43754.791666666672</v>
      </c>
      <c r="B28576" s="5">
        <v>43754.854166666672</v>
      </c>
      <c r="C28576" s="1" t="s">
        <v>114627</v>
      </c>
      <c r="D28576" s="1" t="s">
        <v>114628</v>
      </c>
      <c r="E28576" s="1" t="s">
        <v>114629</v>
      </c>
      <c r="F28576" s="1" t="s">
        <v>105033</v>
      </c>
      <c r="G28576" s="1" t="s">
        <v>114389</v>
      </c>
      <c r="H28576" s="3" t="s">
        <v>114630</v>
      </c>
    </row>
    <row r="28577" spans="1:8" x14ac:dyDescent="0.25">
      <c r="A28577" s="5">
        <v>43754.791666666672</v>
      </c>
      <c r="B28577" s="5">
        <v>43754.854166666672</v>
      </c>
      <c r="C28577" s="1" t="s">
        <v>114631</v>
      </c>
      <c r="D28577" s="1" t="s">
        <v>114632</v>
      </c>
      <c r="E28577" s="1" t="s">
        <v>114633</v>
      </c>
      <c r="F28577" s="1" t="s">
        <v>105033</v>
      </c>
      <c r="G28577" s="1" t="s">
        <v>114389</v>
      </c>
      <c r="H28577" s="3" t="s">
        <v>114634</v>
      </c>
    </row>
    <row r="28578" spans="1:8" x14ac:dyDescent="0.25">
      <c r="A28578" s="5">
        <v>43754.5625</v>
      </c>
      <c r="B28578" s="5">
        <v>43754.708333333328</v>
      </c>
      <c r="C28578" s="1" t="s">
        <v>114635</v>
      </c>
      <c r="D28578" s="1" t="s">
        <v>114636</v>
      </c>
      <c r="E28578" s="1" t="s">
        <v>114637</v>
      </c>
      <c r="F28578" s="1" t="s">
        <v>105033</v>
      </c>
      <c r="G28578" s="1" t="s">
        <v>114389</v>
      </c>
      <c r="H28578" s="3" t="s">
        <v>114638</v>
      </c>
    </row>
    <row r="28579" spans="1:8" x14ac:dyDescent="0.25">
      <c r="A28579" s="5">
        <v>43754.541666666672</v>
      </c>
      <c r="B28579" s="5">
        <v>43754.604166666672</v>
      </c>
      <c r="C28579" s="1" t="s">
        <v>114639</v>
      </c>
      <c r="D28579" s="1" t="s">
        <v>114640</v>
      </c>
      <c r="E28579" s="1" t="s">
        <v>114641</v>
      </c>
      <c r="F28579" s="1" t="s">
        <v>105033</v>
      </c>
      <c r="G28579" s="1" t="s">
        <v>114389</v>
      </c>
      <c r="H28579" s="3" t="s">
        <v>114642</v>
      </c>
    </row>
    <row r="28580" spans="1:8" x14ac:dyDescent="0.25">
      <c r="A28580" s="5">
        <v>43754.5</v>
      </c>
      <c r="B28580" s="5">
        <v>43754.75</v>
      </c>
      <c r="C28580" s="1" t="s">
        <v>114643</v>
      </c>
      <c r="D28580" s="1" t="s">
        <v>114644</v>
      </c>
      <c r="E28580" s="1" t="s">
        <v>114645</v>
      </c>
      <c r="F28580" s="1" t="s">
        <v>105033</v>
      </c>
      <c r="G28580" s="1" t="s">
        <v>114389</v>
      </c>
      <c r="H28580" s="3" t="s">
        <v>114646</v>
      </c>
    </row>
    <row r="28581" spans="1:8" x14ac:dyDescent="0.25">
      <c r="A28581" s="5">
        <v>43754.354166666672</v>
      </c>
      <c r="B28581" s="5">
        <v>43754.416666666672</v>
      </c>
      <c r="C28581" s="1" t="s">
        <v>114647</v>
      </c>
      <c r="D28581" s="1" t="s">
        <v>114648</v>
      </c>
      <c r="E28581" s="1" t="s">
        <v>114649</v>
      </c>
      <c r="F28581" s="1" t="s">
        <v>105033</v>
      </c>
      <c r="G28581" s="1" t="s">
        <v>114389</v>
      </c>
      <c r="H28581" s="3" t="s">
        <v>114650</v>
      </c>
    </row>
    <row r="28582" spans="1:8" x14ac:dyDescent="0.25">
      <c r="A28582" s="5">
        <v>43753.75</v>
      </c>
      <c r="B28582" s="5">
        <v>43753.833333333328</v>
      </c>
      <c r="C28582" s="1" t="s">
        <v>114651</v>
      </c>
      <c r="D28582" s="1" t="s">
        <v>114652</v>
      </c>
      <c r="E28582" s="1" t="s">
        <v>114653</v>
      </c>
      <c r="F28582" s="1" t="s">
        <v>105033</v>
      </c>
      <c r="G28582" s="1" t="s">
        <v>114389</v>
      </c>
      <c r="H28582" s="3" t="s">
        <v>114654</v>
      </c>
    </row>
    <row r="28583" spans="1:8" x14ac:dyDescent="0.25">
      <c r="A28583" s="5">
        <v>43753.75</v>
      </c>
      <c r="B28583" s="5">
        <v>43753.833333333328</v>
      </c>
      <c r="C28583" s="1" t="s">
        <v>114655</v>
      </c>
      <c r="D28583" s="1" t="s">
        <v>114656</v>
      </c>
      <c r="E28583" s="1" t="s">
        <v>114657</v>
      </c>
      <c r="F28583" s="1" t="s">
        <v>105033</v>
      </c>
      <c r="G28583" s="1" t="s">
        <v>114389</v>
      </c>
      <c r="H28583" s="3" t="s">
        <v>114658</v>
      </c>
    </row>
    <row r="28584" spans="1:8" x14ac:dyDescent="0.25">
      <c r="A28584" s="5">
        <v>43753.583333333328</v>
      </c>
      <c r="B28584" s="5">
        <v>43753.708333333328</v>
      </c>
      <c r="C28584" s="1" t="s">
        <v>114659</v>
      </c>
      <c r="D28584" s="1" t="s">
        <v>114297</v>
      </c>
      <c r="E28584" s="1" t="s">
        <v>114660</v>
      </c>
      <c r="F28584" s="1" t="s">
        <v>105033</v>
      </c>
      <c r="G28584" s="1" t="s">
        <v>114389</v>
      </c>
      <c r="H28584" s="3" t="s">
        <v>114661</v>
      </c>
    </row>
    <row r="28585" spans="1:8" x14ac:dyDescent="0.25">
      <c r="A28585" s="5">
        <v>43753.541666666672</v>
      </c>
      <c r="B28585" s="5">
        <v>43753.75</v>
      </c>
      <c r="C28585" s="1" t="s">
        <v>114662</v>
      </c>
      <c r="D28585" s="1" t="s">
        <v>114663</v>
      </c>
      <c r="E28585" s="1" t="s">
        <v>114664</v>
      </c>
      <c r="F28585" s="1" t="s">
        <v>105033</v>
      </c>
      <c r="G28585" s="1" t="s">
        <v>114389</v>
      </c>
      <c r="H28585" s="3" t="s">
        <v>114665</v>
      </c>
    </row>
    <row r="28586" spans="1:8" x14ac:dyDescent="0.25">
      <c r="A28586" s="5">
        <v>43753.520833333328</v>
      </c>
      <c r="B28586" s="5">
        <v>43753.5625</v>
      </c>
      <c r="C28586" s="1" t="s">
        <v>114666</v>
      </c>
      <c r="D28586" s="1" t="s">
        <v>114667</v>
      </c>
      <c r="E28586" s="1" t="s">
        <v>114668</v>
      </c>
      <c r="F28586" s="1" t="s">
        <v>105033</v>
      </c>
      <c r="G28586" s="1" t="s">
        <v>114389</v>
      </c>
      <c r="H28586" s="3" t="s">
        <v>114669</v>
      </c>
    </row>
    <row r="28587" spans="1:8" x14ac:dyDescent="0.25">
      <c r="A28587" s="5">
        <v>43753.395833333328</v>
      </c>
      <c r="B28587" s="5">
        <v>43753.5</v>
      </c>
      <c r="C28587" s="1" t="s">
        <v>114670</v>
      </c>
      <c r="D28587" s="1" t="s">
        <v>114671</v>
      </c>
      <c r="E28587" s="1" t="s">
        <v>114672</v>
      </c>
      <c r="F28587" s="1" t="s">
        <v>105033</v>
      </c>
      <c r="G28587" s="1" t="s">
        <v>114389</v>
      </c>
      <c r="H28587" s="3" t="s">
        <v>114673</v>
      </c>
    </row>
    <row r="28588" spans="1:8" x14ac:dyDescent="0.25">
      <c r="A28588" s="5">
        <v>43753.375</v>
      </c>
      <c r="B28588" s="5">
        <v>43757.708333333328</v>
      </c>
      <c r="C28588" s="1" t="s">
        <v>114674</v>
      </c>
      <c r="D28588" s="1" t="s">
        <v>114113</v>
      </c>
      <c r="E28588" s="1" t="s">
        <v>114675</v>
      </c>
      <c r="F28588" s="1" t="s">
        <v>105033</v>
      </c>
      <c r="G28588" s="1" t="s">
        <v>114389</v>
      </c>
      <c r="H28588" s="3" t="s">
        <v>114676</v>
      </c>
    </row>
    <row r="28589" spans="1:8" x14ac:dyDescent="0.25">
      <c r="A28589" s="5">
        <v>43752.8125</v>
      </c>
      <c r="B28589" s="5">
        <v>43752.947916666672</v>
      </c>
      <c r="C28589" s="1" t="s">
        <v>114677</v>
      </c>
      <c r="D28589" s="1" t="s">
        <v>114678</v>
      </c>
      <c r="E28589" s="1" t="s">
        <v>114679</v>
      </c>
      <c r="F28589" s="1" t="s">
        <v>105033</v>
      </c>
      <c r="G28589" s="1" t="s">
        <v>114389</v>
      </c>
      <c r="H28589" s="3" t="s">
        <v>114680</v>
      </c>
    </row>
    <row r="28590" spans="1:8" x14ac:dyDescent="0.25">
      <c r="A28590" s="5">
        <v>43752.791666666672</v>
      </c>
      <c r="B28590" s="5">
        <v>43752.875</v>
      </c>
      <c r="C28590" s="1" t="s">
        <v>114681</v>
      </c>
      <c r="D28590" s="1" t="s">
        <v>114682</v>
      </c>
      <c r="E28590" s="1" t="s">
        <v>114683</v>
      </c>
      <c r="F28590" s="1" t="s">
        <v>105033</v>
      </c>
      <c r="G28590" s="1" t="s">
        <v>114389</v>
      </c>
      <c r="H28590" s="3" t="s">
        <v>114684</v>
      </c>
    </row>
    <row r="28591" spans="1:8" x14ac:dyDescent="0.25">
      <c r="A28591" s="5">
        <v>43752.625</v>
      </c>
      <c r="B28591" s="5">
        <v>43752.75</v>
      </c>
      <c r="C28591" s="1" t="s">
        <v>114685</v>
      </c>
      <c r="D28591" s="1" t="s">
        <v>105435</v>
      </c>
      <c r="E28591" s="1" t="s">
        <v>114686</v>
      </c>
      <c r="F28591" s="1" t="s">
        <v>105033</v>
      </c>
      <c r="G28591" s="1" t="s">
        <v>114389</v>
      </c>
      <c r="H28591" s="3" t="s">
        <v>114687</v>
      </c>
    </row>
    <row r="28592" spans="1:8" x14ac:dyDescent="0.25">
      <c r="A28592" s="5">
        <v>43752.375</v>
      </c>
      <c r="B28592" s="5">
        <v>43752.708333333328</v>
      </c>
      <c r="C28592" s="1" t="s">
        <v>114688</v>
      </c>
      <c r="D28592" s="1" t="s">
        <v>114689</v>
      </c>
      <c r="E28592" s="1" t="s">
        <v>114690</v>
      </c>
      <c r="F28592" s="1" t="s">
        <v>105033</v>
      </c>
      <c r="G28592" s="1" t="s">
        <v>114389</v>
      </c>
      <c r="H28592" s="3" t="s">
        <v>114691</v>
      </c>
    </row>
    <row r="28593" spans="1:8" x14ac:dyDescent="0.25">
      <c r="A28593" s="5">
        <v>43752.375</v>
      </c>
      <c r="B28593" s="5">
        <v>43753.75</v>
      </c>
      <c r="C28593" s="1" t="s">
        <v>114692</v>
      </c>
      <c r="D28593" s="1" t="s">
        <v>114477</v>
      </c>
      <c r="E28593" s="1" t="s">
        <v>114693</v>
      </c>
      <c r="F28593" s="1" t="s">
        <v>105033</v>
      </c>
      <c r="G28593" s="1" t="s">
        <v>114389</v>
      </c>
      <c r="H28593" s="3" t="s">
        <v>114694</v>
      </c>
    </row>
    <row r="28594" spans="1:8" x14ac:dyDescent="0.25">
      <c r="A28594" s="5">
        <v>43751.625</v>
      </c>
      <c r="B28594" s="5">
        <v>43751.729166666672</v>
      </c>
      <c r="C28594" s="1" t="s">
        <v>114695</v>
      </c>
      <c r="D28594" s="1" t="s">
        <v>114696</v>
      </c>
      <c r="E28594" s="1" t="s">
        <v>114697</v>
      </c>
      <c r="F28594" s="1" t="s">
        <v>105033</v>
      </c>
      <c r="G28594" s="1" t="s">
        <v>114389</v>
      </c>
      <c r="H28594" s="3" t="s">
        <v>114698</v>
      </c>
    </row>
    <row r="28595" spans="1:8" x14ac:dyDescent="0.25">
      <c r="A28595" s="5">
        <v>43751.416666666672</v>
      </c>
      <c r="B28595" s="5">
        <v>43751.708333333328</v>
      </c>
      <c r="C28595" s="1" t="s">
        <v>114699</v>
      </c>
      <c r="D28595" s="1" t="s">
        <v>114700</v>
      </c>
      <c r="E28595" s="1" t="s">
        <v>114701</v>
      </c>
      <c r="F28595" s="1" t="s">
        <v>105033</v>
      </c>
      <c r="G28595" s="1" t="s">
        <v>114389</v>
      </c>
      <c r="H28595" s="3" t="s">
        <v>114702</v>
      </c>
    </row>
    <row r="28596" spans="1:8" x14ac:dyDescent="0.25">
      <c r="A28596" s="5">
        <v>43763.375</v>
      </c>
      <c r="B28596" s="5">
        <v>43763.708333333328</v>
      </c>
      <c r="C28596" s="1" t="s">
        <v>114703</v>
      </c>
      <c r="D28596" s="1" t="s">
        <v>114704</v>
      </c>
      <c r="E28596" s="1" t="s">
        <v>114705</v>
      </c>
      <c r="F28596" s="1" t="s">
        <v>105033</v>
      </c>
      <c r="G28596" s="1" t="s">
        <v>114389</v>
      </c>
      <c r="H28596" s="3" t="s">
        <v>114706</v>
      </c>
    </row>
    <row r="28597" spans="1:8" x14ac:dyDescent="0.25">
      <c r="A28597" s="5">
        <v>43769.333333333328</v>
      </c>
      <c r="B28597" s="5">
        <v>43769.708333333328</v>
      </c>
      <c r="C28597" s="1" t="s">
        <v>114707</v>
      </c>
      <c r="D28597" s="1" t="s">
        <v>114708</v>
      </c>
      <c r="E28597" s="1" t="s">
        <v>114709</v>
      </c>
      <c r="F28597" s="1" t="s">
        <v>105033</v>
      </c>
      <c r="G28597" s="1" t="s">
        <v>114389</v>
      </c>
      <c r="H28597" s="3" t="s">
        <v>114710</v>
      </c>
    </row>
    <row r="28598" spans="1:8" x14ac:dyDescent="0.25">
      <c r="A28598" s="5">
        <v>43768.541666666672</v>
      </c>
      <c r="B28598" s="5">
        <v>43768.583333333328</v>
      </c>
      <c r="C28598" s="1" t="s">
        <v>114493</v>
      </c>
      <c r="D28598" s="1" t="s">
        <v>114494</v>
      </c>
      <c r="E28598" s="1" t="s">
        <v>114711</v>
      </c>
      <c r="F28598" s="1" t="s">
        <v>105033</v>
      </c>
      <c r="G28598" s="1" t="s">
        <v>114389</v>
      </c>
      <c r="H28598" s="3" t="s">
        <v>114712</v>
      </c>
    </row>
    <row r="28599" spans="1:8" x14ac:dyDescent="0.25">
      <c r="A28599" s="5">
        <v>43767.354166666672</v>
      </c>
      <c r="B28599" s="5">
        <v>43767.416666666672</v>
      </c>
      <c r="C28599" s="1" t="s">
        <v>114713</v>
      </c>
      <c r="D28599" s="1" t="s">
        <v>114714</v>
      </c>
      <c r="E28599" s="1" t="s">
        <v>114715</v>
      </c>
      <c r="F28599" s="1" t="s">
        <v>105033</v>
      </c>
      <c r="G28599" s="1" t="s">
        <v>114389</v>
      </c>
      <c r="H28599" s="3" t="s">
        <v>114716</v>
      </c>
    </row>
    <row r="28600" spans="1:8" x14ac:dyDescent="0.25">
      <c r="A28600" s="5">
        <v>43765.354166666672</v>
      </c>
      <c r="B28600" s="5">
        <v>43765.770833333328</v>
      </c>
      <c r="C28600" s="1" t="s">
        <v>114717</v>
      </c>
      <c r="D28600" s="1" t="s">
        <v>114718</v>
      </c>
      <c r="E28600" s="1" t="s">
        <v>114719</v>
      </c>
      <c r="F28600" s="1" t="s">
        <v>105033</v>
      </c>
      <c r="G28600" s="1" t="s">
        <v>114389</v>
      </c>
      <c r="H28600" s="3" t="s">
        <v>114720</v>
      </c>
    </row>
    <row r="28601" spans="1:8" x14ac:dyDescent="0.25">
      <c r="A28601" s="5">
        <v>43764.354166666672</v>
      </c>
      <c r="B28601" s="5">
        <v>43764.875</v>
      </c>
      <c r="C28601" s="1" t="s">
        <v>114721</v>
      </c>
      <c r="D28601" s="1" t="s">
        <v>104897</v>
      </c>
      <c r="E28601" s="1" t="s">
        <v>114722</v>
      </c>
      <c r="F28601" s="1" t="s">
        <v>105033</v>
      </c>
      <c r="G28601" s="1" t="s">
        <v>114389</v>
      </c>
      <c r="H28601" s="3" t="s">
        <v>114723</v>
      </c>
    </row>
    <row r="28602" spans="1:8" x14ac:dyDescent="0.25">
      <c r="A28602" s="5">
        <v>43763.75</v>
      </c>
      <c r="B28602" s="5">
        <v>43765.916666666672</v>
      </c>
      <c r="C28602" s="1" t="s">
        <v>114724</v>
      </c>
      <c r="D28602" s="1" t="s">
        <v>114725</v>
      </c>
      <c r="E28602" s="1" t="s">
        <v>114726</v>
      </c>
      <c r="F28602" s="1" t="s">
        <v>105033</v>
      </c>
      <c r="G28602" s="1" t="s">
        <v>114389</v>
      </c>
      <c r="H28602" s="3" t="s">
        <v>114727</v>
      </c>
    </row>
    <row r="28603" spans="1:8" x14ac:dyDescent="0.25">
      <c r="A28603" s="5">
        <v>43762.520833333328</v>
      </c>
      <c r="B28603" s="5">
        <v>43762.5625</v>
      </c>
      <c r="C28603" s="1" t="s">
        <v>114728</v>
      </c>
      <c r="D28603" s="1" t="s">
        <v>104901</v>
      </c>
      <c r="E28603" s="1" t="s">
        <v>114729</v>
      </c>
      <c r="F28603" s="1" t="s">
        <v>105033</v>
      </c>
      <c r="G28603" s="1" t="s">
        <v>114389</v>
      </c>
      <c r="H28603" s="3" t="s">
        <v>114730</v>
      </c>
    </row>
    <row r="28604" spans="1:8" x14ac:dyDescent="0.25">
      <c r="A28604" s="5">
        <v>43762.458333333328</v>
      </c>
      <c r="B28604" s="5">
        <v>43762.5</v>
      </c>
      <c r="C28604" s="1" t="s">
        <v>114731</v>
      </c>
      <c r="D28604" s="1" t="s">
        <v>114732</v>
      </c>
      <c r="E28604" s="1" t="s">
        <v>114733</v>
      </c>
      <c r="F28604" s="1" t="s">
        <v>105033</v>
      </c>
      <c r="G28604" s="1" t="s">
        <v>114389</v>
      </c>
      <c r="H28604" s="3" t="s">
        <v>114734</v>
      </c>
    </row>
    <row r="28605" spans="1:8" x14ac:dyDescent="0.25">
      <c r="A28605" s="5">
        <v>43762.354166666672</v>
      </c>
      <c r="B28605" s="5">
        <v>43762.520833333328</v>
      </c>
      <c r="C28605" s="1" t="s">
        <v>114735</v>
      </c>
      <c r="D28605" s="1" t="s">
        <v>114736</v>
      </c>
      <c r="E28605" s="1" t="s">
        <v>114737</v>
      </c>
      <c r="F28605" s="1" t="s">
        <v>105033</v>
      </c>
      <c r="G28605" s="1" t="s">
        <v>114389</v>
      </c>
      <c r="H28605" s="3" t="s">
        <v>114738</v>
      </c>
    </row>
    <row r="28606" spans="1:8" x14ac:dyDescent="0.25">
      <c r="A28606" s="5">
        <v>43762</v>
      </c>
      <c r="B28606" s="5">
        <v>43762.999305555553</v>
      </c>
      <c r="C28606" s="1" t="s">
        <v>114739</v>
      </c>
      <c r="D28606" s="1" t="s">
        <v>114740</v>
      </c>
      <c r="E28606" s="1" t="s">
        <v>114741</v>
      </c>
      <c r="F28606" s="1" t="s">
        <v>105033</v>
      </c>
      <c r="G28606" s="1" t="s">
        <v>114389</v>
      </c>
      <c r="H28606" s="3" t="s">
        <v>114742</v>
      </c>
    </row>
    <row r="28607" spans="1:8" x14ac:dyDescent="0.25">
      <c r="A28607" s="5">
        <v>43761.8125</v>
      </c>
      <c r="B28607" s="5">
        <v>43761.958333333328</v>
      </c>
      <c r="C28607" s="1" t="s">
        <v>114743</v>
      </c>
      <c r="D28607" s="1" t="s">
        <v>114744</v>
      </c>
      <c r="E28607" s="1" t="s">
        <v>114745</v>
      </c>
      <c r="F28607" s="1" t="s">
        <v>105033</v>
      </c>
      <c r="G28607" s="1" t="s">
        <v>114389</v>
      </c>
      <c r="H28607" s="3" t="s">
        <v>114746</v>
      </c>
    </row>
    <row r="28608" spans="1:8" x14ac:dyDescent="0.25">
      <c r="A28608" s="5">
        <v>43761.791666666672</v>
      </c>
      <c r="B28608" s="5">
        <v>43761.916666666672</v>
      </c>
      <c r="C28608" s="1" t="s">
        <v>114747</v>
      </c>
      <c r="D28608" s="1" t="s">
        <v>114748</v>
      </c>
      <c r="E28608" s="1" t="s">
        <v>114749</v>
      </c>
      <c r="F28608" s="1" t="s">
        <v>105033</v>
      </c>
      <c r="G28608" s="1" t="s">
        <v>114389</v>
      </c>
      <c r="H28608" s="3" t="s">
        <v>114750</v>
      </c>
    </row>
    <row r="28609" spans="1:8" x14ac:dyDescent="0.25">
      <c r="A28609" s="5">
        <v>43761.791666666672</v>
      </c>
      <c r="B28609" s="5">
        <v>43761.875</v>
      </c>
      <c r="C28609" s="1" t="s">
        <v>114751</v>
      </c>
      <c r="D28609" s="1" t="s">
        <v>114752</v>
      </c>
      <c r="E28609" s="1" t="s">
        <v>114753</v>
      </c>
      <c r="F28609" s="1" t="s">
        <v>105033</v>
      </c>
      <c r="G28609" s="1" t="s">
        <v>114389</v>
      </c>
      <c r="H28609" s="3" t="s">
        <v>114754</v>
      </c>
    </row>
    <row r="28610" spans="1:8" x14ac:dyDescent="0.25">
      <c r="A28610" s="5">
        <v>43760.75</v>
      </c>
      <c r="B28610" s="5">
        <v>43760.8125</v>
      </c>
      <c r="C28610" s="1" t="s">
        <v>114755</v>
      </c>
      <c r="D28610" s="1" t="s">
        <v>114756</v>
      </c>
      <c r="E28610" s="1" t="s">
        <v>114757</v>
      </c>
      <c r="F28610" s="1" t="s">
        <v>105033</v>
      </c>
      <c r="G28610" s="1" t="s">
        <v>114389</v>
      </c>
      <c r="H28610" s="3" t="s">
        <v>114758</v>
      </c>
    </row>
    <row r="28611" spans="1:8" x14ac:dyDescent="0.25">
      <c r="A28611" s="5">
        <v>43759.791666666672</v>
      </c>
      <c r="B28611" s="5">
        <v>43759.833333333328</v>
      </c>
      <c r="C28611" s="1" t="s">
        <v>114759</v>
      </c>
      <c r="D28611" s="1" t="s">
        <v>114760</v>
      </c>
      <c r="E28611" s="1" t="s">
        <v>114761</v>
      </c>
      <c r="F28611" s="1" t="s">
        <v>105033</v>
      </c>
      <c r="G28611" s="1" t="s">
        <v>114389</v>
      </c>
      <c r="H28611" s="3" t="s">
        <v>114762</v>
      </c>
    </row>
    <row r="28612" spans="1:8" x14ac:dyDescent="0.25">
      <c r="A28612" s="5">
        <v>43759.625</v>
      </c>
      <c r="B28612" s="5">
        <v>43759.875</v>
      </c>
      <c r="C28612" s="1" t="s">
        <v>114763</v>
      </c>
      <c r="D28612" s="1" t="s">
        <v>114764</v>
      </c>
      <c r="E28612" s="1" t="s">
        <v>114765</v>
      </c>
      <c r="F28612" s="1" t="s">
        <v>105033</v>
      </c>
      <c r="G28612" s="1" t="s">
        <v>114389</v>
      </c>
      <c r="H28612" s="3" t="s">
        <v>114766</v>
      </c>
    </row>
    <row r="28613" spans="1:8" x14ac:dyDescent="0.25">
      <c r="A28613" s="5">
        <v>43759.375</v>
      </c>
      <c r="B28613" s="5">
        <v>43759.708333333328</v>
      </c>
      <c r="C28613" s="1" t="s">
        <v>114767</v>
      </c>
      <c r="D28613" s="1" t="s">
        <v>105409</v>
      </c>
      <c r="E28613" s="1" t="s">
        <v>114768</v>
      </c>
      <c r="F28613" s="1" t="s">
        <v>105033</v>
      </c>
      <c r="G28613" s="1" t="s">
        <v>114389</v>
      </c>
      <c r="H28613" s="3" t="s">
        <v>114769</v>
      </c>
    </row>
    <row r="28614" spans="1:8" x14ac:dyDescent="0.25">
      <c r="A28614" s="5">
        <v>43757.833333333328</v>
      </c>
      <c r="B28614" s="5">
        <v>43757.958333333328</v>
      </c>
      <c r="C28614" s="1" t="s">
        <v>114770</v>
      </c>
      <c r="D28614" s="1" t="s">
        <v>104897</v>
      </c>
      <c r="E28614" s="1" t="s">
        <v>114771</v>
      </c>
      <c r="F28614" s="1" t="s">
        <v>105033</v>
      </c>
      <c r="G28614" s="1" t="s">
        <v>114389</v>
      </c>
      <c r="H28614" s="3" t="s">
        <v>114772</v>
      </c>
    </row>
    <row r="28615" spans="1:8" x14ac:dyDescent="0.25">
      <c r="A28615" s="5">
        <v>43756.520833333328</v>
      </c>
      <c r="B28615" s="5">
        <v>43756.5625</v>
      </c>
      <c r="C28615" s="1" t="s">
        <v>114773</v>
      </c>
      <c r="D28615" s="1" t="s">
        <v>104916</v>
      </c>
      <c r="E28615" s="1" t="s">
        <v>114774</v>
      </c>
      <c r="F28615" s="1" t="s">
        <v>105033</v>
      </c>
      <c r="G28615" s="1" t="s">
        <v>114389</v>
      </c>
      <c r="H28615" s="3" t="s">
        <v>114775</v>
      </c>
    </row>
    <row r="28616" spans="1:8" x14ac:dyDescent="0.25">
      <c r="A28616" s="5">
        <v>43756.416666666672</v>
      </c>
      <c r="B28616" s="5">
        <v>43756.5</v>
      </c>
      <c r="C28616" s="1" t="s">
        <v>114776</v>
      </c>
      <c r="D28616" s="1" t="s">
        <v>104916</v>
      </c>
      <c r="E28616" s="1" t="s">
        <v>114777</v>
      </c>
      <c r="F28616" s="1" t="s">
        <v>105033</v>
      </c>
      <c r="G28616" s="1" t="s">
        <v>114389</v>
      </c>
      <c r="H28616" s="3" t="s">
        <v>114778</v>
      </c>
    </row>
    <row r="28617" spans="1:8" x14ac:dyDescent="0.25">
      <c r="A28617" s="5">
        <v>43756.385416666672</v>
      </c>
      <c r="B28617" s="5">
        <v>43756.739583333328</v>
      </c>
      <c r="C28617" s="1" t="s">
        <v>114779</v>
      </c>
      <c r="D28617" s="1" t="s">
        <v>114780</v>
      </c>
      <c r="E28617" s="1" t="s">
        <v>114781</v>
      </c>
      <c r="F28617" s="1" t="s">
        <v>105033</v>
      </c>
      <c r="G28617" s="1" t="s">
        <v>114389</v>
      </c>
      <c r="H28617" s="3" t="s">
        <v>114782</v>
      </c>
    </row>
    <row r="28618" spans="1:8" x14ac:dyDescent="0.25">
      <c r="A28618" s="5">
        <v>43755.791666666672</v>
      </c>
      <c r="B28618" s="5">
        <v>43755.895833333328</v>
      </c>
      <c r="C28618" s="1" t="s">
        <v>114783</v>
      </c>
      <c r="D28618" s="1" t="s">
        <v>114784</v>
      </c>
      <c r="E28618" s="1" t="s">
        <v>114785</v>
      </c>
      <c r="F28618" s="1" t="s">
        <v>105033</v>
      </c>
      <c r="G28618" s="1" t="s">
        <v>114389</v>
      </c>
      <c r="H28618" s="3" t="s">
        <v>114786</v>
      </c>
    </row>
    <row r="28619" spans="1:8" x14ac:dyDescent="0.25">
      <c r="A28619" s="5">
        <v>43755.791666666672</v>
      </c>
      <c r="B28619" s="5">
        <v>43756.083333333328</v>
      </c>
      <c r="C28619" s="1" t="s">
        <v>114787</v>
      </c>
      <c r="D28619" s="1" t="s">
        <v>114788</v>
      </c>
      <c r="E28619" s="1" t="s">
        <v>114789</v>
      </c>
      <c r="F28619" s="1" t="s">
        <v>105033</v>
      </c>
      <c r="G28619" s="1" t="s">
        <v>114389</v>
      </c>
      <c r="H28619" s="3" t="s">
        <v>114790</v>
      </c>
    </row>
    <row r="28620" spans="1:8" x14ac:dyDescent="0.25">
      <c r="A28620" s="5">
        <v>43755.75</v>
      </c>
      <c r="B28620" s="5">
        <v>43755.958333333328</v>
      </c>
      <c r="C28620" s="1" t="s">
        <v>114791</v>
      </c>
      <c r="D28620" s="1" t="s">
        <v>114792</v>
      </c>
      <c r="E28620" s="1" t="s">
        <v>114793</v>
      </c>
      <c r="F28620" s="1" t="s">
        <v>105033</v>
      </c>
      <c r="G28620" s="1" t="s">
        <v>114389</v>
      </c>
      <c r="H28620" s="3" t="s">
        <v>114794</v>
      </c>
    </row>
    <row r="28621" spans="1:8" x14ac:dyDescent="0.25">
      <c r="A28621" s="5">
        <v>43755.416666666672</v>
      </c>
      <c r="B28621" s="5">
        <v>43755.833333333328</v>
      </c>
      <c r="C28621" s="1" t="s">
        <v>114795</v>
      </c>
      <c r="D28621" s="1" t="s">
        <v>114796</v>
      </c>
      <c r="E28621" s="1" t="s">
        <v>114797</v>
      </c>
      <c r="F28621" s="1" t="s">
        <v>105033</v>
      </c>
      <c r="G28621" s="1" t="s">
        <v>114389</v>
      </c>
      <c r="H28621" s="3" t="s">
        <v>114798</v>
      </c>
    </row>
    <row r="28622" spans="1:8" x14ac:dyDescent="0.25">
      <c r="A28622" s="5">
        <v>43754.791666666672</v>
      </c>
      <c r="B28622" s="5">
        <v>43754.916666666672</v>
      </c>
      <c r="C28622" s="1" t="s">
        <v>114799</v>
      </c>
      <c r="D28622" s="1" t="s">
        <v>114800</v>
      </c>
      <c r="E28622" s="1" t="s">
        <v>114801</v>
      </c>
      <c r="F28622" s="1" t="s">
        <v>105033</v>
      </c>
      <c r="G28622" s="1" t="s">
        <v>114389</v>
      </c>
      <c r="H28622" s="3" t="s">
        <v>114802</v>
      </c>
    </row>
    <row r="28623" spans="1:8" x14ac:dyDescent="0.25">
      <c r="A28623" s="5">
        <v>43754.791666666672</v>
      </c>
      <c r="B28623" s="5">
        <v>43754.916666666672</v>
      </c>
      <c r="C28623" s="1" t="s">
        <v>114803</v>
      </c>
      <c r="D28623" s="1" t="s">
        <v>96115</v>
      </c>
      <c r="E28623" s="1" t="s">
        <v>114804</v>
      </c>
      <c r="F28623" s="1" t="s">
        <v>105033</v>
      </c>
      <c r="G28623" s="1" t="s">
        <v>114389</v>
      </c>
      <c r="H28623" s="3" t="s">
        <v>114805</v>
      </c>
    </row>
    <row r="28624" spans="1:8" x14ac:dyDescent="0.25">
      <c r="A28624" s="5">
        <v>43754.770833333328</v>
      </c>
      <c r="B28624" s="5">
        <v>43754.854166666672</v>
      </c>
      <c r="C28624" s="1" t="s">
        <v>114806</v>
      </c>
      <c r="D28624" s="1" t="s">
        <v>114807</v>
      </c>
      <c r="E28624" s="1" t="s">
        <v>114808</v>
      </c>
      <c r="F28624" s="1" t="s">
        <v>105033</v>
      </c>
      <c r="G28624" s="1" t="s">
        <v>114389</v>
      </c>
      <c r="H28624" s="3" t="s">
        <v>114809</v>
      </c>
    </row>
    <row r="28625" spans="1:8" x14ac:dyDescent="0.25">
      <c r="A28625" s="5">
        <v>43754.59375</v>
      </c>
      <c r="B28625" s="5">
        <v>43754.71875</v>
      </c>
      <c r="C28625" s="1" t="s">
        <v>114810</v>
      </c>
      <c r="D28625" s="1" t="s">
        <v>114811</v>
      </c>
      <c r="E28625" s="1" t="s">
        <v>114812</v>
      </c>
      <c r="F28625" s="1" t="s">
        <v>105033</v>
      </c>
      <c r="G28625" s="1" t="s">
        <v>114389</v>
      </c>
      <c r="H28625" s="3" t="s">
        <v>114813</v>
      </c>
    </row>
    <row r="28626" spans="1:8" x14ac:dyDescent="0.25">
      <c r="A28626" s="5">
        <v>43754.583333333328</v>
      </c>
      <c r="B28626" s="5">
        <v>43754.75</v>
      </c>
      <c r="C28626" s="1" t="s">
        <v>114814</v>
      </c>
      <c r="D28626" s="1" t="s">
        <v>114815</v>
      </c>
      <c r="E28626" s="1" t="s">
        <v>114816</v>
      </c>
      <c r="F28626" s="1" t="s">
        <v>105033</v>
      </c>
      <c r="G28626" s="1" t="s">
        <v>114389</v>
      </c>
      <c r="H28626" s="3" t="s">
        <v>114817</v>
      </c>
    </row>
    <row r="28627" spans="1:8" x14ac:dyDescent="0.25">
      <c r="A28627" s="5">
        <v>43754.375</v>
      </c>
      <c r="B28627" s="5">
        <v>43755.208333333328</v>
      </c>
      <c r="C28627" s="1" t="s">
        <v>114818</v>
      </c>
      <c r="D28627" s="1" t="s">
        <v>114819</v>
      </c>
      <c r="E28627" s="1" t="s">
        <v>114820</v>
      </c>
      <c r="F28627" s="1" t="s">
        <v>105033</v>
      </c>
      <c r="G28627" s="1" t="s">
        <v>114389</v>
      </c>
      <c r="H28627" s="3" t="s">
        <v>114821</v>
      </c>
    </row>
    <row r="28628" spans="1:8" x14ac:dyDescent="0.25">
      <c r="A28628" s="5">
        <v>43754.375</v>
      </c>
      <c r="B28628" s="5">
        <v>43754.5</v>
      </c>
      <c r="C28628" s="1" t="s">
        <v>114822</v>
      </c>
      <c r="D28628" s="1" t="s">
        <v>114823</v>
      </c>
      <c r="E28628" s="1" t="s">
        <v>114824</v>
      </c>
      <c r="F28628" s="1" t="s">
        <v>105033</v>
      </c>
      <c r="G28628" s="1" t="s">
        <v>114389</v>
      </c>
      <c r="H28628" s="3" t="s">
        <v>114825</v>
      </c>
    </row>
    <row r="28629" spans="1:8" x14ac:dyDescent="0.25">
      <c r="A28629" s="5">
        <v>43753.791666666672</v>
      </c>
      <c r="B28629" s="5">
        <v>43753.958333333328</v>
      </c>
      <c r="C28629" s="1" t="s">
        <v>114826</v>
      </c>
      <c r="D28629" s="1" t="s">
        <v>114827</v>
      </c>
      <c r="E28629" s="1" t="s">
        <v>114828</v>
      </c>
      <c r="F28629" s="1" t="s">
        <v>105033</v>
      </c>
      <c r="G28629" s="1" t="s">
        <v>114389</v>
      </c>
      <c r="H28629" s="3" t="s">
        <v>114829</v>
      </c>
    </row>
    <row r="28630" spans="1:8" x14ac:dyDescent="0.25">
      <c r="A28630" s="5">
        <v>43753.791666666672</v>
      </c>
      <c r="B28630" s="5">
        <v>43753.916666666672</v>
      </c>
      <c r="C28630" s="1" t="s">
        <v>114830</v>
      </c>
      <c r="D28630" s="1" t="s">
        <v>114831</v>
      </c>
      <c r="E28630" s="1" t="s">
        <v>114832</v>
      </c>
      <c r="F28630" s="1" t="s">
        <v>105033</v>
      </c>
      <c r="G28630" s="1" t="s">
        <v>114389</v>
      </c>
      <c r="H28630" s="3" t="s">
        <v>114833</v>
      </c>
    </row>
    <row r="28631" spans="1:8" x14ac:dyDescent="0.25">
      <c r="A28631" s="5">
        <v>43753.791666666672</v>
      </c>
      <c r="B28631" s="5">
        <v>43753.916666666672</v>
      </c>
      <c r="C28631" s="1" t="s">
        <v>114834</v>
      </c>
      <c r="D28631" s="1" t="s">
        <v>114835</v>
      </c>
      <c r="E28631" s="1" t="s">
        <v>114836</v>
      </c>
      <c r="F28631" s="1" t="s">
        <v>105033</v>
      </c>
      <c r="G28631" s="1" t="s">
        <v>114389</v>
      </c>
      <c r="H28631" s="3" t="s">
        <v>114837</v>
      </c>
    </row>
    <row r="28632" spans="1:8" x14ac:dyDescent="0.25">
      <c r="A28632" s="5">
        <v>43753.541666666672</v>
      </c>
      <c r="B28632" s="5">
        <v>43753.708333333328</v>
      </c>
      <c r="C28632" s="1" t="s">
        <v>114838</v>
      </c>
      <c r="D28632" s="1" t="s">
        <v>114839</v>
      </c>
      <c r="E28632" s="1" t="s">
        <v>114840</v>
      </c>
      <c r="F28632" s="1" t="s">
        <v>105033</v>
      </c>
      <c r="G28632" s="1" t="s">
        <v>114389</v>
      </c>
      <c r="H28632" s="3" t="s">
        <v>114841</v>
      </c>
    </row>
    <row r="28633" spans="1:8" x14ac:dyDescent="0.25">
      <c r="A28633" s="5">
        <v>43753.416666666672</v>
      </c>
      <c r="B28633" s="5">
        <v>43754.708333333328</v>
      </c>
      <c r="C28633" s="1" t="s">
        <v>114842</v>
      </c>
      <c r="D28633" s="1" t="s">
        <v>104897</v>
      </c>
      <c r="E28633" s="1" t="s">
        <v>114843</v>
      </c>
      <c r="F28633" s="1" t="s">
        <v>105033</v>
      </c>
      <c r="G28633" s="1" t="s">
        <v>114389</v>
      </c>
      <c r="H28633" s="3" t="s">
        <v>114844</v>
      </c>
    </row>
    <row r="28634" spans="1:8" x14ac:dyDescent="0.25">
      <c r="A28634" s="5">
        <v>43753.375</v>
      </c>
      <c r="B28634" s="5">
        <v>43753.75</v>
      </c>
      <c r="C28634" s="1" t="s">
        <v>114845</v>
      </c>
      <c r="D28634" s="1" t="s">
        <v>114846</v>
      </c>
      <c r="E28634" s="1" t="s">
        <v>114847</v>
      </c>
      <c r="F28634" s="1" t="s">
        <v>105033</v>
      </c>
      <c r="G28634" s="1" t="s">
        <v>114389</v>
      </c>
      <c r="H28634" s="3" t="s">
        <v>114848</v>
      </c>
    </row>
    <row r="28635" spans="1:8" x14ac:dyDescent="0.25">
      <c r="A28635" s="5">
        <v>43753.354166666672</v>
      </c>
      <c r="B28635" s="5">
        <v>43754.75</v>
      </c>
      <c r="C28635" s="1" t="s">
        <v>114849</v>
      </c>
      <c r="D28635" s="1" t="s">
        <v>114850</v>
      </c>
      <c r="E28635" s="1" t="s">
        <v>114851</v>
      </c>
      <c r="F28635" s="1" t="s">
        <v>105033</v>
      </c>
      <c r="G28635" s="1" t="s">
        <v>114389</v>
      </c>
      <c r="H28635" s="3" t="s">
        <v>114852</v>
      </c>
    </row>
    <row r="28636" spans="1:8" x14ac:dyDescent="0.25">
      <c r="A28636" s="5">
        <v>43752.791666666672</v>
      </c>
      <c r="B28636" s="5">
        <v>43752.9375</v>
      </c>
      <c r="C28636" s="1" t="s">
        <v>114853</v>
      </c>
      <c r="D28636" s="1" t="s">
        <v>114854</v>
      </c>
      <c r="E28636" s="1" t="s">
        <v>114855</v>
      </c>
      <c r="F28636" s="1" t="s">
        <v>105033</v>
      </c>
      <c r="G28636" s="1" t="s">
        <v>114389</v>
      </c>
      <c r="H28636" s="3" t="s">
        <v>114856</v>
      </c>
    </row>
    <row r="28637" spans="1:8" x14ac:dyDescent="0.25">
      <c r="A28637" s="5">
        <v>43752.458333333328</v>
      </c>
      <c r="B28637" s="5">
        <v>43752.583333333328</v>
      </c>
      <c r="C28637" s="1" t="s">
        <v>114857</v>
      </c>
      <c r="D28637" s="1" t="s">
        <v>114213</v>
      </c>
      <c r="E28637" s="1" t="s">
        <v>114858</v>
      </c>
      <c r="F28637" s="1" t="s">
        <v>105033</v>
      </c>
      <c r="G28637" s="1" t="s">
        <v>114389</v>
      </c>
      <c r="H28637" s="3" t="s">
        <v>114859</v>
      </c>
    </row>
    <row r="28638" spans="1:8" x14ac:dyDescent="0.25">
      <c r="A28638" s="5">
        <v>43749.416666666672</v>
      </c>
      <c r="B28638" s="5">
        <v>43751.791666666672</v>
      </c>
      <c r="C28638" s="1" t="s">
        <v>114860</v>
      </c>
      <c r="D28638" s="1" t="s">
        <v>114861</v>
      </c>
      <c r="E28638" s="1" t="s">
        <v>114862</v>
      </c>
      <c r="F28638" s="1" t="s">
        <v>105033</v>
      </c>
      <c r="G28638" s="1" t="s">
        <v>114389</v>
      </c>
      <c r="H28638" s="3" t="s">
        <v>114863</v>
      </c>
    </row>
    <row r="28639" spans="1:8" x14ac:dyDescent="0.25">
      <c r="A28639" s="5">
        <v>43748.8125</v>
      </c>
      <c r="B28639" s="5">
        <v>43748.9375</v>
      </c>
      <c r="C28639" s="1" t="s">
        <v>114591</v>
      </c>
      <c r="D28639" s="1" t="s">
        <v>114592</v>
      </c>
      <c r="E28639" s="1" t="s">
        <v>114864</v>
      </c>
      <c r="F28639" s="1" t="s">
        <v>105033</v>
      </c>
      <c r="G28639" s="1" t="s">
        <v>114389</v>
      </c>
      <c r="H28639" s="3" t="s">
        <v>114865</v>
      </c>
    </row>
    <row r="28640" spans="1:8" x14ac:dyDescent="0.25">
      <c r="A28640" s="2">
        <v>43770.041666666672</v>
      </c>
      <c r="B28640" s="2">
        <v>43770.166666666672</v>
      </c>
      <c r="C28640" s="1" t="s">
        <v>114866</v>
      </c>
      <c r="D28640" s="1" t="s">
        <v>114866</v>
      </c>
      <c r="E28640" s="1" t="s">
        <v>114867</v>
      </c>
      <c r="F28640" s="1" t="s">
        <v>105033</v>
      </c>
      <c r="G28640" s="1" t="s">
        <v>114389</v>
      </c>
      <c r="H28640" s="3" t="s">
        <v>114868</v>
      </c>
    </row>
    <row r="28641" spans="1:8" x14ac:dyDescent="0.25">
      <c r="A28641" s="5">
        <v>43769.875</v>
      </c>
      <c r="B28641" s="5">
        <v>43769.958333333328</v>
      </c>
      <c r="C28641" s="1" t="s">
        <v>114869</v>
      </c>
      <c r="D28641" s="1" t="s">
        <v>114870</v>
      </c>
      <c r="E28641" s="1" t="s">
        <v>114871</v>
      </c>
      <c r="F28641" s="1" t="s">
        <v>105033</v>
      </c>
      <c r="G28641" s="1" t="s">
        <v>114389</v>
      </c>
      <c r="H28641" s="3" t="s">
        <v>114872</v>
      </c>
    </row>
    <row r="28642" spans="1:8" x14ac:dyDescent="0.25">
      <c r="A28642" s="5">
        <v>43767.791666666672</v>
      </c>
      <c r="B28642" s="5">
        <v>43767.916666666672</v>
      </c>
      <c r="C28642" s="1" t="s">
        <v>114873</v>
      </c>
      <c r="D28642" s="1" t="s">
        <v>114874</v>
      </c>
      <c r="E28642" s="1" t="s">
        <v>114875</v>
      </c>
      <c r="F28642" s="1" t="s">
        <v>105033</v>
      </c>
      <c r="G28642" s="1" t="s">
        <v>114389</v>
      </c>
      <c r="H28642" s="3" t="s">
        <v>114876</v>
      </c>
    </row>
    <row r="28643" spans="1:8" x14ac:dyDescent="0.25">
      <c r="A28643" s="5">
        <v>43766.791666666672</v>
      </c>
      <c r="B28643" s="5">
        <v>43766.875</v>
      </c>
      <c r="C28643" s="1" t="s">
        <v>114877</v>
      </c>
      <c r="D28643" s="1" t="s">
        <v>114878</v>
      </c>
      <c r="E28643" s="1" t="s">
        <v>114879</v>
      </c>
      <c r="F28643" s="1" t="s">
        <v>105033</v>
      </c>
      <c r="G28643" s="1" t="s">
        <v>114389</v>
      </c>
      <c r="H28643" s="3" t="s">
        <v>114880</v>
      </c>
    </row>
    <row r="28644" spans="1:8" x14ac:dyDescent="0.25">
      <c r="A28644" s="5">
        <v>43764.604166666672</v>
      </c>
      <c r="B28644" s="5">
        <v>43765.770833333328</v>
      </c>
      <c r="C28644" s="1" t="s">
        <v>114881</v>
      </c>
      <c r="D28644" s="1" t="s">
        <v>114718</v>
      </c>
      <c r="E28644" s="1" t="s">
        <v>114882</v>
      </c>
      <c r="F28644" s="1" t="s">
        <v>105033</v>
      </c>
      <c r="G28644" s="1" t="s">
        <v>114389</v>
      </c>
      <c r="H28644" s="3" t="s">
        <v>114883</v>
      </c>
    </row>
    <row r="28645" spans="1:8" x14ac:dyDescent="0.25">
      <c r="A28645" s="5">
        <v>43763.708333333328</v>
      </c>
      <c r="B28645" s="5">
        <v>43763.916666666672</v>
      </c>
      <c r="C28645" s="1" t="s">
        <v>114884</v>
      </c>
      <c r="D28645" s="1" t="s">
        <v>114885</v>
      </c>
      <c r="E28645" s="1" t="s">
        <v>114886</v>
      </c>
      <c r="F28645" s="1" t="s">
        <v>105033</v>
      </c>
      <c r="G28645" s="1" t="s">
        <v>114389</v>
      </c>
      <c r="H28645" s="3" t="s">
        <v>114887</v>
      </c>
    </row>
    <row r="28646" spans="1:8" x14ac:dyDescent="0.25">
      <c r="A28646" s="5">
        <v>43762.8125</v>
      </c>
      <c r="B28646" s="5">
        <v>43763.041666666672</v>
      </c>
      <c r="C28646" s="1" t="s">
        <v>114888</v>
      </c>
      <c r="D28646" s="1" t="s">
        <v>114889</v>
      </c>
      <c r="E28646" s="1" t="s">
        <v>114890</v>
      </c>
      <c r="F28646" s="1" t="s">
        <v>105033</v>
      </c>
      <c r="G28646" s="1" t="s">
        <v>114389</v>
      </c>
      <c r="H28646" s="3" t="s">
        <v>114891</v>
      </c>
    </row>
    <row r="28647" spans="1:8" x14ac:dyDescent="0.25">
      <c r="A28647" s="5">
        <v>43762.791666666672</v>
      </c>
      <c r="B28647" s="5">
        <v>43762.916666666672</v>
      </c>
      <c r="C28647" s="1" t="s">
        <v>114892</v>
      </c>
      <c r="D28647" s="1" t="s">
        <v>114893</v>
      </c>
      <c r="E28647" s="1" t="s">
        <v>114894</v>
      </c>
      <c r="F28647" s="1" t="s">
        <v>105033</v>
      </c>
      <c r="G28647" s="1" t="s">
        <v>114389</v>
      </c>
      <c r="H28647" s="3" t="s">
        <v>114895</v>
      </c>
    </row>
    <row r="28648" spans="1:8" x14ac:dyDescent="0.25">
      <c r="A28648" s="5">
        <v>43762.541666666672</v>
      </c>
      <c r="B28648" s="5">
        <v>43762.583333333328</v>
      </c>
      <c r="C28648" s="1" t="s">
        <v>114896</v>
      </c>
      <c r="D28648" s="1" t="s">
        <v>114120</v>
      </c>
      <c r="E28648" s="1" t="s">
        <v>114897</v>
      </c>
      <c r="F28648" s="1" t="s">
        <v>105033</v>
      </c>
      <c r="G28648" s="1" t="s">
        <v>114389</v>
      </c>
      <c r="H28648" s="3" t="s">
        <v>114898</v>
      </c>
    </row>
    <row r="28649" spans="1:8" x14ac:dyDescent="0.25">
      <c r="A28649" s="5">
        <v>43762.5</v>
      </c>
      <c r="B28649" s="5">
        <v>43762.59375</v>
      </c>
      <c r="C28649" s="1" t="s">
        <v>114899</v>
      </c>
      <c r="D28649" s="1" t="s">
        <v>114900</v>
      </c>
      <c r="E28649" s="1" t="s">
        <v>114901</v>
      </c>
      <c r="F28649" s="1" t="s">
        <v>105033</v>
      </c>
      <c r="G28649" s="1" t="s">
        <v>114389</v>
      </c>
      <c r="H28649" s="3" t="s">
        <v>114902</v>
      </c>
    </row>
    <row r="28650" spans="1:8" x14ac:dyDescent="0.25">
      <c r="A28650" s="5">
        <v>43759.375</v>
      </c>
      <c r="B28650" s="5">
        <v>43761.708333333328</v>
      </c>
      <c r="C28650" s="1" t="s">
        <v>114903</v>
      </c>
      <c r="D28650" s="1" t="s">
        <v>114904</v>
      </c>
      <c r="E28650" s="1" t="s">
        <v>114905</v>
      </c>
      <c r="F28650" s="1" t="s">
        <v>105033</v>
      </c>
      <c r="G28650" s="1" t="s">
        <v>114389</v>
      </c>
      <c r="H28650" s="3" t="s">
        <v>114906</v>
      </c>
    </row>
    <row r="28651" spans="1:8" x14ac:dyDescent="0.25">
      <c r="A28651" s="5">
        <v>43759.375</v>
      </c>
      <c r="B28651" s="5">
        <v>43761.708333333328</v>
      </c>
      <c r="C28651" s="1" t="s">
        <v>114907</v>
      </c>
      <c r="D28651" s="1" t="s">
        <v>114904</v>
      </c>
      <c r="E28651" s="1" t="s">
        <v>114908</v>
      </c>
      <c r="F28651" s="1" t="s">
        <v>105033</v>
      </c>
      <c r="G28651" s="1" t="s">
        <v>114389</v>
      </c>
      <c r="H28651" s="3" t="s">
        <v>114909</v>
      </c>
    </row>
    <row r="28652" spans="1:8" x14ac:dyDescent="0.25">
      <c r="A28652" s="5">
        <v>43757.625</v>
      </c>
      <c r="B28652" s="5">
        <v>43757.6875</v>
      </c>
      <c r="C28652" s="1" t="s">
        <v>114910</v>
      </c>
      <c r="D28652" s="1" t="s">
        <v>114911</v>
      </c>
      <c r="E28652" s="1" t="s">
        <v>114912</v>
      </c>
      <c r="F28652" s="1" t="s">
        <v>105033</v>
      </c>
      <c r="G28652" s="1" t="s">
        <v>114389</v>
      </c>
      <c r="H28652" s="3" t="s">
        <v>114913</v>
      </c>
    </row>
    <row r="28653" spans="1:8" x14ac:dyDescent="0.25">
      <c r="A28653" s="5">
        <v>43757.583333333328</v>
      </c>
      <c r="B28653" s="5">
        <v>43757.75</v>
      </c>
      <c r="C28653" s="1" t="s">
        <v>114914</v>
      </c>
      <c r="D28653" s="1" t="s">
        <v>114915</v>
      </c>
      <c r="E28653" s="1" t="s">
        <v>114916</v>
      </c>
      <c r="F28653" s="1" t="s">
        <v>105033</v>
      </c>
      <c r="G28653" s="1" t="s">
        <v>114389</v>
      </c>
      <c r="H28653" s="3" t="s">
        <v>114917</v>
      </c>
    </row>
    <row r="28654" spans="1:8" x14ac:dyDescent="0.25">
      <c r="A28654" s="5">
        <v>43756.875</v>
      </c>
      <c r="B28654" s="5">
        <v>43756.979166666672</v>
      </c>
      <c r="C28654" s="1" t="s">
        <v>114918</v>
      </c>
      <c r="D28654" s="1" t="s">
        <v>114919</v>
      </c>
      <c r="E28654" s="1" t="s">
        <v>114920</v>
      </c>
      <c r="F28654" s="1" t="s">
        <v>105033</v>
      </c>
      <c r="G28654" s="1" t="s">
        <v>114389</v>
      </c>
      <c r="H28654" s="3" t="s">
        <v>114921</v>
      </c>
    </row>
    <row r="28655" spans="1:8" x14ac:dyDescent="0.25">
      <c r="A28655" s="5">
        <v>43756.541666666672</v>
      </c>
      <c r="B28655" s="5">
        <v>43756.583333333328</v>
      </c>
      <c r="C28655" s="1" t="s">
        <v>114922</v>
      </c>
      <c r="D28655" s="1" t="s">
        <v>114923</v>
      </c>
      <c r="E28655" s="1" t="s">
        <v>114924</v>
      </c>
      <c r="F28655" s="1" t="s">
        <v>105033</v>
      </c>
      <c r="G28655" s="1" t="s">
        <v>114389</v>
      </c>
      <c r="H28655" s="3" t="s">
        <v>114925</v>
      </c>
    </row>
    <row r="28656" spans="1:8" x14ac:dyDescent="0.25">
      <c r="A28656" s="5">
        <v>43755.770833333328</v>
      </c>
      <c r="B28656" s="5">
        <v>43755.916666666672</v>
      </c>
      <c r="C28656" s="1" t="s">
        <v>114926</v>
      </c>
      <c r="D28656" s="1" t="s">
        <v>114927</v>
      </c>
      <c r="E28656" s="1" t="s">
        <v>114928</v>
      </c>
      <c r="F28656" s="1" t="s">
        <v>105033</v>
      </c>
      <c r="G28656" s="1" t="s">
        <v>114389</v>
      </c>
      <c r="H28656" s="3" t="s">
        <v>114929</v>
      </c>
    </row>
    <row r="28657" spans="1:8" x14ac:dyDescent="0.25">
      <c r="A28657" s="5">
        <v>43755.416666666672</v>
      </c>
      <c r="B28657" s="5">
        <v>43755.708333333328</v>
      </c>
      <c r="C28657" s="1" t="s">
        <v>114930</v>
      </c>
      <c r="D28657" s="1" t="s">
        <v>114931</v>
      </c>
      <c r="E28657" s="1" t="s">
        <v>114932</v>
      </c>
      <c r="F28657" s="1" t="s">
        <v>105033</v>
      </c>
      <c r="G28657" s="1" t="s">
        <v>114389</v>
      </c>
      <c r="H28657" s="3" t="s">
        <v>114933</v>
      </c>
    </row>
    <row r="28658" spans="1:8" x14ac:dyDescent="0.25">
      <c r="A28658" s="5">
        <v>43755.375</v>
      </c>
      <c r="B28658" s="5">
        <v>43755.708333333328</v>
      </c>
      <c r="C28658" s="1" t="s">
        <v>114934</v>
      </c>
      <c r="D28658" s="1" t="s">
        <v>104897</v>
      </c>
      <c r="E28658" s="1" t="s">
        <v>114935</v>
      </c>
      <c r="F28658" s="1" t="s">
        <v>105033</v>
      </c>
      <c r="G28658" s="1" t="s">
        <v>114389</v>
      </c>
      <c r="H28658" s="3" t="s">
        <v>114936</v>
      </c>
    </row>
    <row r="28659" spans="1:8" x14ac:dyDescent="0.25">
      <c r="A28659" s="5">
        <v>43755.375</v>
      </c>
      <c r="B28659" s="5">
        <v>43755.708333333328</v>
      </c>
      <c r="C28659" s="1" t="s">
        <v>114937</v>
      </c>
      <c r="D28659" s="1" t="s">
        <v>114938</v>
      </c>
      <c r="E28659" s="1" t="s">
        <v>114939</v>
      </c>
      <c r="F28659" s="1" t="s">
        <v>105033</v>
      </c>
      <c r="G28659" s="1" t="s">
        <v>114389</v>
      </c>
      <c r="H28659" s="3" t="s">
        <v>114940</v>
      </c>
    </row>
    <row r="28660" spans="1:8" x14ac:dyDescent="0.25">
      <c r="A28660" s="5">
        <v>43755.375</v>
      </c>
      <c r="B28660" s="5">
        <v>43755.833333333328</v>
      </c>
      <c r="C28660" s="1" t="s">
        <v>114941</v>
      </c>
      <c r="D28660" s="1" t="s">
        <v>114942</v>
      </c>
      <c r="E28660" s="1" t="s">
        <v>114943</v>
      </c>
      <c r="F28660" s="1" t="s">
        <v>105033</v>
      </c>
      <c r="G28660" s="1" t="s">
        <v>114389</v>
      </c>
      <c r="H28660" s="3" t="s">
        <v>114944</v>
      </c>
    </row>
    <row r="28661" spans="1:8" x14ac:dyDescent="0.25">
      <c r="A28661" s="5">
        <v>43754.395833333328</v>
      </c>
      <c r="B28661" s="5">
        <v>43754.729166666672</v>
      </c>
      <c r="C28661" s="1" t="s">
        <v>114945</v>
      </c>
      <c r="D28661" s="1" t="s">
        <v>114449</v>
      </c>
      <c r="E28661" s="1" t="s">
        <v>114946</v>
      </c>
      <c r="F28661" s="1" t="s">
        <v>105033</v>
      </c>
      <c r="G28661" s="1" t="s">
        <v>114389</v>
      </c>
      <c r="H28661" s="3" t="s">
        <v>114947</v>
      </c>
    </row>
    <row r="28662" spans="1:8" x14ac:dyDescent="0.25">
      <c r="A28662" s="5">
        <v>43754.333333333328</v>
      </c>
      <c r="B28662" s="5">
        <v>43754.791666666672</v>
      </c>
      <c r="C28662" s="1" t="s">
        <v>114948</v>
      </c>
      <c r="D28662" s="1" t="s">
        <v>114949</v>
      </c>
      <c r="E28662" s="1" t="s">
        <v>114950</v>
      </c>
      <c r="F28662" s="1" t="s">
        <v>105033</v>
      </c>
      <c r="G28662" s="1" t="s">
        <v>114389</v>
      </c>
      <c r="H28662" s="3" t="s">
        <v>114951</v>
      </c>
    </row>
    <row r="28663" spans="1:8" x14ac:dyDescent="0.25">
      <c r="A28663" s="5">
        <v>43753.6875</v>
      </c>
      <c r="B28663" s="5">
        <v>43753.729166666672</v>
      </c>
      <c r="C28663" s="1" t="s">
        <v>114952</v>
      </c>
      <c r="D28663" s="3" t="s">
        <v>114953</v>
      </c>
      <c r="E28663" s="1" t="s">
        <v>114954</v>
      </c>
      <c r="F28663" s="1" t="s">
        <v>105033</v>
      </c>
      <c r="G28663" s="1" t="s">
        <v>114389</v>
      </c>
      <c r="H28663" s="3" t="s">
        <v>114955</v>
      </c>
    </row>
    <row r="28664" spans="1:8" x14ac:dyDescent="0.25">
      <c r="A28664" s="5">
        <v>43753.395833333328</v>
      </c>
      <c r="B28664" s="5">
        <v>43754.75</v>
      </c>
      <c r="C28664" s="1" t="s">
        <v>114089</v>
      </c>
      <c r="D28664" s="1" t="s">
        <v>114090</v>
      </c>
      <c r="E28664" s="1" t="s">
        <v>114956</v>
      </c>
      <c r="F28664" s="1" t="s">
        <v>105033</v>
      </c>
      <c r="G28664" s="1" t="s">
        <v>114389</v>
      </c>
      <c r="H28664" s="3" t="s">
        <v>114957</v>
      </c>
    </row>
    <row r="28665" spans="1:8" x14ac:dyDescent="0.25">
      <c r="A28665" s="5">
        <v>43753.375</v>
      </c>
      <c r="B28665" s="5">
        <v>43753.458333333328</v>
      </c>
      <c r="C28665" s="1" t="s">
        <v>114958</v>
      </c>
      <c r="D28665" s="1" t="s">
        <v>114959</v>
      </c>
      <c r="E28665" s="1" t="s">
        <v>114960</v>
      </c>
      <c r="F28665" s="1" t="s">
        <v>105033</v>
      </c>
      <c r="G28665" s="1" t="s">
        <v>114389</v>
      </c>
      <c r="H28665" s="3" t="s">
        <v>114961</v>
      </c>
    </row>
    <row r="28666" spans="1:8" x14ac:dyDescent="0.25">
      <c r="A28666" s="5">
        <v>43753.375</v>
      </c>
      <c r="B28666" s="5">
        <v>43755.5</v>
      </c>
      <c r="C28666" s="1" t="s">
        <v>114962</v>
      </c>
      <c r="D28666" s="1" t="s">
        <v>114963</v>
      </c>
      <c r="E28666" s="1" t="s">
        <v>114964</v>
      </c>
      <c r="F28666" s="1" t="s">
        <v>105033</v>
      </c>
      <c r="G28666" s="1" t="s">
        <v>114389</v>
      </c>
      <c r="H28666" s="3" t="s">
        <v>114965</v>
      </c>
    </row>
    <row r="28667" spans="1:8" x14ac:dyDescent="0.25">
      <c r="A28667" s="5">
        <v>43753.375</v>
      </c>
      <c r="B28667" s="5">
        <v>43753.40625</v>
      </c>
      <c r="C28667" s="1" t="s">
        <v>114966</v>
      </c>
      <c r="D28667" s="1" t="s">
        <v>114967</v>
      </c>
      <c r="E28667" s="1" t="s">
        <v>114968</v>
      </c>
      <c r="F28667" s="1" t="s">
        <v>105033</v>
      </c>
      <c r="G28667" s="1" t="s">
        <v>114389</v>
      </c>
      <c r="H28667" s="3" t="s">
        <v>114969</v>
      </c>
    </row>
    <row r="28668" spans="1:8" x14ac:dyDescent="0.25">
      <c r="A28668" s="5">
        <v>43752.8125</v>
      </c>
      <c r="B28668" s="5">
        <v>43752.9375</v>
      </c>
      <c r="C28668" s="1" t="s">
        <v>114970</v>
      </c>
      <c r="D28668" s="1" t="s">
        <v>104897</v>
      </c>
      <c r="E28668" s="1" t="s">
        <v>114971</v>
      </c>
      <c r="F28668" s="1" t="s">
        <v>105033</v>
      </c>
      <c r="G28668" s="1" t="s">
        <v>114389</v>
      </c>
      <c r="H28668" s="3" t="s">
        <v>114972</v>
      </c>
    </row>
    <row r="28669" spans="1:8" x14ac:dyDescent="0.25">
      <c r="A28669" s="5">
        <v>43751.416666666672</v>
      </c>
      <c r="B28669" s="5">
        <v>43751.791666666672</v>
      </c>
      <c r="C28669" s="1" t="s">
        <v>114973</v>
      </c>
      <c r="D28669" s="1" t="s">
        <v>114861</v>
      </c>
      <c r="E28669" s="1" t="s">
        <v>114974</v>
      </c>
      <c r="F28669" s="1" t="s">
        <v>105033</v>
      </c>
      <c r="G28669" s="1" t="s">
        <v>114389</v>
      </c>
      <c r="H28669" s="3" t="s">
        <v>114975</v>
      </c>
    </row>
    <row r="28670" spans="1:8" x14ac:dyDescent="0.25">
      <c r="A28670" s="2">
        <v>43747.791666666672</v>
      </c>
      <c r="B28670" s="2">
        <v>43747.875</v>
      </c>
      <c r="C28670" s="1" t="s">
        <v>114751</v>
      </c>
      <c r="D28670" s="1" t="s">
        <v>114752</v>
      </c>
      <c r="E28670" s="1" t="s">
        <v>114976</v>
      </c>
      <c r="F28670" s="1" t="s">
        <v>105033</v>
      </c>
      <c r="G28670" s="1" t="s">
        <v>114389</v>
      </c>
      <c r="H28670" s="3" t="s">
        <v>114977</v>
      </c>
    </row>
    <row r="28671" spans="1:8" x14ac:dyDescent="0.25">
      <c r="A28671" s="5">
        <v>43768.395833333328</v>
      </c>
      <c r="B28671" s="5">
        <v>43768.708333333328</v>
      </c>
      <c r="C28671" s="1" t="s">
        <v>114978</v>
      </c>
      <c r="D28671" s="1" t="s">
        <v>114979</v>
      </c>
      <c r="E28671" s="1" t="s">
        <v>114980</v>
      </c>
      <c r="F28671" s="1" t="s">
        <v>105033</v>
      </c>
      <c r="G28671" s="1" t="s">
        <v>114389</v>
      </c>
      <c r="H28671" s="3" t="s">
        <v>114981</v>
      </c>
    </row>
    <row r="28672" spans="1:8" x14ac:dyDescent="0.25">
      <c r="A28672" s="5">
        <v>43767.8125</v>
      </c>
      <c r="B28672" s="5">
        <v>43767.958333333328</v>
      </c>
      <c r="C28672" s="1" t="s">
        <v>114982</v>
      </c>
      <c r="D28672" s="1" t="s">
        <v>114983</v>
      </c>
      <c r="E28672" s="1" t="s">
        <v>114984</v>
      </c>
      <c r="F28672" s="1" t="s">
        <v>105033</v>
      </c>
      <c r="G28672" s="1" t="s">
        <v>114389</v>
      </c>
      <c r="H28672" s="3" t="s">
        <v>114985</v>
      </c>
    </row>
    <row r="28673" spans="1:8" x14ac:dyDescent="0.25">
      <c r="A28673" s="5">
        <v>43767.375</v>
      </c>
      <c r="B28673" s="5">
        <v>43769.75</v>
      </c>
      <c r="C28673" s="1" t="s">
        <v>114986</v>
      </c>
      <c r="D28673" s="1" t="s">
        <v>114113</v>
      </c>
      <c r="E28673" s="1" t="s">
        <v>114987</v>
      </c>
      <c r="F28673" s="1" t="s">
        <v>105033</v>
      </c>
      <c r="G28673" s="1" t="s">
        <v>114389</v>
      </c>
      <c r="H28673" s="3" t="s">
        <v>114988</v>
      </c>
    </row>
    <row r="28674" spans="1:8" x14ac:dyDescent="0.25">
      <c r="A28674" s="5">
        <v>43763.625</v>
      </c>
      <c r="B28674" s="5">
        <v>43765.416666666672</v>
      </c>
      <c r="C28674" s="1" t="s">
        <v>114989</v>
      </c>
      <c r="D28674" s="1" t="s">
        <v>104897</v>
      </c>
      <c r="E28674" s="1" t="s">
        <v>114990</v>
      </c>
      <c r="F28674" s="1" t="s">
        <v>105033</v>
      </c>
      <c r="G28674" s="1" t="s">
        <v>114389</v>
      </c>
      <c r="H28674" s="3" t="s">
        <v>114991</v>
      </c>
    </row>
    <row r="28675" spans="1:8" x14ac:dyDescent="0.25">
      <c r="A28675" s="5">
        <v>43763.3125</v>
      </c>
      <c r="B28675" s="5">
        <v>43763.395833333328</v>
      </c>
      <c r="C28675" s="1" t="s">
        <v>114992</v>
      </c>
      <c r="D28675" s="1" t="s">
        <v>114993</v>
      </c>
      <c r="E28675" s="1" t="s">
        <v>114994</v>
      </c>
      <c r="F28675" s="1" t="s">
        <v>105033</v>
      </c>
      <c r="G28675" s="1" t="s">
        <v>114389</v>
      </c>
      <c r="H28675" s="3" t="s">
        <v>114995</v>
      </c>
    </row>
    <row r="28676" spans="1:8" x14ac:dyDescent="0.25">
      <c r="A28676" s="5">
        <v>43762.791666666672</v>
      </c>
      <c r="B28676" s="5">
        <v>43762.854166666672</v>
      </c>
      <c r="C28676" s="1" t="s">
        <v>114996</v>
      </c>
      <c r="D28676" s="1" t="s">
        <v>114997</v>
      </c>
      <c r="E28676" s="1" t="s">
        <v>114998</v>
      </c>
      <c r="F28676" s="1" t="s">
        <v>105033</v>
      </c>
      <c r="G28676" s="1" t="s">
        <v>114389</v>
      </c>
      <c r="H28676" s="3" t="s">
        <v>114999</v>
      </c>
    </row>
    <row r="28677" spans="1:8" x14ac:dyDescent="0.25">
      <c r="A28677" s="5">
        <v>43761.791666666672</v>
      </c>
      <c r="B28677" s="5">
        <v>43761.833333333328</v>
      </c>
      <c r="C28677" s="1" t="s">
        <v>115000</v>
      </c>
      <c r="D28677" s="1" t="s">
        <v>115001</v>
      </c>
      <c r="E28677" s="1" t="s">
        <v>115002</v>
      </c>
      <c r="F28677" s="1" t="s">
        <v>105033</v>
      </c>
      <c r="G28677" s="1" t="s">
        <v>114389</v>
      </c>
      <c r="H28677" s="3" t="s">
        <v>115003</v>
      </c>
    </row>
    <row r="28678" spans="1:8" x14ac:dyDescent="0.25">
      <c r="A28678" s="5">
        <v>43761.770833333328</v>
      </c>
      <c r="B28678" s="5">
        <v>43761.833333333328</v>
      </c>
      <c r="C28678" s="1" t="s">
        <v>115004</v>
      </c>
      <c r="D28678" s="1" t="s">
        <v>115005</v>
      </c>
      <c r="E28678" s="1" t="s">
        <v>115006</v>
      </c>
      <c r="F28678" s="1" t="s">
        <v>105033</v>
      </c>
      <c r="G28678" s="1" t="s">
        <v>114389</v>
      </c>
      <c r="H28678" s="3" t="s">
        <v>115007</v>
      </c>
    </row>
    <row r="28679" spans="1:8" x14ac:dyDescent="0.25">
      <c r="A28679" s="5">
        <v>43761.75</v>
      </c>
      <c r="B28679" s="5">
        <v>43761.875</v>
      </c>
      <c r="C28679" s="1" t="s">
        <v>115008</v>
      </c>
      <c r="D28679" s="1" t="s">
        <v>115009</v>
      </c>
      <c r="E28679" s="1" t="s">
        <v>115010</v>
      </c>
      <c r="F28679" s="1" t="s">
        <v>105033</v>
      </c>
      <c r="G28679" s="1" t="s">
        <v>114389</v>
      </c>
      <c r="H28679" s="3" t="s">
        <v>115011</v>
      </c>
    </row>
    <row r="28680" spans="1:8" x14ac:dyDescent="0.25">
      <c r="A28680" s="5">
        <v>43761.5</v>
      </c>
      <c r="B28680" s="5">
        <v>43761.59375</v>
      </c>
      <c r="C28680" s="1" t="s">
        <v>115012</v>
      </c>
      <c r="D28680" s="1" t="s">
        <v>115013</v>
      </c>
      <c r="E28680" s="1" t="s">
        <v>115014</v>
      </c>
      <c r="F28680" s="1" t="s">
        <v>105033</v>
      </c>
      <c r="G28680" s="1" t="s">
        <v>114389</v>
      </c>
      <c r="H28680" s="3" t="s">
        <v>115015</v>
      </c>
    </row>
    <row r="28681" spans="1:8" x14ac:dyDescent="0.25">
      <c r="A28681" s="5">
        <v>43760.354166666672</v>
      </c>
      <c r="B28681" s="5">
        <v>43760.4375</v>
      </c>
      <c r="C28681" s="1" t="s">
        <v>115016</v>
      </c>
      <c r="D28681" s="1" t="s">
        <v>115017</v>
      </c>
      <c r="E28681" s="1" t="s">
        <v>115018</v>
      </c>
      <c r="F28681" s="1" t="s">
        <v>105033</v>
      </c>
      <c r="G28681" s="1" t="s">
        <v>114389</v>
      </c>
      <c r="H28681" s="3" t="s">
        <v>115019</v>
      </c>
    </row>
    <row r="28682" spans="1:8" x14ac:dyDescent="0.25">
      <c r="A28682" s="5">
        <v>43759.625</v>
      </c>
      <c r="B28682" s="5">
        <v>43759.708333333328</v>
      </c>
      <c r="C28682" s="1" t="s">
        <v>115020</v>
      </c>
      <c r="D28682" s="1" t="s">
        <v>115021</v>
      </c>
      <c r="E28682" s="1" t="s">
        <v>115022</v>
      </c>
      <c r="F28682" s="1" t="s">
        <v>105033</v>
      </c>
      <c r="G28682" s="1" t="s">
        <v>114389</v>
      </c>
      <c r="H28682" s="3" t="s">
        <v>115023</v>
      </c>
    </row>
    <row r="28683" spans="1:8" x14ac:dyDescent="0.25">
      <c r="A28683" s="5">
        <v>43759.333333333328</v>
      </c>
      <c r="B28683" s="5">
        <v>43761.75</v>
      </c>
      <c r="C28683" s="1" t="s">
        <v>115024</v>
      </c>
      <c r="D28683" s="1" t="s">
        <v>115025</v>
      </c>
      <c r="E28683" s="1" t="s">
        <v>115026</v>
      </c>
      <c r="F28683" s="1" t="s">
        <v>105033</v>
      </c>
      <c r="G28683" s="1" t="s">
        <v>114389</v>
      </c>
      <c r="H28683" s="3" t="s">
        <v>115027</v>
      </c>
    </row>
    <row r="28684" spans="1:8" x14ac:dyDescent="0.25">
      <c r="A28684" s="5">
        <v>43756.375</v>
      </c>
      <c r="B28684" s="5">
        <v>43756.458333333328</v>
      </c>
      <c r="C28684" s="1" t="s">
        <v>115028</v>
      </c>
      <c r="D28684" s="1" t="s">
        <v>115029</v>
      </c>
      <c r="E28684" s="1" t="s">
        <v>115030</v>
      </c>
      <c r="F28684" s="1" t="s">
        <v>105033</v>
      </c>
      <c r="G28684" s="1" t="s">
        <v>114389</v>
      </c>
      <c r="H28684" s="3" t="s">
        <v>115031</v>
      </c>
    </row>
    <row r="28685" spans="1:8" x14ac:dyDescent="0.25">
      <c r="A28685" s="5">
        <v>43755.791666666672</v>
      </c>
      <c r="B28685" s="5">
        <v>43755.875</v>
      </c>
      <c r="C28685" s="1" t="s">
        <v>115032</v>
      </c>
      <c r="D28685" s="1" t="s">
        <v>115033</v>
      </c>
      <c r="E28685" s="1" t="s">
        <v>115034</v>
      </c>
      <c r="F28685" s="1" t="s">
        <v>105033</v>
      </c>
      <c r="G28685" s="1" t="s">
        <v>114389</v>
      </c>
      <c r="H28685" s="3" t="s">
        <v>115035</v>
      </c>
    </row>
    <row r="28686" spans="1:8" x14ac:dyDescent="0.25">
      <c r="A28686" s="5">
        <v>43755.791666666672</v>
      </c>
      <c r="B28686" s="5">
        <v>43755.875</v>
      </c>
      <c r="C28686" s="1" t="s">
        <v>115036</v>
      </c>
      <c r="D28686" s="1" t="s">
        <v>16418</v>
      </c>
      <c r="E28686" s="1" t="s">
        <v>115037</v>
      </c>
      <c r="F28686" s="1" t="s">
        <v>105033</v>
      </c>
      <c r="G28686" s="1" t="s">
        <v>114389</v>
      </c>
      <c r="H28686" s="3" t="s">
        <v>115038</v>
      </c>
    </row>
    <row r="28687" spans="1:8" x14ac:dyDescent="0.25">
      <c r="A28687" s="5">
        <v>43755.770833333328</v>
      </c>
      <c r="B28687" s="5">
        <v>43755.895833333328</v>
      </c>
      <c r="C28687" s="1" t="s">
        <v>115039</v>
      </c>
      <c r="D28687" s="1" t="s">
        <v>115040</v>
      </c>
      <c r="E28687" s="1" t="s">
        <v>115041</v>
      </c>
      <c r="F28687" s="1" t="s">
        <v>105033</v>
      </c>
      <c r="G28687" s="1" t="s">
        <v>114389</v>
      </c>
      <c r="H28687" s="3" t="s">
        <v>115042</v>
      </c>
    </row>
    <row r="28688" spans="1:8" x14ac:dyDescent="0.25">
      <c r="A28688" s="5">
        <v>43755.5625</v>
      </c>
      <c r="B28688" s="5">
        <v>43755.666666666672</v>
      </c>
      <c r="C28688" s="1" t="s">
        <v>115043</v>
      </c>
      <c r="D28688" s="1" t="s">
        <v>104897</v>
      </c>
      <c r="E28688" s="1" t="s">
        <v>115044</v>
      </c>
      <c r="F28688" s="1" t="s">
        <v>105033</v>
      </c>
      <c r="G28688" s="1" t="s">
        <v>114389</v>
      </c>
      <c r="H28688" s="3" t="s">
        <v>115045</v>
      </c>
    </row>
    <row r="28689" spans="1:8" x14ac:dyDescent="0.25">
      <c r="A28689" s="5">
        <v>43755.5</v>
      </c>
      <c r="B28689" s="5">
        <v>43755.625</v>
      </c>
      <c r="C28689" s="1" t="s">
        <v>115046</v>
      </c>
      <c r="D28689" s="1" t="s">
        <v>115047</v>
      </c>
      <c r="E28689" s="1" t="s">
        <v>115048</v>
      </c>
      <c r="F28689" s="1" t="s">
        <v>105033</v>
      </c>
      <c r="G28689" s="1" t="s">
        <v>114389</v>
      </c>
      <c r="H28689" s="3" t="s">
        <v>115049</v>
      </c>
    </row>
    <row r="28690" spans="1:8" x14ac:dyDescent="0.25">
      <c r="A28690" s="5">
        <v>43755.5</v>
      </c>
      <c r="B28690" s="5">
        <v>43755.583333333328</v>
      </c>
      <c r="C28690" s="1" t="s">
        <v>115050</v>
      </c>
      <c r="D28690" s="1" t="s">
        <v>115051</v>
      </c>
      <c r="E28690" s="1" t="s">
        <v>115052</v>
      </c>
      <c r="F28690" s="1" t="s">
        <v>105033</v>
      </c>
      <c r="G28690" s="1" t="s">
        <v>114389</v>
      </c>
      <c r="H28690" s="3" t="s">
        <v>115053</v>
      </c>
    </row>
    <row r="28691" spans="1:8" x14ac:dyDescent="0.25">
      <c r="A28691" s="5">
        <v>43755.395833333328</v>
      </c>
      <c r="B28691" s="5">
        <v>43755.5</v>
      </c>
      <c r="C28691" s="1" t="s">
        <v>115054</v>
      </c>
      <c r="D28691" s="1" t="s">
        <v>115055</v>
      </c>
      <c r="E28691" s="1" t="s">
        <v>115056</v>
      </c>
      <c r="F28691" s="1" t="s">
        <v>105033</v>
      </c>
      <c r="G28691" s="1" t="s">
        <v>114389</v>
      </c>
      <c r="H28691" s="3" t="s">
        <v>115057</v>
      </c>
    </row>
    <row r="28692" spans="1:8" x14ac:dyDescent="0.25">
      <c r="A28692" s="5">
        <v>43755.375</v>
      </c>
      <c r="B28692" s="5">
        <v>43755.75</v>
      </c>
      <c r="C28692" s="1" t="s">
        <v>115058</v>
      </c>
      <c r="D28692" s="1" t="s">
        <v>115059</v>
      </c>
      <c r="E28692" s="1" t="s">
        <v>115060</v>
      </c>
      <c r="F28692" s="1" t="s">
        <v>105033</v>
      </c>
      <c r="G28692" s="1" t="s">
        <v>114389</v>
      </c>
      <c r="H28692" s="3" t="s">
        <v>115061</v>
      </c>
    </row>
    <row r="28693" spans="1:8" x14ac:dyDescent="0.25">
      <c r="A28693" s="5">
        <v>43755.375</v>
      </c>
      <c r="B28693" s="5">
        <v>43755.791666666672</v>
      </c>
      <c r="C28693" s="1" t="s">
        <v>115062</v>
      </c>
      <c r="D28693" s="1" t="s">
        <v>115063</v>
      </c>
      <c r="E28693" s="1" t="s">
        <v>115064</v>
      </c>
      <c r="F28693" s="1" t="s">
        <v>105033</v>
      </c>
      <c r="G28693" s="1" t="s">
        <v>114389</v>
      </c>
      <c r="H28693" s="3" t="s">
        <v>115065</v>
      </c>
    </row>
    <row r="28694" spans="1:8" x14ac:dyDescent="0.25">
      <c r="A28694" s="5">
        <v>43755.375</v>
      </c>
      <c r="B28694" s="5">
        <v>43755.75</v>
      </c>
      <c r="C28694" s="1" t="s">
        <v>115066</v>
      </c>
      <c r="D28694" s="1" t="s">
        <v>115067</v>
      </c>
      <c r="E28694" s="1" t="s">
        <v>115068</v>
      </c>
      <c r="F28694" s="1" t="s">
        <v>105033</v>
      </c>
      <c r="G28694" s="1" t="s">
        <v>114389</v>
      </c>
      <c r="H28694" s="3" t="s">
        <v>115069</v>
      </c>
    </row>
    <row r="28695" spans="1:8" x14ac:dyDescent="0.25">
      <c r="A28695" s="5">
        <v>43754.791666666672</v>
      </c>
      <c r="B28695" s="5">
        <v>43754.958333333328</v>
      </c>
      <c r="C28695" s="1" t="s">
        <v>115070</v>
      </c>
      <c r="D28695" s="1" t="s">
        <v>114399</v>
      </c>
      <c r="E28695" s="1" t="s">
        <v>115071</v>
      </c>
      <c r="F28695" s="1" t="s">
        <v>105033</v>
      </c>
      <c r="G28695" s="1" t="s">
        <v>114389</v>
      </c>
      <c r="H28695" s="3" t="s">
        <v>115072</v>
      </c>
    </row>
    <row r="28696" spans="1:8" x14ac:dyDescent="0.25">
      <c r="A28696" s="5">
        <v>43754.770833333328</v>
      </c>
      <c r="B28696" s="5">
        <v>43754.895833333328</v>
      </c>
      <c r="C28696" s="1" t="s">
        <v>115073</v>
      </c>
      <c r="D28696" s="1" t="s">
        <v>115074</v>
      </c>
      <c r="E28696" s="1" t="s">
        <v>115075</v>
      </c>
      <c r="F28696" s="1" t="s">
        <v>105033</v>
      </c>
      <c r="G28696" s="1" t="s">
        <v>114389</v>
      </c>
      <c r="H28696" s="3" t="s">
        <v>115076</v>
      </c>
    </row>
    <row r="28697" spans="1:8" x14ac:dyDescent="0.25">
      <c r="A28697" s="5">
        <v>43754.770833333328</v>
      </c>
      <c r="B28697" s="5">
        <v>43754.895833333328</v>
      </c>
      <c r="C28697" s="1" t="s">
        <v>115077</v>
      </c>
      <c r="D28697" s="1" t="s">
        <v>115078</v>
      </c>
      <c r="E28697" s="1" t="s">
        <v>115079</v>
      </c>
      <c r="F28697" s="1" t="s">
        <v>105033</v>
      </c>
      <c r="G28697" s="1" t="s">
        <v>114389</v>
      </c>
      <c r="H28697" s="3" t="s">
        <v>115080</v>
      </c>
    </row>
    <row r="28698" spans="1:8" x14ac:dyDescent="0.25">
      <c r="A28698" s="5">
        <v>43754.760416666672</v>
      </c>
      <c r="B28698" s="5">
        <v>43754.854166666672</v>
      </c>
      <c r="C28698" s="1" t="s">
        <v>114501</v>
      </c>
      <c r="D28698" s="1" t="s">
        <v>114502</v>
      </c>
      <c r="E28698" s="1" t="s">
        <v>115081</v>
      </c>
      <c r="F28698" s="1" t="s">
        <v>105033</v>
      </c>
      <c r="G28698" s="1" t="s">
        <v>114389</v>
      </c>
      <c r="H28698" s="3" t="s">
        <v>115082</v>
      </c>
    </row>
    <row r="28699" spans="1:8" x14ac:dyDescent="0.25">
      <c r="A28699" s="5">
        <v>43754.583333333328</v>
      </c>
      <c r="B28699" s="5">
        <v>43756.75</v>
      </c>
      <c r="C28699" s="1" t="s">
        <v>115083</v>
      </c>
      <c r="D28699" s="1" t="s">
        <v>104897</v>
      </c>
      <c r="E28699" s="1" t="s">
        <v>115084</v>
      </c>
      <c r="F28699" s="1" t="s">
        <v>105033</v>
      </c>
      <c r="G28699" s="1" t="s">
        <v>114389</v>
      </c>
      <c r="H28699" s="3" t="s">
        <v>115085</v>
      </c>
    </row>
    <row r="28700" spans="1:8" x14ac:dyDescent="0.25">
      <c r="A28700" s="5">
        <v>43754.395833333328</v>
      </c>
      <c r="B28700" s="5">
        <v>43754.729166666672</v>
      </c>
      <c r="C28700" s="1" t="s">
        <v>115086</v>
      </c>
      <c r="D28700" s="3" t="s">
        <v>115087</v>
      </c>
      <c r="E28700" s="1" t="s">
        <v>115088</v>
      </c>
      <c r="F28700" s="1" t="s">
        <v>105033</v>
      </c>
      <c r="G28700" s="1" t="s">
        <v>114389</v>
      </c>
      <c r="H28700" s="3" t="s">
        <v>115089</v>
      </c>
    </row>
    <row r="28701" spans="1:8" x14ac:dyDescent="0.25">
      <c r="A28701" s="5">
        <v>43754.395833333328</v>
      </c>
      <c r="B28701" s="5">
        <v>43755.729166666672</v>
      </c>
      <c r="C28701" s="1" t="s">
        <v>115090</v>
      </c>
      <c r="D28701" s="1" t="s">
        <v>115091</v>
      </c>
      <c r="E28701" s="1" t="s">
        <v>115092</v>
      </c>
      <c r="F28701" s="1" t="s">
        <v>105033</v>
      </c>
      <c r="G28701" s="1" t="s">
        <v>114389</v>
      </c>
      <c r="H28701" s="3" t="s">
        <v>115093</v>
      </c>
    </row>
    <row r="28702" spans="1:8" x14ac:dyDescent="0.25">
      <c r="A28702" s="5">
        <v>43754.375</v>
      </c>
      <c r="B28702" s="5">
        <v>43756.708333333328</v>
      </c>
      <c r="C28702" s="1" t="s">
        <v>115094</v>
      </c>
      <c r="D28702" s="1" t="s">
        <v>114904</v>
      </c>
      <c r="E28702" s="1" t="s">
        <v>115095</v>
      </c>
      <c r="F28702" s="1" t="s">
        <v>105033</v>
      </c>
      <c r="G28702" s="1" t="s">
        <v>114389</v>
      </c>
      <c r="H28702" s="3" t="s">
        <v>115096</v>
      </c>
    </row>
    <row r="28703" spans="1:8" x14ac:dyDescent="0.25">
      <c r="A28703" s="5">
        <v>43753.791666666672</v>
      </c>
      <c r="B28703" s="5">
        <v>43753.875</v>
      </c>
      <c r="C28703" s="1" t="s">
        <v>115097</v>
      </c>
      <c r="D28703" s="1" t="s">
        <v>115098</v>
      </c>
      <c r="E28703" s="1" t="s">
        <v>115099</v>
      </c>
      <c r="F28703" s="1" t="s">
        <v>105033</v>
      </c>
      <c r="G28703" s="1" t="s">
        <v>114389</v>
      </c>
      <c r="H28703" s="3" t="s">
        <v>115100</v>
      </c>
    </row>
    <row r="28704" spans="1:8" x14ac:dyDescent="0.25">
      <c r="A28704" s="5">
        <v>43753.416666666672</v>
      </c>
      <c r="B28704" s="5">
        <v>43757.708333333328</v>
      </c>
      <c r="C28704" s="1" t="s">
        <v>115101</v>
      </c>
      <c r="D28704" s="1" t="s">
        <v>115102</v>
      </c>
      <c r="E28704" s="1" t="s">
        <v>115103</v>
      </c>
      <c r="F28704" s="1" t="s">
        <v>105033</v>
      </c>
      <c r="G28704" s="1" t="s">
        <v>114389</v>
      </c>
      <c r="H28704" s="3" t="s">
        <v>115104</v>
      </c>
    </row>
    <row r="28705" spans="1:8" x14ac:dyDescent="0.25">
      <c r="A28705" s="5">
        <v>43753.354166666672</v>
      </c>
      <c r="B28705" s="5">
        <v>43753.5</v>
      </c>
      <c r="C28705" s="1" t="s">
        <v>115105</v>
      </c>
      <c r="D28705" s="1" t="s">
        <v>115106</v>
      </c>
      <c r="E28705" s="1" t="s">
        <v>115107</v>
      </c>
      <c r="F28705" s="1" t="s">
        <v>105033</v>
      </c>
      <c r="G28705" s="1" t="s">
        <v>114389</v>
      </c>
      <c r="H28705" s="3" t="s">
        <v>115108</v>
      </c>
    </row>
    <row r="28706" spans="1:8" x14ac:dyDescent="0.25">
      <c r="A28706" s="5">
        <v>43753.34375</v>
      </c>
      <c r="B28706" s="5">
        <v>43753.4375</v>
      </c>
      <c r="C28706" s="1" t="s">
        <v>115109</v>
      </c>
      <c r="D28706" s="1" t="s">
        <v>114256</v>
      </c>
      <c r="E28706" s="1" t="s">
        <v>115110</v>
      </c>
      <c r="F28706" s="1" t="s">
        <v>105033</v>
      </c>
      <c r="G28706" s="1" t="s">
        <v>114389</v>
      </c>
      <c r="H28706" s="3" t="s">
        <v>115111</v>
      </c>
    </row>
    <row r="28707" spans="1:8" x14ac:dyDescent="0.25">
      <c r="A28707" s="5">
        <v>43752.8125</v>
      </c>
      <c r="B28707" s="5">
        <v>43752.9375</v>
      </c>
      <c r="C28707" s="1" t="s">
        <v>115112</v>
      </c>
      <c r="D28707" s="1" t="s">
        <v>115113</v>
      </c>
      <c r="E28707" s="1" t="s">
        <v>115114</v>
      </c>
      <c r="F28707" s="1" t="s">
        <v>105033</v>
      </c>
      <c r="G28707" s="1" t="s">
        <v>114389</v>
      </c>
      <c r="H28707" s="3" t="s">
        <v>115115</v>
      </c>
    </row>
    <row r="28708" spans="1:8" x14ac:dyDescent="0.25">
      <c r="A28708" s="5">
        <v>43752.791666666672</v>
      </c>
      <c r="B28708" s="5">
        <v>43752.854166666672</v>
      </c>
      <c r="C28708" s="1" t="s">
        <v>115116</v>
      </c>
      <c r="D28708" s="1" t="s">
        <v>18570</v>
      </c>
      <c r="E28708" s="1" t="s">
        <v>115117</v>
      </c>
      <c r="F28708" s="1" t="s">
        <v>105033</v>
      </c>
      <c r="G28708" s="1" t="s">
        <v>114389</v>
      </c>
      <c r="H28708" s="3" t="s">
        <v>115118</v>
      </c>
    </row>
    <row r="28709" spans="1:8" x14ac:dyDescent="0.25">
      <c r="A28709" s="5">
        <v>43752.770833333328</v>
      </c>
      <c r="B28709" s="5">
        <v>43752.8125</v>
      </c>
      <c r="C28709" s="1" t="s">
        <v>115119</v>
      </c>
      <c r="D28709" s="1" t="s">
        <v>114484</v>
      </c>
      <c r="E28709" s="1" t="s">
        <v>115120</v>
      </c>
      <c r="F28709" s="1" t="s">
        <v>105033</v>
      </c>
      <c r="G28709" s="1" t="s">
        <v>114389</v>
      </c>
      <c r="H28709" s="3" t="s">
        <v>115121</v>
      </c>
    </row>
    <row r="28710" spans="1:8" x14ac:dyDescent="0.25">
      <c r="A28710" s="5">
        <v>43752.395833333328</v>
      </c>
      <c r="B28710" s="5">
        <v>43752.75</v>
      </c>
      <c r="C28710" s="1" t="s">
        <v>115122</v>
      </c>
      <c r="D28710" s="1" t="s">
        <v>115123</v>
      </c>
      <c r="E28710" s="1" t="s">
        <v>115124</v>
      </c>
      <c r="F28710" s="1" t="s">
        <v>105033</v>
      </c>
      <c r="G28710" s="1" t="s">
        <v>114389</v>
      </c>
      <c r="H28710" s="3" t="s">
        <v>115125</v>
      </c>
    </row>
    <row r="28711" spans="1:8" x14ac:dyDescent="0.25">
      <c r="A28711" s="5">
        <v>43752.375</v>
      </c>
      <c r="B28711" s="5">
        <v>43756.708333333328</v>
      </c>
      <c r="C28711" s="1" t="s">
        <v>115126</v>
      </c>
      <c r="D28711" s="1" t="s">
        <v>115127</v>
      </c>
      <c r="E28711" s="1" t="s">
        <v>115128</v>
      </c>
      <c r="F28711" s="1" t="s">
        <v>105033</v>
      </c>
      <c r="G28711" s="1" t="s">
        <v>114389</v>
      </c>
      <c r="H28711" s="3" t="s">
        <v>115129</v>
      </c>
    </row>
    <row r="28712" spans="1:8" x14ac:dyDescent="0.25">
      <c r="A28712" s="5">
        <v>43751.354166666672</v>
      </c>
      <c r="B28712" s="5">
        <v>43751.833333333328</v>
      </c>
      <c r="C28712" s="1" t="s">
        <v>115130</v>
      </c>
      <c r="D28712" s="1" t="s">
        <v>104897</v>
      </c>
      <c r="E28712" s="1" t="s">
        <v>115131</v>
      </c>
      <c r="F28712" s="1" t="s">
        <v>105033</v>
      </c>
      <c r="G28712" s="1" t="s">
        <v>114389</v>
      </c>
      <c r="H28712" s="3" t="s">
        <v>115132</v>
      </c>
    </row>
    <row r="28713" spans="1:8" x14ac:dyDescent="0.25">
      <c r="A28713" s="2">
        <v>43744.625</v>
      </c>
      <c r="B28713" s="2">
        <v>43744.729166666672</v>
      </c>
      <c r="C28713" s="1" t="s">
        <v>114695</v>
      </c>
      <c r="D28713" s="1" t="s">
        <v>114696</v>
      </c>
      <c r="E28713" s="1" t="s">
        <v>115133</v>
      </c>
      <c r="F28713" s="1" t="s">
        <v>105033</v>
      </c>
      <c r="G28713" s="1" t="s">
        <v>114389</v>
      </c>
      <c r="H28713" s="3" t="s">
        <v>115134</v>
      </c>
    </row>
    <row r="28714" spans="1:8" x14ac:dyDescent="0.25">
      <c r="A28714" s="2">
        <v>43745.791666666672</v>
      </c>
      <c r="B28714" s="2">
        <v>43745.854166666672</v>
      </c>
      <c r="C28714" s="1" t="s">
        <v>115116</v>
      </c>
      <c r="D28714" s="1" t="s">
        <v>18570</v>
      </c>
      <c r="E28714" s="1" t="s">
        <v>115135</v>
      </c>
      <c r="F28714" s="1" t="s">
        <v>105033</v>
      </c>
      <c r="G28714" s="1" t="s">
        <v>114389</v>
      </c>
      <c r="H28714" s="3" t="s">
        <v>115136</v>
      </c>
    </row>
    <row r="28715" spans="1:8" x14ac:dyDescent="0.25">
      <c r="A28715" s="5">
        <v>43767.75</v>
      </c>
      <c r="B28715" s="5">
        <v>43767.854166666672</v>
      </c>
      <c r="C28715" s="1" t="s">
        <v>115137</v>
      </c>
      <c r="D28715" s="1" t="s">
        <v>115138</v>
      </c>
      <c r="E28715" s="1" t="s">
        <v>115139</v>
      </c>
      <c r="F28715" s="1" t="s">
        <v>105033</v>
      </c>
      <c r="G28715" s="1" t="s">
        <v>114389</v>
      </c>
      <c r="H28715" s="3" t="s">
        <v>115140</v>
      </c>
    </row>
    <row r="28716" spans="1:8" x14ac:dyDescent="0.25">
      <c r="A28716" s="5">
        <v>43766.375</v>
      </c>
      <c r="B28716" s="5">
        <v>43766.708333333328</v>
      </c>
      <c r="C28716" s="1" t="s">
        <v>115141</v>
      </c>
      <c r="D28716" s="1" t="s">
        <v>105409</v>
      </c>
      <c r="E28716" s="1" t="s">
        <v>115142</v>
      </c>
      <c r="F28716" s="1" t="s">
        <v>105033</v>
      </c>
      <c r="G28716" s="1" t="s">
        <v>114389</v>
      </c>
      <c r="H28716" s="3" t="s">
        <v>115143</v>
      </c>
    </row>
    <row r="28717" spans="1:8" x14ac:dyDescent="0.25">
      <c r="A28717" s="5">
        <v>43766.25</v>
      </c>
      <c r="B28717" s="5">
        <v>43768.375</v>
      </c>
      <c r="C28717" s="1" t="s">
        <v>115144</v>
      </c>
      <c r="D28717" s="1" t="s">
        <v>104897</v>
      </c>
      <c r="E28717" s="1" t="s">
        <v>115145</v>
      </c>
      <c r="F28717" s="1" t="s">
        <v>105033</v>
      </c>
      <c r="G28717" s="1" t="s">
        <v>114389</v>
      </c>
      <c r="H28717" s="3" t="s">
        <v>115146</v>
      </c>
    </row>
    <row r="28718" spans="1:8" x14ac:dyDescent="0.25">
      <c r="A28718" s="5">
        <v>43764.5</v>
      </c>
      <c r="B28718" s="5">
        <v>43764.999305555553</v>
      </c>
      <c r="C28718" s="1" t="s">
        <v>115147</v>
      </c>
      <c r="D28718" s="1" t="s">
        <v>115148</v>
      </c>
      <c r="E28718" s="1" t="s">
        <v>115149</v>
      </c>
      <c r="F28718" s="1" t="s">
        <v>105033</v>
      </c>
      <c r="G28718" s="1" t="s">
        <v>114389</v>
      </c>
      <c r="H28718" s="3" t="s">
        <v>115150</v>
      </c>
    </row>
    <row r="28719" spans="1:8" x14ac:dyDescent="0.25">
      <c r="A28719" s="5">
        <v>43764.416666666672</v>
      </c>
      <c r="B28719" s="5">
        <v>43764.979166666672</v>
      </c>
      <c r="C28719" s="1" t="s">
        <v>115151</v>
      </c>
      <c r="D28719" s="3" t="s">
        <v>115152</v>
      </c>
      <c r="E28719" s="1" t="s">
        <v>115153</v>
      </c>
      <c r="F28719" s="1" t="s">
        <v>105033</v>
      </c>
      <c r="G28719" s="1" t="s">
        <v>114389</v>
      </c>
      <c r="H28719" s="3" t="s">
        <v>115154</v>
      </c>
    </row>
    <row r="28720" spans="1:8" x14ac:dyDescent="0.25">
      <c r="A28720" s="5">
        <v>43764.416666666672</v>
      </c>
      <c r="B28720" s="5">
        <v>43764.75</v>
      </c>
      <c r="C28720" s="1" t="s">
        <v>115155</v>
      </c>
      <c r="D28720" s="1">
        <v>42</v>
      </c>
      <c r="E28720" s="1" t="s">
        <v>115156</v>
      </c>
      <c r="F28720" s="1" t="s">
        <v>105033</v>
      </c>
      <c r="G28720" s="1" t="s">
        <v>114389</v>
      </c>
      <c r="H28720" s="3" t="s">
        <v>115157</v>
      </c>
    </row>
    <row r="28721" spans="1:8" x14ac:dyDescent="0.25">
      <c r="A28721" s="5">
        <v>43764.375</v>
      </c>
      <c r="B28721" s="5">
        <v>43764.75</v>
      </c>
      <c r="C28721" s="1" t="s">
        <v>115158</v>
      </c>
      <c r="D28721" s="1" t="s">
        <v>115159</v>
      </c>
      <c r="E28721" s="1" t="s">
        <v>115160</v>
      </c>
      <c r="F28721" s="1" t="s">
        <v>105033</v>
      </c>
      <c r="G28721" s="1" t="s">
        <v>114389</v>
      </c>
      <c r="H28721" s="3" t="s">
        <v>115161</v>
      </c>
    </row>
    <row r="28722" spans="1:8" x14ac:dyDescent="0.25">
      <c r="A28722" s="5">
        <v>43763.770833333328</v>
      </c>
      <c r="B28722" s="5">
        <v>43763.854166666672</v>
      </c>
      <c r="C28722" s="1" t="s">
        <v>115162</v>
      </c>
      <c r="D28722" s="1" t="s">
        <v>114807</v>
      </c>
      <c r="E28722" s="1" t="s">
        <v>115163</v>
      </c>
      <c r="F28722" s="1" t="s">
        <v>105033</v>
      </c>
      <c r="G28722" s="1" t="s">
        <v>114389</v>
      </c>
      <c r="H28722" s="3" t="s">
        <v>115164</v>
      </c>
    </row>
    <row r="28723" spans="1:8" x14ac:dyDescent="0.25">
      <c r="A28723" s="5">
        <v>43762.333333333328</v>
      </c>
      <c r="B28723" s="5">
        <v>43763.75</v>
      </c>
      <c r="C28723" s="1" t="s">
        <v>115165</v>
      </c>
      <c r="D28723" s="1" t="s">
        <v>115166</v>
      </c>
      <c r="E28723" s="1" t="s">
        <v>115167</v>
      </c>
      <c r="F28723" s="1" t="s">
        <v>105033</v>
      </c>
      <c r="G28723" s="1" t="s">
        <v>114389</v>
      </c>
      <c r="H28723" s="3" t="s">
        <v>115168</v>
      </c>
    </row>
    <row r="28724" spans="1:8" x14ac:dyDescent="0.25">
      <c r="A28724" s="5">
        <v>43761.8125</v>
      </c>
      <c r="B28724" s="5">
        <v>43761.895833333328</v>
      </c>
      <c r="C28724" s="1" t="s">
        <v>115169</v>
      </c>
      <c r="D28724" s="1" t="s">
        <v>114145</v>
      </c>
      <c r="E28724" s="1" t="s">
        <v>115170</v>
      </c>
      <c r="F28724" s="1" t="s">
        <v>105033</v>
      </c>
      <c r="G28724" s="1" t="s">
        <v>114389</v>
      </c>
      <c r="H28724" s="3" t="s">
        <v>115171</v>
      </c>
    </row>
    <row r="28725" spans="1:8" x14ac:dyDescent="0.25">
      <c r="A28725" s="5">
        <v>43761.791666666672</v>
      </c>
      <c r="B28725" s="5">
        <v>43761.875</v>
      </c>
      <c r="C28725" s="1" t="s">
        <v>115172</v>
      </c>
      <c r="D28725" s="1" t="s">
        <v>115098</v>
      </c>
      <c r="E28725" s="1" t="s">
        <v>115173</v>
      </c>
      <c r="F28725" s="1" t="s">
        <v>105033</v>
      </c>
      <c r="G28725" s="1" t="s">
        <v>114389</v>
      </c>
      <c r="H28725" s="3" t="s">
        <v>115174</v>
      </c>
    </row>
    <row r="28726" spans="1:8" x14ac:dyDescent="0.25">
      <c r="A28726" s="5">
        <v>43760.791666666672</v>
      </c>
      <c r="B28726" s="5">
        <v>43760.875</v>
      </c>
      <c r="C28726" s="1" t="s">
        <v>115175</v>
      </c>
      <c r="D28726" s="1" t="s">
        <v>114086</v>
      </c>
      <c r="E28726" s="1" t="s">
        <v>115176</v>
      </c>
      <c r="F28726" s="1" t="s">
        <v>105033</v>
      </c>
      <c r="G28726" s="1" t="s">
        <v>114389</v>
      </c>
      <c r="H28726" s="3" t="s">
        <v>115177</v>
      </c>
    </row>
    <row r="28727" spans="1:8" x14ac:dyDescent="0.25">
      <c r="A28727" s="5">
        <v>43760.770833333328</v>
      </c>
      <c r="B28727" s="5">
        <v>43760.895833333328</v>
      </c>
      <c r="C28727" s="1" t="s">
        <v>115178</v>
      </c>
      <c r="D28727" s="1" t="s">
        <v>115179</v>
      </c>
      <c r="E28727" s="1" t="s">
        <v>115180</v>
      </c>
      <c r="F28727" s="1" t="s">
        <v>105033</v>
      </c>
      <c r="G28727" s="1" t="s">
        <v>114389</v>
      </c>
      <c r="H28727" s="3" t="s">
        <v>115181</v>
      </c>
    </row>
    <row r="28728" spans="1:8" x14ac:dyDescent="0.25">
      <c r="A28728" s="5">
        <v>43760.333333333328</v>
      </c>
      <c r="B28728" s="5">
        <v>43761.166666666672</v>
      </c>
      <c r="C28728" s="1" t="s">
        <v>115182</v>
      </c>
      <c r="D28728" s="1" t="s">
        <v>115183</v>
      </c>
      <c r="E28728" s="1" t="s">
        <v>115184</v>
      </c>
      <c r="F28728" s="1" t="s">
        <v>105033</v>
      </c>
      <c r="G28728" s="1" t="s">
        <v>114389</v>
      </c>
      <c r="H28728" s="3" t="s">
        <v>115185</v>
      </c>
    </row>
    <row r="28729" spans="1:8" x14ac:dyDescent="0.25">
      <c r="A28729" s="5">
        <v>43759.75</v>
      </c>
      <c r="B28729" s="5">
        <v>43759.875</v>
      </c>
      <c r="C28729" s="1" t="s">
        <v>115186</v>
      </c>
      <c r="D28729" s="1" t="s">
        <v>115187</v>
      </c>
      <c r="E28729" s="1" t="s">
        <v>115188</v>
      </c>
      <c r="F28729" s="1" t="s">
        <v>105033</v>
      </c>
      <c r="G28729" s="1" t="s">
        <v>114389</v>
      </c>
      <c r="H28729" s="3" t="s">
        <v>115189</v>
      </c>
    </row>
    <row r="28730" spans="1:8" x14ac:dyDescent="0.25">
      <c r="A28730" s="5">
        <v>43758.5625</v>
      </c>
      <c r="B28730" s="5">
        <v>43758.708333333328</v>
      </c>
      <c r="C28730" s="1" t="s">
        <v>115190</v>
      </c>
      <c r="D28730" s="1" t="s">
        <v>115191</v>
      </c>
      <c r="E28730" s="1" t="s">
        <v>115192</v>
      </c>
      <c r="F28730" s="1" t="s">
        <v>105033</v>
      </c>
      <c r="G28730" s="1" t="s">
        <v>114389</v>
      </c>
      <c r="H28730" s="3" t="s">
        <v>115193</v>
      </c>
    </row>
    <row r="28731" spans="1:8" x14ac:dyDescent="0.25">
      <c r="A28731" s="5">
        <v>43757.791666666672</v>
      </c>
      <c r="B28731" s="5">
        <v>43757.875</v>
      </c>
      <c r="C28731" s="1" t="s">
        <v>115194</v>
      </c>
      <c r="D28731" s="1" t="s">
        <v>115195</v>
      </c>
      <c r="E28731" s="1" t="s">
        <v>115196</v>
      </c>
      <c r="F28731" s="1" t="s">
        <v>105033</v>
      </c>
      <c r="G28731" s="1" t="s">
        <v>114389</v>
      </c>
      <c r="H28731" s="3" t="s">
        <v>115197</v>
      </c>
    </row>
    <row r="28732" spans="1:8" x14ac:dyDescent="0.25">
      <c r="A28732" s="5">
        <v>43756.375</v>
      </c>
      <c r="B28732" s="5">
        <v>43756.729166666672</v>
      </c>
      <c r="C28732" s="1" t="s">
        <v>115198</v>
      </c>
      <c r="D28732" s="1" t="s">
        <v>114663</v>
      </c>
      <c r="E28732" s="1" t="s">
        <v>115199</v>
      </c>
      <c r="F28732" s="1" t="s">
        <v>105033</v>
      </c>
      <c r="G28732" s="1" t="s">
        <v>114389</v>
      </c>
      <c r="H28732" s="3" t="s">
        <v>115200</v>
      </c>
    </row>
    <row r="28733" spans="1:8" x14ac:dyDescent="0.25">
      <c r="A28733" s="5">
        <v>43755.395833333328</v>
      </c>
      <c r="B28733" s="5">
        <v>43756.75</v>
      </c>
      <c r="C28733" s="1" t="s">
        <v>115201</v>
      </c>
      <c r="D28733" s="1" t="s">
        <v>115202</v>
      </c>
      <c r="E28733" s="1" t="s">
        <v>115203</v>
      </c>
      <c r="F28733" s="1" t="s">
        <v>105033</v>
      </c>
      <c r="G28733" s="1" t="s">
        <v>114389</v>
      </c>
      <c r="H28733" s="3" t="s">
        <v>115204</v>
      </c>
    </row>
    <row r="28734" spans="1:8" x14ac:dyDescent="0.25">
      <c r="A28734" s="5">
        <v>43754.833333333328</v>
      </c>
      <c r="B28734" s="5">
        <v>43754.999305555553</v>
      </c>
      <c r="C28734" s="1" t="s">
        <v>115205</v>
      </c>
      <c r="D28734" s="1" t="s">
        <v>115206</v>
      </c>
      <c r="E28734" s="1" t="s">
        <v>115207</v>
      </c>
      <c r="F28734" s="1" t="s">
        <v>105033</v>
      </c>
      <c r="G28734" s="1" t="s">
        <v>114389</v>
      </c>
      <c r="H28734" s="3" t="s">
        <v>115208</v>
      </c>
    </row>
    <row r="28735" spans="1:8" x14ac:dyDescent="0.25">
      <c r="A28735" s="5">
        <v>43754.8125</v>
      </c>
      <c r="B28735" s="5">
        <v>43754.9375</v>
      </c>
      <c r="C28735" s="1" t="s">
        <v>115209</v>
      </c>
      <c r="D28735" s="1" t="s">
        <v>115210</v>
      </c>
      <c r="E28735" s="1" t="s">
        <v>115211</v>
      </c>
      <c r="F28735" s="1" t="s">
        <v>105033</v>
      </c>
      <c r="G28735" s="1" t="s">
        <v>114389</v>
      </c>
      <c r="H28735" s="3" t="s">
        <v>115212</v>
      </c>
    </row>
    <row r="28736" spans="1:8" x14ac:dyDescent="0.25">
      <c r="A28736" s="5">
        <v>43754.770833333328</v>
      </c>
      <c r="B28736" s="5">
        <v>43754.833333333328</v>
      </c>
      <c r="C28736" s="1" t="s">
        <v>115213</v>
      </c>
      <c r="D28736" s="1" t="s">
        <v>105439</v>
      </c>
      <c r="E28736" s="1" t="s">
        <v>115214</v>
      </c>
      <c r="F28736" s="1" t="s">
        <v>105033</v>
      </c>
      <c r="G28736" s="1" t="s">
        <v>114389</v>
      </c>
      <c r="H28736" s="3" t="s">
        <v>115215</v>
      </c>
    </row>
    <row r="28737" spans="1:8" x14ac:dyDescent="0.25">
      <c r="A28737" s="5">
        <v>43754.375</v>
      </c>
      <c r="B28737" s="5">
        <v>43754.5</v>
      </c>
      <c r="C28737" s="1" t="s">
        <v>115216</v>
      </c>
      <c r="D28737" s="1" t="s">
        <v>114572</v>
      </c>
      <c r="E28737" s="1" t="s">
        <v>115217</v>
      </c>
      <c r="F28737" s="1" t="s">
        <v>105033</v>
      </c>
      <c r="G28737" s="1" t="s">
        <v>114389</v>
      </c>
      <c r="H28737" s="3" t="s">
        <v>115218</v>
      </c>
    </row>
    <row r="28738" spans="1:8" x14ac:dyDescent="0.25">
      <c r="A28738" s="5">
        <v>43753.8125</v>
      </c>
      <c r="B28738" s="5">
        <v>43753.9375</v>
      </c>
      <c r="C28738" s="1" t="s">
        <v>115219</v>
      </c>
      <c r="D28738" s="1" t="s">
        <v>115220</v>
      </c>
      <c r="E28738" s="1" t="s">
        <v>115221</v>
      </c>
      <c r="F28738" s="1" t="s">
        <v>105033</v>
      </c>
      <c r="G28738" s="1" t="s">
        <v>114389</v>
      </c>
      <c r="H28738" s="3" t="s">
        <v>115222</v>
      </c>
    </row>
    <row r="28739" spans="1:8" x14ac:dyDescent="0.25">
      <c r="A28739" s="5">
        <v>43753.770833333328</v>
      </c>
      <c r="B28739" s="5">
        <v>43753.833333333328</v>
      </c>
      <c r="C28739" s="1" t="s">
        <v>115223</v>
      </c>
      <c r="D28739" s="1" t="s">
        <v>114484</v>
      </c>
      <c r="E28739" s="1" t="s">
        <v>115224</v>
      </c>
      <c r="F28739" s="1" t="s">
        <v>105033</v>
      </c>
      <c r="G28739" s="1" t="s">
        <v>114389</v>
      </c>
      <c r="H28739" s="3" t="s">
        <v>115225</v>
      </c>
    </row>
    <row r="28740" spans="1:8" x14ac:dyDescent="0.25">
      <c r="A28740" s="5">
        <v>43753.78125</v>
      </c>
      <c r="B28740" s="5">
        <v>43753.916666666672</v>
      </c>
      <c r="C28740" s="1" t="s">
        <v>115226</v>
      </c>
      <c r="D28740" s="1" t="s">
        <v>115227</v>
      </c>
      <c r="E28740" s="1" t="s">
        <v>115228</v>
      </c>
      <c r="F28740" s="1" t="s">
        <v>105033</v>
      </c>
      <c r="G28740" s="1" t="s">
        <v>114389</v>
      </c>
      <c r="H28740" s="3" t="s">
        <v>115229</v>
      </c>
    </row>
    <row r="28741" spans="1:8" x14ac:dyDescent="0.25">
      <c r="A28741" s="5">
        <v>43753.770833333328</v>
      </c>
      <c r="B28741" s="5">
        <v>43753.895833333328</v>
      </c>
      <c r="C28741" s="1" t="s">
        <v>115230</v>
      </c>
      <c r="D28741" s="1" t="s">
        <v>115231</v>
      </c>
      <c r="E28741" s="1" t="s">
        <v>115232</v>
      </c>
      <c r="F28741" s="1" t="s">
        <v>105033</v>
      </c>
      <c r="G28741" s="1" t="s">
        <v>114389</v>
      </c>
      <c r="H28741" s="3" t="s">
        <v>115233</v>
      </c>
    </row>
    <row r="28742" spans="1:8" x14ac:dyDescent="0.25">
      <c r="A28742" s="5">
        <v>43753.75</v>
      </c>
      <c r="B28742" s="5">
        <v>43753.875</v>
      </c>
      <c r="C28742" s="1" t="s">
        <v>115234</v>
      </c>
      <c r="D28742" s="1" t="s">
        <v>114572</v>
      </c>
      <c r="E28742" s="1" t="s">
        <v>115235</v>
      </c>
      <c r="F28742" s="1" t="s">
        <v>105033</v>
      </c>
      <c r="G28742" s="1" t="s">
        <v>114389</v>
      </c>
      <c r="H28742" s="3" t="s">
        <v>115236</v>
      </c>
    </row>
    <row r="28743" spans="1:8" x14ac:dyDescent="0.25">
      <c r="A28743" s="5">
        <v>43753.75</v>
      </c>
      <c r="B28743" s="5">
        <v>43753.875</v>
      </c>
      <c r="C28743" s="1" t="s">
        <v>115237</v>
      </c>
      <c r="D28743" s="1" t="s">
        <v>115238</v>
      </c>
      <c r="E28743" s="1" t="s">
        <v>115239</v>
      </c>
      <c r="F28743" s="1" t="s">
        <v>105033</v>
      </c>
      <c r="G28743" s="1" t="s">
        <v>114389</v>
      </c>
      <c r="H28743" s="3" t="s">
        <v>115240</v>
      </c>
    </row>
    <row r="28744" spans="1:8" x14ac:dyDescent="0.25">
      <c r="A28744" s="5">
        <v>43753.75</v>
      </c>
      <c r="B28744" s="5">
        <v>43753.916666666672</v>
      </c>
      <c r="C28744" s="1" t="s">
        <v>115241</v>
      </c>
      <c r="D28744" s="1" t="s">
        <v>115242</v>
      </c>
      <c r="E28744" s="1" t="s">
        <v>115243</v>
      </c>
      <c r="F28744" s="1" t="s">
        <v>105033</v>
      </c>
      <c r="G28744" s="1" t="s">
        <v>114389</v>
      </c>
      <c r="H28744" s="3" t="s">
        <v>115244</v>
      </c>
    </row>
    <row r="28745" spans="1:8" x14ac:dyDescent="0.25">
      <c r="A28745" s="5">
        <v>43753.416666666672</v>
      </c>
      <c r="B28745" s="5">
        <v>43754.708333333328</v>
      </c>
      <c r="C28745" s="1" t="s">
        <v>115245</v>
      </c>
      <c r="D28745" s="1" t="s">
        <v>113952</v>
      </c>
      <c r="E28745" s="1" t="s">
        <v>115246</v>
      </c>
      <c r="F28745" s="1" t="s">
        <v>105033</v>
      </c>
      <c r="G28745" s="1" t="s">
        <v>114389</v>
      </c>
      <c r="H28745" s="3" t="s">
        <v>115247</v>
      </c>
    </row>
    <row r="28746" spans="1:8" x14ac:dyDescent="0.25">
      <c r="A28746" s="5">
        <v>43753.333333333328</v>
      </c>
      <c r="B28746" s="5">
        <v>43754.770833333328</v>
      </c>
      <c r="C28746" s="1" t="s">
        <v>115248</v>
      </c>
      <c r="D28746" s="1" t="s">
        <v>114700</v>
      </c>
      <c r="E28746" s="1" t="s">
        <v>115249</v>
      </c>
      <c r="F28746" s="1" t="s">
        <v>105033</v>
      </c>
      <c r="G28746" s="1" t="s">
        <v>114389</v>
      </c>
      <c r="H28746" s="3" t="s">
        <v>115250</v>
      </c>
    </row>
    <row r="28747" spans="1:8" x14ac:dyDescent="0.25">
      <c r="A28747" s="5">
        <v>43752.791666666672</v>
      </c>
      <c r="B28747" s="5">
        <v>43752.958333333328</v>
      </c>
      <c r="C28747" s="1" t="s">
        <v>115251</v>
      </c>
      <c r="D28747" s="1" t="s">
        <v>115252</v>
      </c>
      <c r="E28747" s="1" t="s">
        <v>115253</v>
      </c>
      <c r="F28747" s="1" t="s">
        <v>105033</v>
      </c>
      <c r="G28747" s="1" t="s">
        <v>114389</v>
      </c>
      <c r="H28747" s="3" t="s">
        <v>115254</v>
      </c>
    </row>
    <row r="28748" spans="1:8" x14ac:dyDescent="0.25">
      <c r="A28748" s="5">
        <v>43752.791666666672</v>
      </c>
      <c r="B28748" s="5">
        <v>43752.875</v>
      </c>
      <c r="C28748" s="1" t="s">
        <v>115255</v>
      </c>
      <c r="D28748" s="1" t="s">
        <v>115256</v>
      </c>
      <c r="E28748" s="1" t="s">
        <v>115257</v>
      </c>
      <c r="F28748" s="1" t="s">
        <v>105033</v>
      </c>
      <c r="G28748" s="1" t="s">
        <v>114389</v>
      </c>
      <c r="H28748" s="3" t="s">
        <v>115258</v>
      </c>
    </row>
    <row r="28749" spans="1:8" x14ac:dyDescent="0.25">
      <c r="A28749" s="5">
        <v>43752.375</v>
      </c>
      <c r="B28749" s="5">
        <v>43753.708333333328</v>
      </c>
      <c r="C28749" s="1" t="s">
        <v>113996</v>
      </c>
      <c r="D28749" s="1" t="s">
        <v>113997</v>
      </c>
      <c r="E28749" s="1" t="s">
        <v>115259</v>
      </c>
      <c r="F28749" s="1" t="s">
        <v>105033</v>
      </c>
      <c r="G28749" s="1" t="s">
        <v>114389</v>
      </c>
      <c r="H28749" s="3" t="s">
        <v>115260</v>
      </c>
    </row>
    <row r="28750" spans="1:8" x14ac:dyDescent="0.25">
      <c r="A28750" s="5">
        <v>43752.375</v>
      </c>
      <c r="B28750" s="5">
        <v>43754.75</v>
      </c>
      <c r="C28750" s="1" t="s">
        <v>115261</v>
      </c>
      <c r="D28750" s="1" t="s">
        <v>115262</v>
      </c>
      <c r="E28750" s="1" t="s">
        <v>115263</v>
      </c>
      <c r="F28750" s="1" t="s">
        <v>105033</v>
      </c>
      <c r="G28750" s="1" t="s">
        <v>114389</v>
      </c>
      <c r="H28750" s="3" t="s">
        <v>115264</v>
      </c>
    </row>
    <row r="28751" spans="1:8" x14ac:dyDescent="0.25">
      <c r="A28751" s="5">
        <v>43751.416666666672</v>
      </c>
      <c r="B28751" s="5">
        <v>43751.75</v>
      </c>
      <c r="C28751" s="1" t="s">
        <v>115265</v>
      </c>
      <c r="D28751" s="1" t="s">
        <v>114061</v>
      </c>
      <c r="E28751" s="1" t="s">
        <v>115266</v>
      </c>
      <c r="F28751" s="1" t="s">
        <v>105033</v>
      </c>
      <c r="G28751" s="1" t="s">
        <v>114389</v>
      </c>
      <c r="H28751" s="3" t="s">
        <v>115267</v>
      </c>
    </row>
    <row r="28752" spans="1:8" x14ac:dyDescent="0.25">
      <c r="A28752" s="5">
        <v>43750.34375</v>
      </c>
      <c r="B28752" s="5">
        <v>43751.895833333328</v>
      </c>
      <c r="C28752" s="1" t="s">
        <v>115268</v>
      </c>
      <c r="D28752" s="1" t="s">
        <v>104897</v>
      </c>
      <c r="E28752" s="1" t="s">
        <v>115269</v>
      </c>
      <c r="F28752" s="1" t="s">
        <v>105033</v>
      </c>
      <c r="G28752" s="1" t="s">
        <v>114389</v>
      </c>
      <c r="H28752" s="3" t="s">
        <v>115270</v>
      </c>
    </row>
    <row r="28753" spans="1:8" x14ac:dyDescent="0.25">
      <c r="A28753" s="5">
        <v>43752.395833333328</v>
      </c>
      <c r="B28753" s="5">
        <v>43752.729166666672</v>
      </c>
      <c r="C28753" s="1" t="s">
        <v>115271</v>
      </c>
      <c r="D28753" s="1" t="s">
        <v>105465</v>
      </c>
      <c r="E28753" s="1" t="s">
        <v>115272</v>
      </c>
      <c r="F28753" s="1" t="s">
        <v>105033</v>
      </c>
      <c r="G28753" s="1" t="s">
        <v>114389</v>
      </c>
      <c r="H28753" s="3" t="s">
        <v>115273</v>
      </c>
    </row>
    <row r="28754" spans="1:8" x14ac:dyDescent="0.25">
      <c r="A28754" s="2">
        <v>43746.708333333328</v>
      </c>
      <c r="B28754" s="2">
        <v>43746.75</v>
      </c>
      <c r="C28754" s="1" t="s">
        <v>114330</v>
      </c>
      <c r="D28754" s="1" t="s">
        <v>114331</v>
      </c>
      <c r="E28754" s="1" t="s">
        <v>114382</v>
      </c>
      <c r="F28754" s="1" t="s">
        <v>105033</v>
      </c>
      <c r="G28754" s="1" t="s">
        <v>114389</v>
      </c>
      <c r="H28754" s="3" t="s">
        <v>115274</v>
      </c>
    </row>
    <row r="28755" spans="1:8" x14ac:dyDescent="0.25">
      <c r="A28755" s="2">
        <v>43747.59375</v>
      </c>
      <c r="B28755" s="2">
        <v>43747.71875</v>
      </c>
      <c r="C28755" s="1" t="s">
        <v>114810</v>
      </c>
      <c r="D28755" s="1" t="s">
        <v>114811</v>
      </c>
      <c r="E28755" s="1" t="s">
        <v>115275</v>
      </c>
      <c r="F28755" s="1" t="s">
        <v>105033</v>
      </c>
      <c r="G28755" s="1" t="s">
        <v>114389</v>
      </c>
      <c r="H28755" s="3" t="s">
        <v>115276</v>
      </c>
    </row>
    <row r="28756" spans="1:8" x14ac:dyDescent="0.25">
      <c r="A28756" s="2">
        <v>43745.375</v>
      </c>
      <c r="B28756" s="2">
        <v>43745.708333333328</v>
      </c>
      <c r="C28756" s="1" t="s">
        <v>114688</v>
      </c>
      <c r="D28756" s="1" t="s">
        <v>114689</v>
      </c>
      <c r="E28756" s="1" t="s">
        <v>115277</v>
      </c>
      <c r="F28756" s="1" t="s">
        <v>105033</v>
      </c>
      <c r="G28756" s="1" t="s">
        <v>114389</v>
      </c>
      <c r="H28756" s="3" t="s">
        <v>115278</v>
      </c>
    </row>
    <row r="28757" spans="1:8" x14ac:dyDescent="0.25">
      <c r="A28757" s="2">
        <v>43744.333333333328</v>
      </c>
      <c r="B28757" s="2">
        <v>43744.916666666672</v>
      </c>
      <c r="C28757" s="1" t="s">
        <v>114296</v>
      </c>
      <c r="D28757" s="1" t="s">
        <v>114297</v>
      </c>
      <c r="E28757" s="1" t="s">
        <v>115279</v>
      </c>
      <c r="F28757" s="1" t="s">
        <v>105033</v>
      </c>
      <c r="G28757" s="1" t="s">
        <v>114389</v>
      </c>
      <c r="H28757" s="3" t="s">
        <v>115280</v>
      </c>
    </row>
    <row r="28758" spans="1:8" x14ac:dyDescent="0.25">
      <c r="A28758" s="5">
        <v>43784.375</v>
      </c>
      <c r="B28758" s="5">
        <v>43784.5</v>
      </c>
      <c r="C28758" s="1" t="s">
        <v>115281</v>
      </c>
      <c r="D28758" s="1" t="s">
        <v>106785</v>
      </c>
      <c r="E28758" s="1" t="s">
        <v>115282</v>
      </c>
      <c r="F28758" s="1" t="s">
        <v>106648</v>
      </c>
      <c r="G28758" s="1" t="s">
        <v>115283</v>
      </c>
      <c r="H28758" s="3" t="s">
        <v>115284</v>
      </c>
    </row>
    <row r="28759" spans="1:8" x14ac:dyDescent="0.25">
      <c r="A28759" s="2">
        <v>43721.583333333328</v>
      </c>
      <c r="B28759" s="2">
        <v>43721.708333333328</v>
      </c>
      <c r="C28759" s="1" t="s">
        <v>115285</v>
      </c>
      <c r="D28759" s="1" t="s">
        <v>106785</v>
      </c>
      <c r="E28759" s="1" t="s">
        <v>115286</v>
      </c>
      <c r="F28759" s="1" t="s">
        <v>106648</v>
      </c>
      <c r="G28759" s="1" t="s">
        <v>115287</v>
      </c>
      <c r="H28759" s="3" t="s">
        <v>115288</v>
      </c>
    </row>
    <row r="28760" spans="1:8" x14ac:dyDescent="0.25">
      <c r="A28760" s="5">
        <v>43797.791666666672</v>
      </c>
      <c r="B28760" s="5">
        <v>43797.916666666672</v>
      </c>
      <c r="C28760" s="1" t="s">
        <v>115289</v>
      </c>
      <c r="D28760" s="1" t="s">
        <v>109921</v>
      </c>
      <c r="E28760" s="1" t="s">
        <v>115290</v>
      </c>
      <c r="F28760" s="1" t="s">
        <v>106648</v>
      </c>
      <c r="G28760" s="1" t="s">
        <v>115291</v>
      </c>
      <c r="H28760" s="3" t="s">
        <v>115292</v>
      </c>
    </row>
    <row r="28761" spans="1:8" x14ac:dyDescent="0.25">
      <c r="A28761" s="2">
        <v>43735.791666666672</v>
      </c>
      <c r="B28761" s="2">
        <v>43735.916666666672</v>
      </c>
      <c r="C28761" s="1" t="s">
        <v>115293</v>
      </c>
      <c r="D28761" s="1" t="s">
        <v>109921</v>
      </c>
      <c r="E28761" s="1" t="s">
        <v>115294</v>
      </c>
      <c r="F28761" s="1" t="s">
        <v>106648</v>
      </c>
      <c r="G28761" s="1" t="s">
        <v>115295</v>
      </c>
      <c r="H28761" s="3" t="s">
        <v>115296</v>
      </c>
    </row>
    <row r="28762" spans="1:8" x14ac:dyDescent="0.25">
      <c r="A28762" s="2">
        <v>43672.791666666672</v>
      </c>
      <c r="B28762" s="2">
        <v>43672.916666666672</v>
      </c>
      <c r="C28762" s="1" t="s">
        <v>115297</v>
      </c>
      <c r="D28762" s="1" t="s">
        <v>109921</v>
      </c>
      <c r="E28762" s="1" t="s">
        <v>115298</v>
      </c>
      <c r="F28762" s="1" t="s">
        <v>106648</v>
      </c>
      <c r="G28762" s="1" t="s">
        <v>115299</v>
      </c>
      <c r="H28762" s="3" t="s">
        <v>115300</v>
      </c>
    </row>
    <row r="28763" spans="1:8" x14ac:dyDescent="0.25">
      <c r="A28763" s="2">
        <v>43650.354166666672</v>
      </c>
      <c r="B28763" s="2">
        <v>43650.416666666672</v>
      </c>
      <c r="C28763" s="1" t="s">
        <v>115301</v>
      </c>
      <c r="D28763" s="1" t="s">
        <v>109551</v>
      </c>
      <c r="E28763" s="1" t="s">
        <v>115302</v>
      </c>
      <c r="F28763" s="1" t="s">
        <v>106648</v>
      </c>
      <c r="G28763" s="1" t="s">
        <v>115303</v>
      </c>
      <c r="H28763" s="3" t="s">
        <v>115304</v>
      </c>
    </row>
    <row r="28764" spans="1:8" x14ac:dyDescent="0.25">
      <c r="A28764" s="2">
        <v>43720.354166666672</v>
      </c>
      <c r="B28764" s="2">
        <v>43720.416666666672</v>
      </c>
      <c r="C28764" s="1" t="s">
        <v>115305</v>
      </c>
      <c r="D28764" s="1" t="s">
        <v>109551</v>
      </c>
      <c r="E28764" s="1" t="s">
        <v>115306</v>
      </c>
      <c r="F28764" s="1" t="s">
        <v>106648</v>
      </c>
      <c r="G28764" s="1" t="s">
        <v>115307</v>
      </c>
      <c r="H28764" s="3" t="s">
        <v>115308</v>
      </c>
    </row>
    <row r="28765" spans="1:8" x14ac:dyDescent="0.25">
      <c r="A28765" s="2">
        <v>43673.8125</v>
      </c>
      <c r="B28765" s="2">
        <v>43673.875</v>
      </c>
      <c r="C28765" s="1" t="s">
        <v>115309</v>
      </c>
      <c r="D28765" s="1" t="s">
        <v>112103</v>
      </c>
      <c r="E28765" s="1" t="s">
        <v>115310</v>
      </c>
      <c r="F28765" s="1" t="s">
        <v>106648</v>
      </c>
      <c r="G28765" s="1" t="s">
        <v>112110</v>
      </c>
      <c r="H28765" s="3" t="s">
        <v>115311</v>
      </c>
    </row>
    <row r="28766" spans="1:8" x14ac:dyDescent="0.25">
      <c r="A28766" s="2">
        <v>43655.354166666672</v>
      </c>
      <c r="B28766" s="2">
        <v>43655.708333333328</v>
      </c>
      <c r="C28766" s="1" t="s">
        <v>115312</v>
      </c>
      <c r="D28766" s="1"/>
      <c r="E28766" s="1" t="s">
        <v>115313</v>
      </c>
      <c r="F28766" s="1" t="s">
        <v>106648</v>
      </c>
      <c r="G28766" s="1" t="s">
        <v>115314</v>
      </c>
      <c r="H28766" s="3" t="s">
        <v>115315</v>
      </c>
    </row>
    <row r="28767" spans="1:8" x14ac:dyDescent="0.25">
      <c r="A28767" s="2">
        <v>43724.541666666672</v>
      </c>
      <c r="B28767" s="2">
        <v>43725.770833333328</v>
      </c>
      <c r="C28767" s="1" t="s">
        <v>115316</v>
      </c>
      <c r="D28767" s="1" t="s">
        <v>115317</v>
      </c>
      <c r="E28767" s="1" t="s">
        <v>115318</v>
      </c>
      <c r="F28767" s="1" t="s">
        <v>106648</v>
      </c>
      <c r="G28767" s="1" t="s">
        <v>115319</v>
      </c>
      <c r="H28767" s="3" t="s">
        <v>115320</v>
      </c>
    </row>
    <row r="28768" spans="1:8" x14ac:dyDescent="0.25">
      <c r="A28768" s="2">
        <v>43671.625</v>
      </c>
      <c r="B28768" s="2">
        <v>43671.708333333328</v>
      </c>
      <c r="C28768" s="1" t="s">
        <v>115321</v>
      </c>
      <c r="D28768" s="1" t="s">
        <v>105178</v>
      </c>
      <c r="E28768" s="1" t="s">
        <v>115322</v>
      </c>
      <c r="F28768" s="1" t="s">
        <v>106648</v>
      </c>
      <c r="G28768" s="1" t="s">
        <v>115323</v>
      </c>
      <c r="H28768" s="3" t="s">
        <v>115324</v>
      </c>
    </row>
    <row r="28769" spans="1:8" x14ac:dyDescent="0.25">
      <c r="A28769" s="2">
        <v>43648.770833333328</v>
      </c>
      <c r="B28769" s="2">
        <v>43648.854166666672</v>
      </c>
      <c r="C28769" s="1" t="s">
        <v>115325</v>
      </c>
      <c r="D28769" s="1" t="s">
        <v>115326</v>
      </c>
      <c r="E28769" s="1" t="s">
        <v>115327</v>
      </c>
      <c r="F28769" s="1" t="s">
        <v>1765</v>
      </c>
      <c r="G28769" s="1" t="s">
        <v>115328</v>
      </c>
      <c r="H28769" s="3" t="s">
        <v>115329</v>
      </c>
    </row>
    <row r="28770" spans="1:8" x14ac:dyDescent="0.25">
      <c r="A28770" s="2">
        <v>43648.375</v>
      </c>
      <c r="B28770" s="2">
        <v>43648.708333333328</v>
      </c>
      <c r="C28770" s="1" t="s">
        <v>113082</v>
      </c>
      <c r="D28770" s="1"/>
      <c r="E28770" s="1" t="s">
        <v>115330</v>
      </c>
      <c r="F28770" s="1" t="s">
        <v>106648</v>
      </c>
      <c r="G28770" s="1" t="s">
        <v>115331</v>
      </c>
      <c r="H28770" s="3" t="s">
        <v>115332</v>
      </c>
    </row>
    <row r="28771" spans="1:8" x14ac:dyDescent="0.25">
      <c r="A28771" s="2">
        <v>43649.375</v>
      </c>
      <c r="B28771" s="2">
        <v>43649.708333333328</v>
      </c>
      <c r="C28771" s="1" t="s">
        <v>113032</v>
      </c>
      <c r="D28771" s="1"/>
      <c r="E28771" s="1" t="s">
        <v>115333</v>
      </c>
      <c r="F28771" s="1" t="s">
        <v>106648</v>
      </c>
      <c r="G28771" s="1" t="s">
        <v>115334</v>
      </c>
      <c r="H28771" s="3" t="s">
        <v>115335</v>
      </c>
    </row>
    <row r="28772" spans="1:8" x14ac:dyDescent="0.25">
      <c r="A28772" s="2">
        <v>43649.520833333328</v>
      </c>
      <c r="B28772" s="2">
        <v>43649.65625</v>
      </c>
      <c r="C28772" s="1" t="s">
        <v>115336</v>
      </c>
      <c r="D28772" s="1"/>
      <c r="E28772" s="1" t="s">
        <v>115337</v>
      </c>
      <c r="F28772" s="1" t="s">
        <v>106648</v>
      </c>
      <c r="G28772" s="1" t="s">
        <v>115338</v>
      </c>
      <c r="H28772" s="3" t="s">
        <v>115339</v>
      </c>
    </row>
    <row r="28773" spans="1:8" x14ac:dyDescent="0.25">
      <c r="A28773" s="2">
        <v>43649.791666666672</v>
      </c>
      <c r="B28773" s="2">
        <v>43649.9375</v>
      </c>
      <c r="C28773" s="1" t="s">
        <v>111003</v>
      </c>
      <c r="D28773" s="1"/>
      <c r="E28773" s="1" t="s">
        <v>115340</v>
      </c>
      <c r="F28773" s="1" t="s">
        <v>106648</v>
      </c>
      <c r="G28773" s="1" t="s">
        <v>115341</v>
      </c>
      <c r="H28773" s="3" t="s">
        <v>115342</v>
      </c>
    </row>
    <row r="28774" spans="1:8" x14ac:dyDescent="0.25">
      <c r="A28774" s="2">
        <v>43650.354166666672</v>
      </c>
      <c r="B28774" s="2">
        <v>43650.625</v>
      </c>
      <c r="C28774" s="1" t="s">
        <v>115343</v>
      </c>
      <c r="D28774" s="1"/>
      <c r="E28774" s="1" t="s">
        <v>115344</v>
      </c>
      <c r="F28774" s="1" t="s">
        <v>106648</v>
      </c>
      <c r="G28774" s="1" t="s">
        <v>115345</v>
      </c>
      <c r="H28774" s="3" t="s">
        <v>115346</v>
      </c>
    </row>
    <row r="28775" spans="1:8" x14ac:dyDescent="0.25">
      <c r="A28775" s="2">
        <v>43650.395833333328</v>
      </c>
      <c r="B28775" s="2">
        <v>43650.6875</v>
      </c>
      <c r="C28775" s="1" t="s">
        <v>115347</v>
      </c>
      <c r="D28775" s="1"/>
      <c r="E28775" s="1" t="s">
        <v>115348</v>
      </c>
      <c r="F28775" s="1" t="s">
        <v>106648</v>
      </c>
      <c r="G28775" s="1" t="s">
        <v>115349</v>
      </c>
      <c r="H28775" s="3" t="s">
        <v>115350</v>
      </c>
    </row>
    <row r="28776" spans="1:8" x14ac:dyDescent="0.25">
      <c r="A28776" s="2">
        <v>43650.770833333328</v>
      </c>
      <c r="B28776" s="2">
        <v>43650.84375</v>
      </c>
      <c r="C28776" s="1" t="s">
        <v>115351</v>
      </c>
      <c r="D28776" s="1"/>
      <c r="E28776" s="1" t="s">
        <v>115352</v>
      </c>
      <c r="F28776" s="1" t="s">
        <v>106648</v>
      </c>
      <c r="G28776" s="1" t="s">
        <v>115353</v>
      </c>
      <c r="H28776" s="3" t="s">
        <v>115354</v>
      </c>
    </row>
    <row r="28777" spans="1:8" x14ac:dyDescent="0.25">
      <c r="A28777" s="2">
        <v>43650.8125</v>
      </c>
      <c r="B28777" s="2">
        <v>43650.9375</v>
      </c>
      <c r="C28777" s="1" t="s">
        <v>115355</v>
      </c>
      <c r="D28777" s="1"/>
      <c r="E28777" s="1" t="s">
        <v>115356</v>
      </c>
      <c r="F28777" s="1" t="s">
        <v>106648</v>
      </c>
      <c r="G28777" s="1" t="s">
        <v>115357</v>
      </c>
      <c r="H28777" s="3" t="s">
        <v>115358</v>
      </c>
    </row>
    <row r="28778" spans="1:8" x14ac:dyDescent="0.25">
      <c r="A28778" s="2">
        <v>43651.354166666672</v>
      </c>
      <c r="B28778" s="2">
        <v>43651.75</v>
      </c>
      <c r="C28778" s="1" t="s">
        <v>115359</v>
      </c>
      <c r="D28778" s="1"/>
      <c r="E28778" s="1" t="s">
        <v>115360</v>
      </c>
      <c r="F28778" s="1" t="s">
        <v>106648</v>
      </c>
      <c r="G28778" s="1" t="s">
        <v>115361</v>
      </c>
      <c r="H28778" s="3" t="s">
        <v>115362</v>
      </c>
    </row>
    <row r="28779" spans="1:8" x14ac:dyDescent="0.25">
      <c r="A28779" s="2">
        <v>43652.416666666672</v>
      </c>
      <c r="B28779" s="2">
        <v>43652.708333333328</v>
      </c>
      <c r="C28779" s="1" t="s">
        <v>115363</v>
      </c>
      <c r="D28779" s="1"/>
      <c r="E28779" s="1" t="s">
        <v>115364</v>
      </c>
      <c r="F28779" s="1" t="s">
        <v>106648</v>
      </c>
      <c r="G28779" s="1" t="s">
        <v>115365</v>
      </c>
      <c r="H28779" s="3" t="s">
        <v>115366</v>
      </c>
    </row>
    <row r="28780" spans="1:8" x14ac:dyDescent="0.25">
      <c r="A28780" s="2">
        <v>43654.416666666672</v>
      </c>
      <c r="B28780" s="2">
        <v>43654.666666666672</v>
      </c>
      <c r="C28780" s="1" t="s">
        <v>115367</v>
      </c>
      <c r="D28780" s="1"/>
      <c r="E28780" s="1" t="s">
        <v>115368</v>
      </c>
      <c r="F28780" s="1" t="s">
        <v>106648</v>
      </c>
      <c r="G28780" s="1" t="s">
        <v>115369</v>
      </c>
      <c r="H28780" s="3" t="s">
        <v>115370</v>
      </c>
    </row>
    <row r="28781" spans="1:8" x14ac:dyDescent="0.25">
      <c r="A28781" s="2">
        <v>43656.791666666672</v>
      </c>
      <c r="B28781" s="2">
        <v>43656.958333333328</v>
      </c>
      <c r="C28781" s="1" t="s">
        <v>115371</v>
      </c>
      <c r="D28781" s="1"/>
      <c r="E28781" s="1" t="s">
        <v>115372</v>
      </c>
      <c r="F28781" s="1" t="s">
        <v>106648</v>
      </c>
      <c r="G28781" s="1" t="s">
        <v>115373</v>
      </c>
      <c r="H28781" s="3" t="s">
        <v>115374</v>
      </c>
    </row>
    <row r="28782" spans="1:8" x14ac:dyDescent="0.25">
      <c r="A28782" s="2">
        <v>43656.75</v>
      </c>
      <c r="B28782" s="2">
        <v>43656.895833333328</v>
      </c>
      <c r="C28782" s="1" t="s">
        <v>115375</v>
      </c>
      <c r="D28782" s="1"/>
      <c r="E28782" s="1" t="s">
        <v>115376</v>
      </c>
      <c r="F28782" s="1" t="s">
        <v>106648</v>
      </c>
      <c r="G28782" s="1" t="s">
        <v>115377</v>
      </c>
      <c r="H28782" s="3" t="s">
        <v>115378</v>
      </c>
    </row>
    <row r="28783" spans="1:8" x14ac:dyDescent="0.25">
      <c r="A28783" s="2">
        <v>43656.645833333328</v>
      </c>
      <c r="B28783" s="2">
        <v>43656.75</v>
      </c>
      <c r="C28783" s="1" t="s">
        <v>115379</v>
      </c>
      <c r="D28783" s="1"/>
      <c r="E28783" s="1" t="s">
        <v>115380</v>
      </c>
      <c r="F28783" s="1" t="s">
        <v>106648</v>
      </c>
      <c r="G28783" s="1" t="s">
        <v>115381</v>
      </c>
      <c r="H28783" s="3" t="s">
        <v>115382</v>
      </c>
    </row>
    <row r="28784" spans="1:8" x14ac:dyDescent="0.25">
      <c r="A28784" s="2">
        <v>43746.333333333328</v>
      </c>
      <c r="B28784" s="2">
        <v>43746.75</v>
      </c>
      <c r="C28784" s="1" t="s">
        <v>115383</v>
      </c>
      <c r="D28784" s="1" t="s">
        <v>115384</v>
      </c>
      <c r="E28784" s="1" t="s">
        <v>115385</v>
      </c>
      <c r="F28784" s="1" t="s">
        <v>106648</v>
      </c>
      <c r="G28784" s="1" t="s">
        <v>115386</v>
      </c>
      <c r="H28784" s="3" t="s">
        <v>115387</v>
      </c>
    </row>
    <row r="28785" spans="1:8" x14ac:dyDescent="0.25">
      <c r="A28785" s="2">
        <v>43694.375</v>
      </c>
      <c r="B28785" s="2">
        <v>43694.5</v>
      </c>
      <c r="C28785" s="1" t="s">
        <v>113304</v>
      </c>
      <c r="D28785" s="1"/>
      <c r="E28785" s="1" t="s">
        <v>115388</v>
      </c>
      <c r="F28785" s="1" t="s">
        <v>106648</v>
      </c>
      <c r="G28785" s="1" t="s">
        <v>115389</v>
      </c>
      <c r="H28785" s="3" t="s">
        <v>115390</v>
      </c>
    </row>
    <row r="28786" spans="1:8" x14ac:dyDescent="0.25">
      <c r="A28786" s="2">
        <v>43686.791666666672</v>
      </c>
      <c r="B28786" s="2">
        <v>43686.875</v>
      </c>
      <c r="C28786" s="1" t="s">
        <v>115391</v>
      </c>
      <c r="D28786" s="1"/>
      <c r="E28786" s="1" t="s">
        <v>115392</v>
      </c>
      <c r="F28786" s="1" t="s">
        <v>106648</v>
      </c>
      <c r="G28786" s="1" t="s">
        <v>115393</v>
      </c>
      <c r="H28786" s="3" t="s">
        <v>115394</v>
      </c>
    </row>
    <row r="28787" spans="1:8" x14ac:dyDescent="0.25">
      <c r="A28787" s="2">
        <v>43685.833333333328</v>
      </c>
      <c r="B28787" s="2">
        <v>43685.916666666672</v>
      </c>
      <c r="C28787" s="1" t="s">
        <v>115395</v>
      </c>
      <c r="D28787" s="1"/>
      <c r="E28787" s="1" t="s">
        <v>115396</v>
      </c>
      <c r="F28787" s="1" t="s">
        <v>106648</v>
      </c>
      <c r="G28787" s="1" t="s">
        <v>115397</v>
      </c>
      <c r="H28787" s="3" t="s">
        <v>115398</v>
      </c>
    </row>
    <row r="28788" spans="1:8" x14ac:dyDescent="0.25">
      <c r="A28788" s="2">
        <v>43687.375</v>
      </c>
      <c r="B28788" s="2">
        <v>43687.75</v>
      </c>
      <c r="C28788" s="1" t="s">
        <v>115399</v>
      </c>
      <c r="D28788" s="1" t="s">
        <v>115400</v>
      </c>
      <c r="E28788" s="1" t="s">
        <v>115401</v>
      </c>
      <c r="F28788" s="1" t="s">
        <v>106648</v>
      </c>
      <c r="G28788" s="1" t="s">
        <v>115402</v>
      </c>
      <c r="H28788" s="3" t="s">
        <v>115403</v>
      </c>
    </row>
    <row r="28789" spans="1:8" x14ac:dyDescent="0.25">
      <c r="A28789" s="2">
        <v>43698.791666666672</v>
      </c>
      <c r="B28789" s="2">
        <v>43698.875</v>
      </c>
      <c r="C28789" s="1" t="s">
        <v>115404</v>
      </c>
      <c r="D28789" s="1" t="s">
        <v>113609</v>
      </c>
      <c r="E28789" s="1" t="s">
        <v>115405</v>
      </c>
      <c r="F28789" s="1" t="s">
        <v>106648</v>
      </c>
      <c r="G28789" s="1" t="s">
        <v>115406</v>
      </c>
      <c r="H28789" s="3" t="s">
        <v>115407</v>
      </c>
    </row>
    <row r="28790" spans="1:8" x14ac:dyDescent="0.25">
      <c r="A28790" s="2">
        <v>43697.791666666672</v>
      </c>
      <c r="B28790" s="2">
        <v>43697.854166666672</v>
      </c>
      <c r="C28790" s="1" t="s">
        <v>115408</v>
      </c>
      <c r="D28790" s="1" t="s">
        <v>108949</v>
      </c>
      <c r="E28790" s="1" t="s">
        <v>115409</v>
      </c>
      <c r="F28790" s="1" t="s">
        <v>106648</v>
      </c>
      <c r="G28790" s="1" t="s">
        <v>115410</v>
      </c>
      <c r="H28790" s="3" t="s">
        <v>115411</v>
      </c>
    </row>
    <row r="28791" spans="1:8" x14ac:dyDescent="0.25">
      <c r="A28791" s="2">
        <v>43678.791666666672</v>
      </c>
      <c r="B28791" s="2">
        <v>43678.958333333328</v>
      </c>
      <c r="C28791" s="1" t="s">
        <v>115412</v>
      </c>
      <c r="D28791" s="1" t="s">
        <v>115413</v>
      </c>
      <c r="E28791" s="1" t="s">
        <v>115414</v>
      </c>
      <c r="F28791" s="1" t="s">
        <v>106648</v>
      </c>
      <c r="G28791" s="1" t="s">
        <v>115415</v>
      </c>
      <c r="H28791" s="3" t="s">
        <v>115416</v>
      </c>
    </row>
    <row r="28792" spans="1:8" x14ac:dyDescent="0.25">
      <c r="A28792" s="2">
        <v>43708.666666666672</v>
      </c>
      <c r="B28792" s="2">
        <v>43708.999305555553</v>
      </c>
      <c r="C28792" s="1" t="s">
        <v>115417</v>
      </c>
      <c r="D28792" s="1" t="s">
        <v>115418</v>
      </c>
      <c r="E28792" s="1" t="s">
        <v>115419</v>
      </c>
      <c r="F28792" s="1" t="s">
        <v>106648</v>
      </c>
      <c r="G28792" s="1" t="s">
        <v>115420</v>
      </c>
      <c r="H28792" s="3" t="s">
        <v>115421</v>
      </c>
    </row>
    <row r="28793" spans="1:8" x14ac:dyDescent="0.25">
      <c r="A28793" s="2">
        <v>43684.791666666672</v>
      </c>
      <c r="B28793" s="2">
        <v>43684.875</v>
      </c>
      <c r="C28793" s="1" t="s">
        <v>105549</v>
      </c>
      <c r="D28793" s="1" t="s">
        <v>105550</v>
      </c>
      <c r="E28793" s="1" t="s">
        <v>115422</v>
      </c>
      <c r="F28793" s="1" t="s">
        <v>106648</v>
      </c>
      <c r="G28793" s="1" t="s">
        <v>115423</v>
      </c>
      <c r="H28793" s="3" t="s">
        <v>115424</v>
      </c>
    </row>
    <row r="28794" spans="1:8" x14ac:dyDescent="0.25">
      <c r="A28794" s="2">
        <v>43690.791666666672</v>
      </c>
      <c r="B28794" s="2">
        <v>43690.875</v>
      </c>
      <c r="C28794" s="1" t="s">
        <v>115425</v>
      </c>
      <c r="D28794" s="1" t="s">
        <v>115426</v>
      </c>
      <c r="E28794" s="1" t="s">
        <v>115427</v>
      </c>
      <c r="F28794" s="1" t="s">
        <v>106648</v>
      </c>
      <c r="G28794" s="1" t="s">
        <v>115428</v>
      </c>
      <c r="H28794" s="3" t="s">
        <v>115429</v>
      </c>
    </row>
    <row r="28795" spans="1:8" x14ac:dyDescent="0.25">
      <c r="A28795" s="2">
        <v>43690.770833333328</v>
      </c>
      <c r="B28795" s="2">
        <v>43690.854166666672</v>
      </c>
      <c r="C28795" s="1" t="s">
        <v>115325</v>
      </c>
      <c r="D28795" s="1" t="s">
        <v>115430</v>
      </c>
      <c r="E28795" s="1" t="s">
        <v>115431</v>
      </c>
      <c r="F28795" s="1" t="s">
        <v>106648</v>
      </c>
      <c r="G28795" s="1" t="s">
        <v>115432</v>
      </c>
      <c r="H28795" s="3" t="s">
        <v>115433</v>
      </c>
    </row>
    <row r="28796" spans="1:8" x14ac:dyDescent="0.25">
      <c r="A28796" s="2">
        <v>43687.375</v>
      </c>
      <c r="B28796" s="2">
        <v>43687.458333333328</v>
      </c>
      <c r="C28796" s="1" t="s">
        <v>82599</v>
      </c>
      <c r="D28796" s="1"/>
      <c r="E28796" s="1" t="s">
        <v>115434</v>
      </c>
      <c r="F28796" s="1" t="s">
        <v>106648</v>
      </c>
      <c r="G28796" s="1" t="s">
        <v>115435</v>
      </c>
      <c r="H28796" s="3" t="s">
        <v>115436</v>
      </c>
    </row>
    <row r="28797" spans="1:8" x14ac:dyDescent="0.25">
      <c r="A28797" s="2">
        <v>43704.791666666672</v>
      </c>
      <c r="B28797" s="2">
        <v>43704.875</v>
      </c>
      <c r="C28797" s="1" t="s">
        <v>115437</v>
      </c>
      <c r="D28797" s="1" t="s">
        <v>109416</v>
      </c>
      <c r="E28797" s="1" t="s">
        <v>115438</v>
      </c>
      <c r="F28797" s="1" t="s">
        <v>106648</v>
      </c>
      <c r="G28797" s="1" t="s">
        <v>115439</v>
      </c>
      <c r="H28797" s="3" t="s">
        <v>115440</v>
      </c>
    </row>
    <row r="28798" spans="1:8" x14ac:dyDescent="0.25">
      <c r="A28798" s="2">
        <v>43705.385416666672</v>
      </c>
      <c r="B28798" s="2">
        <v>43705.729166666672</v>
      </c>
      <c r="C28798" s="1" t="s">
        <v>115441</v>
      </c>
      <c r="D28798" s="1" t="s">
        <v>113427</v>
      </c>
      <c r="E28798" s="1" t="s">
        <v>115442</v>
      </c>
      <c r="F28798" s="1" t="s">
        <v>106648</v>
      </c>
      <c r="G28798" s="1" t="s">
        <v>115443</v>
      </c>
      <c r="H28798" s="3" t="s">
        <v>115444</v>
      </c>
    </row>
    <row r="28799" spans="1:8" x14ac:dyDescent="0.25">
      <c r="A28799" s="2">
        <v>43698.833333333328</v>
      </c>
      <c r="B28799" s="2">
        <v>43698.895833333328</v>
      </c>
      <c r="C28799" s="1" t="s">
        <v>115445</v>
      </c>
      <c r="D28799" s="1"/>
      <c r="E28799" s="1" t="s">
        <v>115446</v>
      </c>
      <c r="F28799" s="1" t="s">
        <v>106648</v>
      </c>
      <c r="G28799" s="1" t="s">
        <v>115447</v>
      </c>
      <c r="H28799" s="3" t="s">
        <v>115448</v>
      </c>
    </row>
    <row r="28800" spans="1:8" x14ac:dyDescent="0.25">
      <c r="A28800" s="2">
        <v>43682.375</v>
      </c>
      <c r="B28800" s="2">
        <v>43682.75</v>
      </c>
      <c r="C28800" s="1" t="s">
        <v>107378</v>
      </c>
      <c r="D28800" s="1"/>
      <c r="E28800" s="1" t="s">
        <v>115449</v>
      </c>
      <c r="F28800" s="1" t="s">
        <v>106648</v>
      </c>
      <c r="G28800" s="1" t="s">
        <v>115450</v>
      </c>
      <c r="H28800" s="3" t="s">
        <v>115451</v>
      </c>
    </row>
    <row r="28801" spans="1:8" x14ac:dyDescent="0.25">
      <c r="A28801" s="2">
        <v>43682.708333333328</v>
      </c>
      <c r="B28801" s="2">
        <v>43682.791666666672</v>
      </c>
      <c r="C28801" s="1" t="s">
        <v>115452</v>
      </c>
      <c r="D28801" s="1"/>
      <c r="E28801" s="1" t="s">
        <v>115453</v>
      </c>
      <c r="F28801" s="1" t="s">
        <v>106648</v>
      </c>
      <c r="G28801" s="1" t="s">
        <v>115454</v>
      </c>
      <c r="H28801" s="3" t="s">
        <v>115455</v>
      </c>
    </row>
    <row r="28802" spans="1:8" x14ac:dyDescent="0.25">
      <c r="A28802" s="2">
        <v>43683.375</v>
      </c>
      <c r="B28802" s="2">
        <v>43683.708333333328</v>
      </c>
      <c r="C28802" s="1" t="s">
        <v>107255</v>
      </c>
      <c r="D28802" s="1"/>
      <c r="E28802" s="1" t="s">
        <v>115456</v>
      </c>
      <c r="F28802" s="1" t="s">
        <v>106648</v>
      </c>
      <c r="G28802" s="1" t="s">
        <v>115457</v>
      </c>
      <c r="H28802" s="3" t="s">
        <v>115458</v>
      </c>
    </row>
    <row r="28803" spans="1:8" x14ac:dyDescent="0.25">
      <c r="A28803" s="2">
        <v>43683.375</v>
      </c>
      <c r="B28803" s="2">
        <v>43683.4375</v>
      </c>
      <c r="C28803" s="1" t="s">
        <v>113827</v>
      </c>
      <c r="D28803" s="1"/>
      <c r="E28803" s="1" t="s">
        <v>115459</v>
      </c>
      <c r="F28803" s="1" t="s">
        <v>106648</v>
      </c>
      <c r="G28803" s="1" t="s">
        <v>115460</v>
      </c>
      <c r="H28803" s="3" t="s">
        <v>115461</v>
      </c>
    </row>
    <row r="28804" spans="1:8" x14ac:dyDescent="0.25">
      <c r="A28804" s="2">
        <v>43683.40625</v>
      </c>
      <c r="B28804" s="2">
        <v>43683.53125</v>
      </c>
      <c r="C28804" s="1" t="s">
        <v>110345</v>
      </c>
      <c r="D28804" s="1"/>
      <c r="E28804" s="1" t="s">
        <v>115462</v>
      </c>
      <c r="F28804" s="1" t="s">
        <v>106648</v>
      </c>
      <c r="G28804" s="1" t="s">
        <v>115463</v>
      </c>
      <c r="H28804" s="3" t="s">
        <v>115464</v>
      </c>
    </row>
    <row r="28805" spans="1:8" x14ac:dyDescent="0.25">
      <c r="A28805" s="2">
        <v>43683.604166666672</v>
      </c>
      <c r="B28805" s="2">
        <v>43683.729166666672</v>
      </c>
      <c r="C28805" s="1" t="s">
        <v>111035</v>
      </c>
      <c r="D28805" s="1"/>
      <c r="E28805" s="1" t="s">
        <v>115465</v>
      </c>
      <c r="F28805" s="1" t="s">
        <v>106648</v>
      </c>
      <c r="G28805" s="1" t="s">
        <v>115466</v>
      </c>
      <c r="H28805" s="3" t="s">
        <v>115467</v>
      </c>
    </row>
    <row r="28806" spans="1:8" x14ac:dyDescent="0.25">
      <c r="A28806" s="2">
        <v>43683.75</v>
      </c>
      <c r="B28806" s="2">
        <v>43683.854166666672</v>
      </c>
      <c r="C28806" s="1" t="s">
        <v>115468</v>
      </c>
      <c r="D28806" s="1"/>
      <c r="E28806" s="1" t="s">
        <v>115469</v>
      </c>
      <c r="F28806" s="1" t="s">
        <v>106648</v>
      </c>
      <c r="G28806" s="1" t="s">
        <v>115470</v>
      </c>
      <c r="H28806" s="3" t="s">
        <v>115471</v>
      </c>
    </row>
    <row r="28807" spans="1:8" x14ac:dyDescent="0.25">
      <c r="A28807" s="2">
        <v>43684.40625</v>
      </c>
      <c r="B28807" s="2">
        <v>43684.53125</v>
      </c>
      <c r="C28807" s="1" t="s">
        <v>110987</v>
      </c>
      <c r="D28807" s="1"/>
      <c r="E28807" s="1" t="s">
        <v>115472</v>
      </c>
      <c r="F28807" s="1" t="s">
        <v>106648</v>
      </c>
      <c r="G28807" s="1" t="s">
        <v>115473</v>
      </c>
      <c r="H28807" s="3" t="s">
        <v>115474</v>
      </c>
    </row>
    <row r="28808" spans="1:8" x14ac:dyDescent="0.25">
      <c r="A28808" s="2">
        <v>43685.375</v>
      </c>
      <c r="B28808" s="2">
        <v>43685.416666666672</v>
      </c>
      <c r="C28808" s="1" t="s">
        <v>115475</v>
      </c>
      <c r="D28808" s="1"/>
      <c r="E28808" s="1" t="s">
        <v>115476</v>
      </c>
      <c r="F28808" s="1" t="s">
        <v>106648</v>
      </c>
      <c r="G28808" s="1" t="s">
        <v>115477</v>
      </c>
      <c r="H28808" s="3" t="s">
        <v>115478</v>
      </c>
    </row>
    <row r="28809" spans="1:8" x14ac:dyDescent="0.25">
      <c r="A28809" s="2">
        <v>43685.40625</v>
      </c>
      <c r="B28809" s="2">
        <v>43685.458333333328</v>
      </c>
      <c r="C28809" s="1" t="s">
        <v>115479</v>
      </c>
      <c r="D28809" s="1"/>
      <c r="E28809" s="1" t="s">
        <v>115480</v>
      </c>
      <c r="F28809" s="1" t="s">
        <v>106648</v>
      </c>
      <c r="G28809" s="1" t="s">
        <v>115481</v>
      </c>
      <c r="H28809" s="3" t="s">
        <v>115482</v>
      </c>
    </row>
    <row r="28810" spans="1:8" x14ac:dyDescent="0.25">
      <c r="A28810" s="2">
        <v>43685.770833333328</v>
      </c>
      <c r="B28810" s="2">
        <v>43685.854166666672</v>
      </c>
      <c r="C28810" s="1" t="s">
        <v>115483</v>
      </c>
      <c r="D28810" s="1"/>
      <c r="E28810" s="1" t="s">
        <v>115484</v>
      </c>
      <c r="F28810" s="1" t="s">
        <v>106648</v>
      </c>
      <c r="G28810" s="1" t="s">
        <v>115485</v>
      </c>
      <c r="H28810" s="3" t="s">
        <v>115486</v>
      </c>
    </row>
    <row r="28811" spans="1:8" x14ac:dyDescent="0.25">
      <c r="A28811" s="2">
        <v>43685.479166666672</v>
      </c>
      <c r="B28811" s="2">
        <v>43685.541666666672</v>
      </c>
      <c r="C28811" s="1" t="s">
        <v>112070</v>
      </c>
      <c r="D28811" s="1"/>
      <c r="E28811" s="1" t="s">
        <v>115487</v>
      </c>
      <c r="F28811" s="1" t="s">
        <v>106648</v>
      </c>
      <c r="G28811" s="1" t="s">
        <v>115488</v>
      </c>
      <c r="H28811" s="3" t="s">
        <v>115489</v>
      </c>
    </row>
    <row r="28812" spans="1:8" x14ac:dyDescent="0.25">
      <c r="A28812" s="2">
        <v>43686.40625</v>
      </c>
      <c r="B28812" s="2">
        <v>43686.46875</v>
      </c>
      <c r="C28812" s="1" t="s">
        <v>112082</v>
      </c>
      <c r="D28812" s="1"/>
      <c r="E28812" s="1" t="s">
        <v>115490</v>
      </c>
      <c r="F28812" s="1" t="s">
        <v>106648</v>
      </c>
      <c r="G28812" s="1" t="s">
        <v>115491</v>
      </c>
      <c r="H28812" s="3" t="s">
        <v>115492</v>
      </c>
    </row>
    <row r="28813" spans="1:8" x14ac:dyDescent="0.25">
      <c r="A28813" s="2">
        <v>43686.46875</v>
      </c>
      <c r="B28813" s="2">
        <v>43686.552083333328</v>
      </c>
      <c r="C28813" s="1" t="s">
        <v>112876</v>
      </c>
      <c r="D28813" s="1"/>
      <c r="E28813" s="1" t="s">
        <v>115493</v>
      </c>
      <c r="F28813" s="1" t="s">
        <v>106648</v>
      </c>
      <c r="G28813" s="1" t="s">
        <v>115494</v>
      </c>
      <c r="H28813" s="3" t="s">
        <v>115495</v>
      </c>
    </row>
    <row r="28814" spans="1:8" x14ac:dyDescent="0.25">
      <c r="A28814" s="2">
        <v>43686.958333333328</v>
      </c>
      <c r="B28814" s="2">
        <v>43687.041666666672</v>
      </c>
      <c r="C28814" s="1" t="s">
        <v>50577</v>
      </c>
      <c r="D28814" s="1"/>
      <c r="E28814" s="1" t="s">
        <v>115496</v>
      </c>
      <c r="F28814" s="1" t="s">
        <v>106648</v>
      </c>
      <c r="G28814" s="1" t="s">
        <v>115497</v>
      </c>
      <c r="H28814" s="3" t="s">
        <v>115498</v>
      </c>
    </row>
    <row r="28815" spans="1:8" x14ac:dyDescent="0.25">
      <c r="A28815" s="2">
        <v>43708.583333333328</v>
      </c>
      <c r="B28815" s="2">
        <v>43708.75</v>
      </c>
      <c r="C28815" s="1" t="s">
        <v>115499</v>
      </c>
      <c r="D28815" s="1" t="s">
        <v>115500</v>
      </c>
      <c r="E28815" s="1" t="s">
        <v>115501</v>
      </c>
      <c r="F28815" s="1" t="s">
        <v>106648</v>
      </c>
      <c r="G28815" s="1" t="s">
        <v>115502</v>
      </c>
      <c r="H28815" s="3" t="s">
        <v>115503</v>
      </c>
    </row>
    <row r="28816" spans="1:8" x14ac:dyDescent="0.25">
      <c r="A28816" s="2">
        <v>43704.791666666672</v>
      </c>
      <c r="B28816" s="2">
        <v>43704.875</v>
      </c>
      <c r="C28816" s="1" t="s">
        <v>113317</v>
      </c>
      <c r="D28816" s="1" t="s">
        <v>113318</v>
      </c>
      <c r="E28816" s="1" t="s">
        <v>113319</v>
      </c>
      <c r="F28816" s="1" t="s">
        <v>106648</v>
      </c>
      <c r="G28816" s="1" t="s">
        <v>115504</v>
      </c>
      <c r="H28816" s="3" t="s">
        <v>115505</v>
      </c>
    </row>
    <row r="28817" spans="1:8" x14ac:dyDescent="0.25">
      <c r="A28817" s="2">
        <v>43701.8125</v>
      </c>
      <c r="B28817" s="2">
        <v>43701.9375</v>
      </c>
      <c r="C28817" s="1" t="s">
        <v>115506</v>
      </c>
      <c r="D28817" s="1" t="s">
        <v>115507</v>
      </c>
      <c r="E28817" s="1" t="s">
        <v>115508</v>
      </c>
      <c r="F28817" s="1" t="s">
        <v>106648</v>
      </c>
      <c r="G28817" s="1" t="s">
        <v>115509</v>
      </c>
      <c r="H28817" s="3" t="s">
        <v>115510</v>
      </c>
    </row>
    <row r="28818" spans="1:8" x14ac:dyDescent="0.25">
      <c r="A28818" s="2">
        <v>43704.78125</v>
      </c>
      <c r="B28818" s="2">
        <v>43704.90625</v>
      </c>
      <c r="C28818" s="1" t="s">
        <v>109286</v>
      </c>
      <c r="D28818" s="1" t="s">
        <v>109287</v>
      </c>
      <c r="E28818" s="1" t="s">
        <v>113296</v>
      </c>
      <c r="F28818" s="1" t="s">
        <v>106648</v>
      </c>
      <c r="G28818" s="1" t="s">
        <v>115511</v>
      </c>
      <c r="H28818" s="3" t="s">
        <v>115512</v>
      </c>
    </row>
    <row r="28819" spans="1:8" x14ac:dyDescent="0.25">
      <c r="A28819" s="2">
        <v>43701.708333333328</v>
      </c>
      <c r="B28819" s="2">
        <v>43701.770833333328</v>
      </c>
      <c r="C28819" s="1" t="s">
        <v>1482</v>
      </c>
      <c r="D28819" s="1" t="s">
        <v>112811</v>
      </c>
      <c r="E28819" s="1" t="s">
        <v>115513</v>
      </c>
      <c r="F28819" s="1" t="s">
        <v>106648</v>
      </c>
      <c r="G28819" s="1" t="s">
        <v>115514</v>
      </c>
      <c r="H28819" s="3" t="s">
        <v>115515</v>
      </c>
    </row>
    <row r="28820" spans="1:8" x14ac:dyDescent="0.25">
      <c r="A28820" s="2">
        <v>43699.791666666672</v>
      </c>
      <c r="B28820" s="2">
        <v>43699.875</v>
      </c>
      <c r="C28820" s="1" t="s">
        <v>115516</v>
      </c>
      <c r="D28820" s="1" t="s">
        <v>115517</v>
      </c>
      <c r="E28820" s="1" t="s">
        <v>115518</v>
      </c>
      <c r="F28820" s="1" t="s">
        <v>106648</v>
      </c>
      <c r="G28820" s="1" t="s">
        <v>115519</v>
      </c>
      <c r="H28820" s="3" t="s">
        <v>115520</v>
      </c>
    </row>
    <row r="28821" spans="1:8" x14ac:dyDescent="0.25">
      <c r="A28821" s="2">
        <v>43704.770833333328</v>
      </c>
      <c r="B28821" s="2">
        <v>43704.916666666672</v>
      </c>
      <c r="C28821" s="1" t="s">
        <v>113212</v>
      </c>
      <c r="D28821" s="1" t="s">
        <v>106050</v>
      </c>
      <c r="E28821" s="1" t="s">
        <v>113213</v>
      </c>
      <c r="F28821" s="1" t="s">
        <v>106648</v>
      </c>
      <c r="G28821" s="1" t="s">
        <v>115521</v>
      </c>
      <c r="H28821" s="3" t="s">
        <v>115522</v>
      </c>
    </row>
    <row r="28822" spans="1:8" x14ac:dyDescent="0.25">
      <c r="A28822" s="2">
        <v>43700.375</v>
      </c>
      <c r="B28822" s="2">
        <v>43700.4375</v>
      </c>
      <c r="C28822" s="1" t="s">
        <v>115523</v>
      </c>
      <c r="D28822" s="1"/>
      <c r="E28822" s="1" t="s">
        <v>115524</v>
      </c>
      <c r="F28822" s="1" t="s">
        <v>106648</v>
      </c>
      <c r="G28822" s="1" t="s">
        <v>115525</v>
      </c>
      <c r="H28822" s="3" t="s">
        <v>115526</v>
      </c>
    </row>
    <row r="28823" spans="1:8" x14ac:dyDescent="0.25">
      <c r="A28823" s="2">
        <v>43700.458333333328</v>
      </c>
      <c r="B28823" s="2">
        <v>43700.520833333328</v>
      </c>
      <c r="C28823" s="1" t="s">
        <v>115527</v>
      </c>
      <c r="D28823" s="1"/>
      <c r="E28823" s="1" t="s">
        <v>115528</v>
      </c>
      <c r="F28823" s="1" t="s">
        <v>106648</v>
      </c>
      <c r="G28823" s="1" t="s">
        <v>115529</v>
      </c>
      <c r="H28823" s="3" t="s">
        <v>115530</v>
      </c>
    </row>
    <row r="28824" spans="1:8" x14ac:dyDescent="0.25">
      <c r="A28824" s="2">
        <v>43700.541666666672</v>
      </c>
      <c r="B28824" s="2">
        <v>43700.875</v>
      </c>
      <c r="C28824" s="1" t="s">
        <v>115531</v>
      </c>
      <c r="D28824" s="1"/>
      <c r="E28824" s="1" t="s">
        <v>115532</v>
      </c>
      <c r="F28824" s="1" t="s">
        <v>106648</v>
      </c>
      <c r="G28824" s="1" t="s">
        <v>115533</v>
      </c>
      <c r="H28824" s="3" t="s">
        <v>115534</v>
      </c>
    </row>
    <row r="28825" spans="1:8" x14ac:dyDescent="0.25">
      <c r="A28825" s="2">
        <v>43700.541666666672</v>
      </c>
      <c r="B28825" s="2">
        <v>43700.875</v>
      </c>
      <c r="C28825" s="1" t="s">
        <v>115535</v>
      </c>
      <c r="D28825" s="1"/>
      <c r="E28825" s="1" t="s">
        <v>115536</v>
      </c>
      <c r="F28825" s="1" t="s">
        <v>106648</v>
      </c>
      <c r="G28825" s="1" t="s">
        <v>115537</v>
      </c>
      <c r="H28825" s="3" t="s">
        <v>115538</v>
      </c>
    </row>
    <row r="28826" spans="1:8" x14ac:dyDescent="0.25">
      <c r="A28826" s="2">
        <v>43700.791666666672</v>
      </c>
      <c r="B28826" s="2">
        <v>43700.895833333328</v>
      </c>
      <c r="C28826" s="1" t="s">
        <v>115539</v>
      </c>
      <c r="D28826" s="1"/>
      <c r="E28826" s="1" t="s">
        <v>115540</v>
      </c>
      <c r="F28826" s="1" t="s">
        <v>106648</v>
      </c>
      <c r="G28826" s="1" t="s">
        <v>115541</v>
      </c>
      <c r="H28826" s="3" t="s">
        <v>115542</v>
      </c>
    </row>
    <row r="28827" spans="1:8" x14ac:dyDescent="0.25">
      <c r="A28827" s="2">
        <v>43700.958333333328</v>
      </c>
      <c r="B28827" s="2">
        <v>43701.020833333328</v>
      </c>
      <c r="C28827" s="1" t="s">
        <v>18457</v>
      </c>
      <c r="D28827" s="1"/>
      <c r="E28827" s="1" t="s">
        <v>115543</v>
      </c>
      <c r="F28827" s="1" t="s">
        <v>106648</v>
      </c>
      <c r="G28827" s="1" t="s">
        <v>115544</v>
      </c>
      <c r="H28827" s="3" t="s">
        <v>115545</v>
      </c>
    </row>
    <row r="28828" spans="1:8" x14ac:dyDescent="0.25">
      <c r="A28828" s="2">
        <v>43701.375</v>
      </c>
      <c r="B28828" s="2">
        <v>43701.75</v>
      </c>
      <c r="C28828" s="1" t="s">
        <v>115546</v>
      </c>
      <c r="D28828" s="1"/>
      <c r="E28828" s="1" t="s">
        <v>115547</v>
      </c>
      <c r="F28828" s="1" t="s">
        <v>106648</v>
      </c>
      <c r="G28828" s="1" t="s">
        <v>115548</v>
      </c>
      <c r="H28828" s="3" t="s">
        <v>115549</v>
      </c>
    </row>
    <row r="28829" spans="1:8" x14ac:dyDescent="0.25">
      <c r="A28829" s="2">
        <v>43701.395833333328</v>
      </c>
      <c r="B28829" s="2">
        <v>43701.75</v>
      </c>
      <c r="C28829" s="1" t="s">
        <v>113187</v>
      </c>
      <c r="D28829" s="1"/>
      <c r="E28829" s="1" t="s">
        <v>115550</v>
      </c>
      <c r="F28829" s="1" t="s">
        <v>106648</v>
      </c>
      <c r="G28829" s="1" t="s">
        <v>115551</v>
      </c>
      <c r="H28829" s="3" t="s">
        <v>115552</v>
      </c>
    </row>
    <row r="28830" spans="1:8" x14ac:dyDescent="0.25">
      <c r="A28830" s="2">
        <v>43701.583333333328</v>
      </c>
      <c r="B28830" s="2">
        <v>43701.708333333328</v>
      </c>
      <c r="C28830" s="1" t="s">
        <v>115553</v>
      </c>
      <c r="D28830" s="1"/>
      <c r="E28830" s="1" t="s">
        <v>115554</v>
      </c>
      <c r="F28830" s="1" t="s">
        <v>106648</v>
      </c>
      <c r="G28830" s="1" t="s">
        <v>115555</v>
      </c>
      <c r="H28830" s="3" t="s">
        <v>115556</v>
      </c>
    </row>
    <row r="28831" spans="1:8" x14ac:dyDescent="0.25">
      <c r="A28831" s="2">
        <v>43701.583333333328</v>
      </c>
      <c r="B28831" s="2">
        <v>43701.666666666672</v>
      </c>
      <c r="C28831" s="1" t="s">
        <v>115557</v>
      </c>
      <c r="D28831" s="1"/>
      <c r="E28831" s="1" t="s">
        <v>115558</v>
      </c>
      <c r="F28831" s="1" t="s">
        <v>106648</v>
      </c>
      <c r="G28831" s="1" t="s">
        <v>115559</v>
      </c>
      <c r="H28831" s="3" t="s">
        <v>115560</v>
      </c>
    </row>
    <row r="28832" spans="1:8" x14ac:dyDescent="0.25">
      <c r="A28832" s="2">
        <v>43701.791666666672</v>
      </c>
      <c r="B28832" s="2">
        <v>43701.916666666672</v>
      </c>
      <c r="C28832" s="1" t="s">
        <v>115561</v>
      </c>
      <c r="D28832" s="1"/>
      <c r="E28832" s="1" t="s">
        <v>115562</v>
      </c>
      <c r="F28832" s="1" t="s">
        <v>106648</v>
      </c>
      <c r="G28832" s="1" t="s">
        <v>115563</v>
      </c>
      <c r="H28832" s="3" t="s">
        <v>115564</v>
      </c>
    </row>
    <row r="28833" spans="1:8" x14ac:dyDescent="0.25">
      <c r="A28833" s="2">
        <v>43702.791666666672</v>
      </c>
      <c r="B28833" s="2">
        <v>43702.916666666672</v>
      </c>
      <c r="C28833" s="1" t="s">
        <v>115565</v>
      </c>
      <c r="D28833" s="1"/>
      <c r="E28833" s="1" t="s">
        <v>115566</v>
      </c>
      <c r="F28833" s="1" t="s">
        <v>106648</v>
      </c>
      <c r="G28833" s="1" t="s">
        <v>115567</v>
      </c>
      <c r="H28833" s="3" t="s">
        <v>115568</v>
      </c>
    </row>
    <row r="28834" spans="1:8" x14ac:dyDescent="0.25">
      <c r="A28834" s="2">
        <v>43702</v>
      </c>
      <c r="B28834" s="2">
        <v>43702.0625</v>
      </c>
      <c r="C28834" s="1" t="s">
        <v>1974</v>
      </c>
      <c r="D28834" s="1"/>
      <c r="E28834" s="1" t="s">
        <v>115569</v>
      </c>
      <c r="F28834" s="1" t="s">
        <v>106648</v>
      </c>
      <c r="G28834" s="1" t="s">
        <v>115570</v>
      </c>
      <c r="H28834" s="3" t="s">
        <v>115571</v>
      </c>
    </row>
    <row r="28835" spans="1:8" x14ac:dyDescent="0.25">
      <c r="A28835" s="2">
        <v>43703.375</v>
      </c>
      <c r="B28835" s="2">
        <v>43703.458333333328</v>
      </c>
      <c r="C28835" s="1" t="s">
        <v>110034</v>
      </c>
      <c r="D28835" s="1"/>
      <c r="E28835" s="1" t="s">
        <v>115572</v>
      </c>
      <c r="F28835" s="1" t="s">
        <v>106648</v>
      </c>
      <c r="G28835" s="1" t="s">
        <v>115573</v>
      </c>
      <c r="H28835" s="3" t="s">
        <v>115574</v>
      </c>
    </row>
    <row r="28836" spans="1:8" x14ac:dyDescent="0.25">
      <c r="A28836" s="2">
        <v>43703.395833333328</v>
      </c>
      <c r="B28836" s="2">
        <v>43703.479166666672</v>
      </c>
      <c r="C28836" s="1" t="s">
        <v>115575</v>
      </c>
      <c r="D28836" s="1"/>
      <c r="E28836" s="1" t="s">
        <v>115576</v>
      </c>
      <c r="F28836" s="1" t="s">
        <v>106648</v>
      </c>
      <c r="G28836" s="1" t="s">
        <v>115577</v>
      </c>
      <c r="H28836" s="3" t="s">
        <v>115578</v>
      </c>
    </row>
    <row r="28837" spans="1:8" x14ac:dyDescent="0.25">
      <c r="A28837" s="2">
        <v>43703.40625</v>
      </c>
      <c r="B28837" s="2">
        <v>43703.53125</v>
      </c>
      <c r="C28837" s="1" t="s">
        <v>110345</v>
      </c>
      <c r="D28837" s="1"/>
      <c r="E28837" s="1" t="s">
        <v>115579</v>
      </c>
      <c r="F28837" s="1" t="s">
        <v>106648</v>
      </c>
      <c r="G28837" s="1" t="s">
        <v>115580</v>
      </c>
      <c r="H28837" s="3" t="s">
        <v>115581</v>
      </c>
    </row>
    <row r="28838" spans="1:8" x14ac:dyDescent="0.25">
      <c r="A28838" s="2">
        <v>43704.333333333328</v>
      </c>
      <c r="B28838" s="2">
        <v>43704.395833333328</v>
      </c>
      <c r="C28838" s="1" t="s">
        <v>115582</v>
      </c>
      <c r="D28838" s="1"/>
      <c r="E28838" s="1" t="s">
        <v>115583</v>
      </c>
      <c r="F28838" s="1" t="s">
        <v>106648</v>
      </c>
      <c r="G28838" s="1" t="s">
        <v>115584</v>
      </c>
      <c r="H28838" s="3" t="s">
        <v>115585</v>
      </c>
    </row>
    <row r="28839" spans="1:8" x14ac:dyDescent="0.25">
      <c r="A28839" s="2">
        <v>43704.416666666672</v>
      </c>
      <c r="B28839" s="2">
        <v>43704.5</v>
      </c>
      <c r="C28839" s="1" t="s">
        <v>115586</v>
      </c>
      <c r="D28839" s="1"/>
      <c r="E28839" s="1" t="s">
        <v>115587</v>
      </c>
      <c r="F28839" s="1" t="s">
        <v>106648</v>
      </c>
      <c r="G28839" s="1" t="s">
        <v>115588</v>
      </c>
      <c r="H28839" s="3" t="s">
        <v>115589</v>
      </c>
    </row>
    <row r="28840" spans="1:8" x14ac:dyDescent="0.25">
      <c r="A28840" s="2">
        <v>43704.520833333328</v>
      </c>
      <c r="B28840" s="2">
        <v>43704.5625</v>
      </c>
      <c r="C28840" s="1" t="s">
        <v>115590</v>
      </c>
      <c r="D28840" s="1"/>
      <c r="E28840" s="1" t="s">
        <v>115591</v>
      </c>
      <c r="F28840" s="1" t="s">
        <v>106648</v>
      </c>
      <c r="G28840" s="1" t="s">
        <v>115592</v>
      </c>
      <c r="H28840" s="3" t="s">
        <v>115593</v>
      </c>
    </row>
    <row r="28841" spans="1:8" x14ac:dyDescent="0.25">
      <c r="A28841" s="2">
        <v>43704.354166666672</v>
      </c>
      <c r="B28841" s="2">
        <v>43704.416666666672</v>
      </c>
      <c r="C28841" s="1" t="s">
        <v>115594</v>
      </c>
      <c r="D28841" s="1"/>
      <c r="E28841" s="1" t="s">
        <v>115595</v>
      </c>
      <c r="F28841" s="1" t="s">
        <v>106648</v>
      </c>
      <c r="G28841" s="1" t="s">
        <v>115596</v>
      </c>
      <c r="H28841" s="3" t="s">
        <v>115597</v>
      </c>
    </row>
    <row r="28842" spans="1:8" x14ac:dyDescent="0.25">
      <c r="A28842" s="2">
        <v>43704.375</v>
      </c>
      <c r="B28842" s="2">
        <v>43704.75</v>
      </c>
      <c r="C28842" s="1" t="s">
        <v>115598</v>
      </c>
      <c r="D28842" s="1"/>
      <c r="E28842" s="1" t="s">
        <v>115599</v>
      </c>
      <c r="F28842" s="1" t="s">
        <v>106648</v>
      </c>
      <c r="G28842" s="1" t="s">
        <v>115600</v>
      </c>
      <c r="H28842" s="3" t="s">
        <v>115601</v>
      </c>
    </row>
    <row r="28843" spans="1:8" x14ac:dyDescent="0.25">
      <c r="A28843" s="2">
        <v>43705.395833333328</v>
      </c>
      <c r="B28843" s="2">
        <v>43705.75</v>
      </c>
      <c r="C28843" s="1" t="s">
        <v>115602</v>
      </c>
      <c r="D28843" s="1"/>
      <c r="E28843" s="1" t="s">
        <v>115603</v>
      </c>
      <c r="F28843" s="1" t="s">
        <v>106648</v>
      </c>
      <c r="G28843" s="1" t="s">
        <v>115604</v>
      </c>
      <c r="H28843" s="3" t="s">
        <v>115605</v>
      </c>
    </row>
    <row r="28844" spans="1:8" x14ac:dyDescent="0.25">
      <c r="A28844" s="2">
        <v>43705.604166666672</v>
      </c>
      <c r="B28844" s="2">
        <v>43705.75</v>
      </c>
      <c r="C28844" s="1" t="s">
        <v>110233</v>
      </c>
      <c r="D28844" s="1"/>
      <c r="E28844" s="1" t="s">
        <v>115606</v>
      </c>
      <c r="F28844" s="1" t="s">
        <v>106648</v>
      </c>
      <c r="G28844" s="1" t="s">
        <v>115607</v>
      </c>
      <c r="H28844" s="3" t="s">
        <v>115608</v>
      </c>
    </row>
    <row r="28845" spans="1:8" x14ac:dyDescent="0.25">
      <c r="A28845" s="2">
        <v>43705.739583333328</v>
      </c>
      <c r="B28845" s="2">
        <v>43705.8125</v>
      </c>
      <c r="C28845" s="1" t="s">
        <v>115609</v>
      </c>
      <c r="D28845" s="1"/>
      <c r="E28845" s="1" t="s">
        <v>115610</v>
      </c>
      <c r="F28845" s="1" t="s">
        <v>106648</v>
      </c>
      <c r="G28845" s="1" t="s">
        <v>115611</v>
      </c>
      <c r="H28845" s="3" t="s">
        <v>115612</v>
      </c>
    </row>
    <row r="28846" spans="1:8" x14ac:dyDescent="0.25">
      <c r="A28846" s="2">
        <v>43705.75</v>
      </c>
      <c r="B28846" s="2">
        <v>43705.791666666672</v>
      </c>
      <c r="C28846" s="1" t="s">
        <v>4850</v>
      </c>
      <c r="D28846" s="1"/>
      <c r="E28846" s="1" t="s">
        <v>115613</v>
      </c>
      <c r="F28846" s="1" t="s">
        <v>106648</v>
      </c>
      <c r="G28846" s="1" t="s">
        <v>115614</v>
      </c>
      <c r="H28846" s="3" t="s">
        <v>115615</v>
      </c>
    </row>
    <row r="28847" spans="1:8" x14ac:dyDescent="0.25">
      <c r="A28847" s="2">
        <v>43705.791666666672</v>
      </c>
      <c r="B28847" s="2">
        <v>43705.916666666672</v>
      </c>
      <c r="C28847" s="1" t="s">
        <v>12433</v>
      </c>
      <c r="D28847" s="1"/>
      <c r="E28847" s="1" t="s">
        <v>115616</v>
      </c>
      <c r="F28847" s="1" t="s">
        <v>106648</v>
      </c>
      <c r="G28847" s="1" t="s">
        <v>115617</v>
      </c>
      <c r="H28847" s="3" t="s">
        <v>115618</v>
      </c>
    </row>
    <row r="28848" spans="1:8" x14ac:dyDescent="0.25">
      <c r="A28848" s="2">
        <v>43705.78125</v>
      </c>
      <c r="B28848" s="2">
        <v>43705.895833333328</v>
      </c>
      <c r="C28848" s="1" t="s">
        <v>112031</v>
      </c>
      <c r="D28848" s="1"/>
      <c r="E28848" s="1" t="s">
        <v>115619</v>
      </c>
      <c r="F28848" s="1" t="s">
        <v>106648</v>
      </c>
      <c r="G28848" s="1" t="s">
        <v>115620</v>
      </c>
      <c r="H28848" s="3" t="s">
        <v>115621</v>
      </c>
    </row>
    <row r="28849" spans="1:8" x14ac:dyDescent="0.25">
      <c r="A28849" s="2">
        <v>43705.8125</v>
      </c>
      <c r="B28849" s="2">
        <v>43705.854166666672</v>
      </c>
      <c r="C28849" s="1" t="s">
        <v>115622</v>
      </c>
      <c r="D28849" s="1"/>
      <c r="E28849" s="1" t="s">
        <v>115623</v>
      </c>
      <c r="F28849" s="1" t="s">
        <v>106648</v>
      </c>
      <c r="G28849" s="1" t="s">
        <v>115624</v>
      </c>
      <c r="H28849" s="3" t="s">
        <v>115625</v>
      </c>
    </row>
    <row r="28850" spans="1:8" x14ac:dyDescent="0.25">
      <c r="A28850" s="2">
        <v>43705.791666666672</v>
      </c>
      <c r="B28850" s="2">
        <v>43705.875</v>
      </c>
      <c r="C28850" s="1" t="s">
        <v>115626</v>
      </c>
      <c r="D28850" s="1"/>
      <c r="E28850" s="1" t="s">
        <v>115627</v>
      </c>
      <c r="F28850" s="1" t="s">
        <v>106648</v>
      </c>
      <c r="G28850" s="1" t="s">
        <v>115628</v>
      </c>
      <c r="H28850" s="3" t="s">
        <v>115629</v>
      </c>
    </row>
    <row r="28851" spans="1:8" x14ac:dyDescent="0.25">
      <c r="A28851" s="2">
        <v>43705.791666666672</v>
      </c>
      <c r="B28851" s="2">
        <v>43705.875</v>
      </c>
      <c r="C28851" s="1" t="s">
        <v>115630</v>
      </c>
      <c r="D28851" s="1"/>
      <c r="E28851" s="1" t="s">
        <v>115631</v>
      </c>
      <c r="F28851" s="1" t="s">
        <v>106648</v>
      </c>
      <c r="G28851" s="1" t="s">
        <v>115632</v>
      </c>
      <c r="H28851" s="3" t="s">
        <v>115633</v>
      </c>
    </row>
    <row r="28852" spans="1:8" x14ac:dyDescent="0.25">
      <c r="A28852" s="2">
        <v>43706.354166666672</v>
      </c>
      <c r="B28852" s="2">
        <v>43706.416666666672</v>
      </c>
      <c r="C28852" s="1" t="s">
        <v>115634</v>
      </c>
      <c r="D28852" s="1"/>
      <c r="E28852" s="1" t="s">
        <v>115635</v>
      </c>
      <c r="F28852" s="1" t="s">
        <v>106648</v>
      </c>
      <c r="G28852" s="1" t="s">
        <v>115636</v>
      </c>
      <c r="H28852" s="3" t="s">
        <v>115637</v>
      </c>
    </row>
    <row r="28853" spans="1:8" x14ac:dyDescent="0.25">
      <c r="A28853" s="2">
        <v>43706.604166666672</v>
      </c>
      <c r="B28853" s="2">
        <v>43706.666666666672</v>
      </c>
      <c r="C28853" s="1" t="s">
        <v>115638</v>
      </c>
      <c r="D28853" s="1"/>
      <c r="E28853" s="1" t="s">
        <v>115639</v>
      </c>
      <c r="F28853" s="1" t="s">
        <v>106648</v>
      </c>
      <c r="G28853" s="1" t="s">
        <v>115640</v>
      </c>
      <c r="H28853" s="3" t="s">
        <v>115641</v>
      </c>
    </row>
    <row r="28854" spans="1:8" x14ac:dyDescent="0.25">
      <c r="A28854" s="2">
        <v>43706.666666666672</v>
      </c>
      <c r="B28854" s="2">
        <v>43706.75</v>
      </c>
      <c r="C28854" s="1" t="s">
        <v>115642</v>
      </c>
      <c r="D28854" s="1"/>
      <c r="E28854" s="1" t="s">
        <v>115643</v>
      </c>
      <c r="F28854" s="1" t="s">
        <v>106648</v>
      </c>
      <c r="G28854" s="1" t="s">
        <v>115644</v>
      </c>
      <c r="H28854" s="3" t="s">
        <v>115645</v>
      </c>
    </row>
    <row r="28855" spans="1:8" x14ac:dyDescent="0.25">
      <c r="A28855" s="2">
        <v>43706.770833333328</v>
      </c>
      <c r="B28855" s="2">
        <v>43706.854166666672</v>
      </c>
      <c r="C28855" s="1" t="s">
        <v>115646</v>
      </c>
      <c r="D28855" s="1"/>
      <c r="E28855" s="1" t="s">
        <v>115647</v>
      </c>
      <c r="F28855" s="1" t="s">
        <v>106648</v>
      </c>
      <c r="G28855" s="1" t="s">
        <v>115648</v>
      </c>
      <c r="H28855" s="3" t="s">
        <v>115649</v>
      </c>
    </row>
    <row r="28856" spans="1:8" x14ac:dyDescent="0.25">
      <c r="A28856" s="2">
        <v>43713.75</v>
      </c>
      <c r="B28856" s="2">
        <v>43713.833333333328</v>
      </c>
      <c r="C28856" s="1" t="s">
        <v>115650</v>
      </c>
      <c r="D28856" s="1" t="s">
        <v>115651</v>
      </c>
      <c r="E28856" s="1" t="s">
        <v>115652</v>
      </c>
      <c r="F28856" s="1" t="s">
        <v>106648</v>
      </c>
      <c r="G28856" s="1" t="s">
        <v>115653</v>
      </c>
      <c r="H28856" s="3" t="s">
        <v>115654</v>
      </c>
    </row>
    <row r="28857" spans="1:8" x14ac:dyDescent="0.25">
      <c r="A28857" s="2">
        <v>43738.791666666672</v>
      </c>
      <c r="B28857" s="2">
        <v>43738.916666666672</v>
      </c>
      <c r="C28857" s="1" t="s">
        <v>115655</v>
      </c>
      <c r="D28857" s="1" t="s">
        <v>115656</v>
      </c>
      <c r="E28857" s="1" t="s">
        <v>115657</v>
      </c>
      <c r="F28857" s="1" t="s">
        <v>106648</v>
      </c>
      <c r="G28857" s="1" t="s">
        <v>115658</v>
      </c>
      <c r="H28857" s="3" t="s">
        <v>115659</v>
      </c>
    </row>
    <row r="28858" spans="1:8" x14ac:dyDescent="0.25">
      <c r="A28858" s="2">
        <v>43713.770833333328</v>
      </c>
      <c r="B28858" s="2">
        <v>43713.895833333328</v>
      </c>
      <c r="C28858" s="1" t="s">
        <v>115660</v>
      </c>
      <c r="D28858" s="1" t="s">
        <v>111390</v>
      </c>
      <c r="E28858" s="1" t="s">
        <v>115661</v>
      </c>
      <c r="F28858" s="1" t="s">
        <v>106648</v>
      </c>
      <c r="G28858" s="1" t="s">
        <v>115662</v>
      </c>
      <c r="H28858" s="3" t="s">
        <v>115663</v>
      </c>
    </row>
    <row r="28859" spans="1:8" x14ac:dyDescent="0.25">
      <c r="A28859" s="2">
        <v>43712.770833333328</v>
      </c>
      <c r="B28859" s="2">
        <v>43712.854166666672</v>
      </c>
      <c r="C28859" s="1" t="s">
        <v>113535</v>
      </c>
      <c r="D28859" s="1" t="s">
        <v>113618</v>
      </c>
      <c r="E28859" s="1" t="s">
        <v>113619</v>
      </c>
      <c r="F28859" s="1" t="s">
        <v>106648</v>
      </c>
      <c r="G28859" s="1" t="s">
        <v>115664</v>
      </c>
      <c r="H28859" s="3" t="s">
        <v>115665</v>
      </c>
    </row>
    <row r="28860" spans="1:8" x14ac:dyDescent="0.25">
      <c r="A28860" s="2">
        <v>43713.791666666672</v>
      </c>
      <c r="B28860" s="2">
        <v>43713.895833333328</v>
      </c>
      <c r="C28860" s="1" t="s">
        <v>113613</v>
      </c>
      <c r="D28860" s="1" t="s">
        <v>113614</v>
      </c>
      <c r="E28860" s="1" t="s">
        <v>113615</v>
      </c>
      <c r="F28860" s="1" t="s">
        <v>106648</v>
      </c>
      <c r="G28860" s="1" t="s">
        <v>115666</v>
      </c>
      <c r="H28860" s="3" t="s">
        <v>115667</v>
      </c>
    </row>
    <row r="28861" spans="1:8" x14ac:dyDescent="0.25">
      <c r="A28861" s="2">
        <v>43712.791666666672</v>
      </c>
      <c r="B28861" s="2">
        <v>43712.854166666672</v>
      </c>
      <c r="C28861" s="1" t="s">
        <v>113608</v>
      </c>
      <c r="D28861" s="1" t="s">
        <v>113609</v>
      </c>
      <c r="E28861" s="1" t="s">
        <v>113610</v>
      </c>
      <c r="F28861" s="1" t="s">
        <v>106648</v>
      </c>
      <c r="G28861" s="1" t="s">
        <v>115668</v>
      </c>
      <c r="H28861" s="3" t="s">
        <v>115669</v>
      </c>
    </row>
    <row r="28862" spans="1:8" x14ac:dyDescent="0.25">
      <c r="A28862" s="2">
        <v>43712.791666666672</v>
      </c>
      <c r="B28862" s="2">
        <v>43712.875</v>
      </c>
      <c r="C28862" s="1" t="s">
        <v>115670</v>
      </c>
      <c r="D28862" s="1" t="s">
        <v>112465</v>
      </c>
      <c r="E28862" s="1" t="s">
        <v>115671</v>
      </c>
      <c r="F28862" s="1" t="s">
        <v>106648</v>
      </c>
      <c r="G28862" s="1" t="s">
        <v>115672</v>
      </c>
      <c r="H28862" s="3" t="s">
        <v>115673</v>
      </c>
    </row>
    <row r="28863" spans="1:8" x14ac:dyDescent="0.25">
      <c r="A28863" s="2">
        <v>43720.791666666672</v>
      </c>
      <c r="B28863" s="2">
        <v>43720.875</v>
      </c>
      <c r="C28863" s="1" t="s">
        <v>113594</v>
      </c>
      <c r="D28863" s="1" t="s">
        <v>113595</v>
      </c>
      <c r="E28863" s="1" t="s">
        <v>113596</v>
      </c>
      <c r="F28863" s="1" t="s">
        <v>106648</v>
      </c>
      <c r="G28863" s="1" t="s">
        <v>115674</v>
      </c>
      <c r="H28863" s="3" t="s">
        <v>115675</v>
      </c>
    </row>
    <row r="28864" spans="1:8" x14ac:dyDescent="0.25">
      <c r="A28864" s="2">
        <v>43733.791666666672</v>
      </c>
      <c r="B28864" s="2">
        <v>43733.875</v>
      </c>
      <c r="C28864" s="1" t="s">
        <v>113585</v>
      </c>
      <c r="D28864" s="1"/>
      <c r="E28864" s="1" t="s">
        <v>113586</v>
      </c>
      <c r="F28864" s="1" t="s">
        <v>106648</v>
      </c>
      <c r="G28864" s="1" t="s">
        <v>115674</v>
      </c>
      <c r="H28864" s="3" t="s">
        <v>115676</v>
      </c>
    </row>
    <row r="28865" spans="1:8" x14ac:dyDescent="0.25">
      <c r="A28865" s="2">
        <v>43712.5</v>
      </c>
      <c r="B28865" s="2">
        <v>43712.541666666672</v>
      </c>
      <c r="C28865" s="1" t="s">
        <v>31000</v>
      </c>
      <c r="D28865" s="1"/>
      <c r="E28865" s="1" t="s">
        <v>115677</v>
      </c>
      <c r="F28865" s="1" t="s">
        <v>106648</v>
      </c>
      <c r="G28865" s="1" t="s">
        <v>115678</v>
      </c>
      <c r="H28865" s="3" t="s">
        <v>115679</v>
      </c>
    </row>
    <row r="28866" spans="1:8" x14ac:dyDescent="0.25">
      <c r="A28866" s="2">
        <v>43712.5</v>
      </c>
      <c r="B28866" s="2">
        <v>43712.583333333328</v>
      </c>
      <c r="C28866" s="1" t="s">
        <v>115680</v>
      </c>
      <c r="D28866" s="1" t="s">
        <v>105923</v>
      </c>
      <c r="E28866" s="1" t="s">
        <v>115681</v>
      </c>
      <c r="F28866" s="1" t="s">
        <v>106648</v>
      </c>
      <c r="G28866" s="1" t="s">
        <v>115682</v>
      </c>
      <c r="H28866" s="3" t="s">
        <v>115683</v>
      </c>
    </row>
    <row r="28867" spans="1:8" x14ac:dyDescent="0.25">
      <c r="A28867" s="2">
        <v>43733.791666666672</v>
      </c>
      <c r="B28867" s="2">
        <v>43733.875</v>
      </c>
      <c r="C28867" s="1" t="s">
        <v>113558</v>
      </c>
      <c r="D28867" s="1" t="s">
        <v>111511</v>
      </c>
      <c r="E28867" s="1" t="s">
        <v>113559</v>
      </c>
      <c r="F28867" s="1" t="s">
        <v>106648</v>
      </c>
      <c r="G28867" s="1" t="s">
        <v>115684</v>
      </c>
      <c r="H28867" s="3" t="s">
        <v>115685</v>
      </c>
    </row>
    <row r="28868" spans="1:8" x14ac:dyDescent="0.25">
      <c r="A28868" s="2">
        <v>43734.791666666672</v>
      </c>
      <c r="B28868" s="2">
        <v>43734.875</v>
      </c>
      <c r="C28868" s="1" t="s">
        <v>115686</v>
      </c>
      <c r="D28868" s="1" t="s">
        <v>115687</v>
      </c>
      <c r="E28868" s="1" t="s">
        <v>115688</v>
      </c>
      <c r="F28868" s="1" t="s">
        <v>106648</v>
      </c>
      <c r="G28868" s="1" t="s">
        <v>115689</v>
      </c>
      <c r="H28868" s="3" t="s">
        <v>115690</v>
      </c>
    </row>
    <row r="28869" spans="1:8" x14ac:dyDescent="0.25">
      <c r="A28869" s="2">
        <v>43718.791666666672</v>
      </c>
      <c r="B28869" s="2">
        <v>43718.916666666672</v>
      </c>
      <c r="C28869" s="1" t="s">
        <v>113549</v>
      </c>
      <c r="D28869" s="1" t="s">
        <v>113550</v>
      </c>
      <c r="E28869" s="1" t="s">
        <v>113551</v>
      </c>
      <c r="F28869" s="1" t="s">
        <v>106648</v>
      </c>
      <c r="G28869" s="1" t="s">
        <v>115691</v>
      </c>
      <c r="H28869" s="3" t="s">
        <v>115692</v>
      </c>
    </row>
    <row r="28870" spans="1:8" x14ac:dyDescent="0.25">
      <c r="A28870" s="2">
        <v>43716.416666666672</v>
      </c>
      <c r="B28870" s="2">
        <v>43716.708333333328</v>
      </c>
      <c r="C28870" s="1" t="s">
        <v>115693</v>
      </c>
      <c r="D28870" s="1" t="s">
        <v>115694</v>
      </c>
      <c r="E28870" s="1" t="s">
        <v>115695</v>
      </c>
      <c r="F28870" s="1" t="s">
        <v>106648</v>
      </c>
      <c r="G28870" s="1" t="s">
        <v>115696</v>
      </c>
      <c r="H28870" s="3" t="s">
        <v>115697</v>
      </c>
    </row>
    <row r="28871" spans="1:8" x14ac:dyDescent="0.25">
      <c r="A28871" s="2">
        <v>43718.791666666672</v>
      </c>
      <c r="B28871" s="2">
        <v>43718.875</v>
      </c>
      <c r="C28871" s="1" t="s">
        <v>113308</v>
      </c>
      <c r="D28871" s="1" t="s">
        <v>113309</v>
      </c>
      <c r="E28871" s="1" t="s">
        <v>113310</v>
      </c>
      <c r="F28871" s="1" t="s">
        <v>106648</v>
      </c>
      <c r="G28871" s="1" t="s">
        <v>115698</v>
      </c>
      <c r="H28871" s="3" t="s">
        <v>115699</v>
      </c>
    </row>
    <row r="28872" spans="1:8" x14ac:dyDescent="0.25">
      <c r="A28872" s="2">
        <v>43718.791666666672</v>
      </c>
      <c r="B28872" s="2">
        <v>43718.875</v>
      </c>
      <c r="C28872" s="1" t="s">
        <v>113299</v>
      </c>
      <c r="D28872" s="1" t="s">
        <v>113300</v>
      </c>
      <c r="E28872" s="1" t="s">
        <v>113301</v>
      </c>
      <c r="F28872" s="1" t="s">
        <v>106648</v>
      </c>
      <c r="G28872" s="1" t="s">
        <v>115700</v>
      </c>
      <c r="H28872" s="3" t="s">
        <v>115701</v>
      </c>
    </row>
    <row r="28873" spans="1:8" x14ac:dyDescent="0.25">
      <c r="A28873" s="2">
        <v>43720.791666666672</v>
      </c>
      <c r="B28873" s="2">
        <v>43720.9375</v>
      </c>
      <c r="C28873" s="1" t="s">
        <v>113266</v>
      </c>
      <c r="D28873" s="1" t="s">
        <v>106381</v>
      </c>
      <c r="E28873" s="1" t="s">
        <v>113267</v>
      </c>
      <c r="F28873" s="1" t="s">
        <v>106648</v>
      </c>
      <c r="G28873" s="1" t="s">
        <v>115702</v>
      </c>
      <c r="H28873" s="3" t="s">
        <v>115703</v>
      </c>
    </row>
    <row r="28874" spans="1:8" x14ac:dyDescent="0.25">
      <c r="A28874" s="2">
        <v>43725.791666666672</v>
      </c>
      <c r="B28874" s="2">
        <v>43725.854166666672</v>
      </c>
      <c r="C28874" s="1" t="s">
        <v>115704</v>
      </c>
      <c r="D28874" s="1" t="s">
        <v>109702</v>
      </c>
      <c r="E28874" s="1" t="s">
        <v>115705</v>
      </c>
      <c r="F28874" s="1" t="s">
        <v>106648</v>
      </c>
      <c r="G28874" s="1" t="s">
        <v>115706</v>
      </c>
      <c r="H28874" s="3" t="s">
        <v>115707</v>
      </c>
    </row>
    <row r="28875" spans="1:8" x14ac:dyDescent="0.25">
      <c r="A28875" s="2">
        <v>43712.791666666672</v>
      </c>
      <c r="B28875" s="2">
        <v>43712.916666666672</v>
      </c>
      <c r="C28875" s="1" t="s">
        <v>113254</v>
      </c>
      <c r="D28875" s="1" t="s">
        <v>109035</v>
      </c>
      <c r="E28875" s="1" t="s">
        <v>113255</v>
      </c>
      <c r="F28875" s="1" t="s">
        <v>106648</v>
      </c>
      <c r="G28875" s="1" t="s">
        <v>115708</v>
      </c>
      <c r="H28875" s="3" t="s">
        <v>115709</v>
      </c>
    </row>
    <row r="28876" spans="1:8" x14ac:dyDescent="0.25">
      <c r="A28876" s="2">
        <v>43712.791666666672</v>
      </c>
      <c r="B28876" s="2">
        <v>43712.916666666672</v>
      </c>
      <c r="C28876" s="1" t="s">
        <v>113208</v>
      </c>
      <c r="D28876" s="1" t="s">
        <v>109935</v>
      </c>
      <c r="E28876" s="1" t="s">
        <v>113209</v>
      </c>
      <c r="F28876" s="1" t="s">
        <v>106648</v>
      </c>
      <c r="G28876" s="1" t="s">
        <v>115710</v>
      </c>
      <c r="H28876" s="3" t="s">
        <v>115711</v>
      </c>
    </row>
    <row r="28877" spans="1:8" x14ac:dyDescent="0.25">
      <c r="A28877" s="2">
        <v>43733.75</v>
      </c>
      <c r="B28877" s="2">
        <v>43733.875</v>
      </c>
      <c r="C28877" s="1" t="s">
        <v>115712</v>
      </c>
      <c r="D28877" s="1" t="s">
        <v>115713</v>
      </c>
      <c r="E28877" s="1" t="s">
        <v>115714</v>
      </c>
      <c r="F28877" s="1" t="s">
        <v>106648</v>
      </c>
      <c r="G28877" s="1" t="s">
        <v>115715</v>
      </c>
      <c r="H28877" s="3" t="s">
        <v>115716</v>
      </c>
    </row>
    <row r="28878" spans="1:8" x14ac:dyDescent="0.25">
      <c r="A28878" s="2">
        <v>43718.791666666672</v>
      </c>
      <c r="B28878" s="2">
        <v>43718.875</v>
      </c>
      <c r="C28878" s="1" t="s">
        <v>113394</v>
      </c>
      <c r="D28878" s="1" t="s">
        <v>108954</v>
      </c>
      <c r="E28878" s="1" t="s">
        <v>113395</v>
      </c>
      <c r="F28878" s="1" t="s">
        <v>106648</v>
      </c>
      <c r="G28878" s="1" t="s">
        <v>115717</v>
      </c>
      <c r="H28878" s="3" t="s">
        <v>115718</v>
      </c>
    </row>
    <row r="28879" spans="1:8" x14ac:dyDescent="0.25">
      <c r="A28879" s="2">
        <v>43711.583333333328</v>
      </c>
      <c r="B28879" s="2">
        <v>43711.833333333328</v>
      </c>
      <c r="C28879" s="1" t="s">
        <v>113386</v>
      </c>
      <c r="D28879" s="1" t="s">
        <v>108863</v>
      </c>
      <c r="E28879" s="1" t="s">
        <v>113387</v>
      </c>
      <c r="F28879" s="1" t="s">
        <v>106648</v>
      </c>
      <c r="G28879" s="1" t="s">
        <v>115719</v>
      </c>
      <c r="H28879" s="3" t="s">
        <v>115720</v>
      </c>
    </row>
    <row r="28880" spans="1:8" x14ac:dyDescent="0.25">
      <c r="A28880" s="2">
        <v>43711.583333333328</v>
      </c>
      <c r="B28880" s="2">
        <v>43711.833333333328</v>
      </c>
      <c r="C28880" s="1" t="s">
        <v>115721</v>
      </c>
      <c r="D28880" s="1" t="s">
        <v>108863</v>
      </c>
      <c r="E28880" s="1" t="s">
        <v>115722</v>
      </c>
      <c r="F28880" s="1" t="s">
        <v>106648</v>
      </c>
      <c r="G28880" s="1" t="s">
        <v>115723</v>
      </c>
      <c r="H28880" s="3" t="s">
        <v>115724</v>
      </c>
    </row>
    <row r="28881" spans="1:8" x14ac:dyDescent="0.25">
      <c r="A28881" s="2">
        <v>43717.75</v>
      </c>
      <c r="B28881" s="2">
        <v>43717.916666666672</v>
      </c>
      <c r="C28881" s="1" t="s">
        <v>113249</v>
      </c>
      <c r="D28881" s="1" t="s">
        <v>113250</v>
      </c>
      <c r="E28881" s="1" t="s">
        <v>115725</v>
      </c>
      <c r="F28881" s="1" t="s">
        <v>106648</v>
      </c>
      <c r="G28881" s="1" t="s">
        <v>115726</v>
      </c>
      <c r="H28881" s="3" t="s">
        <v>115727</v>
      </c>
    </row>
    <row r="28882" spans="1:8" x14ac:dyDescent="0.25">
      <c r="A28882" s="2">
        <v>43718.791666666672</v>
      </c>
      <c r="B28882" s="2">
        <v>43718.875</v>
      </c>
      <c r="C28882" s="1" t="s">
        <v>113374</v>
      </c>
      <c r="D28882" s="1" t="s">
        <v>112465</v>
      </c>
      <c r="E28882" s="1" t="s">
        <v>113375</v>
      </c>
      <c r="F28882" s="1" t="s">
        <v>106648</v>
      </c>
      <c r="G28882" s="1" t="s">
        <v>115726</v>
      </c>
      <c r="H28882" s="3" t="s">
        <v>115728</v>
      </c>
    </row>
    <row r="28883" spans="1:8" x14ac:dyDescent="0.25">
      <c r="A28883" s="2">
        <v>43711.583333333328</v>
      </c>
      <c r="B28883" s="2">
        <v>43711.791666666672</v>
      </c>
      <c r="C28883" s="1" t="s">
        <v>115729</v>
      </c>
      <c r="D28883" s="1" t="s">
        <v>108863</v>
      </c>
      <c r="E28883" s="1" t="s">
        <v>115730</v>
      </c>
      <c r="F28883" s="1" t="s">
        <v>106648</v>
      </c>
      <c r="G28883" s="1" t="s">
        <v>115731</v>
      </c>
      <c r="H28883" s="3" t="s">
        <v>115732</v>
      </c>
    </row>
    <row r="28884" spans="1:8" x14ac:dyDescent="0.25">
      <c r="A28884" s="2">
        <v>43734.791666666672</v>
      </c>
      <c r="B28884" s="2">
        <v>43734.875</v>
      </c>
      <c r="C28884" s="1" t="s">
        <v>115733</v>
      </c>
      <c r="D28884" s="1" t="s">
        <v>115734</v>
      </c>
      <c r="E28884" s="1" t="s">
        <v>115735</v>
      </c>
      <c r="F28884" s="1" t="s">
        <v>106648</v>
      </c>
      <c r="G28884" s="1" t="s">
        <v>115736</v>
      </c>
      <c r="H28884" s="3" t="s">
        <v>115737</v>
      </c>
    </row>
    <row r="28885" spans="1:8" x14ac:dyDescent="0.25">
      <c r="A28885" s="2">
        <v>43720.791666666672</v>
      </c>
      <c r="B28885" s="2">
        <v>43720.875</v>
      </c>
      <c r="C28885" s="1" t="s">
        <v>115733</v>
      </c>
      <c r="D28885" s="1" t="s">
        <v>115734</v>
      </c>
      <c r="E28885" s="1" t="s">
        <v>115738</v>
      </c>
      <c r="F28885" s="1" t="s">
        <v>106648</v>
      </c>
      <c r="G28885" s="1" t="s">
        <v>115736</v>
      </c>
      <c r="H28885" s="3" t="s">
        <v>115739</v>
      </c>
    </row>
    <row r="28886" spans="1:8" x14ac:dyDescent="0.25">
      <c r="A28886" s="2">
        <v>43712.75</v>
      </c>
      <c r="B28886" s="2">
        <v>43712.833333333328</v>
      </c>
      <c r="C28886" s="1" t="s">
        <v>113349</v>
      </c>
      <c r="D28886" s="1" t="s">
        <v>105120</v>
      </c>
      <c r="E28886" s="1" t="s">
        <v>113350</v>
      </c>
      <c r="F28886" s="1" t="s">
        <v>106648</v>
      </c>
      <c r="G28886" s="1" t="s">
        <v>115740</v>
      </c>
      <c r="H28886" s="3" t="s">
        <v>115741</v>
      </c>
    </row>
    <row r="28887" spans="1:8" x14ac:dyDescent="0.25">
      <c r="A28887" s="2">
        <v>43720.8125</v>
      </c>
      <c r="B28887" s="2">
        <v>43720.9375</v>
      </c>
      <c r="C28887" s="1" t="s">
        <v>115742</v>
      </c>
      <c r="D28887" s="1" t="s">
        <v>115743</v>
      </c>
      <c r="E28887" s="1" t="s">
        <v>115744</v>
      </c>
      <c r="F28887" s="1" t="s">
        <v>106648</v>
      </c>
      <c r="G28887" s="1" t="s">
        <v>115745</v>
      </c>
      <c r="H28887" s="3" t="s">
        <v>115746</v>
      </c>
    </row>
    <row r="28888" spans="1:8" x14ac:dyDescent="0.25">
      <c r="A28888" s="2">
        <v>43720.8125</v>
      </c>
      <c r="B28888" s="2">
        <v>43720.895833333328</v>
      </c>
      <c r="C28888" s="1" t="s">
        <v>115747</v>
      </c>
      <c r="D28888" s="1" t="s">
        <v>115748</v>
      </c>
      <c r="E28888" s="1" t="s">
        <v>115749</v>
      </c>
      <c r="F28888" s="1" t="s">
        <v>106648</v>
      </c>
      <c r="G28888" s="1" t="s">
        <v>115750</v>
      </c>
      <c r="H28888" s="3" t="s">
        <v>115751</v>
      </c>
    </row>
    <row r="28889" spans="1:8" x14ac:dyDescent="0.25">
      <c r="A28889" s="2">
        <v>43727.375</v>
      </c>
      <c r="B28889" s="2">
        <v>43728.708333333328</v>
      </c>
      <c r="C28889" s="1" t="s">
        <v>115752</v>
      </c>
      <c r="D28889" s="1" t="s">
        <v>115753</v>
      </c>
      <c r="E28889" s="1" t="s">
        <v>115754</v>
      </c>
      <c r="F28889" s="1" t="s">
        <v>106648</v>
      </c>
      <c r="G28889" s="1" t="s">
        <v>115755</v>
      </c>
      <c r="H28889" s="3" t="s">
        <v>115756</v>
      </c>
    </row>
    <row r="28890" spans="1:8" x14ac:dyDescent="0.25">
      <c r="A28890" s="2">
        <v>43711.791666666672</v>
      </c>
      <c r="B28890" s="2">
        <v>43711.875</v>
      </c>
      <c r="C28890" s="1" t="s">
        <v>115757</v>
      </c>
      <c r="D28890" s="1" t="s">
        <v>115758</v>
      </c>
      <c r="E28890" s="1" t="s">
        <v>115759</v>
      </c>
      <c r="F28890" s="1" t="s">
        <v>106648</v>
      </c>
      <c r="G28890" s="1" t="s">
        <v>115760</v>
      </c>
      <c r="H28890" s="3" t="s">
        <v>115761</v>
      </c>
    </row>
    <row r="28891" spans="1:8" x14ac:dyDescent="0.25">
      <c r="A28891" s="2">
        <v>43719.791666666672</v>
      </c>
      <c r="B28891" s="2">
        <v>43719.875</v>
      </c>
      <c r="C28891" s="1" t="s">
        <v>115762</v>
      </c>
      <c r="D28891" s="1" t="s">
        <v>115763</v>
      </c>
      <c r="E28891" s="1" t="s">
        <v>115764</v>
      </c>
      <c r="F28891" s="1" t="s">
        <v>106648</v>
      </c>
      <c r="G28891" s="1" t="s">
        <v>115765</v>
      </c>
      <c r="H28891" s="3" t="s">
        <v>115766</v>
      </c>
    </row>
    <row r="28892" spans="1:8" x14ac:dyDescent="0.25">
      <c r="A28892" s="2">
        <v>43726.5</v>
      </c>
      <c r="B28892" s="2">
        <v>43726.583333333328</v>
      </c>
      <c r="C28892" s="1" t="s">
        <v>115767</v>
      </c>
      <c r="D28892" s="1" t="s">
        <v>113362</v>
      </c>
      <c r="E28892" s="1" t="s">
        <v>115768</v>
      </c>
      <c r="F28892" s="1" t="s">
        <v>106648</v>
      </c>
      <c r="G28892" s="1" t="s">
        <v>115765</v>
      </c>
      <c r="H28892" s="3" t="s">
        <v>115769</v>
      </c>
    </row>
    <row r="28893" spans="1:8" x14ac:dyDescent="0.25">
      <c r="A28893" s="2">
        <v>43719.5</v>
      </c>
      <c r="B28893" s="2">
        <v>43719.583333333328</v>
      </c>
      <c r="C28893" s="1" t="s">
        <v>115770</v>
      </c>
      <c r="D28893" s="1" t="s">
        <v>113362</v>
      </c>
      <c r="E28893" s="1" t="s">
        <v>115771</v>
      </c>
      <c r="F28893" s="1" t="s">
        <v>106648</v>
      </c>
      <c r="G28893" s="1" t="s">
        <v>115772</v>
      </c>
      <c r="H28893" s="3" t="s">
        <v>115773</v>
      </c>
    </row>
    <row r="28894" spans="1:8" x14ac:dyDescent="0.25">
      <c r="A28894" s="2">
        <v>43720.791666666672</v>
      </c>
      <c r="B28894" s="2">
        <v>43720.875</v>
      </c>
      <c r="C28894" s="1" t="s">
        <v>115774</v>
      </c>
      <c r="D28894" s="1" t="s">
        <v>115775</v>
      </c>
      <c r="E28894" s="1" t="s">
        <v>115776</v>
      </c>
      <c r="F28894" s="1" t="s">
        <v>106648</v>
      </c>
      <c r="G28894" s="1" t="s">
        <v>115777</v>
      </c>
      <c r="H28894" s="3" t="s">
        <v>115778</v>
      </c>
    </row>
    <row r="28895" spans="1:8" x14ac:dyDescent="0.25">
      <c r="A28895" s="2">
        <v>43711.791666666672</v>
      </c>
      <c r="B28895" s="2">
        <v>43711.895833333328</v>
      </c>
      <c r="C28895" s="1" t="s">
        <v>115779</v>
      </c>
      <c r="D28895" s="1" t="s">
        <v>111861</v>
      </c>
      <c r="E28895" s="1" t="s">
        <v>115780</v>
      </c>
      <c r="F28895" s="1" t="s">
        <v>106648</v>
      </c>
      <c r="G28895" s="1" t="s">
        <v>115781</v>
      </c>
      <c r="H28895" s="3" t="s">
        <v>115782</v>
      </c>
    </row>
    <row r="28896" spans="1:8" x14ac:dyDescent="0.25">
      <c r="A28896" s="2">
        <v>43713.354166666672</v>
      </c>
      <c r="B28896" s="2">
        <v>43713.395833333328</v>
      </c>
      <c r="C28896" s="1" t="s">
        <v>105030</v>
      </c>
      <c r="D28896" s="1" t="s">
        <v>105031</v>
      </c>
      <c r="E28896" s="1" t="s">
        <v>115783</v>
      </c>
      <c r="F28896" s="1" t="s">
        <v>106648</v>
      </c>
      <c r="G28896" s="1" t="s">
        <v>115784</v>
      </c>
      <c r="H28896" s="3" t="s">
        <v>115785</v>
      </c>
    </row>
    <row r="28897" spans="1:8" x14ac:dyDescent="0.25">
      <c r="A28897" s="2">
        <v>43710.791666666672</v>
      </c>
      <c r="B28897" s="2">
        <v>43710.875</v>
      </c>
      <c r="C28897" s="1" t="s">
        <v>115786</v>
      </c>
      <c r="D28897" s="1" t="s">
        <v>111861</v>
      </c>
      <c r="E28897" s="1" t="s">
        <v>115787</v>
      </c>
      <c r="F28897" s="1" t="s">
        <v>106648</v>
      </c>
      <c r="G28897" s="1" t="s">
        <v>115788</v>
      </c>
      <c r="H28897" s="3" t="s">
        <v>115789</v>
      </c>
    </row>
    <row r="28898" spans="1:8" x14ac:dyDescent="0.25">
      <c r="A28898" s="5">
        <v>43434.708333333328</v>
      </c>
      <c r="B28898" s="5">
        <v>43434.833333333328</v>
      </c>
      <c r="C28898" s="1" t="s">
        <v>115790</v>
      </c>
      <c r="D28898" s="1" t="s">
        <v>115791</v>
      </c>
      <c r="E28898" s="1" t="s">
        <v>115792</v>
      </c>
      <c r="F28898" s="1" t="s">
        <v>115793</v>
      </c>
      <c r="G28898" s="1" t="s">
        <v>115794</v>
      </c>
      <c r="H28898" s="3" t="s">
        <v>115795</v>
      </c>
    </row>
    <row r="28899" spans="1:8" x14ac:dyDescent="0.25">
      <c r="A28899" s="2">
        <v>43280.708333333328</v>
      </c>
      <c r="B28899" s="2">
        <v>43280.791666666672</v>
      </c>
      <c r="C28899" s="1" t="s">
        <v>115796</v>
      </c>
      <c r="D28899" s="1"/>
      <c r="E28899" s="1" t="s">
        <v>115797</v>
      </c>
      <c r="F28899" s="1" t="s">
        <v>115793</v>
      </c>
      <c r="G28899" s="1" t="s">
        <v>115798</v>
      </c>
      <c r="H28899" s="3" t="s">
        <v>115799</v>
      </c>
    </row>
    <row r="28900" spans="1:8" x14ac:dyDescent="0.25">
      <c r="A28900" s="2">
        <v>43260.354166666672</v>
      </c>
      <c r="B28900" s="2">
        <v>43260.8125</v>
      </c>
      <c r="C28900" s="1" t="s">
        <v>9776</v>
      </c>
      <c r="D28900" s="1" t="s">
        <v>115800</v>
      </c>
      <c r="E28900" s="1" t="s">
        <v>115801</v>
      </c>
      <c r="F28900" s="1" t="s">
        <v>115793</v>
      </c>
      <c r="G28900" s="1" t="s">
        <v>115802</v>
      </c>
      <c r="H28900" s="3" t="s">
        <v>115803</v>
      </c>
    </row>
    <row r="28901" spans="1:8" x14ac:dyDescent="0.25">
      <c r="A28901" s="2">
        <v>43261.583333333328</v>
      </c>
      <c r="B28901" s="2">
        <v>43261.75</v>
      </c>
      <c r="C28901" s="1" t="s">
        <v>115804</v>
      </c>
      <c r="D28901" s="1" t="s">
        <v>115805</v>
      </c>
      <c r="E28901" s="1" t="s">
        <v>115806</v>
      </c>
      <c r="F28901" s="1" t="s">
        <v>115793</v>
      </c>
      <c r="G28901" s="1" t="s">
        <v>115807</v>
      </c>
      <c r="H28901" s="3" t="s">
        <v>115808</v>
      </c>
    </row>
    <row r="28902" spans="1:8" x14ac:dyDescent="0.25">
      <c r="A28902" s="2">
        <v>43262.708333333328</v>
      </c>
      <c r="B28902" s="2">
        <v>43262.791666666672</v>
      </c>
      <c r="C28902" s="1" t="s">
        <v>115809</v>
      </c>
      <c r="D28902" s="1" t="s">
        <v>115810</v>
      </c>
      <c r="E28902" s="1" t="s">
        <v>115811</v>
      </c>
      <c r="F28902" s="1" t="s">
        <v>115793</v>
      </c>
      <c r="G28902" s="1" t="s">
        <v>115812</v>
      </c>
      <c r="H28902" s="3" t="s">
        <v>115813</v>
      </c>
    </row>
    <row r="28903" spans="1:8" x14ac:dyDescent="0.25">
      <c r="A28903" s="2">
        <v>43342.729166666672</v>
      </c>
      <c r="B28903" s="2">
        <v>43342.854166666672</v>
      </c>
      <c r="C28903" s="1" t="s">
        <v>115814</v>
      </c>
      <c r="D28903" s="1"/>
      <c r="E28903" s="1" t="s">
        <v>115815</v>
      </c>
      <c r="F28903" s="1" t="s">
        <v>115793</v>
      </c>
      <c r="G28903" s="1" t="s">
        <v>115816</v>
      </c>
      <c r="H28903" s="3" t="s">
        <v>115817</v>
      </c>
    </row>
    <row r="28904" spans="1:8" x14ac:dyDescent="0.25">
      <c r="A28904" s="2">
        <v>43335.708333333328</v>
      </c>
      <c r="B28904" s="2">
        <v>43335.791666666672</v>
      </c>
      <c r="C28904" s="1" t="s">
        <v>115818</v>
      </c>
      <c r="D28904" s="1" t="s">
        <v>115819</v>
      </c>
      <c r="E28904" s="1" t="s">
        <v>115820</v>
      </c>
      <c r="F28904" s="1" t="s">
        <v>115793</v>
      </c>
      <c r="G28904" s="1" t="s">
        <v>115821</v>
      </c>
      <c r="H28904" s="3" t="s">
        <v>115822</v>
      </c>
    </row>
    <row r="28905" spans="1:8" x14ac:dyDescent="0.25">
      <c r="A28905" s="2">
        <v>43278.75</v>
      </c>
      <c r="B28905" s="2">
        <v>43278.875</v>
      </c>
      <c r="C28905" s="1" t="s">
        <v>115823</v>
      </c>
      <c r="D28905" s="1" t="s">
        <v>115824</v>
      </c>
      <c r="E28905" s="1" t="s">
        <v>115825</v>
      </c>
      <c r="F28905" s="1" t="s">
        <v>115793</v>
      </c>
      <c r="G28905" s="1" t="s">
        <v>115826</v>
      </c>
      <c r="H28905" s="3" t="s">
        <v>115827</v>
      </c>
    </row>
    <row r="28906" spans="1:8" x14ac:dyDescent="0.25">
      <c r="A28906" s="2">
        <v>43255.791666666672</v>
      </c>
      <c r="B28906" s="2">
        <v>43255.9375</v>
      </c>
      <c r="C28906" s="1" t="s">
        <v>115828</v>
      </c>
      <c r="D28906" s="1" t="s">
        <v>115829</v>
      </c>
      <c r="E28906" s="1" t="s">
        <v>115830</v>
      </c>
      <c r="F28906" s="1" t="s">
        <v>115793</v>
      </c>
      <c r="G28906" s="1" t="s">
        <v>115831</v>
      </c>
      <c r="H28906" s="3" t="s">
        <v>115832</v>
      </c>
    </row>
    <row r="28907" spans="1:8" x14ac:dyDescent="0.25">
      <c r="A28907" s="2">
        <v>43256.583333333328</v>
      </c>
      <c r="B28907" s="2">
        <v>43256.666666666672</v>
      </c>
      <c r="C28907" s="1" t="s">
        <v>115833</v>
      </c>
      <c r="D28907" s="1" t="s">
        <v>115834</v>
      </c>
      <c r="E28907" s="1" t="s">
        <v>115835</v>
      </c>
      <c r="F28907" s="1" t="s">
        <v>115793</v>
      </c>
      <c r="G28907" s="1" t="s">
        <v>115836</v>
      </c>
      <c r="H28907" s="3" t="s">
        <v>115837</v>
      </c>
    </row>
    <row r="28908" spans="1:8" x14ac:dyDescent="0.25">
      <c r="A28908" s="2">
        <v>43271.833333333328</v>
      </c>
      <c r="B28908" s="2">
        <v>43271.916666666672</v>
      </c>
      <c r="C28908" s="1" t="s">
        <v>115838</v>
      </c>
      <c r="D28908" s="1" t="s">
        <v>115839</v>
      </c>
      <c r="E28908" s="1" t="s">
        <v>115840</v>
      </c>
      <c r="F28908" s="1" t="s">
        <v>115793</v>
      </c>
      <c r="G28908" s="1" t="s">
        <v>115841</v>
      </c>
      <c r="H28908" s="3" t="s">
        <v>115842</v>
      </c>
    </row>
    <row r="28909" spans="1:8" x14ac:dyDescent="0.25">
      <c r="A28909" s="2">
        <v>43340.375</v>
      </c>
      <c r="B28909" s="2">
        <v>43341.666666666672</v>
      </c>
      <c r="C28909" s="1" t="s">
        <v>48375</v>
      </c>
      <c r="D28909" s="1" t="s">
        <v>115843</v>
      </c>
      <c r="E28909" s="1" t="s">
        <v>115844</v>
      </c>
      <c r="F28909" s="1" t="s">
        <v>115793</v>
      </c>
      <c r="G28909" s="1" t="s">
        <v>115845</v>
      </c>
      <c r="H28909" s="3" t="s">
        <v>115846</v>
      </c>
    </row>
    <row r="28910" spans="1:8" x14ac:dyDescent="0.25">
      <c r="A28910" s="2">
        <v>43339.791666666672</v>
      </c>
      <c r="B28910" s="2">
        <v>43339.875</v>
      </c>
      <c r="C28910" s="1" t="s">
        <v>115847</v>
      </c>
      <c r="D28910" s="1" t="s">
        <v>115843</v>
      </c>
      <c r="E28910" s="1" t="s">
        <v>115848</v>
      </c>
      <c r="F28910" s="1" t="s">
        <v>115793</v>
      </c>
      <c r="G28910" s="1" t="s">
        <v>115849</v>
      </c>
      <c r="H28910" s="3" t="s">
        <v>115850</v>
      </c>
    </row>
    <row r="28911" spans="1:8" x14ac:dyDescent="0.25">
      <c r="A28911" s="2">
        <v>43258.729166666672</v>
      </c>
      <c r="B28911" s="2">
        <v>43258.833333333328</v>
      </c>
      <c r="C28911" s="1" t="s">
        <v>115851</v>
      </c>
      <c r="D28911" s="1" t="s">
        <v>115852</v>
      </c>
      <c r="E28911" s="1" t="s">
        <v>115853</v>
      </c>
      <c r="F28911" s="1" t="s">
        <v>115793</v>
      </c>
      <c r="G28911" s="1" t="s">
        <v>115854</v>
      </c>
      <c r="H28911" s="3" t="s">
        <v>115855</v>
      </c>
    </row>
    <row r="28912" spans="1:8" x14ac:dyDescent="0.25">
      <c r="A28912" s="2">
        <v>43263.739583333328</v>
      </c>
      <c r="B28912" s="2">
        <v>43263.854166666672</v>
      </c>
      <c r="C28912" s="1" t="s">
        <v>115856</v>
      </c>
      <c r="D28912" s="1" t="s">
        <v>115857</v>
      </c>
      <c r="E28912" s="1" t="s">
        <v>115858</v>
      </c>
      <c r="F28912" s="1" t="s">
        <v>115793</v>
      </c>
      <c r="G28912" s="1" t="s">
        <v>115859</v>
      </c>
      <c r="H28912" s="3" t="s">
        <v>115860</v>
      </c>
    </row>
    <row r="28913" spans="1:8" x14ac:dyDescent="0.25">
      <c r="A28913" s="2">
        <v>43271.708333333328</v>
      </c>
      <c r="B28913" s="2">
        <v>43271.8125</v>
      </c>
      <c r="C28913" s="1" t="s">
        <v>115861</v>
      </c>
      <c r="D28913" s="1"/>
      <c r="E28913" s="1" t="s">
        <v>115862</v>
      </c>
      <c r="F28913" s="1" t="s">
        <v>115793</v>
      </c>
      <c r="G28913" s="1" t="s">
        <v>115863</v>
      </c>
      <c r="H28913" s="3" t="s">
        <v>115864</v>
      </c>
    </row>
    <row r="28914" spans="1:8" x14ac:dyDescent="0.25">
      <c r="A28914" s="2">
        <v>43271.708333333328</v>
      </c>
      <c r="B28914" s="2">
        <v>43271.833333333328</v>
      </c>
      <c r="C28914" s="1" t="s">
        <v>115865</v>
      </c>
      <c r="D28914" s="1" t="s">
        <v>115839</v>
      </c>
      <c r="E28914" s="1" t="s">
        <v>115866</v>
      </c>
      <c r="F28914" s="1" t="s">
        <v>115793</v>
      </c>
      <c r="G28914" s="1" t="s">
        <v>115867</v>
      </c>
      <c r="H28914" s="3" t="s">
        <v>115868</v>
      </c>
    </row>
    <row r="28915" spans="1:8" x14ac:dyDescent="0.25">
      <c r="A28915" s="2">
        <v>43263.625</v>
      </c>
      <c r="B28915" s="2">
        <v>43263.8125</v>
      </c>
      <c r="C28915" s="1" t="s">
        <v>115869</v>
      </c>
      <c r="D28915" s="1"/>
      <c r="E28915" s="1" t="s">
        <v>115870</v>
      </c>
      <c r="F28915" s="1" t="s">
        <v>115793</v>
      </c>
      <c r="G28915" s="1" t="s">
        <v>115871</v>
      </c>
      <c r="H28915" s="3" t="s">
        <v>115872</v>
      </c>
    </row>
    <row r="28916" spans="1:8" x14ac:dyDescent="0.25">
      <c r="A28916" s="2">
        <v>43257.666666666672</v>
      </c>
      <c r="B28916" s="2">
        <v>43257.75</v>
      </c>
      <c r="C28916" s="1" t="s">
        <v>115873</v>
      </c>
      <c r="D28916" s="1" t="s">
        <v>115874</v>
      </c>
      <c r="E28916" s="1" t="s">
        <v>115875</v>
      </c>
      <c r="F28916" s="1" t="s">
        <v>115793</v>
      </c>
      <c r="G28916" s="1" t="s">
        <v>115876</v>
      </c>
      <c r="H28916" s="3" t="s">
        <v>115877</v>
      </c>
    </row>
    <row r="28917" spans="1:8" x14ac:dyDescent="0.25">
      <c r="A28917" s="2">
        <v>43258.708333333328</v>
      </c>
      <c r="B28917" s="2">
        <v>43258.833333333328</v>
      </c>
      <c r="C28917" s="1" t="s">
        <v>115878</v>
      </c>
      <c r="D28917" s="1" t="s">
        <v>115879</v>
      </c>
      <c r="E28917" s="1" t="s">
        <v>115880</v>
      </c>
      <c r="F28917" s="1" t="s">
        <v>115793</v>
      </c>
      <c r="G28917" s="1" t="s">
        <v>115881</v>
      </c>
      <c r="H28917" s="3" t="s">
        <v>115882</v>
      </c>
    </row>
    <row r="28918" spans="1:8" x14ac:dyDescent="0.25">
      <c r="A28918" s="2">
        <v>43276.708333333328</v>
      </c>
      <c r="B28918" s="2">
        <v>43276.895833333328</v>
      </c>
      <c r="C28918" s="1" t="s">
        <v>115883</v>
      </c>
      <c r="D28918" s="1"/>
      <c r="E28918" s="1" t="s">
        <v>115884</v>
      </c>
      <c r="F28918" s="1" t="s">
        <v>115793</v>
      </c>
      <c r="G28918" s="1" t="s">
        <v>115885</v>
      </c>
      <c r="H28918" s="3" t="s">
        <v>115886</v>
      </c>
    </row>
    <row r="28919" spans="1:8" x14ac:dyDescent="0.25">
      <c r="A28919" s="2">
        <v>43256.75</v>
      </c>
      <c r="B28919" s="2">
        <v>43256.833333333328</v>
      </c>
      <c r="C28919" s="1" t="s">
        <v>115887</v>
      </c>
      <c r="D28919" s="1" t="s">
        <v>115888</v>
      </c>
      <c r="E28919" s="1" t="s">
        <v>115889</v>
      </c>
      <c r="F28919" s="1" t="s">
        <v>115793</v>
      </c>
      <c r="G28919" s="1" t="s">
        <v>115890</v>
      </c>
      <c r="H28919" s="3" t="s">
        <v>115891</v>
      </c>
    </row>
    <row r="28920" spans="1:8" x14ac:dyDescent="0.25">
      <c r="A28920" s="2">
        <v>43265.729166666672</v>
      </c>
      <c r="B28920" s="2">
        <v>43265.833333333328</v>
      </c>
      <c r="C28920" s="1" t="s">
        <v>115892</v>
      </c>
      <c r="D28920" s="1" t="s">
        <v>115893</v>
      </c>
      <c r="E28920" s="1" t="s">
        <v>115894</v>
      </c>
      <c r="F28920" s="1" t="s">
        <v>115793</v>
      </c>
      <c r="G28920" s="1" t="s">
        <v>115895</v>
      </c>
      <c r="H28920" s="3" t="s">
        <v>115896</v>
      </c>
    </row>
    <row r="28921" spans="1:8" x14ac:dyDescent="0.25">
      <c r="A28921" s="2">
        <v>43257.75</v>
      </c>
      <c r="B28921" s="2">
        <v>43257.875</v>
      </c>
      <c r="C28921" s="1" t="s">
        <v>115897</v>
      </c>
      <c r="D28921" s="1" t="s">
        <v>115898</v>
      </c>
      <c r="E28921" s="1" t="s">
        <v>115899</v>
      </c>
      <c r="F28921" s="1" t="s">
        <v>115793</v>
      </c>
      <c r="G28921" s="1" t="s">
        <v>115900</v>
      </c>
      <c r="H28921" s="3" t="s">
        <v>115901</v>
      </c>
    </row>
    <row r="28922" spans="1:8" x14ac:dyDescent="0.25">
      <c r="A28922" s="2">
        <v>43265.354166666672</v>
      </c>
      <c r="B28922" s="2">
        <v>43265.729166666672</v>
      </c>
      <c r="C28922" s="1" t="s">
        <v>115902</v>
      </c>
      <c r="D28922" s="1"/>
      <c r="E28922" s="1" t="s">
        <v>115903</v>
      </c>
      <c r="F28922" s="1" t="s">
        <v>115793</v>
      </c>
      <c r="G28922" s="1" t="s">
        <v>115904</v>
      </c>
      <c r="H28922" s="3" t="s">
        <v>115905</v>
      </c>
    </row>
    <row r="28923" spans="1:8" x14ac:dyDescent="0.25">
      <c r="A28923" s="2">
        <v>43263.729166666672</v>
      </c>
      <c r="B28923" s="2">
        <v>43263.854166666672</v>
      </c>
      <c r="C28923" s="1" t="s">
        <v>115906</v>
      </c>
      <c r="D28923" s="1" t="s">
        <v>115857</v>
      </c>
      <c r="E28923" s="1" t="s">
        <v>115907</v>
      </c>
      <c r="F28923" s="1" t="s">
        <v>115793</v>
      </c>
      <c r="G28923" s="1" t="s">
        <v>115908</v>
      </c>
      <c r="H28923" s="3" t="s">
        <v>115909</v>
      </c>
    </row>
    <row r="28924" spans="1:8" x14ac:dyDescent="0.25">
      <c r="A28924" s="2">
        <v>43251.791666666672</v>
      </c>
      <c r="B28924" s="2">
        <v>43251.875</v>
      </c>
      <c r="C28924" s="1" t="s">
        <v>115910</v>
      </c>
      <c r="D28924" s="1"/>
      <c r="E28924" s="1" t="s">
        <v>115911</v>
      </c>
      <c r="F28924" s="1" t="s">
        <v>115793</v>
      </c>
      <c r="G28924" s="1" t="s">
        <v>115912</v>
      </c>
      <c r="H28924" s="3" t="s">
        <v>115913</v>
      </c>
    </row>
    <row r="28925" spans="1:8" x14ac:dyDescent="0.25">
      <c r="A28925" s="2">
        <v>43262.708333333328</v>
      </c>
      <c r="B28925" s="2">
        <v>43262.833333333328</v>
      </c>
      <c r="C28925" s="1" t="s">
        <v>115914</v>
      </c>
      <c r="D28925" s="1" t="s">
        <v>115915</v>
      </c>
      <c r="E28925" s="1" t="s">
        <v>115916</v>
      </c>
      <c r="F28925" s="1" t="s">
        <v>115793</v>
      </c>
      <c r="G28925" s="1" t="s">
        <v>115917</v>
      </c>
      <c r="H28925" s="3" t="s">
        <v>115918</v>
      </c>
    </row>
    <row r="28926" spans="1:8" x14ac:dyDescent="0.25">
      <c r="A28926" s="2">
        <v>43255.75</v>
      </c>
      <c r="B28926" s="2">
        <v>43255.875</v>
      </c>
      <c r="C28926" s="1" t="s">
        <v>115919</v>
      </c>
      <c r="D28926" s="1" t="s">
        <v>115920</v>
      </c>
      <c r="E28926" s="1" t="s">
        <v>115921</v>
      </c>
      <c r="F28926" s="1" t="s">
        <v>115793</v>
      </c>
      <c r="G28926" s="1" t="s">
        <v>115922</v>
      </c>
      <c r="H28926" s="3" t="s">
        <v>115923</v>
      </c>
    </row>
    <row r="28927" spans="1:8" x14ac:dyDescent="0.25">
      <c r="A28927" s="2">
        <v>43270.729166666672</v>
      </c>
      <c r="B28927" s="2">
        <v>43270.833333333328</v>
      </c>
      <c r="C28927" s="1" t="s">
        <v>115924</v>
      </c>
      <c r="D28927" s="1" t="s">
        <v>115925</v>
      </c>
      <c r="E28927" s="1" t="s">
        <v>115926</v>
      </c>
      <c r="F28927" s="1" t="s">
        <v>115793</v>
      </c>
      <c r="G28927" s="1" t="s">
        <v>115927</v>
      </c>
      <c r="H28927" s="3" t="s">
        <v>115928</v>
      </c>
    </row>
    <row r="28928" spans="1:8" x14ac:dyDescent="0.25">
      <c r="A28928" s="2">
        <v>43252.708333333328</v>
      </c>
      <c r="B28928" s="2">
        <v>43253.6875</v>
      </c>
      <c r="C28928" s="1" t="s">
        <v>115929</v>
      </c>
      <c r="D28928" s="1" t="s">
        <v>115930</v>
      </c>
      <c r="E28928" s="1" t="s">
        <v>115931</v>
      </c>
      <c r="F28928" s="1" t="s">
        <v>115793</v>
      </c>
      <c r="G28928" s="1" t="s">
        <v>115932</v>
      </c>
      <c r="H28928" s="3" t="s">
        <v>115933</v>
      </c>
    </row>
    <row r="28929" spans="1:8" x14ac:dyDescent="0.25">
      <c r="A28929" s="2">
        <v>43279.666666666672</v>
      </c>
      <c r="B28929" s="2">
        <v>43279.75</v>
      </c>
      <c r="C28929" s="1" t="s">
        <v>115934</v>
      </c>
      <c r="D28929" s="1" t="s">
        <v>115935</v>
      </c>
      <c r="E28929" s="1" t="s">
        <v>115936</v>
      </c>
      <c r="F28929" s="1" t="s">
        <v>115793</v>
      </c>
      <c r="G28929" s="1" t="s">
        <v>115937</v>
      </c>
      <c r="H28929" s="3" t="s">
        <v>115938</v>
      </c>
    </row>
    <row r="28930" spans="1:8" x14ac:dyDescent="0.25">
      <c r="A28930" s="2">
        <v>43252.666666666672</v>
      </c>
      <c r="B28930" s="2">
        <v>43254.25</v>
      </c>
      <c r="C28930" s="1" t="s">
        <v>115939</v>
      </c>
      <c r="D28930" s="1" t="s">
        <v>115940</v>
      </c>
      <c r="E28930" s="1" t="s">
        <v>115941</v>
      </c>
      <c r="F28930" s="1" t="s">
        <v>115793</v>
      </c>
      <c r="G28930" s="1" t="s">
        <v>115942</v>
      </c>
      <c r="H28930" s="3" t="s">
        <v>115943</v>
      </c>
    </row>
    <row r="28931" spans="1:8" x14ac:dyDescent="0.25">
      <c r="A28931" s="2">
        <v>43258.708333333328</v>
      </c>
      <c r="B28931" s="2">
        <v>43258.833333333328</v>
      </c>
      <c r="C28931" s="1" t="s">
        <v>115944</v>
      </c>
      <c r="D28931" s="1" t="s">
        <v>115945</v>
      </c>
      <c r="E28931" s="1" t="s">
        <v>115946</v>
      </c>
      <c r="F28931" s="1" t="s">
        <v>115793</v>
      </c>
      <c r="G28931" s="1" t="s">
        <v>115947</v>
      </c>
      <c r="H28931" s="3" t="s">
        <v>115948</v>
      </c>
    </row>
    <row r="28932" spans="1:8" x14ac:dyDescent="0.25">
      <c r="A28932" s="2">
        <v>43258.708333333328</v>
      </c>
      <c r="B28932" s="2">
        <v>43258.791666666672</v>
      </c>
      <c r="C28932" s="1" t="s">
        <v>115949</v>
      </c>
      <c r="D28932" s="1" t="s">
        <v>115950</v>
      </c>
      <c r="E28932" s="1" t="s">
        <v>115951</v>
      </c>
      <c r="F28932" s="1" t="s">
        <v>115793</v>
      </c>
      <c r="G28932" s="1" t="s">
        <v>115952</v>
      </c>
      <c r="H28932" s="3" t="s">
        <v>115953</v>
      </c>
    </row>
    <row r="28933" spans="1:8" x14ac:dyDescent="0.25">
      <c r="A28933" s="2">
        <v>43255.729166666672</v>
      </c>
      <c r="B28933" s="2">
        <v>43255.833333333328</v>
      </c>
      <c r="C28933" s="1" t="s">
        <v>115954</v>
      </c>
      <c r="D28933" s="1" t="s">
        <v>115857</v>
      </c>
      <c r="E28933" s="1" t="s">
        <v>115955</v>
      </c>
      <c r="F28933" s="1" t="s">
        <v>115793</v>
      </c>
      <c r="G28933" s="1" t="s">
        <v>115956</v>
      </c>
      <c r="H28933" s="3" t="s">
        <v>115957</v>
      </c>
    </row>
    <row r="28934" spans="1:8" x14ac:dyDescent="0.25">
      <c r="A28934" s="2">
        <v>43257.708333333328</v>
      </c>
      <c r="B28934" s="2">
        <v>43257.833333333328</v>
      </c>
      <c r="C28934" s="1" t="s">
        <v>115958</v>
      </c>
      <c r="D28934" s="1" t="s">
        <v>115959</v>
      </c>
      <c r="E28934" s="1" t="s">
        <v>115960</v>
      </c>
      <c r="F28934" s="1" t="s">
        <v>115793</v>
      </c>
      <c r="G28934" s="1" t="s">
        <v>115961</v>
      </c>
      <c r="H28934" s="3" t="s">
        <v>115962</v>
      </c>
    </row>
    <row r="28935" spans="1:8" x14ac:dyDescent="0.25">
      <c r="A28935" s="2">
        <v>43258.708333333328</v>
      </c>
      <c r="B28935" s="2">
        <v>43258.791666666672</v>
      </c>
      <c r="C28935" s="1" t="s">
        <v>115963</v>
      </c>
      <c r="D28935" s="1" t="s">
        <v>115964</v>
      </c>
      <c r="E28935" s="1" t="s">
        <v>115965</v>
      </c>
      <c r="F28935" s="1" t="s">
        <v>115793</v>
      </c>
      <c r="G28935" s="1" t="s">
        <v>115966</v>
      </c>
      <c r="H28935" s="3" t="s">
        <v>115967</v>
      </c>
    </row>
    <row r="28936" spans="1:8" x14ac:dyDescent="0.25">
      <c r="A28936" s="2">
        <v>43262.666666666672</v>
      </c>
      <c r="B28936" s="2">
        <v>43262.75</v>
      </c>
      <c r="C28936" s="1" t="s">
        <v>115968</v>
      </c>
      <c r="D28936" s="1" t="s">
        <v>115969</v>
      </c>
      <c r="E28936" s="1" t="s">
        <v>115970</v>
      </c>
      <c r="F28936" s="1" t="s">
        <v>115793</v>
      </c>
      <c r="G28936" s="1" t="s">
        <v>115971</v>
      </c>
      <c r="H28936" s="3" t="s">
        <v>115972</v>
      </c>
    </row>
    <row r="28937" spans="1:8" x14ac:dyDescent="0.25">
      <c r="A28937" s="2">
        <v>43264.8125</v>
      </c>
      <c r="B28937" s="2">
        <v>43264.895833333328</v>
      </c>
      <c r="C28937" s="1" t="s">
        <v>115973</v>
      </c>
      <c r="D28937" s="1" t="s">
        <v>115969</v>
      </c>
      <c r="E28937" s="1" t="s">
        <v>115974</v>
      </c>
      <c r="F28937" s="1" t="s">
        <v>115793</v>
      </c>
      <c r="G28937" s="1" t="s">
        <v>115975</v>
      </c>
      <c r="H28937" s="3" t="s">
        <v>115976</v>
      </c>
    </row>
    <row r="28938" spans="1:8" x14ac:dyDescent="0.25">
      <c r="A28938" s="2">
        <v>43266.666666666672</v>
      </c>
      <c r="B28938" s="2">
        <v>43266.75</v>
      </c>
      <c r="C28938" s="1" t="s">
        <v>115977</v>
      </c>
      <c r="D28938" s="1" t="s">
        <v>115978</v>
      </c>
      <c r="E28938" s="1" t="s">
        <v>115979</v>
      </c>
      <c r="F28938" s="1" t="s">
        <v>115793</v>
      </c>
      <c r="G28938" s="1" t="s">
        <v>115980</v>
      </c>
      <c r="H28938" s="3" t="s">
        <v>115981</v>
      </c>
    </row>
    <row r="28939" spans="1:8" x14ac:dyDescent="0.25">
      <c r="A28939" s="2">
        <v>43278.833333333328</v>
      </c>
      <c r="B28939" s="2">
        <v>43278.875</v>
      </c>
      <c r="C28939" s="1" t="s">
        <v>115982</v>
      </c>
      <c r="D28939" s="1" t="s">
        <v>115983</v>
      </c>
      <c r="E28939" s="1" t="s">
        <v>115984</v>
      </c>
      <c r="F28939" s="1" t="s">
        <v>115793</v>
      </c>
      <c r="G28939" s="1" t="s">
        <v>115985</v>
      </c>
      <c r="H28939" s="3" t="s">
        <v>115986</v>
      </c>
    </row>
    <row r="28940" spans="1:8" x14ac:dyDescent="0.25">
      <c r="A28940" s="2">
        <v>43307.770833333328</v>
      </c>
      <c r="B28940" s="2">
        <v>43307.854166666672</v>
      </c>
      <c r="C28940" s="1" t="s">
        <v>115987</v>
      </c>
      <c r="D28940" s="1" t="s">
        <v>115988</v>
      </c>
      <c r="E28940" s="1" t="s">
        <v>115989</v>
      </c>
      <c r="F28940" s="1" t="s">
        <v>115793</v>
      </c>
      <c r="G28940" s="1" t="s">
        <v>115990</v>
      </c>
      <c r="H28940" s="3" t="s">
        <v>115991</v>
      </c>
    </row>
    <row r="28941" spans="1:8" x14ac:dyDescent="0.25">
      <c r="A28941" s="2">
        <v>43269.791666666672</v>
      </c>
      <c r="B28941" s="2">
        <v>43269.895833333328</v>
      </c>
      <c r="C28941" s="1" t="s">
        <v>115992</v>
      </c>
      <c r="D28941" s="1" t="s">
        <v>115829</v>
      </c>
      <c r="E28941" s="1" t="s">
        <v>115993</v>
      </c>
      <c r="F28941" s="1" t="s">
        <v>115793</v>
      </c>
      <c r="G28941" s="1" t="s">
        <v>115994</v>
      </c>
      <c r="H28941" s="3" t="s">
        <v>115995</v>
      </c>
    </row>
    <row r="28942" spans="1:8" x14ac:dyDescent="0.25">
      <c r="A28942" s="2">
        <v>43274.583333333328</v>
      </c>
      <c r="B28942" s="2">
        <v>43274.708333333328</v>
      </c>
      <c r="C28942" s="1" t="s">
        <v>115996</v>
      </c>
      <c r="D28942" s="1" t="s">
        <v>115997</v>
      </c>
      <c r="E28942" s="1" t="s">
        <v>115998</v>
      </c>
      <c r="F28942" s="1" t="s">
        <v>115793</v>
      </c>
      <c r="G28942" s="1" t="s">
        <v>115999</v>
      </c>
      <c r="H28942" s="3" t="s">
        <v>116000</v>
      </c>
    </row>
    <row r="28943" spans="1:8" x14ac:dyDescent="0.25">
      <c r="A28943" s="2">
        <v>43256.75</v>
      </c>
      <c r="B28943" s="2">
        <v>43256.811805555553</v>
      </c>
      <c r="C28943" s="1" t="s">
        <v>116001</v>
      </c>
      <c r="D28943" s="1"/>
      <c r="E28943" s="1" t="s">
        <v>116002</v>
      </c>
      <c r="F28943" s="1" t="s">
        <v>115793</v>
      </c>
      <c r="G28943" s="1" t="s">
        <v>116003</v>
      </c>
      <c r="H28943" s="3" t="s">
        <v>116004</v>
      </c>
    </row>
    <row r="28944" spans="1:8" x14ac:dyDescent="0.25">
      <c r="A28944" s="2">
        <v>43258.75</v>
      </c>
      <c r="B28944" s="2">
        <v>43258.833333333328</v>
      </c>
      <c r="C28944" s="1" t="s">
        <v>116005</v>
      </c>
      <c r="D28944" s="1" t="s">
        <v>116006</v>
      </c>
      <c r="E28944" s="1" t="s">
        <v>116007</v>
      </c>
      <c r="F28944" s="1" t="s">
        <v>115793</v>
      </c>
      <c r="G28944" s="1" t="s">
        <v>116008</v>
      </c>
      <c r="H28944" s="3" t="s">
        <v>116009</v>
      </c>
    </row>
    <row r="28945" spans="1:8" x14ac:dyDescent="0.25">
      <c r="A28945" s="2">
        <v>43272.708333333328</v>
      </c>
      <c r="B28945" s="2">
        <v>43272.791666666672</v>
      </c>
      <c r="C28945" s="1" t="s">
        <v>116010</v>
      </c>
      <c r="D28945" s="1" t="s">
        <v>116011</v>
      </c>
      <c r="E28945" s="1" t="s">
        <v>116012</v>
      </c>
      <c r="F28945" s="1" t="s">
        <v>115793</v>
      </c>
      <c r="G28945" s="1" t="s">
        <v>116013</v>
      </c>
      <c r="H28945" s="3" t="s">
        <v>116014</v>
      </c>
    </row>
    <row r="28946" spans="1:8" x14ac:dyDescent="0.25">
      <c r="A28946" s="2">
        <v>43271.666666666672</v>
      </c>
      <c r="B28946" s="2">
        <v>43271.75</v>
      </c>
      <c r="C28946" s="1" t="s">
        <v>116015</v>
      </c>
      <c r="D28946" s="1" t="s">
        <v>115969</v>
      </c>
      <c r="E28946" s="1" t="s">
        <v>116016</v>
      </c>
      <c r="F28946" s="1" t="s">
        <v>115793</v>
      </c>
      <c r="G28946" s="1" t="s">
        <v>116017</v>
      </c>
      <c r="H28946" s="3" t="s">
        <v>116018</v>
      </c>
    </row>
    <row r="28947" spans="1:8" x14ac:dyDescent="0.25">
      <c r="A28947" s="2">
        <v>43271.708333333328</v>
      </c>
      <c r="B28947" s="2">
        <v>43271.791666666672</v>
      </c>
      <c r="C28947" s="1" t="s">
        <v>116019</v>
      </c>
      <c r="D28947" s="1" t="s">
        <v>116020</v>
      </c>
      <c r="E28947" s="1" t="s">
        <v>116021</v>
      </c>
      <c r="F28947" s="1" t="s">
        <v>115793</v>
      </c>
      <c r="G28947" s="1" t="s">
        <v>116022</v>
      </c>
      <c r="H28947" s="3" t="s">
        <v>116023</v>
      </c>
    </row>
    <row r="28948" spans="1:8" x14ac:dyDescent="0.25">
      <c r="A28948" s="2">
        <v>43260.583333333328</v>
      </c>
      <c r="B28948" s="2">
        <v>43260.75</v>
      </c>
      <c r="C28948" s="1" t="s">
        <v>116024</v>
      </c>
      <c r="D28948" s="1" t="s">
        <v>115997</v>
      </c>
      <c r="E28948" s="1" t="s">
        <v>116025</v>
      </c>
      <c r="F28948" s="1" t="s">
        <v>115793</v>
      </c>
      <c r="G28948" s="1" t="s">
        <v>116026</v>
      </c>
      <c r="H28948" s="3" t="s">
        <v>116027</v>
      </c>
    </row>
    <row r="28949" spans="1:8" x14ac:dyDescent="0.25">
      <c r="A28949" s="2">
        <v>43255.791666666672</v>
      </c>
      <c r="B28949" s="2">
        <v>43255.895833333328</v>
      </c>
      <c r="C28949" s="1" t="s">
        <v>115828</v>
      </c>
      <c r="D28949" s="1" t="s">
        <v>115829</v>
      </c>
      <c r="E28949" s="1" t="s">
        <v>115830</v>
      </c>
      <c r="F28949" s="1" t="s">
        <v>115793</v>
      </c>
      <c r="G28949" s="1" t="s">
        <v>116028</v>
      </c>
      <c r="H28949" s="3" t="s">
        <v>116029</v>
      </c>
    </row>
    <row r="28950" spans="1:8" x14ac:dyDescent="0.25">
      <c r="A28950" s="2">
        <v>43272.75</v>
      </c>
      <c r="B28950" s="2">
        <v>43272.875</v>
      </c>
      <c r="C28950" s="1" t="s">
        <v>116030</v>
      </c>
      <c r="D28950" s="1" t="s">
        <v>116031</v>
      </c>
      <c r="E28950" s="1" t="s">
        <v>116032</v>
      </c>
      <c r="F28950" s="1" t="s">
        <v>115793</v>
      </c>
      <c r="G28950" s="1" t="s">
        <v>116033</v>
      </c>
      <c r="H28950" s="3" t="s">
        <v>116034</v>
      </c>
    </row>
    <row r="28951" spans="1:8" x14ac:dyDescent="0.25">
      <c r="A28951" s="2">
        <v>43267.416666666672</v>
      </c>
      <c r="B28951" s="2">
        <v>43267.708333333328</v>
      </c>
      <c r="C28951" s="1" t="s">
        <v>116035</v>
      </c>
      <c r="D28951" s="1" t="s">
        <v>116036</v>
      </c>
      <c r="E28951" s="1" t="s">
        <v>116037</v>
      </c>
      <c r="F28951" s="1" t="s">
        <v>115793</v>
      </c>
      <c r="G28951" s="1" t="s">
        <v>116038</v>
      </c>
      <c r="H28951" s="3" t="s">
        <v>116039</v>
      </c>
    </row>
    <row r="28952" spans="1:8" x14ac:dyDescent="0.25">
      <c r="A28952" s="2">
        <v>43263.75</v>
      </c>
      <c r="B28952" s="2">
        <v>43263.811805555553</v>
      </c>
      <c r="C28952" s="1" t="s">
        <v>116001</v>
      </c>
      <c r="D28952" s="1"/>
      <c r="E28952" s="1" t="s">
        <v>116040</v>
      </c>
      <c r="F28952" s="1" t="s">
        <v>115793</v>
      </c>
      <c r="G28952" s="1" t="s">
        <v>116041</v>
      </c>
      <c r="H28952" s="3" t="s">
        <v>116042</v>
      </c>
    </row>
    <row r="28953" spans="1:8" x14ac:dyDescent="0.25">
      <c r="A28953" s="2">
        <v>43259.791666666672</v>
      </c>
      <c r="B28953" s="2">
        <v>43259.996527777781</v>
      </c>
      <c r="C28953" s="1" t="s">
        <v>116043</v>
      </c>
      <c r="D28953" s="1" t="s">
        <v>115978</v>
      </c>
      <c r="E28953" s="1" t="s">
        <v>116044</v>
      </c>
      <c r="F28953" s="1" t="s">
        <v>115793</v>
      </c>
      <c r="G28953" s="1" t="s">
        <v>116045</v>
      </c>
      <c r="H28953" s="3" t="s">
        <v>116046</v>
      </c>
    </row>
    <row r="28954" spans="1:8" x14ac:dyDescent="0.25">
      <c r="A28954" s="2">
        <v>43270.729166666672</v>
      </c>
      <c r="B28954" s="2">
        <v>43270.8125</v>
      </c>
      <c r="C28954" s="1" t="s">
        <v>116047</v>
      </c>
      <c r="D28954" s="1" t="s">
        <v>116048</v>
      </c>
      <c r="E28954" s="1" t="s">
        <v>116049</v>
      </c>
      <c r="F28954" s="1" t="s">
        <v>115793</v>
      </c>
      <c r="G28954" s="1" t="s">
        <v>116050</v>
      </c>
      <c r="H28954" s="3" t="s">
        <v>116051</v>
      </c>
    </row>
    <row r="28955" spans="1:8" x14ac:dyDescent="0.25">
      <c r="A28955" s="2">
        <v>43270.791666666672</v>
      </c>
      <c r="B28955" s="2">
        <v>43270.854166666672</v>
      </c>
      <c r="C28955" s="1" t="s">
        <v>116052</v>
      </c>
      <c r="D28955" s="1" t="s">
        <v>115834</v>
      </c>
      <c r="E28955" s="1" t="s">
        <v>116053</v>
      </c>
      <c r="F28955" s="1" t="s">
        <v>115793</v>
      </c>
      <c r="G28955" s="1" t="s">
        <v>116054</v>
      </c>
      <c r="H28955" s="3" t="s">
        <v>116055</v>
      </c>
    </row>
    <row r="28956" spans="1:8" x14ac:dyDescent="0.25">
      <c r="A28956" s="2">
        <v>43265.625</v>
      </c>
      <c r="B28956" s="2">
        <v>43265.708333333328</v>
      </c>
      <c r="C28956" s="1" t="s">
        <v>116056</v>
      </c>
      <c r="D28956" s="1" t="s">
        <v>116057</v>
      </c>
      <c r="E28956" s="1" t="s">
        <v>116058</v>
      </c>
      <c r="F28956" s="1" t="s">
        <v>115793</v>
      </c>
      <c r="G28956" s="1" t="s">
        <v>116059</v>
      </c>
      <c r="H28956" s="3" t="s">
        <v>116060</v>
      </c>
    </row>
    <row r="28957" spans="1:8" x14ac:dyDescent="0.25">
      <c r="A28957" s="2">
        <v>43264.75</v>
      </c>
      <c r="B28957" s="2">
        <v>43264.875</v>
      </c>
      <c r="C28957" s="1" t="s">
        <v>116061</v>
      </c>
      <c r="D28957" s="1" t="s">
        <v>115843</v>
      </c>
      <c r="E28957" s="1" t="s">
        <v>116062</v>
      </c>
      <c r="F28957" s="1" t="s">
        <v>115793</v>
      </c>
      <c r="G28957" s="1" t="s">
        <v>116063</v>
      </c>
      <c r="H28957" s="3" t="s">
        <v>116064</v>
      </c>
    </row>
    <row r="28958" spans="1:8" x14ac:dyDescent="0.25">
      <c r="A28958" s="2">
        <v>43265.666666666672</v>
      </c>
      <c r="B28958" s="2">
        <v>43265.75</v>
      </c>
      <c r="C28958" s="1" t="s">
        <v>116065</v>
      </c>
      <c r="D28958" s="1"/>
      <c r="E28958" s="1" t="s">
        <v>116066</v>
      </c>
      <c r="F28958" s="1" t="s">
        <v>115793</v>
      </c>
      <c r="G28958" s="1" t="s">
        <v>116067</v>
      </c>
      <c r="H28958" s="3" t="s">
        <v>116068</v>
      </c>
    </row>
    <row r="28959" spans="1:8" x14ac:dyDescent="0.25">
      <c r="A28959" s="2">
        <v>43262.729166666672</v>
      </c>
      <c r="B28959" s="2">
        <v>43262.875</v>
      </c>
      <c r="C28959" s="1" t="s">
        <v>116069</v>
      </c>
      <c r="D28959" s="1" t="s">
        <v>115857</v>
      </c>
      <c r="E28959" s="1" t="s">
        <v>116070</v>
      </c>
      <c r="F28959" s="1" t="s">
        <v>115793</v>
      </c>
      <c r="G28959" s="1" t="s">
        <v>116071</v>
      </c>
      <c r="H28959" s="3" t="s">
        <v>116072</v>
      </c>
    </row>
    <row r="28960" spans="1:8" x14ac:dyDescent="0.25">
      <c r="A28960" s="2">
        <v>43277.708333333328</v>
      </c>
      <c r="B28960" s="2">
        <v>43277.791666666672</v>
      </c>
      <c r="C28960" s="1" t="s">
        <v>116073</v>
      </c>
      <c r="D28960" s="1" t="s">
        <v>116074</v>
      </c>
      <c r="E28960" s="1" t="s">
        <v>116075</v>
      </c>
      <c r="F28960" s="1" t="s">
        <v>115793</v>
      </c>
      <c r="G28960" s="1" t="s">
        <v>116076</v>
      </c>
      <c r="H28960" s="3" t="s">
        <v>116077</v>
      </c>
    </row>
    <row r="28961" spans="1:8" x14ac:dyDescent="0.25">
      <c r="A28961" s="2">
        <v>43278.739583333328</v>
      </c>
      <c r="B28961" s="2">
        <v>43278.833333333328</v>
      </c>
      <c r="C28961" s="1" t="s">
        <v>116078</v>
      </c>
      <c r="D28961" s="1" t="s">
        <v>115857</v>
      </c>
      <c r="E28961" s="1" t="s">
        <v>116079</v>
      </c>
      <c r="F28961" s="1" t="s">
        <v>115793</v>
      </c>
      <c r="G28961" s="1" t="s">
        <v>116080</v>
      </c>
      <c r="H28961" s="3" t="s">
        <v>116081</v>
      </c>
    </row>
    <row r="28962" spans="1:8" x14ac:dyDescent="0.25">
      <c r="A28962" s="2">
        <v>43264.5</v>
      </c>
      <c r="B28962" s="2">
        <v>43264.541666666672</v>
      </c>
      <c r="C28962" s="1" t="s">
        <v>116082</v>
      </c>
      <c r="D28962" s="1" t="s">
        <v>116083</v>
      </c>
      <c r="E28962" s="1" t="s">
        <v>116084</v>
      </c>
      <c r="F28962" s="1" t="s">
        <v>115793</v>
      </c>
      <c r="G28962" s="1" t="s">
        <v>116085</v>
      </c>
      <c r="H28962" s="3" t="s">
        <v>116086</v>
      </c>
    </row>
    <row r="28963" spans="1:8" x14ac:dyDescent="0.25">
      <c r="A28963" s="2">
        <v>43347.25</v>
      </c>
      <c r="B28963" s="2">
        <v>43347.875</v>
      </c>
      <c r="C28963" s="1" t="s">
        <v>116087</v>
      </c>
      <c r="D28963" s="1"/>
      <c r="E28963" s="1" t="s">
        <v>116088</v>
      </c>
      <c r="F28963" s="1" t="s">
        <v>115793</v>
      </c>
      <c r="G28963" s="1" t="s">
        <v>116089</v>
      </c>
      <c r="H28963" s="3" t="s">
        <v>116090</v>
      </c>
    </row>
    <row r="28964" spans="1:8" x14ac:dyDescent="0.25">
      <c r="A28964" s="2">
        <v>43271.75</v>
      </c>
      <c r="B28964" s="2">
        <v>43271.833333333328</v>
      </c>
      <c r="C28964" s="1" t="s">
        <v>116091</v>
      </c>
      <c r="D28964" s="1" t="s">
        <v>116092</v>
      </c>
      <c r="E28964" s="1" t="s">
        <v>116093</v>
      </c>
      <c r="F28964" s="1" t="s">
        <v>115793</v>
      </c>
      <c r="G28964" s="1" t="s">
        <v>116094</v>
      </c>
      <c r="H28964" s="3" t="s">
        <v>116095</v>
      </c>
    </row>
    <row r="28965" spans="1:8" x14ac:dyDescent="0.25">
      <c r="A28965" s="2">
        <v>43274.416666666672</v>
      </c>
      <c r="B28965" s="2">
        <v>43274.5</v>
      </c>
      <c r="C28965" s="1" t="s">
        <v>116096</v>
      </c>
      <c r="D28965" s="1" t="s">
        <v>116097</v>
      </c>
      <c r="E28965" s="1" t="s">
        <v>116098</v>
      </c>
      <c r="F28965" s="1" t="s">
        <v>115793</v>
      </c>
      <c r="G28965" s="1" t="s">
        <v>116099</v>
      </c>
      <c r="H28965" s="3" t="s">
        <v>116100</v>
      </c>
    </row>
    <row r="28966" spans="1:8" x14ac:dyDescent="0.25">
      <c r="A28966" s="2">
        <v>43270.75</v>
      </c>
      <c r="B28966" s="2">
        <v>43270.833333333328</v>
      </c>
      <c r="C28966" s="1" t="s">
        <v>116101</v>
      </c>
      <c r="D28966" s="1" t="s">
        <v>115888</v>
      </c>
      <c r="E28966" s="1" t="s">
        <v>116102</v>
      </c>
      <c r="F28966" s="1" t="s">
        <v>115793</v>
      </c>
      <c r="G28966" s="1" t="s">
        <v>116103</v>
      </c>
      <c r="H28966" s="3" t="s">
        <v>116104</v>
      </c>
    </row>
    <row r="28967" spans="1:8" x14ac:dyDescent="0.25">
      <c r="A28967" s="2">
        <v>43277.75</v>
      </c>
      <c r="B28967" s="2">
        <v>43277.833333333328</v>
      </c>
      <c r="C28967" s="1" t="s">
        <v>116101</v>
      </c>
      <c r="D28967" s="1" t="s">
        <v>115888</v>
      </c>
      <c r="E28967" s="1" t="s">
        <v>116105</v>
      </c>
      <c r="F28967" s="1" t="s">
        <v>115793</v>
      </c>
      <c r="G28967" s="1" t="s">
        <v>116106</v>
      </c>
      <c r="H28967" s="3" t="s">
        <v>116107</v>
      </c>
    </row>
    <row r="28968" spans="1:8" x14ac:dyDescent="0.25">
      <c r="A28968" s="2">
        <v>43272.708333333328</v>
      </c>
      <c r="B28968" s="2">
        <v>43272.791666666672</v>
      </c>
      <c r="C28968" s="1" t="s">
        <v>116108</v>
      </c>
      <c r="D28968" s="1"/>
      <c r="E28968" s="1" t="s">
        <v>116109</v>
      </c>
      <c r="F28968" s="1" t="s">
        <v>115793</v>
      </c>
      <c r="G28968" s="1" t="s">
        <v>116110</v>
      </c>
      <c r="H28968" s="3" t="s">
        <v>116111</v>
      </c>
    </row>
    <row r="28969" spans="1:8" x14ac:dyDescent="0.25">
      <c r="A28969" s="2">
        <v>43265.291666666672</v>
      </c>
      <c r="B28969" s="2">
        <v>43265.999305555553</v>
      </c>
      <c r="C28969" s="1" t="s">
        <v>48541</v>
      </c>
      <c r="D28969" s="1"/>
      <c r="E28969" s="1" t="s">
        <v>116112</v>
      </c>
      <c r="F28969" s="1" t="s">
        <v>115793</v>
      </c>
      <c r="G28969" s="1" t="s">
        <v>116113</v>
      </c>
      <c r="H28969" s="3" t="s">
        <v>116114</v>
      </c>
    </row>
    <row r="28970" spans="1:8" x14ac:dyDescent="0.25">
      <c r="A28970" s="2">
        <v>43265.75</v>
      </c>
      <c r="B28970" s="2">
        <v>43265.875</v>
      </c>
      <c r="C28970" s="1" t="s">
        <v>116115</v>
      </c>
      <c r="D28970" s="1" t="s">
        <v>116116</v>
      </c>
      <c r="E28970" s="1" t="s">
        <v>116117</v>
      </c>
      <c r="F28970" s="1" t="s">
        <v>115793</v>
      </c>
      <c r="G28970" s="1" t="s">
        <v>116118</v>
      </c>
      <c r="H28970" s="3" t="s">
        <v>116119</v>
      </c>
    </row>
    <row r="28971" spans="1:8" x14ac:dyDescent="0.25">
      <c r="A28971" s="2">
        <v>43270.75</v>
      </c>
      <c r="B28971" s="2">
        <v>43270.811805555553</v>
      </c>
      <c r="C28971" s="1" t="s">
        <v>116001</v>
      </c>
      <c r="D28971" s="1"/>
      <c r="E28971" s="1" t="s">
        <v>116120</v>
      </c>
      <c r="F28971" s="1" t="s">
        <v>115793</v>
      </c>
      <c r="G28971" s="1" t="s">
        <v>116121</v>
      </c>
      <c r="H28971" s="3" t="s">
        <v>116122</v>
      </c>
    </row>
    <row r="28972" spans="1:8" x14ac:dyDescent="0.25">
      <c r="A28972" s="2">
        <v>43266.916666666672</v>
      </c>
      <c r="B28972" s="2">
        <v>43267.833333333328</v>
      </c>
      <c r="C28972" s="1" t="s">
        <v>116123</v>
      </c>
      <c r="D28972" s="1" t="s">
        <v>116124</v>
      </c>
      <c r="E28972" s="1" t="s">
        <v>116125</v>
      </c>
      <c r="F28972" s="1" t="s">
        <v>115793</v>
      </c>
      <c r="G28972" s="1" t="s">
        <v>116126</v>
      </c>
      <c r="H28972" s="3" t="s">
        <v>116127</v>
      </c>
    </row>
    <row r="28973" spans="1:8" x14ac:dyDescent="0.25">
      <c r="A28973" s="2">
        <v>43272.75</v>
      </c>
      <c r="B28973" s="2">
        <v>43272.833333333328</v>
      </c>
      <c r="C28973" s="1" t="s">
        <v>116128</v>
      </c>
      <c r="D28973" s="1"/>
      <c r="E28973" s="1" t="s">
        <v>116129</v>
      </c>
      <c r="F28973" s="1" t="s">
        <v>115793</v>
      </c>
      <c r="G28973" s="1" t="s">
        <v>116130</v>
      </c>
      <c r="H28973" s="3" t="s">
        <v>116131</v>
      </c>
    </row>
    <row r="28974" spans="1:8" x14ac:dyDescent="0.25">
      <c r="A28974" s="2">
        <v>43273.583333333328</v>
      </c>
      <c r="B28974" s="2">
        <v>43273.625</v>
      </c>
      <c r="C28974" s="1" t="s">
        <v>116132</v>
      </c>
      <c r="D28974" s="1" t="s">
        <v>116133</v>
      </c>
      <c r="E28974" s="1" t="s">
        <v>116134</v>
      </c>
      <c r="F28974" s="1" t="s">
        <v>115793</v>
      </c>
      <c r="G28974" s="1" t="s">
        <v>116135</v>
      </c>
      <c r="H28974" s="3" t="s">
        <v>116136</v>
      </c>
    </row>
    <row r="28975" spans="1:8" x14ac:dyDescent="0.25">
      <c r="A28975" s="2">
        <v>43279.708333333328</v>
      </c>
      <c r="B28975" s="2">
        <v>43279.791666666672</v>
      </c>
      <c r="C28975" s="1" t="s">
        <v>116137</v>
      </c>
      <c r="D28975" s="1" t="s">
        <v>116138</v>
      </c>
      <c r="E28975" s="1" t="s">
        <v>116139</v>
      </c>
      <c r="F28975" s="1" t="s">
        <v>115793</v>
      </c>
      <c r="G28975" s="1" t="s">
        <v>116140</v>
      </c>
      <c r="H28975" s="3" t="s">
        <v>116141</v>
      </c>
    </row>
    <row r="28976" spans="1:8" x14ac:dyDescent="0.25">
      <c r="A28976" s="2">
        <v>43277.354166666672</v>
      </c>
      <c r="B28976" s="2">
        <v>43277.520833333328</v>
      </c>
      <c r="C28976" s="1" t="s">
        <v>116142</v>
      </c>
      <c r="D28976" s="1" t="s">
        <v>116143</v>
      </c>
      <c r="E28976" s="1" t="s">
        <v>116144</v>
      </c>
      <c r="F28976" s="1" t="s">
        <v>115793</v>
      </c>
      <c r="G28976" s="1" t="s">
        <v>116145</v>
      </c>
      <c r="H28976" s="3" t="s">
        <v>116146</v>
      </c>
    </row>
    <row r="28977" spans="1:8" x14ac:dyDescent="0.25">
      <c r="A28977" s="2">
        <v>43277.729166666672</v>
      </c>
      <c r="B28977" s="2">
        <v>43277.833333333328</v>
      </c>
      <c r="C28977" s="1" t="s">
        <v>116147</v>
      </c>
      <c r="D28977" s="1" t="s">
        <v>115857</v>
      </c>
      <c r="E28977" s="1" t="s">
        <v>116148</v>
      </c>
      <c r="F28977" s="1" t="s">
        <v>115793</v>
      </c>
      <c r="G28977" s="1" t="s">
        <v>116149</v>
      </c>
      <c r="H28977" s="3" t="s">
        <v>116150</v>
      </c>
    </row>
    <row r="28978" spans="1:8" x14ac:dyDescent="0.25">
      <c r="A28978" s="2">
        <v>43290.708333333328</v>
      </c>
      <c r="B28978" s="2">
        <v>43290.791666666672</v>
      </c>
      <c r="C28978" s="1" t="s">
        <v>116151</v>
      </c>
      <c r="D28978" s="1" t="s">
        <v>116152</v>
      </c>
      <c r="E28978" s="1" t="s">
        <v>116153</v>
      </c>
      <c r="F28978" s="1" t="s">
        <v>115793</v>
      </c>
      <c r="G28978" s="1" t="s">
        <v>116154</v>
      </c>
      <c r="H28978" s="3" t="s">
        <v>116155</v>
      </c>
    </row>
    <row r="28979" spans="1:8" x14ac:dyDescent="0.25">
      <c r="A28979" s="2">
        <v>43362.583333333328</v>
      </c>
      <c r="B28979" s="2">
        <v>43362.708333333328</v>
      </c>
      <c r="C28979" s="1" t="s">
        <v>116156</v>
      </c>
      <c r="D28979" s="1" t="s">
        <v>116157</v>
      </c>
      <c r="E28979" s="1" t="s">
        <v>116158</v>
      </c>
      <c r="F28979" s="1" t="s">
        <v>115793</v>
      </c>
      <c r="G28979" s="1" t="s">
        <v>116159</v>
      </c>
      <c r="H28979" s="3" t="s">
        <v>116160</v>
      </c>
    </row>
    <row r="28980" spans="1:8" x14ac:dyDescent="0.25">
      <c r="A28980" s="2">
        <v>43349.708333333328</v>
      </c>
      <c r="B28980" s="2">
        <v>43349.8125</v>
      </c>
      <c r="C28980" s="1" t="s">
        <v>116161</v>
      </c>
      <c r="D28980" s="1"/>
      <c r="E28980" s="1" t="s">
        <v>116162</v>
      </c>
      <c r="F28980" s="1" t="s">
        <v>115793</v>
      </c>
      <c r="G28980" s="1" t="s">
        <v>116163</v>
      </c>
      <c r="H28980" s="3" t="s">
        <v>116164</v>
      </c>
    </row>
    <row r="28981" spans="1:8" x14ac:dyDescent="0.25">
      <c r="A28981" s="2">
        <v>43358.416666666672</v>
      </c>
      <c r="B28981" s="2">
        <v>43358.5</v>
      </c>
      <c r="C28981" s="1" t="s">
        <v>116096</v>
      </c>
      <c r="D28981" s="1" t="s">
        <v>116097</v>
      </c>
      <c r="E28981" s="1" t="s">
        <v>116165</v>
      </c>
      <c r="F28981" s="1" t="s">
        <v>115793</v>
      </c>
      <c r="G28981" s="1" t="s">
        <v>116166</v>
      </c>
      <c r="H28981" s="3" t="s">
        <v>116167</v>
      </c>
    </row>
    <row r="28982" spans="1:8" x14ac:dyDescent="0.25">
      <c r="A28982" s="5">
        <v>43389.375</v>
      </c>
      <c r="B28982" s="5">
        <v>43390.708333333328</v>
      </c>
      <c r="C28982" s="1" t="s">
        <v>20297</v>
      </c>
      <c r="D28982" s="1" t="s">
        <v>20298</v>
      </c>
      <c r="E28982" s="1" t="s">
        <v>116168</v>
      </c>
      <c r="F28982" s="1" t="s">
        <v>115793</v>
      </c>
      <c r="G28982" s="1" t="s">
        <v>116169</v>
      </c>
      <c r="H28982" s="3" t="s">
        <v>116170</v>
      </c>
    </row>
    <row r="28983" spans="1:8" x14ac:dyDescent="0.25">
      <c r="A28983" s="2">
        <v>43355.375</v>
      </c>
      <c r="B28983" s="2">
        <v>43355.729166666672</v>
      </c>
      <c r="C28983" s="1" t="s">
        <v>116171</v>
      </c>
      <c r="D28983" s="1" t="s">
        <v>116172</v>
      </c>
      <c r="E28983" s="1" t="s">
        <v>116173</v>
      </c>
      <c r="F28983" s="1" t="s">
        <v>115793</v>
      </c>
      <c r="G28983" s="1" t="s">
        <v>116174</v>
      </c>
      <c r="H28983" s="3" t="s">
        <v>116175</v>
      </c>
    </row>
    <row r="28984" spans="1:8" x14ac:dyDescent="0.25">
      <c r="A28984" s="2">
        <v>43355.729166666672</v>
      </c>
      <c r="B28984" s="2">
        <v>43355.875</v>
      </c>
      <c r="C28984" s="1" t="s">
        <v>116176</v>
      </c>
      <c r="D28984" s="1" t="s">
        <v>115920</v>
      </c>
      <c r="E28984" s="1" t="s">
        <v>116177</v>
      </c>
      <c r="F28984" s="1" t="s">
        <v>115793</v>
      </c>
      <c r="G28984" s="1" t="s">
        <v>116178</v>
      </c>
      <c r="H28984" s="3" t="s">
        <v>116179</v>
      </c>
    </row>
    <row r="28985" spans="1:8" x14ac:dyDescent="0.25">
      <c r="A28985" s="2">
        <v>43319.791666666672</v>
      </c>
      <c r="B28985" s="2">
        <v>43319.833333333328</v>
      </c>
      <c r="C28985" s="1" t="s">
        <v>116180</v>
      </c>
      <c r="D28985" s="1" t="s">
        <v>116181</v>
      </c>
      <c r="E28985" s="1" t="s">
        <v>116182</v>
      </c>
      <c r="F28985" s="1" t="s">
        <v>115793</v>
      </c>
      <c r="G28985" s="1" t="s">
        <v>116183</v>
      </c>
      <c r="H28985" s="3" t="s">
        <v>116184</v>
      </c>
    </row>
    <row r="28986" spans="1:8" x14ac:dyDescent="0.25">
      <c r="A28986" s="2">
        <v>43300.791666666672</v>
      </c>
      <c r="B28986" s="2">
        <v>43300.833333333328</v>
      </c>
      <c r="C28986" s="1" t="s">
        <v>116185</v>
      </c>
      <c r="D28986" s="1" t="s">
        <v>116186</v>
      </c>
      <c r="E28986" s="1" t="s">
        <v>116187</v>
      </c>
      <c r="F28986" s="1" t="s">
        <v>115793</v>
      </c>
      <c r="G28986" s="1" t="s">
        <v>116188</v>
      </c>
      <c r="H28986" s="3" t="s">
        <v>116189</v>
      </c>
    </row>
    <row r="28987" spans="1:8" x14ac:dyDescent="0.25">
      <c r="A28987" s="2">
        <v>43298.791666666672</v>
      </c>
      <c r="B28987" s="2">
        <v>43298.833333333328</v>
      </c>
      <c r="C28987" s="1" t="s">
        <v>116190</v>
      </c>
      <c r="D28987" s="1" t="s">
        <v>116186</v>
      </c>
      <c r="E28987" s="1" t="s">
        <v>116191</v>
      </c>
      <c r="F28987" s="1" t="s">
        <v>115793</v>
      </c>
      <c r="G28987" s="1" t="s">
        <v>116192</v>
      </c>
      <c r="H28987" s="3" t="s">
        <v>116193</v>
      </c>
    </row>
    <row r="28988" spans="1:8" x14ac:dyDescent="0.25">
      <c r="A28988" s="2">
        <v>43328.708333333328</v>
      </c>
      <c r="B28988" s="2">
        <v>43328.833333333328</v>
      </c>
      <c r="C28988" s="1" t="s">
        <v>116194</v>
      </c>
      <c r="D28988" s="1"/>
      <c r="E28988" s="1" t="s">
        <v>116195</v>
      </c>
      <c r="F28988" s="1" t="s">
        <v>115793</v>
      </c>
      <c r="G28988" s="1" t="s">
        <v>116196</v>
      </c>
      <c r="H28988" s="3" t="s">
        <v>116197</v>
      </c>
    </row>
    <row r="28989" spans="1:8" x14ac:dyDescent="0.25">
      <c r="A28989" s="2">
        <v>43279.375</v>
      </c>
      <c r="B28989" s="2">
        <v>43280.75</v>
      </c>
      <c r="C28989" s="1" t="s">
        <v>116198</v>
      </c>
      <c r="D28989" s="1" t="s">
        <v>116199</v>
      </c>
      <c r="E28989" s="1" t="s">
        <v>116200</v>
      </c>
      <c r="F28989" s="1" t="s">
        <v>115793</v>
      </c>
      <c r="G28989" s="1" t="s">
        <v>63017</v>
      </c>
      <c r="H28989" s="3" t="s">
        <v>116201</v>
      </c>
    </row>
    <row r="28990" spans="1:8" x14ac:dyDescent="0.25">
      <c r="A28990" s="2">
        <v>43293.791666666672</v>
      </c>
      <c r="B28990" s="2">
        <v>43293.833333333328</v>
      </c>
      <c r="C28990" s="1" t="s">
        <v>116202</v>
      </c>
      <c r="D28990" s="1" t="s">
        <v>116186</v>
      </c>
      <c r="E28990" s="1" t="s">
        <v>116203</v>
      </c>
      <c r="F28990" s="1" t="s">
        <v>115793</v>
      </c>
      <c r="G28990" s="1" t="s">
        <v>116204</v>
      </c>
      <c r="H28990" s="3" t="s">
        <v>116205</v>
      </c>
    </row>
    <row r="28991" spans="1:8" x14ac:dyDescent="0.25">
      <c r="A28991" s="2">
        <v>43327.75</v>
      </c>
      <c r="B28991" s="2">
        <v>43327.833333333328</v>
      </c>
      <c r="C28991" s="1" t="s">
        <v>116206</v>
      </c>
      <c r="D28991" s="1" t="s">
        <v>116092</v>
      </c>
      <c r="E28991" s="1" t="s">
        <v>116207</v>
      </c>
      <c r="F28991" s="1" t="s">
        <v>115793</v>
      </c>
      <c r="G28991" s="1" t="s">
        <v>116208</v>
      </c>
      <c r="H28991" s="3" t="s">
        <v>116209</v>
      </c>
    </row>
    <row r="28992" spans="1:8" x14ac:dyDescent="0.25">
      <c r="A28992" s="2">
        <v>43330.416666666672</v>
      </c>
      <c r="B28992" s="2">
        <v>43330.5</v>
      </c>
      <c r="C28992" s="1" t="s">
        <v>116096</v>
      </c>
      <c r="D28992" s="1" t="s">
        <v>116097</v>
      </c>
      <c r="E28992" s="1" t="s">
        <v>116210</v>
      </c>
      <c r="F28992" s="1" t="s">
        <v>115793</v>
      </c>
      <c r="G28992" s="1" t="s">
        <v>116211</v>
      </c>
      <c r="H28992" s="3" t="s">
        <v>116212</v>
      </c>
    </row>
    <row r="28993" spans="1:8" x14ac:dyDescent="0.25">
      <c r="A28993" s="2">
        <v>43334.75</v>
      </c>
      <c r="B28993" s="2">
        <v>43334.833333333328</v>
      </c>
      <c r="C28993" s="1" t="s">
        <v>116206</v>
      </c>
      <c r="D28993" s="1" t="s">
        <v>116092</v>
      </c>
      <c r="E28993" s="1" t="s">
        <v>116213</v>
      </c>
      <c r="F28993" s="1" t="s">
        <v>115793</v>
      </c>
      <c r="G28993" s="1" t="s">
        <v>116214</v>
      </c>
      <c r="H28993" s="3" t="s">
        <v>116215</v>
      </c>
    </row>
    <row r="28994" spans="1:8" x14ac:dyDescent="0.25">
      <c r="A28994" s="2">
        <v>43340.75</v>
      </c>
      <c r="B28994" s="2">
        <v>43340.833333333328</v>
      </c>
      <c r="C28994" s="1" t="s">
        <v>116216</v>
      </c>
      <c r="D28994" s="1" t="s">
        <v>115888</v>
      </c>
      <c r="E28994" s="1" t="s">
        <v>116217</v>
      </c>
      <c r="F28994" s="1" t="s">
        <v>115793</v>
      </c>
      <c r="G28994" s="1" t="s">
        <v>116218</v>
      </c>
      <c r="H28994" s="3" t="s">
        <v>116219</v>
      </c>
    </row>
    <row r="28995" spans="1:8" x14ac:dyDescent="0.25">
      <c r="A28995" s="2">
        <v>43341.75</v>
      </c>
      <c r="B28995" s="2">
        <v>43341.833333333328</v>
      </c>
      <c r="C28995" s="1" t="s">
        <v>116206</v>
      </c>
      <c r="D28995" s="1" t="s">
        <v>116092</v>
      </c>
      <c r="E28995" s="1" t="s">
        <v>116220</v>
      </c>
      <c r="F28995" s="1" t="s">
        <v>115793</v>
      </c>
      <c r="G28995" s="1" t="s">
        <v>116221</v>
      </c>
      <c r="H28995" s="3" t="s">
        <v>116222</v>
      </c>
    </row>
    <row r="28996" spans="1:8" x14ac:dyDescent="0.25">
      <c r="A28996" s="2">
        <v>43314.791666666672</v>
      </c>
      <c r="B28996" s="2">
        <v>43314.854166666672</v>
      </c>
      <c r="C28996" s="1" t="s">
        <v>116223</v>
      </c>
      <c r="D28996" s="1" t="s">
        <v>115834</v>
      </c>
      <c r="E28996" s="1" t="s">
        <v>116224</v>
      </c>
      <c r="F28996" s="1" t="s">
        <v>115793</v>
      </c>
      <c r="G28996" s="1" t="s">
        <v>116225</v>
      </c>
      <c r="H28996" s="3" t="s">
        <v>116226</v>
      </c>
    </row>
    <row r="28997" spans="1:8" x14ac:dyDescent="0.25">
      <c r="A28997" s="2">
        <v>43318.784722222219</v>
      </c>
      <c r="B28997" s="2">
        <v>43318.895833333328</v>
      </c>
      <c r="C28997" s="1" t="s">
        <v>116227</v>
      </c>
      <c r="D28997" s="1" t="s">
        <v>115829</v>
      </c>
      <c r="E28997" s="1" t="s">
        <v>116228</v>
      </c>
      <c r="F28997" s="1" t="s">
        <v>115793</v>
      </c>
      <c r="G28997" s="1" t="s">
        <v>116229</v>
      </c>
      <c r="H28997" s="3" t="s">
        <v>116230</v>
      </c>
    </row>
    <row r="28998" spans="1:8" x14ac:dyDescent="0.25">
      <c r="A28998" s="2">
        <v>43346.666666666672</v>
      </c>
      <c r="B28998" s="2">
        <v>43346.75</v>
      </c>
      <c r="C28998" s="1" t="s">
        <v>116231</v>
      </c>
      <c r="D28998" s="1" t="s">
        <v>116232</v>
      </c>
      <c r="E28998" s="1" t="s">
        <v>116233</v>
      </c>
      <c r="F28998" s="1" t="s">
        <v>115793</v>
      </c>
      <c r="G28998" s="1" t="s">
        <v>116234</v>
      </c>
      <c r="H28998" s="3" t="s">
        <v>116235</v>
      </c>
    </row>
    <row r="28999" spans="1:8" x14ac:dyDescent="0.25">
      <c r="A28999" s="2">
        <v>43348.697916666672</v>
      </c>
      <c r="B28999" s="2">
        <v>43348.833333333328</v>
      </c>
      <c r="C28999" s="1" t="s">
        <v>116236</v>
      </c>
      <c r="D28999" s="1" t="s">
        <v>115969</v>
      </c>
      <c r="E28999" s="1" t="s">
        <v>116237</v>
      </c>
      <c r="F28999" s="1" t="s">
        <v>115793</v>
      </c>
      <c r="G28999" s="1" t="s">
        <v>116238</v>
      </c>
      <c r="H28999" s="3" t="s">
        <v>116239</v>
      </c>
    </row>
    <row r="29000" spans="1:8" x14ac:dyDescent="0.25">
      <c r="A29000" s="2">
        <v>43353.666666666672</v>
      </c>
      <c r="B29000" s="2">
        <v>43353.75</v>
      </c>
      <c r="C29000" s="1" t="s">
        <v>116240</v>
      </c>
      <c r="D29000" s="1" t="s">
        <v>115969</v>
      </c>
      <c r="E29000" s="1" t="s">
        <v>116241</v>
      </c>
      <c r="F29000" s="1" t="s">
        <v>115793</v>
      </c>
      <c r="G29000" s="1" t="s">
        <v>116242</v>
      </c>
      <c r="H29000" s="3" t="s">
        <v>116243</v>
      </c>
    </row>
    <row r="29001" spans="1:8" x14ac:dyDescent="0.25">
      <c r="A29001" s="2">
        <v>43354.6875</v>
      </c>
      <c r="B29001" s="2">
        <v>43354.8125</v>
      </c>
      <c r="C29001" s="1" t="s">
        <v>116244</v>
      </c>
      <c r="D29001" s="1" t="s">
        <v>115950</v>
      </c>
      <c r="E29001" s="1" t="s">
        <v>116245</v>
      </c>
      <c r="F29001" s="1" t="s">
        <v>115793</v>
      </c>
      <c r="G29001" s="1" t="s">
        <v>116246</v>
      </c>
      <c r="H29001" s="3" t="s">
        <v>116247</v>
      </c>
    </row>
    <row r="29002" spans="1:8" x14ac:dyDescent="0.25">
      <c r="A29002" s="2">
        <v>43355.708333333328</v>
      </c>
      <c r="B29002" s="2">
        <v>43355.770833333328</v>
      </c>
      <c r="C29002" s="1" t="s">
        <v>116248</v>
      </c>
      <c r="D29002" s="1" t="s">
        <v>115969</v>
      </c>
      <c r="E29002" s="1" t="s">
        <v>116249</v>
      </c>
      <c r="F29002" s="1" t="s">
        <v>115793</v>
      </c>
      <c r="G29002" s="1" t="s">
        <v>116250</v>
      </c>
      <c r="H29002" s="3" t="s">
        <v>116251</v>
      </c>
    </row>
    <row r="29003" spans="1:8" x14ac:dyDescent="0.25">
      <c r="A29003" s="2">
        <v>43360.708333333328</v>
      </c>
      <c r="B29003" s="2">
        <v>43360.791666666672</v>
      </c>
      <c r="C29003" s="1" t="s">
        <v>116252</v>
      </c>
      <c r="D29003" s="1" t="s">
        <v>115950</v>
      </c>
      <c r="E29003" s="1" t="s">
        <v>116253</v>
      </c>
      <c r="F29003" s="1" t="s">
        <v>115793</v>
      </c>
      <c r="G29003" s="1" t="s">
        <v>116254</v>
      </c>
      <c r="H29003" s="3" t="s">
        <v>116255</v>
      </c>
    </row>
    <row r="29004" spans="1:8" x14ac:dyDescent="0.25">
      <c r="A29004" s="2">
        <v>43361.666666666672</v>
      </c>
      <c r="B29004" s="2">
        <v>43361.75</v>
      </c>
      <c r="C29004" s="1" t="s">
        <v>116256</v>
      </c>
      <c r="D29004" s="1" t="s">
        <v>115969</v>
      </c>
      <c r="E29004" s="1" t="s">
        <v>116257</v>
      </c>
      <c r="F29004" s="1" t="s">
        <v>115793</v>
      </c>
      <c r="G29004" s="1" t="s">
        <v>116258</v>
      </c>
      <c r="H29004" s="3" t="s">
        <v>116259</v>
      </c>
    </row>
    <row r="29005" spans="1:8" x14ac:dyDescent="0.25">
      <c r="A29005" s="2">
        <v>43335.666666666672</v>
      </c>
      <c r="B29005" s="2">
        <v>43335.75</v>
      </c>
      <c r="C29005" s="1" t="s">
        <v>116260</v>
      </c>
      <c r="D29005" s="1" t="s">
        <v>115935</v>
      </c>
      <c r="E29005" s="1" t="s">
        <v>116261</v>
      </c>
      <c r="F29005" s="1" t="s">
        <v>115793</v>
      </c>
      <c r="G29005" s="1" t="s">
        <v>116262</v>
      </c>
      <c r="H29005" s="3" t="s">
        <v>116263</v>
      </c>
    </row>
    <row r="29006" spans="1:8" x14ac:dyDescent="0.25">
      <c r="A29006" s="2">
        <v>43343.583333333328</v>
      </c>
      <c r="B29006" s="2">
        <v>43343.645833333328</v>
      </c>
      <c r="C29006" s="1" t="s">
        <v>116264</v>
      </c>
      <c r="D29006" s="1"/>
      <c r="E29006" s="1" t="s">
        <v>116265</v>
      </c>
      <c r="F29006" s="1" t="s">
        <v>115793</v>
      </c>
      <c r="G29006" s="1" t="s">
        <v>116266</v>
      </c>
      <c r="H29006" s="3" t="s">
        <v>116267</v>
      </c>
    </row>
    <row r="29007" spans="1:8" x14ac:dyDescent="0.25">
      <c r="A29007" s="2">
        <v>43346.784722222219</v>
      </c>
      <c r="B29007" s="2">
        <v>43346.895833333328</v>
      </c>
      <c r="C29007" s="1" t="s">
        <v>116268</v>
      </c>
      <c r="D29007" s="1" t="s">
        <v>115829</v>
      </c>
      <c r="E29007" s="1" t="s">
        <v>116269</v>
      </c>
      <c r="F29007" s="1" t="s">
        <v>115793</v>
      </c>
      <c r="G29007" s="1" t="s">
        <v>116270</v>
      </c>
      <c r="H29007" s="3" t="s">
        <v>116271</v>
      </c>
    </row>
    <row r="29008" spans="1:8" x14ac:dyDescent="0.25">
      <c r="A29008" s="2">
        <v>43332.791666666672</v>
      </c>
      <c r="B29008" s="2">
        <v>43332.875</v>
      </c>
      <c r="C29008" s="1" t="s">
        <v>116272</v>
      </c>
      <c r="D29008" s="1" t="s">
        <v>115829</v>
      </c>
      <c r="E29008" s="1" t="s">
        <v>116273</v>
      </c>
      <c r="F29008" s="1" t="s">
        <v>115793</v>
      </c>
      <c r="G29008" s="1" t="s">
        <v>116274</v>
      </c>
      <c r="H29008" s="3" t="s">
        <v>116275</v>
      </c>
    </row>
    <row r="29009" spans="1:8" x14ac:dyDescent="0.25">
      <c r="A29009" s="2">
        <v>43341.75</v>
      </c>
      <c r="B29009" s="2">
        <v>43341.875</v>
      </c>
      <c r="C29009" s="1" t="s">
        <v>116276</v>
      </c>
      <c r="D29009" s="1" t="s">
        <v>116277</v>
      </c>
      <c r="E29009" s="1" t="s">
        <v>116278</v>
      </c>
      <c r="F29009" s="1" t="s">
        <v>115793</v>
      </c>
      <c r="G29009" s="1" t="s">
        <v>116279</v>
      </c>
      <c r="H29009" s="3" t="s">
        <v>116280</v>
      </c>
    </row>
    <row r="29010" spans="1:8" x14ac:dyDescent="0.25">
      <c r="A29010" s="2">
        <v>43348.5</v>
      </c>
      <c r="B29010" s="2">
        <v>43348.666666666672</v>
      </c>
      <c r="C29010" s="1" t="s">
        <v>116281</v>
      </c>
      <c r="D29010" s="1" t="s">
        <v>115969</v>
      </c>
      <c r="E29010" s="1" t="s">
        <v>116282</v>
      </c>
      <c r="F29010" s="1" t="s">
        <v>115793</v>
      </c>
      <c r="G29010" s="1" t="s">
        <v>116283</v>
      </c>
      <c r="H29010" s="3" t="s">
        <v>116284</v>
      </c>
    </row>
    <row r="29011" spans="1:8" x14ac:dyDescent="0.25">
      <c r="A29011" s="2">
        <v>43367.625</v>
      </c>
      <c r="B29011" s="2">
        <v>43367.75</v>
      </c>
      <c r="C29011" s="1" t="s">
        <v>116285</v>
      </c>
      <c r="D29011" s="1" t="s">
        <v>116286</v>
      </c>
      <c r="E29011" s="1" t="s">
        <v>116287</v>
      </c>
      <c r="F29011" s="1" t="s">
        <v>115793</v>
      </c>
      <c r="G29011" s="1" t="s">
        <v>116288</v>
      </c>
      <c r="H29011" s="3" t="s">
        <v>116289</v>
      </c>
    </row>
    <row r="29012" spans="1:8" x14ac:dyDescent="0.25">
      <c r="A29012" s="2">
        <v>43369.666666666672</v>
      </c>
      <c r="B29012" s="2">
        <v>43369.75</v>
      </c>
      <c r="C29012" s="1" t="s">
        <v>116290</v>
      </c>
      <c r="D29012" s="1" t="s">
        <v>115969</v>
      </c>
      <c r="E29012" s="1" t="s">
        <v>116291</v>
      </c>
      <c r="F29012" s="1" t="s">
        <v>115793</v>
      </c>
      <c r="G29012" s="1" t="s">
        <v>116292</v>
      </c>
      <c r="H29012" s="3" t="s">
        <v>116293</v>
      </c>
    </row>
    <row r="29013" spans="1:8" x14ac:dyDescent="0.25">
      <c r="A29013" s="2">
        <v>43326.375</v>
      </c>
      <c r="B29013" s="2">
        <v>43326.46875</v>
      </c>
      <c r="C29013" s="1" t="s">
        <v>116294</v>
      </c>
      <c r="D29013" s="1" t="s">
        <v>116295</v>
      </c>
      <c r="E29013" s="1" t="s">
        <v>116296</v>
      </c>
      <c r="F29013" s="1" t="s">
        <v>115793</v>
      </c>
      <c r="G29013" s="1" t="s">
        <v>116297</v>
      </c>
      <c r="H29013" s="3" t="s">
        <v>116298</v>
      </c>
    </row>
    <row r="29014" spans="1:8" x14ac:dyDescent="0.25">
      <c r="A29014" s="2">
        <v>43356.333333333328</v>
      </c>
      <c r="B29014" s="2">
        <v>43356.75</v>
      </c>
      <c r="C29014" s="1" t="s">
        <v>116299</v>
      </c>
      <c r="D29014" s="1" t="s">
        <v>116300</v>
      </c>
      <c r="E29014" s="1" t="s">
        <v>116301</v>
      </c>
      <c r="F29014" s="1" t="s">
        <v>115793</v>
      </c>
      <c r="G29014" s="1" t="s">
        <v>116302</v>
      </c>
      <c r="H29014" s="3" t="s">
        <v>116303</v>
      </c>
    </row>
    <row r="29015" spans="1:8" x14ac:dyDescent="0.25">
      <c r="A29015" s="2">
        <v>43350.354166666672</v>
      </c>
      <c r="B29015" s="2">
        <v>43350.666666666672</v>
      </c>
      <c r="C29015" s="1" t="s">
        <v>116304</v>
      </c>
      <c r="D29015" s="1" t="s">
        <v>116305</v>
      </c>
      <c r="E29015" s="1" t="s">
        <v>116306</v>
      </c>
      <c r="F29015" s="1" t="s">
        <v>115793</v>
      </c>
      <c r="G29015" s="1" t="s">
        <v>116307</v>
      </c>
      <c r="H29015" s="3" t="s">
        <v>116308</v>
      </c>
    </row>
    <row r="29016" spans="1:8" x14ac:dyDescent="0.25">
      <c r="A29016" s="2">
        <v>43335.791666666672</v>
      </c>
      <c r="B29016" s="2">
        <v>43335.875</v>
      </c>
      <c r="C29016" s="1" t="s">
        <v>116309</v>
      </c>
      <c r="D29016" s="1"/>
      <c r="E29016" s="1" t="s">
        <v>116310</v>
      </c>
      <c r="F29016" s="1" t="s">
        <v>115793</v>
      </c>
      <c r="G29016" s="1" t="s">
        <v>116311</v>
      </c>
      <c r="H29016" s="3" t="s">
        <v>116312</v>
      </c>
    </row>
    <row r="29017" spans="1:8" x14ac:dyDescent="0.25">
      <c r="A29017" s="2">
        <v>43333.375</v>
      </c>
      <c r="B29017" s="2">
        <v>43333.46875</v>
      </c>
      <c r="C29017" s="1" t="s">
        <v>116313</v>
      </c>
      <c r="D29017" s="1" t="s">
        <v>116295</v>
      </c>
      <c r="E29017" s="1" t="s">
        <v>116314</v>
      </c>
      <c r="F29017" s="1" t="s">
        <v>115793</v>
      </c>
      <c r="G29017" s="1" t="s">
        <v>116315</v>
      </c>
      <c r="H29017" s="3" t="s">
        <v>116316</v>
      </c>
    </row>
    <row r="29018" spans="1:8" x14ac:dyDescent="0.25">
      <c r="A29018" s="2">
        <v>43340.729166666672</v>
      </c>
      <c r="B29018" s="2">
        <v>43340.854166666672</v>
      </c>
      <c r="C29018" s="1" t="s">
        <v>116317</v>
      </c>
      <c r="D29018" s="1" t="s">
        <v>116318</v>
      </c>
      <c r="E29018" s="1" t="s">
        <v>116319</v>
      </c>
      <c r="F29018" s="1" t="s">
        <v>115793</v>
      </c>
      <c r="G29018" s="1" t="s">
        <v>116320</v>
      </c>
      <c r="H29018" s="3" t="s">
        <v>116321</v>
      </c>
    </row>
    <row r="29019" spans="1:8" x14ac:dyDescent="0.25">
      <c r="A29019" s="2">
        <v>43332.666666666672</v>
      </c>
      <c r="B29019" s="2">
        <v>43332.75</v>
      </c>
      <c r="C29019" s="1" t="s">
        <v>116322</v>
      </c>
      <c r="D29019" s="1" t="s">
        <v>116323</v>
      </c>
      <c r="E29019" s="1" t="s">
        <v>116324</v>
      </c>
      <c r="F29019" s="1" t="s">
        <v>115793</v>
      </c>
      <c r="G29019" s="1" t="s">
        <v>116325</v>
      </c>
      <c r="H29019" s="3" t="s">
        <v>116326</v>
      </c>
    </row>
    <row r="29020" spans="1:8" x14ac:dyDescent="0.25">
      <c r="A29020" s="2">
        <v>43344.5</v>
      </c>
      <c r="B29020" s="2">
        <v>43345.75</v>
      </c>
      <c r="C29020" s="1" t="s">
        <v>116327</v>
      </c>
      <c r="D29020" s="1" t="s">
        <v>116328</v>
      </c>
      <c r="E29020" s="1" t="s">
        <v>116329</v>
      </c>
      <c r="F29020" s="1" t="s">
        <v>115793</v>
      </c>
      <c r="G29020" s="1" t="s">
        <v>116330</v>
      </c>
      <c r="H29020" s="3" t="s">
        <v>116331</v>
      </c>
    </row>
    <row r="29021" spans="1:8" x14ac:dyDescent="0.25">
      <c r="A29021" s="2">
        <v>43344.416666666672</v>
      </c>
      <c r="B29021" s="2">
        <v>43344.5</v>
      </c>
      <c r="C29021" s="1" t="s">
        <v>116096</v>
      </c>
      <c r="D29021" s="1" t="s">
        <v>116097</v>
      </c>
      <c r="E29021" s="1" t="s">
        <v>116332</v>
      </c>
      <c r="F29021" s="1" t="s">
        <v>115793</v>
      </c>
      <c r="G29021" s="1" t="s">
        <v>116333</v>
      </c>
      <c r="H29021" s="3" t="s">
        <v>116334</v>
      </c>
    </row>
    <row r="29022" spans="1:8" x14ac:dyDescent="0.25">
      <c r="A29022" s="2">
        <v>43334.729166666672</v>
      </c>
      <c r="B29022" s="2">
        <v>43334.833333333328</v>
      </c>
      <c r="C29022" s="1" t="s">
        <v>116335</v>
      </c>
      <c r="D29022" s="1" t="s">
        <v>115857</v>
      </c>
      <c r="E29022" s="1" t="s">
        <v>116336</v>
      </c>
      <c r="F29022" s="1" t="s">
        <v>115793</v>
      </c>
      <c r="G29022" s="1" t="s">
        <v>116337</v>
      </c>
      <c r="H29022" s="3" t="s">
        <v>116338</v>
      </c>
    </row>
    <row r="29023" spans="1:8" x14ac:dyDescent="0.25">
      <c r="A29023" s="2">
        <v>43375.739583333328</v>
      </c>
      <c r="B29023" s="2">
        <v>43375.854166666672</v>
      </c>
      <c r="C29023" s="1" t="s">
        <v>116339</v>
      </c>
      <c r="D29023" s="1" t="s">
        <v>116340</v>
      </c>
      <c r="E29023" s="1" t="s">
        <v>116341</v>
      </c>
      <c r="F29023" s="1" t="s">
        <v>115793</v>
      </c>
      <c r="G29023" s="1" t="s">
        <v>116342</v>
      </c>
      <c r="H29023" s="3" t="s">
        <v>116343</v>
      </c>
    </row>
    <row r="29024" spans="1:8" x14ac:dyDescent="0.25">
      <c r="A29024" s="5">
        <v>43396.729166666672</v>
      </c>
      <c r="B29024" s="5">
        <v>43396.833333333328</v>
      </c>
      <c r="C29024" s="1" t="s">
        <v>116344</v>
      </c>
      <c r="D29024" s="1" t="s">
        <v>116345</v>
      </c>
      <c r="E29024" s="1" t="s">
        <v>116346</v>
      </c>
      <c r="F29024" s="1" t="s">
        <v>115793</v>
      </c>
      <c r="G29024" s="1" t="s">
        <v>116347</v>
      </c>
      <c r="H29024" s="3" t="s">
        <v>116348</v>
      </c>
    </row>
    <row r="29025" spans="1:8" x14ac:dyDescent="0.25">
      <c r="A29025" s="2">
        <v>43365.791666666672</v>
      </c>
      <c r="B29025" s="2">
        <v>43366.875</v>
      </c>
      <c r="C29025" s="1" t="s">
        <v>116349</v>
      </c>
      <c r="D29025" s="1" t="s">
        <v>116350</v>
      </c>
      <c r="E29025" s="1" t="s">
        <v>116351</v>
      </c>
      <c r="F29025" s="1" t="s">
        <v>115793</v>
      </c>
      <c r="G29025" s="1" t="s">
        <v>116352</v>
      </c>
      <c r="H29025" s="3" t="s">
        <v>116353</v>
      </c>
    </row>
    <row r="29026" spans="1:8" x14ac:dyDescent="0.25">
      <c r="A29026" s="5">
        <v>43396.375</v>
      </c>
      <c r="B29026" s="5">
        <v>43396.875</v>
      </c>
      <c r="C29026" s="1" t="s">
        <v>116354</v>
      </c>
      <c r="D29026" s="1" t="s">
        <v>116355</v>
      </c>
      <c r="E29026" s="1" t="s">
        <v>116356</v>
      </c>
      <c r="F29026" s="1" t="s">
        <v>115793</v>
      </c>
      <c r="G29026" s="1" t="s">
        <v>116357</v>
      </c>
      <c r="H29026" s="3" t="s">
        <v>116358</v>
      </c>
    </row>
    <row r="29027" spans="1:8" x14ac:dyDescent="0.25">
      <c r="A29027" s="5">
        <v>43420.375</v>
      </c>
      <c r="B29027" s="5">
        <v>43420.708333333328</v>
      </c>
      <c r="C29027" s="1" t="s">
        <v>116359</v>
      </c>
      <c r="D29027" s="1" t="s">
        <v>116360</v>
      </c>
      <c r="E29027" s="1" t="s">
        <v>116361</v>
      </c>
      <c r="F29027" s="1" t="s">
        <v>115793</v>
      </c>
      <c r="G29027" s="1" t="s">
        <v>116362</v>
      </c>
      <c r="H29027" s="3" t="s">
        <v>116363</v>
      </c>
    </row>
    <row r="29028" spans="1:8" x14ac:dyDescent="0.25">
      <c r="A29028" s="2">
        <v>43283.784722222219</v>
      </c>
      <c r="B29028" s="2">
        <v>43283.895833333328</v>
      </c>
      <c r="C29028" s="1" t="s">
        <v>116364</v>
      </c>
      <c r="D29028" s="1" t="s">
        <v>116365</v>
      </c>
      <c r="E29028" s="1" t="s">
        <v>116366</v>
      </c>
      <c r="F29028" s="1" t="s">
        <v>115793</v>
      </c>
      <c r="G29028" s="1" t="s">
        <v>116367</v>
      </c>
      <c r="H29028" s="3" t="s">
        <v>116368</v>
      </c>
    </row>
    <row r="29029" spans="1:8" x14ac:dyDescent="0.25">
      <c r="A29029" s="2">
        <v>43291.375</v>
      </c>
      <c r="B29029" s="2">
        <v>43291.479166666672</v>
      </c>
      <c r="C29029" s="1" t="s">
        <v>25105</v>
      </c>
      <c r="D29029" s="1"/>
      <c r="E29029" s="1" t="s">
        <v>116369</v>
      </c>
      <c r="F29029" s="1" t="s">
        <v>115793</v>
      </c>
      <c r="G29029" s="1" t="s">
        <v>116370</v>
      </c>
      <c r="H29029" s="3" t="s">
        <v>116371</v>
      </c>
    </row>
    <row r="29030" spans="1:8" x14ac:dyDescent="0.25">
      <c r="A29030" s="2">
        <v>43335.770833333328</v>
      </c>
      <c r="B29030" s="2">
        <v>43335.916666666672</v>
      </c>
      <c r="C29030" s="1" t="s">
        <v>116372</v>
      </c>
      <c r="D29030" s="1" t="s">
        <v>116373</v>
      </c>
      <c r="E29030" s="1" t="s">
        <v>116374</v>
      </c>
      <c r="F29030" s="1" t="s">
        <v>115793</v>
      </c>
      <c r="G29030" s="1" t="s">
        <v>116375</v>
      </c>
      <c r="H29030" s="3" t="s">
        <v>116376</v>
      </c>
    </row>
    <row r="29031" spans="1:8" x14ac:dyDescent="0.25">
      <c r="A29031" s="2">
        <v>43288.5625</v>
      </c>
      <c r="B29031" s="2">
        <v>43288.645833333328</v>
      </c>
      <c r="C29031" s="1" t="s">
        <v>116377</v>
      </c>
      <c r="D29031" s="1" t="s">
        <v>116378</v>
      </c>
      <c r="E29031" s="1" t="s">
        <v>116379</v>
      </c>
      <c r="F29031" s="1" t="s">
        <v>115793</v>
      </c>
      <c r="G29031" s="1" t="s">
        <v>116380</v>
      </c>
      <c r="H29031" s="3" t="s">
        <v>116381</v>
      </c>
    </row>
    <row r="29032" spans="1:8" x14ac:dyDescent="0.25">
      <c r="A29032" s="2">
        <v>43348.708333333328</v>
      </c>
      <c r="B29032" s="2">
        <v>43348.791666666672</v>
      </c>
      <c r="C29032" s="1" t="s">
        <v>116382</v>
      </c>
      <c r="D29032" s="1" t="s">
        <v>116011</v>
      </c>
      <c r="E29032" s="1" t="s">
        <v>116383</v>
      </c>
      <c r="F29032" s="1" t="s">
        <v>115793</v>
      </c>
      <c r="G29032" s="1" t="s">
        <v>116384</v>
      </c>
      <c r="H29032" s="3" t="s">
        <v>116385</v>
      </c>
    </row>
    <row r="29033" spans="1:8" x14ac:dyDescent="0.25">
      <c r="A29033" s="2">
        <v>43287.666666666672</v>
      </c>
      <c r="B29033" s="2">
        <v>43287.770833333328</v>
      </c>
      <c r="C29033" s="1" t="s">
        <v>115977</v>
      </c>
      <c r="D29033" s="1" t="s">
        <v>115978</v>
      </c>
      <c r="E29033" s="1" t="s">
        <v>116386</v>
      </c>
      <c r="F29033" s="1" t="s">
        <v>115793</v>
      </c>
      <c r="G29033" s="1" t="s">
        <v>116387</v>
      </c>
      <c r="H29033" s="3" t="s">
        <v>116388</v>
      </c>
    </row>
    <row r="29034" spans="1:8" x14ac:dyDescent="0.25">
      <c r="A29034" s="2">
        <v>43333.75</v>
      </c>
      <c r="B29034" s="2">
        <v>43333.854166666672</v>
      </c>
      <c r="C29034" s="1" t="s">
        <v>116389</v>
      </c>
      <c r="D29034" s="1" t="s">
        <v>116390</v>
      </c>
      <c r="E29034" s="1" t="s">
        <v>116391</v>
      </c>
      <c r="F29034" s="1" t="s">
        <v>115793</v>
      </c>
      <c r="G29034" s="1" t="s">
        <v>116392</v>
      </c>
      <c r="H29034" s="3" t="s">
        <v>116393</v>
      </c>
    </row>
    <row r="29035" spans="1:8" x14ac:dyDescent="0.25">
      <c r="A29035" s="2">
        <v>43299.75</v>
      </c>
      <c r="B29035" s="2">
        <v>43299.833333333328</v>
      </c>
      <c r="C29035" s="1" t="s">
        <v>116206</v>
      </c>
      <c r="D29035" s="1" t="s">
        <v>116092</v>
      </c>
      <c r="E29035" s="1" t="s">
        <v>116394</v>
      </c>
      <c r="F29035" s="1" t="s">
        <v>115793</v>
      </c>
      <c r="G29035" s="1" t="s">
        <v>116395</v>
      </c>
      <c r="H29035" s="3" t="s">
        <v>116396</v>
      </c>
    </row>
    <row r="29036" spans="1:8" x14ac:dyDescent="0.25">
      <c r="A29036" s="2">
        <v>43302.416666666672</v>
      </c>
      <c r="B29036" s="2">
        <v>43302.5</v>
      </c>
      <c r="C29036" s="1" t="s">
        <v>116096</v>
      </c>
      <c r="D29036" s="1" t="s">
        <v>116097</v>
      </c>
      <c r="E29036" s="1" t="s">
        <v>116397</v>
      </c>
      <c r="F29036" s="1" t="s">
        <v>115793</v>
      </c>
      <c r="G29036" s="1" t="s">
        <v>116398</v>
      </c>
      <c r="H29036" s="3" t="s">
        <v>116399</v>
      </c>
    </row>
    <row r="29037" spans="1:8" x14ac:dyDescent="0.25">
      <c r="A29037" s="2">
        <v>43306.75</v>
      </c>
      <c r="B29037" s="2">
        <v>43306.833333333328</v>
      </c>
      <c r="C29037" s="1" t="s">
        <v>116206</v>
      </c>
      <c r="D29037" s="1" t="s">
        <v>116092</v>
      </c>
      <c r="E29037" s="1" t="s">
        <v>116400</v>
      </c>
      <c r="F29037" s="1" t="s">
        <v>115793</v>
      </c>
      <c r="G29037" s="1" t="s">
        <v>116401</v>
      </c>
      <c r="H29037" s="3" t="s">
        <v>116402</v>
      </c>
    </row>
    <row r="29038" spans="1:8" x14ac:dyDescent="0.25">
      <c r="A29038" s="2">
        <v>43313.75</v>
      </c>
      <c r="B29038" s="2">
        <v>43313.833333333328</v>
      </c>
      <c r="C29038" s="1" t="s">
        <v>116206</v>
      </c>
      <c r="D29038" s="1" t="s">
        <v>116092</v>
      </c>
      <c r="E29038" s="1" t="s">
        <v>116403</v>
      </c>
      <c r="F29038" s="1" t="s">
        <v>115793</v>
      </c>
      <c r="G29038" s="1" t="s">
        <v>116404</v>
      </c>
      <c r="H29038" s="3" t="s">
        <v>116405</v>
      </c>
    </row>
    <row r="29039" spans="1:8" x14ac:dyDescent="0.25">
      <c r="A29039" s="2">
        <v>43318.784722222219</v>
      </c>
      <c r="B29039" s="2">
        <v>43318.895833333328</v>
      </c>
      <c r="C29039" s="1" t="s">
        <v>116406</v>
      </c>
      <c r="D29039" s="1" t="s">
        <v>115829</v>
      </c>
      <c r="E29039" s="1" t="s">
        <v>116407</v>
      </c>
      <c r="F29039" s="1" t="s">
        <v>115793</v>
      </c>
      <c r="G29039" s="1" t="s">
        <v>116408</v>
      </c>
      <c r="H29039" s="3" t="s">
        <v>116409</v>
      </c>
    </row>
    <row r="29040" spans="1:8" x14ac:dyDescent="0.25">
      <c r="A29040" s="2">
        <v>43307.375</v>
      </c>
      <c r="B29040" s="2">
        <v>43308.75</v>
      </c>
      <c r="C29040" s="1" t="s">
        <v>116410</v>
      </c>
      <c r="D29040" s="1" t="s">
        <v>116199</v>
      </c>
      <c r="E29040" s="1" t="s">
        <v>116411</v>
      </c>
      <c r="F29040" s="1" t="s">
        <v>115793</v>
      </c>
      <c r="G29040" s="1" t="s">
        <v>116412</v>
      </c>
      <c r="H29040" s="3" t="s">
        <v>116413</v>
      </c>
    </row>
    <row r="29041" spans="1:8" x14ac:dyDescent="0.25">
      <c r="A29041" s="2">
        <v>43312.75</v>
      </c>
      <c r="B29041" s="2">
        <v>43312.791666666672</v>
      </c>
      <c r="C29041" s="1" t="s">
        <v>38225</v>
      </c>
      <c r="D29041" s="1" t="s">
        <v>115983</v>
      </c>
      <c r="E29041" s="1" t="s">
        <v>116414</v>
      </c>
      <c r="F29041" s="1" t="s">
        <v>115793</v>
      </c>
      <c r="G29041" s="1" t="s">
        <v>116415</v>
      </c>
      <c r="H29041" s="3" t="s">
        <v>116416</v>
      </c>
    </row>
    <row r="29042" spans="1:8" x14ac:dyDescent="0.25">
      <c r="A29042" s="2">
        <v>43363.71875</v>
      </c>
      <c r="B29042" s="2">
        <v>43363.833333333328</v>
      </c>
      <c r="C29042" s="1" t="s">
        <v>116417</v>
      </c>
      <c r="D29042" s="1" t="s">
        <v>116418</v>
      </c>
      <c r="E29042" s="1" t="s">
        <v>116419</v>
      </c>
      <c r="F29042" s="1" t="s">
        <v>115793</v>
      </c>
      <c r="G29042" s="1" t="s">
        <v>116420</v>
      </c>
      <c r="H29042" s="3" t="s">
        <v>116421</v>
      </c>
    </row>
    <row r="29043" spans="1:8" x14ac:dyDescent="0.25">
      <c r="A29043" s="2">
        <v>43341.708333333328</v>
      </c>
      <c r="B29043" s="2">
        <v>43341.770833333328</v>
      </c>
      <c r="C29043" s="1" t="s">
        <v>116422</v>
      </c>
      <c r="D29043" s="1" t="s">
        <v>115969</v>
      </c>
      <c r="E29043" s="1" t="s">
        <v>116423</v>
      </c>
      <c r="F29043" s="1" t="s">
        <v>115793</v>
      </c>
      <c r="G29043" s="1" t="s">
        <v>116424</v>
      </c>
      <c r="H29043" s="3" t="s">
        <v>116425</v>
      </c>
    </row>
    <row r="29044" spans="1:8" x14ac:dyDescent="0.25">
      <c r="A29044" s="2">
        <v>43326.729166666672</v>
      </c>
      <c r="B29044" s="2">
        <v>43326.833333333328</v>
      </c>
      <c r="C29044" s="1" t="s">
        <v>116426</v>
      </c>
      <c r="D29044" s="1" t="s">
        <v>115857</v>
      </c>
      <c r="E29044" s="1" t="s">
        <v>116427</v>
      </c>
      <c r="F29044" s="1" t="s">
        <v>115793</v>
      </c>
      <c r="G29044" s="1" t="s">
        <v>116428</v>
      </c>
      <c r="H29044" s="3" t="s">
        <v>116429</v>
      </c>
    </row>
    <row r="29045" spans="1:8" x14ac:dyDescent="0.25">
      <c r="A29045" s="2">
        <v>43349.729166666672</v>
      </c>
      <c r="B29045" s="2">
        <v>43349.770833333328</v>
      </c>
      <c r="C29045" s="1" t="s">
        <v>116430</v>
      </c>
      <c r="D29045" s="1"/>
      <c r="E29045" s="1" t="s">
        <v>116431</v>
      </c>
      <c r="F29045" s="1" t="s">
        <v>115793</v>
      </c>
      <c r="G29045" s="1" t="s">
        <v>116432</v>
      </c>
      <c r="H29045" s="3" t="s">
        <v>116433</v>
      </c>
    </row>
    <row r="29046" spans="1:8" x14ac:dyDescent="0.25">
      <c r="A29046" s="5">
        <v>43384.354166666672</v>
      </c>
      <c r="B29046" s="5">
        <v>43384.75</v>
      </c>
      <c r="C29046" s="1" t="s">
        <v>116434</v>
      </c>
      <c r="D29046" s="1" t="s">
        <v>116435</v>
      </c>
      <c r="E29046" s="1" t="s">
        <v>116436</v>
      </c>
      <c r="F29046" s="1" t="s">
        <v>115793</v>
      </c>
      <c r="G29046" s="1" t="s">
        <v>116437</v>
      </c>
      <c r="H29046" s="3" t="s">
        <v>116438</v>
      </c>
    </row>
    <row r="29047" spans="1:8" x14ac:dyDescent="0.25">
      <c r="A29047" s="5">
        <v>43385.354166666672</v>
      </c>
      <c r="B29047" s="5">
        <v>43385.645833333328</v>
      </c>
      <c r="C29047" s="1" t="s">
        <v>116439</v>
      </c>
      <c r="D29047" s="1" t="s">
        <v>116305</v>
      </c>
      <c r="E29047" s="1" t="s">
        <v>116440</v>
      </c>
      <c r="F29047" s="1" t="s">
        <v>115793</v>
      </c>
      <c r="G29047" s="1" t="s">
        <v>116441</v>
      </c>
      <c r="H29047" s="3" t="s">
        <v>116442</v>
      </c>
    </row>
    <row r="29048" spans="1:8" x14ac:dyDescent="0.25">
      <c r="A29048" s="2">
        <v>43340.770833333328</v>
      </c>
      <c r="B29048" s="2">
        <v>43340.854166666672</v>
      </c>
      <c r="C29048" s="1" t="s">
        <v>116443</v>
      </c>
      <c r="D29048" s="1"/>
      <c r="E29048" s="1" t="s">
        <v>116444</v>
      </c>
      <c r="F29048" s="1" t="s">
        <v>115793</v>
      </c>
      <c r="G29048" s="1" t="s">
        <v>116445</v>
      </c>
      <c r="H29048" s="3" t="s">
        <v>116446</v>
      </c>
    </row>
    <row r="29049" spans="1:8" x14ac:dyDescent="0.25">
      <c r="A29049" s="2">
        <v>43319.375</v>
      </c>
      <c r="B29049" s="2">
        <v>43319.479166666672</v>
      </c>
      <c r="C29049" s="1" t="s">
        <v>25105</v>
      </c>
      <c r="D29049" s="1" t="s">
        <v>116447</v>
      </c>
      <c r="E29049" s="1" t="s">
        <v>116448</v>
      </c>
      <c r="F29049" s="1" t="s">
        <v>115793</v>
      </c>
      <c r="G29049" s="1" t="s">
        <v>116449</v>
      </c>
      <c r="H29049" s="3" t="s">
        <v>116450</v>
      </c>
    </row>
    <row r="29050" spans="1:8" x14ac:dyDescent="0.25">
      <c r="A29050" s="2">
        <v>43333.75</v>
      </c>
      <c r="B29050" s="2">
        <v>43333.833333333328</v>
      </c>
      <c r="C29050" s="1" t="s">
        <v>116451</v>
      </c>
      <c r="D29050" s="1" t="s">
        <v>115888</v>
      </c>
      <c r="E29050" s="1" t="s">
        <v>116452</v>
      </c>
      <c r="F29050" s="1" t="s">
        <v>115793</v>
      </c>
      <c r="G29050" s="1" t="s">
        <v>116453</v>
      </c>
      <c r="H29050" s="3" t="s">
        <v>116454</v>
      </c>
    </row>
    <row r="29051" spans="1:8" x14ac:dyDescent="0.25">
      <c r="A29051" s="2">
        <v>43347.75</v>
      </c>
      <c r="B29051" s="2">
        <v>43347.833333333328</v>
      </c>
      <c r="C29051" s="1" t="s">
        <v>116455</v>
      </c>
      <c r="D29051" s="1" t="s">
        <v>115888</v>
      </c>
      <c r="E29051" s="1" t="s">
        <v>116456</v>
      </c>
      <c r="F29051" s="1" t="s">
        <v>115793</v>
      </c>
      <c r="G29051" s="1" t="s">
        <v>116457</v>
      </c>
      <c r="H29051" s="3" t="s">
        <v>116458</v>
      </c>
    </row>
    <row r="29052" spans="1:8" x14ac:dyDescent="0.25">
      <c r="A29052" s="2">
        <v>43334.729166666672</v>
      </c>
      <c r="B29052" s="2">
        <v>43334.833333333328</v>
      </c>
      <c r="C29052" s="1" t="s">
        <v>116335</v>
      </c>
      <c r="D29052" s="1" t="s">
        <v>115857</v>
      </c>
      <c r="E29052" s="1" t="s">
        <v>116459</v>
      </c>
      <c r="F29052" s="1" t="s">
        <v>115793</v>
      </c>
      <c r="G29052" s="1" t="s">
        <v>116460</v>
      </c>
      <c r="H29052" s="3" t="s">
        <v>116461</v>
      </c>
    </row>
    <row r="29053" spans="1:8" x14ac:dyDescent="0.25">
      <c r="A29053" s="2">
        <v>43320.75</v>
      </c>
      <c r="B29053" s="2">
        <v>43320.833333333328</v>
      </c>
      <c r="C29053" s="1" t="s">
        <v>116206</v>
      </c>
      <c r="D29053" s="1" t="s">
        <v>116092</v>
      </c>
      <c r="E29053" s="1" t="s">
        <v>116462</v>
      </c>
      <c r="F29053" s="1" t="s">
        <v>115793</v>
      </c>
      <c r="G29053" s="1" t="s">
        <v>116463</v>
      </c>
      <c r="H29053" s="3" t="s">
        <v>116464</v>
      </c>
    </row>
    <row r="29054" spans="1:8" x14ac:dyDescent="0.25">
      <c r="A29054" s="2">
        <v>43349.708333333328</v>
      </c>
      <c r="B29054" s="2">
        <v>43349.833333333328</v>
      </c>
      <c r="C29054" s="1" t="s">
        <v>116465</v>
      </c>
      <c r="D29054" s="1" t="s">
        <v>116466</v>
      </c>
      <c r="E29054" s="1" t="s">
        <v>116467</v>
      </c>
      <c r="F29054" s="1" t="s">
        <v>115793</v>
      </c>
      <c r="G29054" s="1" t="s">
        <v>116468</v>
      </c>
      <c r="H29054" s="3" t="s">
        <v>116469</v>
      </c>
    </row>
    <row r="29055" spans="1:8" x14ac:dyDescent="0.25">
      <c r="A29055" s="2">
        <v>43362.729166666672</v>
      </c>
      <c r="B29055" s="2">
        <v>43362.916666666672</v>
      </c>
      <c r="C29055" s="1" t="s">
        <v>116470</v>
      </c>
      <c r="D29055" s="1" t="s">
        <v>116471</v>
      </c>
      <c r="E29055" s="1" t="s">
        <v>116472</v>
      </c>
      <c r="F29055" s="1" t="s">
        <v>115793</v>
      </c>
      <c r="G29055" s="1" t="s">
        <v>116473</v>
      </c>
      <c r="H29055" s="3" t="s">
        <v>116474</v>
      </c>
    </row>
    <row r="29056" spans="1:8" x14ac:dyDescent="0.25">
      <c r="A29056" s="2">
        <v>43356.770833333328</v>
      </c>
      <c r="B29056" s="2">
        <v>43356.833333333328</v>
      </c>
      <c r="C29056" s="1" t="s">
        <v>30207</v>
      </c>
      <c r="D29056" s="1" t="s">
        <v>30208</v>
      </c>
      <c r="E29056" s="1" t="s">
        <v>116475</v>
      </c>
      <c r="F29056" s="1" t="s">
        <v>115793</v>
      </c>
      <c r="G29056" s="1" t="s">
        <v>116476</v>
      </c>
      <c r="H29056" s="3" t="s">
        <v>116477</v>
      </c>
    </row>
    <row r="29057" spans="1:8" x14ac:dyDescent="0.25">
      <c r="A29057" s="2">
        <v>43368.541666666672</v>
      </c>
      <c r="B29057" s="2">
        <v>43368.583333333328</v>
      </c>
      <c r="C29057" s="1" t="s">
        <v>116478</v>
      </c>
      <c r="D29057" s="1" t="s">
        <v>116479</v>
      </c>
      <c r="E29057" s="1" t="s">
        <v>116480</v>
      </c>
      <c r="F29057" s="1" t="s">
        <v>115793</v>
      </c>
      <c r="G29057" s="1" t="s">
        <v>116481</v>
      </c>
      <c r="H29057" s="3" t="s">
        <v>116482</v>
      </c>
    </row>
    <row r="29058" spans="1:8" x14ac:dyDescent="0.25">
      <c r="A29058" s="5">
        <v>43391.729166666672</v>
      </c>
      <c r="B29058" s="5">
        <v>43391.833333333328</v>
      </c>
      <c r="C29058" s="1" t="s">
        <v>116483</v>
      </c>
      <c r="D29058" s="1"/>
      <c r="E29058" s="1" t="s">
        <v>116484</v>
      </c>
      <c r="F29058" s="1" t="s">
        <v>115793</v>
      </c>
      <c r="G29058" s="1" t="s">
        <v>116485</v>
      </c>
      <c r="H29058" s="3" t="s">
        <v>116486</v>
      </c>
    </row>
    <row r="29059" spans="1:8" x14ac:dyDescent="0.25">
      <c r="A29059" s="2">
        <v>43361.541666666672</v>
      </c>
      <c r="B29059" s="2">
        <v>43361.583333333328</v>
      </c>
      <c r="C29059" s="1" t="s">
        <v>116487</v>
      </c>
      <c r="D29059" s="1" t="s">
        <v>116479</v>
      </c>
      <c r="E29059" s="1" t="s">
        <v>116488</v>
      </c>
      <c r="F29059" s="1" t="s">
        <v>115793</v>
      </c>
      <c r="G29059" s="1" t="s">
        <v>116489</v>
      </c>
      <c r="H29059" s="3" t="s">
        <v>116490</v>
      </c>
    </row>
    <row r="29060" spans="1:8" x14ac:dyDescent="0.25">
      <c r="A29060" s="5">
        <v>43398.708333333328</v>
      </c>
      <c r="B29060" s="5">
        <v>43398.791666666672</v>
      </c>
      <c r="C29060" s="1" t="s">
        <v>116491</v>
      </c>
      <c r="D29060" s="1" t="s">
        <v>116492</v>
      </c>
      <c r="E29060" s="1" t="s">
        <v>116493</v>
      </c>
      <c r="F29060" s="1" t="s">
        <v>115793</v>
      </c>
      <c r="G29060" s="1" t="s">
        <v>116494</v>
      </c>
      <c r="H29060" s="3" t="s">
        <v>116495</v>
      </c>
    </row>
    <row r="29061" spans="1:8" x14ac:dyDescent="0.25">
      <c r="A29061" s="2">
        <v>43376.75</v>
      </c>
      <c r="B29061" s="2">
        <v>43376.833333333328</v>
      </c>
      <c r="C29061" s="1" t="s">
        <v>116206</v>
      </c>
      <c r="D29061" s="1" t="s">
        <v>116092</v>
      </c>
      <c r="E29061" s="1" t="s">
        <v>116496</v>
      </c>
      <c r="F29061" s="1" t="s">
        <v>115793</v>
      </c>
      <c r="G29061" s="1" t="s">
        <v>116497</v>
      </c>
      <c r="H29061" s="3" t="s">
        <v>116498</v>
      </c>
    </row>
    <row r="29062" spans="1:8" x14ac:dyDescent="0.25">
      <c r="A29062" s="2">
        <v>43375.75</v>
      </c>
      <c r="B29062" s="2">
        <v>43375.833333333328</v>
      </c>
      <c r="C29062" s="1" t="s">
        <v>116216</v>
      </c>
      <c r="D29062" s="1" t="s">
        <v>115888</v>
      </c>
      <c r="E29062" s="1" t="s">
        <v>116499</v>
      </c>
      <c r="F29062" s="1" t="s">
        <v>115793</v>
      </c>
      <c r="G29062" s="1" t="s">
        <v>116500</v>
      </c>
      <c r="H29062" s="3" t="s">
        <v>116501</v>
      </c>
    </row>
    <row r="29063" spans="1:8" x14ac:dyDescent="0.25">
      <c r="A29063" s="2">
        <v>43372.416666666672</v>
      </c>
      <c r="B29063" s="2">
        <v>43372.5</v>
      </c>
      <c r="C29063" s="1" t="s">
        <v>116096</v>
      </c>
      <c r="D29063" s="1" t="s">
        <v>116097</v>
      </c>
      <c r="E29063" s="1" t="s">
        <v>116502</v>
      </c>
      <c r="F29063" s="1" t="s">
        <v>115793</v>
      </c>
      <c r="G29063" s="1" t="s">
        <v>116503</v>
      </c>
      <c r="H29063" s="3" t="s">
        <v>116504</v>
      </c>
    </row>
    <row r="29064" spans="1:8" x14ac:dyDescent="0.25">
      <c r="A29064" s="2">
        <v>43369.75</v>
      </c>
      <c r="B29064" s="2">
        <v>43369.833333333328</v>
      </c>
      <c r="C29064" s="1" t="s">
        <v>116206</v>
      </c>
      <c r="D29064" s="1" t="s">
        <v>116092</v>
      </c>
      <c r="E29064" s="1" t="s">
        <v>116505</v>
      </c>
      <c r="F29064" s="1" t="s">
        <v>115793</v>
      </c>
      <c r="G29064" s="1" t="s">
        <v>116506</v>
      </c>
      <c r="H29064" s="3" t="s">
        <v>116507</v>
      </c>
    </row>
    <row r="29065" spans="1:8" x14ac:dyDescent="0.25">
      <c r="A29065" s="2">
        <v>43368.75</v>
      </c>
      <c r="B29065" s="2">
        <v>43368.833333333328</v>
      </c>
      <c r="C29065" s="1" t="s">
        <v>116216</v>
      </c>
      <c r="D29065" s="1" t="s">
        <v>115888</v>
      </c>
      <c r="E29065" s="1" t="s">
        <v>116508</v>
      </c>
      <c r="F29065" s="1" t="s">
        <v>115793</v>
      </c>
      <c r="G29065" s="1" t="s">
        <v>116509</v>
      </c>
      <c r="H29065" s="3" t="s">
        <v>116510</v>
      </c>
    </row>
    <row r="29066" spans="1:8" x14ac:dyDescent="0.25">
      <c r="A29066" s="2">
        <v>43355.75</v>
      </c>
      <c r="B29066" s="2">
        <v>43355.833333333328</v>
      </c>
      <c r="C29066" s="1" t="s">
        <v>116206</v>
      </c>
      <c r="D29066" s="1" t="s">
        <v>116092</v>
      </c>
      <c r="E29066" s="1" t="s">
        <v>116511</v>
      </c>
      <c r="F29066" s="1" t="s">
        <v>115793</v>
      </c>
      <c r="G29066" s="1" t="s">
        <v>116512</v>
      </c>
      <c r="H29066" s="3" t="s">
        <v>116513</v>
      </c>
    </row>
    <row r="29067" spans="1:8" x14ac:dyDescent="0.25">
      <c r="A29067" s="2">
        <v>43362.75</v>
      </c>
      <c r="B29067" s="2">
        <v>43362.833333333328</v>
      </c>
      <c r="C29067" s="1" t="s">
        <v>116206</v>
      </c>
      <c r="D29067" s="1" t="s">
        <v>116092</v>
      </c>
      <c r="E29067" s="1" t="s">
        <v>116514</v>
      </c>
      <c r="F29067" s="1" t="s">
        <v>115793</v>
      </c>
      <c r="G29067" s="1" t="s">
        <v>116515</v>
      </c>
      <c r="H29067" s="3" t="s">
        <v>116516</v>
      </c>
    </row>
    <row r="29068" spans="1:8" x14ac:dyDescent="0.25">
      <c r="A29068" s="2">
        <v>43361.75</v>
      </c>
      <c r="B29068" s="2">
        <v>43361.833333333328</v>
      </c>
      <c r="C29068" s="1" t="s">
        <v>116216</v>
      </c>
      <c r="D29068" s="1" t="s">
        <v>115888</v>
      </c>
      <c r="E29068" s="1" t="s">
        <v>116517</v>
      </c>
      <c r="F29068" s="1" t="s">
        <v>115793</v>
      </c>
      <c r="G29068" s="1" t="s">
        <v>116518</v>
      </c>
      <c r="H29068" s="3" t="s">
        <v>116519</v>
      </c>
    </row>
    <row r="29069" spans="1:8" x14ac:dyDescent="0.25">
      <c r="A29069" s="2">
        <v>43354.75</v>
      </c>
      <c r="B29069" s="2">
        <v>43354.833333333328</v>
      </c>
      <c r="C29069" s="1" t="s">
        <v>116216</v>
      </c>
      <c r="D29069" s="1" t="s">
        <v>115888</v>
      </c>
      <c r="E29069" s="1" t="s">
        <v>116520</v>
      </c>
      <c r="F29069" s="1" t="s">
        <v>115793</v>
      </c>
      <c r="G29069" s="1" t="s">
        <v>116521</v>
      </c>
      <c r="H29069" s="3" t="s">
        <v>116522</v>
      </c>
    </row>
    <row r="29070" spans="1:8" x14ac:dyDescent="0.25">
      <c r="A29070" s="2">
        <v>43360.791666666672</v>
      </c>
      <c r="B29070" s="2">
        <v>43360.875</v>
      </c>
      <c r="C29070" s="1" t="s">
        <v>115992</v>
      </c>
      <c r="D29070" s="1" t="s">
        <v>115829</v>
      </c>
      <c r="E29070" s="1" t="s">
        <v>116523</v>
      </c>
      <c r="F29070" s="1" t="s">
        <v>115793</v>
      </c>
      <c r="G29070" s="1" t="s">
        <v>116524</v>
      </c>
      <c r="H29070" s="3" t="s">
        <v>116525</v>
      </c>
    </row>
    <row r="29071" spans="1:8" x14ac:dyDescent="0.25">
      <c r="A29071" s="2">
        <v>43352.75</v>
      </c>
      <c r="B29071" s="2">
        <v>43352.791666666672</v>
      </c>
      <c r="C29071" s="1" t="s">
        <v>116526</v>
      </c>
      <c r="D29071" s="1"/>
      <c r="E29071" s="1" t="s">
        <v>116527</v>
      </c>
      <c r="F29071" s="1" t="s">
        <v>115793</v>
      </c>
      <c r="G29071" s="1" t="s">
        <v>116528</v>
      </c>
      <c r="H29071" s="3" t="s">
        <v>116529</v>
      </c>
    </row>
    <row r="29072" spans="1:8" x14ac:dyDescent="0.25">
      <c r="A29072" s="2">
        <v>43365.5</v>
      </c>
      <c r="B29072" s="2">
        <v>43365.833333333328</v>
      </c>
      <c r="C29072" s="1" t="s">
        <v>116530</v>
      </c>
      <c r="D29072" s="1" t="s">
        <v>116531</v>
      </c>
      <c r="E29072" s="1" t="s">
        <v>116532</v>
      </c>
      <c r="F29072" s="1" t="s">
        <v>115793</v>
      </c>
      <c r="G29072" s="1" t="s">
        <v>116533</v>
      </c>
      <c r="H29072" s="3" t="s">
        <v>116534</v>
      </c>
    </row>
    <row r="29073" spans="1:8" x14ac:dyDescent="0.25">
      <c r="A29073" s="2">
        <v>43356.708333333328</v>
      </c>
      <c r="B29073" s="2">
        <v>43356.875</v>
      </c>
      <c r="C29073" s="1" t="s">
        <v>116535</v>
      </c>
      <c r="D29073" s="1" t="s">
        <v>115857</v>
      </c>
      <c r="E29073" s="1" t="s">
        <v>116536</v>
      </c>
      <c r="F29073" s="1" t="s">
        <v>115793</v>
      </c>
      <c r="G29073" s="1" t="s">
        <v>116537</v>
      </c>
      <c r="H29073" s="3" t="s">
        <v>116538</v>
      </c>
    </row>
    <row r="29074" spans="1:8" x14ac:dyDescent="0.25">
      <c r="A29074" s="2">
        <v>43363.541666666672</v>
      </c>
      <c r="B29074" s="2">
        <v>43363.666666666672</v>
      </c>
      <c r="C29074" s="1" t="s">
        <v>116539</v>
      </c>
      <c r="D29074" s="1" t="s">
        <v>115969</v>
      </c>
      <c r="E29074" s="1" t="s">
        <v>116540</v>
      </c>
      <c r="F29074" s="1" t="s">
        <v>115793</v>
      </c>
      <c r="G29074" s="1" t="s">
        <v>116541</v>
      </c>
      <c r="H29074" s="3" t="s">
        <v>116542</v>
      </c>
    </row>
    <row r="29075" spans="1:8" x14ac:dyDescent="0.25">
      <c r="A29075" s="2">
        <v>43360.666666666672</v>
      </c>
      <c r="B29075" s="2">
        <v>43360.75</v>
      </c>
      <c r="C29075" s="1" t="s">
        <v>116543</v>
      </c>
      <c r="D29075" s="1" t="s">
        <v>116286</v>
      </c>
      <c r="E29075" s="1" t="s">
        <v>116544</v>
      </c>
      <c r="F29075" s="1" t="s">
        <v>115793</v>
      </c>
      <c r="G29075" s="1" t="s">
        <v>116545</v>
      </c>
      <c r="H29075" s="3" t="s">
        <v>116546</v>
      </c>
    </row>
    <row r="29076" spans="1:8" x14ac:dyDescent="0.25">
      <c r="A29076" s="2">
        <v>43355.625</v>
      </c>
      <c r="B29076" s="2">
        <v>43355.708333333328</v>
      </c>
      <c r="C29076" s="1" t="s">
        <v>116547</v>
      </c>
      <c r="D29076" s="1" t="s">
        <v>116548</v>
      </c>
      <c r="E29076" s="1" t="s">
        <v>116549</v>
      </c>
      <c r="F29076" s="1" t="s">
        <v>115793</v>
      </c>
      <c r="G29076" s="1" t="s">
        <v>116550</v>
      </c>
      <c r="H29076" s="3" t="s">
        <v>116551</v>
      </c>
    </row>
    <row r="29077" spans="1:8" x14ac:dyDescent="0.25">
      <c r="A29077" s="2">
        <v>43354.8125</v>
      </c>
      <c r="B29077" s="2">
        <v>43354.895833333328</v>
      </c>
      <c r="C29077" s="1" t="s">
        <v>116552</v>
      </c>
      <c r="D29077" s="1" t="s">
        <v>115969</v>
      </c>
      <c r="E29077" s="1" t="s">
        <v>116553</v>
      </c>
      <c r="F29077" s="1" t="s">
        <v>115793</v>
      </c>
      <c r="G29077" s="1" t="s">
        <v>116554</v>
      </c>
      <c r="H29077" s="3" t="s">
        <v>116555</v>
      </c>
    </row>
    <row r="29078" spans="1:8" x14ac:dyDescent="0.25">
      <c r="A29078" s="2">
        <v>43354.677083333328</v>
      </c>
      <c r="B29078" s="2">
        <v>43354.760416666672</v>
      </c>
      <c r="C29078" s="1" t="s">
        <v>116556</v>
      </c>
      <c r="D29078" s="1" t="s">
        <v>116557</v>
      </c>
      <c r="E29078" s="1" t="s">
        <v>116558</v>
      </c>
      <c r="F29078" s="1" t="s">
        <v>115793</v>
      </c>
      <c r="G29078" s="1" t="s">
        <v>116559</v>
      </c>
      <c r="H29078" s="3" t="s">
        <v>116560</v>
      </c>
    </row>
    <row r="29079" spans="1:8" x14ac:dyDescent="0.25">
      <c r="A29079" s="2">
        <v>43353.708333333328</v>
      </c>
      <c r="B29079" s="2">
        <v>43353.791666666672</v>
      </c>
      <c r="C29079" s="1" t="s">
        <v>116561</v>
      </c>
      <c r="D29079" s="1" t="s">
        <v>116152</v>
      </c>
      <c r="E29079" s="1" t="s">
        <v>116562</v>
      </c>
      <c r="F29079" s="1" t="s">
        <v>115793</v>
      </c>
      <c r="G29079" s="1" t="s">
        <v>116563</v>
      </c>
      <c r="H29079" s="3" t="s">
        <v>116564</v>
      </c>
    </row>
    <row r="29080" spans="1:8" x14ac:dyDescent="0.25">
      <c r="A29080" s="2">
        <v>43353.541666666672</v>
      </c>
      <c r="B29080" s="2">
        <v>43353.75</v>
      </c>
      <c r="C29080" s="1" t="s">
        <v>116565</v>
      </c>
      <c r="D29080" s="1" t="s">
        <v>115969</v>
      </c>
      <c r="E29080" s="1" t="s">
        <v>116566</v>
      </c>
      <c r="F29080" s="1" t="s">
        <v>115793</v>
      </c>
      <c r="G29080" s="1" t="s">
        <v>116567</v>
      </c>
      <c r="H29080" s="3" t="s">
        <v>116568</v>
      </c>
    </row>
    <row r="29081" spans="1:8" x14ac:dyDescent="0.25">
      <c r="A29081" s="2">
        <v>43368.729166666672</v>
      </c>
      <c r="B29081" s="2">
        <v>43368.833333333328</v>
      </c>
      <c r="C29081" s="1" t="s">
        <v>116569</v>
      </c>
      <c r="D29081" s="1" t="s">
        <v>116570</v>
      </c>
      <c r="E29081" s="1" t="s">
        <v>116571</v>
      </c>
      <c r="F29081" s="1" t="s">
        <v>115793</v>
      </c>
      <c r="G29081" s="1" t="s">
        <v>38733</v>
      </c>
      <c r="H29081" s="3" t="s">
        <v>116572</v>
      </c>
    </row>
    <row r="29082" spans="1:8" x14ac:dyDescent="0.25">
      <c r="A29082" s="5">
        <v>43391.604166666672</v>
      </c>
      <c r="B29082" s="5">
        <v>43391.75</v>
      </c>
      <c r="C29082" s="1" t="s">
        <v>116573</v>
      </c>
      <c r="D29082" s="1" t="s">
        <v>116574</v>
      </c>
      <c r="E29082" s="1" t="s">
        <v>116575</v>
      </c>
      <c r="F29082" s="1" t="s">
        <v>115793</v>
      </c>
      <c r="G29082" s="1" t="s">
        <v>116576</v>
      </c>
      <c r="H29082" s="3" t="s">
        <v>116577</v>
      </c>
    </row>
    <row r="29083" spans="1:8" x14ac:dyDescent="0.25">
      <c r="A29083" s="2">
        <v>43369.333333333328</v>
      </c>
      <c r="B29083" s="2">
        <v>43369.416666666672</v>
      </c>
      <c r="C29083" s="1" t="s">
        <v>116578</v>
      </c>
      <c r="D29083" s="1" t="s">
        <v>116579</v>
      </c>
      <c r="E29083" s="1" t="s">
        <v>116580</v>
      </c>
      <c r="F29083" s="1" t="s">
        <v>115793</v>
      </c>
      <c r="G29083" s="1" t="s">
        <v>116581</v>
      </c>
      <c r="H29083" s="3" t="s">
        <v>116582</v>
      </c>
    </row>
    <row r="29084" spans="1:8" x14ac:dyDescent="0.25">
      <c r="A29084" s="2">
        <v>43369.708333333328</v>
      </c>
      <c r="B29084" s="2">
        <v>43369.791666666672</v>
      </c>
      <c r="C29084" s="1" t="s">
        <v>116583</v>
      </c>
      <c r="D29084" s="1" t="s">
        <v>116584</v>
      </c>
      <c r="E29084" s="1" t="s">
        <v>116585</v>
      </c>
      <c r="F29084" s="1" t="s">
        <v>115793</v>
      </c>
      <c r="G29084" s="1" t="s">
        <v>116586</v>
      </c>
      <c r="H29084" s="3" t="s">
        <v>116587</v>
      </c>
    </row>
    <row r="29085" spans="1:8" x14ac:dyDescent="0.25">
      <c r="A29085" s="2">
        <v>43369.75</v>
      </c>
      <c r="B29085" s="2">
        <v>43369.916666666672</v>
      </c>
      <c r="C29085" s="1" t="s">
        <v>44449</v>
      </c>
      <c r="D29085" s="1" t="s">
        <v>116588</v>
      </c>
      <c r="E29085" s="1" t="s">
        <v>116589</v>
      </c>
      <c r="F29085" s="1" t="s">
        <v>115793</v>
      </c>
      <c r="G29085" s="1" t="s">
        <v>116590</v>
      </c>
      <c r="H29085" s="3" t="s">
        <v>116591</v>
      </c>
    </row>
    <row r="29086" spans="1:8" x14ac:dyDescent="0.25">
      <c r="A29086" s="2">
        <v>43363.708333333328</v>
      </c>
      <c r="B29086" s="2">
        <v>43363.833333333328</v>
      </c>
      <c r="C29086" s="1" t="s">
        <v>116592</v>
      </c>
      <c r="D29086" s="1" t="s">
        <v>116593</v>
      </c>
      <c r="E29086" s="1" t="s">
        <v>116594</v>
      </c>
      <c r="F29086" s="1" t="s">
        <v>115793</v>
      </c>
      <c r="G29086" s="1" t="s">
        <v>116595</v>
      </c>
      <c r="H29086" s="3" t="s">
        <v>116596</v>
      </c>
    </row>
    <row r="29087" spans="1:8" x14ac:dyDescent="0.25">
      <c r="A29087" s="2">
        <v>43362.708333333328</v>
      </c>
      <c r="B29087" s="2">
        <v>43362.833333333328</v>
      </c>
      <c r="C29087" s="1" t="s">
        <v>116597</v>
      </c>
      <c r="D29087" s="1" t="s">
        <v>116598</v>
      </c>
      <c r="E29087" s="1" t="s">
        <v>116599</v>
      </c>
      <c r="F29087" s="1" t="s">
        <v>115793</v>
      </c>
      <c r="G29087" s="1" t="s">
        <v>116600</v>
      </c>
      <c r="H29087" s="3" t="s">
        <v>116601</v>
      </c>
    </row>
    <row r="29088" spans="1:8" x14ac:dyDescent="0.25">
      <c r="A29088" s="2">
        <v>43362.729166666672</v>
      </c>
      <c r="B29088" s="2">
        <v>43362.833333333328</v>
      </c>
      <c r="C29088" s="1" t="s">
        <v>116602</v>
      </c>
      <c r="D29088" s="1" t="s">
        <v>116603</v>
      </c>
      <c r="E29088" s="1" t="s">
        <v>116604</v>
      </c>
      <c r="F29088" s="1" t="s">
        <v>115793</v>
      </c>
      <c r="G29088" s="1" t="s">
        <v>116605</v>
      </c>
      <c r="H29088" s="3" t="s">
        <v>116606</v>
      </c>
    </row>
    <row r="29089" spans="1:8" x14ac:dyDescent="0.25">
      <c r="A29089" s="2">
        <v>43355.5</v>
      </c>
      <c r="B29089" s="2">
        <v>43355.541666666672</v>
      </c>
      <c r="C29089" s="1" t="s">
        <v>116607</v>
      </c>
      <c r="D29089" s="1" t="s">
        <v>116083</v>
      </c>
      <c r="E29089" s="1" t="s">
        <v>116608</v>
      </c>
      <c r="F29089" s="1" t="s">
        <v>115793</v>
      </c>
      <c r="G29089" s="1" t="s">
        <v>116609</v>
      </c>
      <c r="H29089" s="3" t="s">
        <v>116610</v>
      </c>
    </row>
    <row r="29090" spans="1:8" x14ac:dyDescent="0.25">
      <c r="A29090" s="2">
        <v>43354.708333333328</v>
      </c>
      <c r="B29090" s="2">
        <v>43354.75</v>
      </c>
      <c r="C29090" s="1" t="s">
        <v>116611</v>
      </c>
      <c r="D29090" s="1" t="s">
        <v>116612</v>
      </c>
      <c r="E29090" s="1" t="s">
        <v>116613</v>
      </c>
      <c r="F29090" s="1" t="s">
        <v>115793</v>
      </c>
      <c r="G29090" s="1" t="s">
        <v>116614</v>
      </c>
      <c r="H29090" s="3" t="s">
        <v>116615</v>
      </c>
    </row>
    <row r="29091" spans="1:8" x14ac:dyDescent="0.25">
      <c r="A29091" s="2">
        <v>43354.791666666672</v>
      </c>
      <c r="B29091" s="2">
        <v>43354.875</v>
      </c>
      <c r="C29091" s="1" t="s">
        <v>116616</v>
      </c>
      <c r="D29091" s="1" t="s">
        <v>116186</v>
      </c>
      <c r="E29091" s="1" t="s">
        <v>116617</v>
      </c>
      <c r="F29091" s="1" t="s">
        <v>115793</v>
      </c>
      <c r="G29091" s="1" t="s">
        <v>116618</v>
      </c>
      <c r="H29091" s="3" t="s">
        <v>116619</v>
      </c>
    </row>
    <row r="29092" spans="1:8" x14ac:dyDescent="0.25">
      <c r="A29092" s="2">
        <v>43369.729166666672</v>
      </c>
      <c r="B29092" s="2">
        <v>43369.833333333328</v>
      </c>
      <c r="C29092" s="1" t="s">
        <v>116620</v>
      </c>
      <c r="D29092" s="1"/>
      <c r="E29092" s="1" t="s">
        <v>116621</v>
      </c>
      <c r="F29092" s="1" t="s">
        <v>115793</v>
      </c>
      <c r="G29092" s="1" t="s">
        <v>116622</v>
      </c>
      <c r="H29092" s="3" t="s">
        <v>116623</v>
      </c>
    </row>
    <row r="29093" spans="1:8" x14ac:dyDescent="0.25">
      <c r="A29093" s="2">
        <v>43358.833333333328</v>
      </c>
      <c r="B29093" s="2">
        <v>43358.9375</v>
      </c>
      <c r="C29093" s="1" t="s">
        <v>116624</v>
      </c>
      <c r="D29093" s="1"/>
      <c r="E29093" s="1" t="s">
        <v>116625</v>
      </c>
      <c r="F29093" s="1" t="s">
        <v>115793</v>
      </c>
      <c r="G29093" s="1" t="s">
        <v>116626</v>
      </c>
      <c r="H29093" s="3" t="s">
        <v>116627</v>
      </c>
    </row>
    <row r="29094" spans="1:8" x14ac:dyDescent="0.25">
      <c r="A29094" s="2">
        <v>43368.729166666672</v>
      </c>
      <c r="B29094" s="2">
        <v>43368.854166666672</v>
      </c>
      <c r="C29094" s="1" t="s">
        <v>116628</v>
      </c>
      <c r="D29094" s="1" t="s">
        <v>116629</v>
      </c>
      <c r="E29094" s="1" t="s">
        <v>116630</v>
      </c>
      <c r="F29094" s="1" t="s">
        <v>115793</v>
      </c>
      <c r="G29094" s="1" t="s">
        <v>116631</v>
      </c>
      <c r="H29094" s="3" t="s">
        <v>116632</v>
      </c>
    </row>
    <row r="29095" spans="1:8" x14ac:dyDescent="0.25">
      <c r="A29095" s="2">
        <v>43354.333333333328</v>
      </c>
      <c r="B29095" s="2">
        <v>43355.708333333328</v>
      </c>
      <c r="C29095" s="1" t="s">
        <v>116633</v>
      </c>
      <c r="D29095" s="1" t="s">
        <v>116181</v>
      </c>
      <c r="E29095" s="1" t="s">
        <v>116634</v>
      </c>
      <c r="F29095" s="1" t="s">
        <v>115793</v>
      </c>
      <c r="G29095" s="1" t="s">
        <v>116635</v>
      </c>
      <c r="H29095" s="3" t="s">
        <v>116636</v>
      </c>
    </row>
    <row r="29096" spans="1:8" x14ac:dyDescent="0.25">
      <c r="A29096" s="2">
        <v>43374.625</v>
      </c>
      <c r="B29096" s="2">
        <v>43374.75</v>
      </c>
      <c r="C29096" s="1" t="s">
        <v>116637</v>
      </c>
      <c r="D29096" s="1" t="s">
        <v>116286</v>
      </c>
      <c r="E29096" s="1" t="s">
        <v>116638</v>
      </c>
      <c r="F29096" s="1" t="s">
        <v>115793</v>
      </c>
      <c r="G29096" s="1" t="s">
        <v>116639</v>
      </c>
      <c r="H29096" s="3" t="s">
        <v>116640</v>
      </c>
    </row>
    <row r="29097" spans="1:8" x14ac:dyDescent="0.25">
      <c r="A29097" s="2">
        <v>43374.6875</v>
      </c>
      <c r="B29097" s="2">
        <v>43374.854166666672</v>
      </c>
      <c r="C29097" s="1" t="s">
        <v>116641</v>
      </c>
      <c r="D29097" s="1" t="s">
        <v>116152</v>
      </c>
      <c r="E29097" s="1" t="s">
        <v>116642</v>
      </c>
      <c r="F29097" s="1" t="s">
        <v>115793</v>
      </c>
      <c r="G29097" s="1" t="s">
        <v>116643</v>
      </c>
      <c r="H29097" s="3" t="s">
        <v>116644</v>
      </c>
    </row>
    <row r="29098" spans="1:8" x14ac:dyDescent="0.25">
      <c r="A29098" s="2">
        <v>43355.8125</v>
      </c>
      <c r="B29098" s="2">
        <v>43355.875</v>
      </c>
      <c r="C29098" s="1" t="s">
        <v>116645</v>
      </c>
      <c r="D29098" s="1" t="s">
        <v>116152</v>
      </c>
      <c r="E29098" s="1" t="s">
        <v>116646</v>
      </c>
      <c r="F29098" s="1" t="s">
        <v>115793</v>
      </c>
      <c r="G29098" s="1" t="s">
        <v>116647</v>
      </c>
      <c r="H29098" s="3" t="s">
        <v>116648</v>
      </c>
    </row>
    <row r="29099" spans="1:8" x14ac:dyDescent="0.25">
      <c r="A29099" s="5">
        <v>43397.6875</v>
      </c>
      <c r="B29099" s="5">
        <v>43397.770833333328</v>
      </c>
      <c r="C29099" s="1" t="s">
        <v>116649</v>
      </c>
      <c r="D29099" s="1" t="s">
        <v>115950</v>
      </c>
      <c r="E29099" s="1" t="s">
        <v>116650</v>
      </c>
      <c r="F29099" s="1" t="s">
        <v>115793</v>
      </c>
      <c r="G29099" s="1" t="s">
        <v>116651</v>
      </c>
      <c r="H29099" s="3" t="s">
        <v>116652</v>
      </c>
    </row>
    <row r="29100" spans="1:8" x14ac:dyDescent="0.25">
      <c r="A29100" s="5">
        <v>43398.697916666672</v>
      </c>
      <c r="B29100" s="5">
        <v>43398.875</v>
      </c>
      <c r="C29100" s="1" t="s">
        <v>116653</v>
      </c>
      <c r="D29100" s="1" t="s">
        <v>116152</v>
      </c>
      <c r="E29100" s="1" t="s">
        <v>116654</v>
      </c>
      <c r="F29100" s="1" t="s">
        <v>115793</v>
      </c>
      <c r="G29100" s="1" t="s">
        <v>116655</v>
      </c>
      <c r="H29100" s="3" t="s">
        <v>116656</v>
      </c>
    </row>
    <row r="29101" spans="1:8" x14ac:dyDescent="0.25">
      <c r="A29101" s="5">
        <v>43402.625</v>
      </c>
      <c r="B29101" s="5">
        <v>43402.75</v>
      </c>
      <c r="C29101" s="1" t="s">
        <v>116657</v>
      </c>
      <c r="D29101" s="1" t="s">
        <v>116286</v>
      </c>
      <c r="E29101" s="1" t="s">
        <v>116658</v>
      </c>
      <c r="F29101" s="1" t="s">
        <v>115793</v>
      </c>
      <c r="G29101" s="1" t="s">
        <v>116659</v>
      </c>
      <c r="H29101" s="3" t="s">
        <v>116660</v>
      </c>
    </row>
    <row r="29102" spans="1:8" x14ac:dyDescent="0.25">
      <c r="A29102" s="5">
        <v>43403.75</v>
      </c>
      <c r="B29102" s="5">
        <v>43403.833333333328</v>
      </c>
      <c r="C29102" s="1" t="s">
        <v>116661</v>
      </c>
      <c r="D29102" s="1" t="s">
        <v>116152</v>
      </c>
      <c r="E29102" s="1" t="s">
        <v>116662</v>
      </c>
      <c r="F29102" s="1" t="s">
        <v>115793</v>
      </c>
      <c r="G29102" s="1" t="s">
        <v>116663</v>
      </c>
      <c r="H29102" s="3" t="s">
        <v>116664</v>
      </c>
    </row>
    <row r="29103" spans="1:8" x14ac:dyDescent="0.25">
      <c r="A29103" s="2">
        <v>43369.708333333328</v>
      </c>
      <c r="B29103" s="2">
        <v>43369.8125</v>
      </c>
      <c r="C29103" s="1" t="s">
        <v>116665</v>
      </c>
      <c r="D29103" s="1" t="s">
        <v>116074</v>
      </c>
      <c r="E29103" s="1" t="s">
        <v>116666</v>
      </c>
      <c r="F29103" s="1" t="s">
        <v>115793</v>
      </c>
      <c r="G29103" s="1" t="s">
        <v>116667</v>
      </c>
      <c r="H29103" s="3" t="s">
        <v>116668</v>
      </c>
    </row>
    <row r="29104" spans="1:8" x14ac:dyDescent="0.25">
      <c r="A29104" s="2">
        <v>43369.5</v>
      </c>
      <c r="B29104" s="2">
        <v>43369.541666666672</v>
      </c>
      <c r="C29104" s="1" t="s">
        <v>116669</v>
      </c>
      <c r="D29104" s="1" t="s">
        <v>116350</v>
      </c>
      <c r="E29104" s="1" t="s">
        <v>116670</v>
      </c>
      <c r="F29104" s="1" t="s">
        <v>115793</v>
      </c>
      <c r="G29104" s="1" t="s">
        <v>116671</v>
      </c>
      <c r="H29104" s="3" t="s">
        <v>116672</v>
      </c>
    </row>
    <row r="29105" spans="1:8" x14ac:dyDescent="0.25">
      <c r="A29105" s="2">
        <v>43375.5</v>
      </c>
      <c r="B29105" s="2">
        <v>43375.541666666672</v>
      </c>
      <c r="C29105" s="1" t="s">
        <v>116673</v>
      </c>
      <c r="D29105" s="1" t="s">
        <v>116674</v>
      </c>
      <c r="E29105" s="1" t="s">
        <v>116675</v>
      </c>
      <c r="F29105" s="1" t="s">
        <v>115793</v>
      </c>
      <c r="G29105" s="1" t="s">
        <v>116676</v>
      </c>
      <c r="H29105" s="3" t="s">
        <v>116677</v>
      </c>
    </row>
    <row r="29106" spans="1:8" x14ac:dyDescent="0.25">
      <c r="A29106" s="2">
        <v>43358.958333333328</v>
      </c>
      <c r="B29106" s="2">
        <v>43359.416666666672</v>
      </c>
      <c r="C29106" s="1" t="s">
        <v>116678</v>
      </c>
      <c r="D29106" s="1" t="s">
        <v>116679</v>
      </c>
      <c r="E29106" s="1" t="s">
        <v>116680</v>
      </c>
      <c r="F29106" s="1" t="s">
        <v>115793</v>
      </c>
      <c r="G29106" s="1" t="s">
        <v>116681</v>
      </c>
      <c r="H29106" s="3" t="s">
        <v>116682</v>
      </c>
    </row>
    <row r="29107" spans="1:8" x14ac:dyDescent="0.25">
      <c r="A29107" s="5">
        <v>43384.729166666672</v>
      </c>
      <c r="B29107" s="5">
        <v>43384.8125</v>
      </c>
      <c r="C29107" s="1" t="s">
        <v>116683</v>
      </c>
      <c r="D29107" s="1" t="s">
        <v>116684</v>
      </c>
      <c r="E29107" s="1" t="s">
        <v>116685</v>
      </c>
      <c r="F29107" s="1" t="s">
        <v>115793</v>
      </c>
      <c r="G29107" s="1" t="s">
        <v>116686</v>
      </c>
      <c r="H29107" s="3" t="s">
        <v>116687</v>
      </c>
    </row>
    <row r="29108" spans="1:8" x14ac:dyDescent="0.25">
      <c r="A29108" s="5">
        <v>43383.729166666672</v>
      </c>
      <c r="B29108" s="5">
        <v>43383.833333333328</v>
      </c>
      <c r="C29108" s="1" t="s">
        <v>116688</v>
      </c>
      <c r="D29108" s="1" t="s">
        <v>115925</v>
      </c>
      <c r="E29108" s="1" t="s">
        <v>116689</v>
      </c>
      <c r="F29108" s="1" t="s">
        <v>115793</v>
      </c>
      <c r="G29108" s="1" t="s">
        <v>116690</v>
      </c>
      <c r="H29108" s="3" t="s">
        <v>116691</v>
      </c>
    </row>
    <row r="29109" spans="1:8" x14ac:dyDescent="0.25">
      <c r="A29109" s="5">
        <v>43383.729166666672</v>
      </c>
      <c r="B29109" s="5">
        <v>43383.854166666672</v>
      </c>
      <c r="C29109" s="1" t="s">
        <v>116692</v>
      </c>
      <c r="D29109" s="1" t="s">
        <v>115857</v>
      </c>
      <c r="E29109" s="1" t="s">
        <v>116693</v>
      </c>
      <c r="F29109" s="1" t="s">
        <v>115793</v>
      </c>
      <c r="G29109" s="1" t="s">
        <v>116694</v>
      </c>
      <c r="H29109" s="3" t="s">
        <v>116695</v>
      </c>
    </row>
    <row r="29110" spans="1:8" x14ac:dyDescent="0.25">
      <c r="A29110" s="5">
        <v>43385.354166666672</v>
      </c>
      <c r="B29110" s="5">
        <v>43385.729166666672</v>
      </c>
      <c r="C29110" s="1" t="s">
        <v>116696</v>
      </c>
      <c r="D29110" s="1" t="s">
        <v>116697</v>
      </c>
      <c r="E29110" s="1" t="s">
        <v>116698</v>
      </c>
      <c r="F29110" s="1" t="s">
        <v>115793</v>
      </c>
      <c r="G29110" s="1" t="s">
        <v>116699</v>
      </c>
      <c r="H29110" s="3" t="s">
        <v>116700</v>
      </c>
    </row>
    <row r="29111" spans="1:8" x14ac:dyDescent="0.25">
      <c r="A29111" s="5">
        <v>43397.6875</v>
      </c>
      <c r="B29111" s="5">
        <v>43397.8125</v>
      </c>
      <c r="C29111" s="1" t="s">
        <v>116701</v>
      </c>
      <c r="D29111" s="1" t="s">
        <v>116355</v>
      </c>
      <c r="E29111" s="1" t="s">
        <v>116702</v>
      </c>
      <c r="F29111" s="1" t="s">
        <v>115793</v>
      </c>
      <c r="G29111" s="1" t="s">
        <v>116703</v>
      </c>
      <c r="H29111" s="3" t="s">
        <v>116704</v>
      </c>
    </row>
    <row r="29112" spans="1:8" x14ac:dyDescent="0.25">
      <c r="A29112" s="5">
        <v>43385.375</v>
      </c>
      <c r="B29112" s="5">
        <v>43385.645833333328</v>
      </c>
      <c r="C29112" s="1" t="s">
        <v>116705</v>
      </c>
      <c r="D29112" s="1" t="s">
        <v>116697</v>
      </c>
      <c r="E29112" s="1" t="s">
        <v>116706</v>
      </c>
      <c r="F29112" s="1" t="s">
        <v>115793</v>
      </c>
      <c r="G29112" s="1" t="s">
        <v>116707</v>
      </c>
      <c r="H29112" s="3" t="s">
        <v>116708</v>
      </c>
    </row>
    <row r="29113" spans="1:8" x14ac:dyDescent="0.25">
      <c r="A29113" s="2">
        <v>43371.6875</v>
      </c>
      <c r="B29113" s="2">
        <v>43371.75</v>
      </c>
      <c r="C29113" s="1" t="s">
        <v>116709</v>
      </c>
      <c r="D29113" s="1"/>
      <c r="E29113" s="1" t="s">
        <v>116710</v>
      </c>
      <c r="F29113" s="1" t="s">
        <v>115793</v>
      </c>
      <c r="G29113" s="1" t="s">
        <v>116711</v>
      </c>
      <c r="H29113" s="3" t="s">
        <v>116712</v>
      </c>
    </row>
    <row r="29114" spans="1:8" x14ac:dyDescent="0.25">
      <c r="A29114" s="2">
        <v>43365.958333333328</v>
      </c>
      <c r="B29114" s="2">
        <v>43366.375</v>
      </c>
      <c r="C29114" s="1" t="s">
        <v>116713</v>
      </c>
      <c r="D29114" s="1" t="s">
        <v>116714</v>
      </c>
      <c r="E29114" s="1" t="s">
        <v>116715</v>
      </c>
      <c r="F29114" s="1" t="s">
        <v>115793</v>
      </c>
      <c r="G29114" s="1" t="s">
        <v>116716</v>
      </c>
      <c r="H29114" s="3" t="s">
        <v>116717</v>
      </c>
    </row>
    <row r="29115" spans="1:8" x14ac:dyDescent="0.25">
      <c r="A29115" s="2">
        <v>43368.75</v>
      </c>
      <c r="B29115" s="2">
        <v>43368.833333333328</v>
      </c>
      <c r="C29115" s="1" t="s">
        <v>116718</v>
      </c>
      <c r="D29115" s="1"/>
      <c r="E29115" s="1" t="s">
        <v>116719</v>
      </c>
      <c r="F29115" s="1" t="s">
        <v>115793</v>
      </c>
      <c r="G29115" s="1" t="s">
        <v>116720</v>
      </c>
      <c r="H29115" s="3" t="s">
        <v>116721</v>
      </c>
    </row>
    <row r="29116" spans="1:8" x14ac:dyDescent="0.25">
      <c r="A29116" s="2">
        <v>43379.541666666672</v>
      </c>
      <c r="B29116" s="2">
        <v>43379.833333333328</v>
      </c>
      <c r="C29116" s="1" t="s">
        <v>116722</v>
      </c>
      <c r="D29116" s="1"/>
      <c r="E29116" s="1" t="s">
        <v>116723</v>
      </c>
      <c r="F29116" s="1" t="s">
        <v>115793</v>
      </c>
      <c r="G29116" s="1" t="s">
        <v>116724</v>
      </c>
      <c r="H29116" s="3" t="s">
        <v>116725</v>
      </c>
    </row>
    <row r="29117" spans="1:8" x14ac:dyDescent="0.25">
      <c r="A29117" s="2">
        <v>43375.770833333328</v>
      </c>
      <c r="B29117" s="2">
        <v>43375.854166666672</v>
      </c>
      <c r="C29117" s="1" t="s">
        <v>116726</v>
      </c>
      <c r="D29117" s="1" t="s">
        <v>116727</v>
      </c>
      <c r="E29117" s="1" t="s">
        <v>116728</v>
      </c>
      <c r="F29117" s="1" t="s">
        <v>115793</v>
      </c>
      <c r="G29117" s="1" t="s">
        <v>116729</v>
      </c>
      <c r="H29117" s="3" t="s">
        <v>116730</v>
      </c>
    </row>
    <row r="29118" spans="1:8" x14ac:dyDescent="0.25">
      <c r="A29118" s="2">
        <v>43368.729166666672</v>
      </c>
      <c r="B29118" s="2">
        <v>43368.854166666672</v>
      </c>
      <c r="C29118" s="1" t="s">
        <v>116731</v>
      </c>
      <c r="D29118" s="1"/>
      <c r="E29118" s="1" t="s">
        <v>116732</v>
      </c>
      <c r="F29118" s="1" t="s">
        <v>115793</v>
      </c>
      <c r="G29118" s="1" t="s">
        <v>116733</v>
      </c>
      <c r="H29118" s="3" t="s">
        <v>116734</v>
      </c>
    </row>
    <row r="29119" spans="1:8" x14ac:dyDescent="0.25">
      <c r="A29119" s="2">
        <v>43375.666666666672</v>
      </c>
      <c r="B29119" s="2">
        <v>43375.791666666672</v>
      </c>
      <c r="C29119" s="1" t="s">
        <v>116735</v>
      </c>
      <c r="D29119" s="1" t="s">
        <v>116736</v>
      </c>
      <c r="E29119" s="1" t="s">
        <v>116737</v>
      </c>
      <c r="F29119" s="1" t="s">
        <v>115793</v>
      </c>
      <c r="G29119" s="1" t="s">
        <v>116738</v>
      </c>
      <c r="H29119" s="3" t="s">
        <v>116739</v>
      </c>
    </row>
    <row r="29120" spans="1:8" x14ac:dyDescent="0.25">
      <c r="A29120" s="2">
        <v>43381.659722222219</v>
      </c>
      <c r="B29120" s="2">
        <v>43381.895833333328</v>
      </c>
      <c r="C29120" s="1" t="s">
        <v>116740</v>
      </c>
      <c r="D29120" s="1"/>
      <c r="E29120" s="1" t="s">
        <v>116741</v>
      </c>
      <c r="F29120" s="1" t="s">
        <v>115793</v>
      </c>
      <c r="G29120" s="1" t="s">
        <v>116742</v>
      </c>
      <c r="H29120" s="3" t="s">
        <v>116743</v>
      </c>
    </row>
    <row r="29121" spans="1:8" x14ac:dyDescent="0.25">
      <c r="A29121" s="5">
        <v>43388.739583333328</v>
      </c>
      <c r="B29121" s="5">
        <v>43388.833333333328</v>
      </c>
      <c r="C29121" s="1" t="s">
        <v>116744</v>
      </c>
      <c r="D29121" s="1" t="s">
        <v>116745</v>
      </c>
      <c r="E29121" s="1" t="s">
        <v>116746</v>
      </c>
      <c r="F29121" s="1" t="s">
        <v>115793</v>
      </c>
      <c r="G29121" s="1" t="s">
        <v>116747</v>
      </c>
      <c r="H29121" s="3" t="s">
        <v>116748</v>
      </c>
    </row>
    <row r="29122" spans="1:8" x14ac:dyDescent="0.25">
      <c r="A29122" s="5">
        <v>43424.739583333328</v>
      </c>
      <c r="B29122" s="5">
        <v>43424.833333333328</v>
      </c>
      <c r="C29122" s="1" t="s">
        <v>116749</v>
      </c>
      <c r="D29122" s="1" t="s">
        <v>116745</v>
      </c>
      <c r="E29122" s="1" t="s">
        <v>116750</v>
      </c>
      <c r="F29122" s="1" t="s">
        <v>115793</v>
      </c>
      <c r="G29122" s="1" t="s">
        <v>116751</v>
      </c>
      <c r="H29122" s="3" t="s">
        <v>116752</v>
      </c>
    </row>
    <row r="29123" spans="1:8" x14ac:dyDescent="0.25">
      <c r="A29123" s="5">
        <v>43446.791666666672</v>
      </c>
      <c r="B29123" s="5">
        <v>43446.875</v>
      </c>
      <c r="C29123" s="1" t="s">
        <v>116753</v>
      </c>
      <c r="D29123" s="1" t="s">
        <v>116745</v>
      </c>
      <c r="E29123" s="1" t="s">
        <v>116754</v>
      </c>
      <c r="F29123" s="1" t="s">
        <v>115793</v>
      </c>
      <c r="G29123" s="1" t="s">
        <v>116755</v>
      </c>
      <c r="H29123" s="3" t="s">
        <v>116756</v>
      </c>
    </row>
    <row r="29124" spans="1:8" x14ac:dyDescent="0.25">
      <c r="A29124" s="5">
        <v>43404.729166666672</v>
      </c>
      <c r="B29124" s="5">
        <v>43404.8125</v>
      </c>
      <c r="C29124" s="1" t="s">
        <v>116757</v>
      </c>
      <c r="D29124" s="1" t="s">
        <v>115925</v>
      </c>
      <c r="E29124" s="1" t="s">
        <v>116758</v>
      </c>
      <c r="F29124" s="1" t="s">
        <v>115793</v>
      </c>
      <c r="G29124" s="1" t="s">
        <v>116759</v>
      </c>
      <c r="H29124" s="3" t="s">
        <v>116760</v>
      </c>
    </row>
    <row r="29125" spans="1:8" x14ac:dyDescent="0.25">
      <c r="A29125" s="2">
        <v>43372.791666666672</v>
      </c>
      <c r="B29125" s="2">
        <v>43372.958333333328</v>
      </c>
      <c r="C29125" s="1" t="s">
        <v>116761</v>
      </c>
      <c r="D29125" s="1" t="s">
        <v>116762</v>
      </c>
      <c r="E29125" s="1" t="s">
        <v>116763</v>
      </c>
      <c r="F29125" s="1" t="s">
        <v>115793</v>
      </c>
      <c r="G29125" s="1" t="s">
        <v>116764</v>
      </c>
      <c r="H29125" s="3" t="s">
        <v>116765</v>
      </c>
    </row>
    <row r="29126" spans="1:8" x14ac:dyDescent="0.25">
      <c r="A29126" s="2">
        <v>43374.784722222219</v>
      </c>
      <c r="B29126" s="2">
        <v>43374.895833333328</v>
      </c>
      <c r="C29126" s="1" t="s">
        <v>116766</v>
      </c>
      <c r="D29126" s="1" t="s">
        <v>115829</v>
      </c>
      <c r="E29126" s="1" t="s">
        <v>116767</v>
      </c>
      <c r="F29126" s="1" t="s">
        <v>115793</v>
      </c>
      <c r="G29126" s="1" t="s">
        <v>116768</v>
      </c>
      <c r="H29126" s="3" t="s">
        <v>116769</v>
      </c>
    </row>
    <row r="29127" spans="1:8" x14ac:dyDescent="0.25">
      <c r="A29127" s="5">
        <v>43396.708333333328</v>
      </c>
      <c r="B29127" s="5">
        <v>43396.791666666672</v>
      </c>
      <c r="C29127" s="1" t="s">
        <v>116770</v>
      </c>
      <c r="D29127" s="1" t="s">
        <v>116771</v>
      </c>
      <c r="E29127" s="1" t="s">
        <v>116772</v>
      </c>
      <c r="F29127" s="1" t="s">
        <v>115793</v>
      </c>
      <c r="G29127" s="1" t="s">
        <v>116773</v>
      </c>
      <c r="H29127" s="3" t="s">
        <v>116774</v>
      </c>
    </row>
    <row r="29128" spans="1:8" x14ac:dyDescent="0.25">
      <c r="A29128" s="2">
        <v>43370.458333333328</v>
      </c>
      <c r="B29128" s="2">
        <v>43370.666666666672</v>
      </c>
      <c r="C29128" s="1" t="s">
        <v>116775</v>
      </c>
      <c r="D29128" s="1" t="s">
        <v>116776</v>
      </c>
      <c r="E29128" s="1" t="s">
        <v>116777</v>
      </c>
      <c r="F29128" s="1" t="s">
        <v>115793</v>
      </c>
      <c r="G29128" s="1" t="s">
        <v>116778</v>
      </c>
      <c r="H29128" s="3" t="s">
        <v>116779</v>
      </c>
    </row>
    <row r="29129" spans="1:8" x14ac:dyDescent="0.25">
      <c r="A29129" s="5">
        <v>43384.416666666672</v>
      </c>
      <c r="B29129" s="5">
        <v>43384.666666666672</v>
      </c>
      <c r="C29129" s="1" t="s">
        <v>15745</v>
      </c>
      <c r="D29129" s="1"/>
      <c r="E29129" s="1" t="s">
        <v>116780</v>
      </c>
      <c r="F29129" s="1" t="s">
        <v>115793</v>
      </c>
      <c r="G29129" s="1" t="s">
        <v>116781</v>
      </c>
      <c r="H29129" s="3" t="s">
        <v>116782</v>
      </c>
    </row>
    <row r="29130" spans="1:8" x14ac:dyDescent="0.25">
      <c r="A29130" s="2">
        <v>43382.791666666672</v>
      </c>
      <c r="B29130" s="2">
        <v>43382.875</v>
      </c>
      <c r="C29130" s="1" t="s">
        <v>116783</v>
      </c>
      <c r="D29130" s="1" t="s">
        <v>116784</v>
      </c>
      <c r="E29130" s="1" t="s">
        <v>116785</v>
      </c>
      <c r="F29130" s="1" t="s">
        <v>115793</v>
      </c>
      <c r="G29130" s="1" t="s">
        <v>116786</v>
      </c>
      <c r="H29130" s="3" t="s">
        <v>116787</v>
      </c>
    </row>
    <row r="29131" spans="1:8" x14ac:dyDescent="0.25">
      <c r="A29131" s="2">
        <v>43377.625</v>
      </c>
      <c r="B29131" s="2">
        <v>43377.75</v>
      </c>
      <c r="C29131" s="1" t="s">
        <v>116788</v>
      </c>
      <c r="D29131" s="1" t="s">
        <v>116789</v>
      </c>
      <c r="E29131" s="1" t="s">
        <v>116790</v>
      </c>
      <c r="F29131" s="1" t="s">
        <v>115793</v>
      </c>
      <c r="G29131" s="1" t="s">
        <v>116791</v>
      </c>
      <c r="H29131" s="3" t="s">
        <v>116792</v>
      </c>
    </row>
    <row r="29132" spans="1:8" x14ac:dyDescent="0.25">
      <c r="A29132" s="2">
        <v>43377.791666666672</v>
      </c>
      <c r="B29132" s="2">
        <v>43377.875</v>
      </c>
      <c r="C29132" s="1" t="s">
        <v>116793</v>
      </c>
      <c r="D29132" s="1" t="s">
        <v>116794</v>
      </c>
      <c r="E29132" s="1" t="s">
        <v>116795</v>
      </c>
      <c r="F29132" s="1" t="s">
        <v>115793</v>
      </c>
      <c r="G29132" s="1" t="s">
        <v>116796</v>
      </c>
      <c r="H29132" s="3" t="s">
        <v>116797</v>
      </c>
    </row>
    <row r="29133" spans="1:8" x14ac:dyDescent="0.25">
      <c r="A29133" s="4">
        <v>43398</v>
      </c>
      <c r="B29133" s="4">
        <v>43399</v>
      </c>
      <c r="C29133" s="1" t="s">
        <v>116798</v>
      </c>
      <c r="D29133" s="1" t="s">
        <v>42784</v>
      </c>
      <c r="E29133" s="1" t="s">
        <v>116799</v>
      </c>
      <c r="F29133" s="1" t="s">
        <v>157</v>
      </c>
      <c r="G29133" s="1" t="s">
        <v>116800</v>
      </c>
      <c r="H29133" s="3" t="s">
        <v>116801</v>
      </c>
    </row>
    <row r="29134" spans="1:8" x14ac:dyDescent="0.25">
      <c r="A29134" s="2">
        <v>43381.75</v>
      </c>
      <c r="B29134" s="2">
        <v>43381.875</v>
      </c>
      <c r="C29134" s="1" t="s">
        <v>116802</v>
      </c>
      <c r="D29134" s="1" t="s">
        <v>116803</v>
      </c>
      <c r="E29134" s="1" t="s">
        <v>116804</v>
      </c>
      <c r="F29134" s="1" t="s">
        <v>115793</v>
      </c>
      <c r="G29134" s="1" t="s">
        <v>116805</v>
      </c>
      <c r="H29134" s="3" t="s">
        <v>116806</v>
      </c>
    </row>
    <row r="29135" spans="1:8" x14ac:dyDescent="0.25">
      <c r="A29135" s="5">
        <v>43384.729166666672</v>
      </c>
      <c r="B29135" s="5">
        <v>43384.854166666672</v>
      </c>
      <c r="C29135" s="1" t="s">
        <v>116807</v>
      </c>
      <c r="D29135" s="1" t="s">
        <v>116808</v>
      </c>
      <c r="E29135" s="1" t="s">
        <v>116809</v>
      </c>
      <c r="F29135" s="1" t="s">
        <v>115793</v>
      </c>
      <c r="G29135" s="1" t="s">
        <v>116810</v>
      </c>
      <c r="H29135" s="3" t="s">
        <v>116811</v>
      </c>
    </row>
    <row r="29136" spans="1:8" x14ac:dyDescent="0.25">
      <c r="A29136" s="5">
        <v>43384.708333333328</v>
      </c>
      <c r="B29136" s="5">
        <v>43384.833333333328</v>
      </c>
      <c r="C29136" s="1" t="s">
        <v>116812</v>
      </c>
      <c r="D29136" s="1" t="s">
        <v>116813</v>
      </c>
      <c r="E29136" s="1" t="s">
        <v>116814</v>
      </c>
      <c r="F29136" s="1" t="s">
        <v>115793</v>
      </c>
      <c r="G29136" s="1" t="s">
        <v>116815</v>
      </c>
      <c r="H29136" s="3" t="s">
        <v>116816</v>
      </c>
    </row>
    <row r="29137" spans="1:8" x14ac:dyDescent="0.25">
      <c r="A29137" s="5">
        <v>43449.833333333328</v>
      </c>
      <c r="B29137" s="5">
        <v>43450.083333333328</v>
      </c>
      <c r="C29137" s="1" t="s">
        <v>116817</v>
      </c>
      <c r="D29137" s="1" t="s">
        <v>116818</v>
      </c>
      <c r="E29137" s="1" t="s">
        <v>116819</v>
      </c>
      <c r="F29137" s="1" t="s">
        <v>115793</v>
      </c>
      <c r="G29137" s="1" t="s">
        <v>116820</v>
      </c>
      <c r="H29137" s="3" t="s">
        <v>116821</v>
      </c>
    </row>
    <row r="29138" spans="1:8" x14ac:dyDescent="0.25">
      <c r="A29138" s="2">
        <v>43410.708333333328</v>
      </c>
      <c r="B29138" s="2">
        <v>43410.833333333328</v>
      </c>
      <c r="C29138" s="1" t="s">
        <v>116822</v>
      </c>
      <c r="D29138" s="1"/>
      <c r="E29138" s="1" t="s">
        <v>116823</v>
      </c>
      <c r="F29138" s="1" t="s">
        <v>115793</v>
      </c>
      <c r="G29138" s="1" t="s">
        <v>116824</v>
      </c>
      <c r="H29138" s="3" t="s">
        <v>116825</v>
      </c>
    </row>
    <row r="29139" spans="1:8" x14ac:dyDescent="0.25">
      <c r="A29139" s="5">
        <v>43398.729166666672</v>
      </c>
      <c r="B29139" s="5">
        <v>43398.791666666672</v>
      </c>
      <c r="C29139" s="1" t="s">
        <v>116826</v>
      </c>
      <c r="D29139" s="1" t="s">
        <v>116827</v>
      </c>
      <c r="E29139" s="1" t="s">
        <v>116828</v>
      </c>
      <c r="F29139" s="1" t="s">
        <v>115793</v>
      </c>
      <c r="G29139" s="1" t="s">
        <v>116829</v>
      </c>
      <c r="H29139" s="3" t="s">
        <v>116830</v>
      </c>
    </row>
    <row r="29140" spans="1:8" x14ac:dyDescent="0.25">
      <c r="A29140" s="5">
        <v>43384.625</v>
      </c>
      <c r="B29140" s="5">
        <v>43384.708333333328</v>
      </c>
      <c r="C29140" s="1" t="s">
        <v>116831</v>
      </c>
      <c r="D29140" s="1" t="s">
        <v>115874</v>
      </c>
      <c r="E29140" s="1" t="s">
        <v>116832</v>
      </c>
      <c r="F29140" s="1" t="s">
        <v>115793</v>
      </c>
      <c r="G29140" s="1" t="s">
        <v>116833</v>
      </c>
      <c r="H29140" s="3" t="s">
        <v>116834</v>
      </c>
    </row>
    <row r="29141" spans="1:8" x14ac:dyDescent="0.25">
      <c r="A29141" s="5">
        <v>43383.791666666672</v>
      </c>
      <c r="B29141" s="5">
        <v>43383.875</v>
      </c>
      <c r="C29141" s="1" t="s">
        <v>116835</v>
      </c>
      <c r="D29141" s="1" t="s">
        <v>115857</v>
      </c>
      <c r="E29141" s="1" t="s">
        <v>116836</v>
      </c>
      <c r="F29141" s="1" t="s">
        <v>115793</v>
      </c>
      <c r="G29141" s="1" t="s">
        <v>116837</v>
      </c>
      <c r="H29141" s="3" t="s">
        <v>116838</v>
      </c>
    </row>
    <row r="29142" spans="1:8" x14ac:dyDescent="0.25">
      <c r="A29142" s="5">
        <v>43400.416666666672</v>
      </c>
      <c r="B29142" s="5">
        <v>43400.479166666672</v>
      </c>
      <c r="C29142" s="1" t="s">
        <v>116839</v>
      </c>
      <c r="D29142" s="1" t="s">
        <v>116840</v>
      </c>
      <c r="E29142" s="1" t="s">
        <v>116841</v>
      </c>
      <c r="F29142" s="1" t="s">
        <v>115793</v>
      </c>
      <c r="G29142" s="1" t="s">
        <v>116842</v>
      </c>
      <c r="H29142" s="3" t="s">
        <v>116843</v>
      </c>
    </row>
    <row r="29143" spans="1:8" x14ac:dyDescent="0.25">
      <c r="A29143" s="5">
        <v>43398.75</v>
      </c>
      <c r="B29143" s="5">
        <v>43398.875</v>
      </c>
      <c r="C29143" s="1" t="s">
        <v>116844</v>
      </c>
      <c r="D29143" s="1" t="s">
        <v>116845</v>
      </c>
      <c r="E29143" s="1" t="s">
        <v>116846</v>
      </c>
      <c r="F29143" s="1" t="s">
        <v>115793</v>
      </c>
      <c r="G29143" s="1" t="s">
        <v>116847</v>
      </c>
      <c r="H29143" s="3" t="s">
        <v>116848</v>
      </c>
    </row>
    <row r="29144" spans="1:8" x14ac:dyDescent="0.25">
      <c r="A29144" s="2">
        <v>43382.6875</v>
      </c>
      <c r="B29144" s="2">
        <v>43382.8125</v>
      </c>
      <c r="C29144" s="1" t="s">
        <v>116849</v>
      </c>
      <c r="D29144" s="1" t="s">
        <v>116850</v>
      </c>
      <c r="E29144" s="1" t="s">
        <v>116851</v>
      </c>
      <c r="F29144" s="1" t="s">
        <v>115793</v>
      </c>
      <c r="G29144" s="1" t="s">
        <v>116852</v>
      </c>
      <c r="H29144" s="3" t="s">
        <v>116853</v>
      </c>
    </row>
    <row r="29145" spans="1:8" x14ac:dyDescent="0.25">
      <c r="A29145" s="2">
        <v>43377.625</v>
      </c>
      <c r="B29145" s="2">
        <v>43377.75</v>
      </c>
      <c r="C29145" s="1" t="s">
        <v>116788</v>
      </c>
      <c r="D29145" s="1" t="s">
        <v>116789</v>
      </c>
      <c r="E29145" s="1" t="s">
        <v>116790</v>
      </c>
      <c r="F29145" s="1" t="s">
        <v>115793</v>
      </c>
      <c r="G29145" s="1" t="s">
        <v>116854</v>
      </c>
      <c r="H29145" s="3" t="s">
        <v>116855</v>
      </c>
    </row>
    <row r="29146" spans="1:8" x14ac:dyDescent="0.25">
      <c r="A29146" s="2">
        <v>43377.458333333328</v>
      </c>
      <c r="B29146" s="2">
        <v>43377.666666666672</v>
      </c>
      <c r="C29146" s="1" t="s">
        <v>116775</v>
      </c>
      <c r="D29146" s="1" t="s">
        <v>116776</v>
      </c>
      <c r="E29146" s="1" t="s">
        <v>116856</v>
      </c>
      <c r="F29146" s="1" t="s">
        <v>115793</v>
      </c>
      <c r="G29146" s="1" t="s">
        <v>116857</v>
      </c>
      <c r="H29146" s="3" t="s">
        <v>116858</v>
      </c>
    </row>
    <row r="29147" spans="1:8" x14ac:dyDescent="0.25">
      <c r="A29147" s="2">
        <v>43377.416666666672</v>
      </c>
      <c r="B29147" s="2">
        <v>43377.708333333328</v>
      </c>
      <c r="C29147" s="1" t="s">
        <v>116859</v>
      </c>
      <c r="D29147" s="1" t="s">
        <v>116181</v>
      </c>
      <c r="E29147" s="1" t="s">
        <v>116860</v>
      </c>
      <c r="F29147" s="1" t="s">
        <v>115793</v>
      </c>
      <c r="G29147" s="1" t="s">
        <v>116861</v>
      </c>
      <c r="H29147" s="3" t="s">
        <v>116862</v>
      </c>
    </row>
    <row r="29148" spans="1:8" x14ac:dyDescent="0.25">
      <c r="A29148" s="2">
        <v>43382.75</v>
      </c>
      <c r="B29148" s="2">
        <v>43382.833333333328</v>
      </c>
      <c r="C29148" s="1" t="s">
        <v>116863</v>
      </c>
      <c r="D29148" s="1" t="s">
        <v>116864</v>
      </c>
      <c r="E29148" s="1" t="s">
        <v>116865</v>
      </c>
      <c r="F29148" s="1" t="s">
        <v>115793</v>
      </c>
      <c r="G29148" s="1" t="s">
        <v>116866</v>
      </c>
      <c r="H29148" s="3" t="s">
        <v>116867</v>
      </c>
    </row>
    <row r="29149" spans="1:8" x14ac:dyDescent="0.25">
      <c r="A29149" s="5">
        <v>43420.6875</v>
      </c>
      <c r="B29149" s="5">
        <v>43420.770833333328</v>
      </c>
      <c r="C29149" s="1" t="s">
        <v>116868</v>
      </c>
      <c r="D29149" s="1" t="s">
        <v>116869</v>
      </c>
      <c r="E29149" s="1" t="s">
        <v>116870</v>
      </c>
      <c r="F29149" s="1" t="s">
        <v>115793</v>
      </c>
      <c r="G29149" s="1" t="s">
        <v>116871</v>
      </c>
      <c r="H29149" s="3" t="s">
        <v>116872</v>
      </c>
    </row>
    <row r="29150" spans="1:8" x14ac:dyDescent="0.25">
      <c r="A29150" s="5">
        <v>43385.6875</v>
      </c>
      <c r="B29150" s="5">
        <v>43385.75</v>
      </c>
      <c r="C29150" s="1" t="s">
        <v>116873</v>
      </c>
      <c r="D29150" s="1" t="s">
        <v>116869</v>
      </c>
      <c r="E29150" s="1" t="s">
        <v>116874</v>
      </c>
      <c r="F29150" s="1" t="s">
        <v>115793</v>
      </c>
      <c r="G29150" s="1" t="s">
        <v>116875</v>
      </c>
      <c r="H29150" s="3" t="s">
        <v>116876</v>
      </c>
    </row>
    <row r="29151" spans="1:8" x14ac:dyDescent="0.25">
      <c r="A29151" s="5">
        <v>43383.75</v>
      </c>
      <c r="B29151" s="5">
        <v>43383.833333333328</v>
      </c>
      <c r="C29151" s="1" t="s">
        <v>20163</v>
      </c>
      <c r="D29151" s="1" t="s">
        <v>116877</v>
      </c>
      <c r="E29151" s="1" t="s">
        <v>116878</v>
      </c>
      <c r="F29151" s="1" t="s">
        <v>115793</v>
      </c>
      <c r="G29151" s="1" t="s">
        <v>116879</v>
      </c>
      <c r="H29151" s="3" t="s">
        <v>116880</v>
      </c>
    </row>
    <row r="29152" spans="1:8" x14ac:dyDescent="0.25">
      <c r="A29152" s="5">
        <v>43398.708333333328</v>
      </c>
      <c r="B29152" s="5">
        <v>43398.8125</v>
      </c>
      <c r="C29152" s="1" t="s">
        <v>116881</v>
      </c>
      <c r="D29152" s="1" t="s">
        <v>116882</v>
      </c>
      <c r="E29152" s="1" t="s">
        <v>116883</v>
      </c>
      <c r="F29152" s="1" t="s">
        <v>115793</v>
      </c>
      <c r="G29152" s="1" t="s">
        <v>116884</v>
      </c>
      <c r="H29152" s="3" t="s">
        <v>116885</v>
      </c>
    </row>
    <row r="29153" spans="1:8" x14ac:dyDescent="0.25">
      <c r="A29153" s="2">
        <v>43381.739583333328</v>
      </c>
      <c r="B29153" s="2">
        <v>43381.833333333328</v>
      </c>
      <c r="C29153" s="1" t="s">
        <v>116886</v>
      </c>
      <c r="D29153" s="1" t="s">
        <v>115857</v>
      </c>
      <c r="E29153" s="1" t="s">
        <v>116887</v>
      </c>
      <c r="F29153" s="1" t="s">
        <v>115793</v>
      </c>
      <c r="G29153" s="1" t="s">
        <v>116888</v>
      </c>
      <c r="H29153" s="3" t="s">
        <v>116889</v>
      </c>
    </row>
    <row r="29154" spans="1:8" x14ac:dyDescent="0.25">
      <c r="A29154" s="5">
        <v>43388.784722222219</v>
      </c>
      <c r="B29154" s="5">
        <v>43388.895833333328</v>
      </c>
      <c r="C29154" s="1" t="s">
        <v>116890</v>
      </c>
      <c r="D29154" s="1" t="s">
        <v>115829</v>
      </c>
      <c r="E29154" s="1" t="s">
        <v>116891</v>
      </c>
      <c r="F29154" s="1" t="s">
        <v>115793</v>
      </c>
      <c r="G29154" s="1" t="s">
        <v>116892</v>
      </c>
      <c r="H29154" s="3" t="s">
        <v>116893</v>
      </c>
    </row>
    <row r="29155" spans="1:8" x14ac:dyDescent="0.25">
      <c r="A29155" s="5">
        <v>43396.729166666672</v>
      </c>
      <c r="B29155" s="5">
        <v>43396.875</v>
      </c>
      <c r="C29155" s="1" t="s">
        <v>116894</v>
      </c>
      <c r="D29155" s="1" t="s">
        <v>116350</v>
      </c>
      <c r="E29155" s="1" t="s">
        <v>116895</v>
      </c>
      <c r="F29155" s="1" t="s">
        <v>115793</v>
      </c>
      <c r="G29155" s="1" t="s">
        <v>116896</v>
      </c>
      <c r="H29155" s="3" t="s">
        <v>116897</v>
      </c>
    </row>
    <row r="29156" spans="1:8" x14ac:dyDescent="0.25">
      <c r="A29156" s="5">
        <v>43398.729166666672</v>
      </c>
      <c r="B29156" s="5">
        <v>43398.854166666672</v>
      </c>
      <c r="C29156" s="1" t="s">
        <v>116898</v>
      </c>
      <c r="D29156" s="1" t="s">
        <v>116899</v>
      </c>
      <c r="E29156" s="1" t="s">
        <v>116900</v>
      </c>
      <c r="F29156" s="1" t="s">
        <v>115793</v>
      </c>
      <c r="G29156" s="1" t="s">
        <v>116901</v>
      </c>
      <c r="H29156" s="3" t="s">
        <v>116902</v>
      </c>
    </row>
    <row r="29157" spans="1:8" x14ac:dyDescent="0.25">
      <c r="A29157" s="5">
        <v>43397.5</v>
      </c>
      <c r="B29157" s="5">
        <v>43397.541666666672</v>
      </c>
      <c r="C29157" s="1" t="s">
        <v>116903</v>
      </c>
      <c r="D29157" s="1" t="s">
        <v>116083</v>
      </c>
      <c r="E29157" s="1" t="s">
        <v>116904</v>
      </c>
      <c r="F29157" s="1" t="s">
        <v>115793</v>
      </c>
      <c r="G29157" s="1" t="s">
        <v>116905</v>
      </c>
      <c r="H29157" s="3" t="s">
        <v>116906</v>
      </c>
    </row>
    <row r="29158" spans="1:8" x14ac:dyDescent="0.25">
      <c r="A29158" s="5">
        <v>43386.541666666672</v>
      </c>
      <c r="B29158" s="5">
        <v>43386.666666666672</v>
      </c>
      <c r="C29158" s="1" t="s">
        <v>116907</v>
      </c>
      <c r="D29158" s="1" t="s">
        <v>116908</v>
      </c>
      <c r="E29158" s="1" t="s">
        <v>116909</v>
      </c>
      <c r="F29158" s="1" t="s">
        <v>115793</v>
      </c>
      <c r="G29158" s="1" t="s">
        <v>116910</v>
      </c>
      <c r="H29158" s="3" t="s">
        <v>116911</v>
      </c>
    </row>
    <row r="29159" spans="1:8" x14ac:dyDescent="0.25">
      <c r="A29159" s="2">
        <v>43377.416666666672</v>
      </c>
      <c r="B29159" s="2">
        <v>43377.708333333328</v>
      </c>
      <c r="C29159" s="1" t="s">
        <v>116859</v>
      </c>
      <c r="D29159" s="1" t="s">
        <v>116181</v>
      </c>
      <c r="E29159" s="1" t="s">
        <v>116860</v>
      </c>
      <c r="F29159" s="1" t="s">
        <v>115793</v>
      </c>
      <c r="G29159" s="1" t="s">
        <v>116912</v>
      </c>
      <c r="H29159" s="3" t="s">
        <v>116913</v>
      </c>
    </row>
    <row r="29160" spans="1:8" x14ac:dyDescent="0.25">
      <c r="A29160" s="2">
        <v>43374.784722222219</v>
      </c>
      <c r="B29160" s="2">
        <v>43374.895833333328</v>
      </c>
      <c r="C29160" s="1" t="s">
        <v>116914</v>
      </c>
      <c r="D29160" s="1" t="s">
        <v>115829</v>
      </c>
      <c r="E29160" s="1" t="s">
        <v>116915</v>
      </c>
      <c r="F29160" s="1" t="s">
        <v>115793</v>
      </c>
      <c r="G29160" s="1" t="s">
        <v>116916</v>
      </c>
      <c r="H29160" s="3" t="s">
        <v>116917</v>
      </c>
    </row>
    <row r="29161" spans="1:8" x14ac:dyDescent="0.25">
      <c r="A29161" s="2">
        <v>43382.541666666672</v>
      </c>
      <c r="B29161" s="2">
        <v>43382.583333333328</v>
      </c>
      <c r="C29161" s="1" t="s">
        <v>116918</v>
      </c>
      <c r="D29161" s="1" t="s">
        <v>116919</v>
      </c>
      <c r="E29161" s="1" t="s">
        <v>116920</v>
      </c>
      <c r="F29161" s="1" t="s">
        <v>115793</v>
      </c>
      <c r="G29161" s="1" t="s">
        <v>116921</v>
      </c>
      <c r="H29161" s="3" t="s">
        <v>116922</v>
      </c>
    </row>
    <row r="29162" spans="1:8" x14ac:dyDescent="0.25">
      <c r="A29162" s="2">
        <v>43382.75</v>
      </c>
      <c r="B29162" s="2">
        <v>43382.833333333328</v>
      </c>
      <c r="C29162" s="1" t="s">
        <v>116863</v>
      </c>
      <c r="D29162" s="1" t="s">
        <v>116864</v>
      </c>
      <c r="E29162" s="1" t="s">
        <v>116865</v>
      </c>
      <c r="F29162" s="1" t="s">
        <v>115793</v>
      </c>
      <c r="G29162" s="1" t="s">
        <v>116923</v>
      </c>
      <c r="H29162" s="3" t="s">
        <v>116924</v>
      </c>
    </row>
    <row r="29163" spans="1:8" x14ac:dyDescent="0.25">
      <c r="A29163" s="2">
        <v>43382.791666666672</v>
      </c>
      <c r="B29163" s="2">
        <v>43382.875</v>
      </c>
      <c r="C29163" s="1" t="s">
        <v>116783</v>
      </c>
      <c r="D29163" s="1" t="s">
        <v>116784</v>
      </c>
      <c r="E29163" s="1" t="s">
        <v>116785</v>
      </c>
      <c r="F29163" s="1" t="s">
        <v>115793</v>
      </c>
      <c r="G29163" s="1" t="s">
        <v>116925</v>
      </c>
      <c r="H29163" s="3" t="s">
        <v>116926</v>
      </c>
    </row>
    <row r="29164" spans="1:8" x14ac:dyDescent="0.25">
      <c r="A29164" s="5">
        <v>43395.729166666672</v>
      </c>
      <c r="B29164" s="5">
        <v>43395.833333333328</v>
      </c>
      <c r="C29164" s="1" t="s">
        <v>116927</v>
      </c>
      <c r="D29164" s="1"/>
      <c r="E29164" s="1" t="s">
        <v>116928</v>
      </c>
      <c r="F29164" s="1" t="s">
        <v>115793</v>
      </c>
      <c r="G29164" s="1" t="s">
        <v>116929</v>
      </c>
      <c r="H29164" s="3" t="s">
        <v>116930</v>
      </c>
    </row>
    <row r="29165" spans="1:8" x14ac:dyDescent="0.25">
      <c r="A29165" s="5">
        <v>43386.833333333328</v>
      </c>
      <c r="B29165" s="5">
        <v>43386.916666666672</v>
      </c>
      <c r="C29165" s="1" t="s">
        <v>116931</v>
      </c>
      <c r="D29165" s="1" t="s">
        <v>116932</v>
      </c>
      <c r="E29165" s="1" t="s">
        <v>116933</v>
      </c>
      <c r="F29165" s="1" t="s">
        <v>115793</v>
      </c>
      <c r="G29165" s="1" t="s">
        <v>116934</v>
      </c>
      <c r="H29165" s="3" t="s">
        <v>116935</v>
      </c>
    </row>
    <row r="29166" spans="1:8" x14ac:dyDescent="0.25">
      <c r="A29166" s="5">
        <v>43418.791666666672</v>
      </c>
      <c r="B29166" s="5">
        <v>43418.875</v>
      </c>
      <c r="C29166" s="1" t="s">
        <v>116936</v>
      </c>
      <c r="D29166" s="1" t="s">
        <v>115978</v>
      </c>
      <c r="E29166" s="1" t="s">
        <v>116937</v>
      </c>
      <c r="F29166" s="1" t="s">
        <v>115793</v>
      </c>
      <c r="G29166" s="1" t="s">
        <v>116938</v>
      </c>
      <c r="H29166" s="3" t="s">
        <v>116939</v>
      </c>
    </row>
    <row r="29167" spans="1:8" x14ac:dyDescent="0.25">
      <c r="A29167" s="5">
        <v>43384.458333333328</v>
      </c>
      <c r="B29167" s="5">
        <v>43384.666666666672</v>
      </c>
      <c r="C29167" s="1" t="s">
        <v>116775</v>
      </c>
      <c r="D29167" s="1" t="s">
        <v>116776</v>
      </c>
      <c r="E29167" s="1" t="s">
        <v>116940</v>
      </c>
      <c r="F29167" s="1" t="s">
        <v>115793</v>
      </c>
      <c r="G29167" s="1" t="s">
        <v>116941</v>
      </c>
      <c r="H29167" s="3" t="s">
        <v>116942</v>
      </c>
    </row>
    <row r="29168" spans="1:8" x14ac:dyDescent="0.25">
      <c r="A29168" s="2">
        <v>43405.75</v>
      </c>
      <c r="B29168" s="2">
        <v>43405.833333333328</v>
      </c>
      <c r="C29168" s="1" t="s">
        <v>116943</v>
      </c>
      <c r="D29168" s="1"/>
      <c r="E29168" s="1" t="s">
        <v>116944</v>
      </c>
      <c r="F29168" s="1" t="s">
        <v>115793</v>
      </c>
      <c r="G29168" s="1" t="s">
        <v>116945</v>
      </c>
      <c r="H29168" s="3" t="s">
        <v>116946</v>
      </c>
    </row>
    <row r="29169" spans="1:8" x14ac:dyDescent="0.25">
      <c r="A29169" s="2">
        <v>43411.729166666672</v>
      </c>
      <c r="B29169" s="2">
        <v>43411.854166666672</v>
      </c>
      <c r="C29169" s="1" t="s">
        <v>116947</v>
      </c>
      <c r="D29169" s="1" t="s">
        <v>116948</v>
      </c>
      <c r="E29169" s="1" t="s">
        <v>116949</v>
      </c>
      <c r="F29169" s="1" t="s">
        <v>115793</v>
      </c>
      <c r="G29169" s="1" t="s">
        <v>116950</v>
      </c>
      <c r="H29169" s="3" t="s">
        <v>116951</v>
      </c>
    </row>
    <row r="29170" spans="1:8" x14ac:dyDescent="0.25">
      <c r="A29170" s="5">
        <v>43384.729166666672</v>
      </c>
      <c r="B29170" s="5">
        <v>43384.854166666672</v>
      </c>
      <c r="C29170" s="1" t="s">
        <v>116807</v>
      </c>
      <c r="D29170" s="1" t="s">
        <v>116808</v>
      </c>
      <c r="E29170" s="1" t="s">
        <v>116809</v>
      </c>
      <c r="F29170" s="1" t="s">
        <v>115793</v>
      </c>
      <c r="G29170" s="1" t="s">
        <v>116952</v>
      </c>
      <c r="H29170" s="3" t="s">
        <v>116953</v>
      </c>
    </row>
    <row r="29171" spans="1:8" x14ac:dyDescent="0.25">
      <c r="A29171" s="5">
        <v>43424.770833333328</v>
      </c>
      <c r="B29171" s="5">
        <v>43424.854166666672</v>
      </c>
      <c r="C29171" s="1" t="s">
        <v>116954</v>
      </c>
      <c r="D29171" s="1" t="s">
        <v>115915</v>
      </c>
      <c r="E29171" s="1" t="s">
        <v>116955</v>
      </c>
      <c r="F29171" s="1" t="s">
        <v>115793</v>
      </c>
      <c r="G29171" s="1" t="s">
        <v>116956</v>
      </c>
      <c r="H29171" s="3" t="s">
        <v>116957</v>
      </c>
    </row>
    <row r="29172" spans="1:8" x14ac:dyDescent="0.25">
      <c r="A29172" s="5">
        <v>43391.458333333328</v>
      </c>
      <c r="B29172" s="5">
        <v>43391.666666666672</v>
      </c>
      <c r="C29172" s="1" t="s">
        <v>116775</v>
      </c>
      <c r="D29172" s="1" t="s">
        <v>116776</v>
      </c>
      <c r="E29172" s="1" t="s">
        <v>116958</v>
      </c>
      <c r="F29172" s="1" t="s">
        <v>115793</v>
      </c>
      <c r="G29172" s="1" t="s">
        <v>116959</v>
      </c>
      <c r="H29172" s="3" t="s">
        <v>116960</v>
      </c>
    </row>
    <row r="29173" spans="1:8" x14ac:dyDescent="0.25">
      <c r="A29173" s="5">
        <v>43402.75</v>
      </c>
      <c r="B29173" s="5">
        <v>43402.875</v>
      </c>
      <c r="C29173" s="1" t="s">
        <v>116961</v>
      </c>
      <c r="D29173" s="1" t="s">
        <v>116962</v>
      </c>
      <c r="E29173" s="1" t="s">
        <v>116963</v>
      </c>
      <c r="F29173" s="1" t="s">
        <v>115793</v>
      </c>
      <c r="G29173" s="1" t="s">
        <v>116964</v>
      </c>
      <c r="H29173" s="3" t="s">
        <v>116965</v>
      </c>
    </row>
    <row r="29174" spans="1:8" x14ac:dyDescent="0.25">
      <c r="A29174" s="5">
        <v>43391.604166666672</v>
      </c>
      <c r="B29174" s="5">
        <v>43391.75</v>
      </c>
      <c r="C29174" s="1" t="s">
        <v>116573</v>
      </c>
      <c r="D29174" s="1" t="s">
        <v>116574</v>
      </c>
      <c r="E29174" s="1" t="s">
        <v>116575</v>
      </c>
      <c r="F29174" s="1" t="s">
        <v>115793</v>
      </c>
      <c r="G29174" s="1" t="s">
        <v>116966</v>
      </c>
      <c r="H29174" s="3" t="s">
        <v>116967</v>
      </c>
    </row>
    <row r="29175" spans="1:8" x14ac:dyDescent="0.25">
      <c r="A29175" s="2">
        <v>43484.375</v>
      </c>
      <c r="B29175" s="2">
        <v>43484.708333333328</v>
      </c>
      <c r="C29175" s="1" t="s">
        <v>116968</v>
      </c>
      <c r="D29175" s="1" t="s">
        <v>116969</v>
      </c>
      <c r="E29175" s="1" t="s">
        <v>116970</v>
      </c>
      <c r="F29175" s="1" t="s">
        <v>116971</v>
      </c>
      <c r="G29175" s="1" t="s">
        <v>116972</v>
      </c>
      <c r="H29175" s="3" t="s">
        <v>116973</v>
      </c>
    </row>
    <row r="29176" spans="1:8" x14ac:dyDescent="0.25">
      <c r="A29176" s="2">
        <v>43482.666666666672</v>
      </c>
      <c r="B29176" s="2">
        <v>43482.75</v>
      </c>
      <c r="C29176" s="1" t="s">
        <v>116974</v>
      </c>
      <c r="D29176" s="1" t="s">
        <v>116975</v>
      </c>
      <c r="E29176" s="1" t="s">
        <v>116976</v>
      </c>
      <c r="F29176" s="1" t="s">
        <v>116971</v>
      </c>
      <c r="G29176" s="1" t="s">
        <v>116972</v>
      </c>
      <c r="H29176" s="3" t="s">
        <v>116977</v>
      </c>
    </row>
    <row r="29177" spans="1:8" x14ac:dyDescent="0.25">
      <c r="A29177" s="2">
        <v>43483.354166666672</v>
      </c>
      <c r="B29177" s="2">
        <v>43483.708333333328</v>
      </c>
      <c r="C29177" s="1" t="s">
        <v>116978</v>
      </c>
      <c r="D29177" s="1" t="s">
        <v>116979</v>
      </c>
      <c r="E29177" s="1" t="s">
        <v>116980</v>
      </c>
      <c r="F29177" s="1" t="s">
        <v>116971</v>
      </c>
      <c r="G29177" s="1" t="s">
        <v>116972</v>
      </c>
      <c r="H29177" s="3" t="s">
        <v>116981</v>
      </c>
    </row>
    <row r="29178" spans="1:8" x14ac:dyDescent="0.25">
      <c r="A29178" s="2">
        <v>43480.395833333328</v>
      </c>
      <c r="B29178" s="2">
        <v>43480.4375</v>
      </c>
      <c r="C29178" s="1" t="s">
        <v>116982</v>
      </c>
      <c r="D29178" s="1" t="s">
        <v>116983</v>
      </c>
      <c r="E29178" s="1" t="s">
        <v>116984</v>
      </c>
      <c r="F29178" s="1" t="s">
        <v>116971</v>
      </c>
      <c r="G29178" s="1" t="s">
        <v>116972</v>
      </c>
      <c r="H29178" s="3" t="s">
        <v>116985</v>
      </c>
    </row>
    <row r="29179" spans="1:8" x14ac:dyDescent="0.25">
      <c r="A29179" s="2">
        <v>43476.583333333328</v>
      </c>
      <c r="B29179" s="2">
        <v>43476.75</v>
      </c>
      <c r="C29179" s="1" t="s">
        <v>116986</v>
      </c>
      <c r="D29179" s="1" t="s">
        <v>116987</v>
      </c>
      <c r="E29179" s="1" t="s">
        <v>116988</v>
      </c>
      <c r="F29179" s="1" t="s">
        <v>116971</v>
      </c>
      <c r="G29179" s="1" t="s">
        <v>116972</v>
      </c>
      <c r="H29179" s="3" t="s">
        <v>116989</v>
      </c>
    </row>
    <row r="29180" spans="1:8" x14ac:dyDescent="0.25">
      <c r="A29180" s="2">
        <v>43475.375</v>
      </c>
      <c r="B29180" s="2">
        <v>43475.416666666672</v>
      </c>
      <c r="C29180" s="1" t="s">
        <v>116990</v>
      </c>
      <c r="D29180" s="1" t="s">
        <v>116991</v>
      </c>
      <c r="E29180" s="1" t="s">
        <v>116992</v>
      </c>
      <c r="F29180" s="1" t="s">
        <v>116971</v>
      </c>
      <c r="G29180" s="1" t="s">
        <v>116972</v>
      </c>
      <c r="H29180" s="3" t="s">
        <v>116993</v>
      </c>
    </row>
    <row r="29181" spans="1:8" x14ac:dyDescent="0.25">
      <c r="A29181" s="2">
        <v>43483.770833333328</v>
      </c>
      <c r="B29181" s="2">
        <v>43483.875</v>
      </c>
      <c r="C29181" s="1" t="s">
        <v>116994</v>
      </c>
      <c r="D29181" s="1" t="s">
        <v>116995</v>
      </c>
      <c r="E29181" s="1" t="s">
        <v>116996</v>
      </c>
      <c r="F29181" s="1" t="s">
        <v>116971</v>
      </c>
      <c r="G29181" s="1" t="s">
        <v>116972</v>
      </c>
      <c r="H29181" s="3" t="s">
        <v>116997</v>
      </c>
    </row>
    <row r="29182" spans="1:8" x14ac:dyDescent="0.25">
      <c r="A29182" s="2">
        <v>43474.708333333328</v>
      </c>
      <c r="B29182" s="2">
        <v>43474.75</v>
      </c>
      <c r="C29182" s="1" t="s">
        <v>116998</v>
      </c>
      <c r="D29182" s="1" t="s">
        <v>116999</v>
      </c>
      <c r="E29182" s="1" t="s">
        <v>117000</v>
      </c>
      <c r="F29182" s="1" t="s">
        <v>116971</v>
      </c>
      <c r="G29182" s="1" t="s">
        <v>116972</v>
      </c>
      <c r="H29182" s="3" t="s">
        <v>117001</v>
      </c>
    </row>
    <row r="29183" spans="1:8" x14ac:dyDescent="0.25">
      <c r="A29183" s="2">
        <v>43479.708333333328</v>
      </c>
      <c r="B29183" s="2">
        <v>43479.875</v>
      </c>
      <c r="C29183" s="1" t="s">
        <v>117002</v>
      </c>
      <c r="D29183" s="1" t="s">
        <v>117003</v>
      </c>
      <c r="E29183" s="1" t="s">
        <v>117004</v>
      </c>
      <c r="F29183" s="1" t="s">
        <v>116971</v>
      </c>
      <c r="G29183" s="1" t="s">
        <v>116972</v>
      </c>
      <c r="H29183" s="3" t="s">
        <v>117005</v>
      </c>
    </row>
    <row r="29184" spans="1:8" x14ac:dyDescent="0.25">
      <c r="A29184" s="2">
        <v>43479.791666666672</v>
      </c>
      <c r="B29184" s="2">
        <v>43479.833333333328</v>
      </c>
      <c r="C29184" s="1" t="s">
        <v>117006</v>
      </c>
      <c r="D29184" s="1" t="s">
        <v>117007</v>
      </c>
      <c r="E29184" s="1" t="s">
        <v>117008</v>
      </c>
      <c r="F29184" s="1" t="s">
        <v>116971</v>
      </c>
      <c r="G29184" s="1" t="s">
        <v>116972</v>
      </c>
      <c r="H29184" s="3" t="s">
        <v>117009</v>
      </c>
    </row>
    <row r="29185" spans="1:8" x14ac:dyDescent="0.25">
      <c r="A29185" s="2">
        <v>43475.666666666672</v>
      </c>
      <c r="B29185" s="2">
        <v>43475.708333333328</v>
      </c>
      <c r="C29185" s="1" t="s">
        <v>117010</v>
      </c>
      <c r="D29185" s="1" t="s">
        <v>117011</v>
      </c>
      <c r="E29185" s="1" t="s">
        <v>117012</v>
      </c>
      <c r="F29185" s="1" t="s">
        <v>116971</v>
      </c>
      <c r="G29185" s="1" t="s">
        <v>116972</v>
      </c>
      <c r="H29185" s="3" t="s">
        <v>117013</v>
      </c>
    </row>
    <row r="29186" spans="1:8" x14ac:dyDescent="0.25">
      <c r="A29186" s="2">
        <v>43475.6875</v>
      </c>
      <c r="B29186" s="2">
        <v>43475.8125</v>
      </c>
      <c r="C29186" s="1" t="s">
        <v>117014</v>
      </c>
      <c r="D29186" s="1" t="s">
        <v>117015</v>
      </c>
      <c r="E29186" s="1" t="s">
        <v>117016</v>
      </c>
      <c r="F29186" s="1" t="s">
        <v>116971</v>
      </c>
      <c r="G29186" s="1" t="s">
        <v>116972</v>
      </c>
      <c r="H29186" s="3" t="s">
        <v>117017</v>
      </c>
    </row>
    <row r="29187" spans="1:8" x14ac:dyDescent="0.25">
      <c r="A29187" s="2">
        <v>43482.8125</v>
      </c>
      <c r="B29187" s="2">
        <v>43482.895833333328</v>
      </c>
      <c r="C29187" s="1" t="s">
        <v>117018</v>
      </c>
      <c r="D29187" s="1" t="s">
        <v>117019</v>
      </c>
      <c r="E29187" s="1" t="s">
        <v>117020</v>
      </c>
      <c r="F29187" s="1" t="s">
        <v>116971</v>
      </c>
      <c r="G29187" s="1" t="s">
        <v>116972</v>
      </c>
      <c r="H29187" s="3" t="s">
        <v>117021</v>
      </c>
    </row>
    <row r="29188" spans="1:8" x14ac:dyDescent="0.25">
      <c r="A29188" s="2">
        <v>43475.75</v>
      </c>
      <c r="B29188" s="2">
        <v>43475.822916666672</v>
      </c>
      <c r="C29188" s="1" t="s">
        <v>117022</v>
      </c>
      <c r="D29188" s="1" t="s">
        <v>117023</v>
      </c>
      <c r="E29188" s="1" t="s">
        <v>117024</v>
      </c>
      <c r="F29188" s="1" t="s">
        <v>116971</v>
      </c>
      <c r="G29188" s="1" t="s">
        <v>116972</v>
      </c>
      <c r="H29188" s="3" t="s">
        <v>117025</v>
      </c>
    </row>
    <row r="29189" spans="1:8" x14ac:dyDescent="0.25">
      <c r="A29189" s="2">
        <v>43475.739583333328</v>
      </c>
      <c r="B29189" s="2">
        <v>43475.875</v>
      </c>
      <c r="C29189" s="1" t="s">
        <v>117026</v>
      </c>
      <c r="D29189" s="1" t="s">
        <v>117027</v>
      </c>
      <c r="E29189" s="1" t="s">
        <v>117028</v>
      </c>
      <c r="F29189" s="1" t="s">
        <v>116971</v>
      </c>
      <c r="G29189" s="1" t="s">
        <v>116972</v>
      </c>
      <c r="H29189" s="3" t="s">
        <v>117029</v>
      </c>
    </row>
    <row r="29190" spans="1:8" x14ac:dyDescent="0.25">
      <c r="A29190" s="2">
        <v>43483.75</v>
      </c>
      <c r="B29190" s="2">
        <v>43483.916666666672</v>
      </c>
      <c r="C29190" s="1" t="s">
        <v>117030</v>
      </c>
      <c r="D29190" s="1" t="s">
        <v>117031</v>
      </c>
      <c r="E29190" s="1" t="s">
        <v>117032</v>
      </c>
      <c r="F29190" s="1" t="s">
        <v>116971</v>
      </c>
      <c r="G29190" s="1" t="s">
        <v>116972</v>
      </c>
      <c r="H29190" s="3" t="s">
        <v>117033</v>
      </c>
    </row>
    <row r="29191" spans="1:8" x14ac:dyDescent="0.25">
      <c r="A29191" s="2">
        <v>43483.708333333328</v>
      </c>
      <c r="B29191" s="2">
        <v>43483.791666666672</v>
      </c>
      <c r="C29191" s="1" t="s">
        <v>117034</v>
      </c>
      <c r="D29191" s="1" t="s">
        <v>117035</v>
      </c>
      <c r="E29191" s="1" t="s">
        <v>117036</v>
      </c>
      <c r="F29191" s="1" t="s">
        <v>116971</v>
      </c>
      <c r="G29191" s="1" t="s">
        <v>116972</v>
      </c>
      <c r="H29191" s="3" t="s">
        <v>117037</v>
      </c>
    </row>
    <row r="29192" spans="1:8" x14ac:dyDescent="0.25">
      <c r="A29192" s="2">
        <v>43503.583333333328</v>
      </c>
      <c r="B29192" s="2">
        <v>43503.791666666672</v>
      </c>
      <c r="C29192" s="1" t="s">
        <v>117038</v>
      </c>
      <c r="D29192" s="1" t="s">
        <v>117039</v>
      </c>
      <c r="E29192" s="1" t="s">
        <v>117040</v>
      </c>
      <c r="F29192" s="1" t="s">
        <v>116971</v>
      </c>
      <c r="G29192" s="1" t="s">
        <v>117041</v>
      </c>
      <c r="H29192" s="3" t="s">
        <v>117042</v>
      </c>
    </row>
    <row r="29193" spans="1:8" x14ac:dyDescent="0.25">
      <c r="A29193" s="2">
        <v>43489.333333333328</v>
      </c>
      <c r="B29193" s="2">
        <v>43490.75</v>
      </c>
      <c r="C29193" s="1" t="s">
        <v>117043</v>
      </c>
      <c r="D29193" s="1" t="s">
        <v>117044</v>
      </c>
      <c r="E29193" s="1" t="s">
        <v>117045</v>
      </c>
      <c r="F29193" s="1" t="s">
        <v>116971</v>
      </c>
      <c r="G29193" s="1" t="s">
        <v>117041</v>
      </c>
      <c r="H29193" s="3" t="s">
        <v>117046</v>
      </c>
    </row>
    <row r="29194" spans="1:8" x14ac:dyDescent="0.25">
      <c r="A29194" s="2">
        <v>43488.729166666672</v>
      </c>
      <c r="B29194" s="2">
        <v>43488.8125</v>
      </c>
      <c r="C29194" s="1" t="s">
        <v>117047</v>
      </c>
      <c r="D29194" s="1" t="s">
        <v>117048</v>
      </c>
      <c r="E29194" s="1" t="s">
        <v>117049</v>
      </c>
      <c r="F29194" s="1" t="s">
        <v>116971</v>
      </c>
      <c r="G29194" s="1" t="s">
        <v>117041</v>
      </c>
      <c r="H29194" s="3" t="s">
        <v>117050</v>
      </c>
    </row>
    <row r="29195" spans="1:8" x14ac:dyDescent="0.25">
      <c r="A29195" s="2">
        <v>43488.708333333328</v>
      </c>
      <c r="B29195" s="2">
        <v>43488.833333333328</v>
      </c>
      <c r="C29195" s="1" t="s">
        <v>117051</v>
      </c>
      <c r="D29195" s="1" t="s">
        <v>117052</v>
      </c>
      <c r="E29195" s="1" t="s">
        <v>117053</v>
      </c>
      <c r="F29195" s="1" t="s">
        <v>116971</v>
      </c>
      <c r="G29195" s="1" t="s">
        <v>117041</v>
      </c>
      <c r="H29195" s="3" t="s">
        <v>117054</v>
      </c>
    </row>
    <row r="29196" spans="1:8" x14ac:dyDescent="0.25">
      <c r="A29196" s="2">
        <v>43488.354166666672</v>
      </c>
      <c r="B29196" s="2">
        <v>43488.666666666672</v>
      </c>
      <c r="C29196" s="1" t="s">
        <v>117055</v>
      </c>
      <c r="D29196" s="1" t="s">
        <v>117056</v>
      </c>
      <c r="E29196" s="1" t="s">
        <v>117057</v>
      </c>
      <c r="F29196" s="1" t="s">
        <v>116971</v>
      </c>
      <c r="G29196" s="1" t="s">
        <v>117041</v>
      </c>
      <c r="H29196" s="3" t="s">
        <v>117058</v>
      </c>
    </row>
    <row r="29197" spans="1:8" x14ac:dyDescent="0.25">
      <c r="A29197" s="2">
        <v>43490.354166666672</v>
      </c>
      <c r="B29197" s="2">
        <v>43490.708333333328</v>
      </c>
      <c r="C29197" s="1" t="s">
        <v>116978</v>
      </c>
      <c r="D29197" s="1" t="s">
        <v>116979</v>
      </c>
      <c r="E29197" s="1" t="s">
        <v>117059</v>
      </c>
      <c r="F29197" s="1" t="s">
        <v>116971</v>
      </c>
      <c r="G29197" s="1" t="s">
        <v>117041</v>
      </c>
      <c r="H29197" s="3" t="s">
        <v>117060</v>
      </c>
    </row>
    <row r="29198" spans="1:8" x14ac:dyDescent="0.25">
      <c r="A29198" s="2">
        <v>43489.8125</v>
      </c>
      <c r="B29198" s="2">
        <v>43489.916666666672</v>
      </c>
      <c r="C29198" s="1" t="s">
        <v>117061</v>
      </c>
      <c r="D29198" s="1" t="s">
        <v>117062</v>
      </c>
      <c r="E29198" s="1" t="s">
        <v>117063</v>
      </c>
      <c r="F29198" s="1" t="s">
        <v>116971</v>
      </c>
      <c r="G29198" s="1" t="s">
        <v>117041</v>
      </c>
      <c r="H29198" s="3" t="s">
        <v>117064</v>
      </c>
    </row>
    <row r="29199" spans="1:8" x14ac:dyDescent="0.25">
      <c r="A29199" s="2">
        <v>43502.395833333328</v>
      </c>
      <c r="B29199" s="2">
        <v>43503.75</v>
      </c>
      <c r="C29199" s="1" t="s">
        <v>117065</v>
      </c>
      <c r="D29199" s="1" t="s">
        <v>117019</v>
      </c>
      <c r="E29199" s="1" t="s">
        <v>117066</v>
      </c>
      <c r="F29199" s="1" t="s">
        <v>116971</v>
      </c>
      <c r="G29199" s="1" t="s">
        <v>117041</v>
      </c>
      <c r="H29199" s="3" t="s">
        <v>117067</v>
      </c>
    </row>
    <row r="29200" spans="1:8" x14ac:dyDescent="0.25">
      <c r="A29200" s="2">
        <v>43501.708333333328</v>
      </c>
      <c r="B29200" s="2">
        <v>43501.770833333328</v>
      </c>
      <c r="C29200" s="1" t="s">
        <v>117068</v>
      </c>
      <c r="D29200" s="1" t="s">
        <v>117069</v>
      </c>
      <c r="E29200" s="1" t="s">
        <v>117070</v>
      </c>
      <c r="F29200" s="1" t="s">
        <v>116971</v>
      </c>
      <c r="G29200" s="1" t="s">
        <v>117041</v>
      </c>
      <c r="H29200" s="3" t="s">
        <v>117071</v>
      </c>
    </row>
    <row r="29201" spans="1:8" x14ac:dyDescent="0.25">
      <c r="A29201" s="2">
        <v>43503.375</v>
      </c>
      <c r="B29201" s="2">
        <v>43503.875</v>
      </c>
      <c r="C29201" s="1" t="s">
        <v>117072</v>
      </c>
      <c r="D29201" s="1" t="s">
        <v>117073</v>
      </c>
      <c r="E29201" s="1" t="s">
        <v>117074</v>
      </c>
      <c r="F29201" s="1" t="s">
        <v>116971</v>
      </c>
      <c r="G29201" s="1" t="s">
        <v>117041</v>
      </c>
      <c r="H29201" s="3" t="s">
        <v>117075</v>
      </c>
    </row>
    <row r="29202" spans="1:8" x14ac:dyDescent="0.25">
      <c r="A29202" s="2">
        <v>43495.75</v>
      </c>
      <c r="B29202" s="2">
        <v>43495.854166666672</v>
      </c>
      <c r="C29202" s="1" t="s">
        <v>117076</v>
      </c>
      <c r="D29202" s="1" t="s">
        <v>117077</v>
      </c>
      <c r="E29202" s="1" t="s">
        <v>117078</v>
      </c>
      <c r="F29202" s="1" t="s">
        <v>116971</v>
      </c>
      <c r="G29202" s="1" t="s">
        <v>117041</v>
      </c>
      <c r="H29202" s="3" t="s">
        <v>117079</v>
      </c>
    </row>
    <row r="29203" spans="1:8" x14ac:dyDescent="0.25">
      <c r="A29203" s="2">
        <v>43495.333333333328</v>
      </c>
      <c r="B29203" s="2">
        <v>43495.583333333328</v>
      </c>
      <c r="C29203" s="1" t="s">
        <v>117080</v>
      </c>
      <c r="D29203" s="1" t="s">
        <v>117081</v>
      </c>
      <c r="E29203" s="1" t="s">
        <v>117082</v>
      </c>
      <c r="F29203" s="1" t="s">
        <v>116971</v>
      </c>
      <c r="G29203" s="1" t="s">
        <v>117041</v>
      </c>
      <c r="H29203" s="3" t="s">
        <v>117083</v>
      </c>
    </row>
    <row r="29204" spans="1:8" x14ac:dyDescent="0.25">
      <c r="A29204" s="2">
        <v>43504.708333333328</v>
      </c>
      <c r="B29204" s="2">
        <v>43504.916666666672</v>
      </c>
      <c r="C29204" s="1" t="s">
        <v>117084</v>
      </c>
      <c r="D29204" s="1" t="s">
        <v>117085</v>
      </c>
      <c r="E29204" s="1" t="s">
        <v>117086</v>
      </c>
      <c r="F29204" s="1" t="s">
        <v>116971</v>
      </c>
      <c r="G29204" s="1" t="s">
        <v>117041</v>
      </c>
      <c r="H29204" s="3" t="s">
        <v>117087</v>
      </c>
    </row>
    <row r="29205" spans="1:8" x14ac:dyDescent="0.25">
      <c r="A29205" s="2">
        <v>43503.75</v>
      </c>
      <c r="B29205" s="2">
        <v>43503.854166666672</v>
      </c>
      <c r="C29205" s="1" t="s">
        <v>117088</v>
      </c>
      <c r="D29205" s="1" t="s">
        <v>117089</v>
      </c>
      <c r="E29205" s="1" t="s">
        <v>117090</v>
      </c>
      <c r="F29205" s="1" t="s">
        <v>116971</v>
      </c>
      <c r="G29205" s="1" t="s">
        <v>117041</v>
      </c>
      <c r="H29205" s="3" t="s">
        <v>117091</v>
      </c>
    </row>
    <row r="29206" spans="1:8" x14ac:dyDescent="0.25">
      <c r="A29206" s="2">
        <v>43501.625</v>
      </c>
      <c r="B29206" s="2">
        <v>43501.708333333328</v>
      </c>
      <c r="C29206" s="1" t="s">
        <v>117092</v>
      </c>
      <c r="D29206" s="1" t="s">
        <v>117093</v>
      </c>
      <c r="E29206" s="1" t="s">
        <v>117094</v>
      </c>
      <c r="F29206" s="1" t="s">
        <v>116971</v>
      </c>
      <c r="G29206" s="1" t="s">
        <v>117041</v>
      </c>
      <c r="H29206" s="3" t="s">
        <v>117095</v>
      </c>
    </row>
    <row r="29207" spans="1:8" x14ac:dyDescent="0.25">
      <c r="A29207" s="2">
        <v>43500.416666666672</v>
      </c>
      <c r="B29207" s="2">
        <v>43500.458333333328</v>
      </c>
      <c r="C29207" s="1" t="s">
        <v>117096</v>
      </c>
      <c r="D29207" s="1" t="s">
        <v>117097</v>
      </c>
      <c r="E29207" s="1" t="s">
        <v>117098</v>
      </c>
      <c r="F29207" s="1" t="s">
        <v>116971</v>
      </c>
      <c r="G29207" s="1" t="s">
        <v>117041</v>
      </c>
      <c r="H29207" s="3" t="s">
        <v>117099</v>
      </c>
    </row>
    <row r="29208" spans="1:8" x14ac:dyDescent="0.25">
      <c r="A29208" s="2">
        <v>43497.354166666672</v>
      </c>
      <c r="B29208" s="2">
        <v>43497.4375</v>
      </c>
      <c r="C29208" s="1" t="s">
        <v>117100</v>
      </c>
      <c r="D29208" s="1" t="s">
        <v>117056</v>
      </c>
      <c r="E29208" s="1" t="s">
        <v>117101</v>
      </c>
      <c r="F29208" s="1" t="s">
        <v>116971</v>
      </c>
      <c r="G29208" s="1" t="s">
        <v>117041</v>
      </c>
      <c r="H29208" s="3" t="s">
        <v>117102</v>
      </c>
    </row>
    <row r="29209" spans="1:8" x14ac:dyDescent="0.25">
      <c r="A29209" s="2">
        <v>43496.375</v>
      </c>
      <c r="B29209" s="2">
        <v>43496.416666666672</v>
      </c>
      <c r="C29209" s="1" t="s">
        <v>117103</v>
      </c>
      <c r="D29209" s="1" t="s">
        <v>117104</v>
      </c>
      <c r="E29209" s="1" t="s">
        <v>117105</v>
      </c>
      <c r="F29209" s="1" t="s">
        <v>116971</v>
      </c>
      <c r="G29209" s="1" t="s">
        <v>117041</v>
      </c>
      <c r="H29209" s="3" t="s">
        <v>117106</v>
      </c>
    </row>
    <row r="29210" spans="1:8" x14ac:dyDescent="0.25">
      <c r="A29210" s="2">
        <v>43495.375</v>
      </c>
      <c r="B29210" s="2">
        <v>43495.527777777781</v>
      </c>
      <c r="C29210" s="1" t="s">
        <v>117107</v>
      </c>
      <c r="D29210" s="1" t="s">
        <v>117108</v>
      </c>
      <c r="E29210" s="1" t="s">
        <v>117109</v>
      </c>
      <c r="F29210" s="1" t="s">
        <v>116971</v>
      </c>
      <c r="G29210" s="1" t="s">
        <v>117041</v>
      </c>
      <c r="H29210" s="3" t="s">
        <v>117110</v>
      </c>
    </row>
    <row r="29211" spans="1:8" x14ac:dyDescent="0.25">
      <c r="A29211" s="2">
        <v>43525.5</v>
      </c>
      <c r="B29211" s="2">
        <v>43525.833333333328</v>
      </c>
      <c r="C29211" s="1" t="s">
        <v>117111</v>
      </c>
      <c r="D29211" s="1" t="s">
        <v>117112</v>
      </c>
      <c r="E29211" s="1" t="s">
        <v>117113</v>
      </c>
      <c r="F29211" s="1" t="s">
        <v>157</v>
      </c>
      <c r="G29211" s="1" t="s">
        <v>117114</v>
      </c>
      <c r="H29211" s="3" t="s">
        <v>117115</v>
      </c>
    </row>
    <row r="29212" spans="1:8" x14ac:dyDescent="0.25">
      <c r="A29212" s="2">
        <v>43530.333333333328</v>
      </c>
      <c r="B29212" s="2">
        <v>43530.708333333328</v>
      </c>
      <c r="C29212" s="1" t="s">
        <v>117116</v>
      </c>
      <c r="D29212" s="1" t="s">
        <v>117117</v>
      </c>
      <c r="E29212" s="1" t="s">
        <v>117118</v>
      </c>
      <c r="F29212" s="1" t="s">
        <v>157</v>
      </c>
      <c r="G29212" s="1" t="s">
        <v>117114</v>
      </c>
      <c r="H29212" s="3" t="s">
        <v>117119</v>
      </c>
    </row>
    <row r="29213" spans="1:8" x14ac:dyDescent="0.25">
      <c r="A29213" s="2">
        <v>43521.760416666672</v>
      </c>
      <c r="B29213" s="2">
        <v>43521.875</v>
      </c>
      <c r="C29213" s="1" t="s">
        <v>117120</v>
      </c>
      <c r="D29213" s="1" t="s">
        <v>117121</v>
      </c>
      <c r="E29213" s="1" t="s">
        <v>117122</v>
      </c>
      <c r="F29213" s="1" t="s">
        <v>157</v>
      </c>
      <c r="G29213" s="1" t="s">
        <v>117114</v>
      </c>
      <c r="H29213" s="3" t="s">
        <v>117123</v>
      </c>
    </row>
    <row r="29214" spans="1:8" x14ac:dyDescent="0.25">
      <c r="A29214" s="2">
        <v>43523.729166666672</v>
      </c>
      <c r="B29214" s="2">
        <v>43523.833333333328</v>
      </c>
      <c r="C29214" s="1" t="s">
        <v>117124</v>
      </c>
      <c r="D29214" s="1" t="s">
        <v>117125</v>
      </c>
      <c r="E29214" s="1" t="s">
        <v>117126</v>
      </c>
      <c r="F29214" s="1" t="s">
        <v>157</v>
      </c>
      <c r="G29214" s="1" t="s">
        <v>117114</v>
      </c>
      <c r="H29214" s="3" t="s">
        <v>117127</v>
      </c>
    </row>
    <row r="29215" spans="1:8" x14ac:dyDescent="0.25">
      <c r="A29215" s="2">
        <v>43520.354166666672</v>
      </c>
      <c r="B29215" s="2">
        <v>43525.979166666672</v>
      </c>
      <c r="C29215" s="1" t="s">
        <v>117128</v>
      </c>
      <c r="D29215" s="1" t="s">
        <v>117019</v>
      </c>
      <c r="E29215" s="1" t="s">
        <v>117129</v>
      </c>
      <c r="F29215" s="1" t="s">
        <v>157</v>
      </c>
      <c r="G29215" s="1" t="s">
        <v>117114</v>
      </c>
      <c r="H29215" s="3" t="s">
        <v>117130</v>
      </c>
    </row>
    <row r="29216" spans="1:8" x14ac:dyDescent="0.25">
      <c r="A29216" s="2">
        <v>43524.375</v>
      </c>
      <c r="B29216" s="2">
        <v>43524.958333333328</v>
      </c>
      <c r="C29216" s="1" t="s">
        <v>117131</v>
      </c>
      <c r="D29216" s="1" t="s">
        <v>117132</v>
      </c>
      <c r="E29216" s="1" t="s">
        <v>117133</v>
      </c>
      <c r="F29216" s="1" t="s">
        <v>157</v>
      </c>
      <c r="G29216" s="1" t="s">
        <v>117114</v>
      </c>
      <c r="H29216" s="3" t="s">
        <v>117134</v>
      </c>
    </row>
    <row r="29217" spans="1:8" x14ac:dyDescent="0.25">
      <c r="A29217" s="2">
        <v>43579.375</v>
      </c>
      <c r="B29217" s="2">
        <v>43581.708333333328</v>
      </c>
      <c r="C29217" s="1" t="s">
        <v>117135</v>
      </c>
      <c r="D29217" s="1" t="s">
        <v>117019</v>
      </c>
      <c r="E29217" s="1" t="s">
        <v>117136</v>
      </c>
      <c r="F29217" s="1" t="s">
        <v>157</v>
      </c>
      <c r="G29217" s="1" t="s">
        <v>117114</v>
      </c>
      <c r="H29217" s="3" t="s">
        <v>117137</v>
      </c>
    </row>
    <row r="29218" spans="1:8" x14ac:dyDescent="0.25">
      <c r="A29218" s="2">
        <v>43566.708333333328</v>
      </c>
      <c r="B29218" s="2">
        <v>43566.791666666672</v>
      </c>
      <c r="C29218" s="1" t="s">
        <v>117138</v>
      </c>
      <c r="D29218" s="1" t="s">
        <v>117139</v>
      </c>
      <c r="E29218" s="1" t="s">
        <v>117140</v>
      </c>
      <c r="F29218" s="1" t="s">
        <v>157</v>
      </c>
      <c r="G29218" s="1" t="s">
        <v>117114</v>
      </c>
      <c r="H29218" s="3" t="s">
        <v>117141</v>
      </c>
    </row>
    <row r="29219" spans="1:8" x14ac:dyDescent="0.25">
      <c r="A29219" s="2">
        <v>43545.291666666672</v>
      </c>
      <c r="B29219" s="2">
        <v>43545.5</v>
      </c>
      <c r="C29219" s="1" t="s">
        <v>117142</v>
      </c>
      <c r="D29219" s="1" t="s">
        <v>117143</v>
      </c>
      <c r="E29219" s="1" t="s">
        <v>117144</v>
      </c>
      <c r="F29219" s="1" t="s">
        <v>157</v>
      </c>
      <c r="G29219" s="1" t="s">
        <v>117114</v>
      </c>
      <c r="H29219" s="3" t="s">
        <v>117145</v>
      </c>
    </row>
    <row r="29220" spans="1:8" x14ac:dyDescent="0.25">
      <c r="A29220" s="2">
        <v>43541.791666666672</v>
      </c>
      <c r="B29220" s="2">
        <v>43541.875</v>
      </c>
      <c r="C29220" s="1" t="s">
        <v>117146</v>
      </c>
      <c r="D29220" s="1" t="s">
        <v>117147</v>
      </c>
      <c r="E29220" s="1" t="s">
        <v>117148</v>
      </c>
      <c r="F29220" s="1" t="s">
        <v>157</v>
      </c>
      <c r="G29220" s="1" t="s">
        <v>117114</v>
      </c>
      <c r="H29220" s="3" t="s">
        <v>117149</v>
      </c>
    </row>
    <row r="29221" spans="1:8" x14ac:dyDescent="0.25">
      <c r="A29221" s="2">
        <v>43539.666666666672</v>
      </c>
      <c r="B29221" s="2">
        <v>43539.791666666672</v>
      </c>
      <c r="C29221" s="1" t="s">
        <v>117150</v>
      </c>
      <c r="D29221" s="1" t="s">
        <v>117151</v>
      </c>
      <c r="E29221" s="1" t="s">
        <v>117152</v>
      </c>
      <c r="F29221" s="1" t="s">
        <v>157</v>
      </c>
      <c r="G29221" s="1" t="s">
        <v>117114</v>
      </c>
      <c r="H29221" s="3" t="s">
        <v>117153</v>
      </c>
    </row>
    <row r="29222" spans="1:8" x14ac:dyDescent="0.25">
      <c r="A29222" s="2">
        <v>43524.6875</v>
      </c>
      <c r="B29222" s="2">
        <v>43524.8125</v>
      </c>
      <c r="C29222" s="1" t="s">
        <v>117154</v>
      </c>
      <c r="D29222" s="1" t="s">
        <v>117155</v>
      </c>
      <c r="E29222" s="1" t="s">
        <v>117156</v>
      </c>
      <c r="F29222" s="1" t="s">
        <v>157</v>
      </c>
      <c r="G29222" s="1" t="s">
        <v>117114</v>
      </c>
      <c r="H29222" s="3" t="s">
        <v>117157</v>
      </c>
    </row>
    <row r="29223" spans="1:8" x14ac:dyDescent="0.25">
      <c r="A29223" s="2">
        <v>43524.354166666672</v>
      </c>
      <c r="B29223" s="2">
        <v>43524.5</v>
      </c>
      <c r="C29223" s="1" t="s">
        <v>117158</v>
      </c>
      <c r="D29223" s="1" t="s">
        <v>117159</v>
      </c>
      <c r="E29223" s="1" t="s">
        <v>117160</v>
      </c>
      <c r="F29223" s="1" t="s">
        <v>157</v>
      </c>
      <c r="G29223" s="1" t="s">
        <v>117114</v>
      </c>
      <c r="H29223" s="3" t="s">
        <v>117161</v>
      </c>
    </row>
    <row r="29224" spans="1:8" x14ac:dyDescent="0.25">
      <c r="A29224" s="2">
        <v>43523.625</v>
      </c>
      <c r="B29224" s="2">
        <v>43523.6875</v>
      </c>
      <c r="C29224" s="1" t="s">
        <v>117162</v>
      </c>
      <c r="D29224" s="1" t="s">
        <v>117163</v>
      </c>
      <c r="E29224" s="1" t="s">
        <v>117164</v>
      </c>
      <c r="F29224" s="1" t="s">
        <v>157</v>
      </c>
      <c r="G29224" s="1" t="s">
        <v>117114</v>
      </c>
      <c r="H29224" s="3" t="s">
        <v>117165</v>
      </c>
    </row>
    <row r="29225" spans="1:8" x14ac:dyDescent="0.25">
      <c r="A29225" s="2">
        <v>43523.166666666672</v>
      </c>
      <c r="B29225" s="2">
        <v>43523.21875</v>
      </c>
      <c r="C29225" s="1" t="s">
        <v>117166</v>
      </c>
      <c r="D29225" s="1" t="s">
        <v>117167</v>
      </c>
      <c r="E29225" s="1" t="s">
        <v>117168</v>
      </c>
      <c r="F29225" s="1" t="s">
        <v>157</v>
      </c>
      <c r="G29225" s="1" t="s">
        <v>117114</v>
      </c>
      <c r="H29225" s="3" t="s">
        <v>117169</v>
      </c>
    </row>
    <row r="29226" spans="1:8" x14ac:dyDescent="0.25">
      <c r="A29226" s="2">
        <v>43521.75</v>
      </c>
      <c r="B29226" s="2">
        <v>43521.833333333328</v>
      </c>
      <c r="C29226" s="1" t="s">
        <v>117170</v>
      </c>
      <c r="D29226" s="1" t="s">
        <v>117171</v>
      </c>
      <c r="E29226" s="1" t="s">
        <v>117172</v>
      </c>
      <c r="F29226" s="1" t="s">
        <v>157</v>
      </c>
      <c r="G29226" s="1" t="s">
        <v>117114</v>
      </c>
      <c r="H29226" s="3" t="s">
        <v>117173</v>
      </c>
    </row>
    <row r="29227" spans="1:8" x14ac:dyDescent="0.25">
      <c r="A29227" s="2">
        <v>43521.375</v>
      </c>
      <c r="B29227" s="2">
        <v>43521.708333333328</v>
      </c>
      <c r="C29227" s="1" t="s">
        <v>117174</v>
      </c>
      <c r="D29227" s="1" t="s">
        <v>117175</v>
      </c>
      <c r="E29227" s="1" t="s">
        <v>117176</v>
      </c>
      <c r="F29227" s="1" t="s">
        <v>157</v>
      </c>
      <c r="G29227" s="1" t="s">
        <v>117114</v>
      </c>
      <c r="H29227" s="3" t="s">
        <v>117177</v>
      </c>
    </row>
    <row r="29228" spans="1:8" x14ac:dyDescent="0.25">
      <c r="A29228" s="2">
        <v>43519.416666666672</v>
      </c>
      <c r="B29228" s="2">
        <v>43519.583333333328</v>
      </c>
      <c r="C29228" s="1" t="s">
        <v>117178</v>
      </c>
      <c r="D29228" s="1" t="s">
        <v>117179</v>
      </c>
      <c r="E29228" s="1" t="s">
        <v>117180</v>
      </c>
      <c r="F29228" s="1" t="s">
        <v>157</v>
      </c>
      <c r="G29228" s="1" t="s">
        <v>117114</v>
      </c>
      <c r="H29228" s="3" t="s">
        <v>117181</v>
      </c>
    </row>
    <row r="29229" spans="1:8" x14ac:dyDescent="0.25">
      <c r="A29229" s="2">
        <v>43518.8125</v>
      </c>
      <c r="B29229" s="2">
        <v>43519.041666666672</v>
      </c>
      <c r="C29229" s="1" t="s">
        <v>117182</v>
      </c>
      <c r="D29229" s="1" t="s">
        <v>117183</v>
      </c>
      <c r="E29229" s="1" t="s">
        <v>117184</v>
      </c>
      <c r="F29229" s="1" t="s">
        <v>157</v>
      </c>
      <c r="G29229" s="1" t="s">
        <v>117114</v>
      </c>
      <c r="H29229" s="3" t="s">
        <v>117185</v>
      </c>
    </row>
    <row r="29230" spans="1:8" x14ac:dyDescent="0.25">
      <c r="A29230" s="2">
        <v>43517.75</v>
      </c>
      <c r="B29230" s="2">
        <v>43517.833333333328</v>
      </c>
      <c r="C29230" s="1" t="s">
        <v>117186</v>
      </c>
      <c r="D29230" s="1" t="s">
        <v>117187</v>
      </c>
      <c r="E29230" s="1" t="s">
        <v>117188</v>
      </c>
      <c r="F29230" s="1" t="s">
        <v>157</v>
      </c>
      <c r="G29230" s="1" t="s">
        <v>117114</v>
      </c>
      <c r="H29230" s="3" t="s">
        <v>117189</v>
      </c>
    </row>
    <row r="29231" spans="1:8" x14ac:dyDescent="0.25">
      <c r="A29231" s="2">
        <v>43517.5</v>
      </c>
      <c r="B29231" s="2">
        <v>43517.541666666672</v>
      </c>
      <c r="C29231" s="1" t="s">
        <v>117190</v>
      </c>
      <c r="D29231" s="1" t="s">
        <v>117191</v>
      </c>
      <c r="E29231" s="1" t="s">
        <v>117192</v>
      </c>
      <c r="F29231" s="1" t="s">
        <v>157</v>
      </c>
      <c r="G29231" s="1" t="s">
        <v>117114</v>
      </c>
      <c r="H29231" s="3" t="s">
        <v>117193</v>
      </c>
    </row>
    <row r="29232" spans="1:8" x14ac:dyDescent="0.25">
      <c r="A29232" s="2">
        <v>43517.354166666672</v>
      </c>
      <c r="B29232" s="2">
        <v>43517.447916666672</v>
      </c>
      <c r="C29232" s="1" t="s">
        <v>117194</v>
      </c>
      <c r="D29232" s="1" t="s">
        <v>117195</v>
      </c>
      <c r="E29232" s="1" t="s">
        <v>117196</v>
      </c>
      <c r="F29232" s="1" t="s">
        <v>157</v>
      </c>
      <c r="G29232" s="1" t="s">
        <v>117114</v>
      </c>
      <c r="H29232" s="3" t="s">
        <v>117197</v>
      </c>
    </row>
    <row r="29233" spans="1:8" x14ac:dyDescent="0.25">
      <c r="A29233" s="2">
        <v>43516.708333333328</v>
      </c>
      <c r="B29233" s="2">
        <v>43516.916666666672</v>
      </c>
      <c r="C29233" s="1" t="s">
        <v>117198</v>
      </c>
      <c r="D29233" s="1" t="s">
        <v>117199</v>
      </c>
      <c r="E29233" s="1" t="s">
        <v>117200</v>
      </c>
      <c r="F29233" s="1" t="s">
        <v>157</v>
      </c>
      <c r="G29233" s="1" t="s">
        <v>117114</v>
      </c>
      <c r="H29233" s="3" t="s">
        <v>117201</v>
      </c>
    </row>
    <row r="29234" spans="1:8" x14ac:dyDescent="0.25">
      <c r="A29234" s="2">
        <v>43516.583333333328</v>
      </c>
      <c r="B29234" s="2">
        <v>43516.708333333328</v>
      </c>
      <c r="C29234" s="1" t="s">
        <v>117202</v>
      </c>
      <c r="D29234" s="1" t="s">
        <v>117203</v>
      </c>
      <c r="E29234" s="1" t="s">
        <v>117204</v>
      </c>
      <c r="F29234" s="1" t="s">
        <v>157</v>
      </c>
      <c r="G29234" s="1" t="s">
        <v>117114</v>
      </c>
      <c r="H29234" s="3" t="s">
        <v>117205</v>
      </c>
    </row>
    <row r="29235" spans="1:8" x14ac:dyDescent="0.25">
      <c r="A29235" s="2">
        <v>43593.354166666672</v>
      </c>
      <c r="B29235" s="2">
        <v>43593.666666666672</v>
      </c>
      <c r="C29235" s="1" t="s">
        <v>117206</v>
      </c>
      <c r="D29235" s="1" t="s">
        <v>117056</v>
      </c>
      <c r="E29235" s="1" t="s">
        <v>117207</v>
      </c>
      <c r="F29235" s="1" t="s">
        <v>157</v>
      </c>
      <c r="G29235" s="1" t="s">
        <v>117114</v>
      </c>
      <c r="H29235" s="3" t="s">
        <v>117208</v>
      </c>
    </row>
    <row r="29236" spans="1:8" x14ac:dyDescent="0.25">
      <c r="A29236" s="2">
        <v>43585.708333333328</v>
      </c>
      <c r="B29236" s="2">
        <v>43585.854166666672</v>
      </c>
      <c r="C29236" s="1" t="s">
        <v>117209</v>
      </c>
      <c r="D29236" s="1" t="s">
        <v>117210</v>
      </c>
      <c r="E29236" s="1" t="s">
        <v>117211</v>
      </c>
      <c r="F29236" s="1" t="s">
        <v>157</v>
      </c>
      <c r="G29236" s="1" t="s">
        <v>117114</v>
      </c>
      <c r="H29236" s="3" t="s">
        <v>117212</v>
      </c>
    </row>
    <row r="29237" spans="1:8" x14ac:dyDescent="0.25">
      <c r="A29237" s="2">
        <v>43552.708333333328</v>
      </c>
      <c r="B29237" s="2">
        <v>43552.875</v>
      </c>
      <c r="C29237" s="1" t="s">
        <v>117213</v>
      </c>
      <c r="D29237" s="1" t="s">
        <v>117214</v>
      </c>
      <c r="E29237" s="1" t="s">
        <v>117215</v>
      </c>
      <c r="F29237" s="1" t="s">
        <v>157</v>
      </c>
      <c r="G29237" s="1" t="s">
        <v>117114</v>
      </c>
      <c r="H29237" s="3" t="s">
        <v>117216</v>
      </c>
    </row>
    <row r="29238" spans="1:8" x14ac:dyDescent="0.25">
      <c r="A29238" s="2">
        <v>43545.333333333328</v>
      </c>
      <c r="B29238" s="2">
        <v>43546.916666666672</v>
      </c>
      <c r="C29238" s="1" t="s">
        <v>117217</v>
      </c>
      <c r="D29238" s="1" t="s">
        <v>117218</v>
      </c>
      <c r="E29238" s="1" t="s">
        <v>117219</v>
      </c>
      <c r="F29238" s="1" t="s">
        <v>157</v>
      </c>
      <c r="G29238" s="1" t="s">
        <v>117114</v>
      </c>
      <c r="H29238" s="3" t="s">
        <v>117220</v>
      </c>
    </row>
    <row r="29239" spans="1:8" x14ac:dyDescent="0.25">
      <c r="A29239" s="2">
        <v>43544.59375</v>
      </c>
      <c r="B29239" s="2">
        <v>43544.708333333328</v>
      </c>
      <c r="C29239" s="1" t="s">
        <v>117221</v>
      </c>
      <c r="D29239" s="1" t="s">
        <v>117222</v>
      </c>
      <c r="E29239" s="1" t="s">
        <v>117223</v>
      </c>
      <c r="F29239" s="1" t="s">
        <v>157</v>
      </c>
      <c r="G29239" s="1" t="s">
        <v>117114</v>
      </c>
      <c r="H29239" s="3" t="s">
        <v>117224</v>
      </c>
    </row>
    <row r="29240" spans="1:8" x14ac:dyDescent="0.25">
      <c r="A29240" s="2">
        <v>43538.666666666672</v>
      </c>
      <c r="B29240" s="2">
        <v>43538.895833333328</v>
      </c>
      <c r="C29240" s="1" t="s">
        <v>117225</v>
      </c>
      <c r="D29240" s="1" t="s">
        <v>117226</v>
      </c>
      <c r="E29240" s="1" t="s">
        <v>117227</v>
      </c>
      <c r="F29240" s="1" t="s">
        <v>157</v>
      </c>
      <c r="G29240" s="1" t="s">
        <v>117114</v>
      </c>
      <c r="H29240" s="3" t="s">
        <v>117228</v>
      </c>
    </row>
    <row r="29241" spans="1:8" x14ac:dyDescent="0.25">
      <c r="A29241" s="2">
        <v>43536.708333333328</v>
      </c>
      <c r="B29241" s="2">
        <v>43536.833333333328</v>
      </c>
      <c r="C29241" s="1" t="s">
        <v>117229</v>
      </c>
      <c r="D29241" s="1" t="s">
        <v>117230</v>
      </c>
      <c r="E29241" s="1" t="s">
        <v>117231</v>
      </c>
      <c r="F29241" s="1" t="s">
        <v>157</v>
      </c>
      <c r="G29241" s="1" t="s">
        <v>117114</v>
      </c>
      <c r="H29241" s="3" t="s">
        <v>117232</v>
      </c>
    </row>
    <row r="29242" spans="1:8" x14ac:dyDescent="0.25">
      <c r="A29242" s="2">
        <v>43530.75</v>
      </c>
      <c r="B29242" s="2">
        <v>43530.875</v>
      </c>
      <c r="C29242" s="1" t="s">
        <v>117233</v>
      </c>
      <c r="D29242" s="1" t="s">
        <v>117056</v>
      </c>
      <c r="E29242" s="1" t="s">
        <v>117234</v>
      </c>
      <c r="F29242" s="1" t="s">
        <v>157</v>
      </c>
      <c r="G29242" s="1" t="s">
        <v>117114</v>
      </c>
      <c r="H29242" s="3" t="s">
        <v>117235</v>
      </c>
    </row>
    <row r="29243" spans="1:8" x14ac:dyDescent="0.25">
      <c r="A29243" s="2">
        <v>43530.729166666672</v>
      </c>
      <c r="B29243" s="2">
        <v>43530.8125</v>
      </c>
      <c r="C29243" s="1" t="s">
        <v>117236</v>
      </c>
      <c r="D29243" s="1" t="s">
        <v>117048</v>
      </c>
      <c r="E29243" s="1" t="s">
        <v>117237</v>
      </c>
      <c r="F29243" s="1" t="s">
        <v>157</v>
      </c>
      <c r="G29243" s="1" t="s">
        <v>117114</v>
      </c>
      <c r="H29243" s="3" t="s">
        <v>117238</v>
      </c>
    </row>
    <row r="29244" spans="1:8" x14ac:dyDescent="0.25">
      <c r="A29244" s="2">
        <v>43530.666666666672</v>
      </c>
      <c r="B29244" s="2">
        <v>43530.854166666672</v>
      </c>
      <c r="C29244" s="1" t="s">
        <v>117239</v>
      </c>
      <c r="D29244" s="1" t="s">
        <v>117056</v>
      </c>
      <c r="E29244" s="1" t="s">
        <v>117240</v>
      </c>
      <c r="F29244" s="1" t="s">
        <v>157</v>
      </c>
      <c r="G29244" s="1" t="s">
        <v>117114</v>
      </c>
      <c r="H29244" s="3" t="s">
        <v>117241</v>
      </c>
    </row>
    <row r="29245" spans="1:8" x14ac:dyDescent="0.25">
      <c r="A29245" s="2">
        <v>43529.708333333328</v>
      </c>
      <c r="B29245" s="2">
        <v>43529.833333333328</v>
      </c>
      <c r="C29245" s="1" t="s">
        <v>117242</v>
      </c>
      <c r="D29245" s="1" t="s">
        <v>117230</v>
      </c>
      <c r="E29245" s="1" t="s">
        <v>117243</v>
      </c>
      <c r="F29245" s="1" t="s">
        <v>157</v>
      </c>
      <c r="G29245" s="1" t="s">
        <v>117114</v>
      </c>
      <c r="H29245" s="3" t="s">
        <v>117244</v>
      </c>
    </row>
    <row r="29246" spans="1:8" x14ac:dyDescent="0.25">
      <c r="A29246" s="2">
        <v>43526.375</v>
      </c>
      <c r="B29246" s="2">
        <v>43526.645833333328</v>
      </c>
      <c r="C29246" s="1" t="s">
        <v>117245</v>
      </c>
      <c r="D29246" s="1" t="s">
        <v>117246</v>
      </c>
      <c r="E29246" s="1" t="s">
        <v>117247</v>
      </c>
      <c r="F29246" s="1" t="s">
        <v>157</v>
      </c>
      <c r="G29246" s="1" t="s">
        <v>117114</v>
      </c>
      <c r="H29246" s="3" t="s">
        <v>117248</v>
      </c>
    </row>
    <row r="29247" spans="1:8" x14ac:dyDescent="0.25">
      <c r="A29247" s="2">
        <v>43524.791666666672</v>
      </c>
      <c r="B29247" s="2">
        <v>43524.854166666672</v>
      </c>
      <c r="C29247" s="1" t="s">
        <v>117249</v>
      </c>
      <c r="D29247" s="1" t="s">
        <v>117250</v>
      </c>
      <c r="E29247" s="1" t="s">
        <v>117251</v>
      </c>
      <c r="F29247" s="1" t="s">
        <v>157</v>
      </c>
      <c r="G29247" s="1" t="s">
        <v>117114</v>
      </c>
      <c r="H29247" s="3" t="s">
        <v>117252</v>
      </c>
    </row>
    <row r="29248" spans="1:8" x14ac:dyDescent="0.25">
      <c r="A29248" s="2">
        <v>43524.645833333328</v>
      </c>
      <c r="B29248" s="2">
        <v>43524.708333333328</v>
      </c>
      <c r="C29248" s="1" t="s">
        <v>117253</v>
      </c>
      <c r="D29248" s="1" t="s">
        <v>116975</v>
      </c>
      <c r="E29248" s="1" t="s">
        <v>117254</v>
      </c>
      <c r="F29248" s="1" t="s">
        <v>157</v>
      </c>
      <c r="G29248" s="1" t="s">
        <v>117114</v>
      </c>
      <c r="H29248" s="3" t="s">
        <v>117255</v>
      </c>
    </row>
    <row r="29249" spans="1:8" x14ac:dyDescent="0.25">
      <c r="A29249" s="2">
        <v>43522.666666666672</v>
      </c>
      <c r="B29249" s="2">
        <v>43522.75</v>
      </c>
      <c r="C29249" s="1" t="s">
        <v>117256</v>
      </c>
      <c r="D29249" s="1" t="s">
        <v>117257</v>
      </c>
      <c r="E29249" s="1" t="s">
        <v>117258</v>
      </c>
      <c r="F29249" s="1" t="s">
        <v>157</v>
      </c>
      <c r="G29249" s="1" t="s">
        <v>117114</v>
      </c>
      <c r="H29249" s="3" t="s">
        <v>117259</v>
      </c>
    </row>
    <row r="29250" spans="1:8" x14ac:dyDescent="0.25">
      <c r="A29250" s="2">
        <v>43518.729166666672</v>
      </c>
      <c r="B29250" s="2">
        <v>43518.8125</v>
      </c>
      <c r="C29250" s="1" t="s">
        <v>117260</v>
      </c>
      <c r="D29250" s="1" t="s">
        <v>117261</v>
      </c>
      <c r="E29250" s="1" t="s">
        <v>117262</v>
      </c>
      <c r="F29250" s="1" t="s">
        <v>157</v>
      </c>
      <c r="G29250" s="1" t="s">
        <v>117114</v>
      </c>
      <c r="H29250" s="3" t="s">
        <v>117263</v>
      </c>
    </row>
    <row r="29251" spans="1:8" x14ac:dyDescent="0.25">
      <c r="A29251" s="2">
        <v>43518.583333333328</v>
      </c>
      <c r="B29251" s="2">
        <v>43520.708333333328</v>
      </c>
      <c r="C29251" s="1" t="s">
        <v>117264</v>
      </c>
      <c r="D29251" s="1" t="s">
        <v>117265</v>
      </c>
      <c r="E29251" s="1" t="s">
        <v>117266</v>
      </c>
      <c r="F29251" s="1" t="s">
        <v>157</v>
      </c>
      <c r="G29251" s="1" t="s">
        <v>117114</v>
      </c>
      <c r="H29251" s="3" t="s">
        <v>117267</v>
      </c>
    </row>
    <row r="29252" spans="1:8" x14ac:dyDescent="0.25">
      <c r="A29252" s="2">
        <v>43517.729166666672</v>
      </c>
      <c r="B29252" s="2">
        <v>43517.8125</v>
      </c>
      <c r="C29252" s="1" t="s">
        <v>117268</v>
      </c>
      <c r="D29252" s="1" t="s">
        <v>117056</v>
      </c>
      <c r="E29252" s="1" t="s">
        <v>117269</v>
      </c>
      <c r="F29252" s="1" t="s">
        <v>157</v>
      </c>
      <c r="G29252" s="1" t="s">
        <v>117114</v>
      </c>
      <c r="H29252" s="3" t="s">
        <v>117270</v>
      </c>
    </row>
    <row r="29253" spans="1:8" x14ac:dyDescent="0.25">
      <c r="A29253" s="2">
        <v>43516.6875</v>
      </c>
      <c r="B29253" s="2">
        <v>43516.75</v>
      </c>
      <c r="C29253" s="1" t="s">
        <v>117271</v>
      </c>
      <c r="D29253" s="1" t="s">
        <v>117272</v>
      </c>
      <c r="E29253" s="1" t="s">
        <v>117273</v>
      </c>
      <c r="F29253" s="1" t="s">
        <v>157</v>
      </c>
      <c r="G29253" s="1" t="s">
        <v>117114</v>
      </c>
      <c r="H29253" s="3" t="s">
        <v>117274</v>
      </c>
    </row>
    <row r="29254" spans="1:8" x14ac:dyDescent="0.25">
      <c r="A29254" s="2">
        <v>43592.708333333328</v>
      </c>
      <c r="B29254" s="2">
        <v>43592.833333333328</v>
      </c>
      <c r="C29254" s="1" t="s">
        <v>117275</v>
      </c>
      <c r="D29254" s="1" t="s">
        <v>117230</v>
      </c>
      <c r="E29254" s="1" t="s">
        <v>117276</v>
      </c>
      <c r="F29254" s="1" t="s">
        <v>157</v>
      </c>
      <c r="G29254" s="1" t="s">
        <v>117114</v>
      </c>
      <c r="H29254" s="3" t="s">
        <v>117277</v>
      </c>
    </row>
    <row r="29255" spans="1:8" x14ac:dyDescent="0.25">
      <c r="A29255" s="2">
        <v>43572.729166666672</v>
      </c>
      <c r="B29255" s="2">
        <v>43572.8125</v>
      </c>
      <c r="C29255" s="1" t="s">
        <v>117278</v>
      </c>
      <c r="D29255" s="1" t="s">
        <v>117279</v>
      </c>
      <c r="E29255" s="1" t="s">
        <v>117280</v>
      </c>
      <c r="F29255" s="1" t="s">
        <v>157</v>
      </c>
      <c r="G29255" s="1" t="s">
        <v>117114</v>
      </c>
      <c r="H29255" s="3" t="s">
        <v>117281</v>
      </c>
    </row>
    <row r="29256" spans="1:8" x14ac:dyDescent="0.25">
      <c r="A29256" s="2">
        <v>43550.458333333328</v>
      </c>
      <c r="B29256" s="2">
        <v>43550.708333333328</v>
      </c>
      <c r="C29256" s="1" t="s">
        <v>117282</v>
      </c>
      <c r="D29256" s="1" t="s">
        <v>117283</v>
      </c>
      <c r="E29256" s="1" t="s">
        <v>117284</v>
      </c>
      <c r="F29256" s="1" t="s">
        <v>157</v>
      </c>
      <c r="G29256" s="1" t="s">
        <v>117114</v>
      </c>
      <c r="H29256" s="3" t="s">
        <v>117285</v>
      </c>
    </row>
    <row r="29257" spans="1:8" x14ac:dyDescent="0.25">
      <c r="A29257" s="2">
        <v>43545.729166666672</v>
      </c>
      <c r="B29257" s="2">
        <v>43545.8125</v>
      </c>
      <c r="C29257" s="1" t="s">
        <v>117286</v>
      </c>
      <c r="D29257" s="1" t="s">
        <v>117056</v>
      </c>
      <c r="E29257" s="1" t="s">
        <v>117287</v>
      </c>
      <c r="F29257" s="1" t="s">
        <v>157</v>
      </c>
      <c r="G29257" s="1" t="s">
        <v>117114</v>
      </c>
      <c r="H29257" s="3" t="s">
        <v>117288</v>
      </c>
    </row>
    <row r="29258" spans="1:8" x14ac:dyDescent="0.25">
      <c r="A29258" s="2">
        <v>43545.708333333328</v>
      </c>
      <c r="B29258" s="2">
        <v>43545.833333333328</v>
      </c>
      <c r="C29258" s="1" t="s">
        <v>117289</v>
      </c>
      <c r="D29258" s="1" t="s">
        <v>117290</v>
      </c>
      <c r="E29258" s="1" t="s">
        <v>117291</v>
      </c>
      <c r="F29258" s="1" t="s">
        <v>157</v>
      </c>
      <c r="G29258" s="1" t="s">
        <v>117114</v>
      </c>
      <c r="H29258" s="3" t="s">
        <v>117292</v>
      </c>
    </row>
    <row r="29259" spans="1:8" x14ac:dyDescent="0.25">
      <c r="A29259" s="2">
        <v>43544.364583333328</v>
      </c>
      <c r="B29259" s="2">
        <v>43544.666666666672</v>
      </c>
      <c r="C29259" s="1" t="s">
        <v>117293</v>
      </c>
      <c r="D29259" s="1" t="s">
        <v>117294</v>
      </c>
      <c r="E29259" s="1" t="s">
        <v>117295</v>
      </c>
      <c r="F29259" s="1" t="s">
        <v>157</v>
      </c>
      <c r="G29259" s="1" t="s">
        <v>117114</v>
      </c>
      <c r="H29259" s="3" t="s">
        <v>117296</v>
      </c>
    </row>
    <row r="29260" spans="1:8" x14ac:dyDescent="0.25">
      <c r="A29260" s="2">
        <v>43539.645833333328</v>
      </c>
      <c r="B29260" s="2">
        <v>43539.708333333328</v>
      </c>
      <c r="C29260" s="1" t="s">
        <v>117297</v>
      </c>
      <c r="D29260" s="1" t="s">
        <v>116995</v>
      </c>
      <c r="E29260" s="1" t="s">
        <v>117298</v>
      </c>
      <c r="F29260" s="1" t="s">
        <v>157</v>
      </c>
      <c r="G29260" s="1" t="s">
        <v>117114</v>
      </c>
      <c r="H29260" s="3" t="s">
        <v>117299</v>
      </c>
    </row>
    <row r="29261" spans="1:8" x14ac:dyDescent="0.25">
      <c r="A29261" s="2">
        <v>43539.520833333328</v>
      </c>
      <c r="B29261" s="2">
        <v>43539.6875</v>
      </c>
      <c r="C29261" s="1" t="s">
        <v>117300</v>
      </c>
      <c r="D29261" s="1" t="s">
        <v>117301</v>
      </c>
      <c r="E29261" s="1" t="s">
        <v>117302</v>
      </c>
      <c r="F29261" s="1" t="s">
        <v>157</v>
      </c>
      <c r="G29261" s="1" t="s">
        <v>117114</v>
      </c>
      <c r="H29261" s="3" t="s">
        <v>117303</v>
      </c>
    </row>
    <row r="29262" spans="1:8" x14ac:dyDescent="0.25">
      <c r="A29262" s="2">
        <v>43537.416666666672</v>
      </c>
      <c r="B29262" s="2">
        <v>43537.604166666672</v>
      </c>
      <c r="C29262" s="1" t="s">
        <v>117304</v>
      </c>
      <c r="D29262" s="1" t="s">
        <v>117305</v>
      </c>
      <c r="E29262" s="1" t="s">
        <v>117306</v>
      </c>
      <c r="F29262" s="1" t="s">
        <v>157</v>
      </c>
      <c r="G29262" s="1" t="s">
        <v>117114</v>
      </c>
      <c r="H29262" s="3" t="s">
        <v>117307</v>
      </c>
    </row>
    <row r="29263" spans="1:8" x14ac:dyDescent="0.25">
      <c r="A29263" s="2">
        <v>43531.75</v>
      </c>
      <c r="B29263" s="2">
        <v>43531.875</v>
      </c>
      <c r="C29263" s="1" t="s">
        <v>117308</v>
      </c>
      <c r="D29263" s="1" t="s">
        <v>117309</v>
      </c>
      <c r="E29263" s="1" t="s">
        <v>117310</v>
      </c>
      <c r="F29263" s="1" t="s">
        <v>157</v>
      </c>
      <c r="G29263" s="1" t="s">
        <v>117114</v>
      </c>
      <c r="H29263" s="3" t="s">
        <v>117311</v>
      </c>
    </row>
    <row r="29264" spans="1:8" x14ac:dyDescent="0.25">
      <c r="A29264" s="2">
        <v>43531.708333333328</v>
      </c>
      <c r="B29264" s="2">
        <v>43531.770833333328</v>
      </c>
      <c r="C29264" s="1" t="s">
        <v>117312</v>
      </c>
      <c r="D29264" s="1" t="s">
        <v>117313</v>
      </c>
      <c r="E29264" s="1" t="s">
        <v>117314</v>
      </c>
      <c r="F29264" s="1" t="s">
        <v>157</v>
      </c>
      <c r="G29264" s="1" t="s">
        <v>117114</v>
      </c>
      <c r="H29264" s="3" t="s">
        <v>117315</v>
      </c>
    </row>
    <row r="29265" spans="1:8" x14ac:dyDescent="0.25">
      <c r="A29265" s="2">
        <v>43529.625</v>
      </c>
      <c r="B29265" s="2">
        <v>43529.729166666672</v>
      </c>
      <c r="C29265" s="1" t="s">
        <v>117316</v>
      </c>
      <c r="D29265" s="1" t="s">
        <v>117317</v>
      </c>
      <c r="E29265" s="1" t="s">
        <v>117318</v>
      </c>
      <c r="F29265" s="1" t="s">
        <v>157</v>
      </c>
      <c r="G29265" s="1" t="s">
        <v>117114</v>
      </c>
      <c r="H29265" s="3" t="s">
        <v>117319</v>
      </c>
    </row>
    <row r="29266" spans="1:8" x14ac:dyDescent="0.25">
      <c r="A29266" s="2">
        <v>43525.666666666672</v>
      </c>
      <c r="B29266" s="2">
        <v>43525.833333333328</v>
      </c>
      <c r="C29266" s="1" t="s">
        <v>117320</v>
      </c>
      <c r="D29266" s="1" t="s">
        <v>117035</v>
      </c>
      <c r="E29266" s="1" t="s">
        <v>117321</v>
      </c>
      <c r="F29266" s="1" t="s">
        <v>157</v>
      </c>
      <c r="G29266" s="1" t="s">
        <v>117114</v>
      </c>
      <c r="H29266" s="3" t="s">
        <v>117322</v>
      </c>
    </row>
    <row r="29267" spans="1:8" x14ac:dyDescent="0.25">
      <c r="A29267" s="2">
        <v>43525.583333333328</v>
      </c>
      <c r="B29267" s="2">
        <v>43526.8125</v>
      </c>
      <c r="C29267" s="1" t="s">
        <v>117323</v>
      </c>
      <c r="D29267" s="1" t="s">
        <v>117305</v>
      </c>
      <c r="E29267" s="1" t="s">
        <v>117324</v>
      </c>
      <c r="F29267" s="1" t="s">
        <v>157</v>
      </c>
      <c r="G29267" s="1" t="s">
        <v>117114</v>
      </c>
      <c r="H29267" s="3" t="s">
        <v>117325</v>
      </c>
    </row>
    <row r="29268" spans="1:8" x14ac:dyDescent="0.25">
      <c r="A29268" s="2">
        <v>43523.729166666672</v>
      </c>
      <c r="B29268" s="2">
        <v>43523.8125</v>
      </c>
      <c r="C29268" s="1" t="s">
        <v>117326</v>
      </c>
      <c r="D29268" s="1" t="s">
        <v>117048</v>
      </c>
      <c r="E29268" s="1" t="s">
        <v>117327</v>
      </c>
      <c r="F29268" s="1" t="s">
        <v>157</v>
      </c>
      <c r="G29268" s="1" t="s">
        <v>117114</v>
      </c>
      <c r="H29268" s="3" t="s">
        <v>117328</v>
      </c>
    </row>
    <row r="29269" spans="1:8" x14ac:dyDescent="0.25">
      <c r="A29269" s="2">
        <v>43517.666666666672</v>
      </c>
      <c r="B29269" s="2">
        <v>43517.791666666672</v>
      </c>
      <c r="C29269" s="1" t="s">
        <v>117329</v>
      </c>
      <c r="D29269" s="1" t="s">
        <v>117330</v>
      </c>
      <c r="E29269" s="1" t="s">
        <v>117331</v>
      </c>
      <c r="F29269" s="1" t="s">
        <v>157</v>
      </c>
      <c r="G29269" s="1" t="s">
        <v>117114</v>
      </c>
      <c r="H29269" s="3" t="s">
        <v>117332</v>
      </c>
    </row>
    <row r="29270" spans="1:8" x14ac:dyDescent="0.25">
      <c r="A29270" s="2">
        <v>43516.729166666672</v>
      </c>
      <c r="B29270" s="2">
        <v>43516.833333333328</v>
      </c>
      <c r="C29270" s="1" t="s">
        <v>117333</v>
      </c>
      <c r="D29270" s="1" t="s">
        <v>117334</v>
      </c>
      <c r="E29270" s="1" t="s">
        <v>117335</v>
      </c>
      <c r="F29270" s="1" t="s">
        <v>157</v>
      </c>
      <c r="G29270" s="1" t="s">
        <v>117114</v>
      </c>
      <c r="H29270" s="3" t="s">
        <v>117336</v>
      </c>
    </row>
    <row r="29271" spans="1:8" x14ac:dyDescent="0.25">
      <c r="A29271" s="2">
        <v>43516.729166666672</v>
      </c>
      <c r="B29271" s="2">
        <v>43516.8125</v>
      </c>
      <c r="C29271" s="1" t="s">
        <v>117337</v>
      </c>
      <c r="D29271" s="1" t="s">
        <v>117338</v>
      </c>
      <c r="E29271" s="1" t="s">
        <v>117339</v>
      </c>
      <c r="F29271" s="1" t="s">
        <v>157</v>
      </c>
      <c r="G29271" s="1" t="s">
        <v>117114</v>
      </c>
      <c r="H29271" s="3" t="s">
        <v>117340</v>
      </c>
    </row>
    <row r="29272" spans="1:8" x14ac:dyDescent="0.25">
      <c r="A29272" s="2">
        <v>43516.510416666672</v>
      </c>
      <c r="B29272" s="2">
        <v>43516.541666666672</v>
      </c>
      <c r="C29272" s="1" t="s">
        <v>117341</v>
      </c>
      <c r="D29272" s="1" t="s">
        <v>117342</v>
      </c>
      <c r="E29272" s="1" t="s">
        <v>117343</v>
      </c>
      <c r="F29272" s="1" t="s">
        <v>157</v>
      </c>
      <c r="G29272" s="1" t="s">
        <v>117114</v>
      </c>
      <c r="H29272" s="3" t="s">
        <v>117344</v>
      </c>
    </row>
    <row r="29273" spans="1:8" x14ac:dyDescent="0.25">
      <c r="A29273" s="2">
        <v>43594.354166666672</v>
      </c>
      <c r="B29273" s="2">
        <v>43594.708333333328</v>
      </c>
      <c r="C29273" s="1" t="s">
        <v>117345</v>
      </c>
      <c r="D29273" s="1" t="s">
        <v>117346</v>
      </c>
      <c r="E29273" s="1" t="s">
        <v>117347</v>
      </c>
      <c r="F29273" s="1" t="s">
        <v>157</v>
      </c>
      <c r="G29273" s="1" t="s">
        <v>117114</v>
      </c>
      <c r="H29273" s="3" t="s">
        <v>117348</v>
      </c>
    </row>
    <row r="29274" spans="1:8" x14ac:dyDescent="0.25">
      <c r="A29274" s="2">
        <v>43571.375</v>
      </c>
      <c r="B29274" s="2">
        <v>43571.75</v>
      </c>
      <c r="C29274" s="1" t="s">
        <v>117349</v>
      </c>
      <c r="D29274" s="1" t="s">
        <v>117305</v>
      </c>
      <c r="E29274" s="1" t="s">
        <v>117350</v>
      </c>
      <c r="F29274" s="1" t="s">
        <v>157</v>
      </c>
      <c r="G29274" s="1" t="s">
        <v>117114</v>
      </c>
      <c r="H29274" s="3" t="s">
        <v>117351</v>
      </c>
    </row>
    <row r="29275" spans="1:8" x14ac:dyDescent="0.25">
      <c r="A29275" s="2">
        <v>43552.708333333328</v>
      </c>
      <c r="B29275" s="2">
        <v>43552.833333333328</v>
      </c>
      <c r="C29275" s="1" t="s">
        <v>117352</v>
      </c>
      <c r="D29275" s="1" t="s">
        <v>117035</v>
      </c>
      <c r="E29275" s="1" t="s">
        <v>117353</v>
      </c>
      <c r="F29275" s="1" t="s">
        <v>157</v>
      </c>
      <c r="G29275" s="1" t="s">
        <v>117114</v>
      </c>
      <c r="H29275" s="3" t="s">
        <v>117354</v>
      </c>
    </row>
    <row r="29276" spans="1:8" x14ac:dyDescent="0.25">
      <c r="A29276" s="2">
        <v>43544.666666666672</v>
      </c>
      <c r="B29276" s="2">
        <v>43544.916666666672</v>
      </c>
      <c r="C29276" s="1" t="s">
        <v>117355</v>
      </c>
      <c r="D29276" s="1" t="s">
        <v>117226</v>
      </c>
      <c r="E29276" s="1" t="s">
        <v>117356</v>
      </c>
      <c r="F29276" s="1" t="s">
        <v>157</v>
      </c>
      <c r="G29276" s="1" t="s">
        <v>117114</v>
      </c>
      <c r="H29276" s="3" t="s">
        <v>117357</v>
      </c>
    </row>
    <row r="29277" spans="1:8" x14ac:dyDescent="0.25">
      <c r="A29277" s="2">
        <v>43544.333333333328</v>
      </c>
      <c r="B29277" s="2">
        <v>43544.916666666672</v>
      </c>
      <c r="C29277" s="1" t="s">
        <v>117358</v>
      </c>
      <c r="D29277" s="1" t="s">
        <v>117359</v>
      </c>
      <c r="E29277" s="1" t="s">
        <v>117360</v>
      </c>
      <c r="F29277" s="1" t="s">
        <v>157</v>
      </c>
      <c r="G29277" s="1" t="s">
        <v>117114</v>
      </c>
      <c r="H29277" s="3" t="s">
        <v>117361</v>
      </c>
    </row>
    <row r="29278" spans="1:8" x14ac:dyDescent="0.25">
      <c r="A29278" s="2">
        <v>43542.333333333328</v>
      </c>
      <c r="B29278" s="2">
        <v>43543.708333333328</v>
      </c>
      <c r="C29278" s="1" t="s">
        <v>117362</v>
      </c>
      <c r="D29278" s="1" t="s">
        <v>117363</v>
      </c>
      <c r="E29278" s="1" t="s">
        <v>117364</v>
      </c>
      <c r="F29278" s="1" t="s">
        <v>157</v>
      </c>
      <c r="G29278" s="1" t="s">
        <v>117114</v>
      </c>
      <c r="H29278" s="3" t="s">
        <v>117365</v>
      </c>
    </row>
    <row r="29279" spans="1:8" x14ac:dyDescent="0.25">
      <c r="A29279" s="2">
        <v>43538.6875</v>
      </c>
      <c r="B29279" s="2">
        <v>43538.8125</v>
      </c>
      <c r="C29279" s="1" t="s">
        <v>117366</v>
      </c>
      <c r="D29279" s="1" t="s">
        <v>117155</v>
      </c>
      <c r="E29279" s="1" t="s">
        <v>117367</v>
      </c>
      <c r="F29279" s="1" t="s">
        <v>157</v>
      </c>
      <c r="G29279" s="1" t="s">
        <v>117114</v>
      </c>
      <c r="H29279" s="3" t="s">
        <v>117368</v>
      </c>
    </row>
    <row r="29280" spans="1:8" x14ac:dyDescent="0.25">
      <c r="A29280" s="2">
        <v>43538.354166666672</v>
      </c>
      <c r="B29280" s="2">
        <v>43538.447916666672</v>
      </c>
      <c r="C29280" s="1" t="s">
        <v>117369</v>
      </c>
      <c r="D29280" s="1" t="s">
        <v>117195</v>
      </c>
      <c r="E29280" s="1" t="s">
        <v>117370</v>
      </c>
      <c r="F29280" s="1" t="s">
        <v>157</v>
      </c>
      <c r="G29280" s="1" t="s">
        <v>117114</v>
      </c>
      <c r="H29280" s="3" t="s">
        <v>117371</v>
      </c>
    </row>
    <row r="29281" spans="1:8" x14ac:dyDescent="0.25">
      <c r="A29281" s="2">
        <v>43531.791666666672</v>
      </c>
      <c r="B29281" s="2">
        <v>43531.895833333328</v>
      </c>
      <c r="C29281" s="1" t="s">
        <v>117372</v>
      </c>
      <c r="D29281" s="1" t="s">
        <v>117373</v>
      </c>
      <c r="E29281" s="1" t="s">
        <v>117374</v>
      </c>
      <c r="F29281" s="1" t="s">
        <v>157</v>
      </c>
      <c r="G29281" s="1" t="s">
        <v>117114</v>
      </c>
      <c r="H29281" s="3" t="s">
        <v>117375</v>
      </c>
    </row>
    <row r="29282" spans="1:8" x14ac:dyDescent="0.25">
      <c r="A29282" s="2">
        <v>43531.729166666672</v>
      </c>
      <c r="B29282" s="2">
        <v>43531.8125</v>
      </c>
      <c r="C29282" s="1" t="s">
        <v>117376</v>
      </c>
      <c r="D29282" s="1" t="s">
        <v>117056</v>
      </c>
      <c r="E29282" s="1" t="s">
        <v>117377</v>
      </c>
      <c r="F29282" s="1" t="s">
        <v>157</v>
      </c>
      <c r="G29282" s="1" t="s">
        <v>117114</v>
      </c>
      <c r="H29282" s="3" t="s">
        <v>117378</v>
      </c>
    </row>
    <row r="29283" spans="1:8" x14ac:dyDescent="0.25">
      <c r="A29283" s="2">
        <v>43531.375</v>
      </c>
      <c r="B29283" s="2">
        <v>43532.75</v>
      </c>
      <c r="C29283" s="1" t="s">
        <v>117379</v>
      </c>
      <c r="D29283" s="1" t="s">
        <v>117380</v>
      </c>
      <c r="E29283" s="1" t="s">
        <v>117381</v>
      </c>
      <c r="F29283" s="1" t="s">
        <v>157</v>
      </c>
      <c r="G29283" s="1" t="s">
        <v>117114</v>
      </c>
      <c r="H29283" s="3" t="s">
        <v>117382</v>
      </c>
    </row>
    <row r="29284" spans="1:8" x14ac:dyDescent="0.25">
      <c r="A29284" s="2">
        <v>43530.59375</v>
      </c>
      <c r="B29284" s="2">
        <v>43530.708333333328</v>
      </c>
      <c r="C29284" s="1" t="s">
        <v>117383</v>
      </c>
      <c r="D29284" s="1" t="s">
        <v>117222</v>
      </c>
      <c r="E29284" s="1" t="s">
        <v>117384</v>
      </c>
      <c r="F29284" s="1" t="s">
        <v>157</v>
      </c>
      <c r="G29284" s="1" t="s">
        <v>117114</v>
      </c>
      <c r="H29284" s="3" t="s">
        <v>117385</v>
      </c>
    </row>
    <row r="29285" spans="1:8" x14ac:dyDescent="0.25">
      <c r="A29285" s="2">
        <v>43530.5625</v>
      </c>
      <c r="B29285" s="2">
        <v>43530.75</v>
      </c>
      <c r="C29285" s="1" t="s">
        <v>117386</v>
      </c>
      <c r="D29285" s="1" t="s">
        <v>117387</v>
      </c>
      <c r="E29285" s="1" t="s">
        <v>117388</v>
      </c>
      <c r="F29285" s="1" t="s">
        <v>157</v>
      </c>
      <c r="G29285" s="1" t="s">
        <v>117114</v>
      </c>
      <c r="H29285" s="3" t="s">
        <v>117389</v>
      </c>
    </row>
    <row r="29286" spans="1:8" x14ac:dyDescent="0.25">
      <c r="A29286" s="2">
        <v>43525.666666666672</v>
      </c>
      <c r="B29286" s="2">
        <v>43525.791666666672</v>
      </c>
      <c r="C29286" s="1" t="s">
        <v>117390</v>
      </c>
      <c r="D29286" s="1" t="s">
        <v>117391</v>
      </c>
      <c r="E29286" s="1" t="s">
        <v>117392</v>
      </c>
      <c r="F29286" s="1" t="s">
        <v>157</v>
      </c>
      <c r="G29286" s="1" t="s">
        <v>117114</v>
      </c>
      <c r="H29286" s="3" t="s">
        <v>117393</v>
      </c>
    </row>
    <row r="29287" spans="1:8" x14ac:dyDescent="0.25">
      <c r="A29287" s="2">
        <v>43523.729166666672</v>
      </c>
      <c r="B29287" s="2">
        <v>43523.8125</v>
      </c>
      <c r="C29287" s="1" t="s">
        <v>117394</v>
      </c>
      <c r="D29287" s="1" t="s">
        <v>117395</v>
      </c>
      <c r="E29287" s="1" t="s">
        <v>117396</v>
      </c>
      <c r="F29287" s="1" t="s">
        <v>157</v>
      </c>
      <c r="G29287" s="1" t="s">
        <v>117114</v>
      </c>
      <c r="H29287" s="3" t="s">
        <v>117397</v>
      </c>
    </row>
    <row r="29288" spans="1:8" x14ac:dyDescent="0.25">
      <c r="A29288" s="2">
        <v>43522.625</v>
      </c>
      <c r="B29288" s="2">
        <v>43522.729166666672</v>
      </c>
      <c r="C29288" s="1" t="s">
        <v>117398</v>
      </c>
      <c r="D29288" s="1" t="s">
        <v>117399</v>
      </c>
      <c r="E29288" s="1" t="s">
        <v>117400</v>
      </c>
      <c r="F29288" s="1" t="s">
        <v>157</v>
      </c>
      <c r="G29288" s="1" t="s">
        <v>117114</v>
      </c>
      <c r="H29288" s="3" t="s">
        <v>117401</v>
      </c>
    </row>
    <row r="29289" spans="1:8" x14ac:dyDescent="0.25">
      <c r="A29289" s="2">
        <v>43520.375</v>
      </c>
      <c r="B29289" s="2">
        <v>43520.666666666672</v>
      </c>
      <c r="C29289" s="1" t="s">
        <v>117402</v>
      </c>
      <c r="D29289" s="1" t="s">
        <v>117403</v>
      </c>
      <c r="E29289" s="1" t="s">
        <v>117404</v>
      </c>
      <c r="F29289" s="1" t="s">
        <v>157</v>
      </c>
      <c r="G29289" s="1" t="s">
        <v>117114</v>
      </c>
      <c r="H29289" s="3" t="s">
        <v>117405</v>
      </c>
    </row>
    <row r="29290" spans="1:8" x14ac:dyDescent="0.25">
      <c r="A29290" s="2">
        <v>43519.645833333328</v>
      </c>
      <c r="B29290" s="2">
        <v>43519.75</v>
      </c>
      <c r="C29290" s="1" t="s">
        <v>117406</v>
      </c>
      <c r="D29290" s="1" t="s">
        <v>117407</v>
      </c>
      <c r="E29290" s="1" t="s">
        <v>117408</v>
      </c>
      <c r="F29290" s="1" t="s">
        <v>157</v>
      </c>
      <c r="G29290" s="1" t="s">
        <v>117114</v>
      </c>
      <c r="H29290" s="3" t="s">
        <v>117409</v>
      </c>
    </row>
    <row r="29291" spans="1:8" x14ac:dyDescent="0.25">
      <c r="A29291" s="2">
        <v>43517.75</v>
      </c>
      <c r="B29291" s="2">
        <v>43517.916666666672</v>
      </c>
      <c r="C29291" s="1" t="s">
        <v>117410</v>
      </c>
      <c r="D29291" s="1" t="s">
        <v>117035</v>
      </c>
      <c r="E29291" s="1" t="s">
        <v>117411</v>
      </c>
      <c r="F29291" s="1" t="s">
        <v>157</v>
      </c>
      <c r="G29291" s="1" t="s">
        <v>117114</v>
      </c>
      <c r="H29291" s="3" t="s">
        <v>117412</v>
      </c>
    </row>
    <row r="29292" spans="1:8" x14ac:dyDescent="0.25">
      <c r="A29292" s="2">
        <v>43517.729166666672</v>
      </c>
      <c r="B29292" s="2">
        <v>43517.854166666672</v>
      </c>
      <c r="C29292" s="1" t="s">
        <v>117413</v>
      </c>
      <c r="D29292" s="1" t="s">
        <v>117414</v>
      </c>
      <c r="E29292" s="1" t="s">
        <v>117415</v>
      </c>
      <c r="F29292" s="1" t="s">
        <v>157</v>
      </c>
      <c r="G29292" s="1" t="s">
        <v>117114</v>
      </c>
      <c r="H29292" s="3" t="s">
        <v>117416</v>
      </c>
    </row>
    <row r="29293" spans="1:8" x14ac:dyDescent="0.25">
      <c r="A29293" s="2">
        <v>43517.729166666672</v>
      </c>
      <c r="B29293" s="2">
        <v>43517.8125</v>
      </c>
      <c r="C29293" s="1" t="s">
        <v>117417</v>
      </c>
      <c r="D29293" s="1" t="s">
        <v>117418</v>
      </c>
      <c r="E29293" s="1" t="s">
        <v>117419</v>
      </c>
      <c r="F29293" s="1" t="s">
        <v>157</v>
      </c>
      <c r="G29293" s="1" t="s">
        <v>117114</v>
      </c>
      <c r="H29293" s="3" t="s">
        <v>117420</v>
      </c>
    </row>
    <row r="29294" spans="1:8" x14ac:dyDescent="0.25">
      <c r="A29294" s="2">
        <v>43517.666666666672</v>
      </c>
      <c r="B29294" s="2">
        <v>43517.833333333328</v>
      </c>
      <c r="C29294" s="1" t="s">
        <v>117421</v>
      </c>
      <c r="D29294" s="1" t="s">
        <v>116991</v>
      </c>
      <c r="E29294" s="1" t="s">
        <v>117422</v>
      </c>
      <c r="F29294" s="1" t="s">
        <v>157</v>
      </c>
      <c r="G29294" s="1" t="s">
        <v>117114</v>
      </c>
      <c r="H29294" s="3" t="s">
        <v>117423</v>
      </c>
    </row>
    <row r="29295" spans="1:8" x14ac:dyDescent="0.25">
      <c r="A29295" s="2">
        <v>43516.708333333328</v>
      </c>
      <c r="B29295" s="2">
        <v>43516.791666666672</v>
      </c>
      <c r="C29295" s="1" t="s">
        <v>117424</v>
      </c>
      <c r="D29295" s="1" t="s">
        <v>117425</v>
      </c>
      <c r="E29295" s="1" t="s">
        <v>117426</v>
      </c>
      <c r="F29295" s="1" t="s">
        <v>157</v>
      </c>
      <c r="G29295" s="1" t="s">
        <v>117114</v>
      </c>
      <c r="H29295" s="3" t="s">
        <v>117427</v>
      </c>
    </row>
    <row r="29296" spans="1:8" x14ac:dyDescent="0.25">
      <c r="A29296" s="2">
        <v>43516.395833333328</v>
      </c>
      <c r="B29296" s="2">
        <v>43516.4375</v>
      </c>
      <c r="C29296" s="1" t="s">
        <v>117428</v>
      </c>
      <c r="D29296" s="1" t="s">
        <v>117429</v>
      </c>
      <c r="E29296" s="1" t="s">
        <v>117430</v>
      </c>
      <c r="F29296" s="1" t="s">
        <v>157</v>
      </c>
      <c r="G29296" s="1" t="s">
        <v>117114</v>
      </c>
      <c r="H29296" s="3" t="s">
        <v>117431</v>
      </c>
    </row>
    <row r="29297" spans="1:8" x14ac:dyDescent="0.25">
      <c r="A29297" s="2">
        <v>43596.416666666672</v>
      </c>
      <c r="B29297" s="2">
        <v>43596.708333333328</v>
      </c>
      <c r="C29297" s="1" t="s">
        <v>117432</v>
      </c>
      <c r="D29297" s="1" t="s">
        <v>117433</v>
      </c>
      <c r="E29297" s="1" t="s">
        <v>117434</v>
      </c>
      <c r="F29297" s="1" t="s">
        <v>157</v>
      </c>
      <c r="G29297" s="1" t="s">
        <v>117114</v>
      </c>
      <c r="H29297" s="3" t="s">
        <v>117435</v>
      </c>
    </row>
    <row r="29298" spans="1:8" x14ac:dyDescent="0.25">
      <c r="A29298" s="2">
        <v>43579.697916666672</v>
      </c>
      <c r="B29298" s="2">
        <v>43579.84375</v>
      </c>
      <c r="C29298" s="1" t="s">
        <v>117436</v>
      </c>
      <c r="D29298" s="1" t="s">
        <v>117437</v>
      </c>
      <c r="E29298" s="1" t="s">
        <v>117438</v>
      </c>
      <c r="F29298" s="1" t="s">
        <v>157</v>
      </c>
      <c r="G29298" s="1" t="s">
        <v>117114</v>
      </c>
      <c r="H29298" s="3" t="s">
        <v>117439</v>
      </c>
    </row>
    <row r="29299" spans="1:8" x14ac:dyDescent="0.25">
      <c r="A29299" s="2">
        <v>43565.59375</v>
      </c>
      <c r="B29299" s="2">
        <v>43565.666666666672</v>
      </c>
      <c r="C29299" s="1" t="s">
        <v>117440</v>
      </c>
      <c r="D29299" s="1" t="s">
        <v>117222</v>
      </c>
      <c r="E29299" s="1" t="s">
        <v>117441</v>
      </c>
      <c r="F29299" s="1" t="s">
        <v>157</v>
      </c>
      <c r="G29299" s="1" t="s">
        <v>117114</v>
      </c>
      <c r="H29299" s="3" t="s">
        <v>117442</v>
      </c>
    </row>
    <row r="29300" spans="1:8" x14ac:dyDescent="0.25">
      <c r="A29300" s="2">
        <v>43543.739583333328</v>
      </c>
      <c r="B29300" s="2">
        <v>43543.916666666672</v>
      </c>
      <c r="C29300" s="1" t="s">
        <v>117443</v>
      </c>
      <c r="D29300" s="1" t="s">
        <v>117027</v>
      </c>
      <c r="E29300" s="1" t="s">
        <v>117444</v>
      </c>
      <c r="F29300" s="1" t="s">
        <v>157</v>
      </c>
      <c r="G29300" s="1" t="s">
        <v>117114</v>
      </c>
      <c r="H29300" s="3" t="s">
        <v>117445</v>
      </c>
    </row>
    <row r="29301" spans="1:8" x14ac:dyDescent="0.25">
      <c r="A29301" s="2">
        <v>43526.375</v>
      </c>
      <c r="B29301" s="2">
        <v>43527.666666666672</v>
      </c>
      <c r="C29301" s="1" t="s">
        <v>117446</v>
      </c>
      <c r="D29301" s="1" t="s">
        <v>117447</v>
      </c>
      <c r="E29301" s="1" t="s">
        <v>117448</v>
      </c>
      <c r="F29301" s="1" t="s">
        <v>157</v>
      </c>
      <c r="G29301" s="1" t="s">
        <v>117114</v>
      </c>
      <c r="H29301" s="3" t="s">
        <v>117449</v>
      </c>
    </row>
    <row r="29302" spans="1:8" x14ac:dyDescent="0.25">
      <c r="A29302" s="2">
        <v>43525.708333333328</v>
      </c>
      <c r="B29302" s="2">
        <v>43525.875</v>
      </c>
      <c r="C29302" s="1" t="s">
        <v>117450</v>
      </c>
      <c r="D29302" s="1" t="s">
        <v>117451</v>
      </c>
      <c r="E29302" s="1" t="s">
        <v>117452</v>
      </c>
      <c r="F29302" s="1" t="s">
        <v>157</v>
      </c>
      <c r="G29302" s="1" t="s">
        <v>117114</v>
      </c>
      <c r="H29302" s="3" t="s">
        <v>117453</v>
      </c>
    </row>
    <row r="29303" spans="1:8" x14ac:dyDescent="0.25">
      <c r="A29303" s="2">
        <v>43525.666666666672</v>
      </c>
      <c r="B29303" s="2">
        <v>43525.958333333328</v>
      </c>
      <c r="C29303" s="1" t="s">
        <v>117454</v>
      </c>
      <c r="D29303" s="1" t="s">
        <v>117334</v>
      </c>
      <c r="E29303" s="1" t="s">
        <v>117455</v>
      </c>
      <c r="F29303" s="1" t="s">
        <v>157</v>
      </c>
      <c r="G29303" s="1" t="s">
        <v>117114</v>
      </c>
      <c r="H29303" s="3" t="s">
        <v>117456</v>
      </c>
    </row>
    <row r="29304" spans="1:8" x14ac:dyDescent="0.25">
      <c r="A29304" s="2">
        <v>43522.708333333328</v>
      </c>
      <c r="B29304" s="2">
        <v>43522.833333333328</v>
      </c>
      <c r="C29304" s="1" t="s">
        <v>117457</v>
      </c>
      <c r="D29304" s="1" t="s">
        <v>117458</v>
      </c>
      <c r="E29304" s="1" t="s">
        <v>117459</v>
      </c>
      <c r="F29304" s="1" t="s">
        <v>157</v>
      </c>
      <c r="G29304" s="1" t="s">
        <v>117114</v>
      </c>
      <c r="H29304" s="3" t="s">
        <v>117460</v>
      </c>
    </row>
    <row r="29305" spans="1:8" x14ac:dyDescent="0.25">
      <c r="A29305" s="2">
        <v>43521.729166666672</v>
      </c>
      <c r="B29305" s="2">
        <v>43521.8125</v>
      </c>
      <c r="C29305" s="1" t="s">
        <v>117461</v>
      </c>
      <c r="D29305" s="1" t="s">
        <v>117462</v>
      </c>
      <c r="E29305" s="1" t="s">
        <v>117463</v>
      </c>
      <c r="F29305" s="1" t="s">
        <v>157</v>
      </c>
      <c r="G29305" s="1" t="s">
        <v>117114</v>
      </c>
      <c r="H29305" s="3" t="s">
        <v>117464</v>
      </c>
    </row>
    <row r="29306" spans="1:8" x14ac:dyDescent="0.25">
      <c r="A29306" s="2">
        <v>43521.708333333328</v>
      </c>
      <c r="B29306" s="2">
        <v>43521.791666666672</v>
      </c>
      <c r="C29306" s="1" t="s">
        <v>117465</v>
      </c>
      <c r="D29306" s="1" t="s">
        <v>117466</v>
      </c>
      <c r="E29306" s="1" t="s">
        <v>117467</v>
      </c>
      <c r="F29306" s="1" t="s">
        <v>157</v>
      </c>
      <c r="G29306" s="1" t="s">
        <v>117114</v>
      </c>
      <c r="H29306" s="3" t="s">
        <v>117468</v>
      </c>
    </row>
    <row r="29307" spans="1:8" x14ac:dyDescent="0.25">
      <c r="A29307" s="2">
        <v>43521.604166666672</v>
      </c>
      <c r="B29307" s="2">
        <v>43521.729166666672</v>
      </c>
      <c r="C29307" s="1" t="s">
        <v>117469</v>
      </c>
      <c r="D29307" s="1" t="s">
        <v>117470</v>
      </c>
      <c r="E29307" s="1" t="s">
        <v>117471</v>
      </c>
      <c r="F29307" s="1" t="s">
        <v>157</v>
      </c>
      <c r="G29307" s="1" t="s">
        <v>117114</v>
      </c>
      <c r="H29307" s="3" t="s">
        <v>117472</v>
      </c>
    </row>
    <row r="29308" spans="1:8" x14ac:dyDescent="0.25">
      <c r="A29308" s="2">
        <v>43521.583333333328</v>
      </c>
      <c r="B29308" s="2">
        <v>43521.6875</v>
      </c>
      <c r="C29308" s="1" t="s">
        <v>117473</v>
      </c>
      <c r="D29308" s="1" t="s">
        <v>117474</v>
      </c>
      <c r="E29308" s="1" t="s">
        <v>117475</v>
      </c>
      <c r="F29308" s="1" t="s">
        <v>157</v>
      </c>
      <c r="G29308" s="1" t="s">
        <v>117114</v>
      </c>
      <c r="H29308" s="3" t="s">
        <v>117476</v>
      </c>
    </row>
    <row r="29309" spans="1:8" x14ac:dyDescent="0.25">
      <c r="A29309" s="2">
        <v>43518.729166666672</v>
      </c>
      <c r="B29309" s="2">
        <v>43518.833333333328</v>
      </c>
      <c r="C29309" s="1" t="s">
        <v>117477</v>
      </c>
      <c r="D29309" s="1" t="s">
        <v>117478</v>
      </c>
      <c r="E29309" s="1" t="s">
        <v>117479</v>
      </c>
      <c r="F29309" s="1" t="s">
        <v>157</v>
      </c>
      <c r="G29309" s="1" t="s">
        <v>117114</v>
      </c>
      <c r="H29309" s="3" t="s">
        <v>117480</v>
      </c>
    </row>
    <row r="29310" spans="1:8" x14ac:dyDescent="0.25">
      <c r="A29310" s="2">
        <v>43516.666666666672</v>
      </c>
      <c r="B29310" s="2">
        <v>43516.729166666672</v>
      </c>
      <c r="C29310" s="1" t="s">
        <v>117481</v>
      </c>
      <c r="D29310" s="1" t="s">
        <v>117482</v>
      </c>
      <c r="E29310" s="1" t="s">
        <v>117483</v>
      </c>
      <c r="F29310" s="1" t="s">
        <v>157</v>
      </c>
      <c r="G29310" s="1" t="s">
        <v>117114</v>
      </c>
      <c r="H29310" s="3" t="s">
        <v>117484</v>
      </c>
    </row>
    <row r="29311" spans="1:8" x14ac:dyDescent="0.25">
      <c r="A29311" s="2">
        <v>43516.635416666672</v>
      </c>
      <c r="B29311" s="2">
        <v>43516.708333333328</v>
      </c>
      <c r="C29311" s="1" t="s">
        <v>117485</v>
      </c>
      <c r="D29311" s="1" t="s">
        <v>117222</v>
      </c>
      <c r="E29311" s="1" t="s">
        <v>117486</v>
      </c>
      <c r="F29311" s="1" t="s">
        <v>157</v>
      </c>
      <c r="G29311" s="1" t="s">
        <v>117114</v>
      </c>
      <c r="H29311" s="3" t="s">
        <v>117487</v>
      </c>
    </row>
    <row r="29312" spans="1:8" x14ac:dyDescent="0.25">
      <c r="A29312" s="2">
        <v>43515.75</v>
      </c>
      <c r="B29312" s="2">
        <v>43515.875</v>
      </c>
      <c r="C29312" s="1" t="s">
        <v>117488</v>
      </c>
      <c r="D29312" s="1" t="s">
        <v>117489</v>
      </c>
      <c r="E29312" s="1" t="s">
        <v>117490</v>
      </c>
      <c r="F29312" s="1" t="s">
        <v>157</v>
      </c>
      <c r="G29312" s="1" t="s">
        <v>117114</v>
      </c>
      <c r="H29312" s="3" t="s">
        <v>117491</v>
      </c>
    </row>
    <row r="29313" spans="1:8" x14ac:dyDescent="0.25">
      <c r="A29313" s="2">
        <v>43515.729166666672</v>
      </c>
      <c r="B29313" s="2">
        <v>43515.791666666672</v>
      </c>
      <c r="C29313" s="1" t="s">
        <v>117492</v>
      </c>
      <c r="D29313" s="1" t="s">
        <v>117493</v>
      </c>
      <c r="E29313" s="1" t="s">
        <v>117494</v>
      </c>
      <c r="F29313" s="1" t="s">
        <v>157</v>
      </c>
      <c r="G29313" s="1" t="s">
        <v>117114</v>
      </c>
      <c r="H29313" s="3" t="s">
        <v>117495</v>
      </c>
    </row>
    <row r="29314" spans="1:8" x14ac:dyDescent="0.25">
      <c r="A29314" s="2">
        <v>43515.708333333328</v>
      </c>
      <c r="B29314" s="2">
        <v>43515.833333333328</v>
      </c>
      <c r="C29314" s="1" t="s">
        <v>117496</v>
      </c>
      <c r="D29314" s="1" t="s">
        <v>117073</v>
      </c>
      <c r="E29314" s="1" t="s">
        <v>117497</v>
      </c>
      <c r="F29314" s="1" t="s">
        <v>157</v>
      </c>
      <c r="G29314" s="1" t="s">
        <v>117114</v>
      </c>
      <c r="H29314" s="3" t="s">
        <v>117498</v>
      </c>
    </row>
    <row r="29315" spans="1:8" x14ac:dyDescent="0.25">
      <c r="A29315" s="2">
        <v>43594.708333333328</v>
      </c>
      <c r="B29315" s="2">
        <v>43595.041666666672</v>
      </c>
      <c r="C29315" s="1" t="s">
        <v>117499</v>
      </c>
      <c r="D29315" s="1" t="s">
        <v>117500</v>
      </c>
      <c r="E29315" s="1" t="s">
        <v>117501</v>
      </c>
      <c r="F29315" s="1" t="s">
        <v>157</v>
      </c>
      <c r="G29315" s="1" t="s">
        <v>117502</v>
      </c>
      <c r="H29315" s="3" t="s">
        <v>117503</v>
      </c>
    </row>
    <row r="29316" spans="1:8" x14ac:dyDescent="0.25">
      <c r="A29316" s="2">
        <v>43588.708333333328</v>
      </c>
      <c r="B29316" s="2">
        <v>43589.999305555553</v>
      </c>
      <c r="C29316" s="1" t="s">
        <v>117504</v>
      </c>
      <c r="D29316" s="1" t="s">
        <v>117305</v>
      </c>
      <c r="E29316" s="1" t="s">
        <v>117505</v>
      </c>
      <c r="F29316" s="1" t="s">
        <v>157</v>
      </c>
      <c r="G29316" s="1" t="s">
        <v>117502</v>
      </c>
      <c r="H29316" s="3" t="s">
        <v>117506</v>
      </c>
    </row>
    <row r="29317" spans="1:8" x14ac:dyDescent="0.25">
      <c r="A29317" s="2">
        <v>43580.541666666672</v>
      </c>
      <c r="B29317" s="2">
        <v>43580.75</v>
      </c>
      <c r="C29317" s="1" t="s">
        <v>117507</v>
      </c>
      <c r="D29317" s="1" t="s">
        <v>117508</v>
      </c>
      <c r="E29317" s="1" t="s">
        <v>117509</v>
      </c>
      <c r="F29317" s="1" t="s">
        <v>157</v>
      </c>
      <c r="G29317" s="1" t="s">
        <v>117502</v>
      </c>
      <c r="H29317" s="3" t="s">
        <v>117510</v>
      </c>
    </row>
    <row r="29318" spans="1:8" x14ac:dyDescent="0.25">
      <c r="A29318" s="2">
        <v>43558.354166666672</v>
      </c>
      <c r="B29318" s="2">
        <v>43558.666666666672</v>
      </c>
      <c r="C29318" s="1" t="s">
        <v>117511</v>
      </c>
      <c r="D29318" s="1" t="s">
        <v>117056</v>
      </c>
      <c r="E29318" s="1" t="s">
        <v>117512</v>
      </c>
      <c r="F29318" s="1" t="s">
        <v>157</v>
      </c>
      <c r="G29318" s="1" t="s">
        <v>117502</v>
      </c>
      <c r="H29318" s="3" t="s">
        <v>117513</v>
      </c>
    </row>
    <row r="29319" spans="1:8" x14ac:dyDescent="0.25">
      <c r="A29319" s="2">
        <v>43564.333333333328</v>
      </c>
      <c r="B29319" s="2">
        <v>43564.75</v>
      </c>
      <c r="C29319" s="1" t="s">
        <v>117514</v>
      </c>
      <c r="D29319" s="1" t="s">
        <v>117019</v>
      </c>
      <c r="E29319" s="1" t="s">
        <v>117515</v>
      </c>
      <c r="F29319" s="1" t="s">
        <v>157</v>
      </c>
      <c r="G29319" s="1" t="s">
        <v>117502</v>
      </c>
      <c r="H29319" s="3" t="s">
        <v>117516</v>
      </c>
    </row>
    <row r="29320" spans="1:8" x14ac:dyDescent="0.25">
      <c r="A29320" s="2">
        <v>43559.666666666672</v>
      </c>
      <c r="B29320" s="2">
        <v>43559.791666666672</v>
      </c>
      <c r="C29320" s="1" t="s">
        <v>117517</v>
      </c>
      <c r="D29320" s="1" t="s">
        <v>117518</v>
      </c>
      <c r="E29320" s="1" t="s">
        <v>117519</v>
      </c>
      <c r="F29320" s="1" t="s">
        <v>157</v>
      </c>
      <c r="G29320" s="1" t="s">
        <v>117502</v>
      </c>
      <c r="H29320" s="3" t="s">
        <v>117520</v>
      </c>
    </row>
    <row r="29321" spans="1:8" x14ac:dyDescent="0.25">
      <c r="A29321" s="2">
        <v>43551.375</v>
      </c>
      <c r="B29321" s="2">
        <v>43551.666666666672</v>
      </c>
      <c r="C29321" s="1" t="s">
        <v>117521</v>
      </c>
      <c r="D29321" s="1" t="s">
        <v>117522</v>
      </c>
      <c r="E29321" s="1" t="s">
        <v>117523</v>
      </c>
      <c r="F29321" s="1" t="s">
        <v>157</v>
      </c>
      <c r="G29321" s="1" t="s">
        <v>117502</v>
      </c>
      <c r="H29321" s="3" t="s">
        <v>117524</v>
      </c>
    </row>
    <row r="29322" spans="1:8" x14ac:dyDescent="0.25">
      <c r="A29322" s="2">
        <v>43580.375</v>
      </c>
      <c r="B29322" s="2">
        <v>43580.75</v>
      </c>
      <c r="C29322" s="1" t="s">
        <v>117525</v>
      </c>
      <c r="D29322" s="1" t="s">
        <v>117019</v>
      </c>
      <c r="E29322" s="1" t="s">
        <v>117526</v>
      </c>
      <c r="F29322" s="1" t="s">
        <v>157</v>
      </c>
      <c r="G29322" s="1" t="s">
        <v>117502</v>
      </c>
      <c r="H29322" s="3" t="s">
        <v>117527</v>
      </c>
    </row>
    <row r="29323" spans="1:8" x14ac:dyDescent="0.25">
      <c r="A29323" s="2">
        <v>43558.354166666672</v>
      </c>
      <c r="B29323" s="2">
        <v>43559.666666666672</v>
      </c>
      <c r="C29323" s="1" t="s">
        <v>117528</v>
      </c>
      <c r="D29323" s="1" t="s">
        <v>117529</v>
      </c>
      <c r="E29323" s="1" t="s">
        <v>117530</v>
      </c>
      <c r="F29323" s="1" t="s">
        <v>157</v>
      </c>
      <c r="G29323" s="1" t="s">
        <v>117502</v>
      </c>
      <c r="H29323" s="3" t="s">
        <v>117531</v>
      </c>
    </row>
    <row r="29324" spans="1:8" x14ac:dyDescent="0.25">
      <c r="A29324" s="2">
        <v>43551.65625</v>
      </c>
      <c r="B29324" s="2">
        <v>43551.770833333328</v>
      </c>
      <c r="C29324" s="1" t="s">
        <v>117532</v>
      </c>
      <c r="D29324" s="1" t="s">
        <v>117533</v>
      </c>
      <c r="E29324" s="1" t="s">
        <v>117534</v>
      </c>
      <c r="F29324" s="1" t="s">
        <v>157</v>
      </c>
      <c r="G29324" s="1" t="s">
        <v>117502</v>
      </c>
      <c r="H29324" s="3" t="s">
        <v>117535</v>
      </c>
    </row>
    <row r="29325" spans="1:8" x14ac:dyDescent="0.25">
      <c r="A29325" s="2">
        <v>43598.375</v>
      </c>
      <c r="B29325" s="2">
        <v>43599.708333333328</v>
      </c>
      <c r="C29325" s="1" t="s">
        <v>117536</v>
      </c>
      <c r="D29325" s="1" t="s">
        <v>117537</v>
      </c>
      <c r="E29325" s="1" t="s">
        <v>117538</v>
      </c>
      <c r="F29325" s="1" t="s">
        <v>157</v>
      </c>
      <c r="G29325" s="1" t="s">
        <v>117502</v>
      </c>
      <c r="H29325" s="3" t="s">
        <v>117539</v>
      </c>
    </row>
    <row r="29326" spans="1:8" x14ac:dyDescent="0.25">
      <c r="A29326" s="2">
        <v>43591.375</v>
      </c>
      <c r="B29326" s="2">
        <v>43595.75</v>
      </c>
      <c r="C29326" s="1" t="s">
        <v>117540</v>
      </c>
      <c r="D29326" s="1" t="s">
        <v>117019</v>
      </c>
      <c r="E29326" s="1" t="s">
        <v>117541</v>
      </c>
      <c r="F29326" s="1" t="s">
        <v>157</v>
      </c>
      <c r="G29326" s="1" t="s">
        <v>117502</v>
      </c>
      <c r="H29326" s="3" t="s">
        <v>117542</v>
      </c>
    </row>
    <row r="29327" spans="1:8" x14ac:dyDescent="0.25">
      <c r="A29327" s="2">
        <v>43566.6875</v>
      </c>
      <c r="B29327" s="2">
        <v>43566.8125</v>
      </c>
      <c r="C29327" s="1" t="s">
        <v>117352</v>
      </c>
      <c r="D29327" s="1" t="s">
        <v>117035</v>
      </c>
      <c r="E29327" s="1" t="s">
        <v>117543</v>
      </c>
      <c r="F29327" s="1" t="s">
        <v>157</v>
      </c>
      <c r="G29327" s="1" t="s">
        <v>117502</v>
      </c>
      <c r="H29327" s="3" t="s">
        <v>117544</v>
      </c>
    </row>
    <row r="29328" spans="1:8" x14ac:dyDescent="0.25">
      <c r="A29328" s="2">
        <v>43559.75</v>
      </c>
      <c r="B29328" s="2">
        <v>43561.875</v>
      </c>
      <c r="C29328" s="1" t="s">
        <v>117545</v>
      </c>
      <c r="D29328" s="1" t="s">
        <v>117546</v>
      </c>
      <c r="E29328" s="1" t="s">
        <v>117547</v>
      </c>
      <c r="F29328" s="1" t="s">
        <v>157</v>
      </c>
      <c r="G29328" s="1" t="s">
        <v>117502</v>
      </c>
      <c r="H29328" s="3" t="s">
        <v>117548</v>
      </c>
    </row>
    <row r="29329" spans="1:8" x14ac:dyDescent="0.25">
      <c r="A29329" s="2">
        <v>43553.8125</v>
      </c>
      <c r="B29329" s="2">
        <v>43554.041666666672</v>
      </c>
      <c r="C29329" s="1" t="s">
        <v>117549</v>
      </c>
      <c r="D29329" s="1" t="s">
        <v>117183</v>
      </c>
      <c r="E29329" s="1" t="s">
        <v>117550</v>
      </c>
      <c r="F29329" s="1" t="s">
        <v>157</v>
      </c>
      <c r="G29329" s="1" t="s">
        <v>117502</v>
      </c>
      <c r="H29329" s="3" t="s">
        <v>117551</v>
      </c>
    </row>
    <row r="29330" spans="1:8" x14ac:dyDescent="0.25">
      <c r="A29330" s="2">
        <v>43584.354166666672</v>
      </c>
      <c r="B29330" s="2">
        <v>43584.4375</v>
      </c>
      <c r="C29330" s="1" t="s">
        <v>117552</v>
      </c>
      <c r="D29330" s="1" t="s">
        <v>117056</v>
      </c>
      <c r="E29330" s="1" t="s">
        <v>117553</v>
      </c>
      <c r="F29330" s="1" t="s">
        <v>157</v>
      </c>
      <c r="G29330" s="1" t="s">
        <v>117502</v>
      </c>
      <c r="H29330" s="3" t="s">
        <v>117554</v>
      </c>
    </row>
    <row r="29331" spans="1:8" x14ac:dyDescent="0.25">
      <c r="A29331" s="2">
        <v>43581.520833333328</v>
      </c>
      <c r="B29331" s="2">
        <v>43581.6875</v>
      </c>
      <c r="C29331" s="1" t="s">
        <v>117555</v>
      </c>
      <c r="D29331" s="1" t="s">
        <v>117301</v>
      </c>
      <c r="E29331" s="1" t="s">
        <v>117556</v>
      </c>
      <c r="F29331" s="1" t="s">
        <v>157</v>
      </c>
      <c r="G29331" s="1" t="s">
        <v>117502</v>
      </c>
      <c r="H29331" s="3" t="s">
        <v>117557</v>
      </c>
    </row>
    <row r="29332" spans="1:8" x14ac:dyDescent="0.25">
      <c r="A29332" s="2">
        <v>43579.708333333328</v>
      </c>
      <c r="B29332" s="2">
        <v>43579.791666666672</v>
      </c>
      <c r="C29332" s="1" t="s">
        <v>117558</v>
      </c>
      <c r="D29332" s="1" t="s">
        <v>117425</v>
      </c>
      <c r="E29332" s="1" t="s">
        <v>117559</v>
      </c>
      <c r="F29332" s="1" t="s">
        <v>157</v>
      </c>
      <c r="G29332" s="1" t="s">
        <v>117502</v>
      </c>
      <c r="H29332" s="3" t="s">
        <v>117560</v>
      </c>
    </row>
    <row r="29333" spans="1:8" x14ac:dyDescent="0.25">
      <c r="A29333" s="2">
        <v>43553.333333333328</v>
      </c>
      <c r="B29333" s="2">
        <v>43553.916666666672</v>
      </c>
      <c r="C29333" s="1" t="s">
        <v>117561</v>
      </c>
      <c r="D29333" s="1" t="s">
        <v>117380</v>
      </c>
      <c r="E29333" s="1" t="s">
        <v>117562</v>
      </c>
      <c r="F29333" s="1" t="s">
        <v>157</v>
      </c>
      <c r="G29333" s="1" t="s">
        <v>117502</v>
      </c>
      <c r="H29333" s="3" t="s">
        <v>117563</v>
      </c>
    </row>
    <row r="29334" spans="1:8" x14ac:dyDescent="0.25">
      <c r="A29334" s="2">
        <v>43552.708333333328</v>
      </c>
      <c r="B29334" s="2">
        <v>43552.875</v>
      </c>
      <c r="C29334" s="1" t="s">
        <v>117564</v>
      </c>
      <c r="D29334" s="1" t="s">
        <v>117214</v>
      </c>
      <c r="E29334" s="1" t="s">
        <v>117215</v>
      </c>
      <c r="F29334" s="1" t="s">
        <v>157</v>
      </c>
      <c r="G29334" s="1" t="s">
        <v>117502</v>
      </c>
      <c r="H29334" s="3" t="s">
        <v>117565</v>
      </c>
    </row>
    <row r="29335" spans="1:8" x14ac:dyDescent="0.25">
      <c r="A29335" s="2">
        <v>43552.354166666672</v>
      </c>
      <c r="B29335" s="2">
        <v>43552.447916666672</v>
      </c>
      <c r="C29335" s="1" t="s">
        <v>117566</v>
      </c>
      <c r="D29335" s="1" t="s">
        <v>117195</v>
      </c>
      <c r="E29335" s="1" t="s">
        <v>117567</v>
      </c>
      <c r="F29335" s="1" t="s">
        <v>157</v>
      </c>
      <c r="G29335" s="1" t="s">
        <v>117502</v>
      </c>
      <c r="H29335" s="3" t="s">
        <v>117568</v>
      </c>
    </row>
    <row r="29336" spans="1:8" x14ac:dyDescent="0.25">
      <c r="A29336" s="2">
        <v>43622.333333333328</v>
      </c>
      <c r="B29336" s="2">
        <v>43622.666666666672</v>
      </c>
      <c r="C29336" s="1" t="s">
        <v>117569</v>
      </c>
      <c r="D29336" s="1" t="s">
        <v>117570</v>
      </c>
      <c r="E29336" s="1" t="s">
        <v>117571</v>
      </c>
      <c r="F29336" s="1" t="s">
        <v>157</v>
      </c>
      <c r="G29336" s="1" t="s">
        <v>117502</v>
      </c>
      <c r="H29336" s="3" t="s">
        <v>117572</v>
      </c>
    </row>
    <row r="29337" spans="1:8" x14ac:dyDescent="0.25">
      <c r="A29337" s="2">
        <v>43575.416666666672</v>
      </c>
      <c r="B29337" s="2">
        <v>43575.541666666672</v>
      </c>
      <c r="C29337" s="1" t="s">
        <v>117573</v>
      </c>
      <c r="D29337" s="1" t="s">
        <v>117574</v>
      </c>
      <c r="E29337" s="1" t="s">
        <v>117575</v>
      </c>
      <c r="F29337" s="1" t="s">
        <v>157</v>
      </c>
      <c r="G29337" s="1" t="s">
        <v>117502</v>
      </c>
      <c r="H29337" s="3" t="s">
        <v>117576</v>
      </c>
    </row>
    <row r="29338" spans="1:8" x14ac:dyDescent="0.25">
      <c r="A29338" s="2">
        <v>43573.791666666672</v>
      </c>
      <c r="B29338" s="2">
        <v>43573.854166666672</v>
      </c>
      <c r="C29338" s="1" t="s">
        <v>117577</v>
      </c>
      <c r="D29338" s="3" t="s">
        <v>117578</v>
      </c>
      <c r="E29338" s="1" t="s">
        <v>117579</v>
      </c>
      <c r="F29338" s="1" t="s">
        <v>157</v>
      </c>
      <c r="G29338" s="1" t="s">
        <v>117502</v>
      </c>
      <c r="H29338" s="3" t="s">
        <v>117580</v>
      </c>
    </row>
    <row r="29339" spans="1:8" x14ac:dyDescent="0.25">
      <c r="A29339" s="2">
        <v>43561.5</v>
      </c>
      <c r="B29339" s="2">
        <v>43561.791666666672</v>
      </c>
      <c r="C29339" s="1" t="s">
        <v>117581</v>
      </c>
      <c r="D29339" s="1" t="s">
        <v>117305</v>
      </c>
      <c r="E29339" s="1" t="s">
        <v>117582</v>
      </c>
      <c r="F29339" s="1" t="s">
        <v>157</v>
      </c>
      <c r="G29339" s="1" t="s">
        <v>117502</v>
      </c>
      <c r="H29339" s="3" t="s">
        <v>117583</v>
      </c>
    </row>
    <row r="29340" spans="1:8" x14ac:dyDescent="0.25">
      <c r="A29340" s="2">
        <v>43558.729166666672</v>
      </c>
      <c r="B29340" s="2">
        <v>43558.8125</v>
      </c>
      <c r="C29340" s="1" t="s">
        <v>117236</v>
      </c>
      <c r="D29340" s="1" t="s">
        <v>117048</v>
      </c>
      <c r="E29340" s="1" t="s">
        <v>117584</v>
      </c>
      <c r="F29340" s="1" t="s">
        <v>157</v>
      </c>
      <c r="G29340" s="1" t="s">
        <v>117502</v>
      </c>
      <c r="H29340" s="3" t="s">
        <v>117585</v>
      </c>
    </row>
    <row r="29341" spans="1:8" x14ac:dyDescent="0.25">
      <c r="A29341" s="2">
        <v>43551.739583333328</v>
      </c>
      <c r="B29341" s="2">
        <v>43551.833333333328</v>
      </c>
      <c r="C29341" s="1" t="s">
        <v>117586</v>
      </c>
      <c r="D29341" s="1" t="s">
        <v>117587</v>
      </c>
      <c r="E29341" s="1" t="s">
        <v>117588</v>
      </c>
      <c r="F29341" s="1" t="s">
        <v>157</v>
      </c>
      <c r="G29341" s="1" t="s">
        <v>117502</v>
      </c>
      <c r="H29341" s="3" t="s">
        <v>117589</v>
      </c>
    </row>
    <row r="29342" spans="1:8" x14ac:dyDescent="0.25">
      <c r="A29342" s="2">
        <v>43612.333333333328</v>
      </c>
      <c r="B29342" s="2">
        <v>43613.708333333328</v>
      </c>
      <c r="C29342" s="1" t="s">
        <v>117590</v>
      </c>
      <c r="D29342" s="1" t="s">
        <v>116969</v>
      </c>
      <c r="E29342" s="1" t="s">
        <v>117591</v>
      </c>
      <c r="F29342" s="1" t="s">
        <v>157</v>
      </c>
      <c r="G29342" s="1" t="s">
        <v>117502</v>
      </c>
      <c r="H29342" s="3" t="s">
        <v>117592</v>
      </c>
    </row>
    <row r="29343" spans="1:8" x14ac:dyDescent="0.25">
      <c r="A29343" s="2">
        <v>43601.354166666672</v>
      </c>
      <c r="B29343" s="2">
        <v>43601.708333333328</v>
      </c>
      <c r="C29343" s="1" t="s">
        <v>117593</v>
      </c>
      <c r="D29343" s="1" t="s">
        <v>117056</v>
      </c>
      <c r="E29343" s="1" t="s">
        <v>117594</v>
      </c>
      <c r="F29343" s="1" t="s">
        <v>157</v>
      </c>
      <c r="G29343" s="1" t="s">
        <v>117502</v>
      </c>
      <c r="H29343" s="3" t="s">
        <v>117595</v>
      </c>
    </row>
    <row r="29344" spans="1:8" x14ac:dyDescent="0.25">
      <c r="A29344" s="2">
        <v>43552.770833333328</v>
      </c>
      <c r="B29344" s="2">
        <v>43552.854166666672</v>
      </c>
      <c r="C29344" s="1" t="s">
        <v>117596</v>
      </c>
      <c r="D29344" s="1" t="s">
        <v>117250</v>
      </c>
      <c r="E29344" s="1" t="s">
        <v>117597</v>
      </c>
      <c r="F29344" s="1" t="s">
        <v>157</v>
      </c>
      <c r="G29344" s="1" t="s">
        <v>117502</v>
      </c>
      <c r="H29344" s="3" t="s">
        <v>117598</v>
      </c>
    </row>
    <row r="29345" spans="1:8" x14ac:dyDescent="0.25">
      <c r="A29345" s="2">
        <v>43552.583333333328</v>
      </c>
      <c r="B29345" s="2">
        <v>43552.708333333328</v>
      </c>
      <c r="C29345" s="1" t="s">
        <v>117599</v>
      </c>
      <c r="D29345" s="1" t="s">
        <v>117600</v>
      </c>
      <c r="E29345" s="1" t="s">
        <v>117601</v>
      </c>
      <c r="F29345" s="1" t="s">
        <v>157</v>
      </c>
      <c r="G29345" s="1" t="s">
        <v>117502</v>
      </c>
      <c r="H29345" s="3" t="s">
        <v>117602</v>
      </c>
    </row>
    <row r="29346" spans="1:8" x14ac:dyDescent="0.25">
      <c r="A29346" s="2">
        <v>43550.354166666672</v>
      </c>
      <c r="B29346" s="2">
        <v>43550.4375</v>
      </c>
      <c r="C29346" s="1" t="s">
        <v>117603</v>
      </c>
      <c r="D29346" s="1" t="s">
        <v>117604</v>
      </c>
      <c r="E29346" s="1" t="s">
        <v>117605</v>
      </c>
      <c r="F29346" s="1" t="s">
        <v>157</v>
      </c>
      <c r="G29346" s="1" t="s">
        <v>117502</v>
      </c>
      <c r="H29346" s="3" t="s">
        <v>117606</v>
      </c>
    </row>
    <row r="29347" spans="1:8" x14ac:dyDescent="0.25">
      <c r="A29347" s="2">
        <v>43589.416666666672</v>
      </c>
      <c r="B29347" s="2">
        <v>43589.75</v>
      </c>
      <c r="C29347" s="1" t="s">
        <v>117607</v>
      </c>
      <c r="D29347" s="1" t="s">
        <v>117608</v>
      </c>
      <c r="E29347" s="1" t="s">
        <v>117609</v>
      </c>
      <c r="F29347" s="1" t="s">
        <v>157</v>
      </c>
      <c r="G29347" s="1" t="s">
        <v>117502</v>
      </c>
      <c r="H29347" s="3" t="s">
        <v>117610</v>
      </c>
    </row>
    <row r="29348" spans="1:8" x14ac:dyDescent="0.25">
      <c r="A29348" s="2">
        <v>43585.583333333328</v>
      </c>
      <c r="B29348" s="2">
        <v>43585.708333333328</v>
      </c>
      <c r="C29348" s="1" t="s">
        <v>117611</v>
      </c>
      <c r="D29348" s="1" t="s">
        <v>117203</v>
      </c>
      <c r="E29348" s="1" t="s">
        <v>117612</v>
      </c>
      <c r="F29348" s="1" t="s">
        <v>157</v>
      </c>
      <c r="G29348" s="1" t="s">
        <v>117502</v>
      </c>
      <c r="H29348" s="3" t="s">
        <v>117613</v>
      </c>
    </row>
    <row r="29349" spans="1:8" x14ac:dyDescent="0.25">
      <c r="A29349" s="2">
        <v>43579.354166666672</v>
      </c>
      <c r="B29349" s="2">
        <v>43579.645833333328</v>
      </c>
      <c r="C29349" s="1" t="s">
        <v>117614</v>
      </c>
      <c r="D29349" s="1" t="s">
        <v>117615</v>
      </c>
      <c r="E29349" s="1" t="s">
        <v>117616</v>
      </c>
      <c r="F29349" s="1" t="s">
        <v>157</v>
      </c>
      <c r="G29349" s="1" t="s">
        <v>117502</v>
      </c>
      <c r="H29349" s="3" t="s">
        <v>117617</v>
      </c>
    </row>
    <row r="29350" spans="1:8" x14ac:dyDescent="0.25">
      <c r="A29350" s="2">
        <v>43564.375</v>
      </c>
      <c r="B29350" s="2">
        <v>43565.625</v>
      </c>
      <c r="C29350" s="1" t="s">
        <v>117618</v>
      </c>
      <c r="D29350" s="1" t="s">
        <v>117570</v>
      </c>
      <c r="E29350" s="1" t="s">
        <v>117619</v>
      </c>
      <c r="F29350" s="1" t="s">
        <v>157</v>
      </c>
      <c r="G29350" s="1" t="s">
        <v>117502</v>
      </c>
      <c r="H29350" s="3" t="s">
        <v>117620</v>
      </c>
    </row>
    <row r="29351" spans="1:8" x14ac:dyDescent="0.25">
      <c r="A29351" s="2">
        <v>43559.520833333328</v>
      </c>
      <c r="B29351" s="2">
        <v>43559.729166666672</v>
      </c>
      <c r="C29351" s="1" t="s">
        <v>117621</v>
      </c>
      <c r="D29351" s="1" t="s">
        <v>117342</v>
      </c>
      <c r="E29351" s="1" t="s">
        <v>117622</v>
      </c>
      <c r="F29351" s="1" t="s">
        <v>157</v>
      </c>
      <c r="G29351" s="1" t="s">
        <v>117502</v>
      </c>
      <c r="H29351" s="3" t="s">
        <v>117623</v>
      </c>
    </row>
    <row r="29352" spans="1:8" x14ac:dyDescent="0.25">
      <c r="A29352" s="2">
        <v>43553.75</v>
      </c>
      <c r="B29352" s="2">
        <v>43553.833333333328</v>
      </c>
      <c r="C29352" s="1" t="s">
        <v>117624</v>
      </c>
      <c r="D29352" s="1" t="s">
        <v>117625</v>
      </c>
      <c r="E29352" s="1" t="s">
        <v>117626</v>
      </c>
      <c r="F29352" s="1" t="s">
        <v>157</v>
      </c>
      <c r="G29352" s="1" t="s">
        <v>117502</v>
      </c>
      <c r="H29352" s="3" t="s">
        <v>117627</v>
      </c>
    </row>
    <row r="29353" spans="1:8" x14ac:dyDescent="0.25">
      <c r="A29353" s="2">
        <v>43552.729166666672</v>
      </c>
      <c r="B29353" s="2">
        <v>43552.8125</v>
      </c>
      <c r="C29353" s="1" t="s">
        <v>117628</v>
      </c>
      <c r="D29353" s="1" t="s">
        <v>116975</v>
      </c>
      <c r="E29353" s="1" t="s">
        <v>117629</v>
      </c>
      <c r="F29353" s="1" t="s">
        <v>157</v>
      </c>
      <c r="G29353" s="1" t="s">
        <v>117502</v>
      </c>
      <c r="H29353" s="3" t="s">
        <v>117630</v>
      </c>
    </row>
    <row r="29354" spans="1:8" x14ac:dyDescent="0.25">
      <c r="A29354" s="2">
        <v>43552.697916666672</v>
      </c>
      <c r="B29354" s="2">
        <v>43552.833333333328</v>
      </c>
      <c r="C29354" s="1" t="s">
        <v>117631</v>
      </c>
      <c r="D29354" s="1" t="s">
        <v>117414</v>
      </c>
      <c r="E29354" s="1" t="s">
        <v>117632</v>
      </c>
      <c r="F29354" s="1" t="s">
        <v>157</v>
      </c>
      <c r="G29354" s="1" t="s">
        <v>117502</v>
      </c>
      <c r="H29354" s="3" t="s">
        <v>117633</v>
      </c>
    </row>
    <row r="29355" spans="1:8" x14ac:dyDescent="0.25">
      <c r="A29355" s="2">
        <v>43550.729166666672</v>
      </c>
      <c r="B29355" s="2">
        <v>43550.833333333328</v>
      </c>
      <c r="C29355" s="1" t="s">
        <v>117634</v>
      </c>
      <c r="D29355" s="1" t="s">
        <v>117635</v>
      </c>
      <c r="E29355" s="1" t="s">
        <v>117636</v>
      </c>
      <c r="F29355" s="1" t="s">
        <v>157</v>
      </c>
      <c r="G29355" s="1" t="s">
        <v>117502</v>
      </c>
      <c r="H29355" s="3" t="s">
        <v>117637</v>
      </c>
    </row>
    <row r="29356" spans="1:8" x14ac:dyDescent="0.25">
      <c r="A29356" s="2">
        <v>43630.666666666672</v>
      </c>
      <c r="B29356" s="2">
        <v>43636.666666666672</v>
      </c>
      <c r="C29356" s="1" t="s">
        <v>117638</v>
      </c>
      <c r="D29356" s="1" t="s">
        <v>116995</v>
      </c>
      <c r="E29356" s="1" t="s">
        <v>117639</v>
      </c>
      <c r="F29356" s="1" t="s">
        <v>157</v>
      </c>
      <c r="G29356" s="1" t="s">
        <v>117502</v>
      </c>
      <c r="H29356" s="3" t="s">
        <v>117640</v>
      </c>
    </row>
    <row r="29357" spans="1:8" x14ac:dyDescent="0.25">
      <c r="A29357" s="2">
        <v>43608.395833333328</v>
      </c>
      <c r="B29357" s="2">
        <v>43609.708333333328</v>
      </c>
      <c r="C29357" s="1" t="s">
        <v>117641</v>
      </c>
      <c r="D29357" s="1" t="s">
        <v>117019</v>
      </c>
      <c r="E29357" s="1" t="s">
        <v>117642</v>
      </c>
      <c r="F29357" s="1" t="s">
        <v>157</v>
      </c>
      <c r="G29357" s="1" t="s">
        <v>117502</v>
      </c>
      <c r="H29357" s="3" t="s">
        <v>117643</v>
      </c>
    </row>
    <row r="29358" spans="1:8" x14ac:dyDescent="0.25">
      <c r="A29358" s="2">
        <v>43594.354166666672</v>
      </c>
      <c r="B29358" s="2">
        <v>43594.729166666672</v>
      </c>
      <c r="C29358" s="1" t="s">
        <v>117644</v>
      </c>
      <c r="D29358" s="1" t="s">
        <v>117056</v>
      </c>
      <c r="E29358" s="1" t="s">
        <v>117645</v>
      </c>
      <c r="F29358" s="1" t="s">
        <v>157</v>
      </c>
      <c r="G29358" s="1" t="s">
        <v>117502</v>
      </c>
      <c r="H29358" s="3" t="s">
        <v>117646</v>
      </c>
    </row>
    <row r="29359" spans="1:8" x14ac:dyDescent="0.25">
      <c r="A29359" s="2">
        <v>43591.375</v>
      </c>
      <c r="B29359" s="2">
        <v>43594.708333333328</v>
      </c>
      <c r="C29359" s="1" t="s">
        <v>117647</v>
      </c>
      <c r="D29359" s="1" t="s">
        <v>117019</v>
      </c>
      <c r="E29359" s="1" t="s">
        <v>117648</v>
      </c>
      <c r="F29359" s="1" t="s">
        <v>157</v>
      </c>
      <c r="G29359" s="1" t="s">
        <v>117502</v>
      </c>
      <c r="H29359" s="3" t="s">
        <v>117649</v>
      </c>
    </row>
    <row r="29360" spans="1:8" x14ac:dyDescent="0.25">
      <c r="A29360" s="2">
        <v>43567.583333333328</v>
      </c>
      <c r="B29360" s="2">
        <v>43567.75</v>
      </c>
      <c r="C29360" s="1" t="s">
        <v>117650</v>
      </c>
      <c r="D29360" s="1" t="s">
        <v>117651</v>
      </c>
      <c r="E29360" s="1" t="s">
        <v>117652</v>
      </c>
      <c r="F29360" s="1" t="s">
        <v>157</v>
      </c>
      <c r="G29360" s="1" t="s">
        <v>117502</v>
      </c>
      <c r="H29360" s="3" t="s">
        <v>117653</v>
      </c>
    </row>
    <row r="29361" spans="1:8" x14ac:dyDescent="0.25">
      <c r="A29361" s="2">
        <v>43552.75</v>
      </c>
      <c r="B29361" s="2">
        <v>43552.916666666672</v>
      </c>
      <c r="C29361" s="1" t="s">
        <v>117654</v>
      </c>
      <c r="D29361" s="1" t="s">
        <v>117655</v>
      </c>
      <c r="E29361" s="1" t="s">
        <v>117656</v>
      </c>
      <c r="F29361" s="1" t="s">
        <v>157</v>
      </c>
      <c r="G29361" s="1" t="s">
        <v>117502</v>
      </c>
      <c r="H29361" s="3" t="s">
        <v>117657</v>
      </c>
    </row>
    <row r="29362" spans="1:8" x14ac:dyDescent="0.25">
      <c r="A29362" s="2">
        <v>43586.375</v>
      </c>
      <c r="B29362" s="2">
        <v>43587.666666666672</v>
      </c>
      <c r="C29362" s="1" t="s">
        <v>117658</v>
      </c>
      <c r="D29362" s="1" t="s">
        <v>117659</v>
      </c>
      <c r="E29362" s="1" t="s">
        <v>117660</v>
      </c>
      <c r="F29362" s="1" t="s">
        <v>157</v>
      </c>
      <c r="G29362" s="1" t="s">
        <v>117502</v>
      </c>
      <c r="H29362" s="3" t="s">
        <v>117661</v>
      </c>
    </row>
    <row r="29363" spans="1:8" x14ac:dyDescent="0.25">
      <c r="A29363" s="2">
        <v>43580.729166666672</v>
      </c>
      <c r="B29363" s="2">
        <v>43580.833333333328</v>
      </c>
      <c r="C29363" s="1" t="s">
        <v>117662</v>
      </c>
      <c r="D29363" s="1" t="s">
        <v>117035</v>
      </c>
      <c r="E29363" s="1" t="s">
        <v>117663</v>
      </c>
      <c r="F29363" s="1" t="s">
        <v>157</v>
      </c>
      <c r="G29363" s="1" t="s">
        <v>117502</v>
      </c>
      <c r="H29363" s="3" t="s">
        <v>117664</v>
      </c>
    </row>
    <row r="29364" spans="1:8" x14ac:dyDescent="0.25">
      <c r="A29364" s="2">
        <v>43559.708333333328</v>
      </c>
      <c r="B29364" s="2">
        <v>43559.793749999997</v>
      </c>
      <c r="C29364" s="1" t="s">
        <v>117665</v>
      </c>
      <c r="D29364" s="1" t="s">
        <v>117380</v>
      </c>
      <c r="E29364" s="1" t="s">
        <v>117666</v>
      </c>
      <c r="F29364" s="1" t="s">
        <v>157</v>
      </c>
      <c r="G29364" s="1" t="s">
        <v>117502</v>
      </c>
      <c r="H29364" s="3" t="s">
        <v>117667</v>
      </c>
    </row>
    <row r="29365" spans="1:8" x14ac:dyDescent="0.25">
      <c r="A29365" s="2">
        <v>43558.708333333328</v>
      </c>
      <c r="B29365" s="2">
        <v>43558.833333333328</v>
      </c>
      <c r="C29365" s="1" t="s">
        <v>117668</v>
      </c>
      <c r="D29365" s="1" t="s">
        <v>117669</v>
      </c>
      <c r="E29365" s="1" t="s">
        <v>117670</v>
      </c>
      <c r="F29365" s="1" t="s">
        <v>157</v>
      </c>
      <c r="G29365" s="1" t="s">
        <v>117502</v>
      </c>
      <c r="H29365" s="3" t="s">
        <v>117671</v>
      </c>
    </row>
    <row r="29366" spans="1:8" x14ac:dyDescent="0.25">
      <c r="A29366" s="2">
        <v>43551.583333333328</v>
      </c>
      <c r="B29366" s="2">
        <v>43551.625</v>
      </c>
      <c r="C29366" s="1" t="s">
        <v>117672</v>
      </c>
      <c r="D29366" s="1" t="s">
        <v>117615</v>
      </c>
      <c r="E29366" s="1" t="s">
        <v>117673</v>
      </c>
      <c r="F29366" s="1" t="s">
        <v>157</v>
      </c>
      <c r="G29366" s="1" t="s">
        <v>117502</v>
      </c>
      <c r="H29366" s="3" t="s">
        <v>117674</v>
      </c>
    </row>
    <row r="29367" spans="1:8" x14ac:dyDescent="0.25">
      <c r="A29367" s="2">
        <v>43550.6875</v>
      </c>
      <c r="B29367" s="2">
        <v>43550.8125</v>
      </c>
      <c r="C29367" s="1" t="s">
        <v>117675</v>
      </c>
      <c r="D29367" s="1" t="s">
        <v>117676</v>
      </c>
      <c r="E29367" s="1" t="s">
        <v>117677</v>
      </c>
      <c r="F29367" s="1" t="s">
        <v>157</v>
      </c>
      <c r="G29367" s="1" t="s">
        <v>117502</v>
      </c>
      <c r="H29367" s="3" t="s">
        <v>117678</v>
      </c>
    </row>
    <row r="29368" spans="1:8" x14ac:dyDescent="0.25">
      <c r="A29368" s="2">
        <v>43579.333333333328</v>
      </c>
      <c r="B29368" s="2">
        <v>43579.708333333328</v>
      </c>
      <c r="C29368" s="1" t="s">
        <v>117679</v>
      </c>
      <c r="D29368" s="1" t="s">
        <v>117019</v>
      </c>
      <c r="E29368" s="1" t="s">
        <v>117680</v>
      </c>
      <c r="F29368" s="1" t="s">
        <v>157</v>
      </c>
      <c r="G29368" s="1" t="s">
        <v>117502</v>
      </c>
      <c r="H29368" s="3" t="s">
        <v>117681</v>
      </c>
    </row>
    <row r="29369" spans="1:8" x14ac:dyDescent="0.25">
      <c r="A29369" s="2">
        <v>43573.375</v>
      </c>
      <c r="B29369" s="2">
        <v>43573.708333333328</v>
      </c>
      <c r="C29369" s="1" t="s">
        <v>117682</v>
      </c>
      <c r="D29369" s="1" t="s">
        <v>117019</v>
      </c>
      <c r="E29369" s="1" t="s">
        <v>117683</v>
      </c>
      <c r="F29369" s="1" t="s">
        <v>157</v>
      </c>
      <c r="G29369" s="1" t="s">
        <v>117502</v>
      </c>
      <c r="H29369" s="3" t="s">
        <v>117684</v>
      </c>
    </row>
    <row r="29370" spans="1:8" x14ac:dyDescent="0.25">
      <c r="A29370" s="2">
        <v>43559.729166666672</v>
      </c>
      <c r="B29370" s="2">
        <v>43559.8125</v>
      </c>
      <c r="C29370" s="1" t="s">
        <v>117685</v>
      </c>
      <c r="D29370" s="1" t="s">
        <v>117056</v>
      </c>
      <c r="E29370" s="1" t="s">
        <v>117686</v>
      </c>
      <c r="F29370" s="1" t="s">
        <v>157</v>
      </c>
      <c r="G29370" s="1" t="s">
        <v>117502</v>
      </c>
      <c r="H29370" s="3" t="s">
        <v>117687</v>
      </c>
    </row>
    <row r="29371" spans="1:8" x14ac:dyDescent="0.25">
      <c r="A29371" s="2">
        <v>43622.791666666672</v>
      </c>
      <c r="B29371" s="2">
        <v>43622.916666666672</v>
      </c>
      <c r="C29371" s="1" t="s">
        <v>117688</v>
      </c>
      <c r="D29371" s="1" t="s">
        <v>117056</v>
      </c>
      <c r="E29371" s="1" t="s">
        <v>117689</v>
      </c>
      <c r="F29371" s="1" t="s">
        <v>157</v>
      </c>
      <c r="G29371" s="1" t="s">
        <v>117502</v>
      </c>
      <c r="H29371" s="3" t="s">
        <v>117690</v>
      </c>
    </row>
    <row r="29372" spans="1:8" x14ac:dyDescent="0.25">
      <c r="A29372" s="2">
        <v>43586.333333333328</v>
      </c>
      <c r="B29372" s="2">
        <v>43587.708333333328</v>
      </c>
      <c r="C29372" s="1" t="s">
        <v>117691</v>
      </c>
      <c r="D29372" s="1" t="s">
        <v>117692</v>
      </c>
      <c r="E29372" s="1" t="s">
        <v>117693</v>
      </c>
      <c r="F29372" s="1" t="s">
        <v>157</v>
      </c>
      <c r="G29372" s="1" t="s">
        <v>117502</v>
      </c>
      <c r="H29372" s="3" t="s">
        <v>117694</v>
      </c>
    </row>
    <row r="29373" spans="1:8" x14ac:dyDescent="0.25">
      <c r="A29373" s="2">
        <v>43552.729166666672</v>
      </c>
      <c r="B29373" s="2">
        <v>43552.854166666672</v>
      </c>
      <c r="C29373" s="1" t="s">
        <v>117695</v>
      </c>
      <c r="D29373" s="1" t="s">
        <v>117696</v>
      </c>
      <c r="E29373" s="1" t="s">
        <v>117697</v>
      </c>
      <c r="F29373" s="1" t="s">
        <v>157</v>
      </c>
      <c r="G29373" s="1" t="s">
        <v>117502</v>
      </c>
      <c r="H29373" s="3" t="s">
        <v>117698</v>
      </c>
    </row>
    <row r="29374" spans="1:8" x14ac:dyDescent="0.25">
      <c r="A29374" s="2">
        <v>43551.729166666672</v>
      </c>
      <c r="B29374" s="2">
        <v>43551.8125</v>
      </c>
      <c r="C29374" s="1" t="s">
        <v>117699</v>
      </c>
      <c r="D29374" s="1" t="s">
        <v>117700</v>
      </c>
      <c r="E29374" s="1" t="s">
        <v>117701</v>
      </c>
      <c r="F29374" s="1" t="s">
        <v>157</v>
      </c>
      <c r="G29374" s="1" t="s">
        <v>117502</v>
      </c>
      <c r="H29374" s="3" t="s">
        <v>117702</v>
      </c>
    </row>
    <row r="29375" spans="1:8" x14ac:dyDescent="0.25">
      <c r="A29375" s="2">
        <v>43566.770833333328</v>
      </c>
      <c r="B29375" s="2">
        <v>43566.833333333328</v>
      </c>
      <c r="C29375" s="1" t="s">
        <v>117703</v>
      </c>
      <c r="D29375" s="1" t="s">
        <v>117704</v>
      </c>
      <c r="E29375" s="1" t="s">
        <v>117705</v>
      </c>
      <c r="F29375" s="1" t="s">
        <v>157</v>
      </c>
      <c r="G29375" s="1" t="s">
        <v>117502</v>
      </c>
      <c r="H29375" s="3" t="s">
        <v>117706</v>
      </c>
    </row>
    <row r="29376" spans="1:8" x14ac:dyDescent="0.25">
      <c r="A29376" s="2">
        <v>43553.729166666672</v>
      </c>
      <c r="B29376" s="2">
        <v>43553.8125</v>
      </c>
      <c r="C29376" s="1" t="s">
        <v>117707</v>
      </c>
      <c r="D29376" s="1" t="s">
        <v>117183</v>
      </c>
      <c r="E29376" s="1" t="s">
        <v>117708</v>
      </c>
      <c r="F29376" s="1" t="s">
        <v>157</v>
      </c>
      <c r="G29376" s="1" t="s">
        <v>117502</v>
      </c>
      <c r="H29376" s="3" t="s">
        <v>117709</v>
      </c>
    </row>
    <row r="29377" spans="1:8" x14ac:dyDescent="0.25">
      <c r="A29377" s="2">
        <v>43619.375</v>
      </c>
      <c r="B29377" s="2">
        <v>43619.666666666672</v>
      </c>
      <c r="C29377" s="1" t="s">
        <v>117710</v>
      </c>
      <c r="D29377" s="1" t="s">
        <v>117711</v>
      </c>
      <c r="E29377" s="1" t="s">
        <v>117712</v>
      </c>
      <c r="F29377" s="1" t="s">
        <v>157</v>
      </c>
      <c r="G29377" s="1" t="s">
        <v>117502</v>
      </c>
      <c r="H29377" s="3" t="s">
        <v>117713</v>
      </c>
    </row>
    <row r="29378" spans="1:8" x14ac:dyDescent="0.25">
      <c r="A29378" s="2">
        <v>43588.666666666672</v>
      </c>
      <c r="B29378" s="2">
        <v>43588.833333333328</v>
      </c>
      <c r="C29378" s="1" t="s">
        <v>117714</v>
      </c>
      <c r="D29378" s="1" t="s">
        <v>117035</v>
      </c>
      <c r="E29378" s="1" t="s">
        <v>117715</v>
      </c>
      <c r="F29378" s="1" t="s">
        <v>157</v>
      </c>
      <c r="G29378" s="1" t="s">
        <v>117502</v>
      </c>
      <c r="H29378" s="3" t="s">
        <v>117716</v>
      </c>
    </row>
    <row r="29379" spans="1:8" x14ac:dyDescent="0.25">
      <c r="A29379" s="2">
        <v>43568.875</v>
      </c>
      <c r="B29379" s="2">
        <v>43569.208333333328</v>
      </c>
      <c r="C29379" s="1" t="s">
        <v>117717</v>
      </c>
      <c r="D29379" s="1" t="s">
        <v>117718</v>
      </c>
      <c r="E29379" s="1" t="s">
        <v>117719</v>
      </c>
      <c r="F29379" s="1" t="s">
        <v>157</v>
      </c>
      <c r="G29379" s="1" t="s">
        <v>117502</v>
      </c>
      <c r="H29379" s="3" t="s">
        <v>117720</v>
      </c>
    </row>
    <row r="29380" spans="1:8" x14ac:dyDescent="0.25">
      <c r="A29380" s="2">
        <v>43562.59375</v>
      </c>
      <c r="B29380" s="2">
        <v>43562.694444444445</v>
      </c>
      <c r="C29380" s="1" t="s">
        <v>117721</v>
      </c>
      <c r="D29380" s="1" t="s">
        <v>117722</v>
      </c>
      <c r="E29380" s="1" t="s">
        <v>117723</v>
      </c>
      <c r="F29380" s="1" t="s">
        <v>157</v>
      </c>
      <c r="G29380" s="1" t="s">
        <v>117502</v>
      </c>
      <c r="H29380" s="3" t="s">
        <v>117724</v>
      </c>
    </row>
    <row r="29381" spans="1:8" x14ac:dyDescent="0.25">
      <c r="A29381" s="2">
        <v>43551.708333333328</v>
      </c>
      <c r="B29381" s="2">
        <v>43551.84375</v>
      </c>
      <c r="C29381" s="1" t="s">
        <v>117725</v>
      </c>
      <c r="D29381" s="1" t="s">
        <v>117726</v>
      </c>
      <c r="E29381" s="1" t="s">
        <v>117727</v>
      </c>
      <c r="F29381" s="1" t="s">
        <v>157</v>
      </c>
      <c r="G29381" s="1" t="s">
        <v>117502</v>
      </c>
      <c r="H29381" s="3" t="s">
        <v>117728</v>
      </c>
    </row>
    <row r="29382" spans="1:8" x14ac:dyDescent="0.25">
      <c r="A29382" s="2">
        <v>43551.75</v>
      </c>
      <c r="B29382" s="2">
        <v>43551.833333333328</v>
      </c>
      <c r="C29382" s="1" t="s">
        <v>117729</v>
      </c>
      <c r="D29382" s="1" t="s">
        <v>117730</v>
      </c>
      <c r="E29382" s="1" t="s">
        <v>117731</v>
      </c>
      <c r="F29382" s="1" t="s">
        <v>157</v>
      </c>
      <c r="G29382" s="1" t="s">
        <v>117502</v>
      </c>
      <c r="H29382" s="3" t="s">
        <v>117732</v>
      </c>
    </row>
    <row r="29383" spans="1:8" x14ac:dyDescent="0.25">
      <c r="A29383" s="2">
        <v>43622.375</v>
      </c>
      <c r="B29383" s="2">
        <v>43623.791666666672</v>
      </c>
      <c r="C29383" s="1" t="s">
        <v>117733</v>
      </c>
      <c r="D29383" s="1" t="s">
        <v>117734</v>
      </c>
      <c r="E29383" s="1" t="s">
        <v>117735</v>
      </c>
      <c r="F29383" s="1" t="s">
        <v>157</v>
      </c>
      <c r="G29383" s="1" t="s">
        <v>117502</v>
      </c>
      <c r="H29383" s="3" t="s">
        <v>117736</v>
      </c>
    </row>
    <row r="29384" spans="1:8" x14ac:dyDescent="0.25">
      <c r="A29384" s="2">
        <v>43595.666666666672</v>
      </c>
      <c r="B29384" s="2">
        <v>43596.083333333328</v>
      </c>
      <c r="C29384" s="1" t="s">
        <v>117737</v>
      </c>
      <c r="D29384" s="1" t="s">
        <v>117738</v>
      </c>
      <c r="E29384" s="1" t="s">
        <v>117739</v>
      </c>
      <c r="F29384" s="1" t="s">
        <v>157</v>
      </c>
      <c r="G29384" s="1" t="s">
        <v>117502</v>
      </c>
      <c r="H29384" s="3" t="s">
        <v>117740</v>
      </c>
    </row>
    <row r="29385" spans="1:8" x14ac:dyDescent="0.25">
      <c r="A29385" s="2">
        <v>43565.708333333328</v>
      </c>
      <c r="B29385" s="2">
        <v>43565.833333333328</v>
      </c>
      <c r="C29385" s="1" t="s">
        <v>117741</v>
      </c>
      <c r="D29385" s="1" t="s">
        <v>117265</v>
      </c>
      <c r="E29385" s="1" t="s">
        <v>117742</v>
      </c>
      <c r="F29385" s="1" t="s">
        <v>157</v>
      </c>
      <c r="G29385" s="1" t="s">
        <v>117502</v>
      </c>
      <c r="H29385" s="3" t="s">
        <v>117743</v>
      </c>
    </row>
    <row r="29386" spans="1:8" x14ac:dyDescent="0.25">
      <c r="A29386" s="2">
        <v>43564.416666666672</v>
      </c>
      <c r="B29386" s="2">
        <v>43564.6875</v>
      </c>
      <c r="C29386" s="1" t="s">
        <v>117744</v>
      </c>
      <c r="D29386" s="1" t="s">
        <v>117414</v>
      </c>
      <c r="E29386" s="1" t="s">
        <v>117745</v>
      </c>
      <c r="F29386" s="1" t="s">
        <v>157</v>
      </c>
      <c r="G29386" s="1" t="s">
        <v>117502</v>
      </c>
      <c r="H29386" s="3" t="s">
        <v>117746</v>
      </c>
    </row>
    <row r="29387" spans="1:8" x14ac:dyDescent="0.25">
      <c r="A29387" s="2">
        <v>43606.395833333328</v>
      </c>
      <c r="B29387" s="2">
        <v>43606.708333333328</v>
      </c>
      <c r="C29387" s="1" t="s">
        <v>117747</v>
      </c>
      <c r="D29387" s="1" t="s">
        <v>117305</v>
      </c>
      <c r="E29387" s="1" t="s">
        <v>117748</v>
      </c>
      <c r="F29387" s="1" t="s">
        <v>157</v>
      </c>
      <c r="G29387" s="1" t="s">
        <v>117502</v>
      </c>
      <c r="H29387" s="3" t="s">
        <v>117749</v>
      </c>
    </row>
    <row r="29388" spans="1:8" x14ac:dyDescent="0.25">
      <c r="A29388" s="2">
        <v>43583.541666666672</v>
      </c>
      <c r="B29388" s="2">
        <v>43583.625</v>
      </c>
      <c r="C29388" s="1" t="s">
        <v>117750</v>
      </c>
      <c r="D29388" s="1" t="s">
        <v>117751</v>
      </c>
      <c r="E29388" s="1" t="s">
        <v>117752</v>
      </c>
      <c r="F29388" s="1" t="s">
        <v>157</v>
      </c>
      <c r="G29388" s="1" t="s">
        <v>117502</v>
      </c>
      <c r="H29388" s="3" t="s">
        <v>117753</v>
      </c>
    </row>
    <row r="29389" spans="1:8" x14ac:dyDescent="0.25">
      <c r="A29389" s="2">
        <v>43566.572916666672</v>
      </c>
      <c r="B29389" s="2">
        <v>43566.65625</v>
      </c>
      <c r="C29389" s="1" t="s">
        <v>117754</v>
      </c>
      <c r="D29389" s="1" t="s">
        <v>117755</v>
      </c>
      <c r="E29389" s="1" t="s">
        <v>117756</v>
      </c>
      <c r="F29389" s="1" t="s">
        <v>157</v>
      </c>
      <c r="G29389" s="1" t="s">
        <v>117502</v>
      </c>
      <c r="H29389" s="3" t="s">
        <v>117757</v>
      </c>
    </row>
    <row r="29390" spans="1:8" x14ac:dyDescent="0.25">
      <c r="A29390" s="2">
        <v>43565.708333333328</v>
      </c>
      <c r="B29390" s="2">
        <v>43565.791666666672</v>
      </c>
      <c r="C29390" s="1" t="s">
        <v>117758</v>
      </c>
      <c r="D29390" s="1" t="s">
        <v>117230</v>
      </c>
      <c r="E29390" s="1" t="s">
        <v>117759</v>
      </c>
      <c r="F29390" s="1" t="s">
        <v>157</v>
      </c>
      <c r="G29390" s="1" t="s">
        <v>117502</v>
      </c>
      <c r="H29390" s="3" t="s">
        <v>117760</v>
      </c>
    </row>
    <row r="29391" spans="1:8" x14ac:dyDescent="0.25">
      <c r="A29391" s="2">
        <v>43565.395833333328</v>
      </c>
      <c r="B29391" s="2">
        <v>43565.666666666672</v>
      </c>
      <c r="C29391" s="1" t="s">
        <v>117761</v>
      </c>
      <c r="D29391" s="1" t="s">
        <v>117265</v>
      </c>
      <c r="E29391" s="1" t="s">
        <v>117762</v>
      </c>
      <c r="F29391" s="1" t="s">
        <v>157</v>
      </c>
      <c r="G29391" s="1" t="s">
        <v>117502</v>
      </c>
      <c r="H29391" s="3" t="s">
        <v>117763</v>
      </c>
    </row>
    <row r="29392" spans="1:8" x14ac:dyDescent="0.25">
      <c r="A29392" s="2">
        <v>43558.583333333328</v>
      </c>
      <c r="B29392" s="2">
        <v>43558.75</v>
      </c>
      <c r="C29392" s="1" t="s">
        <v>117764</v>
      </c>
      <c r="D29392" s="1" t="s">
        <v>117765</v>
      </c>
      <c r="E29392" s="1" t="s">
        <v>117766</v>
      </c>
      <c r="F29392" s="1" t="s">
        <v>157</v>
      </c>
      <c r="G29392" s="1" t="s">
        <v>117502</v>
      </c>
      <c r="H29392" s="3" t="s">
        <v>117767</v>
      </c>
    </row>
    <row r="29393" spans="1:8" x14ac:dyDescent="0.25">
      <c r="A29393" s="2">
        <v>43622.375</v>
      </c>
      <c r="B29393" s="2">
        <v>43624.833333333328</v>
      </c>
      <c r="C29393" s="1" t="s">
        <v>117768</v>
      </c>
      <c r="D29393" s="1" t="s">
        <v>117056</v>
      </c>
      <c r="E29393" s="1" t="s">
        <v>117769</v>
      </c>
      <c r="F29393" s="1" t="s">
        <v>157</v>
      </c>
      <c r="G29393" s="1" t="s">
        <v>117502</v>
      </c>
      <c r="H29393" s="3" t="s">
        <v>117770</v>
      </c>
    </row>
    <row r="29394" spans="1:8" x14ac:dyDescent="0.25">
      <c r="A29394" s="2">
        <v>43620.583333333328</v>
      </c>
      <c r="B29394" s="2">
        <v>43620.895833333328</v>
      </c>
      <c r="C29394" s="1" t="s">
        <v>117771</v>
      </c>
      <c r="D29394" s="1" t="s">
        <v>117772</v>
      </c>
      <c r="E29394" s="1" t="s">
        <v>117773</v>
      </c>
      <c r="F29394" s="1" t="s">
        <v>157</v>
      </c>
      <c r="G29394" s="1" t="s">
        <v>117502</v>
      </c>
      <c r="H29394" s="3" t="s">
        <v>117774</v>
      </c>
    </row>
    <row r="29395" spans="1:8" x14ac:dyDescent="0.25">
      <c r="A29395" s="2">
        <v>43614.729166666672</v>
      </c>
      <c r="B29395" s="2">
        <v>43614.8125</v>
      </c>
      <c r="C29395" s="1" t="s">
        <v>117047</v>
      </c>
      <c r="D29395" s="1" t="s">
        <v>117048</v>
      </c>
      <c r="E29395" s="1" t="s">
        <v>117775</v>
      </c>
      <c r="F29395" s="1" t="s">
        <v>157</v>
      </c>
      <c r="G29395" s="1" t="s">
        <v>117502</v>
      </c>
      <c r="H29395" s="3" t="s">
        <v>117776</v>
      </c>
    </row>
    <row r="29396" spans="1:8" x14ac:dyDescent="0.25">
      <c r="A29396" s="2">
        <v>43596.375</v>
      </c>
      <c r="B29396" s="2">
        <v>43596.958333333328</v>
      </c>
      <c r="C29396" s="1" t="s">
        <v>117777</v>
      </c>
      <c r="D29396" s="1" t="s">
        <v>117433</v>
      </c>
      <c r="E29396" s="1" t="s">
        <v>117778</v>
      </c>
      <c r="F29396" s="1" t="s">
        <v>157</v>
      </c>
      <c r="G29396" s="1" t="s">
        <v>117502</v>
      </c>
      <c r="H29396" s="3" t="s">
        <v>117779</v>
      </c>
    </row>
    <row r="29397" spans="1:8" x14ac:dyDescent="0.25">
      <c r="A29397" s="2">
        <v>43580.583333333328</v>
      </c>
      <c r="B29397" s="2">
        <v>43580.916666666672</v>
      </c>
      <c r="C29397" s="1" t="s">
        <v>117780</v>
      </c>
      <c r="D29397" s="1" t="s">
        <v>117781</v>
      </c>
      <c r="E29397" s="1" t="s">
        <v>117782</v>
      </c>
      <c r="F29397" s="1" t="s">
        <v>157</v>
      </c>
      <c r="G29397" s="1" t="s">
        <v>117502</v>
      </c>
      <c r="H29397" s="3" t="s">
        <v>117783</v>
      </c>
    </row>
    <row r="29398" spans="1:8" x14ac:dyDescent="0.25">
      <c r="A29398" s="2">
        <v>43565.75</v>
      </c>
      <c r="B29398" s="2">
        <v>43565.875</v>
      </c>
      <c r="C29398" s="1" t="s">
        <v>117784</v>
      </c>
      <c r="D29398" s="1" t="s">
        <v>117019</v>
      </c>
      <c r="E29398" s="1" t="s">
        <v>117785</v>
      </c>
      <c r="F29398" s="1" t="s">
        <v>157</v>
      </c>
      <c r="G29398" s="1" t="s">
        <v>117502</v>
      </c>
      <c r="H29398" s="3" t="s">
        <v>117786</v>
      </c>
    </row>
    <row r="29399" spans="1:8" x14ac:dyDescent="0.25">
      <c r="A29399" s="2">
        <v>43565.354166666672</v>
      </c>
      <c r="B29399" s="2">
        <v>43565.729166666672</v>
      </c>
      <c r="C29399" s="1" t="s">
        <v>117787</v>
      </c>
      <c r="D29399" s="1" t="s">
        <v>117447</v>
      </c>
      <c r="E29399" s="1" t="s">
        <v>117788</v>
      </c>
      <c r="F29399" s="1" t="s">
        <v>157</v>
      </c>
      <c r="G29399" s="1" t="s">
        <v>117502</v>
      </c>
      <c r="H29399" s="3" t="s">
        <v>117789</v>
      </c>
    </row>
    <row r="29400" spans="1:8" x14ac:dyDescent="0.25">
      <c r="A29400" s="2">
        <v>43559.708333333328</v>
      </c>
      <c r="B29400" s="2">
        <v>43559.895833333328</v>
      </c>
      <c r="C29400" s="1" t="s">
        <v>117790</v>
      </c>
      <c r="D29400" s="1" t="s">
        <v>117791</v>
      </c>
      <c r="E29400" s="1" t="s">
        <v>117792</v>
      </c>
      <c r="F29400" s="1" t="s">
        <v>157</v>
      </c>
      <c r="G29400" s="1" t="s">
        <v>117502</v>
      </c>
      <c r="H29400" s="3" t="s">
        <v>117793</v>
      </c>
    </row>
    <row r="29401" spans="1:8" x14ac:dyDescent="0.25">
      <c r="A29401" s="2">
        <v>43622.729166666672</v>
      </c>
      <c r="B29401" s="2">
        <v>43622.875</v>
      </c>
      <c r="C29401" s="1" t="s">
        <v>117794</v>
      </c>
      <c r="D29401" s="1" t="s">
        <v>117700</v>
      </c>
      <c r="E29401" s="1" t="s">
        <v>117795</v>
      </c>
      <c r="F29401" s="1" t="s">
        <v>157</v>
      </c>
      <c r="G29401" s="1" t="s">
        <v>117502</v>
      </c>
      <c r="H29401" s="3" t="s">
        <v>117796</v>
      </c>
    </row>
    <row r="29402" spans="1:8" x14ac:dyDescent="0.25">
      <c r="A29402" s="2">
        <v>43584.625</v>
      </c>
      <c r="B29402" s="2">
        <v>43584.75</v>
      </c>
      <c r="C29402" s="1" t="s">
        <v>117797</v>
      </c>
      <c r="D29402" s="1" t="s">
        <v>117798</v>
      </c>
      <c r="E29402" s="1" t="s">
        <v>117799</v>
      </c>
      <c r="F29402" s="1" t="s">
        <v>157</v>
      </c>
      <c r="G29402" s="1" t="s">
        <v>117502</v>
      </c>
      <c r="H29402" s="3" t="s">
        <v>117800</v>
      </c>
    </row>
    <row r="29403" spans="1:8" x14ac:dyDescent="0.25">
      <c r="A29403" s="2">
        <v>43567.604166666672</v>
      </c>
      <c r="B29403" s="2">
        <v>43567.791666666672</v>
      </c>
      <c r="C29403" s="1" t="s">
        <v>117801</v>
      </c>
      <c r="D29403" s="1" t="s">
        <v>117802</v>
      </c>
      <c r="E29403" s="1" t="s">
        <v>117803</v>
      </c>
      <c r="F29403" s="1" t="s">
        <v>157</v>
      </c>
      <c r="G29403" s="1" t="s">
        <v>117502</v>
      </c>
      <c r="H29403" s="3" t="s">
        <v>117804</v>
      </c>
    </row>
    <row r="29404" spans="1:8" x14ac:dyDescent="0.25">
      <c r="A29404" s="2">
        <v>43553.708333333328</v>
      </c>
      <c r="B29404" s="2">
        <v>43553.791666666672</v>
      </c>
      <c r="C29404" s="1" t="s">
        <v>117805</v>
      </c>
      <c r="D29404" s="1" t="s">
        <v>117806</v>
      </c>
      <c r="E29404" s="1" t="s">
        <v>117807</v>
      </c>
      <c r="F29404" s="1" t="s">
        <v>157</v>
      </c>
      <c r="G29404" s="1" t="s">
        <v>117502</v>
      </c>
      <c r="H29404" s="3" t="s">
        <v>117808</v>
      </c>
    </row>
    <row r="29405" spans="1:8" x14ac:dyDescent="0.25">
      <c r="A29405" s="2">
        <v>43552.8125</v>
      </c>
      <c r="B29405" s="2">
        <v>43552.895833333328</v>
      </c>
      <c r="C29405" s="1" t="s">
        <v>117809</v>
      </c>
      <c r="D29405" s="1" t="s">
        <v>117810</v>
      </c>
      <c r="E29405" s="1" t="s">
        <v>117811</v>
      </c>
      <c r="F29405" s="1" t="s">
        <v>157</v>
      </c>
      <c r="G29405" s="1" t="s">
        <v>117502</v>
      </c>
      <c r="H29405" s="3" t="s">
        <v>117812</v>
      </c>
    </row>
    <row r="29406" spans="1:8" x14ac:dyDescent="0.25">
      <c r="A29406" s="2">
        <v>43551.541666666672</v>
      </c>
      <c r="B29406" s="2">
        <v>43551.625</v>
      </c>
      <c r="C29406" s="1" t="s">
        <v>117813</v>
      </c>
      <c r="D29406" s="1" t="s">
        <v>117814</v>
      </c>
      <c r="E29406" s="1" t="s">
        <v>117815</v>
      </c>
      <c r="F29406" s="1" t="s">
        <v>157</v>
      </c>
      <c r="G29406" s="1" t="s">
        <v>117502</v>
      </c>
      <c r="H29406" s="3" t="s">
        <v>117816</v>
      </c>
    </row>
    <row r="29407" spans="1:8" x14ac:dyDescent="0.25">
      <c r="A29407" s="2">
        <v>43606.375</v>
      </c>
      <c r="B29407" s="2">
        <v>43607.75</v>
      </c>
      <c r="C29407" s="1" t="s">
        <v>117817</v>
      </c>
      <c r="D29407" s="1" t="s">
        <v>117818</v>
      </c>
      <c r="E29407" s="1" t="s">
        <v>117819</v>
      </c>
      <c r="F29407" s="1" t="s">
        <v>157</v>
      </c>
      <c r="G29407" s="1" t="s">
        <v>117502</v>
      </c>
      <c r="H29407" s="3" t="s">
        <v>117820</v>
      </c>
    </row>
    <row r="29408" spans="1:8" x14ac:dyDescent="0.25">
      <c r="A29408" s="2">
        <v>43602.5</v>
      </c>
      <c r="B29408" s="2">
        <v>43604.666666666672</v>
      </c>
      <c r="C29408" s="1" t="s">
        <v>117821</v>
      </c>
      <c r="D29408" s="1" t="s">
        <v>117734</v>
      </c>
      <c r="E29408" s="1" t="s">
        <v>117822</v>
      </c>
      <c r="F29408" s="1" t="s">
        <v>157</v>
      </c>
      <c r="G29408" s="1" t="s">
        <v>117502</v>
      </c>
      <c r="H29408" s="3" t="s">
        <v>117823</v>
      </c>
    </row>
    <row r="29409" spans="1:8" x14ac:dyDescent="0.25">
      <c r="A29409" s="2">
        <v>43561.416666666672</v>
      </c>
      <c r="B29409" s="2">
        <v>43562.625</v>
      </c>
      <c r="C29409" s="1" t="s">
        <v>117824</v>
      </c>
      <c r="D29409" s="1" t="s">
        <v>117825</v>
      </c>
      <c r="E29409" s="1" t="s">
        <v>117826</v>
      </c>
      <c r="F29409" s="1" t="s">
        <v>157</v>
      </c>
      <c r="G29409" s="1" t="s">
        <v>117502</v>
      </c>
      <c r="H29409" s="3" t="s">
        <v>117827</v>
      </c>
    </row>
    <row r="29410" spans="1:8" x14ac:dyDescent="0.25">
      <c r="A29410" s="2">
        <v>43558.708333333328</v>
      </c>
      <c r="B29410" s="2">
        <v>43558.875</v>
      </c>
      <c r="C29410" s="1" t="s">
        <v>117828</v>
      </c>
      <c r="D29410" s="1" t="s">
        <v>117829</v>
      </c>
      <c r="E29410" s="1" t="s">
        <v>117830</v>
      </c>
      <c r="F29410" s="1" t="s">
        <v>157</v>
      </c>
      <c r="G29410" s="1" t="s">
        <v>117502</v>
      </c>
      <c r="H29410" s="3" t="s">
        <v>117831</v>
      </c>
    </row>
    <row r="29411" spans="1:8" x14ac:dyDescent="0.25">
      <c r="A29411" s="2">
        <v>43553.645833333328</v>
      </c>
      <c r="B29411" s="2">
        <v>43553.6875</v>
      </c>
      <c r="C29411" s="1" t="s">
        <v>117832</v>
      </c>
      <c r="D29411" s="1" t="s">
        <v>117833</v>
      </c>
      <c r="E29411" s="1" t="s">
        <v>117834</v>
      </c>
      <c r="F29411" s="1" t="s">
        <v>157</v>
      </c>
      <c r="G29411" s="1" t="s">
        <v>117502</v>
      </c>
      <c r="H29411" s="3" t="s">
        <v>117835</v>
      </c>
    </row>
    <row r="29412" spans="1:8" x14ac:dyDescent="0.25">
      <c r="A29412" s="2">
        <v>43551.708333333328</v>
      </c>
      <c r="B29412" s="2">
        <v>43551.75</v>
      </c>
      <c r="C29412" s="1" t="s">
        <v>117836</v>
      </c>
      <c r="D29412" s="1" t="s">
        <v>117837</v>
      </c>
      <c r="E29412" s="1" t="s">
        <v>117838</v>
      </c>
      <c r="F29412" s="1" t="s">
        <v>157</v>
      </c>
      <c r="G29412" s="1" t="s">
        <v>117502</v>
      </c>
      <c r="H29412" s="3" t="s">
        <v>117839</v>
      </c>
    </row>
    <row r="29413" spans="1:8" x14ac:dyDescent="0.25">
      <c r="A29413" s="2">
        <v>43550.625</v>
      </c>
      <c r="B29413" s="2">
        <v>43550.75</v>
      </c>
      <c r="C29413" s="1" t="s">
        <v>117840</v>
      </c>
      <c r="D29413" s="1" t="s">
        <v>117458</v>
      </c>
      <c r="E29413" s="1" t="s">
        <v>117841</v>
      </c>
      <c r="F29413" s="1" t="s">
        <v>157</v>
      </c>
      <c r="G29413" s="1" t="s">
        <v>117502</v>
      </c>
      <c r="H29413" s="3" t="s">
        <v>117842</v>
      </c>
    </row>
    <row r="29414" spans="1:8" x14ac:dyDescent="0.25">
      <c r="A29414" s="2">
        <v>43587.354166666672</v>
      </c>
      <c r="B29414" s="2">
        <v>43587.458333333328</v>
      </c>
      <c r="C29414" s="1" t="s">
        <v>117843</v>
      </c>
      <c r="D29414" s="1" t="s">
        <v>117844</v>
      </c>
      <c r="E29414" s="1" t="s">
        <v>117845</v>
      </c>
      <c r="F29414" s="1" t="s">
        <v>157</v>
      </c>
      <c r="G29414" s="1" t="s">
        <v>117502</v>
      </c>
      <c r="H29414" s="3" t="s">
        <v>117846</v>
      </c>
    </row>
    <row r="29415" spans="1:8" x14ac:dyDescent="0.25">
      <c r="A29415" s="2">
        <v>43581.583333333328</v>
      </c>
      <c r="B29415" s="2">
        <v>43581.708333333328</v>
      </c>
      <c r="C29415" s="1" t="s">
        <v>117847</v>
      </c>
      <c r="D29415" s="1" t="s">
        <v>117848</v>
      </c>
      <c r="E29415" s="1" t="s">
        <v>117849</v>
      </c>
      <c r="F29415" s="1" t="s">
        <v>157</v>
      </c>
      <c r="G29415" s="1" t="s">
        <v>117502</v>
      </c>
      <c r="H29415" s="3" t="s">
        <v>117850</v>
      </c>
    </row>
    <row r="29416" spans="1:8" x14ac:dyDescent="0.25">
      <c r="A29416" s="2">
        <v>43559.708333333328</v>
      </c>
      <c r="B29416" s="2">
        <v>43559.875</v>
      </c>
      <c r="C29416" s="1" t="s">
        <v>117851</v>
      </c>
      <c r="D29416" s="1" t="s">
        <v>117852</v>
      </c>
      <c r="E29416" s="1" t="s">
        <v>117853</v>
      </c>
      <c r="F29416" s="1" t="s">
        <v>157</v>
      </c>
      <c r="G29416" s="1" t="s">
        <v>117502</v>
      </c>
      <c r="H29416" s="3" t="s">
        <v>117854</v>
      </c>
    </row>
    <row r="29417" spans="1:8" x14ac:dyDescent="0.25">
      <c r="A29417" s="2">
        <v>43580.541666666672</v>
      </c>
      <c r="B29417" s="2">
        <v>43580.895833333328</v>
      </c>
      <c r="C29417" s="1" t="s">
        <v>117855</v>
      </c>
      <c r="D29417" s="1" t="s">
        <v>117226</v>
      </c>
      <c r="E29417" s="1" t="s">
        <v>117856</v>
      </c>
      <c r="F29417" s="1" t="s">
        <v>157</v>
      </c>
      <c r="G29417" s="1" t="s">
        <v>117502</v>
      </c>
      <c r="H29417" s="3" t="s">
        <v>117857</v>
      </c>
    </row>
    <row r="29418" spans="1:8" x14ac:dyDescent="0.25">
      <c r="A29418" s="2">
        <v>43622.729166666672</v>
      </c>
      <c r="B29418" s="2">
        <v>43622.854166666672</v>
      </c>
      <c r="C29418" s="1" t="s">
        <v>117858</v>
      </c>
      <c r="D29418" s="1" t="s">
        <v>117859</v>
      </c>
      <c r="E29418" s="1" t="s">
        <v>117860</v>
      </c>
      <c r="F29418" s="1" t="s">
        <v>117861</v>
      </c>
      <c r="G29418" s="1" t="s">
        <v>117862</v>
      </c>
      <c r="H29418" s="3" t="s">
        <v>117863</v>
      </c>
    </row>
    <row r="29419" spans="1:8" x14ac:dyDescent="0.25">
      <c r="A29419" s="2">
        <v>43642.364583333328</v>
      </c>
      <c r="B29419" s="2">
        <v>43642.5</v>
      </c>
      <c r="C29419" s="1" t="s">
        <v>117864</v>
      </c>
      <c r="D29419" s="1" t="s">
        <v>117865</v>
      </c>
      <c r="E29419" s="1" t="s">
        <v>117866</v>
      </c>
      <c r="F29419" s="1" t="s">
        <v>117861</v>
      </c>
      <c r="G29419" s="1" t="s">
        <v>117867</v>
      </c>
      <c r="H29419" s="3" t="s">
        <v>117868</v>
      </c>
    </row>
    <row r="29420" spans="1:8" x14ac:dyDescent="0.25">
      <c r="A29420" s="2">
        <v>43628.729166666672</v>
      </c>
      <c r="B29420" s="2">
        <v>43628.8125</v>
      </c>
      <c r="C29420" s="1" t="s">
        <v>117869</v>
      </c>
      <c r="D29420" s="1" t="s">
        <v>115857</v>
      </c>
      <c r="E29420" s="1" t="s">
        <v>117870</v>
      </c>
      <c r="F29420" s="1" t="s">
        <v>117861</v>
      </c>
      <c r="G29420" s="1" t="s">
        <v>117871</v>
      </c>
      <c r="H29420" s="3" t="s">
        <v>117872</v>
      </c>
    </row>
    <row r="29421" spans="1:8" x14ac:dyDescent="0.25">
      <c r="A29421" s="2">
        <v>43629.75</v>
      </c>
      <c r="B29421" s="2">
        <v>43629.875</v>
      </c>
      <c r="C29421" s="1" t="s">
        <v>117873</v>
      </c>
      <c r="D29421" s="1" t="s">
        <v>116350</v>
      </c>
      <c r="E29421" s="1" t="s">
        <v>117874</v>
      </c>
      <c r="F29421" s="1" t="s">
        <v>117861</v>
      </c>
      <c r="G29421" s="1" t="s">
        <v>117875</v>
      </c>
      <c r="H29421" s="3" t="s">
        <v>117876</v>
      </c>
    </row>
    <row r="29422" spans="1:8" x14ac:dyDescent="0.25">
      <c r="A29422" s="2">
        <v>43621.3125</v>
      </c>
      <c r="B29422" s="2">
        <v>43621.375</v>
      </c>
      <c r="C29422" s="1" t="s">
        <v>117877</v>
      </c>
      <c r="D29422" s="1" t="s">
        <v>117878</v>
      </c>
      <c r="E29422" s="1" t="s">
        <v>117879</v>
      </c>
      <c r="F29422" s="1" t="s">
        <v>117861</v>
      </c>
      <c r="G29422" s="1" t="s">
        <v>117880</v>
      </c>
      <c r="H29422" s="3" t="s">
        <v>117881</v>
      </c>
    </row>
    <row r="29423" spans="1:8" x14ac:dyDescent="0.25">
      <c r="A29423" s="2">
        <v>43621.708333333328</v>
      </c>
      <c r="B29423" s="2">
        <v>43621.916666666672</v>
      </c>
      <c r="C29423" s="1" t="s">
        <v>117882</v>
      </c>
      <c r="D29423" s="1" t="s">
        <v>117883</v>
      </c>
      <c r="E29423" s="1" t="s">
        <v>117884</v>
      </c>
      <c r="F29423" s="1" t="s">
        <v>117861</v>
      </c>
      <c r="G29423" s="1" t="s">
        <v>117885</v>
      </c>
      <c r="H29423" s="3" t="s">
        <v>117886</v>
      </c>
    </row>
    <row r="29424" spans="1:8" x14ac:dyDescent="0.25">
      <c r="A29424" s="2">
        <v>43621.729166666672</v>
      </c>
      <c r="B29424" s="2">
        <v>43621.833333333328</v>
      </c>
      <c r="C29424" s="1" t="s">
        <v>117887</v>
      </c>
      <c r="D29424" s="1" t="s">
        <v>117888</v>
      </c>
      <c r="E29424" s="1" t="s">
        <v>117889</v>
      </c>
      <c r="F29424" s="1" t="s">
        <v>117861</v>
      </c>
      <c r="G29424" s="1" t="s">
        <v>117890</v>
      </c>
      <c r="H29424" s="3" t="s">
        <v>117891</v>
      </c>
    </row>
    <row r="29425" spans="1:8" x14ac:dyDescent="0.25">
      <c r="A29425" s="2">
        <v>43621.75</v>
      </c>
      <c r="B29425" s="2">
        <v>43621.833333333328</v>
      </c>
      <c r="C29425" s="1" t="s">
        <v>117892</v>
      </c>
      <c r="D29425" s="1" t="s">
        <v>117893</v>
      </c>
      <c r="E29425" s="1" t="s">
        <v>117894</v>
      </c>
      <c r="F29425" s="1" t="s">
        <v>117861</v>
      </c>
      <c r="G29425" s="1" t="s">
        <v>117895</v>
      </c>
      <c r="H29425" s="3" t="s">
        <v>117896</v>
      </c>
    </row>
    <row r="29426" spans="1:8" x14ac:dyDescent="0.25">
      <c r="A29426" s="2">
        <v>43622.375</v>
      </c>
      <c r="B29426" s="2">
        <v>43623.708333333328</v>
      </c>
      <c r="C29426" s="1" t="s">
        <v>117897</v>
      </c>
      <c r="D29426" s="1" t="s">
        <v>117898</v>
      </c>
      <c r="E29426" s="1" t="s">
        <v>117899</v>
      </c>
      <c r="F29426" s="1" t="s">
        <v>117861</v>
      </c>
      <c r="G29426" s="1" t="s">
        <v>117900</v>
      </c>
      <c r="H29426" s="3" t="s">
        <v>117901</v>
      </c>
    </row>
    <row r="29427" spans="1:8" x14ac:dyDescent="0.25">
      <c r="A29427" s="2">
        <v>43622.416666666672</v>
      </c>
      <c r="B29427" s="2">
        <v>43622.916666666672</v>
      </c>
      <c r="C29427" s="1" t="s">
        <v>117768</v>
      </c>
      <c r="D29427" s="1" t="s">
        <v>117902</v>
      </c>
      <c r="E29427" s="1" t="s">
        <v>117903</v>
      </c>
      <c r="F29427" s="1" t="s">
        <v>117861</v>
      </c>
      <c r="G29427" s="1" t="s">
        <v>117904</v>
      </c>
      <c r="H29427" s="3" t="s">
        <v>117905</v>
      </c>
    </row>
    <row r="29428" spans="1:8" x14ac:dyDescent="0.25">
      <c r="A29428" s="2">
        <v>43622.4375</v>
      </c>
      <c r="B29428" s="2">
        <v>43622.520833333328</v>
      </c>
      <c r="C29428" s="1" t="s">
        <v>117906</v>
      </c>
      <c r="D29428" s="1" t="s">
        <v>117907</v>
      </c>
      <c r="E29428" s="1" t="s">
        <v>117908</v>
      </c>
      <c r="F29428" s="1" t="s">
        <v>117861</v>
      </c>
      <c r="G29428" s="1" t="s">
        <v>117909</v>
      </c>
      <c r="H29428" s="3" t="s">
        <v>117910</v>
      </c>
    </row>
    <row r="29429" spans="1:8" x14ac:dyDescent="0.25">
      <c r="A29429" s="2">
        <v>43622.541666666672</v>
      </c>
      <c r="B29429" s="2">
        <v>43622.666666666672</v>
      </c>
      <c r="C29429" s="1" t="s">
        <v>117911</v>
      </c>
      <c r="D29429" s="1" t="s">
        <v>117902</v>
      </c>
      <c r="E29429" s="1" t="s">
        <v>117912</v>
      </c>
      <c r="F29429" s="1" t="s">
        <v>117861</v>
      </c>
      <c r="G29429" s="1" t="s">
        <v>117913</v>
      </c>
      <c r="H29429" s="3" t="s">
        <v>117914</v>
      </c>
    </row>
    <row r="29430" spans="1:8" x14ac:dyDescent="0.25">
      <c r="A29430" s="2">
        <v>43622.770833333328</v>
      </c>
      <c r="B29430" s="2">
        <v>43622.875</v>
      </c>
      <c r="C29430" s="1" t="s">
        <v>117915</v>
      </c>
      <c r="D29430" s="1" t="s">
        <v>117916</v>
      </c>
      <c r="E29430" s="1" t="s">
        <v>117917</v>
      </c>
      <c r="F29430" s="1" t="s">
        <v>117861</v>
      </c>
      <c r="G29430" s="1" t="s">
        <v>117918</v>
      </c>
      <c r="H29430" s="3" t="s">
        <v>117919</v>
      </c>
    </row>
    <row r="29431" spans="1:8" x14ac:dyDescent="0.25">
      <c r="A29431" s="2">
        <v>43622.791666666672</v>
      </c>
      <c r="B29431" s="2">
        <v>43622.916666666672</v>
      </c>
      <c r="C29431" s="1" t="s">
        <v>117920</v>
      </c>
      <c r="D29431" s="1" t="s">
        <v>117902</v>
      </c>
      <c r="E29431" s="1" t="s">
        <v>117921</v>
      </c>
      <c r="F29431" s="1" t="s">
        <v>117861</v>
      </c>
      <c r="G29431" s="1" t="s">
        <v>117922</v>
      </c>
      <c r="H29431" s="3" t="s">
        <v>117923</v>
      </c>
    </row>
    <row r="29432" spans="1:8" x14ac:dyDescent="0.25">
      <c r="A29432" s="2">
        <v>43623.333333333328</v>
      </c>
      <c r="B29432" s="2">
        <v>43623.416666666672</v>
      </c>
      <c r="C29432" s="1" t="s">
        <v>117924</v>
      </c>
      <c r="D29432" s="1" t="s">
        <v>117925</v>
      </c>
      <c r="E29432" s="1" t="s">
        <v>117926</v>
      </c>
      <c r="F29432" s="1" t="s">
        <v>117861</v>
      </c>
      <c r="G29432" s="1" t="s">
        <v>117927</v>
      </c>
      <c r="H29432" s="3" t="s">
        <v>117928</v>
      </c>
    </row>
    <row r="29433" spans="1:8" x14ac:dyDescent="0.25">
      <c r="A29433" s="2">
        <v>43623.333333333328</v>
      </c>
      <c r="B29433" s="2">
        <v>43623.416666666672</v>
      </c>
      <c r="C29433" s="1" t="s">
        <v>117929</v>
      </c>
      <c r="D29433" s="1" t="s">
        <v>117930</v>
      </c>
      <c r="E29433" s="1" t="s">
        <v>117931</v>
      </c>
      <c r="F29433" s="1" t="s">
        <v>117861</v>
      </c>
      <c r="G29433" s="1" t="s">
        <v>117932</v>
      </c>
      <c r="H29433" s="3" t="s">
        <v>117933</v>
      </c>
    </row>
    <row r="29434" spans="1:8" x14ac:dyDescent="0.25">
      <c r="A29434" s="2">
        <v>43623.395833333328</v>
      </c>
      <c r="B29434" s="2">
        <v>43623.4375</v>
      </c>
      <c r="C29434" s="1" t="s">
        <v>117934</v>
      </c>
      <c r="D29434" s="1" t="s">
        <v>117935</v>
      </c>
      <c r="E29434" s="1" t="s">
        <v>117936</v>
      </c>
      <c r="F29434" s="1" t="s">
        <v>117861</v>
      </c>
      <c r="G29434" s="1" t="s">
        <v>117937</v>
      </c>
      <c r="H29434" s="3" t="s">
        <v>117938</v>
      </c>
    </row>
    <row r="29435" spans="1:8" x14ac:dyDescent="0.25">
      <c r="A29435" s="2">
        <v>43623.75</v>
      </c>
      <c r="B29435" s="2">
        <v>43623.833333333328</v>
      </c>
      <c r="C29435" s="1" t="s">
        <v>117939</v>
      </c>
      <c r="D29435" s="1" t="s">
        <v>117893</v>
      </c>
      <c r="E29435" s="1" t="s">
        <v>117940</v>
      </c>
      <c r="F29435" s="1" t="s">
        <v>117861</v>
      </c>
      <c r="G29435" s="1" t="s">
        <v>117941</v>
      </c>
      <c r="H29435" s="3" t="s">
        <v>117942</v>
      </c>
    </row>
    <row r="29436" spans="1:8" x14ac:dyDescent="0.25">
      <c r="A29436" s="2">
        <v>43627.5</v>
      </c>
      <c r="B29436" s="2">
        <v>43627.541666666672</v>
      </c>
      <c r="C29436" s="1" t="s">
        <v>117943</v>
      </c>
      <c r="D29436" s="1" t="s">
        <v>117944</v>
      </c>
      <c r="E29436" s="1" t="s">
        <v>117945</v>
      </c>
      <c r="F29436" s="1" t="s">
        <v>117861</v>
      </c>
      <c r="G29436" s="1" t="s">
        <v>117946</v>
      </c>
      <c r="H29436" s="3" t="s">
        <v>117947</v>
      </c>
    </row>
    <row r="29437" spans="1:8" x14ac:dyDescent="0.25">
      <c r="A29437" s="2">
        <v>43628.697916666672</v>
      </c>
      <c r="B29437" s="2">
        <v>43628.78125</v>
      </c>
      <c r="C29437" s="1" t="s">
        <v>117948</v>
      </c>
      <c r="D29437" s="1" t="s">
        <v>117949</v>
      </c>
      <c r="E29437" s="1" t="s">
        <v>117950</v>
      </c>
      <c r="F29437" s="1" t="s">
        <v>117861</v>
      </c>
      <c r="G29437" s="1" t="s">
        <v>117951</v>
      </c>
      <c r="H29437" s="3" t="s">
        <v>117952</v>
      </c>
    </row>
    <row r="29438" spans="1:8" x14ac:dyDescent="0.25">
      <c r="A29438" s="2">
        <v>43628.708333333328</v>
      </c>
      <c r="B29438" s="2">
        <v>43628.833333333328</v>
      </c>
      <c r="C29438" s="1" t="s">
        <v>117953</v>
      </c>
      <c r="D29438" s="1" t="s">
        <v>117954</v>
      </c>
      <c r="E29438" s="1" t="s">
        <v>117955</v>
      </c>
      <c r="F29438" s="1" t="s">
        <v>117861</v>
      </c>
      <c r="G29438" s="1" t="s">
        <v>117956</v>
      </c>
      <c r="H29438" s="3" t="s">
        <v>117957</v>
      </c>
    </row>
    <row r="29439" spans="1:8" x14ac:dyDescent="0.25">
      <c r="A29439" s="2">
        <v>43629.729166666672</v>
      </c>
      <c r="B29439" s="2">
        <v>43629.833333333328</v>
      </c>
      <c r="C29439" s="1" t="s">
        <v>117958</v>
      </c>
      <c r="D29439" s="1" t="s">
        <v>117888</v>
      </c>
      <c r="E29439" s="1" t="s">
        <v>117959</v>
      </c>
      <c r="F29439" s="1" t="s">
        <v>117861</v>
      </c>
      <c r="G29439" s="1" t="s">
        <v>117960</v>
      </c>
      <c r="H29439" s="3" t="s">
        <v>117961</v>
      </c>
    </row>
    <row r="29440" spans="1:8" x14ac:dyDescent="0.25">
      <c r="A29440" s="4">
        <v>43630</v>
      </c>
      <c r="B29440" s="4">
        <v>43633</v>
      </c>
      <c r="C29440" s="1" t="s">
        <v>117962</v>
      </c>
      <c r="D29440" s="1"/>
      <c r="E29440" s="1" t="s">
        <v>117963</v>
      </c>
      <c r="F29440" s="1" t="s">
        <v>117861</v>
      </c>
      <c r="G29440" s="1" t="s">
        <v>117964</v>
      </c>
      <c r="H29440" s="3" t="s">
        <v>117965</v>
      </c>
    </row>
    <row r="29441" spans="1:8" x14ac:dyDescent="0.25">
      <c r="A29441" s="2">
        <v>43633.416666666672</v>
      </c>
      <c r="B29441" s="2">
        <v>43634.6875</v>
      </c>
      <c r="C29441" s="1" t="s">
        <v>117966</v>
      </c>
      <c r="D29441" s="1" t="s">
        <v>117967</v>
      </c>
      <c r="E29441" s="1" t="s">
        <v>117968</v>
      </c>
      <c r="F29441" s="1" t="s">
        <v>117861</v>
      </c>
      <c r="G29441" s="1" t="s">
        <v>117969</v>
      </c>
      <c r="H29441" s="3" t="s">
        <v>117970</v>
      </c>
    </row>
    <row r="29442" spans="1:8" x14ac:dyDescent="0.25">
      <c r="A29442" s="2">
        <v>43637.5625</v>
      </c>
      <c r="B29442" s="2">
        <v>43637.791666666672</v>
      </c>
      <c r="C29442" s="1" t="s">
        <v>117971</v>
      </c>
      <c r="D29442" s="1" t="s">
        <v>117902</v>
      </c>
      <c r="E29442" s="1" t="s">
        <v>117972</v>
      </c>
      <c r="F29442" s="1" t="s">
        <v>117861</v>
      </c>
      <c r="G29442" s="1" t="s">
        <v>117973</v>
      </c>
      <c r="H29442" s="3" t="s">
        <v>117974</v>
      </c>
    </row>
    <row r="29443" spans="1:8" x14ac:dyDescent="0.25">
      <c r="A29443" s="2">
        <v>43641.666666666672</v>
      </c>
      <c r="B29443" s="2">
        <v>43641.708333333328</v>
      </c>
      <c r="C29443" s="1" t="s">
        <v>117975</v>
      </c>
      <c r="D29443" s="1" t="s">
        <v>117976</v>
      </c>
      <c r="E29443" s="1" t="s">
        <v>117977</v>
      </c>
      <c r="F29443" s="1" t="s">
        <v>117861</v>
      </c>
      <c r="G29443" s="1" t="s">
        <v>117978</v>
      </c>
      <c r="H29443" s="3" t="s">
        <v>117979</v>
      </c>
    </row>
    <row r="29444" spans="1:8" x14ac:dyDescent="0.25">
      <c r="A29444" s="5">
        <v>43396.354166666672</v>
      </c>
      <c r="B29444" s="5">
        <v>43396.458333333328</v>
      </c>
      <c r="C29444" s="1" t="s">
        <v>117980</v>
      </c>
      <c r="D29444" s="1" t="s">
        <v>117981</v>
      </c>
      <c r="E29444" s="1" t="s">
        <v>117982</v>
      </c>
      <c r="F29444" s="1" t="s">
        <v>117983</v>
      </c>
      <c r="G29444" s="1" t="s">
        <v>117984</v>
      </c>
      <c r="H29444" s="3" t="s">
        <v>117985</v>
      </c>
    </row>
    <row r="29445" spans="1:8" x14ac:dyDescent="0.25">
      <c r="A29445" s="5">
        <v>43396.572916666672</v>
      </c>
      <c r="B29445" s="5">
        <v>43396.677083333328</v>
      </c>
      <c r="C29445" s="1" t="s">
        <v>117986</v>
      </c>
      <c r="D29445" s="1" t="s">
        <v>117967</v>
      </c>
      <c r="E29445" s="1" t="s">
        <v>117987</v>
      </c>
      <c r="F29445" s="1" t="s">
        <v>117983</v>
      </c>
      <c r="G29445" s="1" t="s">
        <v>117988</v>
      </c>
      <c r="H29445" s="3" t="s">
        <v>117989</v>
      </c>
    </row>
    <row r="29446" spans="1:8" x14ac:dyDescent="0.25">
      <c r="A29446" s="5">
        <v>43396.572916666672</v>
      </c>
      <c r="B29446" s="5">
        <v>43396.677083333328</v>
      </c>
      <c r="C29446" s="1" t="s">
        <v>117990</v>
      </c>
      <c r="D29446" s="1" t="s">
        <v>117991</v>
      </c>
      <c r="E29446" s="1" t="s">
        <v>117992</v>
      </c>
      <c r="F29446" s="1" t="s">
        <v>117983</v>
      </c>
      <c r="G29446" s="1" t="s">
        <v>117993</v>
      </c>
      <c r="H29446" s="3" t="s">
        <v>117994</v>
      </c>
    </row>
    <row r="29447" spans="1:8" x14ac:dyDescent="0.25">
      <c r="A29447" s="5">
        <v>43396.708333333328</v>
      </c>
      <c r="B29447" s="5">
        <v>43396.833333333328</v>
      </c>
      <c r="C29447" s="1" t="s">
        <v>117995</v>
      </c>
      <c r="D29447" s="1" t="s">
        <v>117996</v>
      </c>
      <c r="E29447" s="1" t="s">
        <v>117997</v>
      </c>
      <c r="F29447" s="1" t="s">
        <v>117983</v>
      </c>
      <c r="G29447" s="1" t="s">
        <v>117998</v>
      </c>
      <c r="H29447" s="3" t="s">
        <v>117999</v>
      </c>
    </row>
    <row r="29448" spans="1:8" x14ac:dyDescent="0.25">
      <c r="A29448" s="5">
        <v>43396.708333333328</v>
      </c>
      <c r="B29448" s="5">
        <v>43396.833333333328</v>
      </c>
      <c r="C29448" s="1" t="s">
        <v>118000</v>
      </c>
      <c r="D29448" s="1" t="s">
        <v>118001</v>
      </c>
      <c r="E29448" s="1" t="s">
        <v>118002</v>
      </c>
      <c r="F29448" s="1" t="s">
        <v>117983</v>
      </c>
      <c r="G29448" s="1" t="s">
        <v>118003</v>
      </c>
      <c r="H29448" s="3" t="s">
        <v>118004</v>
      </c>
    </row>
    <row r="29449" spans="1:8" x14ac:dyDescent="0.25">
      <c r="A29449" s="5">
        <v>43396.729166666672</v>
      </c>
      <c r="B29449" s="5">
        <v>43396.833333333328</v>
      </c>
      <c r="C29449" s="1" t="s">
        <v>118005</v>
      </c>
      <c r="D29449" s="1" t="s">
        <v>117888</v>
      </c>
      <c r="E29449" s="1" t="s">
        <v>118006</v>
      </c>
      <c r="F29449" s="1" t="s">
        <v>117983</v>
      </c>
      <c r="G29449" s="1" t="s">
        <v>118007</v>
      </c>
      <c r="H29449" s="3" t="s">
        <v>118008</v>
      </c>
    </row>
    <row r="29450" spans="1:8" x14ac:dyDescent="0.25">
      <c r="A29450" s="5">
        <v>43397.666666666672</v>
      </c>
      <c r="B29450" s="5">
        <v>43397.875</v>
      </c>
      <c r="C29450" s="1" t="s">
        <v>118009</v>
      </c>
      <c r="D29450" s="1" t="s">
        <v>118010</v>
      </c>
      <c r="E29450" s="1" t="s">
        <v>118011</v>
      </c>
      <c r="F29450" s="1" t="s">
        <v>117983</v>
      </c>
      <c r="G29450" s="1" t="s">
        <v>118012</v>
      </c>
      <c r="H29450" s="3" t="s">
        <v>118013</v>
      </c>
    </row>
    <row r="29451" spans="1:8" x14ac:dyDescent="0.25">
      <c r="A29451" s="5">
        <v>43397.708333333328</v>
      </c>
      <c r="B29451" s="5">
        <v>43397.833333333328</v>
      </c>
      <c r="C29451" s="1" t="s">
        <v>118014</v>
      </c>
      <c r="D29451" s="1" t="s">
        <v>118015</v>
      </c>
      <c r="E29451" s="1" t="s">
        <v>118016</v>
      </c>
      <c r="F29451" s="1" t="s">
        <v>117983</v>
      </c>
      <c r="G29451" s="1" t="s">
        <v>118017</v>
      </c>
      <c r="H29451" s="3" t="s">
        <v>118018</v>
      </c>
    </row>
    <row r="29452" spans="1:8" x14ac:dyDescent="0.25">
      <c r="A29452" s="5">
        <v>43397.729166666672</v>
      </c>
      <c r="B29452" s="5">
        <v>43397.833333333328</v>
      </c>
      <c r="C29452" s="1" t="s">
        <v>116344</v>
      </c>
      <c r="D29452" s="1" t="s">
        <v>118019</v>
      </c>
      <c r="E29452" s="1" t="s">
        <v>118020</v>
      </c>
      <c r="F29452" s="1" t="s">
        <v>117983</v>
      </c>
      <c r="G29452" s="1" t="s">
        <v>118021</v>
      </c>
      <c r="H29452" s="3" t="s">
        <v>118022</v>
      </c>
    </row>
    <row r="29453" spans="1:8" x14ac:dyDescent="0.25">
      <c r="A29453" s="5">
        <v>43397.75</v>
      </c>
      <c r="B29453" s="5">
        <v>43397.875</v>
      </c>
      <c r="C29453" s="1" t="s">
        <v>118023</v>
      </c>
      <c r="D29453" s="1" t="s">
        <v>118024</v>
      </c>
      <c r="E29453" s="1" t="s">
        <v>118025</v>
      </c>
      <c r="F29453" s="1" t="s">
        <v>117983</v>
      </c>
      <c r="G29453" s="1" t="s">
        <v>118026</v>
      </c>
      <c r="H29453" s="3" t="s">
        <v>118027</v>
      </c>
    </row>
    <row r="29454" spans="1:8" x14ac:dyDescent="0.25">
      <c r="A29454" s="5">
        <v>43398.375</v>
      </c>
      <c r="B29454" s="5">
        <v>43398.5</v>
      </c>
      <c r="C29454" s="1" t="s">
        <v>118028</v>
      </c>
      <c r="D29454" s="1" t="s">
        <v>118029</v>
      </c>
      <c r="E29454" s="1" t="s">
        <v>118030</v>
      </c>
      <c r="F29454" s="1" t="s">
        <v>117983</v>
      </c>
      <c r="G29454" s="1" t="s">
        <v>118031</v>
      </c>
      <c r="H29454" s="3" t="s">
        <v>118032</v>
      </c>
    </row>
    <row r="29455" spans="1:8" x14ac:dyDescent="0.25">
      <c r="A29455" s="5">
        <v>43398.583333333328</v>
      </c>
      <c r="B29455" s="5">
        <v>43398.75</v>
      </c>
      <c r="C29455" s="1" t="s">
        <v>118033</v>
      </c>
      <c r="D29455" s="1" t="s">
        <v>118034</v>
      </c>
      <c r="E29455" s="1" t="s">
        <v>118035</v>
      </c>
      <c r="F29455" s="1" t="s">
        <v>117983</v>
      </c>
      <c r="G29455" s="1" t="s">
        <v>118036</v>
      </c>
      <c r="H29455" s="3" t="s">
        <v>118037</v>
      </c>
    </row>
    <row r="29456" spans="1:8" x14ac:dyDescent="0.25">
      <c r="A29456" s="5">
        <v>43398.625</v>
      </c>
      <c r="B29456" s="5">
        <v>43398.6875</v>
      </c>
      <c r="C29456" s="1" t="s">
        <v>118038</v>
      </c>
      <c r="D29456" s="1" t="s">
        <v>118039</v>
      </c>
      <c r="E29456" s="1" t="s">
        <v>118040</v>
      </c>
      <c r="F29456" s="1" t="s">
        <v>117983</v>
      </c>
      <c r="G29456" s="1" t="s">
        <v>118041</v>
      </c>
      <c r="H29456" s="3" t="s">
        <v>118042</v>
      </c>
    </row>
    <row r="29457" spans="1:8" x14ac:dyDescent="0.25">
      <c r="A29457" s="5">
        <v>43398.625</v>
      </c>
      <c r="B29457" s="5">
        <v>43398.6875</v>
      </c>
      <c r="C29457" s="1" t="s">
        <v>118043</v>
      </c>
      <c r="D29457" s="1" t="s">
        <v>118044</v>
      </c>
      <c r="E29457" s="1" t="s">
        <v>118045</v>
      </c>
      <c r="F29457" s="1" t="s">
        <v>117983</v>
      </c>
      <c r="G29457" s="1" t="s">
        <v>118046</v>
      </c>
      <c r="H29457" s="3" t="s">
        <v>118047</v>
      </c>
    </row>
    <row r="29458" spans="1:8" x14ac:dyDescent="0.25">
      <c r="A29458" s="5">
        <v>43398.708333333328</v>
      </c>
      <c r="B29458" s="5">
        <v>43398.833333333328</v>
      </c>
      <c r="C29458" s="1" t="s">
        <v>118048</v>
      </c>
      <c r="D29458" s="1" t="s">
        <v>118049</v>
      </c>
      <c r="E29458" s="1" t="s">
        <v>118050</v>
      </c>
      <c r="F29458" s="1" t="s">
        <v>117983</v>
      </c>
      <c r="G29458" s="1" t="s">
        <v>118051</v>
      </c>
      <c r="H29458" s="3" t="s">
        <v>118052</v>
      </c>
    </row>
    <row r="29459" spans="1:8" x14ac:dyDescent="0.25">
      <c r="A29459" s="5">
        <v>43398.729166666672</v>
      </c>
      <c r="B29459" s="5">
        <v>43398.875</v>
      </c>
      <c r="C29459" s="1" t="s">
        <v>118053</v>
      </c>
      <c r="D29459" s="1" t="s">
        <v>118054</v>
      </c>
      <c r="E29459" s="1" t="s">
        <v>118055</v>
      </c>
      <c r="F29459" s="1" t="s">
        <v>117983</v>
      </c>
      <c r="G29459" s="1" t="s">
        <v>118056</v>
      </c>
      <c r="H29459" s="3" t="s">
        <v>118057</v>
      </c>
    </row>
    <row r="29460" spans="1:8" x14ac:dyDescent="0.25">
      <c r="A29460" s="5">
        <v>43398.729166666672</v>
      </c>
      <c r="B29460" s="5">
        <v>43398.833333333328</v>
      </c>
      <c r="C29460" s="1" t="s">
        <v>118058</v>
      </c>
      <c r="D29460" s="1" t="s">
        <v>117888</v>
      </c>
      <c r="E29460" s="1" t="s">
        <v>118059</v>
      </c>
      <c r="F29460" s="1" t="s">
        <v>117983</v>
      </c>
      <c r="G29460" s="1" t="s">
        <v>118060</v>
      </c>
      <c r="H29460" s="3" t="s">
        <v>118061</v>
      </c>
    </row>
    <row r="29461" spans="1:8" x14ac:dyDescent="0.25">
      <c r="A29461" s="5">
        <v>43402.708333333328</v>
      </c>
      <c r="B29461" s="5">
        <v>43402.791666666672</v>
      </c>
      <c r="C29461" s="1" t="s">
        <v>118062</v>
      </c>
      <c r="D29461" s="1" t="s">
        <v>118063</v>
      </c>
      <c r="E29461" s="1" t="s">
        <v>118064</v>
      </c>
      <c r="F29461" s="1" t="s">
        <v>117983</v>
      </c>
      <c r="G29461" s="1" t="s">
        <v>118065</v>
      </c>
      <c r="H29461" s="3" t="s">
        <v>118066</v>
      </c>
    </row>
    <row r="29462" spans="1:8" x14ac:dyDescent="0.25">
      <c r="A29462" s="5">
        <v>43402.729166666672</v>
      </c>
      <c r="B29462" s="5">
        <v>43402.833333333328</v>
      </c>
      <c r="C29462" s="1" t="s">
        <v>118067</v>
      </c>
      <c r="D29462" s="1" t="s">
        <v>117888</v>
      </c>
      <c r="E29462" s="1" t="s">
        <v>118068</v>
      </c>
      <c r="F29462" s="1" t="s">
        <v>117983</v>
      </c>
      <c r="G29462" s="1" t="s">
        <v>118069</v>
      </c>
      <c r="H29462" s="3" t="s">
        <v>118070</v>
      </c>
    </row>
    <row r="29463" spans="1:8" x14ac:dyDescent="0.25">
      <c r="A29463" s="5">
        <v>43402.729166666672</v>
      </c>
      <c r="B29463" s="5">
        <v>43402.8125</v>
      </c>
      <c r="C29463" s="1" t="s">
        <v>118071</v>
      </c>
      <c r="D29463" s="1" t="s">
        <v>118072</v>
      </c>
      <c r="E29463" s="1" t="s">
        <v>118073</v>
      </c>
      <c r="F29463" s="1" t="s">
        <v>117983</v>
      </c>
      <c r="G29463" s="1" t="s">
        <v>118074</v>
      </c>
      <c r="H29463" s="3" t="s">
        <v>118075</v>
      </c>
    </row>
    <row r="29464" spans="1:8" x14ac:dyDescent="0.25">
      <c r="A29464" s="5">
        <v>43403.583333333328</v>
      </c>
      <c r="B29464" s="5">
        <v>43403.791666666672</v>
      </c>
      <c r="C29464" s="1" t="s">
        <v>118076</v>
      </c>
      <c r="D29464" s="1" t="s">
        <v>118077</v>
      </c>
      <c r="E29464" s="1" t="s">
        <v>118078</v>
      </c>
      <c r="F29464" s="1" t="s">
        <v>117983</v>
      </c>
      <c r="G29464" s="1" t="s">
        <v>118079</v>
      </c>
      <c r="H29464" s="3" t="s">
        <v>118080</v>
      </c>
    </row>
    <row r="29465" spans="1:8" x14ac:dyDescent="0.25">
      <c r="A29465" s="5">
        <v>43403.666666666672</v>
      </c>
      <c r="B29465" s="5">
        <v>43403.75</v>
      </c>
      <c r="C29465" s="1" t="s">
        <v>118081</v>
      </c>
      <c r="D29465" s="1" t="s">
        <v>118082</v>
      </c>
      <c r="E29465" s="1" t="s">
        <v>118083</v>
      </c>
      <c r="F29465" s="1" t="s">
        <v>117983</v>
      </c>
      <c r="G29465" s="1" t="s">
        <v>118084</v>
      </c>
      <c r="H29465" s="3" t="s">
        <v>118085</v>
      </c>
    </row>
    <row r="29466" spans="1:8" x14ac:dyDescent="0.25">
      <c r="A29466" s="5">
        <v>43403.8125</v>
      </c>
      <c r="B29466" s="5">
        <v>43404.0625</v>
      </c>
      <c r="C29466" s="1" t="s">
        <v>118086</v>
      </c>
      <c r="D29466" s="1" t="s">
        <v>118087</v>
      </c>
      <c r="E29466" s="1" t="s">
        <v>118088</v>
      </c>
      <c r="F29466" s="1" t="s">
        <v>117983</v>
      </c>
      <c r="G29466" s="1" t="s">
        <v>118089</v>
      </c>
      <c r="H29466" s="3" t="s">
        <v>118090</v>
      </c>
    </row>
    <row r="29467" spans="1:8" x14ac:dyDescent="0.25">
      <c r="A29467" s="5">
        <v>43404.6875</v>
      </c>
      <c r="B29467" s="5">
        <v>43404.770833333328</v>
      </c>
      <c r="C29467" s="1" t="s">
        <v>118091</v>
      </c>
      <c r="D29467" s="1" t="s">
        <v>118092</v>
      </c>
      <c r="E29467" s="1" t="s">
        <v>118093</v>
      </c>
      <c r="F29467" s="1" t="s">
        <v>117983</v>
      </c>
      <c r="G29467" s="1" t="s">
        <v>118094</v>
      </c>
      <c r="H29467" s="3" t="s">
        <v>118095</v>
      </c>
    </row>
    <row r="29468" spans="1:8" x14ac:dyDescent="0.25">
      <c r="A29468" s="5">
        <v>43423.479166666672</v>
      </c>
      <c r="B29468" s="5">
        <v>43423.583333333328</v>
      </c>
      <c r="C29468" s="1" t="s">
        <v>118096</v>
      </c>
      <c r="D29468" s="1" t="s">
        <v>116390</v>
      </c>
      <c r="E29468" s="1" t="s">
        <v>118097</v>
      </c>
      <c r="F29468" s="1" t="s">
        <v>117983</v>
      </c>
      <c r="G29468" s="1" t="s">
        <v>118098</v>
      </c>
      <c r="H29468" s="3" t="s">
        <v>118099</v>
      </c>
    </row>
    <row r="29469" spans="1:8" x14ac:dyDescent="0.25">
      <c r="A29469" s="5">
        <v>43424.729166666672</v>
      </c>
      <c r="B29469" s="5">
        <v>43424.875</v>
      </c>
      <c r="C29469" s="1" t="s">
        <v>118100</v>
      </c>
      <c r="D29469" s="1" t="s">
        <v>118101</v>
      </c>
      <c r="E29469" s="1" t="s">
        <v>118102</v>
      </c>
      <c r="F29469" s="1" t="s">
        <v>117983</v>
      </c>
      <c r="G29469" s="1" t="s">
        <v>118103</v>
      </c>
      <c r="H29469" s="3" t="s">
        <v>118104</v>
      </c>
    </row>
    <row r="29470" spans="1:8" x14ac:dyDescent="0.25">
      <c r="A29470" s="5">
        <v>43402.729166666672</v>
      </c>
      <c r="B29470" s="5">
        <v>43402.8125</v>
      </c>
      <c r="C29470" s="1" t="s">
        <v>118071</v>
      </c>
      <c r="D29470" s="1" t="s">
        <v>118105</v>
      </c>
      <c r="E29470" s="1" t="s">
        <v>118106</v>
      </c>
      <c r="F29470" s="1" t="s">
        <v>117983</v>
      </c>
      <c r="G29470" s="1" t="s">
        <v>118107</v>
      </c>
      <c r="H29470" s="3" t="s">
        <v>118108</v>
      </c>
    </row>
    <row r="29471" spans="1:8" x14ac:dyDescent="0.25">
      <c r="A29471" s="5">
        <v>43447.75</v>
      </c>
      <c r="B29471" s="5">
        <v>43447.875</v>
      </c>
      <c r="C29471" s="1" t="s">
        <v>118109</v>
      </c>
      <c r="D29471" s="1" t="s">
        <v>118110</v>
      </c>
      <c r="E29471" s="1" t="s">
        <v>118111</v>
      </c>
      <c r="F29471" s="1" t="s">
        <v>117983</v>
      </c>
      <c r="G29471" s="1" t="s">
        <v>118112</v>
      </c>
      <c r="H29471" s="3" t="s">
        <v>118113</v>
      </c>
    </row>
    <row r="29472" spans="1:8" x14ac:dyDescent="0.25">
      <c r="A29472" s="2">
        <v>43411.729166666672</v>
      </c>
      <c r="B29472" s="2">
        <v>43411.833333333328</v>
      </c>
      <c r="C29472" s="1" t="s">
        <v>118114</v>
      </c>
      <c r="D29472" s="1" t="s">
        <v>115857</v>
      </c>
      <c r="E29472" s="1" t="s">
        <v>118115</v>
      </c>
      <c r="F29472" s="1" t="s">
        <v>117983</v>
      </c>
      <c r="G29472" s="1" t="s">
        <v>118116</v>
      </c>
      <c r="H29472" s="3" t="s">
        <v>118117</v>
      </c>
    </row>
    <row r="29473" spans="1:8" x14ac:dyDescent="0.25">
      <c r="A29473" s="2">
        <v>43409.125</v>
      </c>
      <c r="B29473" s="2">
        <v>43409.416666666672</v>
      </c>
      <c r="C29473" s="1" t="s">
        <v>118118</v>
      </c>
      <c r="D29473" s="1" t="s">
        <v>116355</v>
      </c>
      <c r="E29473" s="1" t="s">
        <v>118119</v>
      </c>
      <c r="F29473" s="1" t="s">
        <v>117983</v>
      </c>
      <c r="G29473" s="1" t="s">
        <v>118120</v>
      </c>
      <c r="H29473" s="3" t="s">
        <v>118121</v>
      </c>
    </row>
    <row r="29474" spans="1:8" x14ac:dyDescent="0.25">
      <c r="A29474" s="2">
        <v>43410.479166666672</v>
      </c>
      <c r="B29474" s="2">
        <v>43410.5625</v>
      </c>
      <c r="C29474" s="1" t="s">
        <v>118122</v>
      </c>
      <c r="D29474" s="1"/>
      <c r="E29474" s="1" t="s">
        <v>118123</v>
      </c>
      <c r="F29474" s="1" t="s">
        <v>117983</v>
      </c>
      <c r="G29474" s="1" t="s">
        <v>118124</v>
      </c>
      <c r="H29474" s="3" t="s">
        <v>118125</v>
      </c>
    </row>
    <row r="29475" spans="1:8" x14ac:dyDescent="0.25">
      <c r="A29475" s="2">
        <v>43409.534722222219</v>
      </c>
      <c r="B29475" s="2">
        <v>43409.645833333328</v>
      </c>
      <c r="C29475" s="1" t="s">
        <v>118126</v>
      </c>
      <c r="D29475" s="1" t="s">
        <v>115829</v>
      </c>
      <c r="E29475" s="1" t="s">
        <v>118127</v>
      </c>
      <c r="F29475" s="1" t="s">
        <v>117983</v>
      </c>
      <c r="G29475" s="1" t="s">
        <v>118128</v>
      </c>
      <c r="H29475" s="3" t="s">
        <v>118129</v>
      </c>
    </row>
    <row r="29476" spans="1:8" x14ac:dyDescent="0.25">
      <c r="A29476" s="5">
        <v>43449.416666666672</v>
      </c>
      <c r="B29476" s="5">
        <v>43449.666666666672</v>
      </c>
      <c r="C29476" s="1" t="s">
        <v>118130</v>
      </c>
      <c r="D29476" s="1" t="s">
        <v>115925</v>
      </c>
      <c r="E29476" s="1" t="s">
        <v>118131</v>
      </c>
      <c r="F29476" s="1" t="s">
        <v>117983</v>
      </c>
      <c r="G29476" s="1" t="s">
        <v>118132</v>
      </c>
      <c r="H29476" s="3" t="s">
        <v>118133</v>
      </c>
    </row>
    <row r="29477" spans="1:8" x14ac:dyDescent="0.25">
      <c r="A29477" s="5">
        <v>43424.75</v>
      </c>
      <c r="B29477" s="5">
        <v>43424.8125</v>
      </c>
      <c r="C29477" s="1" t="s">
        <v>118134</v>
      </c>
      <c r="D29477" s="1" t="s">
        <v>118135</v>
      </c>
      <c r="E29477" s="1" t="s">
        <v>118136</v>
      </c>
      <c r="F29477" s="1" t="s">
        <v>117983</v>
      </c>
      <c r="G29477" s="1" t="s">
        <v>118137</v>
      </c>
      <c r="H29477" s="3" t="s">
        <v>118138</v>
      </c>
    </row>
    <row r="29478" spans="1:8" x14ac:dyDescent="0.25">
      <c r="A29478" s="5">
        <v>43403.75</v>
      </c>
      <c r="B29478" s="5">
        <v>43403.875</v>
      </c>
      <c r="C29478" s="1" t="s">
        <v>116802</v>
      </c>
      <c r="D29478" s="1" t="s">
        <v>116803</v>
      </c>
      <c r="E29478" s="1" t="s">
        <v>118139</v>
      </c>
      <c r="F29478" s="1" t="s">
        <v>117983</v>
      </c>
      <c r="G29478" s="1" t="s">
        <v>118140</v>
      </c>
      <c r="H29478" s="3" t="s">
        <v>118141</v>
      </c>
    </row>
    <row r="29479" spans="1:8" x14ac:dyDescent="0.25">
      <c r="A29479" s="5">
        <v>43427.770833333328</v>
      </c>
      <c r="B29479" s="5">
        <v>43429.875</v>
      </c>
      <c r="C29479" s="1" t="s">
        <v>118142</v>
      </c>
      <c r="D29479" s="1" t="s">
        <v>118143</v>
      </c>
      <c r="E29479" s="1" t="s">
        <v>118144</v>
      </c>
      <c r="F29479" s="1" t="s">
        <v>117983</v>
      </c>
      <c r="G29479" s="1" t="s">
        <v>118145</v>
      </c>
      <c r="H29479" s="3" t="s">
        <v>118146</v>
      </c>
    </row>
    <row r="29480" spans="1:8" x14ac:dyDescent="0.25">
      <c r="A29480" s="5">
        <v>43419.708333333328</v>
      </c>
      <c r="B29480" s="5">
        <v>43419.875</v>
      </c>
      <c r="C29480" s="1" t="s">
        <v>118147</v>
      </c>
      <c r="D29480" s="1" t="s">
        <v>118148</v>
      </c>
      <c r="E29480" s="1" t="s">
        <v>118149</v>
      </c>
      <c r="F29480" s="1" t="s">
        <v>117983</v>
      </c>
      <c r="G29480" s="1" t="s">
        <v>118150</v>
      </c>
      <c r="H29480" s="3" t="s">
        <v>118151</v>
      </c>
    </row>
    <row r="29481" spans="1:8" x14ac:dyDescent="0.25">
      <c r="A29481" s="5">
        <v>43403.729166666672</v>
      </c>
      <c r="B29481" s="5">
        <v>43403.875</v>
      </c>
      <c r="C29481" s="1" t="s">
        <v>118152</v>
      </c>
      <c r="D29481" s="1" t="s">
        <v>115857</v>
      </c>
      <c r="E29481" s="1" t="s">
        <v>118153</v>
      </c>
      <c r="F29481" s="1" t="s">
        <v>117983</v>
      </c>
      <c r="G29481" s="1" t="s">
        <v>118154</v>
      </c>
      <c r="H29481" s="3" t="s">
        <v>118155</v>
      </c>
    </row>
    <row r="29482" spans="1:8" x14ac:dyDescent="0.25">
      <c r="A29482" s="5">
        <v>43399.625</v>
      </c>
      <c r="B29482" s="5">
        <v>43399.708333333328</v>
      </c>
      <c r="C29482" s="1" t="s">
        <v>118156</v>
      </c>
      <c r="D29482" s="1" t="s">
        <v>118039</v>
      </c>
      <c r="E29482" s="1" t="s">
        <v>118157</v>
      </c>
      <c r="F29482" s="1" t="s">
        <v>117983</v>
      </c>
      <c r="G29482" s="1" t="s">
        <v>118158</v>
      </c>
      <c r="H29482" s="3" t="s">
        <v>118159</v>
      </c>
    </row>
    <row r="29483" spans="1:8" x14ac:dyDescent="0.25">
      <c r="A29483" s="5">
        <v>43403.708333333328</v>
      </c>
      <c r="B29483" s="5">
        <v>43403.791666666672</v>
      </c>
      <c r="C29483" s="1" t="s">
        <v>118160</v>
      </c>
      <c r="D29483" s="1" t="s">
        <v>117967</v>
      </c>
      <c r="E29483" s="1" t="s">
        <v>118161</v>
      </c>
      <c r="F29483" s="1" t="s">
        <v>117983</v>
      </c>
      <c r="G29483" s="1" t="s">
        <v>118162</v>
      </c>
      <c r="H29483" s="3" t="s">
        <v>118163</v>
      </c>
    </row>
    <row r="29484" spans="1:8" x14ac:dyDescent="0.25">
      <c r="A29484" s="5">
        <v>43403.75</v>
      </c>
      <c r="B29484" s="5">
        <v>43403.875</v>
      </c>
      <c r="C29484" s="1" t="s">
        <v>118164</v>
      </c>
      <c r="D29484" s="1" t="s">
        <v>118165</v>
      </c>
      <c r="E29484" s="1" t="s">
        <v>118166</v>
      </c>
      <c r="F29484" s="1" t="s">
        <v>117983</v>
      </c>
      <c r="G29484" s="1" t="s">
        <v>118167</v>
      </c>
      <c r="H29484" s="3" t="s">
        <v>118168</v>
      </c>
    </row>
    <row r="29485" spans="1:8" x14ac:dyDescent="0.25">
      <c r="A29485" s="5">
        <v>43404.708333333328</v>
      </c>
      <c r="B29485" s="5">
        <v>43404.833333333328</v>
      </c>
      <c r="C29485" s="1" t="s">
        <v>118169</v>
      </c>
      <c r="D29485" s="1" t="s">
        <v>117996</v>
      </c>
      <c r="E29485" s="1" t="s">
        <v>118170</v>
      </c>
      <c r="F29485" s="1" t="s">
        <v>117983</v>
      </c>
      <c r="G29485" s="1" t="s">
        <v>118171</v>
      </c>
      <c r="H29485" s="3" t="s">
        <v>118172</v>
      </c>
    </row>
    <row r="29486" spans="1:8" x14ac:dyDescent="0.25">
      <c r="A29486" s="5">
        <v>43403.729166666672</v>
      </c>
      <c r="B29486" s="5">
        <v>43403.8125</v>
      </c>
      <c r="C29486" s="1" t="s">
        <v>118173</v>
      </c>
      <c r="D29486" s="1" t="s">
        <v>118174</v>
      </c>
      <c r="E29486" s="1" t="s">
        <v>118175</v>
      </c>
      <c r="F29486" s="1" t="s">
        <v>117983</v>
      </c>
      <c r="G29486" s="1" t="s">
        <v>118176</v>
      </c>
      <c r="H29486" s="3" t="s">
        <v>118177</v>
      </c>
    </row>
    <row r="29487" spans="1:8" x14ac:dyDescent="0.25">
      <c r="A29487" s="5">
        <v>43404.708333333328</v>
      </c>
      <c r="B29487" s="5">
        <v>43404.791666666672</v>
      </c>
      <c r="C29487" s="1" t="s">
        <v>118178</v>
      </c>
      <c r="D29487" s="1" t="s">
        <v>118179</v>
      </c>
      <c r="E29487" s="1" t="s">
        <v>118180</v>
      </c>
      <c r="F29487" s="1" t="s">
        <v>117983</v>
      </c>
      <c r="G29487" s="1" t="s">
        <v>118181</v>
      </c>
      <c r="H29487" s="3" t="s">
        <v>118182</v>
      </c>
    </row>
    <row r="29488" spans="1:8" x14ac:dyDescent="0.25">
      <c r="A29488" s="5">
        <v>43404.708333333328</v>
      </c>
      <c r="B29488" s="5">
        <v>43404.791666666672</v>
      </c>
      <c r="C29488" s="1" t="s">
        <v>118183</v>
      </c>
      <c r="D29488" s="1" t="s">
        <v>118184</v>
      </c>
      <c r="E29488" s="1" t="s">
        <v>118185</v>
      </c>
      <c r="F29488" s="1" t="s">
        <v>117983</v>
      </c>
      <c r="G29488" s="1" t="s">
        <v>118186</v>
      </c>
      <c r="H29488" s="3" t="s">
        <v>118187</v>
      </c>
    </row>
    <row r="29489" spans="1:8" x14ac:dyDescent="0.25">
      <c r="A29489" s="2">
        <v>43405.625</v>
      </c>
      <c r="B29489" s="2">
        <v>43405.6875</v>
      </c>
      <c r="C29489" s="1" t="s">
        <v>118188</v>
      </c>
      <c r="D29489" s="1" t="s">
        <v>118189</v>
      </c>
      <c r="E29489" s="1" t="s">
        <v>118190</v>
      </c>
      <c r="F29489" s="1" t="s">
        <v>117983</v>
      </c>
      <c r="G29489" s="1" t="s">
        <v>118191</v>
      </c>
      <c r="H29489" s="3" t="s">
        <v>118192</v>
      </c>
    </row>
    <row r="29490" spans="1:8" x14ac:dyDescent="0.25">
      <c r="A29490" s="2">
        <v>43405.729166666672</v>
      </c>
      <c r="B29490" s="2">
        <v>43405.833333333328</v>
      </c>
      <c r="C29490" s="1" t="s">
        <v>118193</v>
      </c>
      <c r="D29490" s="1" t="s">
        <v>117888</v>
      </c>
      <c r="E29490" s="1" t="s">
        <v>118194</v>
      </c>
      <c r="F29490" s="1" t="s">
        <v>117983</v>
      </c>
      <c r="G29490" s="1" t="s">
        <v>118195</v>
      </c>
      <c r="H29490" s="3" t="s">
        <v>118196</v>
      </c>
    </row>
    <row r="29491" spans="1:8" x14ac:dyDescent="0.25">
      <c r="A29491" s="2">
        <v>43405.729166666672</v>
      </c>
      <c r="B29491" s="2">
        <v>43405.833333333328</v>
      </c>
      <c r="C29491" s="1" t="s">
        <v>118197</v>
      </c>
      <c r="D29491" s="1" t="s">
        <v>118198</v>
      </c>
      <c r="E29491" s="1" t="s">
        <v>118199</v>
      </c>
      <c r="F29491" s="1" t="s">
        <v>117983</v>
      </c>
      <c r="G29491" s="1" t="s">
        <v>118200</v>
      </c>
      <c r="H29491" s="3" t="s">
        <v>118201</v>
      </c>
    </row>
    <row r="29492" spans="1:8" x14ac:dyDescent="0.25">
      <c r="A29492" s="2">
        <v>43405.729166666672</v>
      </c>
      <c r="B29492" s="2">
        <v>43405.833333333328</v>
      </c>
      <c r="C29492" s="1" t="s">
        <v>118202</v>
      </c>
      <c r="D29492" s="1" t="s">
        <v>117888</v>
      </c>
      <c r="E29492" s="1" t="s">
        <v>118203</v>
      </c>
      <c r="F29492" s="1" t="s">
        <v>117983</v>
      </c>
      <c r="G29492" s="1" t="s">
        <v>118204</v>
      </c>
      <c r="H29492" s="3" t="s">
        <v>118205</v>
      </c>
    </row>
    <row r="29493" spans="1:8" x14ac:dyDescent="0.25">
      <c r="A29493" s="5">
        <v>43398.458333333328</v>
      </c>
      <c r="B29493" s="5">
        <v>43398.625</v>
      </c>
      <c r="C29493" s="1" t="s">
        <v>118206</v>
      </c>
      <c r="D29493" s="1"/>
      <c r="E29493" s="1" t="s">
        <v>118207</v>
      </c>
      <c r="F29493" s="1" t="s">
        <v>117983</v>
      </c>
      <c r="G29493" s="1" t="s">
        <v>118208</v>
      </c>
      <c r="H29493" s="3" t="s">
        <v>118209</v>
      </c>
    </row>
    <row r="29494" spans="1:8" x14ac:dyDescent="0.25">
      <c r="A29494" s="5">
        <v>43398.541666666672</v>
      </c>
      <c r="B29494" s="5">
        <v>43398.770833333328</v>
      </c>
      <c r="C29494" s="1" t="s">
        <v>118210</v>
      </c>
      <c r="D29494" s="1"/>
      <c r="E29494" s="1" t="s">
        <v>118211</v>
      </c>
      <c r="F29494" s="1" t="s">
        <v>117983</v>
      </c>
      <c r="G29494" s="1" t="s">
        <v>118212</v>
      </c>
      <c r="H29494" s="3" t="s">
        <v>118213</v>
      </c>
    </row>
    <row r="29495" spans="1:8" x14ac:dyDescent="0.25">
      <c r="A29495" s="5">
        <v>43398.625</v>
      </c>
      <c r="B29495" s="5">
        <v>43398.708333333328</v>
      </c>
      <c r="C29495" s="1" t="s">
        <v>118214</v>
      </c>
      <c r="D29495" s="1"/>
      <c r="E29495" s="1" t="s">
        <v>118215</v>
      </c>
      <c r="F29495" s="1" t="s">
        <v>117983</v>
      </c>
      <c r="G29495" s="1" t="s">
        <v>118216</v>
      </c>
      <c r="H29495" s="3" t="s">
        <v>118217</v>
      </c>
    </row>
    <row r="29496" spans="1:8" x14ac:dyDescent="0.25">
      <c r="A29496" s="5">
        <v>43398.729166666672</v>
      </c>
      <c r="B29496" s="5">
        <v>43398.875</v>
      </c>
      <c r="C29496" s="1" t="s">
        <v>118218</v>
      </c>
      <c r="D29496" s="1"/>
      <c r="E29496" s="1" t="s">
        <v>118219</v>
      </c>
      <c r="F29496" s="1" t="s">
        <v>117983</v>
      </c>
      <c r="G29496" s="1" t="s">
        <v>118220</v>
      </c>
      <c r="H29496" s="3" t="s">
        <v>118221</v>
      </c>
    </row>
    <row r="29497" spans="1:8" x14ac:dyDescent="0.25">
      <c r="A29497" s="5">
        <v>43398.729166666672</v>
      </c>
      <c r="B29497" s="5">
        <v>43398.791666666672</v>
      </c>
      <c r="C29497" s="1" t="s">
        <v>118222</v>
      </c>
      <c r="D29497" s="1"/>
      <c r="E29497" s="1" t="s">
        <v>118223</v>
      </c>
      <c r="F29497" s="1" t="s">
        <v>117983</v>
      </c>
      <c r="G29497" s="1" t="s">
        <v>118224</v>
      </c>
      <c r="H29497" s="3" t="s">
        <v>118225</v>
      </c>
    </row>
    <row r="29498" spans="1:8" x14ac:dyDescent="0.25">
      <c r="A29498" s="5">
        <v>43399.541666666672</v>
      </c>
      <c r="B29498" s="5">
        <v>43399.583333333328</v>
      </c>
      <c r="C29498" s="1" t="s">
        <v>118226</v>
      </c>
      <c r="D29498" s="1"/>
      <c r="E29498" s="1" t="s">
        <v>118227</v>
      </c>
      <c r="F29498" s="1" t="s">
        <v>117983</v>
      </c>
      <c r="G29498" s="1" t="s">
        <v>118228</v>
      </c>
      <c r="H29498" s="3" t="s">
        <v>118229</v>
      </c>
    </row>
    <row r="29499" spans="1:8" x14ac:dyDescent="0.25">
      <c r="A29499" s="5">
        <v>43399.5625</v>
      </c>
      <c r="B29499" s="5">
        <v>43399.645833333328</v>
      </c>
      <c r="C29499" s="1" t="s">
        <v>118230</v>
      </c>
      <c r="D29499" s="1"/>
      <c r="E29499" s="1" t="s">
        <v>118231</v>
      </c>
      <c r="F29499" s="1" t="s">
        <v>117983</v>
      </c>
      <c r="G29499" s="1" t="s">
        <v>118232</v>
      </c>
      <c r="H29499" s="3" t="s">
        <v>118233</v>
      </c>
    </row>
    <row r="29500" spans="1:8" x14ac:dyDescent="0.25">
      <c r="A29500" s="5">
        <v>43399.833333333328</v>
      </c>
      <c r="B29500" s="5">
        <v>43399.916666666672</v>
      </c>
      <c r="C29500" s="1" t="s">
        <v>118234</v>
      </c>
      <c r="D29500" s="1"/>
      <c r="E29500" s="1" t="s">
        <v>118235</v>
      </c>
      <c r="F29500" s="1" t="s">
        <v>117983</v>
      </c>
      <c r="G29500" s="1" t="s">
        <v>118236</v>
      </c>
      <c r="H29500" s="3" t="s">
        <v>118237</v>
      </c>
    </row>
    <row r="29501" spans="1:8" x14ac:dyDescent="0.25">
      <c r="A29501" s="5">
        <v>43401.541666666672</v>
      </c>
      <c r="B29501" s="5">
        <v>43401.708333333328</v>
      </c>
      <c r="C29501" s="1" t="s">
        <v>118238</v>
      </c>
      <c r="D29501" s="1"/>
      <c r="E29501" s="1" t="s">
        <v>118239</v>
      </c>
      <c r="F29501" s="1" t="s">
        <v>117983</v>
      </c>
      <c r="G29501" s="1" t="s">
        <v>118240</v>
      </c>
      <c r="H29501" s="3" t="s">
        <v>118241</v>
      </c>
    </row>
    <row r="29502" spans="1:8" x14ac:dyDescent="0.25">
      <c r="A29502" s="5">
        <v>43402.583333333328</v>
      </c>
      <c r="B29502" s="5">
        <v>43402.708333333328</v>
      </c>
      <c r="C29502" s="1" t="s">
        <v>118242</v>
      </c>
      <c r="D29502" s="1"/>
      <c r="E29502" s="1" t="s">
        <v>118243</v>
      </c>
      <c r="F29502" s="1" t="s">
        <v>117983</v>
      </c>
      <c r="G29502" s="1" t="s">
        <v>118244</v>
      </c>
      <c r="H29502" s="3" t="s">
        <v>118245</v>
      </c>
    </row>
    <row r="29503" spans="1:8" x14ac:dyDescent="0.25">
      <c r="A29503" s="5">
        <v>43424.708333333328</v>
      </c>
      <c r="B29503" s="5">
        <v>43424.833333333328</v>
      </c>
      <c r="C29503" s="1" t="s">
        <v>118246</v>
      </c>
      <c r="D29503" s="1" t="s">
        <v>118247</v>
      </c>
      <c r="E29503" s="1" t="s">
        <v>118248</v>
      </c>
      <c r="F29503" s="1" t="s">
        <v>117983</v>
      </c>
      <c r="G29503" s="1" t="s">
        <v>118249</v>
      </c>
      <c r="H29503" s="3" t="s">
        <v>118250</v>
      </c>
    </row>
    <row r="29504" spans="1:8" x14ac:dyDescent="0.25">
      <c r="A29504" s="5">
        <v>43426.75</v>
      </c>
      <c r="B29504" s="5">
        <v>43426.833333333328</v>
      </c>
      <c r="C29504" s="1" t="s">
        <v>118251</v>
      </c>
      <c r="D29504" s="1"/>
      <c r="E29504" s="1" t="s">
        <v>118252</v>
      </c>
      <c r="F29504" s="1" t="s">
        <v>117983</v>
      </c>
      <c r="G29504" s="1" t="s">
        <v>118253</v>
      </c>
      <c r="H29504" s="3" t="s">
        <v>118254</v>
      </c>
    </row>
    <row r="29505" spans="1:8" x14ac:dyDescent="0.25">
      <c r="A29505" s="5">
        <v>43404.729166666672</v>
      </c>
      <c r="B29505" s="5">
        <v>43404.8125</v>
      </c>
      <c r="C29505" s="1" t="s">
        <v>118255</v>
      </c>
      <c r="D29505" s="1" t="s">
        <v>115925</v>
      </c>
      <c r="E29505" s="1" t="s">
        <v>118256</v>
      </c>
      <c r="F29505" s="1" t="s">
        <v>117983</v>
      </c>
      <c r="G29505" s="1" t="s">
        <v>118257</v>
      </c>
      <c r="H29505" s="3" t="s">
        <v>118258</v>
      </c>
    </row>
    <row r="29506" spans="1:8" x14ac:dyDescent="0.25">
      <c r="A29506" s="5">
        <v>43446.354166666672</v>
      </c>
      <c r="B29506" s="5">
        <v>43446.4375</v>
      </c>
      <c r="C29506" s="1" t="s">
        <v>118259</v>
      </c>
      <c r="D29506" s="1" t="s">
        <v>118260</v>
      </c>
      <c r="E29506" s="1" t="s">
        <v>118261</v>
      </c>
      <c r="F29506" s="1" t="s">
        <v>117983</v>
      </c>
      <c r="G29506" s="1" t="s">
        <v>118262</v>
      </c>
      <c r="H29506" s="3" t="s">
        <v>118263</v>
      </c>
    </row>
    <row r="29507" spans="1:8" x14ac:dyDescent="0.25">
      <c r="A29507" s="5">
        <v>43418.375</v>
      </c>
      <c r="B29507" s="5">
        <v>43418.96875</v>
      </c>
      <c r="C29507" s="1" t="s">
        <v>118264</v>
      </c>
      <c r="D29507" s="1" t="s">
        <v>116295</v>
      </c>
      <c r="E29507" s="1" t="s">
        <v>118265</v>
      </c>
      <c r="F29507" s="1" t="s">
        <v>117983</v>
      </c>
      <c r="G29507" s="1" t="s">
        <v>118266</v>
      </c>
      <c r="H29507" s="3" t="s">
        <v>118267</v>
      </c>
    </row>
    <row r="29508" spans="1:8" x14ac:dyDescent="0.25">
      <c r="A29508" s="2">
        <v>43412.354166666672</v>
      </c>
      <c r="B29508" s="2">
        <v>43412.666666666672</v>
      </c>
      <c r="C29508" s="1" t="s">
        <v>118268</v>
      </c>
      <c r="D29508" s="1" t="s">
        <v>118269</v>
      </c>
      <c r="E29508" s="1" t="s">
        <v>118270</v>
      </c>
      <c r="F29508" s="1" t="s">
        <v>117983</v>
      </c>
      <c r="G29508" s="1" t="s">
        <v>118271</v>
      </c>
      <c r="H29508" s="3" t="s">
        <v>118272</v>
      </c>
    </row>
    <row r="29509" spans="1:8" x14ac:dyDescent="0.25">
      <c r="A29509" s="2">
        <v>43438.5</v>
      </c>
      <c r="B29509" s="2">
        <v>43438.541666666672</v>
      </c>
      <c r="C29509" s="1" t="s">
        <v>118273</v>
      </c>
      <c r="D29509" s="1" t="s">
        <v>116674</v>
      </c>
      <c r="E29509" s="1" t="s">
        <v>118274</v>
      </c>
      <c r="F29509" s="1" t="s">
        <v>117983</v>
      </c>
      <c r="G29509" s="1" t="s">
        <v>118275</v>
      </c>
      <c r="H29509" s="3" t="s">
        <v>118276</v>
      </c>
    </row>
    <row r="29510" spans="1:8" x14ac:dyDescent="0.25">
      <c r="A29510" s="5">
        <v>43426.416666666672</v>
      </c>
      <c r="B29510" s="5">
        <v>43426.625</v>
      </c>
      <c r="C29510" s="1" t="s">
        <v>118277</v>
      </c>
      <c r="D29510" s="1" t="s">
        <v>116157</v>
      </c>
      <c r="E29510" s="1" t="s">
        <v>118278</v>
      </c>
      <c r="F29510" s="1" t="s">
        <v>117983</v>
      </c>
      <c r="G29510" s="1" t="s">
        <v>118279</v>
      </c>
      <c r="H29510" s="3" t="s">
        <v>118280</v>
      </c>
    </row>
    <row r="29511" spans="1:8" x14ac:dyDescent="0.25">
      <c r="A29511" s="5">
        <v>43419.666666666672</v>
      </c>
      <c r="B29511" s="5">
        <v>43419.770833333328</v>
      </c>
      <c r="C29511" s="1" t="s">
        <v>118281</v>
      </c>
      <c r="D29511" s="1" t="s">
        <v>118282</v>
      </c>
      <c r="E29511" s="1" t="s">
        <v>118283</v>
      </c>
      <c r="F29511" s="1" t="s">
        <v>117983</v>
      </c>
      <c r="G29511" s="1" t="s">
        <v>118284</v>
      </c>
      <c r="H29511" s="3" t="s">
        <v>118285</v>
      </c>
    </row>
    <row r="29512" spans="1:8" x14ac:dyDescent="0.25">
      <c r="A29512" s="5">
        <v>43432.708333333328</v>
      </c>
      <c r="B29512" s="5">
        <v>43432.791666666672</v>
      </c>
      <c r="C29512" s="1" t="s">
        <v>118286</v>
      </c>
      <c r="D29512" s="1" t="s">
        <v>118287</v>
      </c>
      <c r="E29512" s="1" t="s">
        <v>118288</v>
      </c>
      <c r="F29512" s="1" t="s">
        <v>117983</v>
      </c>
      <c r="G29512" s="1" t="s">
        <v>118289</v>
      </c>
      <c r="H29512" s="3" t="s">
        <v>118290</v>
      </c>
    </row>
    <row r="29513" spans="1:8" x14ac:dyDescent="0.25">
      <c r="A29513" s="5">
        <v>43416.708333333328</v>
      </c>
      <c r="B29513" s="5">
        <v>43416.8125</v>
      </c>
      <c r="C29513" s="1" t="s">
        <v>118291</v>
      </c>
      <c r="D29513" s="1" t="s">
        <v>115810</v>
      </c>
      <c r="E29513" s="1" t="s">
        <v>118292</v>
      </c>
      <c r="F29513" s="1" t="s">
        <v>117983</v>
      </c>
      <c r="G29513" s="1" t="s">
        <v>118293</v>
      </c>
      <c r="H29513" s="3" t="s">
        <v>118294</v>
      </c>
    </row>
    <row r="29514" spans="1:8" x14ac:dyDescent="0.25">
      <c r="A29514" s="5">
        <v>43425.5</v>
      </c>
      <c r="B29514" s="5">
        <v>43425.541666666672</v>
      </c>
      <c r="C29514" s="1" t="s">
        <v>118295</v>
      </c>
      <c r="D29514" s="1" t="s">
        <v>116083</v>
      </c>
      <c r="E29514" s="1" t="s">
        <v>118296</v>
      </c>
      <c r="F29514" s="1" t="s">
        <v>117983</v>
      </c>
      <c r="G29514" s="1" t="s">
        <v>118297</v>
      </c>
      <c r="H29514" s="3" t="s">
        <v>118298</v>
      </c>
    </row>
    <row r="29515" spans="1:8" x14ac:dyDescent="0.25">
      <c r="A29515" s="5">
        <v>43427.75</v>
      </c>
      <c r="B29515" s="5">
        <v>43427.875</v>
      </c>
      <c r="C29515" s="1" t="s">
        <v>118299</v>
      </c>
      <c r="D29515" s="1" t="s">
        <v>118300</v>
      </c>
      <c r="E29515" s="1" t="s">
        <v>118301</v>
      </c>
      <c r="F29515" s="1" t="s">
        <v>117983</v>
      </c>
      <c r="G29515" s="1" t="s">
        <v>118302</v>
      </c>
      <c r="H29515" s="3" t="s">
        <v>118303</v>
      </c>
    </row>
    <row r="29516" spans="1:8" x14ac:dyDescent="0.25">
      <c r="A29516" s="5">
        <v>43419.75</v>
      </c>
      <c r="B29516" s="5">
        <v>43419.833333333328</v>
      </c>
      <c r="C29516" s="1" t="s">
        <v>118304</v>
      </c>
      <c r="D29516" s="1" t="s">
        <v>118305</v>
      </c>
      <c r="E29516" s="1" t="s">
        <v>118306</v>
      </c>
      <c r="F29516" s="1" t="s">
        <v>117983</v>
      </c>
      <c r="G29516" s="1" t="s">
        <v>118307</v>
      </c>
      <c r="H29516" s="3" t="s">
        <v>118308</v>
      </c>
    </row>
    <row r="29517" spans="1:8" x14ac:dyDescent="0.25">
      <c r="A29517" s="2">
        <v>43413.791666666672</v>
      </c>
      <c r="B29517" s="2">
        <v>43413.875</v>
      </c>
      <c r="C29517" s="1" t="s">
        <v>118309</v>
      </c>
      <c r="D29517" s="1"/>
      <c r="E29517" s="1" t="s">
        <v>118310</v>
      </c>
      <c r="F29517" s="1" t="s">
        <v>117983</v>
      </c>
      <c r="G29517" s="1" t="s">
        <v>118311</v>
      </c>
      <c r="H29517" s="3" t="s">
        <v>118312</v>
      </c>
    </row>
    <row r="29518" spans="1:8" x14ac:dyDescent="0.25">
      <c r="A29518" s="5">
        <v>43424.729166666672</v>
      </c>
      <c r="B29518" s="5">
        <v>43424.833333333328</v>
      </c>
      <c r="C29518" s="1" t="s">
        <v>118313</v>
      </c>
      <c r="D29518" s="1" t="s">
        <v>115857</v>
      </c>
      <c r="E29518" s="1" t="s">
        <v>118314</v>
      </c>
      <c r="F29518" s="1" t="s">
        <v>117983</v>
      </c>
      <c r="G29518" s="1" t="s">
        <v>118315</v>
      </c>
      <c r="H29518" s="3" t="s">
        <v>118316</v>
      </c>
    </row>
    <row r="29519" spans="1:8" x14ac:dyDescent="0.25">
      <c r="A29519" s="5">
        <v>43426.708333333328</v>
      </c>
      <c r="B29519" s="5">
        <v>43426.791666666672</v>
      </c>
      <c r="C29519" s="1" t="s">
        <v>118317</v>
      </c>
      <c r="D29519" s="1" t="s">
        <v>116152</v>
      </c>
      <c r="E29519" s="1" t="s">
        <v>118318</v>
      </c>
      <c r="F29519" s="1" t="s">
        <v>117983</v>
      </c>
      <c r="G29519" s="1" t="s">
        <v>118319</v>
      </c>
      <c r="H29519" s="3" t="s">
        <v>118320</v>
      </c>
    </row>
    <row r="29520" spans="1:8" x14ac:dyDescent="0.25">
      <c r="A29520" s="5">
        <v>43431.708333333328</v>
      </c>
      <c r="B29520" s="5">
        <v>43431.791666666672</v>
      </c>
      <c r="C29520" s="1" t="s">
        <v>118321</v>
      </c>
      <c r="D29520" s="1" t="s">
        <v>118322</v>
      </c>
      <c r="E29520" s="1" t="s">
        <v>118323</v>
      </c>
      <c r="F29520" s="1" t="s">
        <v>117983</v>
      </c>
      <c r="G29520" s="1" t="s">
        <v>118324</v>
      </c>
      <c r="H29520" s="3" t="s">
        <v>118325</v>
      </c>
    </row>
    <row r="29521" spans="1:8" x14ac:dyDescent="0.25">
      <c r="A29521" s="5">
        <v>43419.75</v>
      </c>
      <c r="B29521" s="5">
        <v>43419.916666666672</v>
      </c>
      <c r="C29521" s="1" t="s">
        <v>44449</v>
      </c>
      <c r="D29521" s="1" t="s">
        <v>118326</v>
      </c>
      <c r="E29521" s="1" t="s">
        <v>118327</v>
      </c>
      <c r="F29521" s="1" t="s">
        <v>117983</v>
      </c>
      <c r="G29521" s="1" t="s">
        <v>118328</v>
      </c>
      <c r="H29521" s="3" t="s">
        <v>118329</v>
      </c>
    </row>
    <row r="29522" spans="1:8" x14ac:dyDescent="0.25">
      <c r="A29522" s="5">
        <v>43431.75</v>
      </c>
      <c r="B29522" s="5">
        <v>43431.875</v>
      </c>
      <c r="C29522" s="1" t="s">
        <v>118330</v>
      </c>
      <c r="D29522" s="1" t="s">
        <v>118331</v>
      </c>
      <c r="E29522" s="1" t="s">
        <v>118332</v>
      </c>
      <c r="F29522" s="1" t="s">
        <v>117983</v>
      </c>
      <c r="G29522" s="1" t="s">
        <v>118333</v>
      </c>
      <c r="H29522" s="3" t="s">
        <v>118334</v>
      </c>
    </row>
    <row r="29523" spans="1:8" x14ac:dyDescent="0.25">
      <c r="A29523" s="2">
        <v>43409.784722222219</v>
      </c>
      <c r="B29523" s="2">
        <v>43409.895833333328</v>
      </c>
      <c r="C29523" s="1" t="s">
        <v>118126</v>
      </c>
      <c r="D29523" s="1" t="s">
        <v>115829</v>
      </c>
      <c r="E29523" s="1" t="s">
        <v>118127</v>
      </c>
      <c r="F29523" s="1" t="s">
        <v>117983</v>
      </c>
      <c r="G29523" s="1" t="s">
        <v>118335</v>
      </c>
      <c r="H29523" s="3" t="s">
        <v>118336</v>
      </c>
    </row>
    <row r="29524" spans="1:8" x14ac:dyDescent="0.25">
      <c r="A29524" s="5">
        <v>43425.75</v>
      </c>
      <c r="B29524" s="5">
        <v>43425.875</v>
      </c>
      <c r="C29524" s="1" t="s">
        <v>118337</v>
      </c>
      <c r="D29524" s="1" t="s">
        <v>116048</v>
      </c>
      <c r="E29524" s="1" t="s">
        <v>118338</v>
      </c>
      <c r="F29524" s="1" t="s">
        <v>117983</v>
      </c>
      <c r="G29524" s="1" t="s">
        <v>118339</v>
      </c>
      <c r="H29524" s="3" t="s">
        <v>118340</v>
      </c>
    </row>
    <row r="29525" spans="1:8" x14ac:dyDescent="0.25">
      <c r="A29525" s="5">
        <v>43431.708333333328</v>
      </c>
      <c r="B29525" s="5">
        <v>43431.833333333328</v>
      </c>
      <c r="C29525" s="1" t="s">
        <v>118341</v>
      </c>
      <c r="D29525" s="1" t="s">
        <v>116771</v>
      </c>
      <c r="E29525" s="1" t="s">
        <v>118342</v>
      </c>
      <c r="F29525" s="1" t="s">
        <v>117983</v>
      </c>
      <c r="G29525" s="1" t="s">
        <v>118343</v>
      </c>
      <c r="H29525" s="3" t="s">
        <v>118344</v>
      </c>
    </row>
    <row r="29526" spans="1:8" x14ac:dyDescent="0.25">
      <c r="A29526" s="5">
        <v>43423.75</v>
      </c>
      <c r="B29526" s="5">
        <v>43423.875</v>
      </c>
      <c r="C29526" s="1" t="s">
        <v>118345</v>
      </c>
      <c r="D29526" s="1" t="s">
        <v>118346</v>
      </c>
      <c r="E29526" s="1" t="s">
        <v>118347</v>
      </c>
      <c r="F29526" s="1" t="s">
        <v>117983</v>
      </c>
      <c r="G29526" s="1" t="s">
        <v>118348</v>
      </c>
      <c r="H29526" s="3" t="s">
        <v>118349</v>
      </c>
    </row>
    <row r="29527" spans="1:8" x14ac:dyDescent="0.25">
      <c r="A29527" s="2">
        <v>43412.697916666672</v>
      </c>
      <c r="B29527" s="2">
        <v>43412.916666666672</v>
      </c>
      <c r="C29527" s="1" t="s">
        <v>118350</v>
      </c>
      <c r="D29527" s="1" t="s">
        <v>118351</v>
      </c>
      <c r="E29527" s="1" t="s">
        <v>118352</v>
      </c>
      <c r="F29527" s="1" t="s">
        <v>117983</v>
      </c>
      <c r="G29527" s="1" t="s">
        <v>118353</v>
      </c>
      <c r="H29527" s="3" t="s">
        <v>118354</v>
      </c>
    </row>
    <row r="29528" spans="1:8" x14ac:dyDescent="0.25">
      <c r="A29528" s="2">
        <v>43412.708333333328</v>
      </c>
      <c r="B29528" s="2">
        <v>43412.833333333328</v>
      </c>
      <c r="C29528" s="1" t="s">
        <v>118355</v>
      </c>
      <c r="D29528" s="1" t="s">
        <v>118356</v>
      </c>
      <c r="E29528" s="1" t="s">
        <v>118357</v>
      </c>
      <c r="F29528" s="1" t="s">
        <v>117983</v>
      </c>
      <c r="G29528" s="1" t="s">
        <v>118358</v>
      </c>
      <c r="H29528" s="3" t="s">
        <v>118359</v>
      </c>
    </row>
    <row r="29529" spans="1:8" x14ac:dyDescent="0.25">
      <c r="A29529" s="2">
        <v>43412.708333333328</v>
      </c>
      <c r="B29529" s="2">
        <v>43412.833333333328</v>
      </c>
      <c r="C29529" s="1" t="s">
        <v>118360</v>
      </c>
      <c r="D29529" s="1" t="s">
        <v>118361</v>
      </c>
      <c r="E29529" s="1" t="s">
        <v>118362</v>
      </c>
      <c r="F29529" s="1" t="s">
        <v>117983</v>
      </c>
      <c r="G29529" s="1" t="s">
        <v>118363</v>
      </c>
      <c r="H29529" s="3" t="s">
        <v>118364</v>
      </c>
    </row>
    <row r="29530" spans="1:8" x14ac:dyDescent="0.25">
      <c r="A29530" s="2">
        <v>43412.729166666672</v>
      </c>
      <c r="B29530" s="2">
        <v>43412.854166666672</v>
      </c>
      <c r="C29530" s="1" t="s">
        <v>118365</v>
      </c>
      <c r="D29530" s="1" t="s">
        <v>118366</v>
      </c>
      <c r="E29530" s="1" t="s">
        <v>118367</v>
      </c>
      <c r="F29530" s="1" t="s">
        <v>117983</v>
      </c>
      <c r="G29530" s="1" t="s">
        <v>118368</v>
      </c>
      <c r="H29530" s="3" t="s">
        <v>118369</v>
      </c>
    </row>
    <row r="29531" spans="1:8" x14ac:dyDescent="0.25">
      <c r="A29531" s="2">
        <v>43412.729166666672</v>
      </c>
      <c r="B29531" s="2">
        <v>43412.833333333328</v>
      </c>
      <c r="C29531" s="1" t="s">
        <v>118370</v>
      </c>
      <c r="D29531" s="1" t="s">
        <v>117888</v>
      </c>
      <c r="E29531" s="1" t="s">
        <v>118371</v>
      </c>
      <c r="F29531" s="1" t="s">
        <v>117983</v>
      </c>
      <c r="G29531" s="1" t="s">
        <v>118372</v>
      </c>
      <c r="H29531" s="3" t="s">
        <v>118373</v>
      </c>
    </row>
    <row r="29532" spans="1:8" x14ac:dyDescent="0.25">
      <c r="A29532" s="2">
        <v>43412.75</v>
      </c>
      <c r="B29532" s="2">
        <v>43412.875</v>
      </c>
      <c r="C29532" s="1" t="s">
        <v>118374</v>
      </c>
      <c r="D29532" s="1" t="s">
        <v>118375</v>
      </c>
      <c r="E29532" s="1" t="s">
        <v>118376</v>
      </c>
      <c r="F29532" s="1" t="s">
        <v>117983</v>
      </c>
      <c r="G29532" s="1" t="s">
        <v>118377</v>
      </c>
      <c r="H29532" s="3" t="s">
        <v>118378</v>
      </c>
    </row>
    <row r="29533" spans="1:8" x14ac:dyDescent="0.25">
      <c r="A29533" s="2">
        <v>43412.833333333328</v>
      </c>
      <c r="B29533" s="2">
        <v>43412.958333333328</v>
      </c>
      <c r="C29533" s="1" t="s">
        <v>118379</v>
      </c>
      <c r="D29533" s="1" t="s">
        <v>118380</v>
      </c>
      <c r="E29533" s="1" t="s">
        <v>118381</v>
      </c>
      <c r="F29533" s="1" t="s">
        <v>117983</v>
      </c>
      <c r="G29533" s="1" t="s">
        <v>118382</v>
      </c>
      <c r="H29533" s="3" t="s">
        <v>118383</v>
      </c>
    </row>
    <row r="29534" spans="1:8" x14ac:dyDescent="0.25">
      <c r="A29534" s="2">
        <v>43413.666666666672</v>
      </c>
      <c r="B29534" s="5">
        <v>43414.75</v>
      </c>
      <c r="C29534" s="1" t="s">
        <v>118384</v>
      </c>
      <c r="D29534" s="1" t="s">
        <v>118385</v>
      </c>
      <c r="E29534" s="1" t="s">
        <v>118386</v>
      </c>
      <c r="F29534" s="1" t="s">
        <v>117983</v>
      </c>
      <c r="G29534" s="1" t="s">
        <v>118387</v>
      </c>
      <c r="H29534" s="3" t="s">
        <v>118388</v>
      </c>
    </row>
    <row r="29535" spans="1:8" x14ac:dyDescent="0.25">
      <c r="A29535" s="2">
        <v>43413.6875</v>
      </c>
      <c r="B29535" s="2">
        <v>43413.75</v>
      </c>
      <c r="C29535" s="1" t="s">
        <v>118389</v>
      </c>
      <c r="D29535" s="1" t="s">
        <v>1491</v>
      </c>
      <c r="E29535" s="1" t="s">
        <v>118390</v>
      </c>
      <c r="F29535" s="1" t="s">
        <v>117983</v>
      </c>
      <c r="G29535" s="1" t="s">
        <v>118391</v>
      </c>
      <c r="H29535" s="3" t="s">
        <v>118392</v>
      </c>
    </row>
    <row r="29536" spans="1:8" x14ac:dyDescent="0.25">
      <c r="A29536" s="2">
        <v>43413.708333333328</v>
      </c>
      <c r="B29536" s="2">
        <v>43413.833333333328</v>
      </c>
      <c r="C29536" s="1" t="s">
        <v>118393</v>
      </c>
      <c r="D29536" s="1" t="s">
        <v>118394</v>
      </c>
      <c r="E29536" s="1" t="s">
        <v>118395</v>
      </c>
      <c r="F29536" s="1" t="s">
        <v>117983</v>
      </c>
      <c r="G29536" s="1" t="s">
        <v>118396</v>
      </c>
      <c r="H29536" s="3" t="s">
        <v>118397</v>
      </c>
    </row>
    <row r="29537" spans="1:8" x14ac:dyDescent="0.25">
      <c r="A29537" s="5">
        <v>43416.708333333328</v>
      </c>
      <c r="B29537" s="5">
        <v>43416.75</v>
      </c>
      <c r="C29537" s="1" t="s">
        <v>118398</v>
      </c>
      <c r="D29537" s="1" t="s">
        <v>118399</v>
      </c>
      <c r="E29537" s="1" t="s">
        <v>118400</v>
      </c>
      <c r="F29537" s="1" t="s">
        <v>117983</v>
      </c>
      <c r="G29537" s="1" t="s">
        <v>118401</v>
      </c>
      <c r="H29537" s="3" t="s">
        <v>118402</v>
      </c>
    </row>
    <row r="29538" spans="1:8" x14ac:dyDescent="0.25">
      <c r="A29538" s="5">
        <v>43416.729166666672</v>
      </c>
      <c r="B29538" s="5">
        <v>43416.833333333328</v>
      </c>
      <c r="C29538" s="1" t="s">
        <v>118403</v>
      </c>
      <c r="D29538" s="1" t="s">
        <v>117888</v>
      </c>
      <c r="E29538" s="1" t="s">
        <v>118404</v>
      </c>
      <c r="F29538" s="1" t="s">
        <v>117983</v>
      </c>
      <c r="G29538" s="1" t="s">
        <v>118405</v>
      </c>
      <c r="H29538" s="3" t="s">
        <v>118406</v>
      </c>
    </row>
    <row r="29539" spans="1:8" x14ac:dyDescent="0.25">
      <c r="A29539" s="5">
        <v>43416.770833333328</v>
      </c>
      <c r="B29539" s="5">
        <v>43416.916666666672</v>
      </c>
      <c r="C29539" s="1" t="s">
        <v>38726</v>
      </c>
      <c r="D29539" s="1" t="s">
        <v>118407</v>
      </c>
      <c r="E29539" s="1" t="s">
        <v>118408</v>
      </c>
      <c r="F29539" s="1" t="s">
        <v>117983</v>
      </c>
      <c r="G29539" s="1" t="s">
        <v>118409</v>
      </c>
      <c r="H29539" s="3" t="s">
        <v>118410</v>
      </c>
    </row>
    <row r="29540" spans="1:8" x14ac:dyDescent="0.25">
      <c r="A29540" s="5">
        <v>43416.770833333328</v>
      </c>
      <c r="B29540" s="5">
        <v>43416.833333333328</v>
      </c>
      <c r="C29540" s="1" t="s">
        <v>118411</v>
      </c>
      <c r="D29540" s="1" t="s">
        <v>118412</v>
      </c>
      <c r="E29540" s="1" t="s">
        <v>118413</v>
      </c>
      <c r="F29540" s="1" t="s">
        <v>117983</v>
      </c>
      <c r="G29540" s="1" t="s">
        <v>118414</v>
      </c>
      <c r="H29540" s="3" t="s">
        <v>118415</v>
      </c>
    </row>
    <row r="29541" spans="1:8" x14ac:dyDescent="0.25">
      <c r="A29541" s="5">
        <v>43417.333333333328</v>
      </c>
      <c r="B29541" s="5">
        <v>43417.375</v>
      </c>
      <c r="C29541" s="1" t="s">
        <v>118416</v>
      </c>
      <c r="D29541" s="1" t="s">
        <v>118417</v>
      </c>
      <c r="E29541" s="1" t="s">
        <v>118418</v>
      </c>
      <c r="F29541" s="1" t="s">
        <v>117983</v>
      </c>
      <c r="G29541" s="1" t="s">
        <v>118419</v>
      </c>
      <c r="H29541" s="3" t="s">
        <v>118420</v>
      </c>
    </row>
    <row r="29542" spans="1:8" x14ac:dyDescent="0.25">
      <c r="A29542" s="5">
        <v>43417.354166666672</v>
      </c>
      <c r="B29542" s="5">
        <v>43417.666666666672</v>
      </c>
      <c r="C29542" s="1" t="s">
        <v>118421</v>
      </c>
      <c r="D29542" s="1" t="s">
        <v>118422</v>
      </c>
      <c r="E29542" s="1" t="s">
        <v>118423</v>
      </c>
      <c r="F29542" s="1" t="s">
        <v>117983</v>
      </c>
      <c r="G29542" s="1" t="s">
        <v>118424</v>
      </c>
      <c r="H29542" s="3" t="s">
        <v>118425</v>
      </c>
    </row>
    <row r="29543" spans="1:8" x14ac:dyDescent="0.25">
      <c r="A29543" s="5">
        <v>43417.354166666672</v>
      </c>
      <c r="B29543" s="5">
        <v>43417.416666666672</v>
      </c>
      <c r="C29543" s="1" t="s">
        <v>118426</v>
      </c>
      <c r="D29543" s="1" t="s">
        <v>118427</v>
      </c>
      <c r="E29543" s="1" t="s">
        <v>118428</v>
      </c>
      <c r="F29543" s="1" t="s">
        <v>117983</v>
      </c>
      <c r="G29543" s="1" t="s">
        <v>118429</v>
      </c>
      <c r="H29543" s="3" t="s">
        <v>118430</v>
      </c>
    </row>
    <row r="29544" spans="1:8" x14ac:dyDescent="0.25">
      <c r="A29544" s="5">
        <v>43417.541666666672</v>
      </c>
      <c r="B29544" s="5">
        <v>43417.666666666672</v>
      </c>
      <c r="C29544" s="1" t="s">
        <v>118431</v>
      </c>
      <c r="D29544" s="1" t="s">
        <v>118432</v>
      </c>
      <c r="E29544" s="1" t="s">
        <v>118433</v>
      </c>
      <c r="F29544" s="1" t="s">
        <v>117983</v>
      </c>
      <c r="G29544" s="1" t="s">
        <v>118434</v>
      </c>
      <c r="H29544" s="3" t="s">
        <v>118435</v>
      </c>
    </row>
    <row r="29545" spans="1:8" x14ac:dyDescent="0.25">
      <c r="A29545" s="5">
        <v>43417.583333333328</v>
      </c>
      <c r="B29545" s="5">
        <v>43417.708333333328</v>
      </c>
      <c r="C29545" s="1" t="s">
        <v>118436</v>
      </c>
      <c r="D29545" s="1" t="s">
        <v>118437</v>
      </c>
      <c r="E29545" s="1" t="s">
        <v>118438</v>
      </c>
      <c r="F29545" s="1" t="s">
        <v>117983</v>
      </c>
      <c r="G29545" s="1" t="s">
        <v>118439</v>
      </c>
      <c r="H29545" s="3" t="s">
        <v>118440</v>
      </c>
    </row>
    <row r="29546" spans="1:8" x14ac:dyDescent="0.25">
      <c r="A29546" s="5">
        <v>43417.729166666672</v>
      </c>
      <c r="B29546" s="5">
        <v>43417.833333333328</v>
      </c>
      <c r="C29546" s="1" t="s">
        <v>118441</v>
      </c>
      <c r="D29546" s="1" t="s">
        <v>117888</v>
      </c>
      <c r="E29546" s="1" t="s">
        <v>118442</v>
      </c>
      <c r="F29546" s="1" t="s">
        <v>117983</v>
      </c>
      <c r="G29546" s="1" t="s">
        <v>118443</v>
      </c>
      <c r="H29546" s="3" t="s">
        <v>118444</v>
      </c>
    </row>
    <row r="29547" spans="1:8" x14ac:dyDescent="0.25">
      <c r="A29547" s="5">
        <v>43417.75</v>
      </c>
      <c r="B29547" s="5">
        <v>43417.875</v>
      </c>
      <c r="C29547" s="1" t="s">
        <v>106655</v>
      </c>
      <c r="D29547" s="1" t="s">
        <v>118174</v>
      </c>
      <c r="E29547" s="1" t="s">
        <v>118445</v>
      </c>
      <c r="F29547" s="1" t="s">
        <v>117983</v>
      </c>
      <c r="G29547" s="1" t="s">
        <v>118446</v>
      </c>
      <c r="H29547" s="3" t="s">
        <v>118447</v>
      </c>
    </row>
    <row r="29548" spans="1:8" x14ac:dyDescent="0.25">
      <c r="A29548" s="5">
        <v>43418.354166666672</v>
      </c>
      <c r="B29548" s="5">
        <v>43418.583333333328</v>
      </c>
      <c r="C29548" s="1" t="s">
        <v>118448</v>
      </c>
      <c r="D29548" s="1" t="s">
        <v>118449</v>
      </c>
      <c r="E29548" s="1" t="s">
        <v>118450</v>
      </c>
      <c r="F29548" s="1" t="s">
        <v>117983</v>
      </c>
      <c r="G29548" s="1" t="s">
        <v>118451</v>
      </c>
      <c r="H29548" s="3" t="s">
        <v>118452</v>
      </c>
    </row>
    <row r="29549" spans="1:8" x14ac:dyDescent="0.25">
      <c r="A29549" s="5">
        <v>43418.40625</v>
      </c>
      <c r="B29549" s="5">
        <v>43418.5625</v>
      </c>
      <c r="C29549" s="1" t="s">
        <v>118453</v>
      </c>
      <c r="D29549" s="1" t="s">
        <v>118454</v>
      </c>
      <c r="E29549" s="1" t="s">
        <v>118455</v>
      </c>
      <c r="F29549" s="1" t="s">
        <v>117983</v>
      </c>
      <c r="G29549" s="1" t="s">
        <v>118456</v>
      </c>
      <c r="H29549" s="3" t="s">
        <v>118457</v>
      </c>
    </row>
    <row r="29550" spans="1:8" x14ac:dyDescent="0.25">
      <c r="A29550" s="5">
        <v>43418.708333333328</v>
      </c>
      <c r="B29550" s="5">
        <v>43418.875</v>
      </c>
      <c r="C29550" s="1" t="s">
        <v>118458</v>
      </c>
      <c r="D29550" s="1" t="s">
        <v>118459</v>
      </c>
      <c r="E29550" s="1" t="s">
        <v>118460</v>
      </c>
      <c r="F29550" s="1" t="s">
        <v>117983</v>
      </c>
      <c r="G29550" s="1" t="s">
        <v>118461</v>
      </c>
      <c r="H29550" s="3" t="s">
        <v>118462</v>
      </c>
    </row>
    <row r="29551" spans="1:8" x14ac:dyDescent="0.25">
      <c r="A29551" s="5">
        <v>43418.708333333328</v>
      </c>
      <c r="B29551" s="5">
        <v>43418.833333333328</v>
      </c>
      <c r="C29551" s="1" t="s">
        <v>118463</v>
      </c>
      <c r="D29551" s="1" t="s">
        <v>117996</v>
      </c>
      <c r="E29551" s="1" t="s">
        <v>118464</v>
      </c>
      <c r="F29551" s="1" t="s">
        <v>117983</v>
      </c>
      <c r="G29551" s="1" t="s">
        <v>118465</v>
      </c>
      <c r="H29551" s="3" t="s">
        <v>118466</v>
      </c>
    </row>
    <row r="29552" spans="1:8" x14ac:dyDescent="0.25">
      <c r="A29552" s="5">
        <v>43419.375</v>
      </c>
      <c r="B29552" s="5">
        <v>43419.583333333328</v>
      </c>
      <c r="C29552" s="1" t="s">
        <v>118467</v>
      </c>
      <c r="D29552" s="1" t="s">
        <v>117967</v>
      </c>
      <c r="E29552" s="1" t="s">
        <v>118468</v>
      </c>
      <c r="F29552" s="1" t="s">
        <v>117983</v>
      </c>
      <c r="G29552" s="1" t="s">
        <v>118469</v>
      </c>
      <c r="H29552" s="3" t="s">
        <v>118470</v>
      </c>
    </row>
    <row r="29553" spans="1:8" x14ac:dyDescent="0.25">
      <c r="A29553" s="5">
        <v>43419.729166666672</v>
      </c>
      <c r="B29553" s="5">
        <v>43419.833333333328</v>
      </c>
      <c r="C29553" s="1" t="s">
        <v>118471</v>
      </c>
      <c r="D29553" s="1" t="s">
        <v>118472</v>
      </c>
      <c r="E29553" s="1" t="s">
        <v>118473</v>
      </c>
      <c r="F29553" s="1" t="s">
        <v>117983</v>
      </c>
      <c r="G29553" s="1" t="s">
        <v>118474</v>
      </c>
      <c r="H29553" s="3" t="s">
        <v>118475</v>
      </c>
    </row>
    <row r="29554" spans="1:8" x14ac:dyDescent="0.25">
      <c r="A29554" s="5">
        <v>43419.729166666672</v>
      </c>
      <c r="B29554" s="5">
        <v>43419.833333333328</v>
      </c>
      <c r="C29554" s="1" t="s">
        <v>118476</v>
      </c>
      <c r="D29554" s="1" t="s">
        <v>117888</v>
      </c>
      <c r="E29554" s="1" t="s">
        <v>118477</v>
      </c>
      <c r="F29554" s="1" t="s">
        <v>117983</v>
      </c>
      <c r="G29554" s="1" t="s">
        <v>118478</v>
      </c>
      <c r="H29554" s="3" t="s">
        <v>118479</v>
      </c>
    </row>
    <row r="29555" spans="1:8" x14ac:dyDescent="0.25">
      <c r="A29555" s="5">
        <v>43419.729166666672</v>
      </c>
      <c r="B29555" s="5">
        <v>43419.833333333328</v>
      </c>
      <c r="C29555" s="1" t="s">
        <v>118480</v>
      </c>
      <c r="D29555" s="1" t="s">
        <v>118034</v>
      </c>
      <c r="E29555" s="1" t="s">
        <v>118481</v>
      </c>
      <c r="F29555" s="1" t="s">
        <v>117983</v>
      </c>
      <c r="G29555" s="1" t="s">
        <v>118482</v>
      </c>
      <c r="H29555" s="3" t="s">
        <v>118483</v>
      </c>
    </row>
    <row r="29556" spans="1:8" x14ac:dyDescent="0.25">
      <c r="A29556" s="5">
        <v>43419.729166666672</v>
      </c>
      <c r="B29556" s="5">
        <v>43419.8125</v>
      </c>
      <c r="C29556" s="1" t="s">
        <v>118484</v>
      </c>
      <c r="D29556" s="1" t="s">
        <v>118485</v>
      </c>
      <c r="E29556" s="1" t="s">
        <v>118486</v>
      </c>
      <c r="F29556" s="1" t="s">
        <v>117983</v>
      </c>
      <c r="G29556" s="1" t="s">
        <v>118487</v>
      </c>
      <c r="H29556" s="3" t="s">
        <v>118488</v>
      </c>
    </row>
    <row r="29557" spans="1:8" x14ac:dyDescent="0.25">
      <c r="A29557" s="5">
        <v>43419.75</v>
      </c>
      <c r="B29557" s="5">
        <v>43419.958333333328</v>
      </c>
      <c r="C29557" s="1" t="s">
        <v>118489</v>
      </c>
      <c r="D29557" s="1" t="s">
        <v>118490</v>
      </c>
      <c r="E29557" s="1" t="s">
        <v>118491</v>
      </c>
      <c r="F29557" s="1" t="s">
        <v>117983</v>
      </c>
      <c r="G29557" s="1" t="s">
        <v>118492</v>
      </c>
      <c r="H29557" s="3" t="s">
        <v>118493</v>
      </c>
    </row>
    <row r="29558" spans="1:8" x14ac:dyDescent="0.25">
      <c r="A29558" s="5">
        <v>43420.375</v>
      </c>
      <c r="B29558" s="5">
        <v>43421.75</v>
      </c>
      <c r="C29558" s="1" t="s">
        <v>118494</v>
      </c>
      <c r="D29558" s="1" t="s">
        <v>118179</v>
      </c>
      <c r="E29558" s="1" t="s">
        <v>118495</v>
      </c>
      <c r="F29558" s="1" t="s">
        <v>117983</v>
      </c>
      <c r="G29558" s="1" t="s">
        <v>118496</v>
      </c>
      <c r="H29558" s="3" t="s">
        <v>118497</v>
      </c>
    </row>
    <row r="29559" spans="1:8" x14ac:dyDescent="0.25">
      <c r="A29559" s="5">
        <v>43420.333333333328</v>
      </c>
      <c r="B29559" s="5">
        <v>43420.395833333328</v>
      </c>
      <c r="C29559" s="1" t="s">
        <v>118498</v>
      </c>
      <c r="D29559" s="1" t="s">
        <v>118499</v>
      </c>
      <c r="E29559" s="1" t="s">
        <v>118500</v>
      </c>
      <c r="F29559" s="1" t="s">
        <v>117983</v>
      </c>
      <c r="G29559" s="1" t="s">
        <v>118501</v>
      </c>
      <c r="H29559" s="3" t="s">
        <v>118502</v>
      </c>
    </row>
    <row r="29560" spans="1:8" x14ac:dyDescent="0.25">
      <c r="A29560" s="5">
        <v>43420.666666666672</v>
      </c>
      <c r="B29560" s="5">
        <v>43420.833333333328</v>
      </c>
      <c r="C29560" s="1" t="s">
        <v>118503</v>
      </c>
      <c r="D29560" s="1" t="s">
        <v>118504</v>
      </c>
      <c r="E29560" s="1" t="s">
        <v>118505</v>
      </c>
      <c r="F29560" s="1" t="s">
        <v>117983</v>
      </c>
      <c r="G29560" s="1" t="s">
        <v>118506</v>
      </c>
      <c r="H29560" s="3" t="s">
        <v>118507</v>
      </c>
    </row>
    <row r="29561" spans="1:8" x14ac:dyDescent="0.25">
      <c r="A29561" s="5">
        <v>43423.416666666672</v>
      </c>
      <c r="B29561" s="5">
        <v>43423.604166666672</v>
      </c>
      <c r="C29561" s="1" t="s">
        <v>43520</v>
      </c>
      <c r="D29561" s="1" t="s">
        <v>118508</v>
      </c>
      <c r="E29561" s="1" t="s">
        <v>118509</v>
      </c>
      <c r="F29561" s="1" t="s">
        <v>117983</v>
      </c>
      <c r="G29561" s="1" t="s">
        <v>118510</v>
      </c>
      <c r="H29561" s="3" t="s">
        <v>118511</v>
      </c>
    </row>
    <row r="29562" spans="1:8" x14ac:dyDescent="0.25">
      <c r="A29562" s="5">
        <v>43424.520833333328</v>
      </c>
      <c r="B29562" s="5">
        <v>43424.625</v>
      </c>
      <c r="C29562" s="1" t="s">
        <v>118512</v>
      </c>
      <c r="D29562" s="1" t="s">
        <v>118513</v>
      </c>
      <c r="E29562" s="1" t="s">
        <v>118514</v>
      </c>
      <c r="F29562" s="1" t="s">
        <v>117983</v>
      </c>
      <c r="G29562" s="1" t="s">
        <v>118515</v>
      </c>
      <c r="H29562" s="3" t="s">
        <v>118516</v>
      </c>
    </row>
    <row r="29563" spans="1:8" x14ac:dyDescent="0.25">
      <c r="A29563" s="5">
        <v>43424.666666666672</v>
      </c>
      <c r="B29563" s="5">
        <v>43424.75</v>
      </c>
      <c r="C29563" s="1" t="s">
        <v>118517</v>
      </c>
      <c r="D29563" s="1" t="s">
        <v>118518</v>
      </c>
      <c r="E29563" s="1" t="s">
        <v>118519</v>
      </c>
      <c r="F29563" s="1" t="s">
        <v>117983</v>
      </c>
      <c r="G29563" s="1" t="s">
        <v>118520</v>
      </c>
      <c r="H29563" s="3" t="s">
        <v>118521</v>
      </c>
    </row>
    <row r="29564" spans="1:8" x14ac:dyDescent="0.25">
      <c r="A29564" s="5">
        <v>43424.729166666672</v>
      </c>
      <c r="B29564" s="5">
        <v>43424.833333333328</v>
      </c>
      <c r="C29564" s="1" t="s">
        <v>118522</v>
      </c>
      <c r="D29564" s="1" t="s">
        <v>117888</v>
      </c>
      <c r="E29564" s="1" t="s">
        <v>118523</v>
      </c>
      <c r="F29564" s="1" t="s">
        <v>117983</v>
      </c>
      <c r="G29564" s="1" t="s">
        <v>118524</v>
      </c>
      <c r="H29564" s="3" t="s">
        <v>118525</v>
      </c>
    </row>
    <row r="29565" spans="1:8" x14ac:dyDescent="0.25">
      <c r="A29565" s="5">
        <v>43425.375</v>
      </c>
      <c r="B29565" s="5">
        <v>43425.458333333328</v>
      </c>
      <c r="C29565" s="1" t="s">
        <v>118526</v>
      </c>
      <c r="D29565" s="1" t="s">
        <v>118527</v>
      </c>
      <c r="E29565" s="1" t="s">
        <v>118528</v>
      </c>
      <c r="F29565" s="1" t="s">
        <v>117983</v>
      </c>
      <c r="G29565" s="1" t="s">
        <v>118529</v>
      </c>
      <c r="H29565" s="3" t="s">
        <v>118530</v>
      </c>
    </row>
    <row r="29566" spans="1:8" x14ac:dyDescent="0.25">
      <c r="A29566" s="5">
        <v>43425.583333333328</v>
      </c>
      <c r="B29566" s="5">
        <v>43425.645833333328</v>
      </c>
      <c r="C29566" s="1" t="s">
        <v>118531</v>
      </c>
      <c r="D29566" s="1" t="s">
        <v>118518</v>
      </c>
      <c r="E29566" s="1" t="s">
        <v>118532</v>
      </c>
      <c r="F29566" s="1" t="s">
        <v>117983</v>
      </c>
      <c r="G29566" s="1" t="s">
        <v>118533</v>
      </c>
      <c r="H29566" s="3" t="s">
        <v>118534</v>
      </c>
    </row>
    <row r="29567" spans="1:8" x14ac:dyDescent="0.25">
      <c r="A29567" s="5">
        <v>43426.375</v>
      </c>
      <c r="B29567" s="5">
        <v>43426.666666666672</v>
      </c>
      <c r="C29567" s="1" t="s">
        <v>118535</v>
      </c>
      <c r="D29567" s="1" t="s">
        <v>118019</v>
      </c>
      <c r="E29567" s="1" t="s">
        <v>118536</v>
      </c>
      <c r="F29567" s="1" t="s">
        <v>117983</v>
      </c>
      <c r="G29567" s="1" t="s">
        <v>118537</v>
      </c>
      <c r="H29567" s="3" t="s">
        <v>118538</v>
      </c>
    </row>
    <row r="29568" spans="1:8" x14ac:dyDescent="0.25">
      <c r="A29568" s="5">
        <v>43426.6875</v>
      </c>
      <c r="B29568" s="5">
        <v>43426.791666666672</v>
      </c>
      <c r="C29568" s="1" t="s">
        <v>118539</v>
      </c>
      <c r="D29568" s="1" t="s">
        <v>118540</v>
      </c>
      <c r="E29568" s="1" t="s">
        <v>118541</v>
      </c>
      <c r="F29568" s="1" t="s">
        <v>117983</v>
      </c>
      <c r="G29568" s="1" t="s">
        <v>118542</v>
      </c>
      <c r="H29568" s="3" t="s">
        <v>118543</v>
      </c>
    </row>
    <row r="29569" spans="1:8" x14ac:dyDescent="0.25">
      <c r="A29569" s="5">
        <v>43426.729166666672</v>
      </c>
      <c r="B29569" s="5">
        <v>43426.833333333328</v>
      </c>
      <c r="C29569" s="1" t="s">
        <v>118544</v>
      </c>
      <c r="D29569" s="1" t="s">
        <v>117888</v>
      </c>
      <c r="E29569" s="1" t="s">
        <v>118545</v>
      </c>
      <c r="F29569" s="1" t="s">
        <v>117983</v>
      </c>
      <c r="G29569" s="1" t="s">
        <v>118546</v>
      </c>
      <c r="H29569" s="3" t="s">
        <v>118547</v>
      </c>
    </row>
    <row r="29570" spans="1:8" x14ac:dyDescent="0.25">
      <c r="A29570" s="5">
        <v>43426.729166666672</v>
      </c>
      <c r="B29570" s="5">
        <v>43426.8125</v>
      </c>
      <c r="C29570" s="1" t="s">
        <v>118548</v>
      </c>
      <c r="D29570" s="1" t="s">
        <v>118549</v>
      </c>
      <c r="E29570" s="1" t="s">
        <v>118550</v>
      </c>
      <c r="F29570" s="1" t="s">
        <v>117983</v>
      </c>
      <c r="G29570" s="1" t="s">
        <v>118551</v>
      </c>
      <c r="H29570" s="3" t="s">
        <v>118552</v>
      </c>
    </row>
    <row r="29571" spans="1:8" x14ac:dyDescent="0.25">
      <c r="A29571" s="4">
        <v>43427</v>
      </c>
      <c r="B29571" s="4">
        <v>43430</v>
      </c>
      <c r="C29571" s="1" t="s">
        <v>118553</v>
      </c>
      <c r="D29571" s="1"/>
      <c r="E29571" s="1" t="s">
        <v>118554</v>
      </c>
      <c r="F29571" s="1" t="s">
        <v>117983</v>
      </c>
      <c r="G29571" s="1" t="s">
        <v>118555</v>
      </c>
      <c r="H29571" s="3" t="s">
        <v>118556</v>
      </c>
    </row>
    <row r="29572" spans="1:8" x14ac:dyDescent="0.25">
      <c r="A29572" s="5">
        <v>43427.666666666672</v>
      </c>
      <c r="B29572" s="5">
        <v>43428.666666666672</v>
      </c>
      <c r="C29572" s="1" t="s">
        <v>118557</v>
      </c>
      <c r="D29572" s="1" t="s">
        <v>117967</v>
      </c>
      <c r="E29572" s="1" t="s">
        <v>118558</v>
      </c>
      <c r="F29572" s="1" t="s">
        <v>117983</v>
      </c>
      <c r="G29572" s="1" t="s">
        <v>118559</v>
      </c>
      <c r="H29572" s="3" t="s">
        <v>118560</v>
      </c>
    </row>
    <row r="29573" spans="1:8" x14ac:dyDescent="0.25">
      <c r="A29573" s="5">
        <v>43427.666666666672</v>
      </c>
      <c r="B29573" s="5">
        <v>43428.041666666672</v>
      </c>
      <c r="C29573" s="1" t="s">
        <v>118561</v>
      </c>
      <c r="D29573" s="1" t="s">
        <v>118562</v>
      </c>
      <c r="E29573" s="1" t="s">
        <v>118563</v>
      </c>
      <c r="F29573" s="1" t="s">
        <v>117983</v>
      </c>
      <c r="G29573" s="1" t="s">
        <v>118564</v>
      </c>
      <c r="H29573" s="3" t="s">
        <v>118565</v>
      </c>
    </row>
    <row r="29574" spans="1:8" x14ac:dyDescent="0.25">
      <c r="A29574" s="5">
        <v>43427.666666666672</v>
      </c>
      <c r="B29574" s="5">
        <v>43427.875</v>
      </c>
      <c r="C29574" s="1" t="s">
        <v>118566</v>
      </c>
      <c r="D29574" s="1" t="s">
        <v>118518</v>
      </c>
      <c r="E29574" s="1" t="s">
        <v>118567</v>
      </c>
      <c r="F29574" s="1" t="s">
        <v>117983</v>
      </c>
      <c r="G29574" s="1" t="s">
        <v>118568</v>
      </c>
      <c r="H29574" s="3" t="s">
        <v>118569</v>
      </c>
    </row>
    <row r="29575" spans="1:8" x14ac:dyDescent="0.25">
      <c r="A29575" s="5">
        <v>43427.6875</v>
      </c>
      <c r="B29575" s="5">
        <v>43427.791666666672</v>
      </c>
      <c r="C29575" s="1" t="s">
        <v>118570</v>
      </c>
      <c r="D29575" s="1" t="s">
        <v>117888</v>
      </c>
      <c r="E29575" s="1" t="s">
        <v>118571</v>
      </c>
      <c r="F29575" s="1" t="s">
        <v>117983</v>
      </c>
      <c r="G29575" s="1" t="s">
        <v>118572</v>
      </c>
      <c r="H29575" s="3" t="s">
        <v>118573</v>
      </c>
    </row>
    <row r="29576" spans="1:8" x14ac:dyDescent="0.25">
      <c r="A29576" s="4">
        <v>43431</v>
      </c>
      <c r="B29576" s="4">
        <v>43432</v>
      </c>
      <c r="C29576" s="1" t="s">
        <v>118574</v>
      </c>
      <c r="D29576" s="1" t="s">
        <v>118575</v>
      </c>
      <c r="E29576" s="1" t="s">
        <v>118576</v>
      </c>
      <c r="F29576" s="1" t="s">
        <v>117983</v>
      </c>
      <c r="G29576" s="1" t="s">
        <v>118577</v>
      </c>
      <c r="H29576" s="3" t="s">
        <v>118578</v>
      </c>
    </row>
    <row r="29577" spans="1:8" x14ac:dyDescent="0.25">
      <c r="A29577" s="5">
        <v>43431.708333333328</v>
      </c>
      <c r="B29577" s="5">
        <v>43432.833333333328</v>
      </c>
      <c r="C29577" s="1" t="s">
        <v>118579</v>
      </c>
      <c r="D29577" s="1" t="s">
        <v>117967</v>
      </c>
      <c r="E29577" s="1" t="s">
        <v>118580</v>
      </c>
      <c r="F29577" s="1" t="s">
        <v>117983</v>
      </c>
      <c r="G29577" s="1" t="s">
        <v>118581</v>
      </c>
      <c r="H29577" s="3" t="s">
        <v>118582</v>
      </c>
    </row>
    <row r="29578" spans="1:8" x14ac:dyDescent="0.25">
      <c r="A29578" s="5">
        <v>43431.333333333328</v>
      </c>
      <c r="B29578" s="5">
        <v>43431.75</v>
      </c>
      <c r="C29578" s="1" t="s">
        <v>118583</v>
      </c>
      <c r="D29578" s="1" t="s">
        <v>118584</v>
      </c>
      <c r="E29578" s="1" t="s">
        <v>118585</v>
      </c>
      <c r="F29578" s="1" t="s">
        <v>117983</v>
      </c>
      <c r="G29578" s="1" t="s">
        <v>118586</v>
      </c>
      <c r="H29578" s="3" t="s">
        <v>118587</v>
      </c>
    </row>
    <row r="29579" spans="1:8" x14ac:dyDescent="0.25">
      <c r="A29579" s="5">
        <v>43431.333333333328</v>
      </c>
      <c r="B29579" s="5">
        <v>43431.395833333328</v>
      </c>
      <c r="C29579" s="1" t="s">
        <v>118588</v>
      </c>
      <c r="D29579" s="1" t="s">
        <v>118589</v>
      </c>
      <c r="E29579" s="1" t="s">
        <v>118590</v>
      </c>
      <c r="F29579" s="1" t="s">
        <v>117983</v>
      </c>
      <c r="G29579" s="1" t="s">
        <v>118591</v>
      </c>
      <c r="H29579" s="3" t="s">
        <v>118592</v>
      </c>
    </row>
    <row r="29580" spans="1:8" x14ac:dyDescent="0.25">
      <c r="A29580" s="5">
        <v>43431.333333333328</v>
      </c>
      <c r="B29580" s="5">
        <v>43431.385416666672</v>
      </c>
      <c r="C29580" s="1" t="s">
        <v>118593</v>
      </c>
      <c r="D29580" s="1" t="s">
        <v>118594</v>
      </c>
      <c r="E29580" s="1" t="s">
        <v>118595</v>
      </c>
      <c r="F29580" s="1" t="s">
        <v>117983</v>
      </c>
      <c r="G29580" s="1" t="s">
        <v>118596</v>
      </c>
      <c r="H29580" s="3" t="s">
        <v>118597</v>
      </c>
    </row>
    <row r="29581" spans="1:8" x14ac:dyDescent="0.25">
      <c r="A29581" s="5">
        <v>43431.333333333328</v>
      </c>
      <c r="B29581" s="5">
        <v>43431.375</v>
      </c>
      <c r="C29581" s="1" t="s">
        <v>118416</v>
      </c>
      <c r="D29581" s="1" t="s">
        <v>118417</v>
      </c>
      <c r="E29581" s="1" t="s">
        <v>118598</v>
      </c>
      <c r="F29581" s="1" t="s">
        <v>117983</v>
      </c>
      <c r="G29581" s="1" t="s">
        <v>118599</v>
      </c>
      <c r="H29581" s="3" t="s">
        <v>118600</v>
      </c>
    </row>
    <row r="29582" spans="1:8" x14ac:dyDescent="0.25">
      <c r="A29582" s="5">
        <v>43431.395833333328</v>
      </c>
      <c r="B29582" s="5">
        <v>43431.666666666672</v>
      </c>
      <c r="C29582" s="1" t="s">
        <v>118601</v>
      </c>
      <c r="D29582" s="1" t="s">
        <v>118602</v>
      </c>
      <c r="E29582" s="1" t="s">
        <v>118603</v>
      </c>
      <c r="F29582" s="1" t="s">
        <v>117983</v>
      </c>
      <c r="G29582" s="1" t="s">
        <v>118604</v>
      </c>
      <c r="H29582" s="3" t="s">
        <v>118605</v>
      </c>
    </row>
    <row r="29583" spans="1:8" x14ac:dyDescent="0.25">
      <c r="A29583" s="5">
        <v>43431.5625</v>
      </c>
      <c r="B29583" s="5">
        <v>43431.75</v>
      </c>
      <c r="C29583" s="1" t="s">
        <v>118606</v>
      </c>
      <c r="D29583" s="1" t="s">
        <v>118607</v>
      </c>
      <c r="E29583" s="1" t="s">
        <v>118608</v>
      </c>
      <c r="F29583" s="1" t="s">
        <v>117983</v>
      </c>
      <c r="G29583" s="1" t="s">
        <v>118609</v>
      </c>
      <c r="H29583" s="3" t="s">
        <v>118610</v>
      </c>
    </row>
    <row r="29584" spans="1:8" x14ac:dyDescent="0.25">
      <c r="A29584" s="5">
        <v>43431.645833333328</v>
      </c>
      <c r="B29584" s="5">
        <v>43431.75</v>
      </c>
      <c r="C29584" s="1" t="s">
        <v>118611</v>
      </c>
      <c r="D29584" s="1" t="s">
        <v>118612</v>
      </c>
      <c r="E29584" s="1" t="s">
        <v>118613</v>
      </c>
      <c r="F29584" s="1" t="s">
        <v>117983</v>
      </c>
      <c r="G29584" s="1" t="s">
        <v>118614</v>
      </c>
      <c r="H29584" s="3" t="s">
        <v>118615</v>
      </c>
    </row>
    <row r="29585" spans="1:8" x14ac:dyDescent="0.25">
      <c r="A29585" s="5">
        <v>43431.729166666672</v>
      </c>
      <c r="B29585" s="5">
        <v>43431.833333333328</v>
      </c>
      <c r="C29585" s="1" t="s">
        <v>118616</v>
      </c>
      <c r="D29585" s="1" t="s">
        <v>117888</v>
      </c>
      <c r="E29585" s="1" t="s">
        <v>118617</v>
      </c>
      <c r="F29585" s="1" t="s">
        <v>117983</v>
      </c>
      <c r="G29585" s="1" t="s">
        <v>118618</v>
      </c>
      <c r="H29585" s="3" t="s">
        <v>118619</v>
      </c>
    </row>
    <row r="29586" spans="1:8" x14ac:dyDescent="0.25">
      <c r="A29586" s="5">
        <v>43432.625</v>
      </c>
      <c r="B29586" s="5">
        <v>43432.708333333328</v>
      </c>
      <c r="C29586" s="1" t="s">
        <v>118620</v>
      </c>
      <c r="D29586" s="1" t="s">
        <v>118621</v>
      </c>
      <c r="E29586" s="1" t="s">
        <v>118622</v>
      </c>
      <c r="F29586" s="1" t="s">
        <v>117983</v>
      </c>
      <c r="G29586" s="1" t="s">
        <v>118623</v>
      </c>
      <c r="H29586" s="3" t="s">
        <v>118624</v>
      </c>
    </row>
    <row r="29587" spans="1:8" x14ac:dyDescent="0.25">
      <c r="A29587" s="5">
        <v>43432.708333333328</v>
      </c>
      <c r="B29587" s="5">
        <v>43432.770833333328</v>
      </c>
      <c r="C29587" s="1" t="s">
        <v>118625</v>
      </c>
      <c r="D29587" s="1" t="s">
        <v>118198</v>
      </c>
      <c r="E29587" s="1" t="s">
        <v>118626</v>
      </c>
      <c r="F29587" s="1" t="s">
        <v>117983</v>
      </c>
      <c r="G29587" s="1" t="s">
        <v>118627</v>
      </c>
      <c r="H29587" s="3" t="s">
        <v>118628</v>
      </c>
    </row>
    <row r="29588" spans="1:8" x14ac:dyDescent="0.25">
      <c r="A29588" s="5">
        <v>43432.729166666672</v>
      </c>
      <c r="B29588" s="5">
        <v>43432.833333333328</v>
      </c>
      <c r="C29588" s="1" t="s">
        <v>118629</v>
      </c>
      <c r="D29588" s="1" t="s">
        <v>117888</v>
      </c>
      <c r="E29588" s="1" t="s">
        <v>118630</v>
      </c>
      <c r="F29588" s="1" t="s">
        <v>117983</v>
      </c>
      <c r="G29588" s="1" t="s">
        <v>118631</v>
      </c>
      <c r="H29588" s="3" t="s">
        <v>118632</v>
      </c>
    </row>
    <row r="29589" spans="1:8" x14ac:dyDescent="0.25">
      <c r="A29589" s="5">
        <v>43432.770833333328</v>
      </c>
      <c r="B29589" s="5">
        <v>43432.854166666672</v>
      </c>
      <c r="C29589" s="1" t="s">
        <v>118633</v>
      </c>
      <c r="D29589" s="1" t="s">
        <v>118634</v>
      </c>
      <c r="E29589" s="1" t="s">
        <v>118635</v>
      </c>
      <c r="F29589" s="1" t="s">
        <v>117983</v>
      </c>
      <c r="G29589" s="1" t="s">
        <v>118636</v>
      </c>
      <c r="H29589" s="3" t="s">
        <v>118637</v>
      </c>
    </row>
    <row r="29590" spans="1:8" x14ac:dyDescent="0.25">
      <c r="A29590" s="5">
        <v>43433.625</v>
      </c>
      <c r="B29590" s="5">
        <v>43433.6875</v>
      </c>
      <c r="C29590" s="1" t="s">
        <v>118638</v>
      </c>
      <c r="D29590" s="1" t="s">
        <v>118189</v>
      </c>
      <c r="E29590" s="1" t="s">
        <v>118639</v>
      </c>
      <c r="F29590" s="1" t="s">
        <v>117983</v>
      </c>
      <c r="G29590" s="1" t="s">
        <v>118640</v>
      </c>
      <c r="H29590" s="3" t="s">
        <v>118641</v>
      </c>
    </row>
    <row r="29591" spans="1:8" x14ac:dyDescent="0.25">
      <c r="A29591" s="5">
        <v>43433.666666666672</v>
      </c>
      <c r="B29591" s="5">
        <v>43433.75</v>
      </c>
      <c r="C29591" s="1" t="s">
        <v>118642</v>
      </c>
      <c r="D29591" s="1" t="s">
        <v>118643</v>
      </c>
      <c r="E29591" s="1" t="s">
        <v>118644</v>
      </c>
      <c r="F29591" s="1" t="s">
        <v>117983</v>
      </c>
      <c r="G29591" s="1" t="s">
        <v>118645</v>
      </c>
      <c r="H29591" s="3" t="s">
        <v>118646</v>
      </c>
    </row>
    <row r="29592" spans="1:8" x14ac:dyDescent="0.25">
      <c r="A29592" s="5">
        <v>43433.729166666672</v>
      </c>
      <c r="B29592" s="5">
        <v>43433.833333333328</v>
      </c>
      <c r="C29592" s="1" t="s">
        <v>118058</v>
      </c>
      <c r="D29592" s="1" t="s">
        <v>117888</v>
      </c>
      <c r="E29592" s="1" t="s">
        <v>118647</v>
      </c>
      <c r="F29592" s="1" t="s">
        <v>117983</v>
      </c>
      <c r="G29592" s="1" t="s">
        <v>118648</v>
      </c>
      <c r="H29592" s="3" t="s">
        <v>118649</v>
      </c>
    </row>
    <row r="29593" spans="1:8" x14ac:dyDescent="0.25">
      <c r="A29593" s="5">
        <v>43434.625</v>
      </c>
      <c r="B29593" s="5">
        <v>43434.958333333328</v>
      </c>
      <c r="C29593" s="1" t="s">
        <v>118650</v>
      </c>
      <c r="D29593" s="1" t="s">
        <v>118651</v>
      </c>
      <c r="E29593" s="1" t="s">
        <v>118652</v>
      </c>
      <c r="F29593" s="1" t="s">
        <v>117983</v>
      </c>
      <c r="G29593" s="1" t="s">
        <v>118653</v>
      </c>
      <c r="H29593" s="3" t="s">
        <v>118654</v>
      </c>
    </row>
    <row r="29594" spans="1:8" x14ac:dyDescent="0.25">
      <c r="A29594" s="5">
        <v>43432.739583333328</v>
      </c>
      <c r="B29594" s="5">
        <v>43432.864583333328</v>
      </c>
      <c r="C29594" s="1" t="s">
        <v>118655</v>
      </c>
      <c r="D29594" s="1" t="s">
        <v>118656</v>
      </c>
      <c r="E29594" s="1" t="s">
        <v>118657</v>
      </c>
      <c r="F29594" s="1" t="s">
        <v>117983</v>
      </c>
      <c r="G29594" s="1" t="s">
        <v>118658</v>
      </c>
      <c r="H29594" s="3" t="s">
        <v>118659</v>
      </c>
    </row>
    <row r="29595" spans="1:8" x14ac:dyDescent="0.25">
      <c r="A29595" s="2">
        <v>43413.625</v>
      </c>
      <c r="B29595" s="2">
        <v>43413.916666666672</v>
      </c>
      <c r="C29595" s="1" t="s">
        <v>118660</v>
      </c>
      <c r="D29595" s="1"/>
      <c r="E29595" s="1" t="s">
        <v>118661</v>
      </c>
      <c r="F29595" s="1" t="s">
        <v>117983</v>
      </c>
      <c r="G29595" s="1" t="s">
        <v>118662</v>
      </c>
      <c r="H29595" s="3" t="s">
        <v>118663</v>
      </c>
    </row>
    <row r="29596" spans="1:8" x14ac:dyDescent="0.25">
      <c r="A29596" s="5">
        <v>43415.541666666672</v>
      </c>
      <c r="B29596" s="5">
        <v>43415.708333333328</v>
      </c>
      <c r="C29596" s="1" t="s">
        <v>118238</v>
      </c>
      <c r="D29596" s="1"/>
      <c r="E29596" s="1" t="s">
        <v>53140</v>
      </c>
      <c r="F29596" s="1" t="s">
        <v>117983</v>
      </c>
      <c r="G29596" s="1" t="s">
        <v>118664</v>
      </c>
      <c r="H29596" s="3" t="s">
        <v>118665</v>
      </c>
    </row>
    <row r="29597" spans="1:8" x14ac:dyDescent="0.25">
      <c r="A29597" s="5">
        <v>43415.645833333328</v>
      </c>
      <c r="B29597" s="5">
        <v>43415.770833333328</v>
      </c>
      <c r="C29597" s="1" t="s">
        <v>43203</v>
      </c>
      <c r="D29597" s="1"/>
      <c r="E29597" s="1" t="s">
        <v>118666</v>
      </c>
      <c r="F29597" s="1" t="s">
        <v>117983</v>
      </c>
      <c r="G29597" s="1" t="s">
        <v>118667</v>
      </c>
      <c r="H29597" s="3" t="s">
        <v>118668</v>
      </c>
    </row>
    <row r="29598" spans="1:8" x14ac:dyDescent="0.25">
      <c r="A29598" s="5">
        <v>43416.6875</v>
      </c>
      <c r="B29598" s="5">
        <v>43416.770833333328</v>
      </c>
      <c r="C29598" s="1" t="s">
        <v>118669</v>
      </c>
      <c r="D29598" s="1"/>
      <c r="E29598" s="1" t="s">
        <v>118670</v>
      </c>
      <c r="F29598" s="1" t="s">
        <v>117983</v>
      </c>
      <c r="G29598" s="1" t="s">
        <v>118671</v>
      </c>
      <c r="H29598" s="3" t="s">
        <v>118672</v>
      </c>
    </row>
    <row r="29599" spans="1:8" x14ac:dyDescent="0.25">
      <c r="A29599" s="5">
        <v>43417.375</v>
      </c>
      <c r="B29599" s="5">
        <v>43417.4375</v>
      </c>
      <c r="C29599" s="1" t="s">
        <v>118673</v>
      </c>
      <c r="D29599" s="1"/>
      <c r="E29599" s="1" t="s">
        <v>118674</v>
      </c>
      <c r="F29599" s="1" t="s">
        <v>117983</v>
      </c>
      <c r="G29599" s="1" t="s">
        <v>118675</v>
      </c>
      <c r="H29599" s="3" t="s">
        <v>118676</v>
      </c>
    </row>
    <row r="29600" spans="1:8" x14ac:dyDescent="0.25">
      <c r="A29600" s="5">
        <v>43417.5</v>
      </c>
      <c r="B29600" s="5">
        <v>43417.6875</v>
      </c>
      <c r="C29600" s="1" t="s">
        <v>118677</v>
      </c>
      <c r="D29600" s="1"/>
      <c r="E29600" s="1" t="s">
        <v>118678</v>
      </c>
      <c r="F29600" s="1" t="s">
        <v>117983</v>
      </c>
      <c r="G29600" s="1" t="s">
        <v>118679</v>
      </c>
      <c r="H29600" s="3" t="s">
        <v>118680</v>
      </c>
    </row>
    <row r="29601" spans="1:8" x14ac:dyDescent="0.25">
      <c r="A29601" s="5">
        <v>43417.541666666672</v>
      </c>
      <c r="B29601" s="5">
        <v>43417.6875</v>
      </c>
      <c r="C29601" s="1" t="s">
        <v>118681</v>
      </c>
      <c r="D29601" s="1"/>
      <c r="E29601" s="1" t="s">
        <v>118682</v>
      </c>
      <c r="F29601" s="1" t="s">
        <v>117983</v>
      </c>
      <c r="G29601" s="1" t="s">
        <v>118683</v>
      </c>
      <c r="H29601" s="3" t="s">
        <v>118684</v>
      </c>
    </row>
    <row r="29602" spans="1:8" x14ac:dyDescent="0.25">
      <c r="A29602" s="5">
        <v>43418.416666666672</v>
      </c>
      <c r="B29602" s="5">
        <v>43418.479166666672</v>
      </c>
      <c r="C29602" s="1" t="s">
        <v>118685</v>
      </c>
      <c r="D29602" s="1"/>
      <c r="E29602" s="1" t="s">
        <v>118686</v>
      </c>
      <c r="F29602" s="1" t="s">
        <v>117983</v>
      </c>
      <c r="G29602" s="1" t="s">
        <v>118687</v>
      </c>
      <c r="H29602" s="3" t="s">
        <v>118688</v>
      </c>
    </row>
    <row r="29603" spans="1:8" x14ac:dyDescent="0.25">
      <c r="A29603" s="5">
        <v>43419.458333333328</v>
      </c>
      <c r="B29603" s="5">
        <v>43419.583333333328</v>
      </c>
      <c r="C29603" s="1" t="s">
        <v>118689</v>
      </c>
      <c r="D29603" s="1"/>
      <c r="E29603" s="1" t="s">
        <v>118690</v>
      </c>
      <c r="F29603" s="1" t="s">
        <v>117983</v>
      </c>
      <c r="G29603" s="1" t="s">
        <v>118691</v>
      </c>
      <c r="H29603" s="3" t="s">
        <v>118692</v>
      </c>
    </row>
    <row r="29604" spans="1:8" x14ac:dyDescent="0.25">
      <c r="A29604" s="5">
        <v>43419.666967592595</v>
      </c>
      <c r="B29604" s="5">
        <v>43419.791967592595</v>
      </c>
      <c r="C29604" s="1" t="s">
        <v>118693</v>
      </c>
      <c r="D29604" s="1"/>
      <c r="E29604" s="1" t="s">
        <v>118694</v>
      </c>
      <c r="F29604" s="1" t="s">
        <v>117983</v>
      </c>
      <c r="G29604" s="1" t="s">
        <v>118695</v>
      </c>
      <c r="H29604" s="3" t="s">
        <v>118696</v>
      </c>
    </row>
    <row r="29605" spans="1:8" x14ac:dyDescent="0.25">
      <c r="A29605" s="5">
        <v>43419.729166666672</v>
      </c>
      <c r="B29605" s="5">
        <v>43419.833333333328</v>
      </c>
      <c r="C29605" s="1" t="s">
        <v>118697</v>
      </c>
      <c r="D29605" s="1"/>
      <c r="E29605" s="1" t="s">
        <v>118698</v>
      </c>
      <c r="F29605" s="1" t="s">
        <v>117983</v>
      </c>
      <c r="G29605" s="1" t="s">
        <v>118699</v>
      </c>
      <c r="H29605" s="3" t="s">
        <v>118700</v>
      </c>
    </row>
    <row r="29606" spans="1:8" x14ac:dyDescent="0.25">
      <c r="A29606" s="5">
        <v>43420.5</v>
      </c>
      <c r="B29606" s="5">
        <v>43420.520833333328</v>
      </c>
      <c r="C29606" s="1" t="s">
        <v>118701</v>
      </c>
      <c r="D29606" s="1"/>
      <c r="E29606" s="1" t="s">
        <v>118702</v>
      </c>
      <c r="F29606" s="1" t="s">
        <v>117983</v>
      </c>
      <c r="G29606" s="1" t="s">
        <v>118703</v>
      </c>
      <c r="H29606" s="3" t="s">
        <v>118704</v>
      </c>
    </row>
    <row r="29607" spans="1:8" x14ac:dyDescent="0.25">
      <c r="A29607" s="5">
        <v>43421.5</v>
      </c>
      <c r="B29607" s="5">
        <v>43421.75</v>
      </c>
      <c r="C29607" s="1" t="s">
        <v>118705</v>
      </c>
      <c r="D29607" s="1"/>
      <c r="E29607" s="1" t="s">
        <v>118706</v>
      </c>
      <c r="F29607" s="1" t="s">
        <v>117983</v>
      </c>
      <c r="G29607" s="1" t="s">
        <v>118707</v>
      </c>
      <c r="H29607" s="3" t="s">
        <v>118708</v>
      </c>
    </row>
    <row r="29608" spans="1:8" x14ac:dyDescent="0.25">
      <c r="A29608" s="5">
        <v>43424.708333333328</v>
      </c>
      <c r="B29608" s="5">
        <v>43424.75</v>
      </c>
      <c r="C29608" s="1" t="s">
        <v>118709</v>
      </c>
      <c r="D29608" s="1"/>
      <c r="E29608" s="1" t="s">
        <v>118710</v>
      </c>
      <c r="F29608" s="1" t="s">
        <v>117983</v>
      </c>
      <c r="G29608" s="1" t="s">
        <v>118711</v>
      </c>
      <c r="H29608" s="3" t="s">
        <v>118712</v>
      </c>
    </row>
    <row r="29609" spans="1:8" x14ac:dyDescent="0.25">
      <c r="A29609" s="5">
        <v>43425.708333333328</v>
      </c>
      <c r="B29609" s="5">
        <v>43425.791666666672</v>
      </c>
      <c r="C29609" s="1" t="s">
        <v>118713</v>
      </c>
      <c r="D29609" s="1"/>
      <c r="E29609" s="1" t="s">
        <v>118714</v>
      </c>
      <c r="F29609" s="1" t="s">
        <v>117983</v>
      </c>
      <c r="G29609" s="1" t="s">
        <v>118715</v>
      </c>
      <c r="H29609" s="3" t="s">
        <v>118716</v>
      </c>
    </row>
    <row r="29610" spans="1:8" x14ac:dyDescent="0.25">
      <c r="A29610" s="5">
        <v>43425.583333333328</v>
      </c>
      <c r="B29610" s="5">
        <v>43425.791666666672</v>
      </c>
      <c r="C29610" s="1" t="s">
        <v>118717</v>
      </c>
      <c r="D29610" s="1"/>
      <c r="E29610" s="1" t="s">
        <v>118718</v>
      </c>
      <c r="F29610" s="1" t="s">
        <v>117983</v>
      </c>
      <c r="G29610" s="1" t="s">
        <v>118719</v>
      </c>
      <c r="H29610" s="3" t="s">
        <v>118720</v>
      </c>
    </row>
    <row r="29611" spans="1:8" x14ac:dyDescent="0.25">
      <c r="A29611" s="5">
        <v>43426.354166666672</v>
      </c>
      <c r="B29611" s="5">
        <v>43426.458333333328</v>
      </c>
      <c r="C29611" s="1" t="s">
        <v>118721</v>
      </c>
      <c r="D29611" s="1"/>
      <c r="E29611" s="1" t="s">
        <v>118722</v>
      </c>
      <c r="F29611" s="1" t="s">
        <v>117983</v>
      </c>
      <c r="G29611" s="1" t="s">
        <v>118723</v>
      </c>
      <c r="H29611" s="3" t="s">
        <v>118724</v>
      </c>
    </row>
    <row r="29612" spans="1:8" x14ac:dyDescent="0.25">
      <c r="A29612" s="5">
        <v>43426.395833333328</v>
      </c>
      <c r="B29612" s="5">
        <v>43426.5</v>
      </c>
      <c r="C29612" s="1" t="s">
        <v>118725</v>
      </c>
      <c r="D29612" s="1"/>
      <c r="E29612" s="1" t="s">
        <v>118726</v>
      </c>
      <c r="F29612" s="1" t="s">
        <v>117983</v>
      </c>
      <c r="G29612" s="1" t="s">
        <v>118727</v>
      </c>
      <c r="H29612" s="3" t="s">
        <v>118728</v>
      </c>
    </row>
    <row r="29613" spans="1:8" x14ac:dyDescent="0.25">
      <c r="A29613" s="5">
        <v>43426.458333333328</v>
      </c>
      <c r="B29613" s="5">
        <v>43426.583333333328</v>
      </c>
      <c r="C29613" s="1" t="s">
        <v>118729</v>
      </c>
      <c r="D29613" s="1"/>
      <c r="E29613" s="1" t="s">
        <v>118730</v>
      </c>
      <c r="F29613" s="1" t="s">
        <v>117983</v>
      </c>
      <c r="G29613" s="1" t="s">
        <v>118731</v>
      </c>
      <c r="H29613" s="3" t="s">
        <v>118732</v>
      </c>
    </row>
    <row r="29614" spans="1:8" x14ac:dyDescent="0.25">
      <c r="A29614" s="5">
        <v>43426.5</v>
      </c>
      <c r="B29614" s="5">
        <v>43426.583333333328</v>
      </c>
      <c r="C29614" s="1" t="s">
        <v>118733</v>
      </c>
      <c r="D29614" s="1"/>
      <c r="E29614" s="1" t="s">
        <v>118734</v>
      </c>
      <c r="F29614" s="1" t="s">
        <v>117983</v>
      </c>
      <c r="G29614" s="1" t="s">
        <v>118735</v>
      </c>
      <c r="H29614" s="3" t="s">
        <v>118736</v>
      </c>
    </row>
    <row r="29615" spans="1:8" x14ac:dyDescent="0.25">
      <c r="A29615" s="5">
        <v>43426.541666666672</v>
      </c>
      <c r="B29615" s="5">
        <v>43426.645833333328</v>
      </c>
      <c r="C29615" s="1" t="s">
        <v>118737</v>
      </c>
      <c r="D29615" s="1"/>
      <c r="E29615" s="1" t="s">
        <v>118738</v>
      </c>
      <c r="F29615" s="1" t="s">
        <v>117983</v>
      </c>
      <c r="G29615" s="1" t="s">
        <v>118739</v>
      </c>
      <c r="H29615" s="3" t="s">
        <v>118740</v>
      </c>
    </row>
    <row r="29616" spans="1:8" x14ac:dyDescent="0.25">
      <c r="A29616" s="5">
        <v>43426.625</v>
      </c>
      <c r="B29616" s="5">
        <v>43426.75</v>
      </c>
      <c r="C29616" s="1" t="s">
        <v>118741</v>
      </c>
      <c r="D29616" s="1"/>
      <c r="E29616" s="1" t="s">
        <v>118742</v>
      </c>
      <c r="F29616" s="1" t="s">
        <v>117983</v>
      </c>
      <c r="G29616" s="1" t="s">
        <v>118743</v>
      </c>
      <c r="H29616" s="3" t="s">
        <v>118744</v>
      </c>
    </row>
    <row r="29617" spans="1:8" x14ac:dyDescent="0.25">
      <c r="A29617" s="5">
        <v>43427.5</v>
      </c>
      <c r="B29617" s="5">
        <v>43427.520833333328</v>
      </c>
      <c r="C29617" s="1" t="s">
        <v>118701</v>
      </c>
      <c r="D29617" s="1"/>
      <c r="E29617" s="1" t="s">
        <v>118745</v>
      </c>
      <c r="F29617" s="1" t="s">
        <v>117983</v>
      </c>
      <c r="G29617" s="1" t="s">
        <v>118746</v>
      </c>
      <c r="H29617" s="3" t="s">
        <v>118747</v>
      </c>
    </row>
    <row r="29618" spans="1:8" x14ac:dyDescent="0.25">
      <c r="A29618" s="5">
        <v>43430.354166666672</v>
      </c>
      <c r="B29618" s="5">
        <v>43430.666666666672</v>
      </c>
      <c r="C29618" s="1" t="s">
        <v>118748</v>
      </c>
      <c r="D29618" s="1"/>
      <c r="E29618" s="1" t="s">
        <v>118749</v>
      </c>
      <c r="F29618" s="1" t="s">
        <v>117983</v>
      </c>
      <c r="G29618" s="1" t="s">
        <v>118750</v>
      </c>
      <c r="H29618" s="3" t="s">
        <v>118751</v>
      </c>
    </row>
    <row r="29619" spans="1:8" x14ac:dyDescent="0.25">
      <c r="A29619" s="5">
        <v>43431.354166666672</v>
      </c>
      <c r="B29619" s="5">
        <v>43431.916666666672</v>
      </c>
      <c r="C29619" s="1" t="s">
        <v>118752</v>
      </c>
      <c r="D29619" s="1"/>
      <c r="E29619" s="1" t="s">
        <v>118753</v>
      </c>
      <c r="F29619" s="1" t="s">
        <v>117983</v>
      </c>
      <c r="G29619" s="1" t="s">
        <v>118754</v>
      </c>
      <c r="H29619" s="3" t="s">
        <v>118755</v>
      </c>
    </row>
    <row r="29620" spans="1:8" x14ac:dyDescent="0.25">
      <c r="A29620" s="5">
        <v>43433.458333333328</v>
      </c>
      <c r="B29620" s="5">
        <v>43433.583333333328</v>
      </c>
      <c r="C29620" s="1" t="s">
        <v>118756</v>
      </c>
      <c r="D29620" s="1"/>
      <c r="E29620" s="1" t="s">
        <v>118757</v>
      </c>
      <c r="F29620" s="1" t="s">
        <v>117983</v>
      </c>
      <c r="G29620" s="1" t="s">
        <v>118758</v>
      </c>
      <c r="H29620" s="3" t="s">
        <v>118759</v>
      </c>
    </row>
    <row r="29621" spans="1:8" x14ac:dyDescent="0.25">
      <c r="A29621" s="5">
        <v>43434.708333333328</v>
      </c>
      <c r="B29621" s="5">
        <v>43434.791666666672</v>
      </c>
      <c r="C29621" s="1" t="s">
        <v>118760</v>
      </c>
      <c r="D29621" s="1"/>
      <c r="E29621" s="1" t="s">
        <v>118761</v>
      </c>
      <c r="F29621" s="1" t="s">
        <v>117983</v>
      </c>
      <c r="G29621" s="1" t="s">
        <v>118762</v>
      </c>
      <c r="H29621" s="3" t="s">
        <v>118763</v>
      </c>
    </row>
    <row r="29622" spans="1:8" x14ac:dyDescent="0.25">
      <c r="A29622" s="5">
        <v>43434.854166666672</v>
      </c>
      <c r="B29622" s="5">
        <v>43434.90625</v>
      </c>
      <c r="C29622" s="1" t="s">
        <v>118764</v>
      </c>
      <c r="D29622" s="1"/>
      <c r="E29622" s="1" t="s">
        <v>118765</v>
      </c>
      <c r="F29622" s="1" t="s">
        <v>117983</v>
      </c>
      <c r="G29622" s="1" t="s">
        <v>118766</v>
      </c>
      <c r="H29622" s="3" t="s">
        <v>118767</v>
      </c>
    </row>
    <row r="29623" spans="1:8" x14ac:dyDescent="0.25">
      <c r="A29623" s="5">
        <v>43434.5</v>
      </c>
      <c r="B29623" s="5">
        <v>43434.520833333328</v>
      </c>
      <c r="C29623" s="1" t="s">
        <v>118701</v>
      </c>
      <c r="D29623" s="1"/>
      <c r="E29623" s="1" t="s">
        <v>118768</v>
      </c>
      <c r="F29623" s="1" t="s">
        <v>117983</v>
      </c>
      <c r="G29623" s="1" t="s">
        <v>118769</v>
      </c>
      <c r="H29623" s="3" t="s">
        <v>118770</v>
      </c>
    </row>
    <row r="29624" spans="1:8" x14ac:dyDescent="0.25">
      <c r="A29624" s="5">
        <v>43445.708333333328</v>
      </c>
      <c r="B29624" s="5">
        <v>43445.833333333328</v>
      </c>
      <c r="C29624" s="1" t="s">
        <v>118771</v>
      </c>
      <c r="D29624" s="1" t="s">
        <v>118772</v>
      </c>
      <c r="E29624" s="1" t="s">
        <v>118773</v>
      </c>
      <c r="F29624" s="1" t="s">
        <v>117983</v>
      </c>
      <c r="G29624" s="1" t="s">
        <v>118774</v>
      </c>
      <c r="H29624" s="3" t="s">
        <v>118775</v>
      </c>
    </row>
    <row r="29625" spans="1:8" x14ac:dyDescent="0.25">
      <c r="A29625" s="5">
        <v>43414.375</v>
      </c>
      <c r="B29625" s="5">
        <v>43414.708333333328</v>
      </c>
      <c r="C29625" s="1" t="s">
        <v>118776</v>
      </c>
      <c r="D29625" s="1"/>
      <c r="E29625" s="1" t="s">
        <v>118777</v>
      </c>
      <c r="F29625" s="1" t="s">
        <v>117983</v>
      </c>
      <c r="G29625" s="1" t="s">
        <v>118778</v>
      </c>
      <c r="H29625" s="3" t="s">
        <v>118779</v>
      </c>
    </row>
    <row r="29626" spans="1:8" x14ac:dyDescent="0.25">
      <c r="A29626" s="5">
        <v>43414.5</v>
      </c>
      <c r="B29626" s="5">
        <v>43414.708333333328</v>
      </c>
      <c r="C29626" s="1" t="s">
        <v>118780</v>
      </c>
      <c r="D29626" s="1"/>
      <c r="E29626" s="1" t="s">
        <v>118781</v>
      </c>
      <c r="F29626" s="1" t="s">
        <v>117983</v>
      </c>
      <c r="G29626" s="1" t="s">
        <v>118782</v>
      </c>
      <c r="H29626" s="3" t="s">
        <v>118783</v>
      </c>
    </row>
    <row r="29627" spans="1:8" x14ac:dyDescent="0.25">
      <c r="A29627" s="5">
        <v>43462.791666666672</v>
      </c>
      <c r="B29627" s="5">
        <v>43462.875</v>
      </c>
      <c r="C29627" s="1" t="s">
        <v>118784</v>
      </c>
      <c r="D29627" s="1" t="s">
        <v>118785</v>
      </c>
      <c r="E29627" s="1" t="s">
        <v>118786</v>
      </c>
      <c r="F29627" s="1" t="s">
        <v>117983</v>
      </c>
      <c r="G29627" s="1" t="s">
        <v>118787</v>
      </c>
      <c r="H29627" s="3" t="s">
        <v>118788</v>
      </c>
    </row>
    <row r="29628" spans="1:8" x14ac:dyDescent="0.25">
      <c r="A29628" s="5">
        <v>43417.791666666672</v>
      </c>
      <c r="B29628" s="5">
        <v>43417.875</v>
      </c>
      <c r="C29628" s="1" t="s">
        <v>116783</v>
      </c>
      <c r="D29628" s="1" t="s">
        <v>116784</v>
      </c>
      <c r="E29628" s="1" t="s">
        <v>118789</v>
      </c>
      <c r="F29628" s="1" t="s">
        <v>117983</v>
      </c>
      <c r="G29628" s="1" t="s">
        <v>118790</v>
      </c>
      <c r="H29628" s="3" t="s">
        <v>118791</v>
      </c>
    </row>
    <row r="29629" spans="1:8" x14ac:dyDescent="0.25">
      <c r="A29629" s="5">
        <v>43432.739583333328</v>
      </c>
      <c r="B29629" s="5">
        <v>43432.833333333328</v>
      </c>
      <c r="C29629" s="1" t="s">
        <v>118792</v>
      </c>
      <c r="D29629" s="1" t="s">
        <v>115857</v>
      </c>
      <c r="E29629" s="1" t="s">
        <v>118793</v>
      </c>
      <c r="F29629" s="1" t="s">
        <v>117983</v>
      </c>
      <c r="G29629" s="1" t="s">
        <v>118794</v>
      </c>
      <c r="H29629" s="3" t="s">
        <v>118795</v>
      </c>
    </row>
    <row r="29630" spans="1:8" x14ac:dyDescent="0.25">
      <c r="A29630" s="5">
        <v>43414.541666666672</v>
      </c>
      <c r="B29630" s="5">
        <v>43414.645833333328</v>
      </c>
      <c r="C29630" s="1" t="s">
        <v>118291</v>
      </c>
      <c r="D29630" s="1" t="s">
        <v>115810</v>
      </c>
      <c r="E29630" s="1" t="s">
        <v>118796</v>
      </c>
      <c r="F29630" s="1" t="s">
        <v>117983</v>
      </c>
      <c r="G29630" s="1" t="s">
        <v>118797</v>
      </c>
      <c r="H29630" s="3" t="s">
        <v>118798</v>
      </c>
    </row>
    <row r="29631" spans="1:8" x14ac:dyDescent="0.25">
      <c r="A29631" s="5">
        <v>43428.375</v>
      </c>
      <c r="B29631" s="5">
        <v>43428.625</v>
      </c>
      <c r="C29631" s="1" t="s">
        <v>118799</v>
      </c>
      <c r="D29631" s="1" t="s">
        <v>118800</v>
      </c>
      <c r="E29631" s="1" t="s">
        <v>118801</v>
      </c>
      <c r="F29631" s="1" t="s">
        <v>117983</v>
      </c>
      <c r="G29631" s="1" t="s">
        <v>118802</v>
      </c>
      <c r="H29631" s="3" t="s">
        <v>118803</v>
      </c>
    </row>
    <row r="29632" spans="1:8" x14ac:dyDescent="0.25">
      <c r="A29632" s="5">
        <v>43446.666666666672</v>
      </c>
      <c r="B29632" s="5">
        <v>43446.833333333328</v>
      </c>
      <c r="C29632" s="1" t="s">
        <v>118804</v>
      </c>
      <c r="D29632" s="1" t="s">
        <v>118805</v>
      </c>
      <c r="E29632" s="1" t="s">
        <v>118806</v>
      </c>
      <c r="F29632" s="1" t="s">
        <v>117983</v>
      </c>
      <c r="G29632" s="1" t="s">
        <v>118807</v>
      </c>
      <c r="H29632" s="3" t="s">
        <v>118808</v>
      </c>
    </row>
    <row r="29633" spans="1:8" x14ac:dyDescent="0.25">
      <c r="A29633" s="5">
        <v>43426.708333333328</v>
      </c>
      <c r="B29633" s="5">
        <v>43426.833333333328</v>
      </c>
      <c r="C29633" s="1" t="s">
        <v>118809</v>
      </c>
      <c r="D29633" s="1" t="s">
        <v>118810</v>
      </c>
      <c r="E29633" s="1" t="s">
        <v>118811</v>
      </c>
      <c r="F29633" s="1" t="s">
        <v>117983</v>
      </c>
      <c r="G29633" s="1" t="s">
        <v>118812</v>
      </c>
      <c r="H29633" s="3" t="s">
        <v>118813</v>
      </c>
    </row>
    <row r="29634" spans="1:8" x14ac:dyDescent="0.25">
      <c r="A29634" s="5">
        <v>43445.625</v>
      </c>
      <c r="B29634" s="5">
        <v>43445.697916666672</v>
      </c>
      <c r="C29634" s="1" t="s">
        <v>118814</v>
      </c>
      <c r="D29634" s="1" t="s">
        <v>118772</v>
      </c>
      <c r="E29634" s="1" t="s">
        <v>118815</v>
      </c>
      <c r="F29634" s="1" t="s">
        <v>117983</v>
      </c>
      <c r="G29634" s="1" t="s">
        <v>118816</v>
      </c>
      <c r="H29634" s="3" t="s">
        <v>118817</v>
      </c>
    </row>
    <row r="29635" spans="1:8" x14ac:dyDescent="0.25">
      <c r="A29635" s="5">
        <v>43423.784722222219</v>
      </c>
      <c r="B29635" s="5">
        <v>43423.895833333328</v>
      </c>
      <c r="C29635" s="1" t="s">
        <v>116890</v>
      </c>
      <c r="D29635" s="1" t="s">
        <v>115829</v>
      </c>
      <c r="E29635" s="1" t="s">
        <v>118818</v>
      </c>
      <c r="F29635" s="1" t="s">
        <v>117983</v>
      </c>
      <c r="G29635" s="1" t="s">
        <v>118819</v>
      </c>
      <c r="H29635" s="3" t="s">
        <v>118820</v>
      </c>
    </row>
    <row r="29636" spans="1:8" x14ac:dyDescent="0.25">
      <c r="A29636" s="5">
        <v>43419.75</v>
      </c>
      <c r="B29636" s="5">
        <v>43419.833333333328</v>
      </c>
      <c r="C29636" s="1" t="s">
        <v>118821</v>
      </c>
      <c r="D29636" s="1" t="s">
        <v>118305</v>
      </c>
      <c r="E29636" s="1" t="s">
        <v>118822</v>
      </c>
      <c r="F29636" s="1" t="s">
        <v>117983</v>
      </c>
      <c r="G29636" s="1" t="s">
        <v>118823</v>
      </c>
      <c r="H29636" s="3" t="s">
        <v>118824</v>
      </c>
    </row>
    <row r="29637" spans="1:8" x14ac:dyDescent="0.25">
      <c r="A29637" s="5">
        <v>43419.75</v>
      </c>
      <c r="B29637" s="5">
        <v>43419.916666666672</v>
      </c>
      <c r="C29637" s="1" t="s">
        <v>44449</v>
      </c>
      <c r="D29637" s="1" t="s">
        <v>118825</v>
      </c>
      <c r="E29637" s="1" t="s">
        <v>118826</v>
      </c>
      <c r="F29637" s="1" t="s">
        <v>117983</v>
      </c>
      <c r="G29637" s="1" t="s">
        <v>118827</v>
      </c>
      <c r="H29637" s="3" t="s">
        <v>118828</v>
      </c>
    </row>
    <row r="29638" spans="1:8" x14ac:dyDescent="0.25">
      <c r="A29638" s="2">
        <v>43439.729166666672</v>
      </c>
      <c r="B29638" s="2">
        <v>43439.8125</v>
      </c>
      <c r="C29638" s="1" t="s">
        <v>118829</v>
      </c>
      <c r="D29638" s="1" t="s">
        <v>115857</v>
      </c>
      <c r="E29638" s="1" t="s">
        <v>118830</v>
      </c>
      <c r="F29638" s="1" t="s">
        <v>117983</v>
      </c>
      <c r="G29638" s="1" t="s">
        <v>118831</v>
      </c>
      <c r="H29638" s="3" t="s">
        <v>118832</v>
      </c>
    </row>
    <row r="29639" spans="1:8" x14ac:dyDescent="0.25">
      <c r="A29639" s="5">
        <v>43420.6875</v>
      </c>
      <c r="B29639" s="5">
        <v>43420.770833333328</v>
      </c>
      <c r="C29639" s="1" t="s">
        <v>116868</v>
      </c>
      <c r="D29639" s="1" t="s">
        <v>118044</v>
      </c>
      <c r="E29639" s="1" t="s">
        <v>118833</v>
      </c>
      <c r="F29639" s="1" t="s">
        <v>117983</v>
      </c>
      <c r="G29639" s="1" t="s">
        <v>118834</v>
      </c>
      <c r="H29639" s="3" t="s">
        <v>118835</v>
      </c>
    </row>
    <row r="29640" spans="1:8" x14ac:dyDescent="0.25">
      <c r="A29640" s="5">
        <v>43420.708333333328</v>
      </c>
      <c r="B29640" s="5">
        <v>43420.791666666672</v>
      </c>
      <c r="C29640" s="1" t="s">
        <v>118836</v>
      </c>
      <c r="D29640" s="1" t="s">
        <v>118837</v>
      </c>
      <c r="E29640" s="1" t="s">
        <v>118838</v>
      </c>
      <c r="F29640" s="1" t="s">
        <v>117983</v>
      </c>
      <c r="G29640" s="1" t="s">
        <v>118839</v>
      </c>
      <c r="H29640" s="3" t="s">
        <v>118840</v>
      </c>
    </row>
    <row r="29641" spans="1:8" x14ac:dyDescent="0.25">
      <c r="A29641" s="5">
        <v>43422.666666666672</v>
      </c>
      <c r="B29641" s="5">
        <v>43422.791666666672</v>
      </c>
      <c r="C29641" s="1" t="s">
        <v>118841</v>
      </c>
      <c r="D29641" s="1" t="s">
        <v>118842</v>
      </c>
      <c r="E29641" s="1" t="s">
        <v>118843</v>
      </c>
      <c r="F29641" s="1" t="s">
        <v>117983</v>
      </c>
      <c r="G29641" s="1" t="s">
        <v>118844</v>
      </c>
      <c r="H29641" s="3" t="s">
        <v>118845</v>
      </c>
    </row>
    <row r="29642" spans="1:8" x14ac:dyDescent="0.25">
      <c r="A29642" s="5">
        <v>43425.375</v>
      </c>
      <c r="B29642" s="5">
        <v>43425.458333333328</v>
      </c>
      <c r="C29642" s="1" t="s">
        <v>118846</v>
      </c>
      <c r="D29642" s="1" t="s">
        <v>1491</v>
      </c>
      <c r="E29642" s="1" t="s">
        <v>118847</v>
      </c>
      <c r="F29642" s="1" t="s">
        <v>117983</v>
      </c>
      <c r="G29642" s="1" t="s">
        <v>118848</v>
      </c>
      <c r="H29642" s="3" t="s">
        <v>118849</v>
      </c>
    </row>
    <row r="29643" spans="1:8" x14ac:dyDescent="0.25">
      <c r="A29643" s="2">
        <v>43439.708333333328</v>
      </c>
      <c r="B29643" s="2">
        <v>43439.854166666672</v>
      </c>
      <c r="C29643" s="1" t="s">
        <v>118850</v>
      </c>
      <c r="D29643" s="1" t="s">
        <v>118851</v>
      </c>
      <c r="E29643" s="1" t="s">
        <v>118852</v>
      </c>
      <c r="F29643" s="1" t="s">
        <v>117983</v>
      </c>
      <c r="G29643" s="1" t="s">
        <v>118853</v>
      </c>
      <c r="H29643" s="3" t="s">
        <v>118854</v>
      </c>
    </row>
    <row r="29644" spans="1:8" x14ac:dyDescent="0.25">
      <c r="A29644" s="5">
        <v>43426.729166666672</v>
      </c>
      <c r="B29644" s="5">
        <v>43426.833333333328</v>
      </c>
      <c r="C29644" s="1" t="s">
        <v>118855</v>
      </c>
      <c r="D29644" s="1" t="s">
        <v>118856</v>
      </c>
      <c r="E29644" s="1" t="s">
        <v>118857</v>
      </c>
      <c r="F29644" s="1" t="s">
        <v>117983</v>
      </c>
      <c r="G29644" s="1" t="s">
        <v>118858</v>
      </c>
      <c r="H29644" s="3" t="s">
        <v>118859</v>
      </c>
    </row>
    <row r="29645" spans="1:8" x14ac:dyDescent="0.25">
      <c r="A29645" s="2">
        <v>43440.75</v>
      </c>
      <c r="B29645" s="2">
        <v>43440.875</v>
      </c>
      <c r="C29645" s="1" t="s">
        <v>118860</v>
      </c>
      <c r="D29645" s="1" t="s">
        <v>118861</v>
      </c>
      <c r="E29645" s="1" t="s">
        <v>118862</v>
      </c>
      <c r="F29645" s="1" t="s">
        <v>117983</v>
      </c>
      <c r="G29645" s="1" t="s">
        <v>118863</v>
      </c>
      <c r="H29645" s="3" t="s">
        <v>118864</v>
      </c>
    </row>
    <row r="29646" spans="1:8" x14ac:dyDescent="0.25">
      <c r="A29646" s="2">
        <v>43440.75</v>
      </c>
      <c r="B29646" s="2">
        <v>43440.875</v>
      </c>
      <c r="C29646" s="1" t="s">
        <v>118865</v>
      </c>
      <c r="D29646" s="1" t="s">
        <v>118861</v>
      </c>
      <c r="E29646" s="1" t="s">
        <v>118866</v>
      </c>
      <c r="F29646" s="1" t="s">
        <v>117983</v>
      </c>
      <c r="G29646" s="1" t="s">
        <v>118867</v>
      </c>
      <c r="H29646" s="3" t="s">
        <v>118868</v>
      </c>
    </row>
    <row r="29647" spans="1:8" x14ac:dyDescent="0.25">
      <c r="A29647" s="5">
        <v>43432.708333333328</v>
      </c>
      <c r="B29647" s="5">
        <v>43432.791666666672</v>
      </c>
      <c r="C29647" s="1" t="s">
        <v>118286</v>
      </c>
      <c r="D29647" s="1" t="s">
        <v>118287</v>
      </c>
      <c r="E29647" s="1" t="s">
        <v>118288</v>
      </c>
      <c r="F29647" s="1" t="s">
        <v>117983</v>
      </c>
      <c r="G29647" s="1" t="s">
        <v>118869</v>
      </c>
      <c r="H29647" s="3" t="s">
        <v>118870</v>
      </c>
    </row>
    <row r="29648" spans="1:8" x14ac:dyDescent="0.25">
      <c r="A29648" s="5">
        <v>43425.75</v>
      </c>
      <c r="B29648" s="5">
        <v>43425.875</v>
      </c>
      <c r="C29648" s="1" t="s">
        <v>118871</v>
      </c>
      <c r="D29648" s="1" t="s">
        <v>116048</v>
      </c>
      <c r="E29648" s="1" t="s">
        <v>118338</v>
      </c>
      <c r="F29648" s="1" t="s">
        <v>117983</v>
      </c>
      <c r="G29648" s="1" t="s">
        <v>118872</v>
      </c>
      <c r="H29648" s="3" t="s">
        <v>118873</v>
      </c>
    </row>
    <row r="29649" spans="1:8" x14ac:dyDescent="0.25">
      <c r="A29649" s="2">
        <v>43482.75</v>
      </c>
      <c r="B29649" s="2">
        <v>43482.8125</v>
      </c>
      <c r="C29649" s="1" t="s">
        <v>118874</v>
      </c>
      <c r="D29649" s="1" t="s">
        <v>118875</v>
      </c>
      <c r="E29649" s="1" t="s">
        <v>118876</v>
      </c>
      <c r="F29649" s="1" t="s">
        <v>117983</v>
      </c>
      <c r="G29649" s="1" t="s">
        <v>118877</v>
      </c>
      <c r="H29649" s="3" t="s">
        <v>118878</v>
      </c>
    </row>
    <row r="29650" spans="1:8" x14ac:dyDescent="0.25">
      <c r="A29650" s="5">
        <v>43446.75</v>
      </c>
      <c r="B29650" s="5">
        <v>43446.8125</v>
      </c>
      <c r="C29650" s="1" t="s">
        <v>118879</v>
      </c>
      <c r="D29650" s="1" t="s">
        <v>118875</v>
      </c>
      <c r="E29650" s="1" t="s">
        <v>118880</v>
      </c>
      <c r="F29650" s="1" t="s">
        <v>117983</v>
      </c>
      <c r="G29650" s="1" t="s">
        <v>118881</v>
      </c>
      <c r="H29650" s="3" t="s">
        <v>118882</v>
      </c>
    </row>
    <row r="29651" spans="1:8" x14ac:dyDescent="0.25">
      <c r="A29651" s="5">
        <v>43431.729166666672</v>
      </c>
      <c r="B29651" s="5">
        <v>43431.854166666672</v>
      </c>
      <c r="C29651" s="1" t="s">
        <v>118883</v>
      </c>
      <c r="D29651" s="1" t="s">
        <v>118884</v>
      </c>
      <c r="E29651" s="1" t="s">
        <v>118885</v>
      </c>
      <c r="F29651" s="1" t="s">
        <v>117983</v>
      </c>
      <c r="G29651" s="1" t="s">
        <v>118886</v>
      </c>
      <c r="H29651" s="3" t="s">
        <v>118887</v>
      </c>
    </row>
    <row r="29652" spans="1:8" x14ac:dyDescent="0.25">
      <c r="A29652" s="5">
        <v>43446.625</v>
      </c>
      <c r="B29652" s="5">
        <v>43446.75</v>
      </c>
      <c r="C29652" s="1" t="s">
        <v>118888</v>
      </c>
      <c r="D29652" s="1" t="s">
        <v>118889</v>
      </c>
      <c r="E29652" s="1" t="s">
        <v>118890</v>
      </c>
      <c r="F29652" s="1" t="s">
        <v>117983</v>
      </c>
      <c r="G29652" s="1" t="s">
        <v>118891</v>
      </c>
      <c r="H29652" s="3" t="s">
        <v>118892</v>
      </c>
    </row>
    <row r="29653" spans="1:8" x14ac:dyDescent="0.25">
      <c r="A29653" s="4">
        <v>43430</v>
      </c>
      <c r="B29653" s="4">
        <v>43431</v>
      </c>
      <c r="C29653" s="1" t="s">
        <v>118893</v>
      </c>
      <c r="D29653" s="1" t="s">
        <v>118894</v>
      </c>
      <c r="E29653" s="1" t="s">
        <v>118895</v>
      </c>
      <c r="F29653" s="1" t="s">
        <v>117983</v>
      </c>
      <c r="G29653" s="1" t="s">
        <v>118896</v>
      </c>
      <c r="H29653" s="3" t="s">
        <v>118897</v>
      </c>
    </row>
    <row r="29654" spans="1:8" x14ac:dyDescent="0.25">
      <c r="A29654" s="5">
        <v>43448.708333333328</v>
      </c>
      <c r="B29654" s="5">
        <v>43448.916666666672</v>
      </c>
      <c r="C29654" s="1" t="s">
        <v>118898</v>
      </c>
      <c r="D29654" s="1" t="s">
        <v>118899</v>
      </c>
      <c r="E29654" s="1" t="s">
        <v>118900</v>
      </c>
      <c r="F29654" s="1" t="s">
        <v>157</v>
      </c>
      <c r="G29654" s="1" t="s">
        <v>118901</v>
      </c>
      <c r="H29654" s="3" t="s">
        <v>118902</v>
      </c>
    </row>
    <row r="29655" spans="1:8" x14ac:dyDescent="0.25">
      <c r="A29655" s="2">
        <v>43439.645833333328</v>
      </c>
      <c r="B29655" s="2">
        <v>43439.854166666672</v>
      </c>
      <c r="C29655" s="1" t="s">
        <v>118903</v>
      </c>
      <c r="D29655" s="1" t="s">
        <v>116570</v>
      </c>
      <c r="E29655" s="1" t="s">
        <v>118904</v>
      </c>
      <c r="F29655" s="1" t="s">
        <v>117983</v>
      </c>
      <c r="G29655" s="1" t="s">
        <v>118905</v>
      </c>
      <c r="H29655" s="3" t="s">
        <v>118906</v>
      </c>
    </row>
    <row r="29656" spans="1:8" x14ac:dyDescent="0.25">
      <c r="A29656" s="5">
        <v>43446.770833333328</v>
      </c>
      <c r="B29656" s="5">
        <v>43446.854166666672</v>
      </c>
      <c r="C29656" s="1" t="s">
        <v>13658</v>
      </c>
      <c r="D29656" s="1"/>
      <c r="E29656" s="1" t="s">
        <v>118907</v>
      </c>
      <c r="F29656" s="1" t="s">
        <v>117983</v>
      </c>
      <c r="G29656" s="1" t="s">
        <v>118908</v>
      </c>
      <c r="H29656" s="3" t="s">
        <v>118909</v>
      </c>
    </row>
    <row r="29657" spans="1:8" x14ac:dyDescent="0.25">
      <c r="A29657" s="5">
        <v>43454.708333333328</v>
      </c>
      <c r="B29657" s="5">
        <v>43454.833333333328</v>
      </c>
      <c r="C29657" s="1" t="s">
        <v>118910</v>
      </c>
      <c r="D29657" s="1" t="s">
        <v>116813</v>
      </c>
      <c r="E29657" s="1" t="s">
        <v>118911</v>
      </c>
      <c r="F29657" s="1" t="s">
        <v>117983</v>
      </c>
      <c r="G29657" s="1" t="s">
        <v>118912</v>
      </c>
      <c r="H29657" s="3" t="s">
        <v>118913</v>
      </c>
    </row>
    <row r="29658" spans="1:8" x14ac:dyDescent="0.25">
      <c r="A29658" s="2">
        <v>43441.645833333328</v>
      </c>
      <c r="B29658" s="2">
        <v>43441.75</v>
      </c>
      <c r="C29658" s="1" t="s">
        <v>118914</v>
      </c>
      <c r="D29658" s="1" t="s">
        <v>118915</v>
      </c>
      <c r="E29658" s="1" t="s">
        <v>118916</v>
      </c>
      <c r="F29658" s="1" t="s">
        <v>117983</v>
      </c>
      <c r="G29658" s="1" t="s">
        <v>118917</v>
      </c>
      <c r="H29658" s="3" t="s">
        <v>118918</v>
      </c>
    </row>
    <row r="29659" spans="1:8" x14ac:dyDescent="0.25">
      <c r="A29659" s="2">
        <v>43441.996527777781</v>
      </c>
      <c r="B29659" s="2">
        <v>43442.333333333328</v>
      </c>
      <c r="C29659" s="1" t="s">
        <v>118919</v>
      </c>
      <c r="D29659" s="1" t="s">
        <v>116714</v>
      </c>
      <c r="E29659" s="1" t="s">
        <v>118920</v>
      </c>
      <c r="F29659" s="1" t="s">
        <v>117983</v>
      </c>
      <c r="G29659" s="1" t="s">
        <v>118921</v>
      </c>
      <c r="H29659" s="3" t="s">
        <v>118922</v>
      </c>
    </row>
    <row r="29660" spans="1:8" x14ac:dyDescent="0.25">
      <c r="A29660" s="2">
        <v>43437.739583333328</v>
      </c>
      <c r="B29660" s="2">
        <v>43437.8125</v>
      </c>
      <c r="C29660" s="1" t="s">
        <v>118923</v>
      </c>
      <c r="D29660" s="1" t="s">
        <v>117888</v>
      </c>
      <c r="E29660" s="1" t="s">
        <v>118924</v>
      </c>
      <c r="F29660" s="1" t="s">
        <v>117983</v>
      </c>
      <c r="G29660" s="1" t="s">
        <v>118925</v>
      </c>
      <c r="H29660" s="3" t="s">
        <v>118926</v>
      </c>
    </row>
    <row r="29661" spans="1:8" x14ac:dyDescent="0.25">
      <c r="A29661" s="2">
        <v>43438.729166666672</v>
      </c>
      <c r="B29661" s="2">
        <v>43438.833333333328</v>
      </c>
      <c r="C29661" s="1" t="s">
        <v>118927</v>
      </c>
      <c r="D29661" s="1" t="s">
        <v>117888</v>
      </c>
      <c r="E29661" s="1" t="s">
        <v>118928</v>
      </c>
      <c r="F29661" s="1" t="s">
        <v>117983</v>
      </c>
      <c r="G29661" s="1" t="s">
        <v>118929</v>
      </c>
      <c r="H29661" s="3" t="s">
        <v>118930</v>
      </c>
    </row>
    <row r="29662" spans="1:8" x14ac:dyDescent="0.25">
      <c r="A29662" s="2">
        <v>43439.729166666672</v>
      </c>
      <c r="B29662" s="2">
        <v>43439.833333333328</v>
      </c>
      <c r="C29662" s="1" t="s">
        <v>118931</v>
      </c>
      <c r="D29662" s="1" t="s">
        <v>117888</v>
      </c>
      <c r="E29662" s="1" t="s">
        <v>118932</v>
      </c>
      <c r="F29662" s="1" t="s">
        <v>117983</v>
      </c>
      <c r="G29662" s="1" t="s">
        <v>118933</v>
      </c>
      <c r="H29662" s="3" t="s">
        <v>118934</v>
      </c>
    </row>
    <row r="29663" spans="1:8" x14ac:dyDescent="0.25">
      <c r="A29663" s="2">
        <v>43439.375</v>
      </c>
      <c r="B29663" s="2">
        <v>43439.5</v>
      </c>
      <c r="C29663" s="1" t="s">
        <v>118935</v>
      </c>
      <c r="D29663" s="1"/>
      <c r="E29663" s="1" t="s">
        <v>118936</v>
      </c>
      <c r="F29663" s="1" t="s">
        <v>117983</v>
      </c>
      <c r="G29663" s="1" t="s">
        <v>118937</v>
      </c>
      <c r="H29663" s="3" t="s">
        <v>118938</v>
      </c>
    </row>
    <row r="29664" spans="1:8" x14ac:dyDescent="0.25">
      <c r="A29664" s="2">
        <v>43439.541666666672</v>
      </c>
      <c r="B29664" s="2">
        <v>43439.645833333328</v>
      </c>
      <c r="C29664" s="1" t="s">
        <v>118939</v>
      </c>
      <c r="D29664" s="1"/>
      <c r="E29664" s="1" t="s">
        <v>118940</v>
      </c>
      <c r="F29664" s="1" t="s">
        <v>117983</v>
      </c>
      <c r="G29664" s="1" t="s">
        <v>118941</v>
      </c>
      <c r="H29664" s="3" t="s">
        <v>118942</v>
      </c>
    </row>
    <row r="29665" spans="1:8" x14ac:dyDescent="0.25">
      <c r="A29665" s="2">
        <v>43439.729166666672</v>
      </c>
      <c r="B29665" s="2">
        <v>43439.833333333328</v>
      </c>
      <c r="C29665" s="1" t="s">
        <v>118943</v>
      </c>
      <c r="D29665" s="1" t="s">
        <v>117888</v>
      </c>
      <c r="E29665" s="1" t="s">
        <v>118944</v>
      </c>
      <c r="F29665" s="1" t="s">
        <v>117983</v>
      </c>
      <c r="G29665" s="1" t="s">
        <v>118945</v>
      </c>
      <c r="H29665" s="3" t="s">
        <v>118946</v>
      </c>
    </row>
    <row r="29666" spans="1:8" x14ac:dyDescent="0.25">
      <c r="A29666" s="2">
        <v>43439.75</v>
      </c>
      <c r="B29666" s="2">
        <v>43439.791666666672</v>
      </c>
      <c r="C29666" s="1" t="s">
        <v>118947</v>
      </c>
      <c r="D29666" s="1"/>
      <c r="E29666" s="1" t="s">
        <v>118948</v>
      </c>
      <c r="F29666" s="1" t="s">
        <v>117983</v>
      </c>
      <c r="G29666" s="1" t="s">
        <v>118949</v>
      </c>
      <c r="H29666" s="3" t="s">
        <v>118950</v>
      </c>
    </row>
    <row r="29667" spans="1:8" x14ac:dyDescent="0.25">
      <c r="A29667" s="2">
        <v>43440.375</v>
      </c>
      <c r="B29667" s="2">
        <v>43440.4375</v>
      </c>
      <c r="C29667" s="1" t="s">
        <v>118951</v>
      </c>
      <c r="D29667" s="1"/>
      <c r="E29667" s="1" t="s">
        <v>118952</v>
      </c>
      <c r="F29667" s="1" t="s">
        <v>117983</v>
      </c>
      <c r="G29667" s="1" t="s">
        <v>118953</v>
      </c>
      <c r="H29667" s="3" t="s">
        <v>118954</v>
      </c>
    </row>
    <row r="29668" spans="1:8" x14ac:dyDescent="0.25">
      <c r="A29668" s="2">
        <v>43440.791666666672</v>
      </c>
      <c r="B29668" s="2">
        <v>43440.833333333328</v>
      </c>
      <c r="C29668" s="1" t="s">
        <v>118955</v>
      </c>
      <c r="D29668" s="1"/>
      <c r="E29668" s="1" t="s">
        <v>118956</v>
      </c>
      <c r="F29668" s="1" t="s">
        <v>117983</v>
      </c>
      <c r="G29668" s="1" t="s">
        <v>118957</v>
      </c>
      <c r="H29668" s="3" t="s">
        <v>118958</v>
      </c>
    </row>
    <row r="29669" spans="1:8" x14ac:dyDescent="0.25">
      <c r="A29669" s="2">
        <v>43440.375</v>
      </c>
      <c r="B29669" s="2">
        <v>43440.666666666672</v>
      </c>
      <c r="C29669" s="1" t="s">
        <v>118959</v>
      </c>
      <c r="D29669" s="1"/>
      <c r="E29669" s="1" t="s">
        <v>118960</v>
      </c>
      <c r="F29669" s="1" t="s">
        <v>117983</v>
      </c>
      <c r="G29669" s="1" t="s">
        <v>118961</v>
      </c>
      <c r="H29669" s="3" t="s">
        <v>118962</v>
      </c>
    </row>
    <row r="29670" spans="1:8" x14ac:dyDescent="0.25">
      <c r="A29670" s="2">
        <v>43440.729166666672</v>
      </c>
      <c r="B29670" s="2">
        <v>43440.833333333328</v>
      </c>
      <c r="C29670" s="1" t="s">
        <v>118963</v>
      </c>
      <c r="D29670" s="1" t="s">
        <v>117888</v>
      </c>
      <c r="E29670" s="1" t="s">
        <v>118964</v>
      </c>
      <c r="F29670" s="1" t="s">
        <v>117983</v>
      </c>
      <c r="G29670" s="1" t="s">
        <v>118965</v>
      </c>
      <c r="H29670" s="3" t="s">
        <v>118966</v>
      </c>
    </row>
    <row r="29671" spans="1:8" x14ac:dyDescent="0.25">
      <c r="A29671" s="2">
        <v>43440.729166666672</v>
      </c>
      <c r="B29671" s="2">
        <v>43440.833333333328</v>
      </c>
      <c r="C29671" s="1" t="s">
        <v>118967</v>
      </c>
      <c r="D29671" s="1" t="s">
        <v>117888</v>
      </c>
      <c r="E29671" s="1" t="s">
        <v>118968</v>
      </c>
      <c r="F29671" s="1" t="s">
        <v>117983</v>
      </c>
      <c r="G29671" s="1" t="s">
        <v>118969</v>
      </c>
      <c r="H29671" s="3" t="s">
        <v>118970</v>
      </c>
    </row>
    <row r="29672" spans="1:8" x14ac:dyDescent="0.25">
      <c r="A29672" s="2">
        <v>43441.5</v>
      </c>
      <c r="B29672" s="2">
        <v>43441.520833333328</v>
      </c>
      <c r="C29672" s="1" t="s">
        <v>118701</v>
      </c>
      <c r="D29672" s="1"/>
      <c r="E29672" s="1" t="s">
        <v>118971</v>
      </c>
      <c r="F29672" s="1" t="s">
        <v>117983</v>
      </c>
      <c r="G29672" s="1" t="s">
        <v>118972</v>
      </c>
      <c r="H29672" s="3" t="s">
        <v>118973</v>
      </c>
    </row>
    <row r="29673" spans="1:8" x14ac:dyDescent="0.25">
      <c r="A29673" s="2">
        <v>43441.541666666672</v>
      </c>
      <c r="B29673" s="2">
        <v>43441.583333333328</v>
      </c>
      <c r="C29673" s="1" t="s">
        <v>118974</v>
      </c>
      <c r="D29673" s="1" t="s">
        <v>118975</v>
      </c>
      <c r="E29673" s="1" t="s">
        <v>118976</v>
      </c>
      <c r="F29673" s="1" t="s">
        <v>117983</v>
      </c>
      <c r="G29673" s="1" t="s">
        <v>118977</v>
      </c>
      <c r="H29673" s="3" t="s">
        <v>118978</v>
      </c>
    </row>
    <row r="29674" spans="1:8" x14ac:dyDescent="0.25">
      <c r="A29674" s="2">
        <v>43441.604166666672</v>
      </c>
      <c r="B29674" s="2">
        <v>43441.708333333328</v>
      </c>
      <c r="C29674" s="1" t="s">
        <v>118979</v>
      </c>
      <c r="D29674" s="1" t="s">
        <v>118980</v>
      </c>
      <c r="E29674" s="1" t="s">
        <v>118981</v>
      </c>
      <c r="F29674" s="1" t="s">
        <v>117983</v>
      </c>
      <c r="G29674" s="1" t="s">
        <v>118982</v>
      </c>
      <c r="H29674" s="3" t="s">
        <v>118983</v>
      </c>
    </row>
    <row r="29675" spans="1:8" x14ac:dyDescent="0.25">
      <c r="A29675" s="2">
        <v>43441.708333333328</v>
      </c>
      <c r="B29675" s="2">
        <v>43441.875</v>
      </c>
      <c r="C29675" s="1" t="s">
        <v>118984</v>
      </c>
      <c r="D29675" s="1"/>
      <c r="E29675" s="1" t="s">
        <v>118985</v>
      </c>
      <c r="F29675" s="1" t="s">
        <v>117983</v>
      </c>
      <c r="G29675" s="1" t="s">
        <v>118986</v>
      </c>
      <c r="H29675" s="3" t="s">
        <v>118987</v>
      </c>
    </row>
    <row r="29676" spans="1:8" x14ac:dyDescent="0.25">
      <c r="A29676" s="5">
        <v>43444.729166666672</v>
      </c>
      <c r="B29676" s="5">
        <v>43444.833333333328</v>
      </c>
      <c r="C29676" s="1" t="s">
        <v>118988</v>
      </c>
      <c r="D29676" s="1" t="s">
        <v>117888</v>
      </c>
      <c r="E29676" s="1" t="s">
        <v>118989</v>
      </c>
      <c r="F29676" s="1" t="s">
        <v>117983</v>
      </c>
      <c r="G29676" s="1" t="s">
        <v>118990</v>
      </c>
      <c r="H29676" s="3" t="s">
        <v>118991</v>
      </c>
    </row>
    <row r="29677" spans="1:8" x14ac:dyDescent="0.25">
      <c r="A29677" s="5">
        <v>43445.375</v>
      </c>
      <c r="B29677" s="5">
        <v>43445.541666666672</v>
      </c>
      <c r="C29677" s="1" t="s">
        <v>118992</v>
      </c>
      <c r="D29677" s="1"/>
      <c r="E29677" s="1" t="s">
        <v>118993</v>
      </c>
      <c r="F29677" s="1" t="s">
        <v>117983</v>
      </c>
      <c r="G29677" s="1" t="s">
        <v>118994</v>
      </c>
      <c r="H29677" s="3" t="s">
        <v>118995</v>
      </c>
    </row>
    <row r="29678" spans="1:8" x14ac:dyDescent="0.25">
      <c r="A29678" s="5">
        <v>43445.333333333328</v>
      </c>
      <c r="B29678" s="5">
        <v>43445.375</v>
      </c>
      <c r="C29678" s="1" t="s">
        <v>118416</v>
      </c>
      <c r="D29678" s="1" t="s">
        <v>118417</v>
      </c>
      <c r="E29678" s="1" t="s">
        <v>118996</v>
      </c>
      <c r="F29678" s="1" t="s">
        <v>117983</v>
      </c>
      <c r="G29678" s="1" t="s">
        <v>118997</v>
      </c>
      <c r="H29678" s="3" t="s">
        <v>118998</v>
      </c>
    </row>
    <row r="29679" spans="1:8" x14ac:dyDescent="0.25">
      <c r="A29679" s="5">
        <v>43447.354166666672</v>
      </c>
      <c r="B29679" s="5">
        <v>43447.520833333328</v>
      </c>
      <c r="C29679" s="1" t="s">
        <v>118999</v>
      </c>
      <c r="D29679" s="1" t="s">
        <v>119000</v>
      </c>
      <c r="E29679" s="1" t="s">
        <v>119001</v>
      </c>
      <c r="F29679" s="1" t="s">
        <v>117983</v>
      </c>
      <c r="G29679" s="1" t="s">
        <v>119002</v>
      </c>
      <c r="H29679" s="3" t="s">
        <v>119003</v>
      </c>
    </row>
    <row r="29680" spans="1:8" x14ac:dyDescent="0.25">
      <c r="A29680" s="5">
        <v>43447.375</v>
      </c>
      <c r="B29680" s="5">
        <v>43447.520833333328</v>
      </c>
      <c r="C29680" s="1" t="s">
        <v>119004</v>
      </c>
      <c r="D29680" s="1"/>
      <c r="E29680" s="1" t="s">
        <v>119005</v>
      </c>
      <c r="F29680" s="1" t="s">
        <v>117983</v>
      </c>
      <c r="G29680" s="1" t="s">
        <v>119006</v>
      </c>
      <c r="H29680" s="3" t="s">
        <v>119007</v>
      </c>
    </row>
    <row r="29681" spans="1:8" x14ac:dyDescent="0.25">
      <c r="A29681" s="5">
        <v>43447.708333333328</v>
      </c>
      <c r="B29681" s="5">
        <v>43447.833333333328</v>
      </c>
      <c r="C29681" s="1" t="s">
        <v>119008</v>
      </c>
      <c r="D29681" s="1" t="s">
        <v>119009</v>
      </c>
      <c r="E29681" s="1" t="s">
        <v>119010</v>
      </c>
      <c r="F29681" s="1" t="s">
        <v>117983</v>
      </c>
      <c r="G29681" s="1" t="s">
        <v>119011</v>
      </c>
      <c r="H29681" s="3" t="s">
        <v>119012</v>
      </c>
    </row>
    <row r="29682" spans="1:8" x14ac:dyDescent="0.25">
      <c r="A29682" s="5">
        <v>43447.708333333328</v>
      </c>
      <c r="B29682" s="5">
        <v>43447.833333333328</v>
      </c>
      <c r="C29682" s="1" t="s">
        <v>119013</v>
      </c>
      <c r="D29682" s="1" t="s">
        <v>118589</v>
      </c>
      <c r="E29682" s="1" t="s">
        <v>119014</v>
      </c>
      <c r="F29682" s="1" t="s">
        <v>117983</v>
      </c>
      <c r="G29682" s="1" t="s">
        <v>119015</v>
      </c>
      <c r="H29682" s="3" t="s">
        <v>119016</v>
      </c>
    </row>
    <row r="29683" spans="1:8" x14ac:dyDescent="0.25">
      <c r="A29683" s="5">
        <v>43448.5</v>
      </c>
      <c r="B29683" s="5">
        <v>43448.520833333328</v>
      </c>
      <c r="C29683" s="1" t="s">
        <v>118701</v>
      </c>
      <c r="D29683" s="1"/>
      <c r="E29683" s="1" t="s">
        <v>119017</v>
      </c>
      <c r="F29683" s="1" t="s">
        <v>117983</v>
      </c>
      <c r="G29683" s="1" t="s">
        <v>119018</v>
      </c>
      <c r="H29683" s="3" t="s">
        <v>119019</v>
      </c>
    </row>
    <row r="29684" spans="1:8" x14ac:dyDescent="0.25">
      <c r="A29684" s="5">
        <v>43452.6875</v>
      </c>
      <c r="B29684" s="5">
        <v>43452.770833333328</v>
      </c>
      <c r="C29684" s="1" t="s">
        <v>119020</v>
      </c>
      <c r="D29684" s="1"/>
      <c r="E29684" s="1" t="s">
        <v>119021</v>
      </c>
      <c r="F29684" s="1" t="s">
        <v>117983</v>
      </c>
      <c r="G29684" s="1" t="s">
        <v>119022</v>
      </c>
      <c r="H29684" s="3" t="s">
        <v>119023</v>
      </c>
    </row>
    <row r="29685" spans="1:8" x14ac:dyDescent="0.25">
      <c r="A29685" s="2">
        <v>43516.791666666672</v>
      </c>
      <c r="B29685" s="2">
        <v>43516.854166666672</v>
      </c>
      <c r="C29685" s="1" t="s">
        <v>119024</v>
      </c>
      <c r="D29685" s="1" t="s">
        <v>119025</v>
      </c>
      <c r="E29685" s="1" t="s">
        <v>119026</v>
      </c>
      <c r="F29685" s="1" t="s">
        <v>117983</v>
      </c>
      <c r="G29685" s="1" t="s">
        <v>119027</v>
      </c>
      <c r="H29685" s="3" t="s">
        <v>119028</v>
      </c>
    </row>
    <row r="29686" spans="1:8" x14ac:dyDescent="0.25">
      <c r="A29686" s="2">
        <v>43494.708333333328</v>
      </c>
      <c r="B29686" s="2">
        <v>43494.833333333328</v>
      </c>
      <c r="C29686" s="1" t="s">
        <v>119029</v>
      </c>
      <c r="D29686" s="1"/>
      <c r="E29686" s="1" t="s">
        <v>119030</v>
      </c>
      <c r="F29686" s="1" t="s">
        <v>117983</v>
      </c>
      <c r="G29686" s="1" t="s">
        <v>119031</v>
      </c>
      <c r="H29686" s="3" t="s">
        <v>119032</v>
      </c>
    </row>
    <row r="29687" spans="1:8" x14ac:dyDescent="0.25">
      <c r="A29687" s="2">
        <v>43495.75</v>
      </c>
      <c r="B29687" s="2">
        <v>43495.854166666672</v>
      </c>
      <c r="C29687" s="1" t="s">
        <v>119033</v>
      </c>
      <c r="D29687" s="1" t="s">
        <v>118148</v>
      </c>
      <c r="E29687" s="1" t="s">
        <v>119034</v>
      </c>
      <c r="F29687" s="1" t="s">
        <v>117983</v>
      </c>
      <c r="G29687" s="1" t="s">
        <v>119035</v>
      </c>
      <c r="H29687" s="3" t="s">
        <v>119036</v>
      </c>
    </row>
    <row r="29688" spans="1:8" x14ac:dyDescent="0.25">
      <c r="A29688" s="2">
        <v>43537.729166666672</v>
      </c>
      <c r="B29688" s="2">
        <v>43537.854166666672</v>
      </c>
      <c r="C29688" s="1" t="s">
        <v>119037</v>
      </c>
      <c r="D29688" s="1" t="s">
        <v>119038</v>
      </c>
      <c r="E29688" s="1" t="s">
        <v>119039</v>
      </c>
      <c r="F29688" s="1" t="s">
        <v>117983</v>
      </c>
      <c r="G29688" s="1" t="s">
        <v>119040</v>
      </c>
      <c r="H29688" s="3" t="s">
        <v>119041</v>
      </c>
    </row>
    <row r="29689" spans="1:8" x14ac:dyDescent="0.25">
      <c r="A29689" s="2">
        <v>43472.729166666672</v>
      </c>
      <c r="B29689" s="2">
        <v>43472.791666666672</v>
      </c>
      <c r="C29689" s="1" t="s">
        <v>119042</v>
      </c>
      <c r="D29689" s="1" t="s">
        <v>116390</v>
      </c>
      <c r="E29689" s="1" t="s">
        <v>119043</v>
      </c>
      <c r="F29689" s="1" t="s">
        <v>117983</v>
      </c>
      <c r="G29689" s="1" t="s">
        <v>119044</v>
      </c>
      <c r="H29689" s="3" t="s">
        <v>119045</v>
      </c>
    </row>
    <row r="29690" spans="1:8" x14ac:dyDescent="0.25">
      <c r="A29690" s="2">
        <v>43472.784722222219</v>
      </c>
      <c r="B29690" s="2">
        <v>43472.895833333328</v>
      </c>
      <c r="C29690" s="1" t="s">
        <v>119046</v>
      </c>
      <c r="D29690" s="1" t="s">
        <v>115829</v>
      </c>
      <c r="E29690" s="1" t="s">
        <v>119047</v>
      </c>
      <c r="F29690" s="1" t="s">
        <v>117983</v>
      </c>
      <c r="G29690" s="1" t="s">
        <v>119048</v>
      </c>
      <c r="H29690" s="3" t="s">
        <v>119049</v>
      </c>
    </row>
    <row r="29691" spans="1:8" x14ac:dyDescent="0.25">
      <c r="A29691" s="2">
        <v>43549.708333333328</v>
      </c>
      <c r="B29691" s="2">
        <v>43549.8125</v>
      </c>
      <c r="C29691" s="1" t="s">
        <v>119050</v>
      </c>
      <c r="D29691" s="1" t="s">
        <v>116418</v>
      </c>
      <c r="E29691" s="1" t="s">
        <v>119051</v>
      </c>
      <c r="F29691" s="1" t="s">
        <v>117983</v>
      </c>
      <c r="G29691" s="1" t="s">
        <v>119052</v>
      </c>
      <c r="H29691" s="3" t="s">
        <v>119053</v>
      </c>
    </row>
    <row r="29692" spans="1:8" x14ac:dyDescent="0.25">
      <c r="A29692" s="2">
        <v>43489.75</v>
      </c>
      <c r="B29692" s="2">
        <v>43489.916666666672</v>
      </c>
      <c r="C29692" s="1" t="s">
        <v>44449</v>
      </c>
      <c r="D29692" s="1" t="s">
        <v>116845</v>
      </c>
      <c r="E29692" s="1" t="s">
        <v>119054</v>
      </c>
      <c r="F29692" s="1" t="s">
        <v>117983</v>
      </c>
      <c r="G29692" s="1" t="s">
        <v>119055</v>
      </c>
      <c r="H29692" s="3" t="s">
        <v>119056</v>
      </c>
    </row>
    <row r="29693" spans="1:8" x14ac:dyDescent="0.25">
      <c r="A29693" s="2">
        <v>43503.729166666672</v>
      </c>
      <c r="B29693" s="2">
        <v>43503.8125</v>
      </c>
      <c r="C29693" s="1" t="s">
        <v>119057</v>
      </c>
      <c r="D29693" s="1" t="s">
        <v>119058</v>
      </c>
      <c r="E29693" s="1" t="s">
        <v>119059</v>
      </c>
      <c r="F29693" s="1" t="s">
        <v>117983</v>
      </c>
      <c r="G29693" s="1" t="s">
        <v>119060</v>
      </c>
      <c r="H29693" s="3" t="s">
        <v>119061</v>
      </c>
    </row>
    <row r="29694" spans="1:8" x14ac:dyDescent="0.25">
      <c r="A29694" s="2">
        <v>43473.729166666672</v>
      </c>
      <c r="B29694" s="2">
        <v>43473.8125</v>
      </c>
      <c r="C29694" s="1" t="s">
        <v>119062</v>
      </c>
      <c r="D29694" s="1"/>
      <c r="E29694" s="1" t="s">
        <v>119063</v>
      </c>
      <c r="F29694" s="1" t="s">
        <v>117983</v>
      </c>
      <c r="G29694" s="1" t="s">
        <v>119064</v>
      </c>
      <c r="H29694" s="3" t="s">
        <v>119065</v>
      </c>
    </row>
    <row r="29695" spans="1:8" x14ac:dyDescent="0.25">
      <c r="A29695" s="2">
        <v>43468.458333333328</v>
      </c>
      <c r="B29695" s="2">
        <v>43468.5</v>
      </c>
      <c r="C29695" s="1" t="s">
        <v>21109</v>
      </c>
      <c r="D29695" s="1"/>
      <c r="E29695" s="1" t="s">
        <v>119066</v>
      </c>
      <c r="F29695" s="1" t="s">
        <v>117983</v>
      </c>
      <c r="G29695" s="1" t="s">
        <v>119067</v>
      </c>
      <c r="H29695" s="3" t="s">
        <v>119068</v>
      </c>
    </row>
    <row r="29696" spans="1:8" x14ac:dyDescent="0.25">
      <c r="A29696" s="2">
        <v>43468.458333333328</v>
      </c>
      <c r="B29696" s="2">
        <v>43468.5</v>
      </c>
      <c r="C29696" s="1" t="s">
        <v>21109</v>
      </c>
      <c r="D29696" s="1"/>
      <c r="E29696" s="1" t="s">
        <v>119069</v>
      </c>
      <c r="F29696" s="1" t="s">
        <v>117983</v>
      </c>
      <c r="G29696" s="1" t="s">
        <v>119070</v>
      </c>
      <c r="H29696" s="3" t="s">
        <v>119071</v>
      </c>
    </row>
    <row r="29697" spans="1:8" x14ac:dyDescent="0.25">
      <c r="A29697" s="2">
        <v>43538.729166666672</v>
      </c>
      <c r="B29697" s="2">
        <v>43538.854166666672</v>
      </c>
      <c r="C29697" s="1" t="s">
        <v>119072</v>
      </c>
      <c r="D29697" s="1" t="s">
        <v>119073</v>
      </c>
      <c r="E29697" s="1" t="s">
        <v>119074</v>
      </c>
      <c r="F29697" s="1" t="s">
        <v>117983</v>
      </c>
      <c r="G29697" s="1" t="s">
        <v>119075</v>
      </c>
      <c r="H29697" s="3" t="s">
        <v>119076</v>
      </c>
    </row>
    <row r="29698" spans="1:8" x14ac:dyDescent="0.25">
      <c r="A29698" s="2">
        <v>43473.791666666672</v>
      </c>
      <c r="B29698" s="2">
        <v>43473.875</v>
      </c>
      <c r="C29698" s="1" t="s">
        <v>116783</v>
      </c>
      <c r="D29698" s="1" t="s">
        <v>119077</v>
      </c>
      <c r="E29698" s="1" t="s">
        <v>119078</v>
      </c>
      <c r="F29698" s="1" t="s">
        <v>117983</v>
      </c>
      <c r="G29698" s="1" t="s">
        <v>119079</v>
      </c>
      <c r="H29698" s="3" t="s">
        <v>119080</v>
      </c>
    </row>
    <row r="29699" spans="1:8" x14ac:dyDescent="0.25">
      <c r="A29699" s="2">
        <v>43474.770833333328</v>
      </c>
      <c r="B29699" s="2">
        <v>43474.895833333328</v>
      </c>
      <c r="C29699" s="1" t="s">
        <v>119081</v>
      </c>
      <c r="D29699" s="1" t="s">
        <v>119082</v>
      </c>
      <c r="E29699" s="1" t="s">
        <v>119083</v>
      </c>
      <c r="F29699" s="1" t="s">
        <v>117983</v>
      </c>
      <c r="G29699" s="1" t="s">
        <v>119084</v>
      </c>
      <c r="H29699" s="3" t="s">
        <v>119085</v>
      </c>
    </row>
    <row r="29700" spans="1:8" x14ac:dyDescent="0.25">
      <c r="A29700" s="2">
        <v>43475.625</v>
      </c>
      <c r="B29700" s="2">
        <v>43475.708333333328</v>
      </c>
      <c r="C29700" s="1" t="s">
        <v>119086</v>
      </c>
      <c r="D29700" s="1" t="s">
        <v>118518</v>
      </c>
      <c r="E29700" s="1" t="s">
        <v>119087</v>
      </c>
      <c r="F29700" s="1" t="s">
        <v>117983</v>
      </c>
      <c r="G29700" s="1" t="s">
        <v>119088</v>
      </c>
      <c r="H29700" s="3" t="s">
        <v>119089</v>
      </c>
    </row>
    <row r="29701" spans="1:8" x14ac:dyDescent="0.25">
      <c r="A29701" s="2">
        <v>43475.458333333328</v>
      </c>
      <c r="B29701" s="2">
        <v>43475.583333333328</v>
      </c>
      <c r="C29701" s="1" t="s">
        <v>119090</v>
      </c>
      <c r="D29701" s="1" t="s">
        <v>119091</v>
      </c>
      <c r="E29701" s="1" t="s">
        <v>119092</v>
      </c>
      <c r="F29701" s="1" t="s">
        <v>117983</v>
      </c>
      <c r="G29701" s="1" t="s">
        <v>119093</v>
      </c>
      <c r="H29701" s="3" t="s">
        <v>119094</v>
      </c>
    </row>
    <row r="29702" spans="1:8" x14ac:dyDescent="0.25">
      <c r="A29702" s="2">
        <v>43480.354166666672</v>
      </c>
      <c r="B29702" s="2">
        <v>43480.4375</v>
      </c>
      <c r="C29702" s="1" t="s">
        <v>119095</v>
      </c>
      <c r="D29702" s="1" t="s">
        <v>119096</v>
      </c>
      <c r="E29702" s="1" t="s">
        <v>119097</v>
      </c>
      <c r="F29702" s="1" t="s">
        <v>117983</v>
      </c>
      <c r="G29702" s="1" t="s">
        <v>119098</v>
      </c>
      <c r="H29702" s="3" t="s">
        <v>119099</v>
      </c>
    </row>
    <row r="29703" spans="1:8" x14ac:dyDescent="0.25">
      <c r="A29703" s="2">
        <v>43481.354166666672</v>
      </c>
      <c r="B29703" s="2">
        <v>43481.541666666672</v>
      </c>
      <c r="C29703" s="1" t="s">
        <v>119100</v>
      </c>
      <c r="D29703" s="1"/>
      <c r="E29703" s="1" t="s">
        <v>119101</v>
      </c>
      <c r="F29703" s="1" t="s">
        <v>117983</v>
      </c>
      <c r="G29703" s="1" t="s">
        <v>119102</v>
      </c>
      <c r="H29703" s="3" t="s">
        <v>119103</v>
      </c>
    </row>
    <row r="29704" spans="1:8" x14ac:dyDescent="0.25">
      <c r="A29704" s="2">
        <v>43481.416666666672</v>
      </c>
      <c r="B29704" s="2">
        <v>43481.625</v>
      </c>
      <c r="C29704" s="1" t="s">
        <v>119104</v>
      </c>
      <c r="D29704" s="1" t="s">
        <v>119105</v>
      </c>
      <c r="E29704" s="1" t="s">
        <v>119106</v>
      </c>
      <c r="F29704" s="1" t="s">
        <v>117983</v>
      </c>
      <c r="G29704" s="1" t="s">
        <v>119107</v>
      </c>
      <c r="H29704" s="3" t="s">
        <v>119108</v>
      </c>
    </row>
    <row r="29705" spans="1:8" x14ac:dyDescent="0.25">
      <c r="A29705" s="2">
        <v>43482.395833333328</v>
      </c>
      <c r="B29705" s="2">
        <v>43482.5625</v>
      </c>
      <c r="C29705" s="1" t="s">
        <v>119109</v>
      </c>
      <c r="D29705" s="1" t="s">
        <v>119110</v>
      </c>
      <c r="E29705" s="1" t="s">
        <v>119111</v>
      </c>
      <c r="F29705" s="1" t="s">
        <v>117983</v>
      </c>
      <c r="G29705" s="1" t="s">
        <v>119112</v>
      </c>
      <c r="H29705" s="3" t="s">
        <v>119113</v>
      </c>
    </row>
    <row r="29706" spans="1:8" x14ac:dyDescent="0.25">
      <c r="A29706" s="2">
        <v>43479.708333333328</v>
      </c>
      <c r="B29706" s="2">
        <v>43479.833333333328</v>
      </c>
      <c r="C29706" s="1" t="s">
        <v>119114</v>
      </c>
      <c r="D29706" s="1" t="s">
        <v>119115</v>
      </c>
      <c r="E29706" s="1" t="s">
        <v>119116</v>
      </c>
      <c r="F29706" s="1" t="s">
        <v>117983</v>
      </c>
      <c r="G29706" s="1" t="s">
        <v>119117</v>
      </c>
      <c r="H29706" s="3" t="s">
        <v>119118</v>
      </c>
    </row>
    <row r="29707" spans="1:8" x14ac:dyDescent="0.25">
      <c r="A29707" s="2">
        <v>43480.708333333328</v>
      </c>
      <c r="B29707" s="2">
        <v>43480.8125</v>
      </c>
      <c r="C29707" s="1" t="s">
        <v>119119</v>
      </c>
      <c r="D29707" s="1" t="s">
        <v>118449</v>
      </c>
      <c r="E29707" s="1" t="s">
        <v>119120</v>
      </c>
      <c r="F29707" s="1" t="s">
        <v>117983</v>
      </c>
      <c r="G29707" s="1" t="s">
        <v>119121</v>
      </c>
      <c r="H29707" s="3" t="s">
        <v>119122</v>
      </c>
    </row>
    <row r="29708" spans="1:8" x14ac:dyDescent="0.25">
      <c r="A29708" s="2">
        <v>43481.666666666672</v>
      </c>
      <c r="B29708" s="2">
        <v>43481.875</v>
      </c>
      <c r="C29708" s="1" t="s">
        <v>119123</v>
      </c>
      <c r="D29708" s="1" t="s">
        <v>119124</v>
      </c>
      <c r="E29708" s="1" t="s">
        <v>119125</v>
      </c>
      <c r="F29708" s="1" t="s">
        <v>117983</v>
      </c>
      <c r="G29708" s="1" t="s">
        <v>119126</v>
      </c>
      <c r="H29708" s="3" t="s">
        <v>119127</v>
      </c>
    </row>
    <row r="29709" spans="1:8" x14ac:dyDescent="0.25">
      <c r="A29709" s="2">
        <v>43482.729166666672</v>
      </c>
      <c r="B29709" s="2">
        <v>43482.8125</v>
      </c>
      <c r="C29709" s="1" t="s">
        <v>119128</v>
      </c>
      <c r="D29709" s="1" t="s">
        <v>119129</v>
      </c>
      <c r="E29709" s="1" t="s">
        <v>119130</v>
      </c>
      <c r="F29709" s="1" t="s">
        <v>117983</v>
      </c>
      <c r="G29709" s="1" t="s">
        <v>119131</v>
      </c>
      <c r="H29709" s="3" t="s">
        <v>119132</v>
      </c>
    </row>
    <row r="29710" spans="1:8" x14ac:dyDescent="0.25">
      <c r="A29710" s="2">
        <v>43487.604166666672</v>
      </c>
      <c r="B29710" s="2">
        <v>43487.708333333328</v>
      </c>
      <c r="C29710" s="1" t="s">
        <v>119133</v>
      </c>
      <c r="D29710" s="1" t="s">
        <v>118427</v>
      </c>
      <c r="E29710" s="1" t="s">
        <v>119134</v>
      </c>
      <c r="F29710" s="1" t="s">
        <v>117983</v>
      </c>
      <c r="G29710" s="1" t="s">
        <v>119135</v>
      </c>
      <c r="H29710" s="3" t="s">
        <v>119136</v>
      </c>
    </row>
    <row r="29711" spans="1:8" x14ac:dyDescent="0.25">
      <c r="A29711" s="2">
        <v>43488.541666666672</v>
      </c>
      <c r="B29711" s="2">
        <v>43488.729166666672</v>
      </c>
      <c r="C29711" s="1" t="s">
        <v>119137</v>
      </c>
      <c r="D29711" s="1" t="s">
        <v>119138</v>
      </c>
      <c r="E29711" s="1" t="s">
        <v>119139</v>
      </c>
      <c r="F29711" s="1" t="s">
        <v>117983</v>
      </c>
      <c r="G29711" s="1" t="s">
        <v>119140</v>
      </c>
      <c r="H29711" s="3" t="s">
        <v>119141</v>
      </c>
    </row>
    <row r="29712" spans="1:8" x14ac:dyDescent="0.25">
      <c r="A29712" s="2">
        <v>43488.708333333328</v>
      </c>
      <c r="B29712" s="2">
        <v>43488.854166666672</v>
      </c>
      <c r="C29712" s="1" t="s">
        <v>119142</v>
      </c>
      <c r="D29712" s="1" t="s">
        <v>119143</v>
      </c>
      <c r="E29712" s="1" t="s">
        <v>119144</v>
      </c>
      <c r="F29712" s="1" t="s">
        <v>117983</v>
      </c>
      <c r="G29712" s="1" t="s">
        <v>119145</v>
      </c>
      <c r="H29712" s="3" t="s">
        <v>119146</v>
      </c>
    </row>
    <row r="29713" spans="1:8" x14ac:dyDescent="0.25">
      <c r="A29713" s="2">
        <v>43489.541666666672</v>
      </c>
      <c r="B29713" s="2">
        <v>43489.770833333328</v>
      </c>
      <c r="C29713" s="1" t="s">
        <v>119147</v>
      </c>
      <c r="D29713" s="1"/>
      <c r="E29713" s="1" t="s">
        <v>119148</v>
      </c>
      <c r="F29713" s="1" t="s">
        <v>117983</v>
      </c>
      <c r="G29713" s="1" t="s">
        <v>119149</v>
      </c>
      <c r="H29713" s="3" t="s">
        <v>119150</v>
      </c>
    </row>
    <row r="29714" spans="1:8" x14ac:dyDescent="0.25">
      <c r="A29714" s="2">
        <v>43487.354166666672</v>
      </c>
      <c r="B29714" s="2">
        <v>43487.4375</v>
      </c>
      <c r="C29714" s="1" t="s">
        <v>119151</v>
      </c>
      <c r="D29714" s="1" t="s">
        <v>119152</v>
      </c>
      <c r="E29714" s="1" t="s">
        <v>119153</v>
      </c>
      <c r="F29714" s="1" t="s">
        <v>117983</v>
      </c>
      <c r="G29714" s="1" t="s">
        <v>119154</v>
      </c>
      <c r="H29714" s="3" t="s">
        <v>119155</v>
      </c>
    </row>
    <row r="29715" spans="1:8" x14ac:dyDescent="0.25">
      <c r="A29715" s="2">
        <v>43487.375</v>
      </c>
      <c r="B29715" s="2">
        <v>43487.458333333328</v>
      </c>
      <c r="C29715" s="1" t="s">
        <v>119156</v>
      </c>
      <c r="D29715" s="1" t="s">
        <v>119009</v>
      </c>
      <c r="E29715" s="1" t="s">
        <v>119157</v>
      </c>
      <c r="F29715" s="1" t="s">
        <v>117983</v>
      </c>
      <c r="G29715" s="1" t="s">
        <v>119158</v>
      </c>
      <c r="H29715" s="3" t="s">
        <v>119159</v>
      </c>
    </row>
    <row r="29716" spans="1:8" x14ac:dyDescent="0.25">
      <c r="A29716" s="2">
        <v>43488.354166666672</v>
      </c>
      <c r="B29716" s="2">
        <v>43488.458333333328</v>
      </c>
      <c r="C29716" s="1" t="s">
        <v>119160</v>
      </c>
      <c r="D29716" s="1" t="s">
        <v>119161</v>
      </c>
      <c r="E29716" s="1" t="s">
        <v>119162</v>
      </c>
      <c r="F29716" s="1" t="s">
        <v>117983</v>
      </c>
      <c r="G29716" s="1" t="s">
        <v>119163</v>
      </c>
      <c r="H29716" s="3" t="s">
        <v>119164</v>
      </c>
    </row>
    <row r="29717" spans="1:8" x14ac:dyDescent="0.25">
      <c r="A29717" s="2">
        <v>43496.354166666672</v>
      </c>
      <c r="B29717" s="2">
        <v>43496.4375</v>
      </c>
      <c r="C29717" s="1" t="s">
        <v>119165</v>
      </c>
      <c r="D29717" s="1" t="s">
        <v>119096</v>
      </c>
      <c r="E29717" s="1" t="s">
        <v>119166</v>
      </c>
      <c r="F29717" s="1" t="s">
        <v>117983</v>
      </c>
      <c r="G29717" s="1" t="s">
        <v>119167</v>
      </c>
      <c r="H29717" s="3" t="s">
        <v>119168</v>
      </c>
    </row>
    <row r="29718" spans="1:8" x14ac:dyDescent="0.25">
      <c r="A29718" s="2">
        <v>43493.583333333328</v>
      </c>
      <c r="B29718" s="2">
        <v>43493.729166666672</v>
      </c>
      <c r="C29718" s="1" t="s">
        <v>119169</v>
      </c>
      <c r="D29718" s="1" t="s">
        <v>119170</v>
      </c>
      <c r="E29718" s="1" t="s">
        <v>119171</v>
      </c>
      <c r="F29718" s="1" t="s">
        <v>117983</v>
      </c>
      <c r="G29718" s="1" t="s">
        <v>119172</v>
      </c>
      <c r="H29718" s="3" t="s">
        <v>119173</v>
      </c>
    </row>
    <row r="29719" spans="1:8" x14ac:dyDescent="0.25">
      <c r="A29719" s="2">
        <v>43494.791666666672</v>
      </c>
      <c r="B29719" s="2">
        <v>43494.916666666672</v>
      </c>
      <c r="C29719" s="1" t="s">
        <v>119174</v>
      </c>
      <c r="D29719" s="1"/>
      <c r="E29719" s="1" t="s">
        <v>119175</v>
      </c>
      <c r="F29719" s="1" t="s">
        <v>117983</v>
      </c>
      <c r="G29719" s="1" t="s">
        <v>119176</v>
      </c>
      <c r="H29719" s="3" t="s">
        <v>119177</v>
      </c>
    </row>
    <row r="29720" spans="1:8" x14ac:dyDescent="0.25">
      <c r="A29720" s="2">
        <v>43496.770833333328</v>
      </c>
      <c r="B29720" s="2">
        <v>43496.854166666672</v>
      </c>
      <c r="C29720" s="1" t="s">
        <v>119178</v>
      </c>
      <c r="D29720" s="1" t="s">
        <v>119179</v>
      </c>
      <c r="E29720" s="1" t="s">
        <v>119180</v>
      </c>
      <c r="F29720" s="1" t="s">
        <v>117983</v>
      </c>
      <c r="G29720" s="1" t="s">
        <v>119181</v>
      </c>
      <c r="H29720" s="3" t="s">
        <v>119182</v>
      </c>
    </row>
    <row r="29721" spans="1:8" x14ac:dyDescent="0.25">
      <c r="A29721" s="2">
        <v>43496.791666666672</v>
      </c>
      <c r="B29721" s="2">
        <v>43496.875</v>
      </c>
      <c r="C29721" s="1" t="s">
        <v>119183</v>
      </c>
      <c r="D29721" s="1" t="s">
        <v>119184</v>
      </c>
      <c r="E29721" s="1" t="s">
        <v>119185</v>
      </c>
      <c r="F29721" s="1" t="s">
        <v>117983</v>
      </c>
      <c r="G29721" s="1" t="s">
        <v>119186</v>
      </c>
      <c r="H29721" s="3" t="s">
        <v>119187</v>
      </c>
    </row>
    <row r="29722" spans="1:8" x14ac:dyDescent="0.25">
      <c r="A29722" s="2">
        <v>43474.75</v>
      </c>
      <c r="B29722" s="2">
        <v>43474.791666666672</v>
      </c>
      <c r="C29722" s="1" t="s">
        <v>118947</v>
      </c>
      <c r="D29722" s="1"/>
      <c r="E29722" s="1" t="s">
        <v>119188</v>
      </c>
      <c r="F29722" s="1" t="s">
        <v>117983</v>
      </c>
      <c r="G29722" s="1" t="s">
        <v>119189</v>
      </c>
      <c r="H29722" s="3" t="s">
        <v>119190</v>
      </c>
    </row>
    <row r="29723" spans="1:8" x14ac:dyDescent="0.25">
      <c r="A29723" s="2">
        <v>43481.5</v>
      </c>
      <c r="B29723" s="2">
        <v>43481.625</v>
      </c>
      <c r="C29723" s="1" t="s">
        <v>119191</v>
      </c>
      <c r="D29723" s="1"/>
      <c r="E29723" s="1" t="s">
        <v>119192</v>
      </c>
      <c r="F29723" s="1" t="s">
        <v>117983</v>
      </c>
      <c r="G29723" s="1" t="s">
        <v>119193</v>
      </c>
      <c r="H29723" s="3" t="s">
        <v>119194</v>
      </c>
    </row>
    <row r="29724" spans="1:8" x14ac:dyDescent="0.25">
      <c r="A29724" s="2">
        <v>43480.645833333328</v>
      </c>
      <c r="B29724" s="2">
        <v>43480.791666666672</v>
      </c>
      <c r="C29724" s="1" t="s">
        <v>119195</v>
      </c>
      <c r="D29724" s="1"/>
      <c r="E29724" s="1" t="s">
        <v>119196</v>
      </c>
      <c r="F29724" s="1" t="s">
        <v>117983</v>
      </c>
      <c r="G29724" s="1" t="s">
        <v>119197</v>
      </c>
      <c r="H29724" s="3" t="s">
        <v>119198</v>
      </c>
    </row>
    <row r="29725" spans="1:8" x14ac:dyDescent="0.25">
      <c r="A29725" s="2">
        <v>43480.729166666672</v>
      </c>
      <c r="B29725" s="2">
        <v>43480.833333333328</v>
      </c>
      <c r="C29725" s="1" t="s">
        <v>119199</v>
      </c>
      <c r="D29725" s="1"/>
      <c r="E29725" s="1" t="s">
        <v>119200</v>
      </c>
      <c r="F29725" s="1" t="s">
        <v>117983</v>
      </c>
      <c r="G29725" s="1" t="s">
        <v>119201</v>
      </c>
      <c r="H29725" s="3" t="s">
        <v>119202</v>
      </c>
    </row>
    <row r="29726" spans="1:8" x14ac:dyDescent="0.25">
      <c r="A29726" s="2">
        <v>43483.6875</v>
      </c>
      <c r="B29726" s="2">
        <v>43483.770833333328</v>
      </c>
      <c r="C29726" s="1" t="s">
        <v>119203</v>
      </c>
      <c r="D29726" s="1"/>
      <c r="E29726" s="1" t="s">
        <v>119204</v>
      </c>
      <c r="F29726" s="1" t="s">
        <v>117983</v>
      </c>
      <c r="G29726" s="1" t="s">
        <v>119205</v>
      </c>
      <c r="H29726" s="3" t="s">
        <v>119206</v>
      </c>
    </row>
    <row r="29727" spans="1:8" x14ac:dyDescent="0.25">
      <c r="A29727" s="2">
        <v>43483.645833333328</v>
      </c>
      <c r="B29727" s="2">
        <v>43483.729166666672</v>
      </c>
      <c r="C29727" s="1" t="s">
        <v>119207</v>
      </c>
      <c r="D29727" s="1"/>
      <c r="E29727" s="1" t="s">
        <v>119208</v>
      </c>
      <c r="F29727" s="1" t="s">
        <v>117983</v>
      </c>
      <c r="G29727" s="1" t="s">
        <v>119209</v>
      </c>
      <c r="H29727" s="3" t="s">
        <v>119210</v>
      </c>
    </row>
    <row r="29728" spans="1:8" x14ac:dyDescent="0.25">
      <c r="A29728" s="2">
        <v>43486.375</v>
      </c>
      <c r="B29728" s="2">
        <v>43486.75</v>
      </c>
      <c r="C29728" s="1" t="s">
        <v>119211</v>
      </c>
      <c r="D29728" s="1"/>
      <c r="E29728" s="1" t="s">
        <v>119212</v>
      </c>
      <c r="F29728" s="1" t="s">
        <v>117983</v>
      </c>
      <c r="G29728" s="1" t="s">
        <v>119213</v>
      </c>
      <c r="H29728" s="3" t="s">
        <v>119214</v>
      </c>
    </row>
    <row r="29729" spans="1:8" x14ac:dyDescent="0.25">
      <c r="A29729" s="2">
        <v>43489.458333333328</v>
      </c>
      <c r="B29729" s="2">
        <v>43489.625</v>
      </c>
      <c r="C29729" s="1" t="s">
        <v>118206</v>
      </c>
      <c r="D29729" s="1"/>
      <c r="E29729" s="1" t="s">
        <v>119215</v>
      </c>
      <c r="F29729" s="1" t="s">
        <v>117983</v>
      </c>
      <c r="G29729" s="1" t="s">
        <v>119216</v>
      </c>
      <c r="H29729" s="3" t="s">
        <v>119217</v>
      </c>
    </row>
    <row r="29730" spans="1:8" x14ac:dyDescent="0.25">
      <c r="A29730" s="2">
        <v>43489.6875</v>
      </c>
      <c r="B29730" s="2">
        <v>43489.791666666672</v>
      </c>
      <c r="C29730" s="1" t="s">
        <v>119218</v>
      </c>
      <c r="D29730" s="1"/>
      <c r="E29730" s="1" t="s">
        <v>119219</v>
      </c>
      <c r="F29730" s="1" t="s">
        <v>117983</v>
      </c>
      <c r="G29730" s="1" t="s">
        <v>119220</v>
      </c>
      <c r="H29730" s="3" t="s">
        <v>119221</v>
      </c>
    </row>
    <row r="29731" spans="1:8" x14ac:dyDescent="0.25">
      <c r="A29731" s="2">
        <v>43495.354166666672</v>
      </c>
      <c r="B29731" s="2">
        <v>43495.5</v>
      </c>
      <c r="C29731" s="1" t="s">
        <v>119222</v>
      </c>
      <c r="D29731" s="1"/>
      <c r="E29731" s="1" t="s">
        <v>119223</v>
      </c>
      <c r="F29731" s="1" t="s">
        <v>117983</v>
      </c>
      <c r="G29731" s="1" t="s">
        <v>119224</v>
      </c>
      <c r="H29731" s="3" t="s">
        <v>119225</v>
      </c>
    </row>
    <row r="29732" spans="1:8" x14ac:dyDescent="0.25">
      <c r="A29732" s="2">
        <v>43497.5</v>
      </c>
      <c r="B29732" s="2">
        <v>43497.708333333328</v>
      </c>
      <c r="C29732" s="1" t="s">
        <v>119226</v>
      </c>
      <c r="D29732" s="1"/>
      <c r="E29732" s="1" t="s">
        <v>119227</v>
      </c>
      <c r="F29732" s="1" t="s">
        <v>117983</v>
      </c>
      <c r="G29732" s="1" t="s">
        <v>119228</v>
      </c>
      <c r="H29732" s="3" t="s">
        <v>119229</v>
      </c>
    </row>
    <row r="29733" spans="1:8" x14ac:dyDescent="0.25">
      <c r="A29733" s="2">
        <v>43496.708333333328</v>
      </c>
      <c r="B29733" s="2">
        <v>43496.8125</v>
      </c>
      <c r="C29733" s="1" t="s">
        <v>119230</v>
      </c>
      <c r="D29733" s="1"/>
      <c r="E29733" s="1" t="s">
        <v>119231</v>
      </c>
      <c r="F29733" s="1" t="s">
        <v>117983</v>
      </c>
      <c r="G29733" s="1" t="s">
        <v>119232</v>
      </c>
      <c r="H29733" s="3" t="s">
        <v>119233</v>
      </c>
    </row>
    <row r="29734" spans="1:8" x14ac:dyDescent="0.25">
      <c r="A29734" s="2">
        <v>43494.708333333328</v>
      </c>
      <c r="B29734" s="2">
        <v>43494.791666666672</v>
      </c>
      <c r="C29734" s="1" t="s">
        <v>119234</v>
      </c>
      <c r="D29734" s="1"/>
      <c r="E29734" s="1" t="s">
        <v>119235</v>
      </c>
      <c r="F29734" s="1" t="s">
        <v>117983</v>
      </c>
      <c r="G29734" s="1" t="s">
        <v>119236</v>
      </c>
      <c r="H29734" s="3" t="s">
        <v>119237</v>
      </c>
    </row>
    <row r="29735" spans="1:8" x14ac:dyDescent="0.25">
      <c r="A29735" s="2">
        <v>43496.6875</v>
      </c>
      <c r="B29735" s="2">
        <v>43496.791666666672</v>
      </c>
      <c r="C29735" s="1" t="s">
        <v>119238</v>
      </c>
      <c r="D29735" s="1" t="s">
        <v>119239</v>
      </c>
      <c r="E29735" s="1" t="s">
        <v>119240</v>
      </c>
      <c r="F29735" s="1" t="s">
        <v>117983</v>
      </c>
      <c r="G29735" s="1" t="s">
        <v>119241</v>
      </c>
      <c r="H29735" s="3" t="s">
        <v>119242</v>
      </c>
    </row>
    <row r="29736" spans="1:8" x14ac:dyDescent="0.25">
      <c r="A29736" s="2">
        <v>43542.385416666672</v>
      </c>
      <c r="B29736" s="2">
        <v>43543.708333333328</v>
      </c>
      <c r="C29736" s="1" t="s">
        <v>119243</v>
      </c>
      <c r="D29736" s="1" t="s">
        <v>119244</v>
      </c>
      <c r="E29736" s="1" t="s">
        <v>119245</v>
      </c>
      <c r="F29736" s="1" t="s">
        <v>117983</v>
      </c>
      <c r="G29736" s="1" t="s">
        <v>119246</v>
      </c>
      <c r="H29736" s="3" t="s">
        <v>119247</v>
      </c>
    </row>
    <row r="29737" spans="1:8" x14ac:dyDescent="0.25">
      <c r="A29737" s="2">
        <v>43481.708333333328</v>
      </c>
      <c r="B29737" s="2">
        <v>43481.833333333328</v>
      </c>
      <c r="C29737" s="1" t="s">
        <v>119248</v>
      </c>
      <c r="D29737" s="1" t="s">
        <v>116584</v>
      </c>
      <c r="E29737" s="1" t="s">
        <v>119249</v>
      </c>
      <c r="F29737" s="1" t="s">
        <v>117983</v>
      </c>
      <c r="G29737" s="1" t="s">
        <v>119250</v>
      </c>
      <c r="H29737" s="3" t="s">
        <v>119251</v>
      </c>
    </row>
    <row r="29738" spans="1:8" x14ac:dyDescent="0.25">
      <c r="A29738" s="2">
        <v>43483.791666666672</v>
      </c>
      <c r="B29738" s="2">
        <v>43485.75</v>
      </c>
      <c r="C29738" s="1" t="s">
        <v>119252</v>
      </c>
      <c r="D29738" s="1" t="s">
        <v>119253</v>
      </c>
      <c r="E29738" s="1" t="s">
        <v>119254</v>
      </c>
      <c r="F29738" s="1" t="s">
        <v>117983</v>
      </c>
      <c r="G29738" s="1" t="s">
        <v>119255</v>
      </c>
      <c r="H29738" s="3" t="s">
        <v>119256</v>
      </c>
    </row>
    <row r="29739" spans="1:8" x14ac:dyDescent="0.25">
      <c r="A29739" s="2">
        <v>43487.729166666672</v>
      </c>
      <c r="B29739" s="2">
        <v>43487.875</v>
      </c>
      <c r="C29739" s="1" t="s">
        <v>119257</v>
      </c>
      <c r="D29739" s="1" t="s">
        <v>119258</v>
      </c>
      <c r="E29739" s="1" t="s">
        <v>119259</v>
      </c>
      <c r="F29739" s="1" t="s">
        <v>1765</v>
      </c>
      <c r="G29739" s="1" t="s">
        <v>119260</v>
      </c>
      <c r="H29739" s="3" t="s">
        <v>119261</v>
      </c>
    </row>
    <row r="29740" spans="1:8" x14ac:dyDescent="0.25">
      <c r="A29740" s="2">
        <v>43531.75</v>
      </c>
      <c r="B29740" s="2">
        <v>43531.833333333328</v>
      </c>
      <c r="C29740" s="1" t="s">
        <v>119262</v>
      </c>
      <c r="D29740" s="1" t="s">
        <v>119025</v>
      </c>
      <c r="E29740" s="1" t="s">
        <v>119263</v>
      </c>
      <c r="F29740" s="1" t="s">
        <v>117983</v>
      </c>
      <c r="G29740" s="1" t="s">
        <v>119264</v>
      </c>
      <c r="H29740" s="3" t="s">
        <v>119265</v>
      </c>
    </row>
    <row r="29741" spans="1:8" x14ac:dyDescent="0.25">
      <c r="A29741" s="2">
        <v>43495.729166666672</v>
      </c>
      <c r="B29741" s="2">
        <v>43495.875</v>
      </c>
      <c r="C29741" s="1" t="s">
        <v>119266</v>
      </c>
      <c r="D29741" s="1" t="s">
        <v>119267</v>
      </c>
      <c r="E29741" s="1" t="s">
        <v>119268</v>
      </c>
      <c r="F29741" s="1" t="s">
        <v>117983</v>
      </c>
      <c r="G29741" s="1" t="s">
        <v>119269</v>
      </c>
      <c r="H29741" s="3" t="s">
        <v>119270</v>
      </c>
    </row>
    <row r="29742" spans="1:8" x14ac:dyDescent="0.25">
      <c r="A29742" s="2">
        <v>43557.75</v>
      </c>
      <c r="B29742" s="2">
        <v>43557.875</v>
      </c>
      <c r="C29742" s="1" t="s">
        <v>119271</v>
      </c>
      <c r="D29742" s="1"/>
      <c r="E29742" s="1" t="s">
        <v>119272</v>
      </c>
      <c r="F29742" s="1" t="s">
        <v>117983</v>
      </c>
      <c r="G29742" s="1" t="s">
        <v>119273</v>
      </c>
      <c r="H29742" s="3" t="s">
        <v>119274</v>
      </c>
    </row>
    <row r="29743" spans="1:8" x14ac:dyDescent="0.25">
      <c r="A29743" s="2">
        <v>43552.791666666672</v>
      </c>
      <c r="B29743" s="2">
        <v>43552.916666666672</v>
      </c>
      <c r="C29743" s="1" t="s">
        <v>119275</v>
      </c>
      <c r="D29743" s="1" t="s">
        <v>119276</v>
      </c>
      <c r="E29743" s="1" t="s">
        <v>119277</v>
      </c>
      <c r="F29743" s="1" t="s">
        <v>117983</v>
      </c>
      <c r="G29743" s="1" t="s">
        <v>119278</v>
      </c>
      <c r="H29743" s="3" t="s">
        <v>119279</v>
      </c>
    </row>
    <row r="29744" spans="1:8" x14ac:dyDescent="0.25">
      <c r="A29744" s="2">
        <v>43477.791666666672</v>
      </c>
      <c r="B29744" s="2">
        <v>43477.895833333328</v>
      </c>
      <c r="C29744" s="1" t="s">
        <v>115992</v>
      </c>
      <c r="D29744" s="1" t="s">
        <v>119280</v>
      </c>
      <c r="E29744" s="1" t="s">
        <v>119281</v>
      </c>
      <c r="F29744" s="1" t="s">
        <v>117983</v>
      </c>
      <c r="G29744" s="1" t="s">
        <v>119282</v>
      </c>
      <c r="H29744" s="3" t="s">
        <v>119283</v>
      </c>
    </row>
    <row r="29745" spans="1:8" x14ac:dyDescent="0.25">
      <c r="A29745" s="2">
        <v>43486.791666666672</v>
      </c>
      <c r="B29745" s="2">
        <v>43486.895833333328</v>
      </c>
      <c r="C29745" s="1" t="s">
        <v>115992</v>
      </c>
      <c r="D29745" s="1" t="s">
        <v>119280</v>
      </c>
      <c r="E29745" s="1" t="s">
        <v>119284</v>
      </c>
      <c r="F29745" s="1" t="s">
        <v>117983</v>
      </c>
      <c r="G29745" s="1" t="s">
        <v>119285</v>
      </c>
      <c r="H29745" s="3" t="s">
        <v>119286</v>
      </c>
    </row>
    <row r="29746" spans="1:8" x14ac:dyDescent="0.25">
      <c r="A29746" s="2">
        <v>43481.760416666672</v>
      </c>
      <c r="B29746" s="2">
        <v>43481.84375</v>
      </c>
      <c r="C29746" s="1" t="s">
        <v>44265</v>
      </c>
      <c r="D29746" s="1" t="s">
        <v>44200</v>
      </c>
      <c r="E29746" s="1" t="s">
        <v>119287</v>
      </c>
      <c r="F29746" s="1" t="s">
        <v>117983</v>
      </c>
      <c r="G29746" s="1" t="s">
        <v>119288</v>
      </c>
      <c r="H29746" s="3" t="s">
        <v>119289</v>
      </c>
    </row>
    <row r="29747" spans="1:8" x14ac:dyDescent="0.25">
      <c r="A29747" s="2">
        <v>43495.375</v>
      </c>
      <c r="B29747" s="2">
        <v>43495.5</v>
      </c>
      <c r="C29747" s="1" t="s">
        <v>119290</v>
      </c>
      <c r="D29747" s="1"/>
      <c r="E29747" s="1" t="s">
        <v>119291</v>
      </c>
      <c r="F29747" s="1" t="s">
        <v>117983</v>
      </c>
      <c r="G29747" s="1" t="s">
        <v>119292</v>
      </c>
      <c r="H29747" s="3" t="s">
        <v>119293</v>
      </c>
    </row>
    <row r="29748" spans="1:8" x14ac:dyDescent="0.25">
      <c r="A29748" s="2">
        <v>43503.75</v>
      </c>
      <c r="B29748" s="2">
        <v>43503.875</v>
      </c>
      <c r="C29748" s="1" t="s">
        <v>118109</v>
      </c>
      <c r="D29748" s="1" t="s">
        <v>119294</v>
      </c>
      <c r="E29748" s="1" t="s">
        <v>119295</v>
      </c>
      <c r="F29748" s="1" t="s">
        <v>117983</v>
      </c>
      <c r="G29748" s="1" t="s">
        <v>119296</v>
      </c>
      <c r="H29748" s="3" t="s">
        <v>119297</v>
      </c>
    </row>
    <row r="29749" spans="1:8" x14ac:dyDescent="0.25">
      <c r="A29749" s="2">
        <v>43480.729166666672</v>
      </c>
      <c r="B29749" s="2">
        <v>43480.854166666672</v>
      </c>
      <c r="C29749" s="1" t="s">
        <v>119298</v>
      </c>
      <c r="D29749" s="1" t="s">
        <v>119299</v>
      </c>
      <c r="E29749" s="1" t="s">
        <v>119300</v>
      </c>
      <c r="F29749" s="1" t="s">
        <v>117983</v>
      </c>
      <c r="G29749" s="1" t="s">
        <v>119301</v>
      </c>
      <c r="H29749" s="3" t="s">
        <v>119302</v>
      </c>
    </row>
    <row r="29750" spans="1:8" x14ac:dyDescent="0.25">
      <c r="A29750" s="2">
        <v>43494.729166666672</v>
      </c>
      <c r="B29750" s="2">
        <v>43494.8125</v>
      </c>
      <c r="C29750" s="1" t="s">
        <v>119303</v>
      </c>
      <c r="D29750" s="1" t="s">
        <v>115857</v>
      </c>
      <c r="E29750" s="1" t="s">
        <v>119304</v>
      </c>
      <c r="F29750" s="1" t="s">
        <v>117983</v>
      </c>
      <c r="G29750" s="1" t="s">
        <v>119305</v>
      </c>
      <c r="H29750" s="3" t="s">
        <v>119306</v>
      </c>
    </row>
    <row r="29751" spans="1:8" x14ac:dyDescent="0.25">
      <c r="A29751" s="2">
        <v>43514.708333333328</v>
      </c>
      <c r="B29751" s="2">
        <v>43514.833333333328</v>
      </c>
      <c r="C29751" s="1" t="s">
        <v>119307</v>
      </c>
      <c r="D29751" s="1" t="s">
        <v>116074</v>
      </c>
      <c r="E29751" s="1" t="s">
        <v>119308</v>
      </c>
      <c r="F29751" s="1" t="s">
        <v>117983</v>
      </c>
      <c r="G29751" s="1" t="s">
        <v>119309</v>
      </c>
      <c r="H29751" s="3" t="s">
        <v>119310</v>
      </c>
    </row>
    <row r="29752" spans="1:8" x14ac:dyDescent="0.25">
      <c r="A29752" s="2">
        <v>43495.791666666672</v>
      </c>
      <c r="B29752" s="2">
        <v>43495.875</v>
      </c>
      <c r="C29752" s="1" t="s">
        <v>119307</v>
      </c>
      <c r="D29752" s="1" t="s">
        <v>115810</v>
      </c>
      <c r="E29752" s="1" t="s">
        <v>119311</v>
      </c>
      <c r="F29752" s="1" t="s">
        <v>117983</v>
      </c>
      <c r="G29752" s="1" t="s">
        <v>119312</v>
      </c>
      <c r="H29752" s="3" t="s">
        <v>119313</v>
      </c>
    </row>
    <row r="29753" spans="1:8" x14ac:dyDescent="0.25">
      <c r="A29753" s="2">
        <v>43494.75</v>
      </c>
      <c r="B29753" s="2">
        <v>43494.875</v>
      </c>
      <c r="C29753" s="1" t="s">
        <v>119314</v>
      </c>
      <c r="D29753" s="1" t="s">
        <v>119315</v>
      </c>
      <c r="E29753" s="1" t="s">
        <v>119316</v>
      </c>
      <c r="F29753" s="1" t="s">
        <v>117983</v>
      </c>
      <c r="G29753" s="1" t="s">
        <v>119317</v>
      </c>
      <c r="H29753" s="3" t="s">
        <v>119318</v>
      </c>
    </row>
    <row r="29754" spans="1:8" x14ac:dyDescent="0.25">
      <c r="A29754" s="2">
        <v>43503.708333333328</v>
      </c>
      <c r="B29754" s="2">
        <v>43503.791666666672</v>
      </c>
      <c r="C29754" s="1" t="s">
        <v>119319</v>
      </c>
      <c r="D29754" s="1" t="s">
        <v>119320</v>
      </c>
      <c r="E29754" s="1" t="s">
        <v>119321</v>
      </c>
      <c r="F29754" s="1" t="s">
        <v>117983</v>
      </c>
      <c r="G29754" s="1" t="s">
        <v>119322</v>
      </c>
      <c r="H29754" s="3" t="s">
        <v>119323</v>
      </c>
    </row>
    <row r="29755" spans="1:8" x14ac:dyDescent="0.25">
      <c r="A29755" s="2">
        <v>43480.75</v>
      </c>
      <c r="B29755" s="2">
        <v>43480.875</v>
      </c>
      <c r="C29755" s="1" t="s">
        <v>119324</v>
      </c>
      <c r="D29755" s="1" t="s">
        <v>119325</v>
      </c>
      <c r="E29755" s="1" t="s">
        <v>119326</v>
      </c>
      <c r="F29755" s="1" t="s">
        <v>117983</v>
      </c>
      <c r="G29755" s="1" t="s">
        <v>119327</v>
      </c>
      <c r="H29755" s="3" t="s">
        <v>119328</v>
      </c>
    </row>
    <row r="29756" spans="1:8" x14ac:dyDescent="0.25">
      <c r="A29756" s="2">
        <v>43489.375</v>
      </c>
      <c r="B29756" s="2">
        <v>43489.5</v>
      </c>
      <c r="C29756" s="1" t="s">
        <v>119329</v>
      </c>
      <c r="D29756" s="1" t="s">
        <v>119330</v>
      </c>
      <c r="E29756" s="1" t="s">
        <v>119331</v>
      </c>
      <c r="F29756" s="1" t="s">
        <v>117983</v>
      </c>
      <c r="G29756" s="1" t="s">
        <v>119332</v>
      </c>
      <c r="H29756" s="3" t="s">
        <v>119333</v>
      </c>
    </row>
    <row r="29757" spans="1:8" x14ac:dyDescent="0.25">
      <c r="A29757" s="2">
        <v>43487.6875</v>
      </c>
      <c r="B29757" s="2">
        <v>43487.78125</v>
      </c>
      <c r="C29757" s="1" t="s">
        <v>119334</v>
      </c>
      <c r="D29757" s="1" t="s">
        <v>119335</v>
      </c>
      <c r="E29757" s="1" t="s">
        <v>119336</v>
      </c>
      <c r="F29757" s="1" t="s">
        <v>117983</v>
      </c>
      <c r="G29757" s="1" t="s">
        <v>119337</v>
      </c>
      <c r="H29757" s="3" t="s">
        <v>119338</v>
      </c>
    </row>
    <row r="29758" spans="1:8" x14ac:dyDescent="0.25">
      <c r="A29758" s="2">
        <v>43501.729166666672</v>
      </c>
      <c r="B29758" s="2">
        <v>43501.833333333328</v>
      </c>
      <c r="C29758" s="1" t="s">
        <v>118173</v>
      </c>
      <c r="D29758" s="1" t="s">
        <v>116418</v>
      </c>
      <c r="E29758" s="1" t="s">
        <v>119339</v>
      </c>
      <c r="F29758" s="1" t="s">
        <v>117983</v>
      </c>
      <c r="G29758" s="1" t="s">
        <v>119340</v>
      </c>
      <c r="H29758" s="3" t="s">
        <v>119341</v>
      </c>
    </row>
    <row r="29759" spans="1:8" x14ac:dyDescent="0.25">
      <c r="A29759" s="2">
        <v>43502.729166666672</v>
      </c>
      <c r="B29759" s="2">
        <v>43502.8125</v>
      </c>
      <c r="C29759" s="1" t="s">
        <v>119342</v>
      </c>
      <c r="D29759" s="1" t="s">
        <v>119299</v>
      </c>
      <c r="E29759" s="1" t="s">
        <v>119343</v>
      </c>
      <c r="F29759" s="1" t="s">
        <v>117983</v>
      </c>
      <c r="G29759" s="1" t="s">
        <v>119344</v>
      </c>
      <c r="H29759" s="3" t="s">
        <v>119345</v>
      </c>
    </row>
    <row r="29760" spans="1:8" x14ac:dyDescent="0.25">
      <c r="A29760" s="2">
        <v>43505.416666666672</v>
      </c>
      <c r="B29760" s="2">
        <v>43505.75</v>
      </c>
      <c r="C29760" s="1" t="s">
        <v>119346</v>
      </c>
      <c r="D29760" s="1" t="s">
        <v>119347</v>
      </c>
      <c r="E29760" s="1" t="s">
        <v>119348</v>
      </c>
      <c r="F29760" s="1" t="s">
        <v>117983</v>
      </c>
      <c r="G29760" s="1" t="s">
        <v>119349</v>
      </c>
      <c r="H29760" s="3" t="s">
        <v>119350</v>
      </c>
    </row>
    <row r="29761" spans="1:8" x14ac:dyDescent="0.25">
      <c r="A29761" s="2">
        <v>43523.666666666672</v>
      </c>
      <c r="B29761" s="2">
        <v>43523.791666666672</v>
      </c>
      <c r="C29761" s="1" t="s">
        <v>119351</v>
      </c>
      <c r="D29761" s="1" t="s">
        <v>119352</v>
      </c>
      <c r="E29761" s="1" t="s">
        <v>119353</v>
      </c>
      <c r="F29761" s="1" t="s">
        <v>117983</v>
      </c>
      <c r="G29761" s="1" t="s">
        <v>119349</v>
      </c>
      <c r="H29761" s="3" t="s">
        <v>119354</v>
      </c>
    </row>
    <row r="29762" spans="1:8" x14ac:dyDescent="0.25">
      <c r="A29762" s="2">
        <v>43523.666666666672</v>
      </c>
      <c r="B29762" s="2">
        <v>43523.791666666672</v>
      </c>
      <c r="C29762" s="1" t="s">
        <v>119355</v>
      </c>
      <c r="D29762" s="1" t="s">
        <v>119352</v>
      </c>
      <c r="E29762" s="1" t="s">
        <v>119356</v>
      </c>
      <c r="F29762" s="1" t="s">
        <v>117983</v>
      </c>
      <c r="G29762" s="1" t="s">
        <v>119357</v>
      </c>
      <c r="H29762" s="3" t="s">
        <v>119358</v>
      </c>
    </row>
    <row r="29763" spans="1:8" x14ac:dyDescent="0.25">
      <c r="A29763" s="2">
        <v>43494.708333333328</v>
      </c>
      <c r="B29763" s="2">
        <v>43494.791666666672</v>
      </c>
      <c r="C29763" s="1" t="s">
        <v>119359</v>
      </c>
      <c r="D29763" s="1" t="s">
        <v>119360</v>
      </c>
      <c r="E29763" s="1" t="s">
        <v>119361</v>
      </c>
      <c r="F29763" s="1" t="s">
        <v>117983</v>
      </c>
      <c r="G29763" s="1" t="s">
        <v>119362</v>
      </c>
      <c r="H29763" s="3" t="s">
        <v>119363</v>
      </c>
    </row>
    <row r="29764" spans="1:8" x14ac:dyDescent="0.25">
      <c r="A29764" s="2">
        <v>43501.75</v>
      </c>
      <c r="B29764" s="2">
        <v>43501.854166666672</v>
      </c>
      <c r="C29764" s="1" t="s">
        <v>119364</v>
      </c>
      <c r="D29764" s="1" t="s">
        <v>115945</v>
      </c>
      <c r="E29764" s="1" t="s">
        <v>119365</v>
      </c>
      <c r="F29764" s="1" t="s">
        <v>117983</v>
      </c>
      <c r="G29764" s="1" t="s">
        <v>119366</v>
      </c>
      <c r="H29764" s="3" t="s">
        <v>119367</v>
      </c>
    </row>
    <row r="29765" spans="1:8" x14ac:dyDescent="0.25">
      <c r="A29765" s="2">
        <v>43523.6875</v>
      </c>
      <c r="B29765" s="2">
        <v>43523.791666666672</v>
      </c>
      <c r="C29765" s="1" t="s">
        <v>119368</v>
      </c>
      <c r="D29765" s="1" t="s">
        <v>118287</v>
      </c>
      <c r="E29765" s="1" t="s">
        <v>119369</v>
      </c>
      <c r="F29765" s="1" t="s">
        <v>117983</v>
      </c>
      <c r="G29765" s="1" t="s">
        <v>119366</v>
      </c>
      <c r="H29765" s="3" t="s">
        <v>119370</v>
      </c>
    </row>
    <row r="29766" spans="1:8" x14ac:dyDescent="0.25">
      <c r="A29766" s="2">
        <v>43500.784722222219</v>
      </c>
      <c r="B29766" s="2">
        <v>43500.895833333328</v>
      </c>
      <c r="C29766" s="1" t="s">
        <v>119371</v>
      </c>
      <c r="D29766" s="1" t="s">
        <v>115829</v>
      </c>
      <c r="E29766" s="1" t="s">
        <v>119372</v>
      </c>
      <c r="F29766" s="1" t="s">
        <v>117983</v>
      </c>
      <c r="G29766" s="1" t="s">
        <v>119373</v>
      </c>
      <c r="H29766" s="3" t="s">
        <v>119374</v>
      </c>
    </row>
    <row r="29767" spans="1:8" x14ac:dyDescent="0.25">
      <c r="A29767" s="2">
        <v>43506.708333333328</v>
      </c>
      <c r="B29767" s="2">
        <v>43506.75</v>
      </c>
      <c r="C29767" s="1" t="s">
        <v>119375</v>
      </c>
      <c r="D29767" s="1"/>
      <c r="E29767" s="1" t="s">
        <v>119376</v>
      </c>
      <c r="F29767" s="1" t="s">
        <v>117983</v>
      </c>
      <c r="G29767" s="1" t="s">
        <v>119377</v>
      </c>
      <c r="H29767" s="3" t="s">
        <v>119378</v>
      </c>
    </row>
    <row r="29768" spans="1:8" x14ac:dyDescent="0.25">
      <c r="A29768" s="2">
        <v>43498.625</v>
      </c>
      <c r="B29768" s="2">
        <v>43498.708333333328</v>
      </c>
      <c r="C29768" s="1" t="s">
        <v>119379</v>
      </c>
      <c r="D29768" s="1" t="s">
        <v>119380</v>
      </c>
      <c r="E29768" s="1" t="s">
        <v>119381</v>
      </c>
      <c r="F29768" s="1" t="s">
        <v>117983</v>
      </c>
      <c r="G29768" s="1" t="s">
        <v>119382</v>
      </c>
      <c r="H29768" s="3" t="s">
        <v>119383</v>
      </c>
    </row>
    <row r="29769" spans="1:8" x14ac:dyDescent="0.25">
      <c r="A29769" s="2">
        <v>43502.666666666672</v>
      </c>
      <c r="B29769" s="2">
        <v>43502.75</v>
      </c>
      <c r="C29769" s="1" t="s">
        <v>119384</v>
      </c>
      <c r="D29769" s="1" t="s">
        <v>119385</v>
      </c>
      <c r="E29769" s="1" t="s">
        <v>119386</v>
      </c>
      <c r="F29769" s="1" t="s">
        <v>117983</v>
      </c>
      <c r="G29769" s="1" t="s">
        <v>119387</v>
      </c>
      <c r="H29769" s="3" t="s">
        <v>119388</v>
      </c>
    </row>
    <row r="29770" spans="1:8" x14ac:dyDescent="0.25">
      <c r="A29770" s="2">
        <v>43517.6875</v>
      </c>
      <c r="B29770" s="2">
        <v>43517.791666666672</v>
      </c>
      <c r="C29770" s="1" t="s">
        <v>119389</v>
      </c>
      <c r="D29770" s="1" t="s">
        <v>116355</v>
      </c>
      <c r="E29770" s="1" t="s">
        <v>119390</v>
      </c>
      <c r="F29770" s="1" t="s">
        <v>117983</v>
      </c>
      <c r="G29770" s="1" t="s">
        <v>119387</v>
      </c>
      <c r="H29770" s="3" t="s">
        <v>119391</v>
      </c>
    </row>
    <row r="29771" spans="1:8" x14ac:dyDescent="0.25">
      <c r="A29771" s="2">
        <v>43551.75</v>
      </c>
      <c r="B29771" s="2">
        <v>43551.833333333328</v>
      </c>
      <c r="C29771" s="1" t="s">
        <v>119392</v>
      </c>
      <c r="D29771" s="1" t="s">
        <v>119393</v>
      </c>
      <c r="E29771" s="1" t="s">
        <v>119394</v>
      </c>
      <c r="F29771" s="1" t="s">
        <v>117983</v>
      </c>
      <c r="G29771" s="1" t="s">
        <v>119395</v>
      </c>
      <c r="H29771" s="3" t="s">
        <v>119396</v>
      </c>
    </row>
    <row r="29772" spans="1:8" x14ac:dyDescent="0.25">
      <c r="A29772" s="2">
        <v>43492.770833333328</v>
      </c>
      <c r="B29772" s="2">
        <v>43492.8125</v>
      </c>
      <c r="C29772" s="1" t="s">
        <v>119397</v>
      </c>
      <c r="D29772" s="1" t="s">
        <v>119398</v>
      </c>
      <c r="E29772" s="1" t="s">
        <v>119399</v>
      </c>
      <c r="F29772" s="1" t="s">
        <v>117983</v>
      </c>
      <c r="G29772" s="1" t="s">
        <v>119400</v>
      </c>
      <c r="H29772" s="3" t="s">
        <v>119401</v>
      </c>
    </row>
    <row r="29773" spans="1:8" x14ac:dyDescent="0.25">
      <c r="A29773" s="2">
        <v>43503.416666666672</v>
      </c>
      <c r="B29773" s="2">
        <v>43503.625</v>
      </c>
      <c r="C29773" s="1" t="s">
        <v>119402</v>
      </c>
      <c r="D29773" s="1" t="s">
        <v>119403</v>
      </c>
      <c r="E29773" s="1" t="s">
        <v>119404</v>
      </c>
      <c r="F29773" s="1" t="s">
        <v>117983</v>
      </c>
      <c r="G29773" s="1" t="s">
        <v>119405</v>
      </c>
      <c r="H29773" s="3" t="s">
        <v>119406</v>
      </c>
    </row>
    <row r="29774" spans="1:8" x14ac:dyDescent="0.25">
      <c r="A29774" s="2">
        <v>43503.708333333328</v>
      </c>
      <c r="B29774" s="2">
        <v>43503.833333333328</v>
      </c>
      <c r="C29774" s="1" t="s">
        <v>119407</v>
      </c>
      <c r="D29774" s="1" t="s">
        <v>119408</v>
      </c>
      <c r="E29774" s="1" t="s">
        <v>119409</v>
      </c>
      <c r="F29774" s="1" t="s">
        <v>1765</v>
      </c>
      <c r="G29774" s="1" t="s">
        <v>119410</v>
      </c>
      <c r="H29774" s="3" t="s">
        <v>119411</v>
      </c>
    </row>
    <row r="29775" spans="1:8" x14ac:dyDescent="0.25">
      <c r="A29775" s="2">
        <v>43519.416666666672</v>
      </c>
      <c r="B29775" s="2">
        <v>43519.708333333328</v>
      </c>
      <c r="C29775" s="1" t="s">
        <v>119412</v>
      </c>
      <c r="D29775" s="1" t="s">
        <v>118899</v>
      </c>
      <c r="E29775" s="1" t="s">
        <v>119413</v>
      </c>
      <c r="F29775" s="1" t="s">
        <v>117983</v>
      </c>
      <c r="G29775" s="1" t="s">
        <v>119414</v>
      </c>
      <c r="H29775" s="3" t="s">
        <v>119415</v>
      </c>
    </row>
    <row r="29776" spans="1:8" x14ac:dyDescent="0.25">
      <c r="A29776" s="2">
        <v>43543.666666666672</v>
      </c>
      <c r="B29776" s="2">
        <v>43543.833333333328</v>
      </c>
      <c r="C29776" s="1" t="s">
        <v>119416</v>
      </c>
      <c r="D29776" s="1" t="s">
        <v>119417</v>
      </c>
      <c r="E29776" s="1" t="s">
        <v>119418</v>
      </c>
      <c r="F29776" s="1" t="s">
        <v>117983</v>
      </c>
      <c r="G29776" s="1" t="s">
        <v>119419</v>
      </c>
      <c r="H29776" s="3" t="s">
        <v>119420</v>
      </c>
    </row>
    <row r="29777" spans="1:8" x14ac:dyDescent="0.25">
      <c r="A29777" s="2">
        <v>43521.729166666672</v>
      </c>
      <c r="B29777" s="2">
        <v>43521.8125</v>
      </c>
      <c r="C29777" s="1" t="s">
        <v>119421</v>
      </c>
      <c r="D29777" s="1" t="s">
        <v>115857</v>
      </c>
      <c r="E29777" s="1" t="s">
        <v>119422</v>
      </c>
      <c r="F29777" s="1" t="s">
        <v>117983</v>
      </c>
      <c r="G29777" s="1" t="s">
        <v>119423</v>
      </c>
      <c r="H29777" s="3" t="s">
        <v>119424</v>
      </c>
    </row>
    <row r="29778" spans="1:8" x14ac:dyDescent="0.25">
      <c r="A29778" s="2">
        <v>43517.75</v>
      </c>
      <c r="B29778" s="2">
        <v>43517.916666666672</v>
      </c>
      <c r="C29778" s="1" t="s">
        <v>44449</v>
      </c>
      <c r="D29778" s="1" t="s">
        <v>118825</v>
      </c>
      <c r="E29778" s="1" t="s">
        <v>119425</v>
      </c>
      <c r="F29778" s="1" t="s">
        <v>117983</v>
      </c>
      <c r="G29778" s="1" t="s">
        <v>119426</v>
      </c>
      <c r="H29778" s="3" t="s">
        <v>119427</v>
      </c>
    </row>
    <row r="29779" spans="1:8" x14ac:dyDescent="0.25">
      <c r="A29779" s="2">
        <v>43530.354166666672</v>
      </c>
      <c r="B29779" s="2">
        <v>43530.666666666672</v>
      </c>
      <c r="C29779" s="1" t="s">
        <v>44454</v>
      </c>
      <c r="D29779" s="1" t="s">
        <v>119428</v>
      </c>
      <c r="E29779" s="1" t="s">
        <v>119429</v>
      </c>
      <c r="F29779" s="1" t="s">
        <v>117983</v>
      </c>
      <c r="G29779" s="1" t="s">
        <v>119430</v>
      </c>
      <c r="H29779" s="3" t="s">
        <v>119431</v>
      </c>
    </row>
    <row r="29780" spans="1:8" x14ac:dyDescent="0.25">
      <c r="A29780" s="2">
        <v>43495.666666666672</v>
      </c>
      <c r="B29780" s="2">
        <v>43495.75</v>
      </c>
      <c r="C29780" s="1" t="s">
        <v>119432</v>
      </c>
      <c r="D29780" s="1" t="s">
        <v>119433</v>
      </c>
      <c r="E29780" s="1" t="s">
        <v>119434</v>
      </c>
      <c r="F29780" s="1" t="s">
        <v>117983</v>
      </c>
      <c r="G29780" s="1" t="s">
        <v>119435</v>
      </c>
      <c r="H29780" s="3" t="s">
        <v>119436</v>
      </c>
    </row>
    <row r="29781" spans="1:8" x14ac:dyDescent="0.25">
      <c r="A29781" s="2">
        <v>43502.375</v>
      </c>
      <c r="B29781" s="2">
        <v>43502.416666666672</v>
      </c>
      <c r="C29781" s="1" t="s">
        <v>119437</v>
      </c>
      <c r="D29781" s="1" t="s">
        <v>119253</v>
      </c>
      <c r="E29781" s="1" t="s">
        <v>119438</v>
      </c>
      <c r="F29781" s="1" t="s">
        <v>117983</v>
      </c>
      <c r="G29781" s="1" t="s">
        <v>119439</v>
      </c>
      <c r="H29781" s="3" t="s">
        <v>119440</v>
      </c>
    </row>
    <row r="29782" spans="1:8" x14ac:dyDescent="0.25">
      <c r="A29782" s="2">
        <v>43523.5</v>
      </c>
      <c r="B29782" s="2">
        <v>43523.541666666672</v>
      </c>
      <c r="C29782" s="1" t="s">
        <v>119441</v>
      </c>
      <c r="D29782" s="1" t="s">
        <v>116083</v>
      </c>
      <c r="E29782" s="1" t="s">
        <v>119442</v>
      </c>
      <c r="F29782" s="1" t="s">
        <v>117983</v>
      </c>
      <c r="G29782" s="1" t="s">
        <v>119443</v>
      </c>
      <c r="H29782" s="3" t="s">
        <v>119444</v>
      </c>
    </row>
    <row r="29783" spans="1:8" x14ac:dyDescent="0.25">
      <c r="A29783" s="2">
        <v>43522.739583333328</v>
      </c>
      <c r="B29783" s="2">
        <v>43522.875</v>
      </c>
      <c r="C29783" s="1" t="s">
        <v>119445</v>
      </c>
      <c r="D29783" s="1" t="s">
        <v>119446</v>
      </c>
      <c r="E29783" s="1" t="s">
        <v>119447</v>
      </c>
      <c r="F29783" s="1" t="s">
        <v>117983</v>
      </c>
      <c r="G29783" s="1" t="s">
        <v>119448</v>
      </c>
      <c r="H29783" s="3" t="s">
        <v>119449</v>
      </c>
    </row>
    <row r="29784" spans="1:8" x14ac:dyDescent="0.25">
      <c r="A29784" s="2">
        <v>43545.625</v>
      </c>
      <c r="B29784" s="2">
        <v>43545.75</v>
      </c>
      <c r="C29784" s="1" t="s">
        <v>119450</v>
      </c>
      <c r="D29784" s="1" t="s">
        <v>119451</v>
      </c>
      <c r="E29784" s="1" t="s">
        <v>119452</v>
      </c>
      <c r="F29784" s="1" t="s">
        <v>117983</v>
      </c>
      <c r="G29784" s="1" t="s">
        <v>119453</v>
      </c>
      <c r="H29784" s="3" t="s">
        <v>119454</v>
      </c>
    </row>
    <row r="29785" spans="1:8" x14ac:dyDescent="0.25">
      <c r="A29785" s="2">
        <v>43515.625</v>
      </c>
      <c r="B29785" s="2">
        <v>43515.708333333328</v>
      </c>
      <c r="C29785" s="1" t="s">
        <v>119455</v>
      </c>
      <c r="D29785" s="1" t="s">
        <v>116157</v>
      </c>
      <c r="E29785" s="1" t="s">
        <v>119456</v>
      </c>
      <c r="F29785" s="1" t="s">
        <v>117983</v>
      </c>
      <c r="G29785" s="1" t="s">
        <v>119457</v>
      </c>
      <c r="H29785" s="3" t="s">
        <v>119458</v>
      </c>
    </row>
    <row r="29786" spans="1:8" x14ac:dyDescent="0.25">
      <c r="A29786" s="2">
        <v>43500.729166666672</v>
      </c>
      <c r="B29786" s="2">
        <v>43500.833333333328</v>
      </c>
      <c r="C29786" s="1" t="s">
        <v>119459</v>
      </c>
      <c r="D29786" s="1" t="s">
        <v>117888</v>
      </c>
      <c r="E29786" s="1" t="s">
        <v>119460</v>
      </c>
      <c r="F29786" s="1" t="s">
        <v>117983</v>
      </c>
      <c r="G29786" s="1" t="s">
        <v>119461</v>
      </c>
      <c r="H29786" s="3" t="s">
        <v>119462</v>
      </c>
    </row>
    <row r="29787" spans="1:8" x14ac:dyDescent="0.25">
      <c r="A29787" s="2">
        <v>43501.729166666672</v>
      </c>
      <c r="B29787" s="2">
        <v>43501.833333333328</v>
      </c>
      <c r="C29787" s="1" t="s">
        <v>119463</v>
      </c>
      <c r="D29787" s="1" t="s">
        <v>117888</v>
      </c>
      <c r="E29787" s="1" t="s">
        <v>119464</v>
      </c>
      <c r="F29787" s="1" t="s">
        <v>117983</v>
      </c>
      <c r="G29787" s="1" t="s">
        <v>119465</v>
      </c>
      <c r="H29787" s="3" t="s">
        <v>119466</v>
      </c>
    </row>
    <row r="29788" spans="1:8" x14ac:dyDescent="0.25">
      <c r="A29788" s="2">
        <v>43500.6875</v>
      </c>
      <c r="B29788" s="2">
        <v>43500.895833333328</v>
      </c>
      <c r="C29788" s="1" t="s">
        <v>119467</v>
      </c>
      <c r="D29788" s="1"/>
      <c r="E29788" s="1" t="s">
        <v>119468</v>
      </c>
      <c r="F29788" s="1" t="s">
        <v>117983</v>
      </c>
      <c r="G29788" s="1" t="s">
        <v>119469</v>
      </c>
      <c r="H29788" s="3" t="s">
        <v>119470</v>
      </c>
    </row>
    <row r="29789" spans="1:8" x14ac:dyDescent="0.25">
      <c r="A29789" s="2">
        <v>43500.416666666672</v>
      </c>
      <c r="B29789" s="2">
        <v>43500.458333333328</v>
      </c>
      <c r="C29789" s="1" t="s">
        <v>119471</v>
      </c>
      <c r="D29789" s="1"/>
      <c r="E29789" s="1" t="s">
        <v>119472</v>
      </c>
      <c r="F29789" s="1" t="s">
        <v>117983</v>
      </c>
      <c r="G29789" s="1" t="s">
        <v>119473</v>
      </c>
      <c r="H29789" s="3" t="s">
        <v>119474</v>
      </c>
    </row>
    <row r="29790" spans="1:8" x14ac:dyDescent="0.25">
      <c r="A29790" s="2">
        <v>43501.375</v>
      </c>
      <c r="B29790" s="2">
        <v>43501.458333333328</v>
      </c>
      <c r="C29790" s="1" t="s">
        <v>119475</v>
      </c>
      <c r="D29790" s="1"/>
      <c r="E29790" s="1" t="s">
        <v>119476</v>
      </c>
      <c r="F29790" s="1" t="s">
        <v>117983</v>
      </c>
      <c r="G29790" s="1" t="s">
        <v>119477</v>
      </c>
      <c r="H29790" s="3" t="s">
        <v>119478</v>
      </c>
    </row>
    <row r="29791" spans="1:8" x14ac:dyDescent="0.25">
      <c r="A29791" s="2">
        <v>43501.708333333328</v>
      </c>
      <c r="B29791" s="2">
        <v>43501.791666666672</v>
      </c>
      <c r="C29791" s="1" t="s">
        <v>119479</v>
      </c>
      <c r="D29791" s="1"/>
      <c r="E29791" s="1" t="s">
        <v>119480</v>
      </c>
      <c r="F29791" s="1" t="s">
        <v>117983</v>
      </c>
      <c r="G29791" s="1" t="s">
        <v>119481</v>
      </c>
      <c r="H29791" s="3" t="s">
        <v>119482</v>
      </c>
    </row>
    <row r="29792" spans="1:8" x14ac:dyDescent="0.25">
      <c r="A29792" s="2">
        <v>43502.625</v>
      </c>
      <c r="B29792" s="2">
        <v>43502.75</v>
      </c>
      <c r="C29792" s="1" t="s">
        <v>119483</v>
      </c>
      <c r="D29792" s="1" t="s">
        <v>119484</v>
      </c>
      <c r="E29792" s="1" t="s">
        <v>119485</v>
      </c>
      <c r="F29792" s="1" t="s">
        <v>117983</v>
      </c>
      <c r="G29792" s="1" t="s">
        <v>119486</v>
      </c>
      <c r="H29792" s="3" t="s">
        <v>119487</v>
      </c>
    </row>
    <row r="29793" spans="1:8" x14ac:dyDescent="0.25">
      <c r="A29793" s="2">
        <v>43502.729166666672</v>
      </c>
      <c r="B29793" s="2">
        <v>43502.8125</v>
      </c>
      <c r="C29793" s="1" t="s">
        <v>119488</v>
      </c>
      <c r="D29793" s="1" t="s">
        <v>117888</v>
      </c>
      <c r="E29793" s="1" t="s">
        <v>119489</v>
      </c>
      <c r="F29793" s="1" t="s">
        <v>117983</v>
      </c>
      <c r="G29793" s="1" t="s">
        <v>119490</v>
      </c>
      <c r="H29793" s="3" t="s">
        <v>119491</v>
      </c>
    </row>
    <row r="29794" spans="1:8" x14ac:dyDescent="0.25">
      <c r="A29794" s="2">
        <v>43502.364583333328</v>
      </c>
      <c r="B29794" s="2">
        <v>43502.40625</v>
      </c>
      <c r="C29794" s="1" t="s">
        <v>119492</v>
      </c>
      <c r="D29794" s="1" t="s">
        <v>119493</v>
      </c>
      <c r="E29794" s="1" t="s">
        <v>119494</v>
      </c>
      <c r="F29794" s="1" t="s">
        <v>117983</v>
      </c>
      <c r="G29794" s="1" t="s">
        <v>119495</v>
      </c>
      <c r="H29794" s="3" t="s">
        <v>119496</v>
      </c>
    </row>
    <row r="29795" spans="1:8" x14ac:dyDescent="0.25">
      <c r="A29795" s="2">
        <v>43503.541666666672</v>
      </c>
      <c r="B29795" s="2">
        <v>43503.729166666672</v>
      </c>
      <c r="C29795" s="1" t="s">
        <v>119497</v>
      </c>
      <c r="D29795" s="1"/>
      <c r="E29795" s="1" t="s">
        <v>119498</v>
      </c>
      <c r="F29795" s="1" t="s">
        <v>117983</v>
      </c>
      <c r="G29795" s="1" t="s">
        <v>119499</v>
      </c>
      <c r="H29795" s="3" t="s">
        <v>119500</v>
      </c>
    </row>
    <row r="29796" spans="1:8" x14ac:dyDescent="0.25">
      <c r="A29796" s="2">
        <v>43503.625</v>
      </c>
      <c r="B29796" s="2">
        <v>43503.708333333328</v>
      </c>
      <c r="C29796" s="1" t="s">
        <v>119501</v>
      </c>
      <c r="D29796" s="1"/>
      <c r="E29796" s="1" t="s">
        <v>119502</v>
      </c>
      <c r="F29796" s="1" t="s">
        <v>117983</v>
      </c>
      <c r="G29796" s="1" t="s">
        <v>119503</v>
      </c>
      <c r="H29796" s="3" t="s">
        <v>119504</v>
      </c>
    </row>
    <row r="29797" spans="1:8" x14ac:dyDescent="0.25">
      <c r="A29797" s="2">
        <v>43503.729166666672</v>
      </c>
      <c r="B29797" s="2">
        <v>43503.854166666672</v>
      </c>
      <c r="C29797" s="1" t="s">
        <v>119505</v>
      </c>
      <c r="D29797" s="1"/>
      <c r="E29797" s="1" t="s">
        <v>119506</v>
      </c>
      <c r="F29797" s="1" t="s">
        <v>117983</v>
      </c>
      <c r="G29797" s="1" t="s">
        <v>119507</v>
      </c>
      <c r="H29797" s="3" t="s">
        <v>119508</v>
      </c>
    </row>
    <row r="29798" spans="1:8" x14ac:dyDescent="0.25">
      <c r="A29798" s="2">
        <v>43504.625</v>
      </c>
      <c r="B29798" s="2">
        <v>43504.708333333328</v>
      </c>
      <c r="C29798" s="1" t="s">
        <v>119509</v>
      </c>
      <c r="D29798" s="1" t="s">
        <v>119510</v>
      </c>
      <c r="E29798" s="1" t="s">
        <v>119511</v>
      </c>
      <c r="F29798" s="1" t="s">
        <v>117983</v>
      </c>
      <c r="G29798" s="1" t="s">
        <v>119512</v>
      </c>
      <c r="H29798" s="3" t="s">
        <v>119513</v>
      </c>
    </row>
    <row r="29799" spans="1:8" x14ac:dyDescent="0.25">
      <c r="A29799" s="2">
        <v>43505.729166666672</v>
      </c>
      <c r="B29799" s="2">
        <v>43505.8125</v>
      </c>
      <c r="C29799" s="1" t="s">
        <v>119514</v>
      </c>
      <c r="D29799" s="1"/>
      <c r="E29799" s="1" t="s">
        <v>119515</v>
      </c>
      <c r="F29799" s="1" t="s">
        <v>117983</v>
      </c>
      <c r="G29799" s="1" t="s">
        <v>119516</v>
      </c>
      <c r="H29799" s="3" t="s">
        <v>119517</v>
      </c>
    </row>
    <row r="29800" spans="1:8" x14ac:dyDescent="0.25">
      <c r="A29800" s="2">
        <v>43506.708333333328</v>
      </c>
      <c r="B29800" s="2">
        <v>43506.833333333328</v>
      </c>
      <c r="C29800" s="1" t="s">
        <v>119518</v>
      </c>
      <c r="D29800" s="1"/>
      <c r="E29800" s="1" t="s">
        <v>119519</v>
      </c>
      <c r="F29800" s="1" t="s">
        <v>117983</v>
      </c>
      <c r="G29800" s="1" t="s">
        <v>119520</v>
      </c>
      <c r="H29800" s="3" t="s">
        <v>119521</v>
      </c>
    </row>
    <row r="29801" spans="1:8" x14ac:dyDescent="0.25">
      <c r="A29801" s="2">
        <v>43508.145833333328</v>
      </c>
      <c r="B29801" s="2">
        <v>43508.229166666672</v>
      </c>
      <c r="C29801" s="1" t="s">
        <v>119522</v>
      </c>
      <c r="D29801" s="1"/>
      <c r="E29801" s="1" t="s">
        <v>119523</v>
      </c>
      <c r="F29801" s="1" t="s">
        <v>117983</v>
      </c>
      <c r="G29801" s="1" t="s">
        <v>119524</v>
      </c>
      <c r="H29801" s="3" t="s">
        <v>119525</v>
      </c>
    </row>
    <row r="29802" spans="1:8" x14ac:dyDescent="0.25">
      <c r="A29802" s="2">
        <v>43508.375</v>
      </c>
      <c r="B29802" s="2">
        <v>43508.458333333328</v>
      </c>
      <c r="C29802" s="1" t="s">
        <v>119526</v>
      </c>
      <c r="D29802" s="1"/>
      <c r="E29802" s="1" t="s">
        <v>119527</v>
      </c>
      <c r="F29802" s="1" t="s">
        <v>117983</v>
      </c>
      <c r="G29802" s="1" t="s">
        <v>119528</v>
      </c>
      <c r="H29802" s="3" t="s">
        <v>119529</v>
      </c>
    </row>
    <row r="29803" spans="1:8" x14ac:dyDescent="0.25">
      <c r="A29803" s="2">
        <v>43509.6875</v>
      </c>
      <c r="B29803" s="2">
        <v>43509.770833333328</v>
      </c>
      <c r="C29803" s="1" t="s">
        <v>118669</v>
      </c>
      <c r="D29803" s="1"/>
      <c r="E29803" s="1" t="s">
        <v>119530</v>
      </c>
      <c r="F29803" s="1" t="s">
        <v>117983</v>
      </c>
      <c r="G29803" s="1" t="s">
        <v>119531</v>
      </c>
      <c r="H29803" s="3" t="s">
        <v>119532</v>
      </c>
    </row>
    <row r="29804" spans="1:8" x14ac:dyDescent="0.25">
      <c r="A29804" s="2">
        <v>43509.729166666672</v>
      </c>
      <c r="B29804" s="2">
        <v>43509.833333333328</v>
      </c>
      <c r="C29804" s="1" t="s">
        <v>119533</v>
      </c>
      <c r="D29804" s="1" t="s">
        <v>117888</v>
      </c>
      <c r="E29804" s="1" t="s">
        <v>119534</v>
      </c>
      <c r="F29804" s="1" t="s">
        <v>117983</v>
      </c>
      <c r="G29804" s="1" t="s">
        <v>119535</v>
      </c>
      <c r="H29804" s="3" t="s">
        <v>119536</v>
      </c>
    </row>
    <row r="29805" spans="1:8" x14ac:dyDescent="0.25">
      <c r="A29805" s="2">
        <v>43509.729166666672</v>
      </c>
      <c r="B29805" s="2">
        <v>43509.8125</v>
      </c>
      <c r="C29805" s="1" t="s">
        <v>119537</v>
      </c>
      <c r="D29805" s="1" t="s">
        <v>117888</v>
      </c>
      <c r="E29805" s="1" t="s">
        <v>119538</v>
      </c>
      <c r="F29805" s="1" t="s">
        <v>117983</v>
      </c>
      <c r="G29805" s="1" t="s">
        <v>119539</v>
      </c>
      <c r="H29805" s="3" t="s">
        <v>119540</v>
      </c>
    </row>
    <row r="29806" spans="1:8" x14ac:dyDescent="0.25">
      <c r="A29806" s="2">
        <v>43509.75</v>
      </c>
      <c r="B29806" s="2">
        <v>43509.833333333328</v>
      </c>
      <c r="C29806" s="1" t="s">
        <v>119541</v>
      </c>
      <c r="D29806" s="1"/>
      <c r="E29806" s="1" t="s">
        <v>119542</v>
      </c>
      <c r="F29806" s="1" t="s">
        <v>117983</v>
      </c>
      <c r="G29806" s="1" t="s">
        <v>119543</v>
      </c>
      <c r="H29806" s="3" t="s">
        <v>119544</v>
      </c>
    </row>
    <row r="29807" spans="1:8" x14ac:dyDescent="0.25">
      <c r="A29807" s="2">
        <v>43509.75</v>
      </c>
      <c r="B29807" s="2">
        <v>43509.791666666672</v>
      </c>
      <c r="C29807" s="1" t="s">
        <v>118947</v>
      </c>
      <c r="D29807" s="1"/>
      <c r="E29807" s="1" t="s">
        <v>119545</v>
      </c>
      <c r="F29807" s="1" t="s">
        <v>117983</v>
      </c>
      <c r="G29807" s="1" t="s">
        <v>119546</v>
      </c>
      <c r="H29807" s="3" t="s">
        <v>119547</v>
      </c>
    </row>
    <row r="29808" spans="1:8" x14ac:dyDescent="0.25">
      <c r="A29808" s="2">
        <v>43510.666666666672</v>
      </c>
      <c r="B29808" s="2">
        <v>43510.729166666672</v>
      </c>
      <c r="C29808" s="1" t="s">
        <v>119548</v>
      </c>
      <c r="D29808" s="1"/>
      <c r="E29808" s="1" t="s">
        <v>119549</v>
      </c>
      <c r="F29808" s="1" t="s">
        <v>117983</v>
      </c>
      <c r="G29808" s="1" t="s">
        <v>119550</v>
      </c>
      <c r="H29808" s="3" t="s">
        <v>119551</v>
      </c>
    </row>
    <row r="29809" spans="1:8" x14ac:dyDescent="0.25">
      <c r="A29809" s="2">
        <v>43511.645833333328</v>
      </c>
      <c r="B29809" s="2">
        <v>43511.791666666672</v>
      </c>
      <c r="C29809" s="1" t="s">
        <v>119552</v>
      </c>
      <c r="D29809" s="1"/>
      <c r="E29809" s="1" t="s">
        <v>119553</v>
      </c>
      <c r="F29809" s="1" t="s">
        <v>117983</v>
      </c>
      <c r="G29809" s="1" t="s">
        <v>119554</v>
      </c>
      <c r="H29809" s="3" t="s">
        <v>119555</v>
      </c>
    </row>
    <row r="29810" spans="1:8" x14ac:dyDescent="0.25">
      <c r="A29810" s="2">
        <v>43511.770833333328</v>
      </c>
      <c r="B29810" s="2">
        <v>43511.854166666672</v>
      </c>
      <c r="C29810" s="1" t="s">
        <v>119556</v>
      </c>
      <c r="D29810" s="1" t="s">
        <v>117888</v>
      </c>
      <c r="E29810" s="1" t="s">
        <v>119557</v>
      </c>
      <c r="F29810" s="1" t="s">
        <v>117983</v>
      </c>
      <c r="G29810" s="1" t="s">
        <v>119558</v>
      </c>
      <c r="H29810" s="3" t="s">
        <v>119559</v>
      </c>
    </row>
    <row r="29811" spans="1:8" x14ac:dyDescent="0.25">
      <c r="A29811" s="2">
        <v>43513.104166666672</v>
      </c>
      <c r="B29811" s="2">
        <v>43513.229166666672</v>
      </c>
      <c r="C29811" s="1" t="s">
        <v>119560</v>
      </c>
      <c r="D29811" s="1"/>
      <c r="E29811" s="1" t="s">
        <v>119561</v>
      </c>
      <c r="F29811" s="1" t="s">
        <v>117983</v>
      </c>
      <c r="G29811" s="1" t="s">
        <v>119562</v>
      </c>
      <c r="H29811" s="3" t="s">
        <v>119563</v>
      </c>
    </row>
    <row r="29812" spans="1:8" x14ac:dyDescent="0.25">
      <c r="A29812" s="2">
        <v>43515.375</v>
      </c>
      <c r="B29812" s="2">
        <v>43515.708333333328</v>
      </c>
      <c r="C29812" s="1" t="s">
        <v>119564</v>
      </c>
      <c r="D29812" s="1"/>
      <c r="E29812" s="1" t="s">
        <v>119565</v>
      </c>
      <c r="F29812" s="1" t="s">
        <v>117983</v>
      </c>
      <c r="G29812" s="1" t="s">
        <v>119566</v>
      </c>
      <c r="H29812" s="3" t="s">
        <v>119567</v>
      </c>
    </row>
    <row r="29813" spans="1:8" x14ac:dyDescent="0.25">
      <c r="A29813" s="2">
        <v>43514.6875</v>
      </c>
      <c r="B29813" s="2">
        <v>43514.791666666672</v>
      </c>
      <c r="C29813" s="1" t="s">
        <v>119568</v>
      </c>
      <c r="D29813" s="1"/>
      <c r="E29813" s="1" t="s">
        <v>119569</v>
      </c>
      <c r="F29813" s="1" t="s">
        <v>117983</v>
      </c>
      <c r="G29813" s="1" t="s">
        <v>119570</v>
      </c>
      <c r="H29813" s="3" t="s">
        <v>119571</v>
      </c>
    </row>
    <row r="29814" spans="1:8" x14ac:dyDescent="0.25">
      <c r="A29814" s="2">
        <v>43514.729166666672</v>
      </c>
      <c r="B29814" s="2">
        <v>43514.833333333328</v>
      </c>
      <c r="C29814" s="1" t="s">
        <v>119572</v>
      </c>
      <c r="D29814" s="1" t="s">
        <v>117888</v>
      </c>
      <c r="E29814" s="1" t="s">
        <v>119573</v>
      </c>
      <c r="F29814" s="1" t="s">
        <v>117983</v>
      </c>
      <c r="G29814" s="1" t="s">
        <v>119574</v>
      </c>
      <c r="H29814" s="3" t="s">
        <v>119575</v>
      </c>
    </row>
    <row r="29815" spans="1:8" x14ac:dyDescent="0.25">
      <c r="A29815" s="2">
        <v>43514.729166666672</v>
      </c>
      <c r="B29815" s="2">
        <v>43514.833333333328</v>
      </c>
      <c r="C29815" s="1" t="s">
        <v>119576</v>
      </c>
      <c r="D29815" s="1" t="s">
        <v>117888</v>
      </c>
      <c r="E29815" s="1" t="s">
        <v>119577</v>
      </c>
      <c r="F29815" s="1" t="s">
        <v>117983</v>
      </c>
      <c r="G29815" s="1" t="s">
        <v>119578</v>
      </c>
      <c r="H29815" s="3" t="s">
        <v>119579</v>
      </c>
    </row>
    <row r="29816" spans="1:8" x14ac:dyDescent="0.25">
      <c r="A29816" s="2">
        <v>43516.770833333328</v>
      </c>
      <c r="B29816" s="2">
        <v>43516.875</v>
      </c>
      <c r="C29816" s="1" t="s">
        <v>119580</v>
      </c>
      <c r="D29816" s="1"/>
      <c r="E29816" s="1" t="s">
        <v>119581</v>
      </c>
      <c r="F29816" s="1" t="s">
        <v>117983</v>
      </c>
      <c r="G29816" s="1" t="s">
        <v>119582</v>
      </c>
      <c r="H29816" s="3" t="s">
        <v>119583</v>
      </c>
    </row>
    <row r="29817" spans="1:8" x14ac:dyDescent="0.25">
      <c r="A29817" s="2">
        <v>43517.729166666672</v>
      </c>
      <c r="B29817" s="2">
        <v>43517.833333333328</v>
      </c>
      <c r="C29817" s="1" t="s">
        <v>119584</v>
      </c>
      <c r="D29817" s="1"/>
      <c r="E29817" s="1" t="s">
        <v>119585</v>
      </c>
      <c r="F29817" s="1" t="s">
        <v>117983</v>
      </c>
      <c r="G29817" s="1" t="s">
        <v>119586</v>
      </c>
      <c r="H29817" s="3" t="s">
        <v>119587</v>
      </c>
    </row>
    <row r="29818" spans="1:8" x14ac:dyDescent="0.25">
      <c r="A29818" s="2">
        <v>43517.729166666672</v>
      </c>
      <c r="B29818" s="2">
        <v>43517.8125</v>
      </c>
      <c r="C29818" s="1" t="s">
        <v>117417</v>
      </c>
      <c r="D29818" s="1"/>
      <c r="E29818" s="1" t="s">
        <v>119588</v>
      </c>
      <c r="F29818" s="1" t="s">
        <v>117983</v>
      </c>
      <c r="G29818" s="1" t="s">
        <v>119589</v>
      </c>
      <c r="H29818" s="3" t="s">
        <v>119590</v>
      </c>
    </row>
    <row r="29819" spans="1:8" x14ac:dyDescent="0.25">
      <c r="A29819" s="2">
        <v>43518.645833333328</v>
      </c>
      <c r="B29819" s="2">
        <v>43518.770833333328</v>
      </c>
      <c r="C29819" s="1" t="s">
        <v>119591</v>
      </c>
      <c r="D29819" s="1"/>
      <c r="E29819" s="1" t="s">
        <v>119592</v>
      </c>
      <c r="F29819" s="1" t="s">
        <v>117983</v>
      </c>
      <c r="G29819" s="1" t="s">
        <v>119593</v>
      </c>
      <c r="H29819" s="3" t="s">
        <v>119594</v>
      </c>
    </row>
    <row r="29820" spans="1:8" x14ac:dyDescent="0.25">
      <c r="A29820" s="2">
        <v>43518.625</v>
      </c>
      <c r="B29820" s="2">
        <v>43518.708333333328</v>
      </c>
      <c r="C29820" s="1" t="s">
        <v>119595</v>
      </c>
      <c r="D29820" s="1" t="s">
        <v>119510</v>
      </c>
      <c r="E29820" s="1" t="s">
        <v>119596</v>
      </c>
      <c r="F29820" s="1" t="s">
        <v>117983</v>
      </c>
      <c r="G29820" s="1" t="s">
        <v>119597</v>
      </c>
      <c r="H29820" s="3" t="s">
        <v>119598</v>
      </c>
    </row>
    <row r="29821" spans="1:8" x14ac:dyDescent="0.25">
      <c r="A29821" s="2">
        <v>43520.458333333328</v>
      </c>
      <c r="B29821" s="2">
        <v>43520.541666666672</v>
      </c>
      <c r="C29821" s="1" t="s">
        <v>119599</v>
      </c>
      <c r="D29821" s="1" t="s">
        <v>117888</v>
      </c>
      <c r="E29821" s="1" t="s">
        <v>119600</v>
      </c>
      <c r="F29821" s="1" t="s">
        <v>117983</v>
      </c>
      <c r="G29821" s="1" t="s">
        <v>119601</v>
      </c>
      <c r="H29821" s="3" t="s">
        <v>119602</v>
      </c>
    </row>
    <row r="29822" spans="1:8" x14ac:dyDescent="0.25">
      <c r="A29822" s="2">
        <v>43521.625</v>
      </c>
      <c r="B29822" s="2">
        <v>43521.75</v>
      </c>
      <c r="C29822" s="1" t="s">
        <v>119603</v>
      </c>
      <c r="D29822" s="1"/>
      <c r="E29822" s="1" t="s">
        <v>119604</v>
      </c>
      <c r="F29822" s="1" t="s">
        <v>117983</v>
      </c>
      <c r="G29822" s="1" t="s">
        <v>119605</v>
      </c>
      <c r="H29822" s="3" t="s">
        <v>119606</v>
      </c>
    </row>
    <row r="29823" spans="1:8" x14ac:dyDescent="0.25">
      <c r="A29823" s="2">
        <v>43522.354166666672</v>
      </c>
      <c r="B29823" s="2">
        <v>43522.5</v>
      </c>
      <c r="C29823" s="1" t="s">
        <v>119607</v>
      </c>
      <c r="D29823" s="1"/>
      <c r="E29823" s="1" t="s">
        <v>119608</v>
      </c>
      <c r="F29823" s="1" t="s">
        <v>117983</v>
      </c>
      <c r="G29823" s="1" t="s">
        <v>119609</v>
      </c>
      <c r="H29823" s="3" t="s">
        <v>119610</v>
      </c>
    </row>
    <row r="29824" spans="1:8" x14ac:dyDescent="0.25">
      <c r="A29824" s="2">
        <v>43524.708333333328</v>
      </c>
      <c r="B29824" s="2">
        <v>43524.791666666672</v>
      </c>
      <c r="C29824" s="1" t="s">
        <v>119611</v>
      </c>
      <c r="D29824" s="1"/>
      <c r="E29824" s="1" t="s">
        <v>119612</v>
      </c>
      <c r="F29824" s="1" t="s">
        <v>117983</v>
      </c>
      <c r="G29824" s="1" t="s">
        <v>119613</v>
      </c>
      <c r="H29824" s="3" t="s">
        <v>119614</v>
      </c>
    </row>
    <row r="29825" spans="1:8" x14ac:dyDescent="0.25">
      <c r="A29825" s="2">
        <v>43524.625</v>
      </c>
      <c r="B29825" s="2">
        <v>43524.75</v>
      </c>
      <c r="C29825" s="1" t="s">
        <v>119615</v>
      </c>
      <c r="D29825" s="1" t="s">
        <v>119616</v>
      </c>
      <c r="E29825" s="1" t="s">
        <v>119617</v>
      </c>
      <c r="F29825" s="1" t="s">
        <v>117983</v>
      </c>
      <c r="G29825" s="1" t="s">
        <v>119618</v>
      </c>
      <c r="H29825" s="3" t="s">
        <v>119619</v>
      </c>
    </row>
    <row r="29826" spans="1:8" x14ac:dyDescent="0.25">
      <c r="A29826" s="2">
        <v>43524.729166666672</v>
      </c>
      <c r="B29826" s="2">
        <v>43524.833333333328</v>
      </c>
      <c r="C29826" s="1" t="s">
        <v>119620</v>
      </c>
      <c r="D29826" s="1"/>
      <c r="E29826" s="1" t="s">
        <v>119621</v>
      </c>
      <c r="F29826" s="1" t="s">
        <v>117983</v>
      </c>
      <c r="G29826" s="1" t="s">
        <v>119622</v>
      </c>
      <c r="H29826" s="3" t="s">
        <v>119623</v>
      </c>
    </row>
    <row r="29827" spans="1:8" x14ac:dyDescent="0.25">
      <c r="A29827" s="2">
        <v>43524.791666666672</v>
      </c>
      <c r="B29827" s="2">
        <v>43524.875</v>
      </c>
      <c r="C29827" s="1" t="s">
        <v>119624</v>
      </c>
      <c r="D29827" s="1"/>
      <c r="E29827" s="1" t="s">
        <v>119625</v>
      </c>
      <c r="F29827" s="1" t="s">
        <v>117983</v>
      </c>
      <c r="G29827" s="1" t="s">
        <v>119626</v>
      </c>
      <c r="H29827" s="3" t="s">
        <v>119627</v>
      </c>
    </row>
    <row r="29828" spans="1:8" x14ac:dyDescent="0.25">
      <c r="A29828" s="2">
        <v>43529.729166666672</v>
      </c>
      <c r="B29828" s="2">
        <v>43529.8125</v>
      </c>
      <c r="C29828" s="1" t="s">
        <v>119628</v>
      </c>
      <c r="D29828" s="1" t="s">
        <v>115925</v>
      </c>
      <c r="E29828" s="1" t="s">
        <v>119629</v>
      </c>
      <c r="F29828" s="1" t="s">
        <v>117983</v>
      </c>
      <c r="G29828" s="1" t="s">
        <v>119630</v>
      </c>
      <c r="H29828" s="3" t="s">
        <v>119631</v>
      </c>
    </row>
    <row r="29829" spans="1:8" x14ac:dyDescent="0.25">
      <c r="A29829" s="2">
        <v>43522.729166666672</v>
      </c>
      <c r="B29829" s="2">
        <v>43522.8125</v>
      </c>
      <c r="C29829" s="1" t="s">
        <v>119632</v>
      </c>
      <c r="D29829" s="1" t="s">
        <v>115857</v>
      </c>
      <c r="E29829" s="1" t="s">
        <v>119633</v>
      </c>
      <c r="F29829" s="1" t="s">
        <v>117983</v>
      </c>
      <c r="G29829" s="1" t="s">
        <v>119634</v>
      </c>
      <c r="H29829" s="3" t="s">
        <v>119635</v>
      </c>
    </row>
    <row r="29830" spans="1:8" x14ac:dyDescent="0.25">
      <c r="A29830" s="2">
        <v>43535.708333333328</v>
      </c>
      <c r="B29830" s="2">
        <v>43535.833333333328</v>
      </c>
      <c r="C29830" s="1" t="s">
        <v>119636</v>
      </c>
      <c r="D29830" s="1" t="s">
        <v>119637</v>
      </c>
      <c r="E29830" s="1" t="s">
        <v>119638</v>
      </c>
      <c r="F29830" s="1" t="s">
        <v>117983</v>
      </c>
      <c r="G29830" s="1" t="s">
        <v>119634</v>
      </c>
      <c r="H29830" s="3" t="s">
        <v>119639</v>
      </c>
    </row>
    <row r="29831" spans="1:8" x14ac:dyDescent="0.25">
      <c r="A29831" s="2">
        <v>43524.791666666672</v>
      </c>
      <c r="B29831" s="2">
        <v>43524.875</v>
      </c>
      <c r="C29831" s="1" t="s">
        <v>119640</v>
      </c>
      <c r="D29831" s="1" t="s">
        <v>119641</v>
      </c>
      <c r="E29831" s="1" t="s">
        <v>119642</v>
      </c>
      <c r="F29831" s="1" t="s">
        <v>117983</v>
      </c>
      <c r="G29831" s="1" t="s">
        <v>119643</v>
      </c>
      <c r="H29831" s="3" t="s">
        <v>119644</v>
      </c>
    </row>
    <row r="29832" spans="1:8" x14ac:dyDescent="0.25">
      <c r="A29832" s="2">
        <v>43544.5</v>
      </c>
      <c r="B29832" s="2">
        <v>43544.541666666672</v>
      </c>
      <c r="C29832" s="1" t="s">
        <v>119645</v>
      </c>
      <c r="D29832" s="1" t="s">
        <v>116350</v>
      </c>
      <c r="E29832" s="1" t="s">
        <v>119646</v>
      </c>
      <c r="F29832" s="1" t="s">
        <v>117983</v>
      </c>
      <c r="G29832" s="1" t="s">
        <v>119647</v>
      </c>
      <c r="H29832" s="3" t="s">
        <v>119648</v>
      </c>
    </row>
    <row r="29833" spans="1:8" x14ac:dyDescent="0.25">
      <c r="A29833" s="2">
        <v>43517.416666666672</v>
      </c>
      <c r="B29833" s="2">
        <v>43518.416666666672</v>
      </c>
      <c r="C29833" s="1" t="s">
        <v>2250</v>
      </c>
      <c r="D29833" s="1"/>
      <c r="E29833" s="1" t="s">
        <v>119649</v>
      </c>
      <c r="F29833" s="1" t="s">
        <v>117983</v>
      </c>
      <c r="G29833" s="1" t="s">
        <v>119650</v>
      </c>
      <c r="H29833" s="3" t="s">
        <v>119651</v>
      </c>
    </row>
    <row r="29834" spans="1:8" x14ac:dyDescent="0.25">
      <c r="A29834" s="2">
        <v>43542.729166666672</v>
      </c>
      <c r="B29834" s="2">
        <v>43542.8125</v>
      </c>
      <c r="C29834" s="1" t="s">
        <v>119652</v>
      </c>
      <c r="D29834" s="1" t="s">
        <v>115857</v>
      </c>
      <c r="E29834" s="1" t="s">
        <v>119653</v>
      </c>
      <c r="F29834" s="1" t="s">
        <v>117983</v>
      </c>
      <c r="G29834" s="1" t="s">
        <v>119650</v>
      </c>
      <c r="H29834" s="3" t="s">
        <v>119654</v>
      </c>
    </row>
    <row r="29835" spans="1:8" x14ac:dyDescent="0.25">
      <c r="A29835" s="2">
        <v>43523.708333333328</v>
      </c>
      <c r="B29835" s="2">
        <v>43523.833333333328</v>
      </c>
      <c r="C29835" s="1" t="s">
        <v>119655</v>
      </c>
      <c r="D29835" s="1" t="s">
        <v>116418</v>
      </c>
      <c r="E29835" s="1" t="s">
        <v>119656</v>
      </c>
      <c r="F29835" s="1" t="s">
        <v>117983</v>
      </c>
      <c r="G29835" s="1" t="s">
        <v>119657</v>
      </c>
      <c r="H29835" s="3" t="s">
        <v>119658</v>
      </c>
    </row>
    <row r="29836" spans="1:8" x14ac:dyDescent="0.25">
      <c r="A29836" s="2">
        <v>43514.791666666672</v>
      </c>
      <c r="B29836" s="2">
        <v>43514.895833333328</v>
      </c>
      <c r="C29836" s="1" t="s">
        <v>115992</v>
      </c>
      <c r="D29836" s="1" t="s">
        <v>119280</v>
      </c>
      <c r="E29836" s="1" t="s">
        <v>119659</v>
      </c>
      <c r="F29836" s="1" t="s">
        <v>117983</v>
      </c>
      <c r="G29836" s="1" t="s">
        <v>119660</v>
      </c>
      <c r="H29836" s="3" t="s">
        <v>119661</v>
      </c>
    </row>
    <row r="29837" spans="1:8" x14ac:dyDescent="0.25">
      <c r="A29837" s="2">
        <v>43523.770833333328</v>
      </c>
      <c r="B29837" s="2">
        <v>43523.854166666672</v>
      </c>
      <c r="C29837" s="1" t="s">
        <v>119662</v>
      </c>
      <c r="D29837" s="1" t="s">
        <v>116390</v>
      </c>
      <c r="E29837" s="1" t="s">
        <v>119663</v>
      </c>
      <c r="F29837" s="1" t="s">
        <v>117983</v>
      </c>
      <c r="G29837" s="1" t="s">
        <v>119664</v>
      </c>
      <c r="H29837" s="3" t="s">
        <v>119665</v>
      </c>
    </row>
    <row r="29838" spans="1:8" x14ac:dyDescent="0.25">
      <c r="A29838" s="2">
        <v>43522.75</v>
      </c>
      <c r="B29838" s="2">
        <v>43522.854166666672</v>
      </c>
      <c r="C29838" s="1" t="s">
        <v>119666</v>
      </c>
      <c r="D29838" s="1" t="s">
        <v>119667</v>
      </c>
      <c r="E29838" s="1" t="s">
        <v>119668</v>
      </c>
      <c r="F29838" s="1" t="s">
        <v>117983</v>
      </c>
      <c r="G29838" s="1" t="s">
        <v>119669</v>
      </c>
      <c r="H29838" s="3" t="s">
        <v>119670</v>
      </c>
    </row>
    <row r="29839" spans="1:8" x14ac:dyDescent="0.25">
      <c r="A29839" s="2">
        <v>43515.708333333328</v>
      </c>
      <c r="B29839" s="2">
        <v>43515.75</v>
      </c>
      <c r="C29839" s="1" t="s">
        <v>119671</v>
      </c>
      <c r="D29839" s="1" t="s">
        <v>118399</v>
      </c>
      <c r="E29839" s="1" t="s">
        <v>119672</v>
      </c>
      <c r="F29839" s="1" t="s">
        <v>117983</v>
      </c>
      <c r="G29839" s="1" t="s">
        <v>119673</v>
      </c>
      <c r="H29839" s="3" t="s">
        <v>119674</v>
      </c>
    </row>
    <row r="29840" spans="1:8" x14ac:dyDescent="0.25">
      <c r="A29840" s="2">
        <v>43515.708333333328</v>
      </c>
      <c r="B29840" s="2">
        <v>43515.791666666672</v>
      </c>
      <c r="C29840" s="1" t="s">
        <v>119675</v>
      </c>
      <c r="D29840" s="1" t="s">
        <v>119676</v>
      </c>
      <c r="E29840" s="1" t="s">
        <v>119677</v>
      </c>
      <c r="F29840" s="1" t="s">
        <v>117983</v>
      </c>
      <c r="G29840" s="1" t="s">
        <v>119678</v>
      </c>
      <c r="H29840" s="3" t="s">
        <v>119679</v>
      </c>
    </row>
    <row r="29841" spans="1:8" x14ac:dyDescent="0.25">
      <c r="A29841" s="2">
        <v>43515.75</v>
      </c>
      <c r="B29841" s="2">
        <v>43515.875</v>
      </c>
      <c r="C29841" s="1" t="s">
        <v>119680</v>
      </c>
      <c r="D29841" s="1" t="s">
        <v>119681</v>
      </c>
      <c r="E29841" s="1" t="s">
        <v>119682</v>
      </c>
      <c r="F29841" s="1" t="s">
        <v>117983</v>
      </c>
      <c r="G29841" s="1" t="s">
        <v>119683</v>
      </c>
      <c r="H29841" s="3" t="s">
        <v>119684</v>
      </c>
    </row>
    <row r="29842" spans="1:8" x14ac:dyDescent="0.25">
      <c r="A29842" s="2">
        <v>43515.322916666672</v>
      </c>
      <c r="B29842" s="2">
        <v>43515.416666666672</v>
      </c>
      <c r="C29842" s="1" t="s">
        <v>119685</v>
      </c>
      <c r="D29842" s="1" t="s">
        <v>119686</v>
      </c>
      <c r="E29842" s="1" t="s">
        <v>119687</v>
      </c>
      <c r="F29842" s="1" t="s">
        <v>117983</v>
      </c>
      <c r="G29842" s="1" t="s">
        <v>119688</v>
      </c>
      <c r="H29842" s="3" t="s">
        <v>119689</v>
      </c>
    </row>
    <row r="29843" spans="1:8" x14ac:dyDescent="0.25">
      <c r="A29843" s="2">
        <v>43525.354166666672</v>
      </c>
      <c r="B29843" s="2">
        <v>43525.645833333328</v>
      </c>
      <c r="C29843" s="1" t="s">
        <v>119690</v>
      </c>
      <c r="D29843" s="1" t="s">
        <v>116305</v>
      </c>
      <c r="E29843" s="1" t="s">
        <v>119691</v>
      </c>
      <c r="F29843" s="1" t="s">
        <v>117983</v>
      </c>
      <c r="G29843" s="1" t="s">
        <v>119692</v>
      </c>
      <c r="H29843" s="3" t="s">
        <v>119693</v>
      </c>
    </row>
    <row r="29844" spans="1:8" x14ac:dyDescent="0.25">
      <c r="A29844" s="2">
        <v>43537.708333333328</v>
      </c>
      <c r="B29844" s="2">
        <v>43537.833333333328</v>
      </c>
      <c r="C29844" s="1" t="s">
        <v>119694</v>
      </c>
      <c r="D29844" s="1" t="s">
        <v>119695</v>
      </c>
      <c r="E29844" s="1" t="s">
        <v>119696</v>
      </c>
      <c r="F29844" s="1" t="s">
        <v>117983</v>
      </c>
      <c r="G29844" s="1" t="s">
        <v>119697</v>
      </c>
      <c r="H29844" s="3" t="s">
        <v>119698</v>
      </c>
    </row>
    <row r="29845" spans="1:8" x14ac:dyDescent="0.25">
      <c r="A29845" s="2">
        <v>43536.729166666672</v>
      </c>
      <c r="B29845" s="2">
        <v>43536.854166666672</v>
      </c>
      <c r="C29845" s="1" t="s">
        <v>119699</v>
      </c>
      <c r="D29845" s="1" t="s">
        <v>119700</v>
      </c>
      <c r="E29845" s="1" t="s">
        <v>119701</v>
      </c>
      <c r="F29845" s="1" t="s">
        <v>117983</v>
      </c>
      <c r="G29845" s="1" t="s">
        <v>119702</v>
      </c>
      <c r="H29845" s="3" t="s">
        <v>119703</v>
      </c>
    </row>
    <row r="29846" spans="1:8" x14ac:dyDescent="0.25">
      <c r="A29846" s="2">
        <v>43531.791666666672</v>
      </c>
      <c r="B29846" s="2">
        <v>43531.875</v>
      </c>
      <c r="C29846" s="1" t="s">
        <v>53414</v>
      </c>
      <c r="D29846" s="1" t="s">
        <v>119704</v>
      </c>
      <c r="E29846" s="1" t="s">
        <v>119705</v>
      </c>
      <c r="F29846" s="1" t="s">
        <v>117983</v>
      </c>
      <c r="G29846" s="1" t="s">
        <v>119706</v>
      </c>
      <c r="H29846" s="3" t="s">
        <v>119707</v>
      </c>
    </row>
    <row r="29847" spans="1:8" x14ac:dyDescent="0.25">
      <c r="A29847" s="2">
        <v>43519.958333333328</v>
      </c>
      <c r="B29847" s="2">
        <v>43520.333333333328</v>
      </c>
      <c r="C29847" s="1" t="s">
        <v>119708</v>
      </c>
      <c r="D29847" s="1" t="s">
        <v>116124</v>
      </c>
      <c r="E29847" s="1" t="s">
        <v>119709</v>
      </c>
      <c r="F29847" s="1" t="s">
        <v>117983</v>
      </c>
      <c r="G29847" s="1" t="s">
        <v>119710</v>
      </c>
      <c r="H29847" s="3" t="s">
        <v>119711</v>
      </c>
    </row>
    <row r="29848" spans="1:8" x14ac:dyDescent="0.25">
      <c r="A29848" s="2">
        <v>43551.729166666672</v>
      </c>
      <c r="B29848" s="2">
        <v>43551.833333333328</v>
      </c>
      <c r="C29848" s="1" t="s">
        <v>119712</v>
      </c>
      <c r="D29848" s="1" t="s">
        <v>119713</v>
      </c>
      <c r="E29848" s="1" t="s">
        <v>119714</v>
      </c>
      <c r="F29848" s="1" t="s">
        <v>117983</v>
      </c>
      <c r="G29848" s="1" t="s">
        <v>119715</v>
      </c>
      <c r="H29848" s="3" t="s">
        <v>119716</v>
      </c>
    </row>
    <row r="29849" spans="1:8" x14ac:dyDescent="0.25">
      <c r="A29849" s="2">
        <v>43543.520833333328</v>
      </c>
      <c r="B29849" s="2">
        <v>43543.770833333328</v>
      </c>
      <c r="C29849" s="1" t="s">
        <v>119717</v>
      </c>
      <c r="D29849" s="1" t="s">
        <v>119718</v>
      </c>
      <c r="E29849" s="1" t="s">
        <v>119719</v>
      </c>
      <c r="F29849" s="1" t="s">
        <v>117983</v>
      </c>
      <c r="G29849" s="1" t="s">
        <v>119720</v>
      </c>
      <c r="H29849" s="3" t="s">
        <v>119721</v>
      </c>
    </row>
    <row r="29850" spans="1:8" x14ac:dyDescent="0.25">
      <c r="A29850" s="2">
        <v>43564.708333333328</v>
      </c>
      <c r="B29850" s="2">
        <v>43564.833333333328</v>
      </c>
      <c r="C29850" s="1" t="s">
        <v>119722</v>
      </c>
      <c r="D29850" s="1"/>
      <c r="E29850" s="1" t="s">
        <v>119723</v>
      </c>
      <c r="F29850" s="1" t="s">
        <v>117983</v>
      </c>
      <c r="G29850" s="1" t="s">
        <v>119724</v>
      </c>
      <c r="H29850" s="3" t="s">
        <v>119725</v>
      </c>
    </row>
    <row r="29851" spans="1:8" x14ac:dyDescent="0.25">
      <c r="A29851" s="2">
        <v>43559.708333333328</v>
      </c>
      <c r="B29851" s="2">
        <v>43559.833333333328</v>
      </c>
      <c r="C29851" s="1" t="s">
        <v>119726</v>
      </c>
      <c r="D29851" s="1" t="s">
        <v>119727</v>
      </c>
      <c r="E29851" s="1" t="s">
        <v>119728</v>
      </c>
      <c r="F29851" s="1" t="s">
        <v>117983</v>
      </c>
      <c r="G29851" s="1" t="s">
        <v>119729</v>
      </c>
      <c r="H29851" s="3" t="s">
        <v>119730</v>
      </c>
    </row>
    <row r="29852" spans="1:8" x14ac:dyDescent="0.25">
      <c r="A29852" s="2">
        <v>43532.666666666672</v>
      </c>
      <c r="B29852" s="2">
        <v>43532.791666666672</v>
      </c>
      <c r="C29852" s="1" t="s">
        <v>119731</v>
      </c>
      <c r="D29852" s="1" t="s">
        <v>119732</v>
      </c>
      <c r="E29852" s="1" t="s">
        <v>119733</v>
      </c>
      <c r="F29852" s="1" t="s">
        <v>117983</v>
      </c>
      <c r="G29852" s="1" t="s">
        <v>119734</v>
      </c>
      <c r="H29852" s="3" t="s">
        <v>119735</v>
      </c>
    </row>
    <row r="29853" spans="1:8" x14ac:dyDescent="0.25">
      <c r="A29853" s="2">
        <v>43552.708333333328</v>
      </c>
      <c r="B29853" s="2">
        <v>43552.791666666672</v>
      </c>
      <c r="C29853" s="1" t="s">
        <v>119736</v>
      </c>
      <c r="D29853" s="1" t="s">
        <v>115857</v>
      </c>
      <c r="E29853" s="1" t="s">
        <v>119737</v>
      </c>
      <c r="F29853" s="1" t="s">
        <v>117983</v>
      </c>
      <c r="G29853" s="1" t="s">
        <v>119738</v>
      </c>
      <c r="H29853" s="3" t="s">
        <v>119739</v>
      </c>
    </row>
    <row r="29854" spans="1:8" x14ac:dyDescent="0.25">
      <c r="A29854" s="2">
        <v>43538.75</v>
      </c>
      <c r="B29854" s="2">
        <v>43538.875</v>
      </c>
      <c r="C29854" s="1" t="s">
        <v>119740</v>
      </c>
      <c r="D29854" s="1"/>
      <c r="E29854" s="1" t="s">
        <v>119741</v>
      </c>
      <c r="F29854" s="1" t="s">
        <v>117983</v>
      </c>
      <c r="G29854" s="1" t="s">
        <v>119742</v>
      </c>
      <c r="H29854" s="3" t="s">
        <v>119743</v>
      </c>
    </row>
    <row r="29855" spans="1:8" x14ac:dyDescent="0.25">
      <c r="A29855" s="2">
        <v>43557.729166666672</v>
      </c>
      <c r="B29855" s="2">
        <v>43557.791666666672</v>
      </c>
      <c r="C29855" s="1" t="s">
        <v>119744</v>
      </c>
      <c r="D29855" s="1" t="s">
        <v>115925</v>
      </c>
      <c r="E29855" s="1" t="s">
        <v>119745</v>
      </c>
      <c r="F29855" s="1" t="s">
        <v>117983</v>
      </c>
      <c r="G29855" s="1" t="s">
        <v>119746</v>
      </c>
      <c r="H29855" s="3" t="s">
        <v>119747</v>
      </c>
    </row>
    <row r="29856" spans="1:8" x14ac:dyDescent="0.25">
      <c r="A29856" s="2">
        <v>43538.708333333328</v>
      </c>
      <c r="B29856" s="2">
        <v>43538.833333333328</v>
      </c>
      <c r="C29856" s="1" t="s">
        <v>119748</v>
      </c>
      <c r="D29856" s="1" t="s">
        <v>116593</v>
      </c>
      <c r="E29856" s="1" t="s">
        <v>119749</v>
      </c>
      <c r="F29856" s="1" t="s">
        <v>117983</v>
      </c>
      <c r="G29856" s="1" t="s">
        <v>119750</v>
      </c>
      <c r="H29856" s="3" t="s">
        <v>119751</v>
      </c>
    </row>
    <row r="29857" spans="1:8" x14ac:dyDescent="0.25">
      <c r="A29857" s="2">
        <v>43570.708333333328</v>
      </c>
      <c r="B29857" s="2">
        <v>43570.791666666672</v>
      </c>
      <c r="C29857" s="1" t="s">
        <v>119752</v>
      </c>
      <c r="D29857" s="1" t="s">
        <v>119753</v>
      </c>
      <c r="E29857" s="1" t="s">
        <v>119754</v>
      </c>
      <c r="F29857" s="1" t="s">
        <v>117983</v>
      </c>
      <c r="G29857" s="1" t="s">
        <v>119755</v>
      </c>
      <c r="H29857" s="3" t="s">
        <v>119756</v>
      </c>
    </row>
    <row r="29858" spans="1:8" x14ac:dyDescent="0.25">
      <c r="A29858" s="2">
        <v>43545.583333333328</v>
      </c>
      <c r="B29858" s="2">
        <v>43545.75</v>
      </c>
      <c r="C29858" s="1" t="s">
        <v>119757</v>
      </c>
      <c r="D29858" s="1" t="s">
        <v>115945</v>
      </c>
      <c r="E29858" s="1" t="s">
        <v>119758</v>
      </c>
      <c r="F29858" s="1" t="s">
        <v>117983</v>
      </c>
      <c r="G29858" s="1" t="s">
        <v>119759</v>
      </c>
      <c r="H29858" s="3" t="s">
        <v>119760</v>
      </c>
    </row>
    <row r="29859" spans="1:8" x14ac:dyDescent="0.25">
      <c r="A29859" s="2">
        <v>43580.708333333328</v>
      </c>
      <c r="B29859" s="2">
        <v>43580.833333333328</v>
      </c>
      <c r="C29859" s="1" t="s">
        <v>119761</v>
      </c>
      <c r="D29859" s="1" t="s">
        <v>119762</v>
      </c>
      <c r="E29859" s="1" t="s">
        <v>119763</v>
      </c>
      <c r="F29859" s="1" t="s">
        <v>117983</v>
      </c>
      <c r="G29859" s="1" t="s">
        <v>119764</v>
      </c>
      <c r="H29859" s="3" t="s">
        <v>119765</v>
      </c>
    </row>
    <row r="29860" spans="1:8" x14ac:dyDescent="0.25">
      <c r="A29860" s="2">
        <v>43605.729166666672</v>
      </c>
      <c r="B29860" s="2">
        <v>43605.8125</v>
      </c>
      <c r="C29860" s="1" t="s">
        <v>119766</v>
      </c>
      <c r="D29860" s="1" t="s">
        <v>115857</v>
      </c>
      <c r="E29860" s="1" t="s">
        <v>119767</v>
      </c>
      <c r="F29860" s="1" t="s">
        <v>117983</v>
      </c>
      <c r="G29860" s="1" t="s">
        <v>119768</v>
      </c>
      <c r="H29860" s="3" t="s">
        <v>119769</v>
      </c>
    </row>
    <row r="29861" spans="1:8" x14ac:dyDescent="0.25">
      <c r="A29861" s="2">
        <v>43571.5</v>
      </c>
      <c r="B29861" s="2">
        <v>43571.541666666672</v>
      </c>
      <c r="C29861" s="1" t="s">
        <v>119770</v>
      </c>
      <c r="D29861" s="1" t="s">
        <v>116674</v>
      </c>
      <c r="E29861" s="1" t="s">
        <v>119771</v>
      </c>
      <c r="F29861" s="1" t="s">
        <v>117983</v>
      </c>
      <c r="G29861" s="1" t="s">
        <v>119772</v>
      </c>
      <c r="H29861" s="3" t="s">
        <v>119773</v>
      </c>
    </row>
    <row r="29862" spans="1:8" x14ac:dyDescent="0.25">
      <c r="A29862" s="2">
        <v>43593.5</v>
      </c>
      <c r="B29862" s="2">
        <v>43593.541666666672</v>
      </c>
      <c r="C29862" s="1" t="s">
        <v>119774</v>
      </c>
      <c r="D29862" s="1" t="s">
        <v>116350</v>
      </c>
      <c r="E29862" s="1" t="s">
        <v>119775</v>
      </c>
      <c r="F29862" s="1" t="s">
        <v>117983</v>
      </c>
      <c r="G29862" s="1" t="s">
        <v>119776</v>
      </c>
      <c r="H29862" s="3" t="s">
        <v>119777</v>
      </c>
    </row>
    <row r="29863" spans="1:8" x14ac:dyDescent="0.25">
      <c r="A29863" s="2">
        <v>43561.875</v>
      </c>
      <c r="B29863" s="2">
        <v>43562.208333333328</v>
      </c>
      <c r="C29863" s="1" t="s">
        <v>119778</v>
      </c>
      <c r="D29863" s="1" t="s">
        <v>119779</v>
      </c>
      <c r="E29863" s="1" t="s">
        <v>119780</v>
      </c>
      <c r="F29863" s="1" t="s">
        <v>117983</v>
      </c>
      <c r="G29863" s="1" t="s">
        <v>119781</v>
      </c>
      <c r="H29863" s="3" t="s">
        <v>119782</v>
      </c>
    </row>
    <row r="29864" spans="1:8" x14ac:dyDescent="0.25">
      <c r="A29864" s="2">
        <v>43559.708333333328</v>
      </c>
      <c r="B29864" s="2">
        <v>43559.833333333328</v>
      </c>
      <c r="C29864" s="1" t="s">
        <v>119783</v>
      </c>
      <c r="D29864" s="1" t="s">
        <v>119784</v>
      </c>
      <c r="E29864" s="1" t="s">
        <v>119785</v>
      </c>
      <c r="F29864" s="1" t="s">
        <v>117983</v>
      </c>
      <c r="G29864" s="1" t="s">
        <v>119786</v>
      </c>
      <c r="H29864" s="3" t="s">
        <v>119787</v>
      </c>
    </row>
    <row r="29865" spans="1:8" x14ac:dyDescent="0.25">
      <c r="A29865" s="2">
        <v>43544.375</v>
      </c>
      <c r="B29865" s="2">
        <v>43544.416666666672</v>
      </c>
      <c r="C29865" s="1" t="s">
        <v>119788</v>
      </c>
      <c r="D29865" s="1" t="s">
        <v>119789</v>
      </c>
      <c r="E29865" s="1" t="s">
        <v>119790</v>
      </c>
      <c r="F29865" s="1" t="s">
        <v>1765</v>
      </c>
      <c r="G29865" s="1" t="s">
        <v>119791</v>
      </c>
      <c r="H29865" s="3" t="s">
        <v>119792</v>
      </c>
    </row>
    <row r="29866" spans="1:8" x14ac:dyDescent="0.25">
      <c r="A29866" s="2">
        <v>43579.708333333328</v>
      </c>
      <c r="B29866" s="2">
        <v>43579.791666666672</v>
      </c>
      <c r="C29866" s="1" t="s">
        <v>119793</v>
      </c>
      <c r="D29866" s="1" t="s">
        <v>116593</v>
      </c>
      <c r="E29866" s="1" t="s">
        <v>119794</v>
      </c>
      <c r="F29866" s="1" t="s">
        <v>117983</v>
      </c>
      <c r="G29866" s="1" t="s">
        <v>119795</v>
      </c>
      <c r="H29866" s="3" t="s">
        <v>119796</v>
      </c>
    </row>
    <row r="29867" spans="1:8" x14ac:dyDescent="0.25">
      <c r="A29867" s="2">
        <v>43558.729166666672</v>
      </c>
      <c r="B29867" s="2">
        <v>43558.8125</v>
      </c>
      <c r="C29867" s="1" t="s">
        <v>119797</v>
      </c>
      <c r="D29867" s="1" t="s">
        <v>119798</v>
      </c>
      <c r="E29867" s="1" t="s">
        <v>119799</v>
      </c>
      <c r="F29867" s="1" t="s">
        <v>117983</v>
      </c>
      <c r="G29867" s="1" t="s">
        <v>119800</v>
      </c>
      <c r="H29867" s="3" t="s">
        <v>119801</v>
      </c>
    </row>
    <row r="29868" spans="1:8" x14ac:dyDescent="0.25">
      <c r="A29868" s="2">
        <v>43621.770833333328</v>
      </c>
      <c r="B29868" s="2">
        <v>43621.8125</v>
      </c>
      <c r="C29868" s="1" t="s">
        <v>14983</v>
      </c>
      <c r="D29868" s="1" t="s">
        <v>116877</v>
      </c>
      <c r="E29868" s="1" t="s">
        <v>119802</v>
      </c>
      <c r="F29868" s="1" t="s">
        <v>117983</v>
      </c>
      <c r="G29868" s="1" t="s">
        <v>119803</v>
      </c>
      <c r="H29868" s="3" t="s">
        <v>119804</v>
      </c>
    </row>
    <row r="29869" spans="1:8" x14ac:dyDescent="0.25">
      <c r="A29869" s="2">
        <v>43559.75</v>
      </c>
      <c r="B29869" s="2">
        <v>43559.833333333328</v>
      </c>
      <c r="C29869" s="1" t="s">
        <v>119805</v>
      </c>
      <c r="D29869" s="1"/>
      <c r="E29869" s="1" t="s">
        <v>119806</v>
      </c>
      <c r="F29869" s="1" t="s">
        <v>117983</v>
      </c>
      <c r="G29869" s="1" t="s">
        <v>119803</v>
      </c>
      <c r="H29869" s="3" t="s">
        <v>119807</v>
      </c>
    </row>
    <row r="29870" spans="1:8" x14ac:dyDescent="0.25">
      <c r="A29870" s="2">
        <v>43560.489583333328</v>
      </c>
      <c r="B29870" s="2">
        <v>43560.552083333328</v>
      </c>
      <c r="C29870" s="1" t="s">
        <v>119808</v>
      </c>
      <c r="D29870" s="1" t="s">
        <v>119809</v>
      </c>
      <c r="E29870" s="1" t="s">
        <v>119810</v>
      </c>
      <c r="F29870" s="1" t="s">
        <v>117983</v>
      </c>
      <c r="G29870" s="1" t="s">
        <v>119811</v>
      </c>
      <c r="H29870" s="3" t="s">
        <v>119812</v>
      </c>
    </row>
    <row r="29871" spans="1:8" x14ac:dyDescent="0.25">
      <c r="A29871" s="2">
        <v>43600.333333333328</v>
      </c>
      <c r="B29871" s="2">
        <v>43601.708333333328</v>
      </c>
      <c r="C29871" s="1" t="s">
        <v>119813</v>
      </c>
      <c r="D29871" s="1" t="s">
        <v>119814</v>
      </c>
      <c r="E29871" s="1" t="s">
        <v>119815</v>
      </c>
      <c r="F29871" s="1" t="s">
        <v>117983</v>
      </c>
      <c r="G29871" s="1" t="s">
        <v>119816</v>
      </c>
      <c r="H29871" s="3" t="s">
        <v>119817</v>
      </c>
    </row>
    <row r="29872" spans="1:8" x14ac:dyDescent="0.25">
      <c r="A29872" s="2">
        <v>43552.583333333328</v>
      </c>
      <c r="B29872" s="2">
        <v>43552.708333333328</v>
      </c>
      <c r="C29872" s="1" t="s">
        <v>119818</v>
      </c>
      <c r="D29872" s="1" t="s">
        <v>119819</v>
      </c>
      <c r="E29872" s="1" t="s">
        <v>119820</v>
      </c>
      <c r="F29872" s="1" t="s">
        <v>117983</v>
      </c>
      <c r="G29872" s="1" t="s">
        <v>119821</v>
      </c>
      <c r="H29872" s="3" t="s">
        <v>119822</v>
      </c>
    </row>
    <row r="29873" spans="1:8" x14ac:dyDescent="0.25">
      <c r="A29873" s="2">
        <v>43543.791666666672</v>
      </c>
      <c r="B29873" s="2">
        <v>43543.875</v>
      </c>
      <c r="C29873" s="1" t="s">
        <v>119823</v>
      </c>
      <c r="D29873" s="1"/>
      <c r="E29873" s="1" t="s">
        <v>119824</v>
      </c>
      <c r="F29873" s="1" t="s">
        <v>117983</v>
      </c>
      <c r="G29873" s="1" t="s">
        <v>119825</v>
      </c>
      <c r="H29873" s="3" t="s">
        <v>119826</v>
      </c>
    </row>
    <row r="29874" spans="1:8" x14ac:dyDescent="0.25">
      <c r="A29874" s="2">
        <v>43543.666666666672</v>
      </c>
      <c r="B29874" s="2">
        <v>43543.833333333328</v>
      </c>
      <c r="C29874" s="1" t="s">
        <v>119827</v>
      </c>
      <c r="D29874" s="1" t="s">
        <v>119828</v>
      </c>
      <c r="E29874" s="1" t="s">
        <v>119829</v>
      </c>
      <c r="F29874" s="1" t="s">
        <v>117983</v>
      </c>
      <c r="G29874" s="1" t="s">
        <v>119830</v>
      </c>
      <c r="H29874" s="3" t="s">
        <v>119831</v>
      </c>
    </row>
    <row r="29875" spans="1:8" x14ac:dyDescent="0.25">
      <c r="A29875" s="2">
        <v>43543.708333333328</v>
      </c>
      <c r="B29875" s="2">
        <v>43543.854166666672</v>
      </c>
      <c r="C29875" s="1" t="s">
        <v>119832</v>
      </c>
      <c r="D29875" s="1" t="s">
        <v>119833</v>
      </c>
      <c r="E29875" s="1" t="s">
        <v>119834</v>
      </c>
      <c r="F29875" s="1" t="s">
        <v>117983</v>
      </c>
      <c r="G29875" s="1" t="s">
        <v>119835</v>
      </c>
      <c r="H29875" s="3" t="s">
        <v>119836</v>
      </c>
    </row>
    <row r="29876" spans="1:8" x14ac:dyDescent="0.25">
      <c r="A29876" s="2">
        <v>43543.708333333328</v>
      </c>
      <c r="B29876" s="2">
        <v>43543.854166666672</v>
      </c>
      <c r="C29876" s="1" t="s">
        <v>119837</v>
      </c>
      <c r="D29876" s="1" t="s">
        <v>119838</v>
      </c>
      <c r="E29876" s="1" t="s">
        <v>119839</v>
      </c>
      <c r="F29876" s="1" t="s">
        <v>117983</v>
      </c>
      <c r="G29876" s="1" t="s">
        <v>119840</v>
      </c>
      <c r="H29876" s="3" t="s">
        <v>119841</v>
      </c>
    </row>
    <row r="29877" spans="1:8" x14ac:dyDescent="0.25">
      <c r="A29877" s="2">
        <v>43544.354166666672</v>
      </c>
      <c r="B29877" s="2">
        <v>43544.479166666672</v>
      </c>
      <c r="C29877" s="1" t="s">
        <v>119842</v>
      </c>
      <c r="D29877" s="1"/>
      <c r="E29877" s="1" t="s">
        <v>119843</v>
      </c>
      <c r="F29877" s="1" t="s">
        <v>117983</v>
      </c>
      <c r="G29877" s="1" t="s">
        <v>119844</v>
      </c>
      <c r="H29877" s="3" t="s">
        <v>119845</v>
      </c>
    </row>
    <row r="29878" spans="1:8" x14ac:dyDescent="0.25">
      <c r="A29878" s="2">
        <v>43544.354166666672</v>
      </c>
      <c r="B29878" s="2">
        <v>43544.416666666672</v>
      </c>
      <c r="C29878" s="1" t="s">
        <v>119846</v>
      </c>
      <c r="D29878" s="1" t="s">
        <v>118039</v>
      </c>
      <c r="E29878" s="1" t="s">
        <v>119847</v>
      </c>
      <c r="F29878" s="1" t="s">
        <v>117983</v>
      </c>
      <c r="G29878" s="1" t="s">
        <v>119848</v>
      </c>
      <c r="H29878" s="3" t="s">
        <v>119849</v>
      </c>
    </row>
    <row r="29879" spans="1:8" x14ac:dyDescent="0.25">
      <c r="A29879" s="2">
        <v>43544.375</v>
      </c>
      <c r="B29879" s="2">
        <v>43544.708333333328</v>
      </c>
      <c r="C29879" s="1" t="s">
        <v>119850</v>
      </c>
      <c r="D29879" s="1"/>
      <c r="E29879" s="1" t="s">
        <v>119851</v>
      </c>
      <c r="F29879" s="1" t="s">
        <v>117983</v>
      </c>
      <c r="G29879" s="1" t="s">
        <v>119852</v>
      </c>
      <c r="H29879" s="3" t="s">
        <v>119853</v>
      </c>
    </row>
    <row r="29880" spans="1:8" x14ac:dyDescent="0.25">
      <c r="A29880" s="2">
        <v>43544.59375</v>
      </c>
      <c r="B29880" s="2">
        <v>43544.708333333328</v>
      </c>
      <c r="C29880" s="1" t="s">
        <v>119854</v>
      </c>
      <c r="D29880" s="1" t="s">
        <v>119855</v>
      </c>
      <c r="E29880" s="1" t="s">
        <v>119856</v>
      </c>
      <c r="F29880" s="1" t="s">
        <v>117983</v>
      </c>
      <c r="G29880" s="1" t="s">
        <v>119857</v>
      </c>
      <c r="H29880" s="3" t="s">
        <v>119858</v>
      </c>
    </row>
    <row r="29881" spans="1:8" x14ac:dyDescent="0.25">
      <c r="A29881" s="2">
        <v>43544.708333333328</v>
      </c>
      <c r="B29881" s="2">
        <v>43544.854166666672</v>
      </c>
      <c r="C29881" s="1" t="s">
        <v>119859</v>
      </c>
      <c r="D29881" s="1" t="s">
        <v>119860</v>
      </c>
      <c r="E29881" s="1" t="s">
        <v>119861</v>
      </c>
      <c r="F29881" s="1" t="s">
        <v>117983</v>
      </c>
      <c r="G29881" s="1" t="s">
        <v>119862</v>
      </c>
      <c r="H29881" s="3" t="s">
        <v>119863</v>
      </c>
    </row>
    <row r="29882" spans="1:8" x14ac:dyDescent="0.25">
      <c r="A29882" s="2">
        <v>43544.729166666672</v>
      </c>
      <c r="B29882" s="2">
        <v>43544.8125</v>
      </c>
      <c r="C29882" s="1" t="s">
        <v>119864</v>
      </c>
      <c r="D29882" s="1"/>
      <c r="E29882" s="1" t="s">
        <v>119865</v>
      </c>
      <c r="F29882" s="1" t="s">
        <v>117983</v>
      </c>
      <c r="G29882" s="1" t="s">
        <v>119866</v>
      </c>
      <c r="H29882" s="3" t="s">
        <v>119867</v>
      </c>
    </row>
    <row r="29883" spans="1:8" x14ac:dyDescent="0.25">
      <c r="A29883" s="2">
        <v>43544.729166666672</v>
      </c>
      <c r="B29883" s="2">
        <v>43544.8125</v>
      </c>
      <c r="C29883" s="1" t="s">
        <v>119868</v>
      </c>
      <c r="D29883" s="1" t="s">
        <v>117888</v>
      </c>
      <c r="E29883" s="1" t="s">
        <v>119869</v>
      </c>
      <c r="F29883" s="1" t="s">
        <v>117983</v>
      </c>
      <c r="G29883" s="1" t="s">
        <v>119870</v>
      </c>
      <c r="H29883" s="3" t="s">
        <v>119871</v>
      </c>
    </row>
    <row r="29884" spans="1:8" x14ac:dyDescent="0.25">
      <c r="A29884" s="2">
        <v>43544.729166666672</v>
      </c>
      <c r="B29884" s="2">
        <v>43544.8125</v>
      </c>
      <c r="C29884" s="1" t="s">
        <v>119872</v>
      </c>
      <c r="D29884" s="1" t="s">
        <v>118485</v>
      </c>
      <c r="E29884" s="1" t="s">
        <v>119873</v>
      </c>
      <c r="F29884" s="1" t="s">
        <v>117983</v>
      </c>
      <c r="G29884" s="1" t="s">
        <v>119874</v>
      </c>
      <c r="H29884" s="3" t="s">
        <v>119875</v>
      </c>
    </row>
    <row r="29885" spans="1:8" x14ac:dyDescent="0.25">
      <c r="A29885" s="2">
        <v>43544.6875</v>
      </c>
      <c r="B29885" s="2">
        <v>43544.770833333328</v>
      </c>
      <c r="C29885" s="1" t="s">
        <v>118669</v>
      </c>
      <c r="D29885" s="1"/>
      <c r="E29885" s="1" t="s">
        <v>119876</v>
      </c>
      <c r="F29885" s="1" t="s">
        <v>117983</v>
      </c>
      <c r="G29885" s="1" t="s">
        <v>119877</v>
      </c>
      <c r="H29885" s="3" t="s">
        <v>119878</v>
      </c>
    </row>
    <row r="29886" spans="1:8" x14ac:dyDescent="0.25">
      <c r="A29886" s="2">
        <v>43544.791666666672</v>
      </c>
      <c r="B29886" s="2">
        <v>43544.916666666672</v>
      </c>
      <c r="C29886" s="1" t="s">
        <v>119879</v>
      </c>
      <c r="D29886" s="1"/>
      <c r="E29886" s="1" t="s">
        <v>119880</v>
      </c>
      <c r="F29886" s="1" t="s">
        <v>117983</v>
      </c>
      <c r="G29886" s="1" t="s">
        <v>119881</v>
      </c>
      <c r="H29886" s="3" t="s">
        <v>119882</v>
      </c>
    </row>
    <row r="29887" spans="1:8" x14ac:dyDescent="0.25">
      <c r="A29887" s="2">
        <v>43544.791666666672</v>
      </c>
      <c r="B29887" s="2">
        <v>43544.916666666672</v>
      </c>
      <c r="C29887" s="1" t="s">
        <v>46976</v>
      </c>
      <c r="D29887" s="1"/>
      <c r="E29887" s="1" t="s">
        <v>119883</v>
      </c>
      <c r="F29887" s="1" t="s">
        <v>117983</v>
      </c>
      <c r="G29887" s="1" t="s">
        <v>119884</v>
      </c>
      <c r="H29887" s="3" t="s">
        <v>119885</v>
      </c>
    </row>
    <row r="29888" spans="1:8" x14ac:dyDescent="0.25">
      <c r="A29888" s="2">
        <v>43544.75</v>
      </c>
      <c r="B29888" s="2">
        <v>43544.916666666672</v>
      </c>
      <c r="C29888" s="1" t="s">
        <v>119886</v>
      </c>
      <c r="D29888" s="1"/>
      <c r="E29888" s="1" t="s">
        <v>119887</v>
      </c>
      <c r="F29888" s="1" t="s">
        <v>117983</v>
      </c>
      <c r="G29888" s="1" t="s">
        <v>119888</v>
      </c>
      <c r="H29888" s="3" t="s">
        <v>119889</v>
      </c>
    </row>
    <row r="29889" spans="1:8" x14ac:dyDescent="0.25">
      <c r="A29889" s="2">
        <v>43544.75</v>
      </c>
      <c r="B29889" s="2">
        <v>43544.791666666672</v>
      </c>
      <c r="C29889" s="1" t="s">
        <v>118947</v>
      </c>
      <c r="D29889" s="1"/>
      <c r="E29889" s="1" t="s">
        <v>119890</v>
      </c>
      <c r="F29889" s="1" t="s">
        <v>117983</v>
      </c>
      <c r="G29889" s="1" t="s">
        <v>119891</v>
      </c>
      <c r="H29889" s="3" t="s">
        <v>119892</v>
      </c>
    </row>
    <row r="29890" spans="1:8" x14ac:dyDescent="0.25">
      <c r="A29890" s="2">
        <v>43545.375</v>
      </c>
      <c r="B29890" s="2">
        <v>43545.5625</v>
      </c>
      <c r="C29890" s="1" t="s">
        <v>119893</v>
      </c>
      <c r="D29890" s="1" t="s">
        <v>119894</v>
      </c>
      <c r="E29890" s="1" t="s">
        <v>119895</v>
      </c>
      <c r="F29890" s="1" t="s">
        <v>117983</v>
      </c>
      <c r="G29890" s="1" t="s">
        <v>119896</v>
      </c>
      <c r="H29890" s="3" t="s">
        <v>119897</v>
      </c>
    </row>
    <row r="29891" spans="1:8" x14ac:dyDescent="0.25">
      <c r="A29891" s="2">
        <v>43545.375</v>
      </c>
      <c r="B29891" s="2">
        <v>43545.4375</v>
      </c>
      <c r="C29891" s="1" t="s">
        <v>119898</v>
      </c>
      <c r="D29891" s="1" t="s">
        <v>117981</v>
      </c>
      <c r="E29891" s="1" t="s">
        <v>119899</v>
      </c>
      <c r="F29891" s="1" t="s">
        <v>117983</v>
      </c>
      <c r="G29891" s="1" t="s">
        <v>119900</v>
      </c>
      <c r="H29891" s="3" t="s">
        <v>119901</v>
      </c>
    </row>
    <row r="29892" spans="1:8" x14ac:dyDescent="0.25">
      <c r="A29892" s="2">
        <v>43545.375</v>
      </c>
      <c r="B29892" s="2">
        <v>43545.416666666672</v>
      </c>
      <c r="C29892" s="1" t="s">
        <v>119902</v>
      </c>
      <c r="D29892" s="1"/>
      <c r="E29892" s="1" t="s">
        <v>119903</v>
      </c>
      <c r="F29892" s="1" t="s">
        <v>117983</v>
      </c>
      <c r="G29892" s="1" t="s">
        <v>119904</v>
      </c>
      <c r="H29892" s="3" t="s">
        <v>119905</v>
      </c>
    </row>
    <row r="29893" spans="1:8" x14ac:dyDescent="0.25">
      <c r="A29893" s="2">
        <v>43545.375</v>
      </c>
      <c r="B29893" s="2">
        <v>43545.416666666672</v>
      </c>
      <c r="C29893" s="1" t="s">
        <v>119906</v>
      </c>
      <c r="D29893" s="1" t="s">
        <v>119907</v>
      </c>
      <c r="E29893" s="1" t="s">
        <v>119908</v>
      </c>
      <c r="F29893" s="1" t="s">
        <v>117983</v>
      </c>
      <c r="G29893" s="1" t="s">
        <v>119909</v>
      </c>
      <c r="H29893" s="3" t="s">
        <v>119910</v>
      </c>
    </row>
    <row r="29894" spans="1:8" x14ac:dyDescent="0.25">
      <c r="A29894" s="2">
        <v>43545.458333333328</v>
      </c>
      <c r="B29894" s="2">
        <v>43545.541666666672</v>
      </c>
      <c r="C29894" s="1" t="s">
        <v>119911</v>
      </c>
      <c r="D29894" s="1" t="s">
        <v>119912</v>
      </c>
      <c r="E29894" s="1" t="s">
        <v>119913</v>
      </c>
      <c r="F29894" s="1" t="s">
        <v>117983</v>
      </c>
      <c r="G29894" s="1" t="s">
        <v>119914</v>
      </c>
      <c r="H29894" s="3" t="s">
        <v>119915</v>
      </c>
    </row>
    <row r="29895" spans="1:8" x14ac:dyDescent="0.25">
      <c r="A29895" s="2">
        <v>43545.520833333328</v>
      </c>
      <c r="B29895" s="2">
        <v>43545.708333333328</v>
      </c>
      <c r="C29895" s="1" t="s">
        <v>119916</v>
      </c>
      <c r="D29895" s="1"/>
      <c r="E29895" s="1" t="s">
        <v>119917</v>
      </c>
      <c r="F29895" s="1" t="s">
        <v>117983</v>
      </c>
      <c r="G29895" s="1" t="s">
        <v>119918</v>
      </c>
      <c r="H29895" s="3" t="s">
        <v>119919</v>
      </c>
    </row>
    <row r="29896" spans="1:8" x14ac:dyDescent="0.25">
      <c r="A29896" s="2">
        <v>43545.583333333328</v>
      </c>
      <c r="B29896" s="2">
        <v>43545.666666666672</v>
      </c>
      <c r="C29896" s="1" t="s">
        <v>119920</v>
      </c>
      <c r="D29896" s="1"/>
      <c r="E29896" s="1" t="s">
        <v>119921</v>
      </c>
      <c r="F29896" s="1" t="s">
        <v>117983</v>
      </c>
      <c r="G29896" s="1" t="s">
        <v>119922</v>
      </c>
      <c r="H29896" s="3" t="s">
        <v>119923</v>
      </c>
    </row>
    <row r="29897" spans="1:8" x14ac:dyDescent="0.25">
      <c r="A29897" s="2">
        <v>43545.729166666672</v>
      </c>
      <c r="B29897" s="2">
        <v>43545.833333333328</v>
      </c>
      <c r="C29897" s="1" t="s">
        <v>119924</v>
      </c>
      <c r="D29897" s="1"/>
      <c r="E29897" s="1" t="s">
        <v>119925</v>
      </c>
      <c r="F29897" s="1" t="s">
        <v>117983</v>
      </c>
      <c r="G29897" s="1" t="s">
        <v>119926</v>
      </c>
      <c r="H29897" s="3" t="s">
        <v>119927</v>
      </c>
    </row>
    <row r="29898" spans="1:8" x14ac:dyDescent="0.25">
      <c r="A29898" s="2">
        <v>43545.729166666672</v>
      </c>
      <c r="B29898" s="2">
        <v>43545.833333333328</v>
      </c>
      <c r="C29898" s="1" t="s">
        <v>119928</v>
      </c>
      <c r="D29898" s="1" t="s">
        <v>117888</v>
      </c>
      <c r="E29898" s="1" t="s">
        <v>119929</v>
      </c>
      <c r="F29898" s="1" t="s">
        <v>117983</v>
      </c>
      <c r="G29898" s="1" t="s">
        <v>119930</v>
      </c>
      <c r="H29898" s="3" t="s">
        <v>119931</v>
      </c>
    </row>
    <row r="29899" spans="1:8" x14ac:dyDescent="0.25">
      <c r="A29899" s="2">
        <v>43545.791666666672</v>
      </c>
      <c r="B29899" s="2">
        <v>43545.916666666672</v>
      </c>
      <c r="C29899" s="1" t="s">
        <v>119932</v>
      </c>
      <c r="D29899" s="1"/>
      <c r="E29899" s="1" t="s">
        <v>119933</v>
      </c>
      <c r="F29899" s="1" t="s">
        <v>117983</v>
      </c>
      <c r="G29899" s="1" t="s">
        <v>119934</v>
      </c>
      <c r="H29899" s="3" t="s">
        <v>119935</v>
      </c>
    </row>
    <row r="29900" spans="1:8" x14ac:dyDescent="0.25">
      <c r="A29900" s="2">
        <v>43545.729166666672</v>
      </c>
      <c r="B29900" s="2">
        <v>43545.8125</v>
      </c>
      <c r="C29900" s="1" t="s">
        <v>119936</v>
      </c>
      <c r="D29900" s="1" t="s">
        <v>119009</v>
      </c>
      <c r="E29900" s="1" t="s">
        <v>119937</v>
      </c>
      <c r="F29900" s="1" t="s">
        <v>117983</v>
      </c>
      <c r="G29900" s="1" t="s">
        <v>119938</v>
      </c>
      <c r="H29900" s="3" t="s">
        <v>119939</v>
      </c>
    </row>
    <row r="29901" spans="1:8" x14ac:dyDescent="0.25">
      <c r="A29901" s="2">
        <v>43546.625</v>
      </c>
      <c r="B29901" s="2">
        <v>43546.708333333328</v>
      </c>
      <c r="C29901" s="1" t="s">
        <v>119940</v>
      </c>
      <c r="D29901" s="1" t="s">
        <v>118039</v>
      </c>
      <c r="E29901" s="1" t="s">
        <v>119941</v>
      </c>
      <c r="F29901" s="1" t="s">
        <v>117983</v>
      </c>
      <c r="G29901" s="1" t="s">
        <v>119942</v>
      </c>
      <c r="H29901" s="3" t="s">
        <v>119943</v>
      </c>
    </row>
    <row r="29902" spans="1:8" x14ac:dyDescent="0.25">
      <c r="A29902" s="2">
        <v>43547.708333333328</v>
      </c>
      <c r="B29902" s="2">
        <v>43547.791666666672</v>
      </c>
      <c r="C29902" s="1" t="s">
        <v>119944</v>
      </c>
      <c r="D29902" s="1"/>
      <c r="E29902" s="1" t="s">
        <v>119945</v>
      </c>
      <c r="F29902" s="1" t="s">
        <v>117983</v>
      </c>
      <c r="G29902" s="1" t="s">
        <v>119946</v>
      </c>
      <c r="H29902" s="3" t="s">
        <v>119947</v>
      </c>
    </row>
    <row r="29903" spans="1:8" x14ac:dyDescent="0.25">
      <c r="A29903" s="2">
        <v>43548.625</v>
      </c>
      <c r="B29903" s="2">
        <v>43548.666666666672</v>
      </c>
      <c r="C29903" s="1" t="s">
        <v>119948</v>
      </c>
      <c r="D29903" s="1"/>
      <c r="E29903" s="1" t="s">
        <v>119949</v>
      </c>
      <c r="F29903" s="1" t="s">
        <v>117983</v>
      </c>
      <c r="G29903" s="1" t="s">
        <v>119950</v>
      </c>
      <c r="H29903" s="3" t="s">
        <v>119951</v>
      </c>
    </row>
    <row r="29904" spans="1:8" x14ac:dyDescent="0.25">
      <c r="A29904" s="2">
        <v>43549.458333333328</v>
      </c>
      <c r="B29904" s="2">
        <v>43549.583333333328</v>
      </c>
      <c r="C29904" s="1" t="s">
        <v>119952</v>
      </c>
      <c r="D29904" s="1"/>
      <c r="E29904" s="1" t="s">
        <v>119953</v>
      </c>
      <c r="F29904" s="1" t="s">
        <v>117983</v>
      </c>
      <c r="G29904" s="1" t="s">
        <v>119954</v>
      </c>
      <c r="H29904" s="3" t="s">
        <v>119955</v>
      </c>
    </row>
    <row r="29905" spans="1:8" x14ac:dyDescent="0.25">
      <c r="A29905" s="2">
        <v>43549.729166666672</v>
      </c>
      <c r="B29905" s="2">
        <v>43549.833333333328</v>
      </c>
      <c r="C29905" s="1" t="s">
        <v>119956</v>
      </c>
      <c r="D29905" s="1" t="s">
        <v>117888</v>
      </c>
      <c r="E29905" s="1" t="s">
        <v>119957</v>
      </c>
      <c r="F29905" s="1" t="s">
        <v>117983</v>
      </c>
      <c r="G29905" s="1" t="s">
        <v>119958</v>
      </c>
      <c r="H29905" s="3" t="s">
        <v>119959</v>
      </c>
    </row>
    <row r="29906" spans="1:8" x14ac:dyDescent="0.25">
      <c r="A29906" s="2">
        <v>43549.729166666672</v>
      </c>
      <c r="B29906" s="2">
        <v>43549.833333333328</v>
      </c>
      <c r="C29906" s="1" t="s">
        <v>119960</v>
      </c>
      <c r="D29906" s="1" t="s">
        <v>117888</v>
      </c>
      <c r="E29906" s="1" t="s">
        <v>119961</v>
      </c>
      <c r="F29906" s="1" t="s">
        <v>117983</v>
      </c>
      <c r="G29906" s="1" t="s">
        <v>119962</v>
      </c>
      <c r="H29906" s="3" t="s">
        <v>119963</v>
      </c>
    </row>
    <row r="29907" spans="1:8" x14ac:dyDescent="0.25">
      <c r="A29907" s="2">
        <v>43550.333333333328</v>
      </c>
      <c r="B29907" s="2">
        <v>43550.395833333328</v>
      </c>
      <c r="C29907" s="1" t="s">
        <v>119964</v>
      </c>
      <c r="D29907" s="1" t="s">
        <v>118518</v>
      </c>
      <c r="E29907" s="1" t="s">
        <v>119965</v>
      </c>
      <c r="F29907" s="1" t="s">
        <v>117983</v>
      </c>
      <c r="G29907" s="1" t="s">
        <v>119966</v>
      </c>
      <c r="H29907" s="3" t="s">
        <v>119967</v>
      </c>
    </row>
    <row r="29908" spans="1:8" x14ac:dyDescent="0.25">
      <c r="A29908" s="2">
        <v>43550.333333333328</v>
      </c>
      <c r="B29908" s="2">
        <v>43550.375</v>
      </c>
      <c r="C29908" s="1" t="s">
        <v>118416</v>
      </c>
      <c r="D29908" s="1" t="s">
        <v>119968</v>
      </c>
      <c r="E29908" s="1" t="s">
        <v>119969</v>
      </c>
      <c r="F29908" s="1" t="s">
        <v>117983</v>
      </c>
      <c r="G29908" s="1" t="s">
        <v>119970</v>
      </c>
      <c r="H29908" s="3" t="s">
        <v>119971</v>
      </c>
    </row>
    <row r="29909" spans="1:8" x14ac:dyDescent="0.25">
      <c r="A29909" s="2">
        <v>43550.416666666672</v>
      </c>
      <c r="B29909" s="2">
        <v>43550.5</v>
      </c>
      <c r="C29909" s="1" t="s">
        <v>119972</v>
      </c>
      <c r="D29909" s="1"/>
      <c r="E29909" s="1" t="s">
        <v>119973</v>
      </c>
      <c r="F29909" s="1" t="s">
        <v>117983</v>
      </c>
      <c r="G29909" s="1" t="s">
        <v>119974</v>
      </c>
      <c r="H29909" s="3" t="s">
        <v>119975</v>
      </c>
    </row>
    <row r="29910" spans="1:8" x14ac:dyDescent="0.25">
      <c r="A29910" s="2">
        <v>43550.666666666672</v>
      </c>
      <c r="B29910" s="2">
        <v>43550.833333333328</v>
      </c>
      <c r="C29910" s="1" t="s">
        <v>119976</v>
      </c>
      <c r="D29910" s="1"/>
      <c r="E29910" s="1" t="s">
        <v>119977</v>
      </c>
      <c r="F29910" s="1" t="s">
        <v>117983</v>
      </c>
      <c r="G29910" s="1" t="s">
        <v>119978</v>
      </c>
      <c r="H29910" s="3" t="s">
        <v>119979</v>
      </c>
    </row>
    <row r="29911" spans="1:8" x14ac:dyDescent="0.25">
      <c r="A29911" s="2">
        <v>43550.708333333328</v>
      </c>
      <c r="B29911" s="2">
        <v>43550.8125</v>
      </c>
      <c r="C29911" s="1" t="s">
        <v>119980</v>
      </c>
      <c r="D29911" s="1"/>
      <c r="E29911" s="1" t="s">
        <v>119981</v>
      </c>
      <c r="F29911" s="1" t="s">
        <v>117983</v>
      </c>
      <c r="G29911" s="1" t="s">
        <v>119982</v>
      </c>
      <c r="H29911" s="3" t="s">
        <v>119983</v>
      </c>
    </row>
    <row r="29912" spans="1:8" x14ac:dyDescent="0.25">
      <c r="A29912" s="2">
        <v>43550.666666666672</v>
      </c>
      <c r="B29912" s="2">
        <v>43550.75</v>
      </c>
      <c r="C29912" s="1" t="s">
        <v>119984</v>
      </c>
      <c r="D29912" s="1" t="s">
        <v>118039</v>
      </c>
      <c r="E29912" s="1" t="s">
        <v>119985</v>
      </c>
      <c r="F29912" s="1" t="s">
        <v>117983</v>
      </c>
      <c r="G29912" s="1" t="s">
        <v>119986</v>
      </c>
      <c r="H29912" s="3" t="s">
        <v>119987</v>
      </c>
    </row>
    <row r="29913" spans="1:8" x14ac:dyDescent="0.25">
      <c r="A29913" s="2">
        <v>43550.729166666672</v>
      </c>
      <c r="B29913" s="2">
        <v>43550.833333333328</v>
      </c>
      <c r="C29913" s="1" t="s">
        <v>119988</v>
      </c>
      <c r="D29913" s="1" t="s">
        <v>117888</v>
      </c>
      <c r="E29913" s="1" t="s">
        <v>119989</v>
      </c>
      <c r="F29913" s="1" t="s">
        <v>117983</v>
      </c>
      <c r="G29913" s="1" t="s">
        <v>119990</v>
      </c>
      <c r="H29913" s="3" t="s">
        <v>119991</v>
      </c>
    </row>
    <row r="29914" spans="1:8" x14ac:dyDescent="0.25">
      <c r="A29914" s="2">
        <v>43551.354166666672</v>
      </c>
      <c r="B29914" s="2">
        <v>43551.479166666672</v>
      </c>
      <c r="C29914" s="1" t="s">
        <v>119992</v>
      </c>
      <c r="D29914" s="1"/>
      <c r="E29914" s="1" t="s">
        <v>119993</v>
      </c>
      <c r="F29914" s="1" t="s">
        <v>117983</v>
      </c>
      <c r="G29914" s="1" t="s">
        <v>119994</v>
      </c>
      <c r="H29914" s="3" t="s">
        <v>119995</v>
      </c>
    </row>
    <row r="29915" spans="1:8" x14ac:dyDescent="0.25">
      <c r="A29915" s="2">
        <v>43551.354166666672</v>
      </c>
      <c r="B29915" s="2">
        <v>43551.416666666672</v>
      </c>
      <c r="C29915" s="1" t="s">
        <v>119996</v>
      </c>
      <c r="D29915" s="1" t="s">
        <v>118039</v>
      </c>
      <c r="E29915" s="1" t="s">
        <v>119997</v>
      </c>
      <c r="F29915" s="1" t="s">
        <v>117983</v>
      </c>
      <c r="G29915" s="1" t="s">
        <v>119998</v>
      </c>
      <c r="H29915" s="3" t="s">
        <v>119999</v>
      </c>
    </row>
    <row r="29916" spans="1:8" x14ac:dyDescent="0.25">
      <c r="A29916" s="2">
        <v>43551.375</v>
      </c>
      <c r="B29916" s="2">
        <v>43551.479166666672</v>
      </c>
      <c r="C29916" s="1" t="s">
        <v>120000</v>
      </c>
      <c r="D29916" s="1"/>
      <c r="E29916" s="1" t="s">
        <v>120001</v>
      </c>
      <c r="F29916" s="1" t="s">
        <v>117983</v>
      </c>
      <c r="G29916" s="1" t="s">
        <v>120002</v>
      </c>
      <c r="H29916" s="3" t="s">
        <v>120003</v>
      </c>
    </row>
    <row r="29917" spans="1:8" x14ac:dyDescent="0.25">
      <c r="A29917" s="2">
        <v>43551.708333333328</v>
      </c>
      <c r="B29917" s="2">
        <v>43551.791666666672</v>
      </c>
      <c r="C29917" s="1" t="s">
        <v>120004</v>
      </c>
      <c r="D29917" s="1" t="s">
        <v>120005</v>
      </c>
      <c r="E29917" s="1" t="s">
        <v>120006</v>
      </c>
      <c r="F29917" s="1" t="s">
        <v>117983</v>
      </c>
      <c r="G29917" s="1" t="s">
        <v>120007</v>
      </c>
      <c r="H29917" s="3" t="s">
        <v>120008</v>
      </c>
    </row>
    <row r="29918" spans="1:8" x14ac:dyDescent="0.25">
      <c r="A29918" s="2">
        <v>43551.75</v>
      </c>
      <c r="B29918" s="2">
        <v>43551.875</v>
      </c>
      <c r="C29918" s="1" t="s">
        <v>120009</v>
      </c>
      <c r="D29918" s="1" t="s">
        <v>120010</v>
      </c>
      <c r="E29918" s="1" t="s">
        <v>120011</v>
      </c>
      <c r="F29918" s="1" t="s">
        <v>117983</v>
      </c>
      <c r="G29918" s="1" t="s">
        <v>120012</v>
      </c>
      <c r="H29918" s="3" t="s">
        <v>120013</v>
      </c>
    </row>
    <row r="29919" spans="1:8" x14ac:dyDescent="0.25">
      <c r="A29919" s="2">
        <v>43552.541666666672</v>
      </c>
      <c r="B29919" s="2">
        <v>43552.583333333328</v>
      </c>
      <c r="C29919" s="1" t="s">
        <v>120014</v>
      </c>
      <c r="D29919" s="1"/>
      <c r="E29919" s="1" t="s">
        <v>120015</v>
      </c>
      <c r="F29919" s="1" t="s">
        <v>117983</v>
      </c>
      <c r="G29919" s="1" t="s">
        <v>120016</v>
      </c>
      <c r="H29919" s="3" t="s">
        <v>120017</v>
      </c>
    </row>
    <row r="29920" spans="1:8" x14ac:dyDescent="0.25">
      <c r="A29920" s="2">
        <v>43552.625</v>
      </c>
      <c r="B29920" s="2">
        <v>43552.729166666672</v>
      </c>
      <c r="C29920" s="1" t="s">
        <v>120018</v>
      </c>
      <c r="D29920" s="1"/>
      <c r="E29920" s="1" t="s">
        <v>120019</v>
      </c>
      <c r="F29920" s="1" t="s">
        <v>117983</v>
      </c>
      <c r="G29920" s="1" t="s">
        <v>120020</v>
      </c>
      <c r="H29920" s="3" t="s">
        <v>120021</v>
      </c>
    </row>
    <row r="29921" spans="1:8" x14ac:dyDescent="0.25">
      <c r="A29921" s="2">
        <v>43552.708333333328</v>
      </c>
      <c r="B29921" s="2">
        <v>43552.916666666672</v>
      </c>
      <c r="C29921" s="1" t="s">
        <v>120022</v>
      </c>
      <c r="D29921" s="1" t="s">
        <v>117967</v>
      </c>
      <c r="E29921" s="1" t="s">
        <v>120023</v>
      </c>
      <c r="F29921" s="1" t="s">
        <v>117983</v>
      </c>
      <c r="G29921" s="1" t="s">
        <v>120024</v>
      </c>
      <c r="H29921" s="3" t="s">
        <v>120025</v>
      </c>
    </row>
    <row r="29922" spans="1:8" x14ac:dyDescent="0.25">
      <c r="A29922" s="2">
        <v>43552.729166666672</v>
      </c>
      <c r="B29922" s="2">
        <v>43552.833333333328</v>
      </c>
      <c r="C29922" s="1" t="s">
        <v>120026</v>
      </c>
      <c r="D29922" s="1" t="s">
        <v>117888</v>
      </c>
      <c r="E29922" s="1" t="s">
        <v>120027</v>
      </c>
      <c r="F29922" s="1" t="s">
        <v>117983</v>
      </c>
      <c r="G29922" s="1" t="s">
        <v>120028</v>
      </c>
      <c r="H29922" s="3" t="s">
        <v>120029</v>
      </c>
    </row>
    <row r="29923" spans="1:8" x14ac:dyDescent="0.25">
      <c r="A29923" s="2">
        <v>43552.729166666672</v>
      </c>
      <c r="B29923" s="2">
        <v>43552.833333333328</v>
      </c>
      <c r="C29923" s="1" t="s">
        <v>120030</v>
      </c>
      <c r="D29923" s="1" t="s">
        <v>117888</v>
      </c>
      <c r="E29923" s="1" t="s">
        <v>120031</v>
      </c>
      <c r="F29923" s="1" t="s">
        <v>117983</v>
      </c>
      <c r="G29923" s="1" t="s">
        <v>120032</v>
      </c>
      <c r="H29923" s="3" t="s">
        <v>120033</v>
      </c>
    </row>
    <row r="29924" spans="1:8" x14ac:dyDescent="0.25">
      <c r="A29924" s="2">
        <v>43552.708333333328</v>
      </c>
      <c r="B29924" s="2">
        <v>43552.875</v>
      </c>
      <c r="C29924" s="1" t="s">
        <v>120034</v>
      </c>
      <c r="D29924" s="1"/>
      <c r="E29924" s="1" t="s">
        <v>120035</v>
      </c>
      <c r="F29924" s="1" t="s">
        <v>117983</v>
      </c>
      <c r="G29924" s="1" t="s">
        <v>120036</v>
      </c>
      <c r="H29924" s="3" t="s">
        <v>120037</v>
      </c>
    </row>
    <row r="29925" spans="1:8" x14ac:dyDescent="0.25">
      <c r="A29925" s="2">
        <v>43552.708333333328</v>
      </c>
      <c r="B29925" s="2">
        <v>43552.833333333328</v>
      </c>
      <c r="C29925" s="1" t="s">
        <v>120038</v>
      </c>
      <c r="D29925" s="1"/>
      <c r="E29925" s="1" t="s">
        <v>120039</v>
      </c>
      <c r="F29925" s="1" t="s">
        <v>117983</v>
      </c>
      <c r="G29925" s="1" t="s">
        <v>120040</v>
      </c>
      <c r="H29925" s="3" t="s">
        <v>120041</v>
      </c>
    </row>
    <row r="29926" spans="1:8" x14ac:dyDescent="0.25">
      <c r="A29926" s="2">
        <v>43552.75</v>
      </c>
      <c r="B29926" s="2">
        <v>43552.875</v>
      </c>
      <c r="C29926" s="1" t="s">
        <v>120042</v>
      </c>
      <c r="D29926" s="1"/>
      <c r="E29926" s="1" t="s">
        <v>120043</v>
      </c>
      <c r="F29926" s="1" t="s">
        <v>117983</v>
      </c>
      <c r="G29926" s="1" t="s">
        <v>120044</v>
      </c>
      <c r="H29926" s="3" t="s">
        <v>120045</v>
      </c>
    </row>
    <row r="29927" spans="1:8" x14ac:dyDescent="0.25">
      <c r="A29927" s="2">
        <v>43553.708333333328</v>
      </c>
      <c r="B29927" s="2">
        <v>43553.916666666672</v>
      </c>
      <c r="C29927" s="1" t="s">
        <v>120046</v>
      </c>
      <c r="D29927" s="1" t="s">
        <v>120047</v>
      </c>
      <c r="E29927" s="1" t="s">
        <v>120048</v>
      </c>
      <c r="F29927" s="1" t="s">
        <v>117983</v>
      </c>
      <c r="G29927" s="1" t="s">
        <v>120049</v>
      </c>
      <c r="H29927" s="3" t="s">
        <v>120050</v>
      </c>
    </row>
    <row r="29928" spans="1:8" x14ac:dyDescent="0.25">
      <c r="A29928" s="2">
        <v>43556.75</v>
      </c>
      <c r="B29928" s="2">
        <v>43556.875</v>
      </c>
      <c r="C29928" s="1" t="s">
        <v>120051</v>
      </c>
      <c r="D29928" s="1" t="s">
        <v>120010</v>
      </c>
      <c r="E29928" s="1" t="s">
        <v>120052</v>
      </c>
      <c r="F29928" s="1" t="s">
        <v>117983</v>
      </c>
      <c r="G29928" s="1" t="s">
        <v>120053</v>
      </c>
      <c r="H29928" s="3" t="s">
        <v>120054</v>
      </c>
    </row>
    <row r="29929" spans="1:8" x14ac:dyDescent="0.25">
      <c r="A29929" s="2">
        <v>43613.520833333328</v>
      </c>
      <c r="B29929" s="2">
        <v>43613.75</v>
      </c>
      <c r="C29929" s="1" t="s">
        <v>120055</v>
      </c>
      <c r="D29929" s="1" t="s">
        <v>120056</v>
      </c>
      <c r="E29929" s="1" t="s">
        <v>120057</v>
      </c>
      <c r="F29929" s="1" t="s">
        <v>117983</v>
      </c>
      <c r="G29929" s="1" t="s">
        <v>120058</v>
      </c>
      <c r="H29929" s="3" t="s">
        <v>120059</v>
      </c>
    </row>
    <row r="29930" spans="1:8" x14ac:dyDescent="0.25">
      <c r="A29930" s="2">
        <v>43564.729166666672</v>
      </c>
      <c r="B29930" s="2">
        <v>43564.854166666672</v>
      </c>
      <c r="C29930" s="1" t="s">
        <v>120060</v>
      </c>
      <c r="D29930" s="1" t="s">
        <v>115925</v>
      </c>
      <c r="E29930" s="1" t="s">
        <v>120061</v>
      </c>
      <c r="F29930" s="1" t="s">
        <v>117983</v>
      </c>
      <c r="G29930" s="1" t="s">
        <v>120062</v>
      </c>
      <c r="H29930" s="3" t="s">
        <v>120063</v>
      </c>
    </row>
    <row r="29931" spans="1:8" x14ac:dyDescent="0.25">
      <c r="A29931" s="2">
        <v>43584.708333333328</v>
      </c>
      <c r="B29931" s="2">
        <v>43584.833333333328</v>
      </c>
      <c r="C29931" s="1" t="s">
        <v>120064</v>
      </c>
      <c r="D29931" s="1" t="s">
        <v>118772</v>
      </c>
      <c r="E29931" s="1" t="s">
        <v>120065</v>
      </c>
      <c r="F29931" s="1" t="s">
        <v>117983</v>
      </c>
      <c r="G29931" s="1" t="s">
        <v>120066</v>
      </c>
      <c r="H29931" s="3" t="s">
        <v>120067</v>
      </c>
    </row>
    <row r="29932" spans="1:8" x14ac:dyDescent="0.25">
      <c r="A29932" s="2">
        <v>43563.729166666672</v>
      </c>
      <c r="B29932" s="2">
        <v>43563.8125</v>
      </c>
      <c r="C29932" s="1" t="s">
        <v>120068</v>
      </c>
      <c r="D29932" s="1" t="s">
        <v>115857</v>
      </c>
      <c r="E29932" s="1" t="s">
        <v>120069</v>
      </c>
      <c r="F29932" s="1" t="s">
        <v>117983</v>
      </c>
      <c r="G29932" s="1" t="s">
        <v>120070</v>
      </c>
      <c r="H29932" s="3" t="s">
        <v>120071</v>
      </c>
    </row>
    <row r="29933" spans="1:8" x14ac:dyDescent="0.25">
      <c r="A29933" s="2">
        <v>43564.75</v>
      </c>
      <c r="B29933" s="2">
        <v>43564.854166666672</v>
      </c>
      <c r="C29933" s="1" t="s">
        <v>120072</v>
      </c>
      <c r="D29933" s="1" t="s">
        <v>120073</v>
      </c>
      <c r="E29933" s="1" t="s">
        <v>120074</v>
      </c>
      <c r="F29933" s="1" t="s">
        <v>117983</v>
      </c>
      <c r="G29933" s="1" t="s">
        <v>120075</v>
      </c>
      <c r="H29933" s="3" t="s">
        <v>120076</v>
      </c>
    </row>
    <row r="29934" spans="1:8" x14ac:dyDescent="0.25">
      <c r="A29934" s="2">
        <v>43600.104166666672</v>
      </c>
      <c r="B29934" s="2">
        <v>43600.208333333328</v>
      </c>
      <c r="C29934" s="1" t="s">
        <v>120077</v>
      </c>
      <c r="D29934" s="1" t="s">
        <v>120078</v>
      </c>
      <c r="E29934" s="1" t="s">
        <v>120079</v>
      </c>
      <c r="F29934" s="1" t="s">
        <v>117983</v>
      </c>
      <c r="G29934" s="1" t="s">
        <v>120080</v>
      </c>
      <c r="H29934" s="3" t="s">
        <v>120081</v>
      </c>
    </row>
    <row r="29935" spans="1:8" x14ac:dyDescent="0.25">
      <c r="A29935" s="2">
        <v>43600.729166666672</v>
      </c>
      <c r="B29935" s="2">
        <v>43600.833333333328</v>
      </c>
      <c r="C29935" s="1" t="s">
        <v>120082</v>
      </c>
      <c r="D29935" s="1" t="s">
        <v>120083</v>
      </c>
      <c r="E29935" s="1" t="s">
        <v>120084</v>
      </c>
      <c r="F29935" s="1" t="s">
        <v>117983</v>
      </c>
      <c r="G29935" s="1" t="s">
        <v>120080</v>
      </c>
      <c r="H29935" s="3" t="s">
        <v>120085</v>
      </c>
    </row>
    <row r="29936" spans="1:8" x14ac:dyDescent="0.25">
      <c r="A29936" s="2">
        <v>43599.5</v>
      </c>
      <c r="B29936" s="2">
        <v>43599.666666666672</v>
      </c>
      <c r="C29936" s="1" t="s">
        <v>120086</v>
      </c>
      <c r="D29936" s="1" t="s">
        <v>116466</v>
      </c>
      <c r="E29936" s="1" t="s">
        <v>120087</v>
      </c>
      <c r="F29936" s="1" t="s">
        <v>117983</v>
      </c>
      <c r="G29936" s="1" t="s">
        <v>120088</v>
      </c>
      <c r="H29936" s="3" t="s">
        <v>120089</v>
      </c>
    </row>
    <row r="29937" spans="1:8" x14ac:dyDescent="0.25">
      <c r="A29937" s="2">
        <v>43581.75</v>
      </c>
      <c r="B29937" s="2">
        <v>43581.916666666672</v>
      </c>
      <c r="C29937" s="1" t="s">
        <v>120090</v>
      </c>
      <c r="D29937" s="1" t="s">
        <v>120091</v>
      </c>
      <c r="E29937" s="1" t="s">
        <v>120092</v>
      </c>
      <c r="F29937" s="1" t="s">
        <v>117983</v>
      </c>
      <c r="G29937" s="1" t="s">
        <v>120093</v>
      </c>
      <c r="H29937" s="3" t="s">
        <v>120094</v>
      </c>
    </row>
    <row r="29938" spans="1:8" x14ac:dyDescent="0.25">
      <c r="A29938" s="2">
        <v>43565.6875</v>
      </c>
      <c r="B29938" s="2">
        <v>43565.770833333328</v>
      </c>
      <c r="C29938" s="1" t="s">
        <v>120095</v>
      </c>
      <c r="D29938" s="1" t="s">
        <v>120096</v>
      </c>
      <c r="E29938" s="1" t="s">
        <v>120097</v>
      </c>
      <c r="F29938" s="1" t="s">
        <v>117983</v>
      </c>
      <c r="G29938" s="1" t="s">
        <v>120098</v>
      </c>
      <c r="H29938" s="3" t="s">
        <v>120099</v>
      </c>
    </row>
    <row r="29939" spans="1:8" x14ac:dyDescent="0.25">
      <c r="A29939" s="2">
        <v>43558.75</v>
      </c>
      <c r="B29939" s="2">
        <v>43558.833333333328</v>
      </c>
      <c r="C29939" s="1" t="s">
        <v>120100</v>
      </c>
      <c r="D29939" s="1" t="s">
        <v>120101</v>
      </c>
      <c r="E29939" s="1" t="s">
        <v>120102</v>
      </c>
      <c r="F29939" s="1" t="s">
        <v>117983</v>
      </c>
      <c r="G29939" s="1" t="s">
        <v>120103</v>
      </c>
      <c r="H29939" s="3" t="s">
        <v>120104</v>
      </c>
    </row>
    <row r="29940" spans="1:8" x14ac:dyDescent="0.25">
      <c r="A29940" s="2">
        <v>43619.708333333328</v>
      </c>
      <c r="B29940" s="2">
        <v>43619.791666666672</v>
      </c>
      <c r="C29940" s="1" t="s">
        <v>120105</v>
      </c>
      <c r="D29940" s="1" t="s">
        <v>116418</v>
      </c>
      <c r="E29940" s="1" t="s">
        <v>120106</v>
      </c>
      <c r="F29940" s="1" t="s">
        <v>117983</v>
      </c>
      <c r="G29940" s="1" t="s">
        <v>120103</v>
      </c>
      <c r="H29940" s="3" t="s">
        <v>120107</v>
      </c>
    </row>
    <row r="29941" spans="1:8" x14ac:dyDescent="0.25">
      <c r="A29941" s="2">
        <v>43578.708333333328</v>
      </c>
      <c r="B29941" s="2">
        <v>43578.791666666672</v>
      </c>
      <c r="C29941" s="1" t="s">
        <v>120108</v>
      </c>
      <c r="D29941" s="1" t="s">
        <v>120109</v>
      </c>
      <c r="E29941" s="1" t="s">
        <v>120110</v>
      </c>
      <c r="F29941" s="1" t="s">
        <v>117983</v>
      </c>
      <c r="G29941" s="1" t="s">
        <v>120111</v>
      </c>
      <c r="H29941" s="3" t="s">
        <v>120112</v>
      </c>
    </row>
    <row r="29942" spans="1:8" x14ac:dyDescent="0.25">
      <c r="A29942" s="2">
        <v>43568.416666666672</v>
      </c>
      <c r="B29942" s="2">
        <v>43568.666666666672</v>
      </c>
      <c r="C29942" s="1" t="s">
        <v>120113</v>
      </c>
      <c r="D29942" s="1" t="s">
        <v>116350</v>
      </c>
      <c r="E29942" s="1" t="s">
        <v>120114</v>
      </c>
      <c r="F29942" s="1" t="s">
        <v>117983</v>
      </c>
      <c r="G29942" s="1" t="s">
        <v>120115</v>
      </c>
      <c r="H29942" s="3" t="s">
        <v>120116</v>
      </c>
    </row>
    <row r="29943" spans="1:8" x14ac:dyDescent="0.25">
      <c r="A29943" s="2">
        <v>43599.739583333328</v>
      </c>
      <c r="B29943" s="2">
        <v>43599.864583333328</v>
      </c>
      <c r="C29943" s="1" t="s">
        <v>120117</v>
      </c>
      <c r="D29943" s="1" t="s">
        <v>120118</v>
      </c>
      <c r="E29943" s="1" t="s">
        <v>120119</v>
      </c>
      <c r="F29943" s="1" t="s">
        <v>117983</v>
      </c>
      <c r="G29943" s="1" t="s">
        <v>120120</v>
      </c>
      <c r="H29943" s="3" t="s">
        <v>120121</v>
      </c>
    </row>
    <row r="29944" spans="1:8" x14ac:dyDescent="0.25">
      <c r="A29944" s="2">
        <v>43580.75</v>
      </c>
      <c r="B29944" s="2">
        <v>43580.833333333328</v>
      </c>
      <c r="C29944" s="1" t="s">
        <v>120122</v>
      </c>
      <c r="D29944" s="1" t="s">
        <v>120123</v>
      </c>
      <c r="E29944" s="1" t="s">
        <v>120124</v>
      </c>
      <c r="F29944" s="1" t="s">
        <v>117983</v>
      </c>
      <c r="G29944" s="1" t="s">
        <v>120125</v>
      </c>
      <c r="H29944" s="3" t="s">
        <v>120126</v>
      </c>
    </row>
    <row r="29945" spans="1:8" x14ac:dyDescent="0.25">
      <c r="A29945" s="4">
        <v>43608</v>
      </c>
      <c r="B29945" s="4">
        <v>43609</v>
      </c>
      <c r="C29945" s="1" t="s">
        <v>45617</v>
      </c>
      <c r="D29945" s="1" t="s">
        <v>45618</v>
      </c>
      <c r="E29945" s="1" t="s">
        <v>45619</v>
      </c>
      <c r="F29945" s="1" t="s">
        <v>157</v>
      </c>
      <c r="G29945" s="1" t="s">
        <v>120127</v>
      </c>
      <c r="H29945" s="3" t="s">
        <v>120128</v>
      </c>
    </row>
    <row r="29946" spans="1:8" x14ac:dyDescent="0.25">
      <c r="A29946" s="2">
        <v>43565.375</v>
      </c>
      <c r="B29946" s="2">
        <v>43565.416666666672</v>
      </c>
      <c r="C29946" s="1" t="s">
        <v>120129</v>
      </c>
      <c r="D29946" s="1" t="s">
        <v>120130</v>
      </c>
      <c r="E29946" s="1" t="s">
        <v>120131</v>
      </c>
      <c r="F29946" s="1" t="s">
        <v>117983</v>
      </c>
      <c r="G29946" s="1" t="s">
        <v>120132</v>
      </c>
      <c r="H29946" s="3" t="s">
        <v>120133</v>
      </c>
    </row>
    <row r="29947" spans="1:8" x14ac:dyDescent="0.25">
      <c r="A29947" s="2">
        <v>43579.3125</v>
      </c>
      <c r="B29947" s="2">
        <v>43579.375</v>
      </c>
      <c r="C29947" s="1" t="s">
        <v>120134</v>
      </c>
      <c r="D29947" s="1" t="s">
        <v>119968</v>
      </c>
      <c r="E29947" s="1" t="s">
        <v>120135</v>
      </c>
      <c r="F29947" s="1" t="s">
        <v>117983</v>
      </c>
      <c r="G29947" s="1" t="s">
        <v>120136</v>
      </c>
      <c r="H29947" s="3" t="s">
        <v>120137</v>
      </c>
    </row>
    <row r="29948" spans="1:8" x14ac:dyDescent="0.25">
      <c r="A29948" s="2">
        <v>43579.333333333328</v>
      </c>
      <c r="B29948" s="2">
        <v>43579.395833333328</v>
      </c>
      <c r="C29948" s="1" t="s">
        <v>120138</v>
      </c>
      <c r="D29948" s="1"/>
      <c r="E29948" s="1" t="s">
        <v>120139</v>
      </c>
      <c r="F29948" s="1" t="s">
        <v>117983</v>
      </c>
      <c r="G29948" s="1" t="s">
        <v>120140</v>
      </c>
      <c r="H29948" s="3" t="s">
        <v>120141</v>
      </c>
    </row>
    <row r="29949" spans="1:8" x14ac:dyDescent="0.25">
      <c r="A29949" s="2">
        <v>43579.354166666672</v>
      </c>
      <c r="B29949" s="2">
        <v>43579.541666666672</v>
      </c>
      <c r="C29949" s="1" t="s">
        <v>119100</v>
      </c>
      <c r="D29949" s="1"/>
      <c r="E29949" s="1" t="s">
        <v>120142</v>
      </c>
      <c r="F29949" s="1" t="s">
        <v>117983</v>
      </c>
      <c r="G29949" s="1" t="s">
        <v>120143</v>
      </c>
      <c r="H29949" s="3" t="s">
        <v>120144</v>
      </c>
    </row>
    <row r="29950" spans="1:8" x14ac:dyDescent="0.25">
      <c r="A29950" s="2">
        <v>43579.75</v>
      </c>
      <c r="B29950" s="2">
        <v>43579.958333333328</v>
      </c>
      <c r="C29950" s="1" t="s">
        <v>118489</v>
      </c>
      <c r="D29950" s="1" t="s">
        <v>120145</v>
      </c>
      <c r="E29950" s="1" t="s">
        <v>120146</v>
      </c>
      <c r="F29950" s="1" t="s">
        <v>117983</v>
      </c>
      <c r="G29950" s="1" t="s">
        <v>120147</v>
      </c>
      <c r="H29950" s="3" t="s">
        <v>120148</v>
      </c>
    </row>
    <row r="29951" spans="1:8" x14ac:dyDescent="0.25">
      <c r="A29951" s="2">
        <v>43570.666666666672</v>
      </c>
      <c r="B29951" s="2">
        <v>43570.75</v>
      </c>
      <c r="C29951" s="1" t="s">
        <v>120149</v>
      </c>
      <c r="D29951" s="1"/>
      <c r="E29951" s="1" t="s">
        <v>120150</v>
      </c>
      <c r="F29951" s="1" t="s">
        <v>117983</v>
      </c>
      <c r="G29951" s="1" t="s">
        <v>120151</v>
      </c>
      <c r="H29951" s="3" t="s">
        <v>120152</v>
      </c>
    </row>
    <row r="29952" spans="1:8" x14ac:dyDescent="0.25">
      <c r="A29952" s="2">
        <v>43570.75</v>
      </c>
      <c r="B29952" s="2">
        <v>43570.916666666672</v>
      </c>
      <c r="C29952" s="1" t="s">
        <v>120153</v>
      </c>
      <c r="D29952" s="1" t="s">
        <v>119082</v>
      </c>
      <c r="E29952" s="1" t="s">
        <v>120154</v>
      </c>
      <c r="F29952" s="1" t="s">
        <v>117983</v>
      </c>
      <c r="G29952" s="1" t="s">
        <v>120155</v>
      </c>
      <c r="H29952" s="3" t="s">
        <v>120156</v>
      </c>
    </row>
    <row r="29953" spans="1:8" x14ac:dyDescent="0.25">
      <c r="A29953" s="2">
        <v>43570.708333333328</v>
      </c>
      <c r="B29953" s="2">
        <v>43570.791666666672</v>
      </c>
      <c r="C29953" s="1" t="s">
        <v>120157</v>
      </c>
      <c r="D29953" s="1" t="s">
        <v>120158</v>
      </c>
      <c r="E29953" s="1" t="s">
        <v>120159</v>
      </c>
      <c r="F29953" s="1" t="s">
        <v>117983</v>
      </c>
      <c r="G29953" s="1" t="s">
        <v>120160</v>
      </c>
      <c r="H29953" s="3" t="s">
        <v>120161</v>
      </c>
    </row>
    <row r="29954" spans="1:8" x14ac:dyDescent="0.25">
      <c r="A29954" s="2">
        <v>43570.75</v>
      </c>
      <c r="B29954" s="2">
        <v>43570.875</v>
      </c>
      <c r="C29954" s="1" t="s">
        <v>120162</v>
      </c>
      <c r="D29954" s="1" t="s">
        <v>117888</v>
      </c>
      <c r="E29954" s="1" t="s">
        <v>120163</v>
      </c>
      <c r="F29954" s="1" t="s">
        <v>117983</v>
      </c>
      <c r="G29954" s="1" t="s">
        <v>120164</v>
      </c>
      <c r="H29954" s="3" t="s">
        <v>120165</v>
      </c>
    </row>
    <row r="29955" spans="1:8" x14ac:dyDescent="0.25">
      <c r="A29955" s="2">
        <v>43571.375</v>
      </c>
      <c r="B29955" s="2">
        <v>43571.458333333328</v>
      </c>
      <c r="C29955" s="1" t="s">
        <v>120166</v>
      </c>
      <c r="D29955" s="1" t="s">
        <v>119009</v>
      </c>
      <c r="E29955" s="1" t="s">
        <v>120167</v>
      </c>
      <c r="F29955" s="1" t="s">
        <v>117983</v>
      </c>
      <c r="G29955" s="1" t="s">
        <v>120168</v>
      </c>
      <c r="H29955" s="3" t="s">
        <v>120169</v>
      </c>
    </row>
    <row r="29956" spans="1:8" x14ac:dyDescent="0.25">
      <c r="A29956" s="2">
        <v>43571.583333333328</v>
      </c>
      <c r="B29956" s="2">
        <v>43571.666666666672</v>
      </c>
      <c r="C29956" s="1" t="s">
        <v>120170</v>
      </c>
      <c r="D29956" s="1" t="s">
        <v>120171</v>
      </c>
      <c r="E29956" s="1" t="s">
        <v>120172</v>
      </c>
      <c r="F29956" s="1" t="s">
        <v>117983</v>
      </c>
      <c r="G29956" s="1" t="s">
        <v>120173</v>
      </c>
      <c r="H29956" s="3" t="s">
        <v>120174</v>
      </c>
    </row>
    <row r="29957" spans="1:8" x14ac:dyDescent="0.25">
      <c r="A29957" s="2">
        <v>43571.625</v>
      </c>
      <c r="B29957" s="2">
        <v>43571.75</v>
      </c>
      <c r="C29957" s="1" t="s">
        <v>120175</v>
      </c>
      <c r="D29957" s="1" t="s">
        <v>118518</v>
      </c>
      <c r="E29957" s="1" t="s">
        <v>120176</v>
      </c>
      <c r="F29957" s="1" t="s">
        <v>117983</v>
      </c>
      <c r="G29957" s="1" t="s">
        <v>120177</v>
      </c>
      <c r="H29957" s="3" t="s">
        <v>120178</v>
      </c>
    </row>
    <row r="29958" spans="1:8" x14ac:dyDescent="0.25">
      <c r="A29958" s="2">
        <v>43571.729166666672</v>
      </c>
      <c r="B29958" s="2">
        <v>43571.833333333328</v>
      </c>
      <c r="C29958" s="1" t="s">
        <v>120179</v>
      </c>
      <c r="D29958" s="1" t="s">
        <v>117888</v>
      </c>
      <c r="E29958" s="1" t="s">
        <v>120180</v>
      </c>
      <c r="F29958" s="1" t="s">
        <v>117983</v>
      </c>
      <c r="G29958" s="1" t="s">
        <v>120181</v>
      </c>
      <c r="H29958" s="3" t="s">
        <v>120182</v>
      </c>
    </row>
    <row r="29959" spans="1:8" x14ac:dyDescent="0.25">
      <c r="A29959" s="2">
        <v>43572.708333333328</v>
      </c>
      <c r="B29959" s="2">
        <v>43572.833333333328</v>
      </c>
      <c r="C29959" s="1" t="s">
        <v>120183</v>
      </c>
      <c r="D29959" s="1"/>
      <c r="E29959" s="1" t="s">
        <v>120184</v>
      </c>
      <c r="F29959" s="1" t="s">
        <v>117983</v>
      </c>
      <c r="G29959" s="1" t="s">
        <v>120185</v>
      </c>
      <c r="H29959" s="3" t="s">
        <v>120186</v>
      </c>
    </row>
    <row r="29960" spans="1:8" x14ac:dyDescent="0.25">
      <c r="A29960" s="2">
        <v>43572.729166666672</v>
      </c>
      <c r="B29960" s="2">
        <v>43572.833333333328</v>
      </c>
      <c r="C29960" s="1" t="s">
        <v>120187</v>
      </c>
      <c r="D29960" s="1" t="s">
        <v>117888</v>
      </c>
      <c r="E29960" s="1" t="s">
        <v>120188</v>
      </c>
      <c r="F29960" s="1" t="s">
        <v>117983</v>
      </c>
      <c r="G29960" s="1" t="s">
        <v>120189</v>
      </c>
      <c r="H29960" s="3" t="s">
        <v>120190</v>
      </c>
    </row>
    <row r="29961" spans="1:8" x14ac:dyDescent="0.25">
      <c r="A29961" s="2">
        <v>43575.708333333328</v>
      </c>
      <c r="B29961" s="2">
        <v>43575.833333333328</v>
      </c>
      <c r="C29961" s="1" t="s">
        <v>120191</v>
      </c>
      <c r="D29961" s="1"/>
      <c r="E29961" s="1" t="s">
        <v>120192</v>
      </c>
      <c r="F29961" s="1" t="s">
        <v>117983</v>
      </c>
      <c r="G29961" s="1" t="s">
        <v>120193</v>
      </c>
      <c r="H29961" s="3" t="s">
        <v>120194</v>
      </c>
    </row>
    <row r="29962" spans="1:8" x14ac:dyDescent="0.25">
      <c r="A29962" s="2">
        <v>43575.916666666672</v>
      </c>
      <c r="B29962" s="2">
        <v>43575.979166666672</v>
      </c>
      <c r="C29962" s="1" t="s">
        <v>36178</v>
      </c>
      <c r="D29962" s="1"/>
      <c r="E29962" s="1" t="s">
        <v>120195</v>
      </c>
      <c r="F29962" s="1" t="s">
        <v>117983</v>
      </c>
      <c r="G29962" s="1" t="s">
        <v>120196</v>
      </c>
      <c r="H29962" s="3" t="s">
        <v>120197</v>
      </c>
    </row>
    <row r="29963" spans="1:8" x14ac:dyDescent="0.25">
      <c r="A29963" s="2">
        <v>43578.333333333328</v>
      </c>
      <c r="B29963" s="2">
        <v>43578.375</v>
      </c>
      <c r="C29963" s="1" t="s">
        <v>118416</v>
      </c>
      <c r="D29963" s="1" t="s">
        <v>119968</v>
      </c>
      <c r="E29963" s="1" t="s">
        <v>120198</v>
      </c>
      <c r="F29963" s="1" t="s">
        <v>117983</v>
      </c>
      <c r="G29963" s="1" t="s">
        <v>120199</v>
      </c>
      <c r="H29963" s="3" t="s">
        <v>120200</v>
      </c>
    </row>
    <row r="29964" spans="1:8" x14ac:dyDescent="0.25">
      <c r="A29964" s="2">
        <v>43578.375</v>
      </c>
      <c r="B29964" s="2">
        <v>43578.541666666672</v>
      </c>
      <c r="C29964" s="1" t="s">
        <v>120201</v>
      </c>
      <c r="D29964" s="1"/>
      <c r="E29964" s="1" t="s">
        <v>120202</v>
      </c>
      <c r="F29964" s="1" t="s">
        <v>117983</v>
      </c>
      <c r="G29964" s="1" t="s">
        <v>120203</v>
      </c>
      <c r="H29964" s="3" t="s">
        <v>120204</v>
      </c>
    </row>
    <row r="29965" spans="1:8" x14ac:dyDescent="0.25">
      <c r="A29965" s="2">
        <v>43578.395833333328</v>
      </c>
      <c r="B29965" s="2">
        <v>43578.489583333328</v>
      </c>
      <c r="C29965" s="1" t="s">
        <v>120205</v>
      </c>
      <c r="D29965" s="1"/>
      <c r="E29965" s="1" t="s">
        <v>120206</v>
      </c>
      <c r="F29965" s="1" t="s">
        <v>117983</v>
      </c>
      <c r="G29965" s="1" t="s">
        <v>120207</v>
      </c>
      <c r="H29965" s="3" t="s">
        <v>120208</v>
      </c>
    </row>
    <row r="29966" spans="1:8" x14ac:dyDescent="0.25">
      <c r="A29966" s="2">
        <v>43578.625</v>
      </c>
      <c r="B29966" s="2">
        <v>43578.708333333328</v>
      </c>
      <c r="C29966" s="1" t="s">
        <v>120209</v>
      </c>
      <c r="D29966" s="1"/>
      <c r="E29966" s="1" t="s">
        <v>120210</v>
      </c>
      <c r="F29966" s="1" t="s">
        <v>117983</v>
      </c>
      <c r="G29966" s="1" t="s">
        <v>120211</v>
      </c>
      <c r="H29966" s="3" t="s">
        <v>120212</v>
      </c>
    </row>
    <row r="29967" spans="1:8" x14ac:dyDescent="0.25">
      <c r="A29967" s="2">
        <v>43578.708333333328</v>
      </c>
      <c r="B29967" s="2">
        <v>43578.854166666672</v>
      </c>
      <c r="C29967" s="1" t="s">
        <v>120213</v>
      </c>
      <c r="D29967" s="1"/>
      <c r="E29967" s="1" t="s">
        <v>120214</v>
      </c>
      <c r="F29967" s="1" t="s">
        <v>117983</v>
      </c>
      <c r="G29967" s="1" t="s">
        <v>120215</v>
      </c>
      <c r="H29967" s="3" t="s">
        <v>120216</v>
      </c>
    </row>
    <row r="29968" spans="1:8" x14ac:dyDescent="0.25">
      <c r="A29968" s="2">
        <v>43578.708333333328</v>
      </c>
      <c r="B29968" s="2">
        <v>43578.770833333328</v>
      </c>
      <c r="C29968" s="1" t="s">
        <v>118955</v>
      </c>
      <c r="D29968" s="1"/>
      <c r="E29968" s="1" t="s">
        <v>120217</v>
      </c>
      <c r="F29968" s="1" t="s">
        <v>117983</v>
      </c>
      <c r="G29968" s="1" t="s">
        <v>120218</v>
      </c>
      <c r="H29968" s="3" t="s">
        <v>120219</v>
      </c>
    </row>
    <row r="29969" spans="1:8" x14ac:dyDescent="0.25">
      <c r="A29969" s="2">
        <v>43578.791666666672</v>
      </c>
      <c r="B29969" s="2">
        <v>43578.875</v>
      </c>
      <c r="C29969" s="1" t="s">
        <v>120220</v>
      </c>
      <c r="D29969" s="1"/>
      <c r="E29969" s="1" t="s">
        <v>120221</v>
      </c>
      <c r="F29969" s="1" t="s">
        <v>117983</v>
      </c>
      <c r="G29969" s="1" t="s">
        <v>120222</v>
      </c>
      <c r="H29969" s="3" t="s">
        <v>120223</v>
      </c>
    </row>
    <row r="29970" spans="1:8" x14ac:dyDescent="0.25">
      <c r="A29970" s="2">
        <v>43578.729166666672</v>
      </c>
      <c r="B29970" s="2">
        <v>43578.833333333328</v>
      </c>
      <c r="C29970" s="1" t="s">
        <v>120224</v>
      </c>
      <c r="D29970" s="1" t="s">
        <v>120225</v>
      </c>
      <c r="E29970" s="1" t="s">
        <v>120226</v>
      </c>
      <c r="F29970" s="1" t="s">
        <v>117983</v>
      </c>
      <c r="G29970" s="1" t="s">
        <v>120227</v>
      </c>
      <c r="H29970" s="3" t="s">
        <v>120228</v>
      </c>
    </row>
    <row r="29971" spans="1:8" x14ac:dyDescent="0.25">
      <c r="A29971" s="2">
        <v>43580.354166666672</v>
      </c>
      <c r="B29971" s="2">
        <v>43580.479166666672</v>
      </c>
      <c r="C29971" s="1" t="s">
        <v>120229</v>
      </c>
      <c r="D29971" s="1"/>
      <c r="E29971" s="1" t="s">
        <v>120230</v>
      </c>
      <c r="F29971" s="1" t="s">
        <v>117983</v>
      </c>
      <c r="G29971" s="1" t="s">
        <v>120231</v>
      </c>
      <c r="H29971" s="3" t="s">
        <v>120232</v>
      </c>
    </row>
    <row r="29972" spans="1:8" x14ac:dyDescent="0.25">
      <c r="A29972" s="2">
        <v>43580.375</v>
      </c>
      <c r="B29972" s="2">
        <v>43580.416666666672</v>
      </c>
      <c r="C29972" s="1" t="s">
        <v>120233</v>
      </c>
      <c r="D29972" s="1"/>
      <c r="E29972" s="1" t="s">
        <v>120234</v>
      </c>
      <c r="F29972" s="1" t="s">
        <v>117983</v>
      </c>
      <c r="G29972" s="1" t="s">
        <v>120235</v>
      </c>
      <c r="H29972" s="3" t="s">
        <v>120236</v>
      </c>
    </row>
    <row r="29973" spans="1:8" x14ac:dyDescent="0.25">
      <c r="A29973" s="2">
        <v>43580.395833333328</v>
      </c>
      <c r="B29973" s="2">
        <v>43580.5</v>
      </c>
      <c r="C29973" s="1" t="s">
        <v>118725</v>
      </c>
      <c r="D29973" s="1"/>
      <c r="E29973" s="1" t="s">
        <v>120237</v>
      </c>
      <c r="F29973" s="1" t="s">
        <v>117983</v>
      </c>
      <c r="G29973" s="1" t="s">
        <v>120238</v>
      </c>
      <c r="H29973" s="3" t="s">
        <v>120239</v>
      </c>
    </row>
    <row r="29974" spans="1:8" x14ac:dyDescent="0.25">
      <c r="A29974" s="2">
        <v>43580.40625</v>
      </c>
      <c r="B29974" s="2">
        <v>43580.666666666672</v>
      </c>
      <c r="C29974" s="1" t="s">
        <v>120240</v>
      </c>
      <c r="D29974" s="1"/>
      <c r="E29974" s="1" t="s">
        <v>120241</v>
      </c>
      <c r="F29974" s="1" t="s">
        <v>117983</v>
      </c>
      <c r="G29974" s="1" t="s">
        <v>120242</v>
      </c>
      <c r="H29974" s="3" t="s">
        <v>120243</v>
      </c>
    </row>
    <row r="29975" spans="1:8" x14ac:dyDescent="0.25">
      <c r="A29975" s="2">
        <v>43580.541666666672</v>
      </c>
      <c r="B29975" s="2">
        <v>43580.645833333328</v>
      </c>
      <c r="C29975" s="1" t="s">
        <v>118737</v>
      </c>
      <c r="D29975" s="1"/>
      <c r="E29975" s="1" t="s">
        <v>120244</v>
      </c>
      <c r="F29975" s="1" t="s">
        <v>117983</v>
      </c>
      <c r="G29975" s="1" t="s">
        <v>120245</v>
      </c>
      <c r="H29975" s="3" t="s">
        <v>120246</v>
      </c>
    </row>
    <row r="29976" spans="1:8" x14ac:dyDescent="0.25">
      <c r="A29976" s="2">
        <v>43580.354166666672</v>
      </c>
      <c r="B29976" s="2">
        <v>43580.625</v>
      </c>
      <c r="C29976" s="1" t="s">
        <v>120247</v>
      </c>
      <c r="D29976" s="1"/>
      <c r="E29976" s="1" t="s">
        <v>120248</v>
      </c>
      <c r="F29976" s="1" t="s">
        <v>117983</v>
      </c>
      <c r="G29976" s="1" t="s">
        <v>120249</v>
      </c>
      <c r="H29976" s="3" t="s">
        <v>120250</v>
      </c>
    </row>
    <row r="29977" spans="1:8" x14ac:dyDescent="0.25">
      <c r="A29977" s="2">
        <v>43580.541666666672</v>
      </c>
      <c r="B29977" s="2">
        <v>43580.708333333328</v>
      </c>
      <c r="C29977" s="1" t="s">
        <v>120251</v>
      </c>
      <c r="D29977" s="1" t="s">
        <v>120252</v>
      </c>
      <c r="E29977" s="1" t="s">
        <v>120253</v>
      </c>
      <c r="F29977" s="1" t="s">
        <v>117983</v>
      </c>
      <c r="G29977" s="1" t="s">
        <v>120254</v>
      </c>
      <c r="H29977" s="3" t="s">
        <v>120255</v>
      </c>
    </row>
    <row r="29978" spans="1:8" x14ac:dyDescent="0.25">
      <c r="A29978" s="2">
        <v>43580.708333333328</v>
      </c>
      <c r="B29978" s="2">
        <v>43580.770833333328</v>
      </c>
      <c r="C29978" s="1" t="s">
        <v>120256</v>
      </c>
      <c r="D29978" s="1" t="s">
        <v>117967</v>
      </c>
      <c r="E29978" s="1" t="s">
        <v>120257</v>
      </c>
      <c r="F29978" s="1" t="s">
        <v>117983</v>
      </c>
      <c r="G29978" s="1" t="s">
        <v>120258</v>
      </c>
      <c r="H29978" s="3" t="s">
        <v>120259</v>
      </c>
    </row>
    <row r="29979" spans="1:8" x14ac:dyDescent="0.25">
      <c r="A29979" s="2">
        <v>43580.729166666672</v>
      </c>
      <c r="B29979" s="2">
        <v>43580.833333333328</v>
      </c>
      <c r="C29979" s="1" t="s">
        <v>120260</v>
      </c>
      <c r="D29979" s="1" t="s">
        <v>117888</v>
      </c>
      <c r="E29979" s="1" t="s">
        <v>120261</v>
      </c>
      <c r="F29979" s="1" t="s">
        <v>117983</v>
      </c>
      <c r="G29979" s="1" t="s">
        <v>120262</v>
      </c>
      <c r="H29979" s="3" t="s">
        <v>120263</v>
      </c>
    </row>
    <row r="29980" spans="1:8" x14ac:dyDescent="0.25">
      <c r="A29980" s="2">
        <v>43588.354166666672</v>
      </c>
      <c r="B29980" s="2">
        <v>43588.645833333328</v>
      </c>
      <c r="C29980" s="1" t="s">
        <v>120264</v>
      </c>
      <c r="D29980" s="1" t="s">
        <v>116305</v>
      </c>
      <c r="E29980" s="1" t="s">
        <v>120265</v>
      </c>
      <c r="F29980" s="1" t="s">
        <v>117983</v>
      </c>
      <c r="G29980" s="1" t="s">
        <v>120266</v>
      </c>
      <c r="H29980" s="3" t="s">
        <v>120267</v>
      </c>
    </row>
    <row r="29981" spans="1:8" x14ac:dyDescent="0.25">
      <c r="A29981" s="2">
        <v>43580.75</v>
      </c>
      <c r="B29981" s="2">
        <v>43580.875</v>
      </c>
      <c r="C29981" s="1" t="s">
        <v>118109</v>
      </c>
      <c r="D29981" s="1" t="s">
        <v>119294</v>
      </c>
      <c r="E29981" s="1" t="s">
        <v>120268</v>
      </c>
      <c r="F29981" s="1" t="s">
        <v>117983</v>
      </c>
      <c r="G29981" s="1" t="s">
        <v>120269</v>
      </c>
      <c r="H29981" s="3" t="s">
        <v>120270</v>
      </c>
    </row>
    <row r="29982" spans="1:8" x14ac:dyDescent="0.25">
      <c r="A29982" s="2">
        <v>43609.916666666672</v>
      </c>
      <c r="B29982" s="2">
        <v>43610.166666666672</v>
      </c>
      <c r="C29982" s="1" t="s">
        <v>120271</v>
      </c>
      <c r="D29982" s="1" t="s">
        <v>120272</v>
      </c>
      <c r="E29982" s="1" t="s">
        <v>120273</v>
      </c>
      <c r="F29982" s="1" t="s">
        <v>117983</v>
      </c>
      <c r="G29982" s="1" t="s">
        <v>120274</v>
      </c>
      <c r="H29982" s="3" t="s">
        <v>120275</v>
      </c>
    </row>
    <row r="29983" spans="1:8" x14ac:dyDescent="0.25">
      <c r="A29983" s="2">
        <v>43603.916666666672</v>
      </c>
      <c r="B29983" s="2">
        <v>43604.291666666672</v>
      </c>
      <c r="C29983" s="1" t="s">
        <v>120276</v>
      </c>
      <c r="D29983" s="1" t="s">
        <v>120277</v>
      </c>
      <c r="E29983" s="1" t="s">
        <v>120278</v>
      </c>
      <c r="F29983" s="1" t="s">
        <v>117983</v>
      </c>
      <c r="G29983" s="1" t="s">
        <v>120279</v>
      </c>
      <c r="H29983" s="3" t="s">
        <v>120280</v>
      </c>
    </row>
    <row r="29984" spans="1:8" x14ac:dyDescent="0.25">
      <c r="A29984" s="2">
        <v>43582.416666666672</v>
      </c>
      <c r="B29984" s="2">
        <v>43582.625</v>
      </c>
      <c r="C29984" s="1" t="s">
        <v>120281</v>
      </c>
      <c r="D29984" s="1" t="s">
        <v>115925</v>
      </c>
      <c r="E29984" s="1" t="s">
        <v>120282</v>
      </c>
      <c r="F29984" s="1" t="s">
        <v>117983</v>
      </c>
      <c r="G29984" s="1" t="s">
        <v>120283</v>
      </c>
      <c r="H29984" s="3" t="s">
        <v>120284</v>
      </c>
    </row>
    <row r="29985" spans="1:8" x14ac:dyDescent="0.25">
      <c r="A29985" s="2">
        <v>43588.333333333328</v>
      </c>
      <c r="B29985" s="2">
        <v>43588.8125</v>
      </c>
      <c r="C29985" s="1" t="s">
        <v>120285</v>
      </c>
      <c r="D29985" s="1" t="s">
        <v>120286</v>
      </c>
      <c r="E29985" s="1" t="s">
        <v>120287</v>
      </c>
      <c r="F29985" s="1" t="s">
        <v>117983</v>
      </c>
      <c r="G29985" s="1" t="s">
        <v>120288</v>
      </c>
      <c r="H29985" s="3" t="s">
        <v>120289</v>
      </c>
    </row>
    <row r="29986" spans="1:8" x14ac:dyDescent="0.25">
      <c r="A29986" s="2">
        <v>43580.375</v>
      </c>
      <c r="B29986" s="2">
        <v>43580.479166666672</v>
      </c>
      <c r="C29986" s="1" t="s">
        <v>120290</v>
      </c>
      <c r="D29986" s="1" t="s">
        <v>120291</v>
      </c>
      <c r="E29986" s="1" t="s">
        <v>120292</v>
      </c>
      <c r="F29986" s="1" t="s">
        <v>117983</v>
      </c>
      <c r="G29986" s="1" t="s">
        <v>120293</v>
      </c>
      <c r="H29986" s="3" t="s">
        <v>120294</v>
      </c>
    </row>
    <row r="29987" spans="1:8" x14ac:dyDescent="0.25">
      <c r="A29987" s="2">
        <v>43591.791666666672</v>
      </c>
      <c r="B29987" s="2">
        <v>43591.895833333328</v>
      </c>
      <c r="C29987" s="1" t="s">
        <v>120295</v>
      </c>
      <c r="D29987" s="1" t="s">
        <v>115829</v>
      </c>
      <c r="E29987" s="1" t="s">
        <v>120296</v>
      </c>
      <c r="F29987" s="1" t="s">
        <v>117983</v>
      </c>
      <c r="G29987" s="1" t="s">
        <v>120297</v>
      </c>
      <c r="H29987" s="3" t="s">
        <v>120298</v>
      </c>
    </row>
    <row r="29988" spans="1:8" x14ac:dyDescent="0.25">
      <c r="A29988" s="2">
        <v>43579.75</v>
      </c>
      <c r="B29988" s="2">
        <v>43579.833333333328</v>
      </c>
      <c r="C29988" s="1" t="s">
        <v>120299</v>
      </c>
      <c r="D29988" s="1" t="s">
        <v>120300</v>
      </c>
      <c r="E29988" s="1" t="s">
        <v>120301</v>
      </c>
      <c r="F29988" s="1" t="s">
        <v>117983</v>
      </c>
      <c r="G29988" s="1" t="s">
        <v>120302</v>
      </c>
      <c r="H29988" s="3" t="s">
        <v>120303</v>
      </c>
    </row>
    <row r="29989" spans="1:8" x14ac:dyDescent="0.25">
      <c r="A29989" s="2">
        <v>43643.375</v>
      </c>
      <c r="B29989" s="2">
        <v>43646.708333333328</v>
      </c>
      <c r="C29989" s="1" t="s">
        <v>120304</v>
      </c>
      <c r="D29989" s="1" t="s">
        <v>12730</v>
      </c>
      <c r="E29989" s="1" t="s">
        <v>120305</v>
      </c>
      <c r="F29989" s="1" t="s">
        <v>117983</v>
      </c>
      <c r="G29989" s="1" t="s">
        <v>120306</v>
      </c>
      <c r="H29989" s="3" t="s">
        <v>120307</v>
      </c>
    </row>
    <row r="29990" spans="1:8" x14ac:dyDescent="0.25">
      <c r="A29990" s="2">
        <v>43585.75</v>
      </c>
      <c r="B29990" s="2">
        <v>43585.833333333328</v>
      </c>
      <c r="C29990" s="1" t="s">
        <v>120308</v>
      </c>
      <c r="D29990" s="1" t="s">
        <v>120309</v>
      </c>
      <c r="E29990" s="1" t="s">
        <v>120310</v>
      </c>
      <c r="F29990" s="1" t="s">
        <v>117983</v>
      </c>
      <c r="G29990" s="1" t="s">
        <v>120306</v>
      </c>
      <c r="H29990" s="3" t="s">
        <v>120311</v>
      </c>
    </row>
    <row r="29991" spans="1:8" x14ac:dyDescent="0.25">
      <c r="A29991" s="2">
        <v>43580.75</v>
      </c>
      <c r="B29991" s="2">
        <v>43580.833333333328</v>
      </c>
      <c r="C29991" s="1" t="s">
        <v>120312</v>
      </c>
      <c r="D29991" s="1"/>
      <c r="E29991" s="1" t="s">
        <v>120313</v>
      </c>
      <c r="F29991" s="1" t="s">
        <v>117983</v>
      </c>
      <c r="G29991" s="1" t="s">
        <v>120314</v>
      </c>
      <c r="H29991" s="3" t="s">
        <v>120315</v>
      </c>
    </row>
    <row r="29992" spans="1:8" x14ac:dyDescent="0.25">
      <c r="A29992" s="2">
        <v>43580.75</v>
      </c>
      <c r="B29992" s="2">
        <v>43580.875</v>
      </c>
      <c r="C29992" s="1" t="s">
        <v>120316</v>
      </c>
      <c r="D29992" s="1"/>
      <c r="E29992" s="1" t="s">
        <v>120317</v>
      </c>
      <c r="F29992" s="1" t="s">
        <v>117983</v>
      </c>
      <c r="G29992" s="1" t="s">
        <v>120318</v>
      </c>
      <c r="H29992" s="3" t="s">
        <v>120319</v>
      </c>
    </row>
    <row r="29993" spans="1:8" x14ac:dyDescent="0.25">
      <c r="A29993" s="2">
        <v>43580.791666666672</v>
      </c>
      <c r="B29993" s="2">
        <v>43580.895833333328</v>
      </c>
      <c r="C29993" s="1" t="s">
        <v>120320</v>
      </c>
      <c r="D29993" s="1"/>
      <c r="E29993" s="1" t="s">
        <v>120321</v>
      </c>
      <c r="F29993" s="1" t="s">
        <v>117983</v>
      </c>
      <c r="G29993" s="1" t="s">
        <v>120322</v>
      </c>
      <c r="H29993" s="3" t="s">
        <v>120323</v>
      </c>
    </row>
    <row r="29994" spans="1:8" x14ac:dyDescent="0.25">
      <c r="A29994" s="2">
        <v>43580.708333333328</v>
      </c>
      <c r="B29994" s="2">
        <v>43580.791666666672</v>
      </c>
      <c r="C29994" s="1" t="s">
        <v>120324</v>
      </c>
      <c r="D29994" s="1"/>
      <c r="E29994" s="1" t="s">
        <v>120325</v>
      </c>
      <c r="F29994" s="1" t="s">
        <v>117983</v>
      </c>
      <c r="G29994" s="1" t="s">
        <v>120326</v>
      </c>
      <c r="H29994" s="3" t="s">
        <v>120327</v>
      </c>
    </row>
    <row r="29995" spans="1:8" x14ac:dyDescent="0.25">
      <c r="A29995" s="2">
        <v>43580.583333333328</v>
      </c>
      <c r="B29995" s="2">
        <v>43580.666666666672</v>
      </c>
      <c r="C29995" s="1" t="s">
        <v>120328</v>
      </c>
      <c r="D29995" s="1"/>
      <c r="E29995" s="1" t="s">
        <v>120329</v>
      </c>
      <c r="F29995" s="1" t="s">
        <v>117983</v>
      </c>
      <c r="G29995" s="1" t="s">
        <v>120330</v>
      </c>
      <c r="H29995" s="3" t="s">
        <v>120331</v>
      </c>
    </row>
    <row r="29996" spans="1:8" x14ac:dyDescent="0.25">
      <c r="A29996" s="2">
        <v>43581.458333333328</v>
      </c>
      <c r="B29996" s="2">
        <v>43581.583333333328</v>
      </c>
      <c r="C29996" s="1" t="s">
        <v>117316</v>
      </c>
      <c r="D29996" s="1"/>
      <c r="E29996" s="1" t="s">
        <v>120332</v>
      </c>
      <c r="F29996" s="1" t="s">
        <v>117983</v>
      </c>
      <c r="G29996" s="1" t="s">
        <v>120333</v>
      </c>
      <c r="H29996" s="3" t="s">
        <v>120334</v>
      </c>
    </row>
    <row r="29997" spans="1:8" x14ac:dyDescent="0.25">
      <c r="A29997" s="2">
        <v>43581.520833333328</v>
      </c>
      <c r="B29997" s="2">
        <v>43581.625</v>
      </c>
      <c r="C29997" s="1" t="s">
        <v>120335</v>
      </c>
      <c r="D29997" s="1"/>
      <c r="E29997" s="1" t="s">
        <v>120336</v>
      </c>
      <c r="F29997" s="1" t="s">
        <v>117983</v>
      </c>
      <c r="G29997" s="1" t="s">
        <v>120337</v>
      </c>
      <c r="H29997" s="3" t="s">
        <v>120338</v>
      </c>
    </row>
    <row r="29998" spans="1:8" x14ac:dyDescent="0.25">
      <c r="A29998" s="2">
        <v>43581.708333333328</v>
      </c>
      <c r="B29998" s="2">
        <v>43581.8125</v>
      </c>
      <c r="C29998" s="1" t="s">
        <v>120339</v>
      </c>
      <c r="D29998" s="1"/>
      <c r="E29998" s="1" t="s">
        <v>120340</v>
      </c>
      <c r="F29998" s="1" t="s">
        <v>117983</v>
      </c>
      <c r="G29998" s="1" t="s">
        <v>120341</v>
      </c>
      <c r="H29998" s="3" t="s">
        <v>120342</v>
      </c>
    </row>
    <row r="29999" spans="1:8" x14ac:dyDescent="0.25">
      <c r="A29999" s="2">
        <v>43581.854166666672</v>
      </c>
      <c r="B29999" s="2">
        <v>43581.979166666672</v>
      </c>
      <c r="C29999" s="1" t="s">
        <v>120343</v>
      </c>
      <c r="D29999" s="1"/>
      <c r="E29999" s="1" t="s">
        <v>120344</v>
      </c>
      <c r="F29999" s="1" t="s">
        <v>117983</v>
      </c>
      <c r="G29999" s="1" t="s">
        <v>120345</v>
      </c>
      <c r="H29999" s="3" t="s">
        <v>120346</v>
      </c>
    </row>
    <row r="30000" spans="1:8" x14ac:dyDescent="0.25">
      <c r="A30000" s="2">
        <v>43583.416666666672</v>
      </c>
      <c r="B30000" s="2">
        <v>43583.666666666672</v>
      </c>
      <c r="C30000" s="1" t="s">
        <v>120347</v>
      </c>
      <c r="D30000" s="1"/>
      <c r="E30000" s="1" t="s">
        <v>120348</v>
      </c>
      <c r="F30000" s="1" t="s">
        <v>117983</v>
      </c>
      <c r="G30000" s="1" t="s">
        <v>120349</v>
      </c>
      <c r="H30000" s="3" t="s">
        <v>120350</v>
      </c>
    </row>
    <row r="30001" spans="1:8" x14ac:dyDescent="0.25">
      <c r="A30001" s="2">
        <v>43584.375</v>
      </c>
      <c r="B30001" s="2">
        <v>43584.5</v>
      </c>
      <c r="C30001" s="1" t="s">
        <v>120351</v>
      </c>
      <c r="D30001" s="1"/>
      <c r="E30001" s="1" t="s">
        <v>120352</v>
      </c>
      <c r="F30001" s="1" t="s">
        <v>117983</v>
      </c>
      <c r="G30001" s="1" t="s">
        <v>120353</v>
      </c>
      <c r="H30001" s="3" t="s">
        <v>120354</v>
      </c>
    </row>
    <row r="30002" spans="1:8" x14ac:dyDescent="0.25">
      <c r="A30002" s="2">
        <v>43584.447916666672</v>
      </c>
      <c r="B30002" s="2">
        <v>43584.708333333328</v>
      </c>
      <c r="C30002" s="1" t="s">
        <v>120355</v>
      </c>
      <c r="D30002" s="1"/>
      <c r="E30002" s="1" t="s">
        <v>120356</v>
      </c>
      <c r="F30002" s="1" t="s">
        <v>117983</v>
      </c>
      <c r="G30002" s="1" t="s">
        <v>120357</v>
      </c>
      <c r="H30002" s="3" t="s">
        <v>120358</v>
      </c>
    </row>
    <row r="30003" spans="1:8" x14ac:dyDescent="0.25">
      <c r="A30003" s="2">
        <v>43584.708333333328</v>
      </c>
      <c r="B30003" s="2">
        <v>43584.833333333328</v>
      </c>
      <c r="C30003" s="1" t="s">
        <v>120359</v>
      </c>
      <c r="D30003" s="1"/>
      <c r="E30003" s="1" t="s">
        <v>120360</v>
      </c>
      <c r="F30003" s="1" t="s">
        <v>117983</v>
      </c>
      <c r="G30003" s="1" t="s">
        <v>120361</v>
      </c>
      <c r="H30003" s="3" t="s">
        <v>120362</v>
      </c>
    </row>
    <row r="30004" spans="1:8" x14ac:dyDescent="0.25">
      <c r="A30004" s="2">
        <v>43584.729166666672</v>
      </c>
      <c r="B30004" s="2">
        <v>43584.770833333328</v>
      </c>
      <c r="C30004" s="1" t="s">
        <v>118947</v>
      </c>
      <c r="D30004" s="1"/>
      <c r="E30004" s="1" t="s">
        <v>120363</v>
      </c>
      <c r="F30004" s="1" t="s">
        <v>117983</v>
      </c>
      <c r="G30004" s="1" t="s">
        <v>120364</v>
      </c>
      <c r="H30004" s="3" t="s">
        <v>120365</v>
      </c>
    </row>
    <row r="30005" spans="1:8" x14ac:dyDescent="0.25">
      <c r="A30005" s="2">
        <v>43585.708333333328</v>
      </c>
      <c r="B30005" s="2">
        <v>43585.833333333328</v>
      </c>
      <c r="C30005" s="1" t="s">
        <v>120366</v>
      </c>
      <c r="D30005" s="1" t="s">
        <v>118024</v>
      </c>
      <c r="E30005" s="1" t="s">
        <v>120367</v>
      </c>
      <c r="F30005" s="1" t="s">
        <v>117983</v>
      </c>
      <c r="G30005" s="1" t="s">
        <v>120368</v>
      </c>
      <c r="H30005" s="3" t="s">
        <v>120369</v>
      </c>
    </row>
    <row r="30006" spans="1:8" x14ac:dyDescent="0.25">
      <c r="A30006" s="2">
        <v>43585.666666666672</v>
      </c>
      <c r="B30006" s="2">
        <v>43585.770833333328</v>
      </c>
      <c r="C30006" s="1" t="s">
        <v>120370</v>
      </c>
      <c r="D30006" s="1" t="s">
        <v>120158</v>
      </c>
      <c r="E30006" s="1" t="s">
        <v>120371</v>
      </c>
      <c r="F30006" s="1" t="s">
        <v>117983</v>
      </c>
      <c r="G30006" s="1" t="s">
        <v>120372</v>
      </c>
      <c r="H30006" s="3" t="s">
        <v>120373</v>
      </c>
    </row>
    <row r="30007" spans="1:8" x14ac:dyDescent="0.25">
      <c r="A30007" s="2">
        <v>43585.631944444445</v>
      </c>
      <c r="B30007" s="2">
        <v>43585.666666666672</v>
      </c>
      <c r="C30007" s="1" t="s">
        <v>120374</v>
      </c>
      <c r="D30007" s="1" t="s">
        <v>120375</v>
      </c>
      <c r="E30007" s="1" t="s">
        <v>120376</v>
      </c>
      <c r="F30007" s="1" t="s">
        <v>117983</v>
      </c>
      <c r="G30007" s="1" t="s">
        <v>120377</v>
      </c>
      <c r="H30007" s="3" t="s">
        <v>120378</v>
      </c>
    </row>
    <row r="30008" spans="1:8" x14ac:dyDescent="0.25">
      <c r="A30008" s="2">
        <v>43585.625</v>
      </c>
      <c r="B30008" s="2">
        <v>43585.708333333328</v>
      </c>
      <c r="C30008" s="1" t="s">
        <v>120379</v>
      </c>
      <c r="D30008" s="1"/>
      <c r="E30008" s="1" t="s">
        <v>120380</v>
      </c>
      <c r="F30008" s="1" t="s">
        <v>117983</v>
      </c>
      <c r="G30008" s="1" t="s">
        <v>120381</v>
      </c>
      <c r="H30008" s="3" t="s">
        <v>120382</v>
      </c>
    </row>
    <row r="30009" spans="1:8" x14ac:dyDescent="0.25">
      <c r="A30009" s="2">
        <v>43585.625</v>
      </c>
      <c r="B30009" s="2">
        <v>43585.6875</v>
      </c>
      <c r="C30009" s="1" t="s">
        <v>120383</v>
      </c>
      <c r="D30009" s="1"/>
      <c r="E30009" s="1" t="s">
        <v>120384</v>
      </c>
      <c r="F30009" s="1" t="s">
        <v>117983</v>
      </c>
      <c r="G30009" s="1" t="s">
        <v>120385</v>
      </c>
      <c r="H30009" s="3" t="s">
        <v>120386</v>
      </c>
    </row>
    <row r="30010" spans="1:8" x14ac:dyDescent="0.25">
      <c r="A30010" s="2">
        <v>43585.354166666672</v>
      </c>
      <c r="B30010" s="2">
        <v>43585.583333333328</v>
      </c>
      <c r="C30010" s="1" t="s">
        <v>120387</v>
      </c>
      <c r="D30010" s="1" t="s">
        <v>120388</v>
      </c>
      <c r="E30010" s="1" t="s">
        <v>120389</v>
      </c>
      <c r="F30010" s="1" t="s">
        <v>117983</v>
      </c>
      <c r="G30010" s="1" t="s">
        <v>120390</v>
      </c>
      <c r="H30010" s="3" t="s">
        <v>120391</v>
      </c>
    </row>
    <row r="30011" spans="1:8" x14ac:dyDescent="0.25">
      <c r="A30011" s="2">
        <v>43585.354166666672</v>
      </c>
      <c r="B30011" s="2">
        <v>43585.416666666672</v>
      </c>
      <c r="C30011" s="1" t="s">
        <v>120392</v>
      </c>
      <c r="D30011" s="1"/>
      <c r="E30011" s="1" t="s">
        <v>120393</v>
      </c>
      <c r="F30011" s="1" t="s">
        <v>117983</v>
      </c>
      <c r="G30011" s="1" t="s">
        <v>120394</v>
      </c>
      <c r="H30011" s="3" t="s">
        <v>120395</v>
      </c>
    </row>
    <row r="30012" spans="1:8" x14ac:dyDescent="0.25">
      <c r="A30012" s="2">
        <v>43585.375</v>
      </c>
      <c r="B30012" s="2">
        <v>43585.458333333328</v>
      </c>
      <c r="C30012" s="1" t="s">
        <v>120396</v>
      </c>
      <c r="D30012" s="1"/>
      <c r="E30012" s="1" t="s">
        <v>120397</v>
      </c>
      <c r="F30012" s="1" t="s">
        <v>117983</v>
      </c>
      <c r="G30012" s="1" t="s">
        <v>120398</v>
      </c>
      <c r="H30012" s="3" t="s">
        <v>120399</v>
      </c>
    </row>
    <row r="30013" spans="1:8" x14ac:dyDescent="0.25">
      <c r="A30013" s="2">
        <v>43586.354166666672</v>
      </c>
      <c r="B30013" s="2">
        <v>43586.479166666672</v>
      </c>
      <c r="C30013" s="1" t="s">
        <v>120400</v>
      </c>
      <c r="D30013" s="1" t="s">
        <v>120401</v>
      </c>
      <c r="E30013" s="1" t="s">
        <v>120402</v>
      </c>
      <c r="F30013" s="1" t="s">
        <v>117983</v>
      </c>
      <c r="G30013" s="1" t="s">
        <v>120403</v>
      </c>
      <c r="H30013" s="3" t="s">
        <v>120404</v>
      </c>
    </row>
    <row r="30014" spans="1:8" x14ac:dyDescent="0.25">
      <c r="A30014" s="2">
        <v>43586.6875</v>
      </c>
      <c r="B30014" s="2">
        <v>43586.8125</v>
      </c>
      <c r="C30014" s="1" t="s">
        <v>120405</v>
      </c>
      <c r="D30014" s="1" t="s">
        <v>120406</v>
      </c>
      <c r="E30014" s="1" t="s">
        <v>120407</v>
      </c>
      <c r="F30014" s="1" t="s">
        <v>117983</v>
      </c>
      <c r="G30014" s="1" t="s">
        <v>120408</v>
      </c>
      <c r="H30014" s="3" t="s">
        <v>120409</v>
      </c>
    </row>
    <row r="30015" spans="1:8" x14ac:dyDescent="0.25">
      <c r="A30015" s="2">
        <v>43586.354166666672</v>
      </c>
      <c r="B30015" s="2">
        <v>43586.416666666672</v>
      </c>
      <c r="C30015" s="1" t="s">
        <v>120410</v>
      </c>
      <c r="D30015" s="1" t="s">
        <v>120411</v>
      </c>
      <c r="E30015" s="1" t="s">
        <v>120412</v>
      </c>
      <c r="F30015" s="1" t="s">
        <v>117983</v>
      </c>
      <c r="G30015" s="1" t="s">
        <v>120413</v>
      </c>
      <c r="H30015" s="3" t="s">
        <v>120414</v>
      </c>
    </row>
    <row r="30016" spans="1:8" x14ac:dyDescent="0.25">
      <c r="A30016" s="2">
        <v>43587.333333333328</v>
      </c>
      <c r="B30016" s="2">
        <v>43587.75</v>
      </c>
      <c r="C30016" s="1" t="s">
        <v>120415</v>
      </c>
      <c r="D30016" s="1" t="s">
        <v>120416</v>
      </c>
      <c r="E30016" s="1" t="s">
        <v>120417</v>
      </c>
      <c r="F30016" s="1" t="s">
        <v>117983</v>
      </c>
      <c r="G30016" s="1" t="s">
        <v>120418</v>
      </c>
      <c r="H30016" s="3" t="s">
        <v>120419</v>
      </c>
    </row>
    <row r="30017" spans="1:8" x14ac:dyDescent="0.25">
      <c r="A30017" s="2">
        <v>43587.375</v>
      </c>
      <c r="B30017" s="2">
        <v>43587.4375</v>
      </c>
      <c r="C30017" s="1" t="s">
        <v>120420</v>
      </c>
      <c r="D30017" s="1" t="s">
        <v>120421</v>
      </c>
      <c r="E30017" s="1" t="s">
        <v>120422</v>
      </c>
      <c r="F30017" s="1" t="s">
        <v>117983</v>
      </c>
      <c r="G30017" s="1" t="s">
        <v>120423</v>
      </c>
      <c r="H30017" s="3" t="s">
        <v>120424</v>
      </c>
    </row>
    <row r="30018" spans="1:8" x14ac:dyDescent="0.25">
      <c r="A30018" s="2">
        <v>43587.375</v>
      </c>
      <c r="B30018" s="2">
        <v>43587.4375</v>
      </c>
      <c r="C30018" s="1" t="s">
        <v>120425</v>
      </c>
      <c r="D30018" s="1" t="s">
        <v>120426</v>
      </c>
      <c r="E30018" s="1" t="s">
        <v>120427</v>
      </c>
      <c r="F30018" s="1" t="s">
        <v>117983</v>
      </c>
      <c r="G30018" s="1" t="s">
        <v>120428</v>
      </c>
      <c r="H30018" s="3" t="s">
        <v>120429</v>
      </c>
    </row>
    <row r="30019" spans="1:8" x14ac:dyDescent="0.25">
      <c r="A30019" s="2">
        <v>43587.458333333328</v>
      </c>
      <c r="B30019" s="2">
        <v>43587.583333333328</v>
      </c>
      <c r="C30019" s="1" t="s">
        <v>120430</v>
      </c>
      <c r="D30019" s="1"/>
      <c r="E30019" s="1" t="s">
        <v>120431</v>
      </c>
      <c r="F30019" s="1" t="s">
        <v>117983</v>
      </c>
      <c r="G30019" s="1" t="s">
        <v>120432</v>
      </c>
      <c r="H30019" s="3" t="s">
        <v>120433</v>
      </c>
    </row>
    <row r="30020" spans="1:8" x14ac:dyDescent="0.25">
      <c r="A30020" s="2">
        <v>43587.583333333328</v>
      </c>
      <c r="B30020" s="2">
        <v>43587.708333333328</v>
      </c>
      <c r="C30020" s="1" t="s">
        <v>120434</v>
      </c>
      <c r="D30020" s="1"/>
      <c r="E30020" s="1" t="s">
        <v>120435</v>
      </c>
      <c r="F30020" s="1" t="s">
        <v>117983</v>
      </c>
      <c r="G30020" s="1" t="s">
        <v>120436</v>
      </c>
      <c r="H30020" s="3" t="s">
        <v>120437</v>
      </c>
    </row>
    <row r="30021" spans="1:8" x14ac:dyDescent="0.25">
      <c r="A30021" s="2">
        <v>43587.416666666672</v>
      </c>
      <c r="B30021" s="2">
        <v>43587.666666666672</v>
      </c>
      <c r="C30021" s="1" t="s">
        <v>120438</v>
      </c>
      <c r="D30021" s="1" t="s">
        <v>120439</v>
      </c>
      <c r="E30021" s="1" t="s">
        <v>120440</v>
      </c>
      <c r="F30021" s="1" t="s">
        <v>117983</v>
      </c>
      <c r="G30021" s="1" t="s">
        <v>120441</v>
      </c>
      <c r="H30021" s="3" t="s">
        <v>120442</v>
      </c>
    </row>
    <row r="30022" spans="1:8" x14ac:dyDescent="0.25">
      <c r="A30022" s="2">
        <v>43587.708333333328</v>
      </c>
      <c r="B30022" s="2">
        <v>43587.791666666672</v>
      </c>
      <c r="C30022" s="1" t="s">
        <v>120443</v>
      </c>
      <c r="D30022" s="1" t="s">
        <v>120444</v>
      </c>
      <c r="E30022" s="1" t="s">
        <v>120445</v>
      </c>
      <c r="F30022" s="1" t="s">
        <v>117983</v>
      </c>
      <c r="G30022" s="1" t="s">
        <v>120446</v>
      </c>
      <c r="H30022" s="3" t="s">
        <v>120447</v>
      </c>
    </row>
    <row r="30023" spans="1:8" x14ac:dyDescent="0.25">
      <c r="A30023" s="2">
        <v>43587.625</v>
      </c>
      <c r="B30023" s="2">
        <v>43587.729166666672</v>
      </c>
      <c r="C30023" s="1" t="s">
        <v>120448</v>
      </c>
      <c r="D30023" s="1"/>
      <c r="E30023" s="1" t="s">
        <v>120449</v>
      </c>
      <c r="F30023" s="1" t="s">
        <v>117983</v>
      </c>
      <c r="G30023" s="1" t="s">
        <v>120450</v>
      </c>
      <c r="H30023" s="3" t="s">
        <v>120451</v>
      </c>
    </row>
    <row r="30024" spans="1:8" x14ac:dyDescent="0.25">
      <c r="A30024" s="2">
        <v>43587.666666666672</v>
      </c>
      <c r="B30024" s="2">
        <v>43587.770833333328</v>
      </c>
      <c r="C30024" s="1" t="s">
        <v>120452</v>
      </c>
      <c r="D30024" s="1"/>
      <c r="E30024" s="1" t="s">
        <v>120453</v>
      </c>
      <c r="F30024" s="1" t="s">
        <v>117983</v>
      </c>
      <c r="G30024" s="1" t="s">
        <v>120454</v>
      </c>
      <c r="H30024" s="3" t="s">
        <v>120455</v>
      </c>
    </row>
    <row r="30025" spans="1:8" x14ac:dyDescent="0.25">
      <c r="A30025" s="2">
        <v>43587.697916666672</v>
      </c>
      <c r="B30025" s="2">
        <v>43587.833333333328</v>
      </c>
      <c r="C30025" s="1" t="s">
        <v>120456</v>
      </c>
      <c r="D30025" s="1" t="s">
        <v>120457</v>
      </c>
      <c r="E30025" s="1" t="s">
        <v>120458</v>
      </c>
      <c r="F30025" s="1" t="s">
        <v>117983</v>
      </c>
      <c r="G30025" s="1" t="s">
        <v>120459</v>
      </c>
      <c r="H30025" s="3" t="s">
        <v>120460</v>
      </c>
    </row>
    <row r="30026" spans="1:8" x14ac:dyDescent="0.25">
      <c r="A30026" s="2">
        <v>43588.333333333328</v>
      </c>
      <c r="B30026" s="2">
        <v>43588.416666666672</v>
      </c>
      <c r="C30026" s="1" t="s">
        <v>120461</v>
      </c>
      <c r="D30026" s="1" t="s">
        <v>120462</v>
      </c>
      <c r="E30026" s="1" t="s">
        <v>120463</v>
      </c>
      <c r="F30026" s="1" t="s">
        <v>117983</v>
      </c>
      <c r="G30026" s="1" t="s">
        <v>120464</v>
      </c>
      <c r="H30026" s="3" t="s">
        <v>120465</v>
      </c>
    </row>
    <row r="30027" spans="1:8" x14ac:dyDescent="0.25">
      <c r="A30027" s="2">
        <v>43588.333333333328</v>
      </c>
      <c r="B30027" s="2">
        <v>43588.395833333328</v>
      </c>
      <c r="C30027" s="1" t="s">
        <v>120466</v>
      </c>
      <c r="D30027" s="1" t="s">
        <v>120467</v>
      </c>
      <c r="E30027" s="1" t="s">
        <v>120468</v>
      </c>
      <c r="F30027" s="1" t="s">
        <v>117983</v>
      </c>
      <c r="G30027" s="1" t="s">
        <v>120469</v>
      </c>
      <c r="H30027" s="3" t="s">
        <v>120470</v>
      </c>
    </row>
    <row r="30028" spans="1:8" x14ac:dyDescent="0.25">
      <c r="A30028" s="2">
        <v>43588.458333333328</v>
      </c>
      <c r="B30028" s="2">
        <v>43588.625</v>
      </c>
      <c r="C30028" s="1" t="s">
        <v>118206</v>
      </c>
      <c r="D30028" s="1"/>
      <c r="E30028" s="1" t="s">
        <v>120471</v>
      </c>
      <c r="F30028" s="1" t="s">
        <v>117983</v>
      </c>
      <c r="G30028" s="1" t="s">
        <v>120472</v>
      </c>
      <c r="H30028" s="3" t="s">
        <v>120473</v>
      </c>
    </row>
    <row r="30029" spans="1:8" x14ac:dyDescent="0.25">
      <c r="A30029" s="2">
        <v>43588.625</v>
      </c>
      <c r="B30029" s="2">
        <v>43588.666666666672</v>
      </c>
      <c r="C30029" s="1" t="s">
        <v>120474</v>
      </c>
      <c r="D30029" s="1" t="s">
        <v>119907</v>
      </c>
      <c r="E30029" s="1" t="s">
        <v>120475</v>
      </c>
      <c r="F30029" s="1" t="s">
        <v>117983</v>
      </c>
      <c r="G30029" s="1" t="s">
        <v>120476</v>
      </c>
      <c r="H30029" s="3" t="s">
        <v>120477</v>
      </c>
    </row>
    <row r="30030" spans="1:8" x14ac:dyDescent="0.25">
      <c r="A30030" s="2">
        <v>43588.666666666672</v>
      </c>
      <c r="B30030" s="2">
        <v>43588.875</v>
      </c>
      <c r="C30030" s="1" t="s">
        <v>120478</v>
      </c>
      <c r="D30030" s="1"/>
      <c r="E30030" s="1" t="s">
        <v>120479</v>
      </c>
      <c r="F30030" s="1" t="s">
        <v>117983</v>
      </c>
      <c r="G30030" s="1" t="s">
        <v>120480</v>
      </c>
      <c r="H30030" s="3" t="s">
        <v>120481</v>
      </c>
    </row>
    <row r="30031" spans="1:8" x14ac:dyDescent="0.25">
      <c r="A30031" s="2">
        <v>43590.458333333328</v>
      </c>
      <c r="B30031" s="2">
        <v>43590.625</v>
      </c>
      <c r="C30031" s="1" t="s">
        <v>120482</v>
      </c>
      <c r="D30031" s="1" t="s">
        <v>117888</v>
      </c>
      <c r="E30031" s="1" t="s">
        <v>120483</v>
      </c>
      <c r="F30031" s="1" t="s">
        <v>117983</v>
      </c>
      <c r="G30031" s="1" t="s">
        <v>120484</v>
      </c>
      <c r="H30031" s="3" t="s">
        <v>120485</v>
      </c>
    </row>
    <row r="30032" spans="1:8" x14ac:dyDescent="0.25">
      <c r="A30032" s="2">
        <v>43591.354166666672</v>
      </c>
      <c r="B30032" s="2">
        <v>43591.416666666672</v>
      </c>
      <c r="C30032" s="1" t="s">
        <v>120486</v>
      </c>
      <c r="D30032" s="1" t="s">
        <v>120487</v>
      </c>
      <c r="E30032" s="1" t="s">
        <v>120488</v>
      </c>
      <c r="F30032" s="1" t="s">
        <v>117983</v>
      </c>
      <c r="G30032" s="1" t="s">
        <v>120489</v>
      </c>
      <c r="H30032" s="3" t="s">
        <v>120490</v>
      </c>
    </row>
    <row r="30033" spans="1:8" x14ac:dyDescent="0.25">
      <c r="A30033" s="2">
        <v>43591.625</v>
      </c>
      <c r="B30033" s="2">
        <v>43591.729166666672</v>
      </c>
      <c r="C30033" s="1" t="s">
        <v>120077</v>
      </c>
      <c r="D30033" s="1" t="s">
        <v>120491</v>
      </c>
      <c r="E30033" s="1" t="s">
        <v>120492</v>
      </c>
      <c r="F30033" s="1" t="s">
        <v>117983</v>
      </c>
      <c r="G30033" s="1" t="s">
        <v>120493</v>
      </c>
      <c r="H30033" s="3" t="s">
        <v>120494</v>
      </c>
    </row>
    <row r="30034" spans="1:8" x14ac:dyDescent="0.25">
      <c r="A30034" s="2">
        <v>43591.729166666672</v>
      </c>
      <c r="B30034" s="2">
        <v>43591.833333333328</v>
      </c>
      <c r="C30034" s="1" t="s">
        <v>120495</v>
      </c>
      <c r="D30034" s="1" t="s">
        <v>117888</v>
      </c>
      <c r="E30034" s="1" t="s">
        <v>120496</v>
      </c>
      <c r="F30034" s="1" t="s">
        <v>117983</v>
      </c>
      <c r="G30034" s="1" t="s">
        <v>120497</v>
      </c>
      <c r="H30034" s="3" t="s">
        <v>120498</v>
      </c>
    </row>
    <row r="30035" spans="1:8" x14ac:dyDescent="0.25">
      <c r="A30035" s="2">
        <v>43591.708333333328</v>
      </c>
      <c r="B30035" s="2">
        <v>43591.875</v>
      </c>
      <c r="C30035" s="1" t="s">
        <v>120499</v>
      </c>
      <c r="D30035" s="1" t="s">
        <v>120500</v>
      </c>
      <c r="E30035" s="1" t="s">
        <v>120501</v>
      </c>
      <c r="F30035" s="1" t="s">
        <v>117983</v>
      </c>
      <c r="G30035" s="1" t="s">
        <v>120502</v>
      </c>
      <c r="H30035" s="3" t="s">
        <v>120503</v>
      </c>
    </row>
    <row r="30036" spans="1:8" x14ac:dyDescent="0.25">
      <c r="A30036" s="2">
        <v>43591.75</v>
      </c>
      <c r="B30036" s="2">
        <v>43591.875</v>
      </c>
      <c r="C30036" s="1" t="s">
        <v>120504</v>
      </c>
      <c r="D30036" s="1" t="s">
        <v>119838</v>
      </c>
      <c r="E30036" s="1" t="s">
        <v>120505</v>
      </c>
      <c r="F30036" s="1" t="s">
        <v>117983</v>
      </c>
      <c r="G30036" s="1" t="s">
        <v>120506</v>
      </c>
      <c r="H30036" s="3" t="s">
        <v>120507</v>
      </c>
    </row>
    <row r="30037" spans="1:8" x14ac:dyDescent="0.25">
      <c r="A30037" s="2">
        <v>43591.729166666672</v>
      </c>
      <c r="B30037" s="2">
        <v>43591.770833333328</v>
      </c>
      <c r="C30037" s="1" t="s">
        <v>118947</v>
      </c>
      <c r="D30037" s="1"/>
      <c r="E30037" s="1" t="s">
        <v>120508</v>
      </c>
      <c r="F30037" s="1" t="s">
        <v>117983</v>
      </c>
      <c r="G30037" s="1" t="s">
        <v>120509</v>
      </c>
      <c r="H30037" s="3" t="s">
        <v>120510</v>
      </c>
    </row>
    <row r="30038" spans="1:8" x14ac:dyDescent="0.25">
      <c r="A30038" s="2">
        <v>43592.625</v>
      </c>
      <c r="B30038" s="2">
        <v>43592.708333333328</v>
      </c>
      <c r="C30038" s="1" t="s">
        <v>120511</v>
      </c>
      <c r="D30038" s="1" t="s">
        <v>120512</v>
      </c>
      <c r="E30038" s="1" t="s">
        <v>120513</v>
      </c>
      <c r="F30038" s="1" t="s">
        <v>117983</v>
      </c>
      <c r="G30038" s="1" t="s">
        <v>120514</v>
      </c>
      <c r="H30038" s="3" t="s">
        <v>120515</v>
      </c>
    </row>
    <row r="30039" spans="1:8" x14ac:dyDescent="0.25">
      <c r="A30039" s="2">
        <v>43592.708333333328</v>
      </c>
      <c r="B30039" s="2">
        <v>43592.916666666672</v>
      </c>
      <c r="C30039" s="1" t="s">
        <v>120516</v>
      </c>
      <c r="D30039" s="1" t="s">
        <v>119838</v>
      </c>
      <c r="E30039" s="1" t="s">
        <v>120517</v>
      </c>
      <c r="F30039" s="1" t="s">
        <v>117983</v>
      </c>
      <c r="G30039" s="1" t="s">
        <v>120518</v>
      </c>
      <c r="H30039" s="3" t="s">
        <v>120519</v>
      </c>
    </row>
    <row r="30040" spans="1:8" x14ac:dyDescent="0.25">
      <c r="A30040" s="2">
        <v>43592.708333333328</v>
      </c>
      <c r="B30040" s="2">
        <v>43592.833333333328</v>
      </c>
      <c r="C30040" s="1" t="s">
        <v>120520</v>
      </c>
      <c r="D30040" s="1" t="s">
        <v>120521</v>
      </c>
      <c r="E30040" s="1" t="s">
        <v>120522</v>
      </c>
      <c r="F30040" s="1" t="s">
        <v>117983</v>
      </c>
      <c r="G30040" s="1" t="s">
        <v>120523</v>
      </c>
      <c r="H30040" s="3" t="s">
        <v>120524</v>
      </c>
    </row>
    <row r="30041" spans="1:8" x14ac:dyDescent="0.25">
      <c r="A30041" s="2">
        <v>43592.708333333328</v>
      </c>
      <c r="B30041" s="2">
        <v>43592.833333333328</v>
      </c>
      <c r="C30041" s="1" t="s">
        <v>36558</v>
      </c>
      <c r="D30041" s="1"/>
      <c r="E30041" s="1" t="s">
        <v>120525</v>
      </c>
      <c r="F30041" s="1" t="s">
        <v>117983</v>
      </c>
      <c r="G30041" s="1" t="s">
        <v>120526</v>
      </c>
      <c r="H30041" s="3" t="s">
        <v>120527</v>
      </c>
    </row>
    <row r="30042" spans="1:8" x14ac:dyDescent="0.25">
      <c r="A30042" s="2">
        <v>43592.708333333328</v>
      </c>
      <c r="B30042" s="2">
        <v>43592.8125</v>
      </c>
      <c r="C30042" s="1" t="s">
        <v>120528</v>
      </c>
      <c r="D30042" s="1" t="s">
        <v>120529</v>
      </c>
      <c r="E30042" s="1" t="s">
        <v>120530</v>
      </c>
      <c r="F30042" s="1" t="s">
        <v>117983</v>
      </c>
      <c r="G30042" s="1" t="s">
        <v>120531</v>
      </c>
      <c r="H30042" s="3" t="s">
        <v>120532</v>
      </c>
    </row>
    <row r="30043" spans="1:8" x14ac:dyDescent="0.25">
      <c r="A30043" s="2">
        <v>43592.708333333328</v>
      </c>
      <c r="B30043" s="2">
        <v>43592.791666666672</v>
      </c>
      <c r="C30043" s="1" t="s">
        <v>120533</v>
      </c>
      <c r="D30043" s="1" t="s">
        <v>118063</v>
      </c>
      <c r="E30043" s="1" t="s">
        <v>120534</v>
      </c>
      <c r="F30043" s="1" t="s">
        <v>117983</v>
      </c>
      <c r="G30043" s="1" t="s">
        <v>120535</v>
      </c>
      <c r="H30043" s="3" t="s">
        <v>120536</v>
      </c>
    </row>
    <row r="30044" spans="1:8" x14ac:dyDescent="0.25">
      <c r="A30044" s="2">
        <v>43592.739583333328</v>
      </c>
      <c r="B30044" s="2">
        <v>43592.833333333328</v>
      </c>
      <c r="C30044" s="1" t="s">
        <v>120537</v>
      </c>
      <c r="D30044" s="1" t="s">
        <v>117888</v>
      </c>
      <c r="E30044" s="1" t="s">
        <v>120538</v>
      </c>
      <c r="F30044" s="1" t="s">
        <v>117983</v>
      </c>
      <c r="G30044" s="1" t="s">
        <v>120539</v>
      </c>
      <c r="H30044" s="3" t="s">
        <v>120540</v>
      </c>
    </row>
    <row r="30045" spans="1:8" x14ac:dyDescent="0.25">
      <c r="A30045" s="2">
        <v>43592.729166666672</v>
      </c>
      <c r="B30045" s="2">
        <v>43592.833333333328</v>
      </c>
      <c r="C30045" s="1" t="s">
        <v>120541</v>
      </c>
      <c r="D30045" s="1" t="s">
        <v>117888</v>
      </c>
      <c r="E30045" s="1" t="s">
        <v>120542</v>
      </c>
      <c r="F30045" s="1" t="s">
        <v>117983</v>
      </c>
      <c r="G30045" s="1" t="s">
        <v>120543</v>
      </c>
      <c r="H30045" s="3" t="s">
        <v>120544</v>
      </c>
    </row>
    <row r="30046" spans="1:8" x14ac:dyDescent="0.25">
      <c r="A30046" s="2">
        <v>43600.375</v>
      </c>
      <c r="B30046" s="2">
        <v>43600.416666666672</v>
      </c>
      <c r="C30046" s="1" t="s">
        <v>120545</v>
      </c>
      <c r="D30046" s="1" t="s">
        <v>120546</v>
      </c>
      <c r="E30046" s="1" t="s">
        <v>120547</v>
      </c>
      <c r="F30046" s="1" t="s">
        <v>1765</v>
      </c>
      <c r="G30046" s="1" t="s">
        <v>120548</v>
      </c>
      <c r="H30046" s="3" t="s">
        <v>120549</v>
      </c>
    </row>
    <row r="30047" spans="1:8" x14ac:dyDescent="0.25">
      <c r="A30047" s="2">
        <v>43607.5</v>
      </c>
      <c r="B30047" s="2">
        <v>43607.541666666672</v>
      </c>
      <c r="C30047" s="1" t="s">
        <v>120550</v>
      </c>
      <c r="D30047" s="1" t="s">
        <v>116083</v>
      </c>
      <c r="E30047" s="1" t="s">
        <v>120551</v>
      </c>
      <c r="F30047" s="1" t="s">
        <v>117983</v>
      </c>
      <c r="G30047" s="1" t="s">
        <v>120552</v>
      </c>
      <c r="H30047" s="3" t="s">
        <v>120553</v>
      </c>
    </row>
    <row r="30048" spans="1:8" x14ac:dyDescent="0.25">
      <c r="A30048" s="2">
        <v>43607.75</v>
      </c>
      <c r="B30048" s="2">
        <v>43607.875</v>
      </c>
      <c r="C30048" s="1" t="s">
        <v>120554</v>
      </c>
      <c r="D30048" s="1" t="s">
        <v>120555</v>
      </c>
      <c r="E30048" s="1" t="s">
        <v>120556</v>
      </c>
      <c r="F30048" s="1" t="s">
        <v>117983</v>
      </c>
      <c r="G30048" s="1" t="s">
        <v>120557</v>
      </c>
      <c r="H30048" s="3" t="s">
        <v>120558</v>
      </c>
    </row>
    <row r="30049" spans="1:8" x14ac:dyDescent="0.25">
      <c r="A30049" s="2">
        <v>43635.6875</v>
      </c>
      <c r="B30049" s="2">
        <v>43635.770833333328</v>
      </c>
      <c r="C30049" s="1" t="s">
        <v>120559</v>
      </c>
      <c r="D30049" s="1" t="s">
        <v>118287</v>
      </c>
      <c r="E30049" s="1" t="s">
        <v>120560</v>
      </c>
      <c r="F30049" s="1" t="s">
        <v>117983</v>
      </c>
      <c r="G30049" s="1" t="s">
        <v>120561</v>
      </c>
      <c r="H30049" s="3" t="s">
        <v>120562</v>
      </c>
    </row>
    <row r="30050" spans="1:8" x14ac:dyDescent="0.25">
      <c r="A30050" s="2">
        <v>43612.708333333328</v>
      </c>
      <c r="B30050" s="2">
        <v>43612.875</v>
      </c>
      <c r="C30050" s="1" t="s">
        <v>120563</v>
      </c>
      <c r="D30050" s="1" t="s">
        <v>120101</v>
      </c>
      <c r="E30050" s="1" t="s">
        <v>120564</v>
      </c>
      <c r="F30050" s="1" t="s">
        <v>117983</v>
      </c>
      <c r="G30050" s="1" t="s">
        <v>120565</v>
      </c>
      <c r="H30050" s="3" t="s">
        <v>120566</v>
      </c>
    </row>
    <row r="30051" spans="1:8" x14ac:dyDescent="0.25">
      <c r="A30051" s="2">
        <v>43633.6875</v>
      </c>
      <c r="B30051" s="2">
        <v>43633.8125</v>
      </c>
      <c r="C30051" s="1" t="s">
        <v>46216</v>
      </c>
      <c r="D30051" s="1" t="s">
        <v>120567</v>
      </c>
      <c r="E30051" s="1" t="s">
        <v>120568</v>
      </c>
      <c r="F30051" s="1" t="s">
        <v>117983</v>
      </c>
      <c r="G30051" s="1" t="s">
        <v>120569</v>
      </c>
      <c r="H30051" s="3" t="s">
        <v>120570</v>
      </c>
    </row>
    <row r="30052" spans="1:8" x14ac:dyDescent="0.25">
      <c r="A30052" s="2">
        <v>43641.708333333328</v>
      </c>
      <c r="B30052" s="2">
        <v>43641.791666666672</v>
      </c>
      <c r="C30052" s="1" t="s">
        <v>120571</v>
      </c>
      <c r="D30052" s="1"/>
      <c r="E30052" s="1" t="s">
        <v>120572</v>
      </c>
      <c r="F30052" s="1" t="s">
        <v>117983</v>
      </c>
      <c r="G30052" s="1" t="s">
        <v>120573</v>
      </c>
      <c r="H30052" s="3" t="s">
        <v>120574</v>
      </c>
    </row>
    <row r="30053" spans="1:8" x14ac:dyDescent="0.25">
      <c r="A30053" s="2">
        <v>43612.708333333328</v>
      </c>
      <c r="B30053" s="2">
        <v>43612.833333333328</v>
      </c>
      <c r="C30053" s="1" t="s">
        <v>120575</v>
      </c>
      <c r="D30053" s="1" t="s">
        <v>120576</v>
      </c>
      <c r="E30053" s="1" t="s">
        <v>120577</v>
      </c>
      <c r="F30053" s="1" t="s">
        <v>117983</v>
      </c>
      <c r="G30053" s="1" t="s">
        <v>120578</v>
      </c>
      <c r="H30053" s="3" t="s">
        <v>120579</v>
      </c>
    </row>
    <row r="30054" spans="1:8" x14ac:dyDescent="0.25">
      <c r="A30054" s="2">
        <v>43609.75</v>
      </c>
      <c r="B30054" s="2">
        <v>43609.916666666672</v>
      </c>
      <c r="C30054" s="1" t="s">
        <v>44449</v>
      </c>
      <c r="D30054" s="1" t="s">
        <v>120580</v>
      </c>
      <c r="E30054" s="1" t="s">
        <v>120581</v>
      </c>
      <c r="F30054" s="1" t="s">
        <v>117983</v>
      </c>
      <c r="G30054" s="1" t="s">
        <v>120582</v>
      </c>
      <c r="H30054" s="3" t="s">
        <v>120583</v>
      </c>
    </row>
    <row r="30055" spans="1:8" x14ac:dyDescent="0.25">
      <c r="A30055" s="2">
        <v>43636.833333333328</v>
      </c>
      <c r="B30055" s="2">
        <v>43636.958333333328</v>
      </c>
      <c r="C30055" s="1" t="s">
        <v>120584</v>
      </c>
      <c r="D30055" s="1" t="s">
        <v>120585</v>
      </c>
      <c r="E30055" s="1" t="s">
        <v>120586</v>
      </c>
      <c r="F30055" s="1" t="s">
        <v>117983</v>
      </c>
      <c r="G30055" s="1" t="s">
        <v>120587</v>
      </c>
      <c r="H30055" s="3" t="s">
        <v>120588</v>
      </c>
    </row>
    <row r="30056" spans="1:8" x14ac:dyDescent="0.25">
      <c r="A30056" s="2">
        <v>43605.791666666672</v>
      </c>
      <c r="B30056" s="2">
        <v>43605.895833333328</v>
      </c>
      <c r="C30056" s="1" t="s">
        <v>115992</v>
      </c>
      <c r="D30056" s="1" t="s">
        <v>119280</v>
      </c>
      <c r="E30056" s="1" t="s">
        <v>120589</v>
      </c>
      <c r="F30056" s="1" t="s">
        <v>117983</v>
      </c>
      <c r="G30056" s="1" t="s">
        <v>120590</v>
      </c>
      <c r="H30056" s="3" t="s">
        <v>120591</v>
      </c>
    </row>
    <row r="30057" spans="1:8" x14ac:dyDescent="0.25">
      <c r="A30057" s="2">
        <v>43619.784722222219</v>
      </c>
      <c r="B30057" s="2">
        <v>43619.895833333328</v>
      </c>
      <c r="C30057" s="1" t="s">
        <v>120592</v>
      </c>
      <c r="D30057" s="1" t="s">
        <v>115829</v>
      </c>
      <c r="E30057" s="1" t="s">
        <v>120593</v>
      </c>
      <c r="F30057" s="1" t="s">
        <v>117983</v>
      </c>
      <c r="G30057" s="1" t="s">
        <v>120594</v>
      </c>
      <c r="H30057" s="3" t="s">
        <v>120595</v>
      </c>
    </row>
    <row r="30058" spans="1:8" x14ac:dyDescent="0.25">
      <c r="A30058" s="2">
        <v>43627.708333333328</v>
      </c>
      <c r="B30058" s="2">
        <v>43627.833333333328</v>
      </c>
      <c r="C30058" s="1" t="s">
        <v>120596</v>
      </c>
      <c r="D30058" s="1" t="s">
        <v>120597</v>
      </c>
      <c r="E30058" s="1" t="s">
        <v>120598</v>
      </c>
      <c r="F30058" s="1" t="s">
        <v>117983</v>
      </c>
      <c r="G30058" s="1" t="s">
        <v>120599</v>
      </c>
      <c r="H30058" s="3" t="s">
        <v>120600</v>
      </c>
    </row>
    <row r="30059" spans="1:8" x14ac:dyDescent="0.25">
      <c r="A30059" s="2">
        <v>43614.708333333328</v>
      </c>
      <c r="B30059" s="2">
        <v>43614.770833333328</v>
      </c>
      <c r="C30059" s="1" t="s">
        <v>120601</v>
      </c>
      <c r="D30059" s="1" t="s">
        <v>120602</v>
      </c>
      <c r="E30059" s="1" t="s">
        <v>120603</v>
      </c>
      <c r="F30059" s="1" t="s">
        <v>117983</v>
      </c>
      <c r="G30059" s="1" t="s">
        <v>120604</v>
      </c>
      <c r="H30059" s="3" t="s">
        <v>120605</v>
      </c>
    </row>
    <row r="30060" spans="1:8" x14ac:dyDescent="0.25">
      <c r="A30060" s="2">
        <v>43622.729166666672</v>
      </c>
      <c r="B30060" s="2">
        <v>43622.854166666672</v>
      </c>
      <c r="C30060" s="1" t="s">
        <v>117858</v>
      </c>
      <c r="D30060" s="1" t="s">
        <v>117859</v>
      </c>
      <c r="E30060" s="1" t="s">
        <v>117860</v>
      </c>
      <c r="F30060" s="1" t="s">
        <v>117983</v>
      </c>
      <c r="G30060" s="1" t="s">
        <v>120606</v>
      </c>
      <c r="H30060" s="3" t="s">
        <v>120607</v>
      </c>
    </row>
    <row r="30061" spans="1:8" x14ac:dyDescent="0.25">
      <c r="A30061" s="2">
        <v>43636.708333333328</v>
      </c>
      <c r="B30061" s="2">
        <v>43636.833333333328</v>
      </c>
      <c r="C30061" s="1" t="s">
        <v>120608</v>
      </c>
      <c r="D30061" s="1" t="s">
        <v>120609</v>
      </c>
      <c r="E30061" s="1" t="s">
        <v>120610</v>
      </c>
      <c r="F30061" s="1" t="s">
        <v>117983</v>
      </c>
      <c r="G30061" s="1" t="s">
        <v>120611</v>
      </c>
      <c r="H30061" s="3" t="s">
        <v>120612</v>
      </c>
    </row>
    <row r="30062" spans="1:8" x14ac:dyDescent="0.25">
      <c r="A30062" s="2">
        <v>43612.5</v>
      </c>
      <c r="B30062" s="2">
        <v>43612.5625</v>
      </c>
      <c r="C30062" s="1" t="s">
        <v>120613</v>
      </c>
      <c r="D30062" s="1" t="s">
        <v>120614</v>
      </c>
      <c r="E30062" s="1" t="s">
        <v>120615</v>
      </c>
      <c r="F30062" s="1" t="s">
        <v>117983</v>
      </c>
      <c r="G30062" s="1" t="s">
        <v>120616</v>
      </c>
      <c r="H30062" s="3" t="s">
        <v>120617</v>
      </c>
    </row>
    <row r="30063" spans="1:8" x14ac:dyDescent="0.25">
      <c r="A30063" s="2">
        <v>43606.75</v>
      </c>
      <c r="B30063" s="2">
        <v>43606.875</v>
      </c>
      <c r="C30063" s="1" t="s">
        <v>120618</v>
      </c>
      <c r="D30063" s="1" t="s">
        <v>120619</v>
      </c>
      <c r="E30063" s="1" t="s">
        <v>120620</v>
      </c>
      <c r="F30063" s="1" t="s">
        <v>117983</v>
      </c>
      <c r="G30063" s="1" t="s">
        <v>120621</v>
      </c>
      <c r="H30063" s="3" t="s">
        <v>120622</v>
      </c>
    </row>
    <row r="30064" spans="1:8" x14ac:dyDescent="0.25">
      <c r="A30064" s="2">
        <v>43621.5</v>
      </c>
      <c r="B30064" s="2">
        <v>43621.541666666672</v>
      </c>
      <c r="C30064" s="1" t="s">
        <v>120623</v>
      </c>
      <c r="D30064" s="1" t="s">
        <v>120624</v>
      </c>
      <c r="E30064" s="1" t="s">
        <v>120625</v>
      </c>
      <c r="F30064" s="1" t="s">
        <v>117983</v>
      </c>
      <c r="G30064" s="1" t="s">
        <v>120626</v>
      </c>
      <c r="H30064" s="3" t="s">
        <v>120627</v>
      </c>
    </row>
    <row r="30065" spans="1:8" x14ac:dyDescent="0.25">
      <c r="A30065" s="2">
        <v>43603.458333333328</v>
      </c>
      <c r="B30065" s="2">
        <v>43603.541666666672</v>
      </c>
      <c r="C30065" s="1" t="s">
        <v>120628</v>
      </c>
      <c r="D30065" s="1" t="s">
        <v>120629</v>
      </c>
      <c r="E30065" s="1" t="s">
        <v>120630</v>
      </c>
      <c r="F30065" s="1" t="s">
        <v>117983</v>
      </c>
      <c r="G30065" s="1" t="s">
        <v>120631</v>
      </c>
      <c r="H30065" s="3" t="s">
        <v>120632</v>
      </c>
    </row>
    <row r="30066" spans="1:8" x14ac:dyDescent="0.25">
      <c r="A30066" s="2">
        <v>43607.708333333328</v>
      </c>
      <c r="B30066" s="2">
        <v>43607.791666666672</v>
      </c>
      <c r="C30066" s="1" t="s">
        <v>119248</v>
      </c>
      <c r="D30066" s="1" t="s">
        <v>116584</v>
      </c>
      <c r="E30066" s="1" t="s">
        <v>120633</v>
      </c>
      <c r="F30066" s="1" t="s">
        <v>117983</v>
      </c>
      <c r="G30066" s="1" t="s">
        <v>120631</v>
      </c>
      <c r="H30066" s="3" t="s">
        <v>120634</v>
      </c>
    </row>
    <row r="30067" spans="1:8" x14ac:dyDescent="0.25">
      <c r="A30067" s="2">
        <v>43605.729166666672</v>
      </c>
      <c r="B30067" s="2">
        <v>43605.8125</v>
      </c>
      <c r="C30067" s="1" t="s">
        <v>120635</v>
      </c>
      <c r="D30067" s="1" t="s">
        <v>119058</v>
      </c>
      <c r="E30067" s="1" t="s">
        <v>120636</v>
      </c>
      <c r="F30067" s="1" t="s">
        <v>117983</v>
      </c>
      <c r="G30067" s="1" t="s">
        <v>120637</v>
      </c>
      <c r="H30067" s="3" t="s">
        <v>120638</v>
      </c>
    </row>
    <row r="30068" spans="1:8" x14ac:dyDescent="0.25">
      <c r="A30068" s="2">
        <v>43627.520833333328</v>
      </c>
      <c r="B30068" s="2">
        <v>43628.729166666672</v>
      </c>
      <c r="C30068" s="1" t="s">
        <v>120639</v>
      </c>
      <c r="D30068" s="1" t="s">
        <v>120640</v>
      </c>
      <c r="E30068" s="1" t="s">
        <v>120641</v>
      </c>
      <c r="F30068" s="1" t="s">
        <v>117983</v>
      </c>
      <c r="G30068" s="1" t="s">
        <v>120642</v>
      </c>
      <c r="H30068" s="3" t="s">
        <v>120643</v>
      </c>
    </row>
    <row r="30069" spans="1:8" x14ac:dyDescent="0.25">
      <c r="A30069" s="2">
        <v>43614.708333333328</v>
      </c>
      <c r="B30069" s="2">
        <v>43614.791666666672</v>
      </c>
      <c r="C30069" s="1" t="s">
        <v>120644</v>
      </c>
      <c r="D30069" s="1" t="s">
        <v>116593</v>
      </c>
      <c r="E30069" s="1" t="s">
        <v>120645</v>
      </c>
      <c r="F30069" s="1" t="s">
        <v>117983</v>
      </c>
      <c r="G30069" s="1" t="s">
        <v>120646</v>
      </c>
      <c r="H30069" s="3" t="s">
        <v>120647</v>
      </c>
    </row>
    <row r="30070" spans="1:8" x14ac:dyDescent="0.25">
      <c r="A30070" s="2">
        <v>43615.729166666672</v>
      </c>
      <c r="B30070" s="2">
        <v>43615.8125</v>
      </c>
      <c r="C30070" s="1" t="s">
        <v>120648</v>
      </c>
      <c r="D30070" s="1" t="s">
        <v>115857</v>
      </c>
      <c r="E30070" s="1" t="s">
        <v>120649</v>
      </c>
      <c r="F30070" s="1" t="s">
        <v>117983</v>
      </c>
      <c r="G30070" s="1" t="s">
        <v>120650</v>
      </c>
      <c r="H30070" s="3" t="s">
        <v>120651</v>
      </c>
    </row>
    <row r="30071" spans="1:8" x14ac:dyDescent="0.25">
      <c r="A30071" s="2">
        <v>43612.708333333328</v>
      </c>
      <c r="B30071" s="2">
        <v>43612.916666666672</v>
      </c>
      <c r="C30071" s="1" t="s">
        <v>120652</v>
      </c>
      <c r="D30071" s="1" t="s">
        <v>120653</v>
      </c>
      <c r="E30071" s="1" t="s">
        <v>120654</v>
      </c>
      <c r="F30071" s="1" t="s">
        <v>117983</v>
      </c>
      <c r="G30071" s="1" t="s">
        <v>120655</v>
      </c>
      <c r="H30071" s="3" t="s">
        <v>120656</v>
      </c>
    </row>
    <row r="30072" spans="1:8" x14ac:dyDescent="0.25">
      <c r="A30072" s="2">
        <v>43606.354166666672</v>
      </c>
      <c r="B30072" s="2">
        <v>43606.4375</v>
      </c>
      <c r="C30072" s="1" t="s">
        <v>120657</v>
      </c>
      <c r="D30072" s="1" t="s">
        <v>118518</v>
      </c>
      <c r="E30072" s="1" t="s">
        <v>120658</v>
      </c>
      <c r="F30072" s="1" t="s">
        <v>117983</v>
      </c>
      <c r="G30072" s="1" t="s">
        <v>120659</v>
      </c>
      <c r="H30072" s="3" t="s">
        <v>120660</v>
      </c>
    </row>
    <row r="30073" spans="1:8" x14ac:dyDescent="0.25">
      <c r="A30073" s="2">
        <v>43606.395833333328</v>
      </c>
      <c r="B30073" s="2">
        <v>43606.479166666672</v>
      </c>
      <c r="C30073" s="1" t="s">
        <v>120661</v>
      </c>
      <c r="D30073" s="1" t="s">
        <v>120662</v>
      </c>
      <c r="E30073" s="1" t="s">
        <v>120663</v>
      </c>
      <c r="F30073" s="1" t="s">
        <v>117983</v>
      </c>
      <c r="G30073" s="1" t="s">
        <v>120664</v>
      </c>
      <c r="H30073" s="3" t="s">
        <v>120665</v>
      </c>
    </row>
    <row r="30074" spans="1:8" x14ac:dyDescent="0.25">
      <c r="A30074" s="2">
        <v>43606.625</v>
      </c>
      <c r="B30074" s="2">
        <v>43606.708333333328</v>
      </c>
      <c r="C30074" s="1" t="s">
        <v>120666</v>
      </c>
      <c r="D30074" s="1" t="s">
        <v>120512</v>
      </c>
      <c r="E30074" s="1" t="s">
        <v>120667</v>
      </c>
      <c r="F30074" s="1" t="s">
        <v>117983</v>
      </c>
      <c r="G30074" s="1" t="s">
        <v>120668</v>
      </c>
      <c r="H30074" s="3" t="s">
        <v>120669</v>
      </c>
    </row>
    <row r="30075" spans="1:8" x14ac:dyDescent="0.25">
      <c r="A30075" s="2">
        <v>43606.75</v>
      </c>
      <c r="B30075" s="2">
        <v>43606.875</v>
      </c>
      <c r="C30075" s="1" t="s">
        <v>120670</v>
      </c>
      <c r="D30075" s="1" t="s">
        <v>120671</v>
      </c>
      <c r="E30075" s="1" t="s">
        <v>120672</v>
      </c>
      <c r="F30075" s="1" t="s">
        <v>117983</v>
      </c>
      <c r="G30075" s="1" t="s">
        <v>120673</v>
      </c>
      <c r="H30075" s="3" t="s">
        <v>120674</v>
      </c>
    </row>
    <row r="30076" spans="1:8" x14ac:dyDescent="0.25">
      <c r="A30076" s="2">
        <v>43606.6875</v>
      </c>
      <c r="B30076" s="2">
        <v>43606.8125</v>
      </c>
      <c r="C30076" s="1" t="s">
        <v>120675</v>
      </c>
      <c r="D30076" s="1" t="s">
        <v>120047</v>
      </c>
      <c r="E30076" s="1" t="s">
        <v>120676</v>
      </c>
      <c r="F30076" s="1" t="s">
        <v>117983</v>
      </c>
      <c r="G30076" s="1" t="s">
        <v>120677</v>
      </c>
      <c r="H30076" s="3" t="s">
        <v>120678</v>
      </c>
    </row>
    <row r="30077" spans="1:8" x14ac:dyDescent="0.25">
      <c r="A30077" s="2">
        <v>43606.75</v>
      </c>
      <c r="B30077" s="2">
        <v>43606.833333333328</v>
      </c>
      <c r="C30077" s="1" t="s">
        <v>117892</v>
      </c>
      <c r="D30077" s="1" t="s">
        <v>117893</v>
      </c>
      <c r="E30077" s="1" t="s">
        <v>120679</v>
      </c>
      <c r="F30077" s="1" t="s">
        <v>117983</v>
      </c>
      <c r="G30077" s="1" t="s">
        <v>120680</v>
      </c>
      <c r="H30077" s="3" t="s">
        <v>120681</v>
      </c>
    </row>
    <row r="30078" spans="1:8" x14ac:dyDescent="0.25">
      <c r="A30078" s="2">
        <v>43606.791666666672</v>
      </c>
      <c r="B30078" s="2">
        <v>43606.875</v>
      </c>
      <c r="C30078" s="1" t="s">
        <v>120682</v>
      </c>
      <c r="D30078" s="1" t="s">
        <v>120683</v>
      </c>
      <c r="E30078" s="1" t="s">
        <v>120684</v>
      </c>
      <c r="F30078" s="1" t="s">
        <v>117983</v>
      </c>
      <c r="G30078" s="1" t="s">
        <v>120685</v>
      </c>
      <c r="H30078" s="3" t="s">
        <v>120686</v>
      </c>
    </row>
    <row r="30079" spans="1:8" x14ac:dyDescent="0.25">
      <c r="A30079" s="2">
        <v>43606.729166666672</v>
      </c>
      <c r="B30079" s="2">
        <v>43606.833333333328</v>
      </c>
      <c r="C30079" s="1" t="s">
        <v>120687</v>
      </c>
      <c r="D30079" s="1" t="s">
        <v>117888</v>
      </c>
      <c r="E30079" s="1" t="s">
        <v>120688</v>
      </c>
      <c r="F30079" s="1" t="s">
        <v>117983</v>
      </c>
      <c r="G30079" s="1" t="s">
        <v>120689</v>
      </c>
      <c r="H30079" s="3" t="s">
        <v>120690</v>
      </c>
    </row>
    <row r="30080" spans="1:8" x14ac:dyDescent="0.25">
      <c r="A30080" s="2">
        <v>43607.364583333328</v>
      </c>
      <c r="B30080" s="2">
        <v>43607.416666666672</v>
      </c>
      <c r="C30080" s="1" t="s">
        <v>120691</v>
      </c>
      <c r="D30080" s="1" t="s">
        <v>118039</v>
      </c>
      <c r="E30080" s="1" t="s">
        <v>120692</v>
      </c>
      <c r="F30080" s="1" t="s">
        <v>117983</v>
      </c>
      <c r="G30080" s="1" t="s">
        <v>120693</v>
      </c>
      <c r="H30080" s="3" t="s">
        <v>120694</v>
      </c>
    </row>
    <row r="30081" spans="1:8" x14ac:dyDescent="0.25">
      <c r="A30081" s="2">
        <v>43607.375</v>
      </c>
      <c r="B30081" s="2">
        <v>43607.708333333328</v>
      </c>
      <c r="C30081" s="1" t="s">
        <v>120695</v>
      </c>
      <c r="D30081" s="1" t="s">
        <v>120696</v>
      </c>
      <c r="E30081" s="1" t="s">
        <v>120697</v>
      </c>
      <c r="F30081" s="1" t="s">
        <v>117983</v>
      </c>
      <c r="G30081" s="1" t="s">
        <v>120698</v>
      </c>
      <c r="H30081" s="3" t="s">
        <v>120699</v>
      </c>
    </row>
    <row r="30082" spans="1:8" x14ac:dyDescent="0.25">
      <c r="A30082" s="2">
        <v>43607.697916666672</v>
      </c>
      <c r="B30082" s="2">
        <v>43607.791666666672</v>
      </c>
      <c r="C30082" s="1" t="s">
        <v>120700</v>
      </c>
      <c r="D30082" s="1" t="s">
        <v>120401</v>
      </c>
      <c r="E30082" s="1" t="s">
        <v>120701</v>
      </c>
      <c r="F30082" s="1" t="s">
        <v>117983</v>
      </c>
      <c r="G30082" s="1" t="s">
        <v>120702</v>
      </c>
      <c r="H30082" s="3" t="s">
        <v>120703</v>
      </c>
    </row>
    <row r="30083" spans="1:8" x14ac:dyDescent="0.25">
      <c r="A30083" s="2">
        <v>43607.729166666672</v>
      </c>
      <c r="B30083" s="2">
        <v>43607.875</v>
      </c>
      <c r="C30083" s="1" t="s">
        <v>120704</v>
      </c>
      <c r="D30083" s="1" t="s">
        <v>120705</v>
      </c>
      <c r="E30083" s="1" t="s">
        <v>120706</v>
      </c>
      <c r="F30083" s="1" t="s">
        <v>117983</v>
      </c>
      <c r="G30083" s="1" t="s">
        <v>120707</v>
      </c>
      <c r="H30083" s="3" t="s">
        <v>120708</v>
      </c>
    </row>
    <row r="30084" spans="1:8" x14ac:dyDescent="0.25">
      <c r="A30084" s="2">
        <v>43607.729166666672</v>
      </c>
      <c r="B30084" s="2">
        <v>43607.833333333328</v>
      </c>
      <c r="C30084" s="1" t="s">
        <v>120709</v>
      </c>
      <c r="D30084" s="1" t="s">
        <v>117888</v>
      </c>
      <c r="E30084" s="1" t="s">
        <v>120710</v>
      </c>
      <c r="F30084" s="1" t="s">
        <v>117983</v>
      </c>
      <c r="G30084" s="1" t="s">
        <v>120711</v>
      </c>
      <c r="H30084" s="3" t="s">
        <v>120712</v>
      </c>
    </row>
    <row r="30085" spans="1:8" x14ac:dyDescent="0.25">
      <c r="A30085" s="2">
        <v>43607.729166666672</v>
      </c>
      <c r="B30085" s="2">
        <v>43607.833333333328</v>
      </c>
      <c r="C30085" s="1" t="s">
        <v>120713</v>
      </c>
      <c r="D30085" s="1" t="s">
        <v>117888</v>
      </c>
      <c r="E30085" s="1" t="s">
        <v>120714</v>
      </c>
      <c r="F30085" s="1" t="s">
        <v>117983</v>
      </c>
      <c r="G30085" s="1" t="s">
        <v>120715</v>
      </c>
      <c r="H30085" s="3" t="s">
        <v>120716</v>
      </c>
    </row>
    <row r="30086" spans="1:8" x14ac:dyDescent="0.25">
      <c r="A30086" s="2">
        <v>43607.729166666672</v>
      </c>
      <c r="B30086" s="2">
        <v>43607.833333333328</v>
      </c>
      <c r="C30086" s="1" t="s">
        <v>119712</v>
      </c>
      <c r="D30086" s="1" t="s">
        <v>120717</v>
      </c>
      <c r="E30086" s="1" t="s">
        <v>120718</v>
      </c>
      <c r="F30086" s="1" t="s">
        <v>117983</v>
      </c>
      <c r="G30086" s="1" t="s">
        <v>120719</v>
      </c>
      <c r="H30086" s="3" t="s">
        <v>120720</v>
      </c>
    </row>
    <row r="30087" spans="1:8" x14ac:dyDescent="0.25">
      <c r="A30087" s="2">
        <v>43607.75</v>
      </c>
      <c r="B30087" s="2">
        <v>43607.875</v>
      </c>
      <c r="C30087" s="1" t="s">
        <v>120721</v>
      </c>
      <c r="D30087" s="1" t="s">
        <v>120722</v>
      </c>
      <c r="E30087" s="1" t="s">
        <v>120723</v>
      </c>
      <c r="F30087" s="1" t="s">
        <v>117983</v>
      </c>
      <c r="G30087" s="1" t="s">
        <v>120724</v>
      </c>
      <c r="H30087" s="3" t="s">
        <v>120725</v>
      </c>
    </row>
    <row r="30088" spans="1:8" x14ac:dyDescent="0.25">
      <c r="A30088" s="2">
        <v>43607.78125</v>
      </c>
      <c r="B30088" s="2">
        <v>43607.854166666672</v>
      </c>
      <c r="C30088" s="1" t="s">
        <v>120726</v>
      </c>
      <c r="D30088" s="1" t="s">
        <v>120727</v>
      </c>
      <c r="E30088" s="1" t="s">
        <v>120728</v>
      </c>
      <c r="F30088" s="1" t="s">
        <v>117983</v>
      </c>
      <c r="G30088" s="1" t="s">
        <v>120729</v>
      </c>
      <c r="H30088" s="3" t="s">
        <v>120730</v>
      </c>
    </row>
    <row r="30089" spans="1:8" x14ac:dyDescent="0.25">
      <c r="A30089" s="2">
        <v>43603.5</v>
      </c>
      <c r="B30089" s="2">
        <v>43610.729166666672</v>
      </c>
      <c r="C30089" s="1" t="s">
        <v>120731</v>
      </c>
      <c r="D30089" s="1" t="s">
        <v>120732</v>
      </c>
      <c r="E30089" s="1" t="s">
        <v>120733</v>
      </c>
      <c r="F30089" s="1" t="s">
        <v>117983</v>
      </c>
      <c r="G30089" s="1" t="s">
        <v>120734</v>
      </c>
      <c r="H30089" s="3" t="s">
        <v>120735</v>
      </c>
    </row>
    <row r="30090" spans="1:8" x14ac:dyDescent="0.25">
      <c r="A30090" s="2">
        <v>43608.375</v>
      </c>
      <c r="B30090" s="2">
        <v>43608.4375</v>
      </c>
      <c r="C30090" s="1" t="s">
        <v>120736</v>
      </c>
      <c r="D30090" s="1" t="s">
        <v>120426</v>
      </c>
      <c r="E30090" s="1" t="s">
        <v>120737</v>
      </c>
      <c r="F30090" s="1" t="s">
        <v>117983</v>
      </c>
      <c r="G30090" s="1" t="s">
        <v>120738</v>
      </c>
      <c r="H30090" s="3" t="s">
        <v>120739</v>
      </c>
    </row>
    <row r="30091" spans="1:8" x14ac:dyDescent="0.25">
      <c r="A30091" s="2">
        <v>43608.395833333328</v>
      </c>
      <c r="B30091" s="2">
        <v>43608.447916666672</v>
      </c>
      <c r="C30091" s="1" t="s">
        <v>120740</v>
      </c>
      <c r="D30091" s="1" t="s">
        <v>120741</v>
      </c>
      <c r="E30091" s="1" t="s">
        <v>120742</v>
      </c>
      <c r="F30091" s="1" t="s">
        <v>117983</v>
      </c>
      <c r="G30091" s="1" t="s">
        <v>120743</v>
      </c>
      <c r="H30091" s="3" t="s">
        <v>120744</v>
      </c>
    </row>
    <row r="30092" spans="1:8" x14ac:dyDescent="0.25">
      <c r="A30092" s="2">
        <v>43608.458333333328</v>
      </c>
      <c r="B30092" s="2">
        <v>43608.541666666672</v>
      </c>
      <c r="C30092" s="1" t="s">
        <v>120745</v>
      </c>
      <c r="D30092" s="1" t="s">
        <v>118039</v>
      </c>
      <c r="E30092" s="1" t="s">
        <v>120746</v>
      </c>
      <c r="F30092" s="1" t="s">
        <v>117983</v>
      </c>
      <c r="G30092" s="1" t="s">
        <v>120747</v>
      </c>
      <c r="H30092" s="3" t="s">
        <v>120748</v>
      </c>
    </row>
    <row r="30093" spans="1:8" x14ac:dyDescent="0.25">
      <c r="A30093" s="2">
        <v>43608.416666666672</v>
      </c>
      <c r="B30093" s="2">
        <v>43608.583333333328</v>
      </c>
      <c r="C30093" s="1" t="s">
        <v>120749</v>
      </c>
      <c r="D30093" s="1" t="s">
        <v>120705</v>
      </c>
      <c r="E30093" s="1" t="s">
        <v>120750</v>
      </c>
      <c r="F30093" s="1" t="s">
        <v>117983</v>
      </c>
      <c r="G30093" s="1" t="s">
        <v>120751</v>
      </c>
      <c r="H30093" s="3" t="s">
        <v>120752</v>
      </c>
    </row>
    <row r="30094" spans="1:8" x14ac:dyDescent="0.25">
      <c r="A30094" s="2">
        <v>43608.5</v>
      </c>
      <c r="B30094" s="2">
        <v>43608.708333333328</v>
      </c>
      <c r="C30094" s="1" t="s">
        <v>120753</v>
      </c>
      <c r="D30094" s="1" t="s">
        <v>120754</v>
      </c>
      <c r="E30094" s="1" t="s">
        <v>120755</v>
      </c>
      <c r="F30094" s="1" t="s">
        <v>117983</v>
      </c>
      <c r="G30094" s="1" t="s">
        <v>120756</v>
      </c>
      <c r="H30094" s="3" t="s">
        <v>120757</v>
      </c>
    </row>
    <row r="30095" spans="1:8" x14ac:dyDescent="0.25">
      <c r="A30095" s="2">
        <v>43608.666666666672</v>
      </c>
      <c r="B30095" s="2">
        <v>43608.791666666672</v>
      </c>
      <c r="C30095" s="1" t="s">
        <v>120758</v>
      </c>
      <c r="D30095" s="1" t="s">
        <v>120759</v>
      </c>
      <c r="E30095" s="1" t="s">
        <v>120760</v>
      </c>
      <c r="F30095" s="1" t="s">
        <v>117983</v>
      </c>
      <c r="G30095" s="1" t="s">
        <v>120761</v>
      </c>
      <c r="H30095" s="3" t="s">
        <v>120762</v>
      </c>
    </row>
    <row r="30096" spans="1:8" x14ac:dyDescent="0.25">
      <c r="A30096" s="2">
        <v>43608.697916666672</v>
      </c>
      <c r="B30096" s="2">
        <v>43608.770833333328</v>
      </c>
      <c r="C30096" s="1" t="s">
        <v>120763</v>
      </c>
      <c r="D30096" s="1" t="s">
        <v>120764</v>
      </c>
      <c r="E30096" s="1" t="s">
        <v>120765</v>
      </c>
      <c r="F30096" s="1" t="s">
        <v>117983</v>
      </c>
      <c r="G30096" s="1" t="s">
        <v>120766</v>
      </c>
      <c r="H30096" s="3" t="s">
        <v>120767</v>
      </c>
    </row>
    <row r="30097" spans="1:8" x14ac:dyDescent="0.25">
      <c r="A30097" s="2">
        <v>43608.708333333328</v>
      </c>
      <c r="B30097" s="2">
        <v>43608.833333333328</v>
      </c>
      <c r="C30097" s="1" t="s">
        <v>120768</v>
      </c>
      <c r="D30097" s="1"/>
      <c r="E30097" s="1" t="s">
        <v>120769</v>
      </c>
      <c r="F30097" s="1" t="s">
        <v>117983</v>
      </c>
      <c r="G30097" s="1" t="s">
        <v>120770</v>
      </c>
      <c r="H30097" s="3" t="s">
        <v>120771</v>
      </c>
    </row>
    <row r="30098" spans="1:8" x14ac:dyDescent="0.25">
      <c r="A30098" s="2">
        <v>43608.770833333328</v>
      </c>
      <c r="B30098" s="2">
        <v>43608.854166666672</v>
      </c>
      <c r="C30098" s="1" t="s">
        <v>120772</v>
      </c>
      <c r="D30098" s="1" t="s">
        <v>120773</v>
      </c>
      <c r="E30098" s="1" t="s">
        <v>120774</v>
      </c>
      <c r="F30098" s="1" t="s">
        <v>117983</v>
      </c>
      <c r="G30098" s="1" t="s">
        <v>120775</v>
      </c>
      <c r="H30098" s="3" t="s">
        <v>120776</v>
      </c>
    </row>
    <row r="30099" spans="1:8" x14ac:dyDescent="0.25">
      <c r="A30099" s="2">
        <v>43608.708333333328</v>
      </c>
      <c r="B30099" s="2">
        <v>43608.833333333328</v>
      </c>
      <c r="C30099" s="1" t="s">
        <v>120777</v>
      </c>
      <c r="D30099" s="1" t="s">
        <v>120778</v>
      </c>
      <c r="E30099" s="1" t="s">
        <v>120779</v>
      </c>
      <c r="F30099" s="1" t="s">
        <v>117983</v>
      </c>
      <c r="G30099" s="1" t="s">
        <v>120780</v>
      </c>
      <c r="H30099" s="3" t="s">
        <v>120781</v>
      </c>
    </row>
    <row r="30100" spans="1:8" x14ac:dyDescent="0.25">
      <c r="A30100" s="2">
        <v>43608.708333333328</v>
      </c>
      <c r="B30100" s="2">
        <v>43608.770833333328</v>
      </c>
      <c r="C30100" s="1" t="s">
        <v>120749</v>
      </c>
      <c r="D30100" s="1" t="s">
        <v>120705</v>
      </c>
      <c r="E30100" s="1" t="s">
        <v>120782</v>
      </c>
      <c r="F30100" s="1" t="s">
        <v>117983</v>
      </c>
      <c r="G30100" s="1" t="s">
        <v>120783</v>
      </c>
      <c r="H30100" s="3" t="s">
        <v>120784</v>
      </c>
    </row>
    <row r="30101" spans="1:8" x14ac:dyDescent="0.25">
      <c r="A30101" s="2">
        <v>43608.833333333328</v>
      </c>
      <c r="B30101" s="2">
        <v>43608.9375</v>
      </c>
      <c r="C30101" s="1" t="s">
        <v>120785</v>
      </c>
      <c r="D30101" s="1" t="s">
        <v>120786</v>
      </c>
      <c r="E30101" s="1" t="s">
        <v>120787</v>
      </c>
      <c r="F30101" s="1" t="s">
        <v>117983</v>
      </c>
      <c r="G30101" s="1" t="s">
        <v>120788</v>
      </c>
      <c r="H30101" s="3" t="s">
        <v>120789</v>
      </c>
    </row>
    <row r="30102" spans="1:8" x14ac:dyDescent="0.25">
      <c r="A30102" s="2">
        <v>43608.854166666672</v>
      </c>
      <c r="B30102" s="2">
        <v>43608.958333333328</v>
      </c>
      <c r="C30102" s="1" t="s">
        <v>120790</v>
      </c>
      <c r="D30102" s="1"/>
      <c r="E30102" s="1" t="s">
        <v>120791</v>
      </c>
      <c r="F30102" s="1" t="s">
        <v>117983</v>
      </c>
      <c r="G30102" s="1" t="s">
        <v>120792</v>
      </c>
      <c r="H30102" s="3" t="s">
        <v>120793</v>
      </c>
    </row>
    <row r="30103" spans="1:8" x14ac:dyDescent="0.25">
      <c r="A30103" s="2">
        <v>43608.583333333328</v>
      </c>
      <c r="B30103" s="2">
        <v>43608.666666666672</v>
      </c>
      <c r="C30103" s="1" t="s">
        <v>120794</v>
      </c>
      <c r="D30103" s="1"/>
      <c r="E30103" s="1" t="s">
        <v>120795</v>
      </c>
      <c r="F30103" s="1" t="s">
        <v>117983</v>
      </c>
      <c r="G30103" s="1" t="s">
        <v>120796</v>
      </c>
      <c r="H30103" s="3" t="s">
        <v>120797</v>
      </c>
    </row>
    <row r="30104" spans="1:8" x14ac:dyDescent="0.25">
      <c r="A30104" s="2">
        <v>43608.354166666672</v>
      </c>
      <c r="B30104" s="2">
        <v>43608.666666666672</v>
      </c>
      <c r="C30104" s="1" t="s">
        <v>120798</v>
      </c>
      <c r="D30104" s="1"/>
      <c r="E30104" s="1" t="s">
        <v>120799</v>
      </c>
      <c r="F30104" s="1" t="s">
        <v>117983</v>
      </c>
      <c r="G30104" s="1" t="s">
        <v>120800</v>
      </c>
      <c r="H30104" s="3" t="s">
        <v>120801</v>
      </c>
    </row>
    <row r="30105" spans="1:8" x14ac:dyDescent="0.25">
      <c r="A30105" s="2">
        <v>43608.354166666672</v>
      </c>
      <c r="B30105" s="2">
        <v>43608.520833333328</v>
      </c>
      <c r="C30105" s="1" t="s">
        <v>120802</v>
      </c>
      <c r="D30105" s="1"/>
      <c r="E30105" s="1" t="s">
        <v>120803</v>
      </c>
      <c r="F30105" s="1" t="s">
        <v>117983</v>
      </c>
      <c r="G30105" s="1" t="s">
        <v>120804</v>
      </c>
      <c r="H30105" s="3" t="s">
        <v>120805</v>
      </c>
    </row>
    <row r="30106" spans="1:8" x14ac:dyDescent="0.25">
      <c r="A30106" s="2">
        <v>43608.416666666672</v>
      </c>
      <c r="B30106" s="2">
        <v>43608.833333333328</v>
      </c>
      <c r="C30106" s="1" t="s">
        <v>120806</v>
      </c>
      <c r="D30106" s="1"/>
      <c r="E30106" s="1" t="s">
        <v>120807</v>
      </c>
      <c r="F30106" s="1" t="s">
        <v>117983</v>
      </c>
      <c r="G30106" s="1" t="s">
        <v>120808</v>
      </c>
      <c r="H30106" s="3" t="s">
        <v>120809</v>
      </c>
    </row>
    <row r="30107" spans="1:8" x14ac:dyDescent="0.25">
      <c r="A30107" s="2">
        <v>43608.375</v>
      </c>
      <c r="B30107" s="2">
        <v>43608.416666666672</v>
      </c>
      <c r="C30107" s="1" t="s">
        <v>120233</v>
      </c>
      <c r="D30107" s="1"/>
      <c r="E30107" s="1" t="s">
        <v>120810</v>
      </c>
      <c r="F30107" s="1" t="s">
        <v>117983</v>
      </c>
      <c r="G30107" s="1" t="s">
        <v>120811</v>
      </c>
      <c r="H30107" s="3" t="s">
        <v>120812</v>
      </c>
    </row>
    <row r="30108" spans="1:8" x14ac:dyDescent="0.25">
      <c r="A30108" s="2">
        <v>43609.333333333328</v>
      </c>
      <c r="B30108" s="2">
        <v>43609.416666666672</v>
      </c>
      <c r="C30108" s="1" t="s">
        <v>120813</v>
      </c>
      <c r="D30108" s="1" t="s">
        <v>120814</v>
      </c>
      <c r="E30108" s="1" t="s">
        <v>120815</v>
      </c>
      <c r="F30108" s="1" t="s">
        <v>117983</v>
      </c>
      <c r="G30108" s="1" t="s">
        <v>120816</v>
      </c>
      <c r="H30108" s="3" t="s">
        <v>120817</v>
      </c>
    </row>
    <row r="30109" spans="1:8" x14ac:dyDescent="0.25">
      <c r="A30109" s="2">
        <v>43609.416666666672</v>
      </c>
      <c r="B30109" s="2">
        <v>43609.541666666672</v>
      </c>
      <c r="C30109" s="1" t="s">
        <v>120818</v>
      </c>
      <c r="D30109" s="1" t="s">
        <v>120705</v>
      </c>
      <c r="E30109" s="1" t="s">
        <v>120819</v>
      </c>
      <c r="F30109" s="1" t="s">
        <v>117983</v>
      </c>
      <c r="G30109" s="1" t="s">
        <v>120820</v>
      </c>
      <c r="H30109" s="3" t="s">
        <v>120821</v>
      </c>
    </row>
    <row r="30110" spans="1:8" x14ac:dyDescent="0.25">
      <c r="A30110" s="2">
        <v>43609.354166666672</v>
      </c>
      <c r="B30110" s="2">
        <v>43609.458333333328</v>
      </c>
      <c r="C30110" s="1" t="s">
        <v>120822</v>
      </c>
      <c r="D30110" s="1" t="s">
        <v>120823</v>
      </c>
      <c r="E30110" s="1" t="s">
        <v>120824</v>
      </c>
      <c r="F30110" s="1" t="s">
        <v>117983</v>
      </c>
      <c r="G30110" s="1" t="s">
        <v>120825</v>
      </c>
      <c r="H30110" s="3" t="s">
        <v>120826</v>
      </c>
    </row>
    <row r="30111" spans="1:8" x14ac:dyDescent="0.25">
      <c r="A30111" s="2">
        <v>43609.708333333328</v>
      </c>
      <c r="B30111" s="2">
        <v>43609.8125</v>
      </c>
      <c r="C30111" s="1" t="s">
        <v>120827</v>
      </c>
      <c r="D30111" s="1" t="s">
        <v>118589</v>
      </c>
      <c r="E30111" s="1" t="s">
        <v>120828</v>
      </c>
      <c r="F30111" s="1" t="s">
        <v>117983</v>
      </c>
      <c r="G30111" s="1" t="s">
        <v>120829</v>
      </c>
      <c r="H30111" s="3" t="s">
        <v>120830</v>
      </c>
    </row>
    <row r="30112" spans="1:8" x14ac:dyDescent="0.25">
      <c r="A30112" s="2">
        <v>43609.729166666672</v>
      </c>
      <c r="B30112" s="2">
        <v>43609.916666666672</v>
      </c>
      <c r="C30112" s="1" t="s">
        <v>120831</v>
      </c>
      <c r="D30112" s="1" t="s">
        <v>120047</v>
      </c>
      <c r="E30112" s="1" t="s">
        <v>120832</v>
      </c>
      <c r="F30112" s="1" t="s">
        <v>117983</v>
      </c>
      <c r="G30112" s="1" t="s">
        <v>120833</v>
      </c>
      <c r="H30112" s="3" t="s">
        <v>120834</v>
      </c>
    </row>
    <row r="30113" spans="1:8" x14ac:dyDescent="0.25">
      <c r="A30113" s="2">
        <v>43609.875</v>
      </c>
      <c r="B30113" s="2">
        <v>43610.083333333328</v>
      </c>
      <c r="C30113" s="1" t="s">
        <v>120835</v>
      </c>
      <c r="D30113" s="1" t="s">
        <v>120836</v>
      </c>
      <c r="E30113" s="1" t="s">
        <v>120837</v>
      </c>
      <c r="F30113" s="1" t="s">
        <v>117983</v>
      </c>
      <c r="G30113" s="1" t="s">
        <v>120838</v>
      </c>
      <c r="H30113" s="3" t="s">
        <v>120839</v>
      </c>
    </row>
    <row r="30114" spans="1:8" x14ac:dyDescent="0.25">
      <c r="A30114" s="2">
        <v>43609.75</v>
      </c>
      <c r="B30114" s="2">
        <v>43609.833333333328</v>
      </c>
      <c r="C30114" s="1" t="s">
        <v>120840</v>
      </c>
      <c r="D30114" s="1"/>
      <c r="E30114" s="1" t="s">
        <v>120841</v>
      </c>
      <c r="F30114" s="1" t="s">
        <v>117983</v>
      </c>
      <c r="G30114" s="1" t="s">
        <v>120842</v>
      </c>
      <c r="H30114" s="3" t="s">
        <v>120843</v>
      </c>
    </row>
    <row r="30115" spans="1:8" x14ac:dyDescent="0.25">
      <c r="A30115" s="2">
        <v>43610.416666666672</v>
      </c>
      <c r="B30115" s="2">
        <v>43610.666666666672</v>
      </c>
      <c r="C30115" s="1" t="s">
        <v>120844</v>
      </c>
      <c r="D30115" s="1" t="s">
        <v>120705</v>
      </c>
      <c r="E30115" s="1" t="s">
        <v>120845</v>
      </c>
      <c r="F30115" s="1" t="s">
        <v>117983</v>
      </c>
      <c r="G30115" s="1" t="s">
        <v>120846</v>
      </c>
      <c r="H30115" s="3" t="s">
        <v>120847</v>
      </c>
    </row>
    <row r="30116" spans="1:8" x14ac:dyDescent="0.25">
      <c r="A30116" s="2">
        <v>43610.583333333328</v>
      </c>
      <c r="B30116" s="2">
        <v>43610.666666666672</v>
      </c>
      <c r="C30116" s="1" t="s">
        <v>120844</v>
      </c>
      <c r="D30116" s="1" t="s">
        <v>120705</v>
      </c>
      <c r="E30116" s="1" t="s">
        <v>120848</v>
      </c>
      <c r="F30116" s="1" t="s">
        <v>117983</v>
      </c>
      <c r="G30116" s="1" t="s">
        <v>120849</v>
      </c>
      <c r="H30116" s="3" t="s">
        <v>120850</v>
      </c>
    </row>
    <row r="30117" spans="1:8" x14ac:dyDescent="0.25">
      <c r="A30117" s="2">
        <v>43610.708333333328</v>
      </c>
      <c r="B30117" s="2">
        <v>43610.770833333328</v>
      </c>
      <c r="C30117" s="1" t="s">
        <v>120844</v>
      </c>
      <c r="D30117" s="1" t="s">
        <v>120705</v>
      </c>
      <c r="E30117" s="1" t="s">
        <v>120851</v>
      </c>
      <c r="F30117" s="1" t="s">
        <v>117983</v>
      </c>
      <c r="G30117" s="1" t="s">
        <v>120852</v>
      </c>
      <c r="H30117" s="3" t="s">
        <v>120853</v>
      </c>
    </row>
    <row r="30118" spans="1:8" x14ac:dyDescent="0.25">
      <c r="A30118" s="4">
        <v>43609</v>
      </c>
      <c r="B30118" s="4">
        <v>43612</v>
      </c>
      <c r="C30118" s="1" t="s">
        <v>120854</v>
      </c>
      <c r="D30118" s="1"/>
      <c r="E30118" s="1" t="s">
        <v>120855</v>
      </c>
      <c r="F30118" s="1" t="s">
        <v>117983</v>
      </c>
      <c r="G30118" s="1" t="s">
        <v>120856</v>
      </c>
      <c r="H30118" s="3" t="s">
        <v>120857</v>
      </c>
    </row>
    <row r="30119" spans="1:8" x14ac:dyDescent="0.25">
      <c r="A30119" s="2">
        <v>43611.541666666672</v>
      </c>
      <c r="B30119" s="2">
        <v>43611.708333333328</v>
      </c>
      <c r="C30119" s="1" t="s">
        <v>120858</v>
      </c>
      <c r="D30119" s="1" t="s">
        <v>120671</v>
      </c>
      <c r="E30119" s="1" t="s">
        <v>120859</v>
      </c>
      <c r="F30119" s="1" t="s">
        <v>117983</v>
      </c>
      <c r="G30119" s="1" t="s">
        <v>120860</v>
      </c>
      <c r="H30119" s="3" t="s">
        <v>120861</v>
      </c>
    </row>
    <row r="30120" spans="1:8" x14ac:dyDescent="0.25">
      <c r="A30120" s="2">
        <v>43612.375</v>
      </c>
      <c r="B30120" s="2">
        <v>43612.666666666672</v>
      </c>
      <c r="C30120" s="1" t="s">
        <v>120862</v>
      </c>
      <c r="D30120" s="1"/>
      <c r="E30120" s="1" t="s">
        <v>120863</v>
      </c>
      <c r="F30120" s="1" t="s">
        <v>117983</v>
      </c>
      <c r="G30120" s="1" t="s">
        <v>120864</v>
      </c>
      <c r="H30120" s="3" t="s">
        <v>120865</v>
      </c>
    </row>
    <row r="30121" spans="1:8" x14ac:dyDescent="0.25">
      <c r="A30121" s="2">
        <v>43612.375</v>
      </c>
      <c r="B30121" s="2">
        <v>43612.416666666672</v>
      </c>
      <c r="C30121" s="1" t="s">
        <v>120866</v>
      </c>
      <c r="D30121" s="1"/>
      <c r="E30121" s="1" t="s">
        <v>120867</v>
      </c>
      <c r="F30121" s="1" t="s">
        <v>117983</v>
      </c>
      <c r="G30121" s="1" t="s">
        <v>120868</v>
      </c>
      <c r="H30121" s="3" t="s">
        <v>120869</v>
      </c>
    </row>
    <row r="30122" spans="1:8" x14ac:dyDescent="0.25">
      <c r="A30122" s="2">
        <v>43612.729166666672</v>
      </c>
      <c r="B30122" s="2">
        <v>43612.833333333328</v>
      </c>
      <c r="C30122" s="1" t="s">
        <v>120870</v>
      </c>
      <c r="D30122" s="1" t="s">
        <v>117888</v>
      </c>
      <c r="E30122" s="1" t="s">
        <v>120871</v>
      </c>
      <c r="F30122" s="1" t="s">
        <v>117983</v>
      </c>
      <c r="G30122" s="1" t="s">
        <v>120872</v>
      </c>
      <c r="H30122" s="3" t="s">
        <v>120873</v>
      </c>
    </row>
    <row r="30123" spans="1:8" x14ac:dyDescent="0.25">
      <c r="A30123" s="2">
        <v>43612.729166666672</v>
      </c>
      <c r="B30123" s="2">
        <v>43612.833333333328</v>
      </c>
      <c r="C30123" s="1" t="s">
        <v>120874</v>
      </c>
      <c r="D30123" s="1" t="s">
        <v>118039</v>
      </c>
      <c r="E30123" s="1" t="s">
        <v>120875</v>
      </c>
      <c r="F30123" s="1" t="s">
        <v>117983</v>
      </c>
      <c r="G30123" s="1" t="s">
        <v>120876</v>
      </c>
      <c r="H30123" s="3" t="s">
        <v>120877</v>
      </c>
    </row>
    <row r="30124" spans="1:8" x14ac:dyDescent="0.25">
      <c r="A30124" s="2">
        <v>43613.333333333328</v>
      </c>
      <c r="B30124" s="2">
        <v>43613.416666666672</v>
      </c>
      <c r="C30124" s="1" t="s">
        <v>120878</v>
      </c>
      <c r="D30124" s="1"/>
      <c r="E30124" s="1" t="s">
        <v>120879</v>
      </c>
      <c r="F30124" s="1" t="s">
        <v>117983</v>
      </c>
      <c r="G30124" s="1" t="s">
        <v>120880</v>
      </c>
      <c r="H30124" s="3" t="s">
        <v>120881</v>
      </c>
    </row>
    <row r="30125" spans="1:8" x14ac:dyDescent="0.25">
      <c r="A30125" s="2">
        <v>43613.354166666672</v>
      </c>
      <c r="B30125" s="2">
        <v>43613.479166666672</v>
      </c>
      <c r="C30125" s="1" t="s">
        <v>120882</v>
      </c>
      <c r="D30125" s="1" t="s">
        <v>120462</v>
      </c>
      <c r="E30125" s="1" t="s">
        <v>120883</v>
      </c>
      <c r="F30125" s="1" t="s">
        <v>117983</v>
      </c>
      <c r="G30125" s="1" t="s">
        <v>120884</v>
      </c>
      <c r="H30125" s="3" t="s">
        <v>120885</v>
      </c>
    </row>
    <row r="30126" spans="1:8" x14ac:dyDescent="0.25">
      <c r="A30126" s="2">
        <v>43613.375</v>
      </c>
      <c r="B30126" s="2">
        <v>43613.416666666672</v>
      </c>
      <c r="C30126" s="1" t="s">
        <v>120886</v>
      </c>
      <c r="D30126" s="1" t="s">
        <v>118621</v>
      </c>
      <c r="E30126" s="1" t="s">
        <v>120887</v>
      </c>
      <c r="F30126" s="1" t="s">
        <v>117983</v>
      </c>
      <c r="G30126" s="1" t="s">
        <v>120888</v>
      </c>
      <c r="H30126" s="3" t="s">
        <v>120889</v>
      </c>
    </row>
    <row r="30127" spans="1:8" x14ac:dyDescent="0.25">
      <c r="A30127" s="2">
        <v>43613.375</v>
      </c>
      <c r="B30127" s="2">
        <v>43613.666666666672</v>
      </c>
      <c r="C30127" s="1" t="s">
        <v>120890</v>
      </c>
      <c r="D30127" s="1"/>
      <c r="E30127" s="1" t="s">
        <v>120891</v>
      </c>
      <c r="F30127" s="1" t="s">
        <v>117983</v>
      </c>
      <c r="G30127" s="1" t="s">
        <v>120892</v>
      </c>
      <c r="H30127" s="3" t="s">
        <v>120893</v>
      </c>
    </row>
    <row r="30128" spans="1:8" x14ac:dyDescent="0.25">
      <c r="A30128" s="2">
        <v>43613.666666666672</v>
      </c>
      <c r="B30128" s="2">
        <v>43613.75</v>
      </c>
      <c r="C30128" s="1" t="s">
        <v>120894</v>
      </c>
      <c r="D30128" s="1" t="s">
        <v>118039</v>
      </c>
      <c r="E30128" s="1" t="s">
        <v>120895</v>
      </c>
      <c r="F30128" s="1" t="s">
        <v>117983</v>
      </c>
      <c r="G30128" s="1" t="s">
        <v>120896</v>
      </c>
      <c r="H30128" s="3" t="s">
        <v>120897</v>
      </c>
    </row>
    <row r="30129" spans="1:8" x14ac:dyDescent="0.25">
      <c r="A30129" s="2">
        <v>43613.708333333328</v>
      </c>
      <c r="B30129" s="2">
        <v>43613.8125</v>
      </c>
      <c r="C30129" s="1" t="s">
        <v>120898</v>
      </c>
      <c r="D30129" s="1" t="s">
        <v>120899</v>
      </c>
      <c r="E30129" s="1" t="s">
        <v>120900</v>
      </c>
      <c r="F30129" s="1" t="s">
        <v>117983</v>
      </c>
      <c r="G30129" s="1" t="s">
        <v>120901</v>
      </c>
      <c r="H30129" s="3" t="s">
        <v>120902</v>
      </c>
    </row>
    <row r="30130" spans="1:8" x14ac:dyDescent="0.25">
      <c r="A30130" s="2">
        <v>43613.729166666672</v>
      </c>
      <c r="B30130" s="2">
        <v>43613.875</v>
      </c>
      <c r="C30130" s="1" t="s">
        <v>120903</v>
      </c>
      <c r="D30130" s="1" t="s">
        <v>120904</v>
      </c>
      <c r="E30130" s="1" t="s">
        <v>120905</v>
      </c>
      <c r="F30130" s="1" t="s">
        <v>117983</v>
      </c>
      <c r="G30130" s="1" t="s">
        <v>120906</v>
      </c>
      <c r="H30130" s="3" t="s">
        <v>120907</v>
      </c>
    </row>
    <row r="30131" spans="1:8" x14ac:dyDescent="0.25">
      <c r="A30131" s="2">
        <v>43613.729166666672</v>
      </c>
      <c r="B30131" s="2">
        <v>43613.854166666672</v>
      </c>
      <c r="C30131" s="1" t="s">
        <v>120908</v>
      </c>
      <c r="D30131" s="1" t="s">
        <v>120909</v>
      </c>
      <c r="E30131" s="1" t="s">
        <v>120910</v>
      </c>
      <c r="F30131" s="1" t="s">
        <v>117983</v>
      </c>
      <c r="G30131" s="1" t="s">
        <v>120911</v>
      </c>
      <c r="H30131" s="3" t="s">
        <v>120912</v>
      </c>
    </row>
    <row r="30132" spans="1:8" x14ac:dyDescent="0.25">
      <c r="A30132" s="2">
        <v>43613.729166666672</v>
      </c>
      <c r="B30132" s="2">
        <v>43613.833333333328</v>
      </c>
      <c r="C30132" s="1" t="s">
        <v>120913</v>
      </c>
      <c r="D30132" s="1" t="s">
        <v>117888</v>
      </c>
      <c r="E30132" s="1" t="s">
        <v>120914</v>
      </c>
      <c r="F30132" s="1" t="s">
        <v>117983</v>
      </c>
      <c r="G30132" s="1" t="s">
        <v>120915</v>
      </c>
      <c r="H30132" s="3" t="s">
        <v>120916</v>
      </c>
    </row>
    <row r="30133" spans="1:8" x14ac:dyDescent="0.25">
      <c r="A30133" s="2">
        <v>43613.729166666672</v>
      </c>
      <c r="B30133" s="2">
        <v>43613.833333333328</v>
      </c>
      <c r="C30133" s="1" t="s">
        <v>120917</v>
      </c>
      <c r="D30133" s="1" t="s">
        <v>117888</v>
      </c>
      <c r="E30133" s="1" t="s">
        <v>120918</v>
      </c>
      <c r="F30133" s="1" t="s">
        <v>117983</v>
      </c>
      <c r="G30133" s="1" t="s">
        <v>120919</v>
      </c>
      <c r="H30133" s="3" t="s">
        <v>120920</v>
      </c>
    </row>
    <row r="30134" spans="1:8" x14ac:dyDescent="0.25">
      <c r="A30134" s="2">
        <v>43614.354166666672</v>
      </c>
      <c r="B30134" s="2">
        <v>43614.4375</v>
      </c>
      <c r="C30134" s="1" t="s">
        <v>120921</v>
      </c>
      <c r="D30134" s="1" t="s">
        <v>120922</v>
      </c>
      <c r="E30134" s="1" t="s">
        <v>120923</v>
      </c>
      <c r="F30134" s="1" t="s">
        <v>117983</v>
      </c>
      <c r="G30134" s="1" t="s">
        <v>120924</v>
      </c>
      <c r="H30134" s="3" t="s">
        <v>120925</v>
      </c>
    </row>
    <row r="30135" spans="1:8" x14ac:dyDescent="0.25">
      <c r="A30135" s="2">
        <v>43614.583333333328</v>
      </c>
      <c r="B30135" s="2">
        <v>43614.708333333328</v>
      </c>
      <c r="C30135" s="1" t="s">
        <v>120926</v>
      </c>
      <c r="D30135" s="1" t="s">
        <v>118039</v>
      </c>
      <c r="E30135" s="1" t="s">
        <v>120927</v>
      </c>
      <c r="F30135" s="1" t="s">
        <v>117983</v>
      </c>
      <c r="G30135" s="1" t="s">
        <v>120928</v>
      </c>
      <c r="H30135" s="3" t="s">
        <v>120929</v>
      </c>
    </row>
    <row r="30136" spans="1:8" x14ac:dyDescent="0.25">
      <c r="A30136" s="2">
        <v>43614.625</v>
      </c>
      <c r="B30136" s="2">
        <v>43614.729166666672</v>
      </c>
      <c r="C30136" s="1" t="s">
        <v>120930</v>
      </c>
      <c r="D30136" s="1" t="s">
        <v>120931</v>
      </c>
      <c r="E30136" s="1" t="s">
        <v>120932</v>
      </c>
      <c r="F30136" s="1" t="s">
        <v>117983</v>
      </c>
      <c r="G30136" s="1" t="s">
        <v>120933</v>
      </c>
      <c r="H30136" s="3" t="s">
        <v>120934</v>
      </c>
    </row>
    <row r="30137" spans="1:8" x14ac:dyDescent="0.25">
      <c r="A30137" s="2">
        <v>43614.729166666672</v>
      </c>
      <c r="B30137" s="2">
        <v>43614.833333333328</v>
      </c>
      <c r="C30137" s="1" t="s">
        <v>120935</v>
      </c>
      <c r="D30137" s="1" t="s">
        <v>117888</v>
      </c>
      <c r="E30137" s="1" t="s">
        <v>120936</v>
      </c>
      <c r="F30137" s="1" t="s">
        <v>117983</v>
      </c>
      <c r="G30137" s="1" t="s">
        <v>120937</v>
      </c>
      <c r="H30137" s="3" t="s">
        <v>120938</v>
      </c>
    </row>
    <row r="30138" spans="1:8" x14ac:dyDescent="0.25">
      <c r="A30138" s="2">
        <v>43614.75</v>
      </c>
      <c r="B30138" s="2">
        <v>43614.875</v>
      </c>
      <c r="C30138" s="1" t="s">
        <v>120939</v>
      </c>
      <c r="D30138" s="1" t="s">
        <v>120940</v>
      </c>
      <c r="E30138" s="1" t="s">
        <v>120941</v>
      </c>
      <c r="F30138" s="1" t="s">
        <v>117983</v>
      </c>
      <c r="G30138" s="1" t="s">
        <v>120942</v>
      </c>
      <c r="H30138" s="3" t="s">
        <v>120943</v>
      </c>
    </row>
    <row r="30139" spans="1:8" x14ac:dyDescent="0.25">
      <c r="A30139" s="2">
        <v>43614.541666666672</v>
      </c>
      <c r="B30139" s="2">
        <v>43614.708333333328</v>
      </c>
      <c r="C30139" s="1" t="s">
        <v>120944</v>
      </c>
      <c r="D30139" s="1"/>
      <c r="E30139" s="1" t="s">
        <v>120945</v>
      </c>
      <c r="F30139" s="1" t="s">
        <v>117983</v>
      </c>
      <c r="G30139" s="1" t="s">
        <v>120946</v>
      </c>
      <c r="H30139" s="3" t="s">
        <v>120947</v>
      </c>
    </row>
    <row r="30140" spans="1:8" x14ac:dyDescent="0.25">
      <c r="A30140" s="2">
        <v>43614.708333333328</v>
      </c>
      <c r="B30140" s="2">
        <v>43614.833333333328</v>
      </c>
      <c r="C30140" s="1" t="s">
        <v>120948</v>
      </c>
      <c r="D30140" s="1"/>
      <c r="E30140" s="1" t="s">
        <v>120949</v>
      </c>
      <c r="F30140" s="1" t="s">
        <v>117983</v>
      </c>
      <c r="G30140" s="1" t="s">
        <v>120950</v>
      </c>
      <c r="H30140" s="3" t="s">
        <v>120951</v>
      </c>
    </row>
    <row r="30141" spans="1:8" x14ac:dyDescent="0.25">
      <c r="A30141" s="2">
        <v>43614.5625</v>
      </c>
      <c r="B30141" s="2">
        <v>43614.756944444445</v>
      </c>
      <c r="C30141" s="1" t="s">
        <v>120952</v>
      </c>
      <c r="D30141" s="1"/>
      <c r="E30141" s="1" t="s">
        <v>120953</v>
      </c>
      <c r="F30141" s="1" t="s">
        <v>117983</v>
      </c>
      <c r="G30141" s="1" t="s">
        <v>120954</v>
      </c>
      <c r="H30141" s="3" t="s">
        <v>120955</v>
      </c>
    </row>
    <row r="30142" spans="1:8" x14ac:dyDescent="0.25">
      <c r="A30142" s="2">
        <v>43615.9375</v>
      </c>
      <c r="B30142" s="2">
        <v>43616</v>
      </c>
      <c r="C30142" s="1" t="s">
        <v>120956</v>
      </c>
      <c r="D30142" s="1"/>
      <c r="E30142" s="1" t="s">
        <v>120957</v>
      </c>
      <c r="F30142" s="1" t="s">
        <v>117983</v>
      </c>
      <c r="G30142" s="1" t="s">
        <v>120958</v>
      </c>
      <c r="H30142" s="3" t="s">
        <v>120959</v>
      </c>
    </row>
    <row r="30143" spans="1:8" x14ac:dyDescent="0.25">
      <c r="A30143" s="2">
        <v>43616.9375</v>
      </c>
      <c r="B30143" s="2">
        <v>43617</v>
      </c>
      <c r="C30143" s="1" t="s">
        <v>1974</v>
      </c>
      <c r="D30143" s="1"/>
      <c r="E30143" s="1" t="s">
        <v>120960</v>
      </c>
      <c r="F30143" s="1" t="s">
        <v>117983</v>
      </c>
      <c r="G30143" s="1" t="s">
        <v>120961</v>
      </c>
      <c r="H30143" s="3" t="s">
        <v>120962</v>
      </c>
    </row>
    <row r="30144" spans="1:8" x14ac:dyDescent="0.25">
      <c r="A30144" s="2">
        <v>43619.416666666672</v>
      </c>
      <c r="B30144" s="2">
        <v>43619.458333333328</v>
      </c>
      <c r="C30144" s="1" t="s">
        <v>120963</v>
      </c>
      <c r="D30144" s="1" t="s">
        <v>120964</v>
      </c>
      <c r="E30144" s="1" t="s">
        <v>120965</v>
      </c>
      <c r="F30144" s="1" t="s">
        <v>117983</v>
      </c>
      <c r="G30144" s="1" t="s">
        <v>120966</v>
      </c>
      <c r="H30144" s="3" t="s">
        <v>120967</v>
      </c>
    </row>
    <row r="30145" spans="1:8" x14ac:dyDescent="0.25">
      <c r="A30145" s="2">
        <v>43619.458333333328</v>
      </c>
      <c r="B30145" s="2">
        <v>43619.5</v>
      </c>
      <c r="C30145" s="1" t="s">
        <v>120968</v>
      </c>
      <c r="D30145" s="1" t="s">
        <v>120964</v>
      </c>
      <c r="E30145" s="1" t="s">
        <v>120969</v>
      </c>
      <c r="F30145" s="1" t="s">
        <v>117983</v>
      </c>
      <c r="G30145" s="1" t="s">
        <v>120970</v>
      </c>
      <c r="H30145" s="3" t="s">
        <v>120971</v>
      </c>
    </row>
    <row r="30146" spans="1:8" x14ac:dyDescent="0.25">
      <c r="A30146" s="2">
        <v>43619.729166666672</v>
      </c>
      <c r="B30146" s="2">
        <v>43619.770833333328</v>
      </c>
      <c r="C30146" s="1" t="s">
        <v>118947</v>
      </c>
      <c r="D30146" s="1"/>
      <c r="E30146" s="1" t="s">
        <v>120972</v>
      </c>
      <c r="F30146" s="1" t="s">
        <v>117983</v>
      </c>
      <c r="G30146" s="1" t="s">
        <v>120973</v>
      </c>
      <c r="H30146" s="3" t="s">
        <v>120974</v>
      </c>
    </row>
    <row r="30147" spans="1:8" x14ac:dyDescent="0.25">
      <c r="A30147" s="2">
        <v>43620.354166666672</v>
      </c>
      <c r="B30147" s="2">
        <v>43620.458333333328</v>
      </c>
      <c r="C30147" s="1" t="s">
        <v>120975</v>
      </c>
      <c r="D30147" s="1" t="s">
        <v>120976</v>
      </c>
      <c r="E30147" s="1" t="s">
        <v>120977</v>
      </c>
      <c r="F30147" s="1" t="s">
        <v>117983</v>
      </c>
      <c r="G30147" s="1" t="s">
        <v>120978</v>
      </c>
      <c r="H30147" s="3" t="s">
        <v>120979</v>
      </c>
    </row>
    <row r="30148" spans="1:8" x14ac:dyDescent="0.25">
      <c r="A30148" s="2">
        <v>43620.333333333328</v>
      </c>
      <c r="B30148" s="2">
        <v>43620.395833333328</v>
      </c>
      <c r="C30148" s="1" t="s">
        <v>120980</v>
      </c>
      <c r="D30148" s="1"/>
      <c r="E30148" s="1" t="s">
        <v>120981</v>
      </c>
      <c r="F30148" s="1" t="s">
        <v>117983</v>
      </c>
      <c r="G30148" s="1" t="s">
        <v>120982</v>
      </c>
      <c r="H30148" s="3" t="s">
        <v>120983</v>
      </c>
    </row>
    <row r="30149" spans="1:8" x14ac:dyDescent="0.25">
      <c r="A30149" s="2">
        <v>43620.541666666672</v>
      </c>
      <c r="B30149" s="2">
        <v>43620.625</v>
      </c>
      <c r="C30149" s="1" t="s">
        <v>120984</v>
      </c>
      <c r="D30149" s="1" t="s">
        <v>120985</v>
      </c>
      <c r="E30149" s="1" t="s">
        <v>120986</v>
      </c>
      <c r="F30149" s="1" t="s">
        <v>117983</v>
      </c>
      <c r="G30149" s="1" t="s">
        <v>120987</v>
      </c>
      <c r="H30149" s="3" t="s">
        <v>120988</v>
      </c>
    </row>
    <row r="30150" spans="1:8" x14ac:dyDescent="0.25">
      <c r="A30150" s="2">
        <v>43620.791666666672</v>
      </c>
      <c r="B30150" s="2">
        <v>43620.958333333328</v>
      </c>
      <c r="C30150" s="1" t="s">
        <v>120989</v>
      </c>
      <c r="D30150" s="1" t="s">
        <v>120990</v>
      </c>
      <c r="E30150" s="1" t="s">
        <v>120991</v>
      </c>
      <c r="F30150" s="1" t="s">
        <v>117983</v>
      </c>
      <c r="G30150" s="1" t="s">
        <v>120992</v>
      </c>
      <c r="H30150" s="3" t="s">
        <v>120993</v>
      </c>
    </row>
    <row r="30151" spans="1:8" x14ac:dyDescent="0.25">
      <c r="A30151" s="2">
        <v>43620.375</v>
      </c>
      <c r="B30151" s="2">
        <v>43620.666666666672</v>
      </c>
      <c r="C30151" s="1" t="s">
        <v>120994</v>
      </c>
      <c r="D30151" s="1"/>
      <c r="E30151" s="1" t="s">
        <v>120995</v>
      </c>
      <c r="F30151" s="1" t="s">
        <v>117983</v>
      </c>
      <c r="G30151" s="1" t="s">
        <v>120996</v>
      </c>
      <c r="H30151" s="3" t="s">
        <v>120997</v>
      </c>
    </row>
    <row r="30152" spans="1:8" x14ac:dyDescent="0.25">
      <c r="A30152" s="2">
        <v>43620.375</v>
      </c>
      <c r="B30152" s="2">
        <v>43620.5</v>
      </c>
      <c r="C30152" s="1" t="s">
        <v>120998</v>
      </c>
      <c r="D30152" s="1"/>
      <c r="E30152" s="1" t="s">
        <v>120999</v>
      </c>
      <c r="F30152" s="1" t="s">
        <v>117983</v>
      </c>
      <c r="G30152" s="1" t="s">
        <v>121000</v>
      </c>
      <c r="H30152" s="3" t="s">
        <v>121001</v>
      </c>
    </row>
    <row r="30153" spans="1:8" x14ac:dyDescent="0.25">
      <c r="A30153" s="2">
        <v>43620.666666666672</v>
      </c>
      <c r="B30153" s="2">
        <v>43620.75</v>
      </c>
      <c r="C30153" s="1" t="s">
        <v>121002</v>
      </c>
      <c r="D30153" s="1"/>
      <c r="E30153" s="1" t="s">
        <v>121003</v>
      </c>
      <c r="F30153" s="1" t="s">
        <v>117983</v>
      </c>
      <c r="G30153" s="1" t="s">
        <v>121004</v>
      </c>
      <c r="H30153" s="3" t="s">
        <v>121005</v>
      </c>
    </row>
    <row r="30154" spans="1:8" x14ac:dyDescent="0.25">
      <c r="A30154" s="2">
        <v>43620.708333333328</v>
      </c>
      <c r="B30154" s="2">
        <v>43620.833333333328</v>
      </c>
      <c r="C30154" s="1" t="s">
        <v>121006</v>
      </c>
      <c r="D30154" s="1"/>
      <c r="E30154" s="1" t="s">
        <v>121007</v>
      </c>
      <c r="F30154" s="1" t="s">
        <v>117983</v>
      </c>
      <c r="G30154" s="1" t="s">
        <v>121008</v>
      </c>
      <c r="H30154" s="3" t="s">
        <v>121009</v>
      </c>
    </row>
    <row r="30155" spans="1:8" x14ac:dyDescent="0.25">
      <c r="A30155" s="2">
        <v>43620.854166666672</v>
      </c>
      <c r="B30155" s="2">
        <v>43620.895833333328</v>
      </c>
      <c r="C30155" s="1" t="s">
        <v>121010</v>
      </c>
      <c r="D30155" s="1"/>
      <c r="E30155" s="1" t="s">
        <v>121011</v>
      </c>
      <c r="F30155" s="1" t="s">
        <v>117983</v>
      </c>
      <c r="G30155" s="1" t="s">
        <v>121012</v>
      </c>
      <c r="H30155" s="3" t="s">
        <v>121013</v>
      </c>
    </row>
    <row r="30156" spans="1:8" x14ac:dyDescent="0.25">
      <c r="A30156" s="2">
        <v>43620.354166666672</v>
      </c>
      <c r="B30156" s="2">
        <v>43620.541666666672</v>
      </c>
      <c r="C30156" s="1" t="s">
        <v>121014</v>
      </c>
      <c r="D30156" s="1"/>
      <c r="E30156" s="1" t="s">
        <v>121015</v>
      </c>
      <c r="F30156" s="1" t="s">
        <v>117983</v>
      </c>
      <c r="G30156" s="1" t="s">
        <v>121016</v>
      </c>
      <c r="H30156" s="3" t="s">
        <v>121017</v>
      </c>
    </row>
    <row r="30157" spans="1:8" x14ac:dyDescent="0.25">
      <c r="A30157" s="2">
        <v>43621.708333333328</v>
      </c>
      <c r="B30157" s="2">
        <v>43621.916666666672</v>
      </c>
      <c r="C30157" s="1" t="s">
        <v>117882</v>
      </c>
      <c r="D30157" s="1" t="s">
        <v>117883</v>
      </c>
      <c r="E30157" s="1" t="s">
        <v>117884</v>
      </c>
      <c r="F30157" s="1" t="s">
        <v>117983</v>
      </c>
      <c r="G30157" s="1" t="s">
        <v>121018</v>
      </c>
      <c r="H30157" s="3" t="s">
        <v>121019</v>
      </c>
    </row>
    <row r="30158" spans="1:8" x14ac:dyDescent="0.25">
      <c r="A30158" s="2">
        <v>43621.729166666672</v>
      </c>
      <c r="B30158" s="2">
        <v>43621.833333333328</v>
      </c>
      <c r="C30158" s="1" t="s">
        <v>117887</v>
      </c>
      <c r="D30158" s="1" t="s">
        <v>117888</v>
      </c>
      <c r="E30158" s="1" t="s">
        <v>117889</v>
      </c>
      <c r="F30158" s="1" t="s">
        <v>117983</v>
      </c>
      <c r="G30158" s="1" t="s">
        <v>121020</v>
      </c>
      <c r="H30158" s="3" t="s">
        <v>121021</v>
      </c>
    </row>
    <row r="30159" spans="1:8" x14ac:dyDescent="0.25">
      <c r="A30159" s="2">
        <v>43622.416666666672</v>
      </c>
      <c r="B30159" s="2">
        <v>43622.916666666672</v>
      </c>
      <c r="C30159" s="1" t="s">
        <v>117768</v>
      </c>
      <c r="D30159" s="1" t="s">
        <v>117902</v>
      </c>
      <c r="E30159" s="1" t="s">
        <v>117903</v>
      </c>
      <c r="F30159" s="1" t="s">
        <v>117983</v>
      </c>
      <c r="G30159" s="1" t="s">
        <v>121022</v>
      </c>
      <c r="H30159" s="3" t="s">
        <v>121023</v>
      </c>
    </row>
    <row r="30160" spans="1:8" x14ac:dyDescent="0.25">
      <c r="A30160" s="2">
        <v>43622.4375</v>
      </c>
      <c r="B30160" s="2">
        <v>43622.520833333328</v>
      </c>
      <c r="C30160" s="1" t="s">
        <v>117906</v>
      </c>
      <c r="D30160" s="1" t="s">
        <v>117907</v>
      </c>
      <c r="E30160" s="1" t="s">
        <v>117908</v>
      </c>
      <c r="F30160" s="1" t="s">
        <v>117983</v>
      </c>
      <c r="G30160" s="1" t="s">
        <v>121024</v>
      </c>
      <c r="H30160" s="3" t="s">
        <v>121025</v>
      </c>
    </row>
    <row r="30161" spans="1:8" x14ac:dyDescent="0.25">
      <c r="A30161" s="2">
        <v>43622.541666666672</v>
      </c>
      <c r="B30161" s="2">
        <v>43622.666666666672</v>
      </c>
      <c r="C30161" s="1" t="s">
        <v>117911</v>
      </c>
      <c r="D30161" s="1" t="s">
        <v>117902</v>
      </c>
      <c r="E30161" s="1" t="s">
        <v>117912</v>
      </c>
      <c r="F30161" s="1" t="s">
        <v>117983</v>
      </c>
      <c r="G30161" s="1" t="s">
        <v>121026</v>
      </c>
      <c r="H30161" s="3" t="s">
        <v>121027</v>
      </c>
    </row>
    <row r="30162" spans="1:8" x14ac:dyDescent="0.25">
      <c r="A30162" s="2">
        <v>43622.708333333328</v>
      </c>
      <c r="B30162" s="2">
        <v>43622.833333333328</v>
      </c>
      <c r="C30162" s="1" t="s">
        <v>121028</v>
      </c>
      <c r="D30162" s="1" t="s">
        <v>1458</v>
      </c>
      <c r="E30162" s="1" t="s">
        <v>121029</v>
      </c>
      <c r="F30162" s="1" t="s">
        <v>117983</v>
      </c>
      <c r="G30162" s="1" t="s">
        <v>121030</v>
      </c>
      <c r="H30162" s="3" t="s">
        <v>121031</v>
      </c>
    </row>
    <row r="30163" spans="1:8" x14ac:dyDescent="0.25">
      <c r="A30163" s="2">
        <v>43622.729166666672</v>
      </c>
      <c r="B30163" s="2">
        <v>43622.833333333328</v>
      </c>
      <c r="C30163" s="1" t="s">
        <v>121032</v>
      </c>
      <c r="D30163" s="1"/>
      <c r="E30163" s="1" t="s">
        <v>121033</v>
      </c>
      <c r="F30163" s="1" t="s">
        <v>117983</v>
      </c>
      <c r="G30163" s="1" t="s">
        <v>121034</v>
      </c>
      <c r="H30163" s="3" t="s">
        <v>121035</v>
      </c>
    </row>
    <row r="30164" spans="1:8" x14ac:dyDescent="0.25">
      <c r="A30164" s="2">
        <v>43623.333333333328</v>
      </c>
      <c r="B30164" s="2">
        <v>43623.416666666672</v>
      </c>
      <c r="C30164" s="1" t="s">
        <v>117924</v>
      </c>
      <c r="D30164" s="1" t="s">
        <v>117925</v>
      </c>
      <c r="E30164" s="1" t="s">
        <v>117926</v>
      </c>
      <c r="F30164" s="1" t="s">
        <v>117983</v>
      </c>
      <c r="G30164" s="1" t="s">
        <v>121036</v>
      </c>
      <c r="H30164" s="3" t="s">
        <v>121037</v>
      </c>
    </row>
    <row r="30165" spans="1:8" x14ac:dyDescent="0.25">
      <c r="A30165" s="2">
        <v>43623.333333333328</v>
      </c>
      <c r="B30165" s="2">
        <v>43623.416666666672</v>
      </c>
      <c r="C30165" s="1" t="s">
        <v>117929</v>
      </c>
      <c r="D30165" s="1" t="s">
        <v>117930</v>
      </c>
      <c r="E30165" s="1" t="s">
        <v>117931</v>
      </c>
      <c r="F30165" s="1" t="s">
        <v>117983</v>
      </c>
      <c r="G30165" s="1" t="s">
        <v>121038</v>
      </c>
      <c r="H30165" s="3" t="s">
        <v>121039</v>
      </c>
    </row>
    <row r="30166" spans="1:8" x14ac:dyDescent="0.25">
      <c r="A30166" s="2">
        <v>43623.395833333328</v>
      </c>
      <c r="B30166" s="2">
        <v>43623.4375</v>
      </c>
      <c r="C30166" s="1" t="s">
        <v>117934</v>
      </c>
      <c r="D30166" s="1"/>
      <c r="E30166" s="1" t="s">
        <v>121040</v>
      </c>
      <c r="F30166" s="1" t="s">
        <v>117983</v>
      </c>
      <c r="G30166" s="1" t="s">
        <v>121041</v>
      </c>
      <c r="H30166" s="3" t="s">
        <v>121042</v>
      </c>
    </row>
    <row r="30167" spans="1:8" x14ac:dyDescent="0.25">
      <c r="A30167" s="2">
        <v>43623.458333333328</v>
      </c>
      <c r="B30167" s="2">
        <v>43623.625</v>
      </c>
      <c r="C30167" s="1" t="s">
        <v>118206</v>
      </c>
      <c r="D30167" s="1"/>
      <c r="E30167" s="1" t="s">
        <v>121043</v>
      </c>
      <c r="F30167" s="1" t="s">
        <v>117983</v>
      </c>
      <c r="G30167" s="1" t="s">
        <v>121044</v>
      </c>
      <c r="H30167" s="3" t="s">
        <v>121045</v>
      </c>
    </row>
    <row r="30168" spans="1:8" x14ac:dyDescent="0.25">
      <c r="A30168" s="2">
        <v>43623.541666666672</v>
      </c>
      <c r="B30168" s="2">
        <v>43623.6875</v>
      </c>
      <c r="C30168" s="1" t="s">
        <v>121046</v>
      </c>
      <c r="D30168" s="1"/>
      <c r="E30168" s="1" t="s">
        <v>121047</v>
      </c>
      <c r="F30168" s="1" t="s">
        <v>117983</v>
      </c>
      <c r="G30168" s="1" t="s">
        <v>121048</v>
      </c>
      <c r="H30168" s="3" t="s">
        <v>121049</v>
      </c>
    </row>
    <row r="30169" spans="1:8" x14ac:dyDescent="0.25">
      <c r="A30169" s="2">
        <v>43623.729166666672</v>
      </c>
      <c r="B30169" s="2">
        <v>43623.875</v>
      </c>
      <c r="C30169" s="1" t="s">
        <v>121050</v>
      </c>
      <c r="D30169" s="1"/>
      <c r="E30169" s="1" t="s">
        <v>121051</v>
      </c>
      <c r="F30169" s="1" t="s">
        <v>117983</v>
      </c>
      <c r="G30169" s="1" t="s">
        <v>121052</v>
      </c>
      <c r="H30169" s="3" t="s">
        <v>121053</v>
      </c>
    </row>
    <row r="30170" spans="1:8" x14ac:dyDescent="0.25">
      <c r="A30170" s="2">
        <v>43623.75</v>
      </c>
      <c r="B30170" s="2">
        <v>43623.833333333328</v>
      </c>
      <c r="C30170" s="1" t="s">
        <v>117939</v>
      </c>
      <c r="D30170" s="1" t="s">
        <v>117893</v>
      </c>
      <c r="E30170" s="1" t="s">
        <v>117940</v>
      </c>
      <c r="F30170" s="1" t="s">
        <v>117983</v>
      </c>
      <c r="G30170" s="1" t="s">
        <v>121054</v>
      </c>
      <c r="H30170" s="3" t="s">
        <v>121055</v>
      </c>
    </row>
    <row r="30171" spans="1:8" x14ac:dyDescent="0.25">
      <c r="A30171" s="2">
        <v>43623.9375</v>
      </c>
      <c r="B30171" s="2">
        <v>43624.020833333328</v>
      </c>
      <c r="C30171" s="1" t="s">
        <v>121056</v>
      </c>
      <c r="D30171" s="1"/>
      <c r="E30171" s="1" t="s">
        <v>121057</v>
      </c>
      <c r="F30171" s="1" t="s">
        <v>117983</v>
      </c>
      <c r="G30171" s="1" t="s">
        <v>121058</v>
      </c>
      <c r="H30171" s="3" t="s">
        <v>121059</v>
      </c>
    </row>
    <row r="30172" spans="1:8" x14ac:dyDescent="0.25">
      <c r="A30172" s="2">
        <v>43623.854166666672</v>
      </c>
      <c r="B30172" s="2">
        <v>43623.979166666672</v>
      </c>
      <c r="C30172" s="1" t="s">
        <v>121060</v>
      </c>
      <c r="D30172" s="1"/>
      <c r="E30172" s="1" t="s">
        <v>121061</v>
      </c>
      <c r="F30172" s="1" t="s">
        <v>117983</v>
      </c>
      <c r="G30172" s="1" t="s">
        <v>121062</v>
      </c>
      <c r="H30172" s="3" t="s">
        <v>121063</v>
      </c>
    </row>
    <row r="30173" spans="1:8" x14ac:dyDescent="0.25">
      <c r="A30173" s="2">
        <v>43624.791666666672</v>
      </c>
      <c r="B30173" s="2">
        <v>43624.916666666672</v>
      </c>
      <c r="C30173" s="1" t="s">
        <v>121064</v>
      </c>
      <c r="D30173" s="1"/>
      <c r="E30173" s="1" t="s">
        <v>121065</v>
      </c>
      <c r="F30173" s="1" t="s">
        <v>117983</v>
      </c>
      <c r="G30173" s="1" t="s">
        <v>121066</v>
      </c>
      <c r="H30173" s="3" t="s">
        <v>121067</v>
      </c>
    </row>
    <row r="30174" spans="1:8" x14ac:dyDescent="0.25">
      <c r="A30174" s="2">
        <v>43611.583333333328</v>
      </c>
      <c r="B30174" s="2">
        <v>43611.666666666672</v>
      </c>
      <c r="C30174" s="1" t="s">
        <v>121068</v>
      </c>
      <c r="D30174" s="1" t="s">
        <v>121069</v>
      </c>
      <c r="E30174" s="1" t="s">
        <v>121070</v>
      </c>
      <c r="F30174" s="1" t="s">
        <v>117983</v>
      </c>
      <c r="G30174" s="1" t="s">
        <v>121071</v>
      </c>
      <c r="H30174" s="3" t="s">
        <v>121072</v>
      </c>
    </row>
    <row r="30175" spans="1:8" x14ac:dyDescent="0.25">
      <c r="A30175" s="2">
        <v>43617.666666666672</v>
      </c>
      <c r="B30175" s="2">
        <v>43617.75</v>
      </c>
      <c r="C30175" s="1" t="s">
        <v>121073</v>
      </c>
      <c r="D30175" s="1" t="s">
        <v>121074</v>
      </c>
      <c r="E30175" s="1" t="s">
        <v>121075</v>
      </c>
      <c r="F30175" s="1" t="s">
        <v>117983</v>
      </c>
      <c r="G30175" s="1" t="s">
        <v>121076</v>
      </c>
      <c r="H30175" s="3" t="s">
        <v>121077</v>
      </c>
    </row>
    <row r="30176" spans="1:8" x14ac:dyDescent="0.25">
      <c r="A30176" s="2">
        <v>43629.666666666672</v>
      </c>
      <c r="B30176" s="2">
        <v>43629.75</v>
      </c>
      <c r="C30176" s="1" t="s">
        <v>121078</v>
      </c>
      <c r="D30176" s="1" t="s">
        <v>121079</v>
      </c>
      <c r="E30176" s="1" t="s">
        <v>121080</v>
      </c>
      <c r="F30176" s="1" t="s">
        <v>117983</v>
      </c>
      <c r="G30176" s="1" t="s">
        <v>121081</v>
      </c>
      <c r="H30176" s="3" t="s">
        <v>121082</v>
      </c>
    </row>
    <row r="30177" spans="1:8" x14ac:dyDescent="0.25">
      <c r="A30177" s="2">
        <v>43633.708333333328</v>
      </c>
      <c r="B30177" s="2">
        <v>43633.854166666672</v>
      </c>
      <c r="C30177" s="1" t="s">
        <v>121083</v>
      </c>
      <c r="D30177" s="1" t="s">
        <v>115945</v>
      </c>
      <c r="E30177" s="1" t="s">
        <v>121084</v>
      </c>
      <c r="F30177" s="1" t="s">
        <v>117983</v>
      </c>
      <c r="G30177" s="1" t="s">
        <v>121085</v>
      </c>
      <c r="H30177" s="3" t="s">
        <v>121086</v>
      </c>
    </row>
    <row r="30178" spans="1:8" x14ac:dyDescent="0.25">
      <c r="A30178" s="2">
        <v>43614.3125</v>
      </c>
      <c r="B30178" s="2">
        <v>43614.354166666672</v>
      </c>
      <c r="C30178" s="1" t="s">
        <v>121087</v>
      </c>
      <c r="D30178" s="1" t="s">
        <v>121088</v>
      </c>
      <c r="E30178" s="1" t="s">
        <v>121089</v>
      </c>
      <c r="F30178" s="1" t="s">
        <v>117983</v>
      </c>
      <c r="G30178" s="1" t="s">
        <v>121090</v>
      </c>
      <c r="H30178" s="3" t="s">
        <v>121091</v>
      </c>
    </row>
    <row r="30179" spans="1:8" x14ac:dyDescent="0.25">
      <c r="A30179" s="2">
        <v>43620.666666666672</v>
      </c>
      <c r="B30179" s="2">
        <v>43620.791666666672</v>
      </c>
      <c r="C30179" s="1" t="s">
        <v>121092</v>
      </c>
      <c r="D30179" s="1" t="s">
        <v>121093</v>
      </c>
      <c r="E30179" s="1" t="s">
        <v>121094</v>
      </c>
      <c r="F30179" s="1" t="s">
        <v>117983</v>
      </c>
      <c r="G30179" s="1" t="s">
        <v>121095</v>
      </c>
      <c r="H30179" s="3" t="s">
        <v>121096</v>
      </c>
    </row>
    <row r="30180" spans="1:8" x14ac:dyDescent="0.25">
      <c r="A30180" s="2">
        <v>43627.75</v>
      </c>
      <c r="B30180" s="2">
        <v>43627.833333333328</v>
      </c>
      <c r="C30180" s="1" t="s">
        <v>121097</v>
      </c>
      <c r="D30180" s="1" t="s">
        <v>121098</v>
      </c>
      <c r="E30180" s="1" t="s">
        <v>121099</v>
      </c>
      <c r="F30180" s="1" t="s">
        <v>117983</v>
      </c>
      <c r="G30180" s="1" t="s">
        <v>121100</v>
      </c>
      <c r="H30180" s="3" t="s">
        <v>121101</v>
      </c>
    </row>
    <row r="30181" spans="1:8" x14ac:dyDescent="0.25">
      <c r="A30181" s="2">
        <v>43620.354166666672</v>
      </c>
      <c r="B30181" s="2">
        <v>43620.541666666672</v>
      </c>
      <c r="C30181" s="1" t="s">
        <v>121014</v>
      </c>
      <c r="D30181" s="1" t="s">
        <v>119784</v>
      </c>
      <c r="E30181" s="1" t="s">
        <v>121102</v>
      </c>
      <c r="F30181" s="1" t="s">
        <v>117983</v>
      </c>
      <c r="G30181" s="1" t="s">
        <v>121103</v>
      </c>
      <c r="H30181" s="3" t="s">
        <v>121104</v>
      </c>
    </row>
    <row r="30182" spans="1:8" x14ac:dyDescent="0.25">
      <c r="A30182" s="2">
        <v>43628.666666666672</v>
      </c>
      <c r="B30182" s="2">
        <v>43628.75</v>
      </c>
      <c r="C30182" s="1" t="s">
        <v>121105</v>
      </c>
      <c r="D30182" s="1" t="s">
        <v>121106</v>
      </c>
      <c r="E30182" s="1" t="s">
        <v>121107</v>
      </c>
      <c r="F30182" s="1" t="s">
        <v>117983</v>
      </c>
      <c r="G30182" s="1" t="s">
        <v>121108</v>
      </c>
      <c r="H30182" s="3" t="s">
        <v>121109</v>
      </c>
    </row>
    <row r="30183" spans="1:8" x14ac:dyDescent="0.25">
      <c r="A30183" s="2">
        <v>43633.729166666672</v>
      </c>
      <c r="B30183" s="2">
        <v>43633.854166666672</v>
      </c>
      <c r="C30183" s="1" t="s">
        <v>121110</v>
      </c>
      <c r="D30183" s="1" t="s">
        <v>121111</v>
      </c>
      <c r="E30183" s="1" t="s">
        <v>121112</v>
      </c>
      <c r="F30183" s="1" t="s">
        <v>117983</v>
      </c>
      <c r="G30183" s="1" t="s">
        <v>121113</v>
      </c>
      <c r="H30183" s="3" t="s">
        <v>121114</v>
      </c>
    </row>
    <row r="30184" spans="1:8" x14ac:dyDescent="0.25">
      <c r="A30184" s="2">
        <v>43631.375</v>
      </c>
      <c r="B30184" s="2">
        <v>43631.6875</v>
      </c>
      <c r="C30184" s="1" t="s">
        <v>121115</v>
      </c>
      <c r="D30184" s="1" t="s">
        <v>121116</v>
      </c>
      <c r="E30184" s="1" t="s">
        <v>121117</v>
      </c>
      <c r="F30184" s="1" t="s">
        <v>117983</v>
      </c>
      <c r="G30184" s="1" t="s">
        <v>121118</v>
      </c>
      <c r="H30184" s="3" t="s">
        <v>121119</v>
      </c>
    </row>
    <row r="30185" spans="1:8" x14ac:dyDescent="0.25">
      <c r="A30185" s="2">
        <v>43633.75</v>
      </c>
      <c r="B30185" s="2">
        <v>43633.875</v>
      </c>
      <c r="C30185" s="1" t="s">
        <v>121120</v>
      </c>
      <c r="D30185" s="1" t="s">
        <v>121088</v>
      </c>
      <c r="E30185" s="1" t="s">
        <v>121121</v>
      </c>
      <c r="F30185" s="1" t="s">
        <v>117983</v>
      </c>
      <c r="G30185" s="1" t="s">
        <v>121122</v>
      </c>
      <c r="H30185" s="3" t="s">
        <v>121123</v>
      </c>
    </row>
    <row r="30186" spans="1:8" x14ac:dyDescent="0.25">
      <c r="A30186" s="2">
        <v>43641.708333333328</v>
      </c>
      <c r="B30186" s="2">
        <v>43641.833333333328</v>
      </c>
      <c r="C30186" s="1" t="s">
        <v>121124</v>
      </c>
      <c r="D30186" s="1" t="s">
        <v>116418</v>
      </c>
      <c r="E30186" s="1" t="s">
        <v>121125</v>
      </c>
      <c r="F30186" s="1" t="s">
        <v>117983</v>
      </c>
      <c r="G30186" s="1" t="s">
        <v>121126</v>
      </c>
      <c r="H30186" s="3" t="s">
        <v>121127</v>
      </c>
    </row>
    <row r="30187" spans="1:8" x14ac:dyDescent="0.25">
      <c r="A30187" s="2">
        <v>43643.708333333328</v>
      </c>
      <c r="B30187" s="2">
        <v>43643.833333333328</v>
      </c>
      <c r="C30187" s="1" t="s">
        <v>121128</v>
      </c>
      <c r="D30187" s="1" t="s">
        <v>121129</v>
      </c>
      <c r="E30187" s="1" t="s">
        <v>121130</v>
      </c>
      <c r="F30187" s="1" t="s">
        <v>117983</v>
      </c>
      <c r="G30187" s="1" t="s">
        <v>121131</v>
      </c>
      <c r="H30187" s="3" t="s">
        <v>121132</v>
      </c>
    </row>
    <row r="30188" spans="1:8" x14ac:dyDescent="0.25">
      <c r="A30188" s="2">
        <v>43647.784722222219</v>
      </c>
      <c r="B30188" s="2">
        <v>43647.895833333328</v>
      </c>
      <c r="C30188" s="1" t="s">
        <v>121133</v>
      </c>
      <c r="D30188" s="1" t="s">
        <v>115829</v>
      </c>
      <c r="E30188" s="1" t="s">
        <v>121134</v>
      </c>
      <c r="F30188" s="1" t="s">
        <v>117983</v>
      </c>
      <c r="G30188" s="1" t="s">
        <v>121131</v>
      </c>
      <c r="H30188" s="3" t="s">
        <v>121135</v>
      </c>
    </row>
    <row r="30189" spans="1:8" x14ac:dyDescent="0.25">
      <c r="A30189" s="2">
        <v>43643.75</v>
      </c>
      <c r="B30189" s="2">
        <v>43643.833333333328</v>
      </c>
      <c r="C30189" s="1" t="s">
        <v>44449</v>
      </c>
      <c r="D30189" s="1" t="s">
        <v>120580</v>
      </c>
      <c r="E30189" s="1" t="s">
        <v>121136</v>
      </c>
      <c r="F30189" s="1" t="s">
        <v>117983</v>
      </c>
      <c r="G30189" s="1" t="s">
        <v>121137</v>
      </c>
      <c r="H30189" s="3" t="s">
        <v>121138</v>
      </c>
    </row>
    <row r="30190" spans="1:8" x14ac:dyDescent="0.25">
      <c r="A30190" s="2">
        <v>43640.729166666672</v>
      </c>
      <c r="B30190" s="2">
        <v>43640.770833333328</v>
      </c>
      <c r="C30190" s="1" t="s">
        <v>118947</v>
      </c>
      <c r="D30190" s="1"/>
      <c r="E30190" s="1" t="s">
        <v>121139</v>
      </c>
      <c r="F30190" s="1" t="s">
        <v>117983</v>
      </c>
      <c r="G30190" s="1" t="s">
        <v>121140</v>
      </c>
      <c r="H30190" s="3" t="s">
        <v>121141</v>
      </c>
    </row>
    <row r="30191" spans="1:8" x14ac:dyDescent="0.25">
      <c r="A30191" s="2">
        <v>43641.520833333328</v>
      </c>
      <c r="B30191" s="2">
        <v>43641.6875</v>
      </c>
      <c r="C30191" s="1" t="s">
        <v>121142</v>
      </c>
      <c r="D30191" s="1" t="s">
        <v>120252</v>
      </c>
      <c r="E30191" s="1" t="s">
        <v>121143</v>
      </c>
      <c r="F30191" s="1" t="s">
        <v>117983</v>
      </c>
      <c r="G30191" s="1" t="s">
        <v>121144</v>
      </c>
      <c r="H30191" s="3" t="s">
        <v>121145</v>
      </c>
    </row>
    <row r="30192" spans="1:8" x14ac:dyDescent="0.25">
      <c r="A30192" s="2">
        <v>43641.666666666672</v>
      </c>
      <c r="B30192" s="2">
        <v>43641.708333333328</v>
      </c>
      <c r="C30192" s="1" t="s">
        <v>117975</v>
      </c>
      <c r="D30192" s="1" t="s">
        <v>117976</v>
      </c>
      <c r="E30192" s="1" t="s">
        <v>121146</v>
      </c>
      <c r="F30192" s="1" t="s">
        <v>117983</v>
      </c>
      <c r="G30192" s="1" t="s">
        <v>121147</v>
      </c>
      <c r="H30192" s="3" t="s">
        <v>121148</v>
      </c>
    </row>
    <row r="30193" spans="1:8" x14ac:dyDescent="0.25">
      <c r="A30193" s="2">
        <v>43641.708333333328</v>
      </c>
      <c r="B30193" s="2">
        <v>43641.854166666672</v>
      </c>
      <c r="C30193" s="1" t="s">
        <v>121149</v>
      </c>
      <c r="D30193" s="1" t="s">
        <v>120500</v>
      </c>
      <c r="E30193" s="1" t="s">
        <v>121150</v>
      </c>
      <c r="F30193" s="1" t="s">
        <v>117983</v>
      </c>
      <c r="G30193" s="1" t="s">
        <v>121151</v>
      </c>
      <c r="H30193" s="3" t="s">
        <v>121152</v>
      </c>
    </row>
    <row r="30194" spans="1:8" x14ac:dyDescent="0.25">
      <c r="A30194" s="2">
        <v>43641.708333333328</v>
      </c>
      <c r="B30194" s="2">
        <v>43641.833333333328</v>
      </c>
      <c r="C30194" s="1" t="s">
        <v>121153</v>
      </c>
      <c r="D30194" s="1" t="s">
        <v>121154</v>
      </c>
      <c r="E30194" s="1" t="s">
        <v>121155</v>
      </c>
      <c r="F30194" s="1" t="s">
        <v>117983</v>
      </c>
      <c r="G30194" s="1" t="s">
        <v>121156</v>
      </c>
      <c r="H30194" s="3" t="s">
        <v>121157</v>
      </c>
    </row>
    <row r="30195" spans="1:8" x14ac:dyDescent="0.25">
      <c r="A30195" s="2">
        <v>43641.708333333328</v>
      </c>
      <c r="B30195" s="2">
        <v>43641.833333333328</v>
      </c>
      <c r="C30195" s="1" t="s">
        <v>121158</v>
      </c>
      <c r="D30195" s="1" t="s">
        <v>121159</v>
      </c>
      <c r="E30195" s="1" t="s">
        <v>121160</v>
      </c>
      <c r="F30195" s="1" t="s">
        <v>117983</v>
      </c>
      <c r="G30195" s="1" t="s">
        <v>121161</v>
      </c>
      <c r="H30195" s="3" t="s">
        <v>121162</v>
      </c>
    </row>
    <row r="30196" spans="1:8" x14ac:dyDescent="0.25">
      <c r="A30196" s="2">
        <v>43641.708333333328</v>
      </c>
      <c r="B30196" s="2">
        <v>43641.75</v>
      </c>
      <c r="C30196" s="1" t="s">
        <v>121163</v>
      </c>
      <c r="D30196" s="1" t="s">
        <v>118399</v>
      </c>
      <c r="E30196" s="1" t="s">
        <v>121164</v>
      </c>
      <c r="F30196" s="1" t="s">
        <v>117983</v>
      </c>
      <c r="G30196" s="1" t="s">
        <v>121165</v>
      </c>
      <c r="H30196" s="3" t="s">
        <v>121166</v>
      </c>
    </row>
    <row r="30197" spans="1:8" x14ac:dyDescent="0.25">
      <c r="A30197" s="2">
        <v>43641.75</v>
      </c>
      <c r="B30197" s="2">
        <v>43641.875</v>
      </c>
      <c r="C30197" s="1" t="s">
        <v>121167</v>
      </c>
      <c r="D30197" s="1" t="s">
        <v>118165</v>
      </c>
      <c r="E30197" s="1" t="s">
        <v>121168</v>
      </c>
      <c r="F30197" s="1" t="s">
        <v>117983</v>
      </c>
      <c r="G30197" s="1" t="s">
        <v>121169</v>
      </c>
      <c r="H30197" s="3" t="s">
        <v>121170</v>
      </c>
    </row>
    <row r="30198" spans="1:8" x14ac:dyDescent="0.25">
      <c r="A30198" s="2">
        <v>43641.833333333328</v>
      </c>
      <c r="B30198" s="2">
        <v>43641.895833333328</v>
      </c>
      <c r="C30198" s="1" t="s">
        <v>46005</v>
      </c>
      <c r="D30198" s="1"/>
      <c r="E30198" s="1" t="s">
        <v>121171</v>
      </c>
      <c r="F30198" s="1" t="s">
        <v>117983</v>
      </c>
      <c r="G30198" s="1" t="s">
        <v>121172</v>
      </c>
      <c r="H30198" s="3" t="s">
        <v>121173</v>
      </c>
    </row>
    <row r="30199" spans="1:8" x14ac:dyDescent="0.25">
      <c r="A30199" s="2">
        <v>43641.791666666672</v>
      </c>
      <c r="B30199" s="2">
        <v>43641.916666666672</v>
      </c>
      <c r="C30199" s="1" t="s">
        <v>8438</v>
      </c>
      <c r="D30199" s="1"/>
      <c r="E30199" s="1" t="s">
        <v>121174</v>
      </c>
      <c r="F30199" s="1" t="s">
        <v>117983</v>
      </c>
      <c r="G30199" s="1" t="s">
        <v>121175</v>
      </c>
      <c r="H30199" s="3" t="s">
        <v>121176</v>
      </c>
    </row>
    <row r="30200" spans="1:8" x14ac:dyDescent="0.25">
      <c r="A30200" s="2">
        <v>43641.729166666672</v>
      </c>
      <c r="B30200" s="2">
        <v>43641.8125</v>
      </c>
      <c r="C30200" s="1" t="s">
        <v>121177</v>
      </c>
      <c r="D30200" s="1"/>
      <c r="E30200" s="1" t="s">
        <v>121178</v>
      </c>
      <c r="F30200" s="1" t="s">
        <v>117983</v>
      </c>
      <c r="G30200" s="1" t="s">
        <v>121179</v>
      </c>
      <c r="H30200" s="3" t="s">
        <v>121180</v>
      </c>
    </row>
    <row r="30201" spans="1:8" x14ac:dyDescent="0.25">
      <c r="A30201" s="2">
        <v>43642.104166666672</v>
      </c>
      <c r="B30201" s="2">
        <v>43642.1875</v>
      </c>
      <c r="C30201" s="1" t="s">
        <v>121181</v>
      </c>
      <c r="D30201" s="1"/>
      <c r="E30201" s="1" t="s">
        <v>121182</v>
      </c>
      <c r="F30201" s="1" t="s">
        <v>117983</v>
      </c>
      <c r="G30201" s="1" t="s">
        <v>121183</v>
      </c>
      <c r="H30201" s="3" t="s">
        <v>121184</v>
      </c>
    </row>
    <row r="30202" spans="1:8" x14ac:dyDescent="0.25">
      <c r="A30202" s="2">
        <v>43642.354166666672</v>
      </c>
      <c r="B30202" s="2">
        <v>43642.541666666672</v>
      </c>
      <c r="C30202" s="1" t="s">
        <v>121185</v>
      </c>
      <c r="D30202" s="1"/>
      <c r="E30202" s="1" t="s">
        <v>121186</v>
      </c>
      <c r="F30202" s="1" t="s">
        <v>117983</v>
      </c>
      <c r="G30202" s="1" t="s">
        <v>121187</v>
      </c>
      <c r="H30202" s="3" t="s">
        <v>121188</v>
      </c>
    </row>
    <row r="30203" spans="1:8" x14ac:dyDescent="0.25">
      <c r="A30203" s="2">
        <v>43642.364583333328</v>
      </c>
      <c r="B30203" s="2">
        <v>43642.5</v>
      </c>
      <c r="C30203" s="1" t="s">
        <v>117864</v>
      </c>
      <c r="D30203" s="1" t="s">
        <v>121189</v>
      </c>
      <c r="E30203" s="1" t="s">
        <v>121190</v>
      </c>
      <c r="F30203" s="1" t="s">
        <v>117983</v>
      </c>
      <c r="G30203" s="1" t="s">
        <v>121191</v>
      </c>
      <c r="H30203" s="3" t="s">
        <v>121192</v>
      </c>
    </row>
    <row r="30204" spans="1:8" x14ac:dyDescent="0.25">
      <c r="A30204" s="2">
        <v>43642.666666666672</v>
      </c>
      <c r="B30204" s="2">
        <v>43642.75</v>
      </c>
      <c r="C30204" s="1" t="s">
        <v>121193</v>
      </c>
      <c r="D30204" s="1" t="s">
        <v>117925</v>
      </c>
      <c r="E30204" s="1" t="s">
        <v>121194</v>
      </c>
      <c r="F30204" s="1" t="s">
        <v>117983</v>
      </c>
      <c r="G30204" s="1" t="s">
        <v>121195</v>
      </c>
      <c r="H30204" s="3" t="s">
        <v>121196</v>
      </c>
    </row>
    <row r="30205" spans="1:8" x14ac:dyDescent="0.25">
      <c r="A30205" s="2">
        <v>43642.770833333328</v>
      </c>
      <c r="B30205" s="2">
        <v>43642.854166666672</v>
      </c>
      <c r="C30205" s="1" t="s">
        <v>121197</v>
      </c>
      <c r="D30205" s="1" t="s">
        <v>118589</v>
      </c>
      <c r="E30205" s="1" t="s">
        <v>121198</v>
      </c>
      <c r="F30205" s="1" t="s">
        <v>117983</v>
      </c>
      <c r="G30205" s="1" t="s">
        <v>121199</v>
      </c>
      <c r="H30205" s="3" t="s">
        <v>121200</v>
      </c>
    </row>
    <row r="30206" spans="1:8" x14ac:dyDescent="0.25">
      <c r="A30206" s="2">
        <v>43642.708333333328</v>
      </c>
      <c r="B30206" s="2">
        <v>43642.895833333328</v>
      </c>
      <c r="C30206" s="1" t="s">
        <v>121201</v>
      </c>
      <c r="D30206" s="1" t="s">
        <v>121202</v>
      </c>
      <c r="E30206" s="1" t="s">
        <v>121203</v>
      </c>
      <c r="F30206" s="1" t="s">
        <v>117983</v>
      </c>
      <c r="G30206" s="1" t="s">
        <v>121204</v>
      </c>
      <c r="H30206" s="3" t="s">
        <v>121205</v>
      </c>
    </row>
    <row r="30207" spans="1:8" x14ac:dyDescent="0.25">
      <c r="A30207" s="2">
        <v>43642.708333333328</v>
      </c>
      <c r="B30207" s="2">
        <v>43642.8125</v>
      </c>
      <c r="C30207" s="1" t="s">
        <v>121206</v>
      </c>
      <c r="D30207" s="1"/>
      <c r="E30207" s="1" t="s">
        <v>121207</v>
      </c>
      <c r="F30207" s="1" t="s">
        <v>117983</v>
      </c>
      <c r="G30207" s="1" t="s">
        <v>121208</v>
      </c>
      <c r="H30207" s="3" t="s">
        <v>121209</v>
      </c>
    </row>
    <row r="30208" spans="1:8" x14ac:dyDescent="0.25">
      <c r="A30208" s="2">
        <v>43642.708333333328</v>
      </c>
      <c r="B30208" s="2">
        <v>43642.791666666672</v>
      </c>
      <c r="C30208" s="1" t="s">
        <v>121210</v>
      </c>
      <c r="D30208" s="1"/>
      <c r="E30208" s="1" t="s">
        <v>121211</v>
      </c>
      <c r="F30208" s="1" t="s">
        <v>117983</v>
      </c>
      <c r="G30208" s="1" t="s">
        <v>121212</v>
      </c>
      <c r="H30208" s="3" t="s">
        <v>121213</v>
      </c>
    </row>
    <row r="30209" spans="1:8" x14ac:dyDescent="0.25">
      <c r="A30209" s="2">
        <v>43642.708333333328</v>
      </c>
      <c r="B30209" s="2">
        <v>43642.791666666672</v>
      </c>
      <c r="C30209" s="1" t="s">
        <v>121214</v>
      </c>
      <c r="D30209" s="1"/>
      <c r="E30209" s="1" t="s">
        <v>121215</v>
      </c>
      <c r="F30209" s="1" t="s">
        <v>117983</v>
      </c>
      <c r="G30209" s="1" t="s">
        <v>121216</v>
      </c>
      <c r="H30209" s="3" t="s">
        <v>121217</v>
      </c>
    </row>
    <row r="30210" spans="1:8" x14ac:dyDescent="0.25">
      <c r="A30210" s="2">
        <v>43643.416666666672</v>
      </c>
      <c r="B30210" s="2">
        <v>43643.625</v>
      </c>
      <c r="C30210" s="1" t="s">
        <v>121218</v>
      </c>
      <c r="D30210" s="1" t="s">
        <v>121219</v>
      </c>
      <c r="E30210" s="1" t="s">
        <v>121220</v>
      </c>
      <c r="F30210" s="1" t="s">
        <v>117983</v>
      </c>
      <c r="G30210" s="1" t="s">
        <v>121221</v>
      </c>
      <c r="H30210" s="3" t="s">
        <v>121222</v>
      </c>
    </row>
    <row r="30211" spans="1:8" x14ac:dyDescent="0.25">
      <c r="A30211" s="2">
        <v>43643.583333333328</v>
      </c>
      <c r="B30211" s="2">
        <v>43643.708333333328</v>
      </c>
      <c r="C30211" s="1" t="s">
        <v>121223</v>
      </c>
      <c r="D30211" s="1" t="s">
        <v>121224</v>
      </c>
      <c r="E30211" s="1" t="s">
        <v>121225</v>
      </c>
      <c r="F30211" s="1" t="s">
        <v>117983</v>
      </c>
      <c r="G30211" s="1" t="s">
        <v>121226</v>
      </c>
      <c r="H30211" s="3" t="s">
        <v>121227</v>
      </c>
    </row>
    <row r="30212" spans="1:8" x14ac:dyDescent="0.25">
      <c r="A30212" s="2">
        <v>43643.625</v>
      </c>
      <c r="B30212" s="2">
        <v>43643.833333333328</v>
      </c>
      <c r="C30212" s="1" t="s">
        <v>121228</v>
      </c>
      <c r="D30212" s="1" t="s">
        <v>118589</v>
      </c>
      <c r="E30212" s="1" t="s">
        <v>121229</v>
      </c>
      <c r="F30212" s="1" t="s">
        <v>117983</v>
      </c>
      <c r="G30212" s="1" t="s">
        <v>121230</v>
      </c>
      <c r="H30212" s="3" t="s">
        <v>121231</v>
      </c>
    </row>
    <row r="30213" spans="1:8" x14ac:dyDescent="0.25">
      <c r="A30213" s="2">
        <v>43643.666666666672</v>
      </c>
      <c r="B30213" s="2">
        <v>43643.75</v>
      </c>
      <c r="C30213" s="1" t="s">
        <v>121232</v>
      </c>
      <c r="D30213" s="1"/>
      <c r="E30213" s="1" t="s">
        <v>121233</v>
      </c>
      <c r="F30213" s="1" t="s">
        <v>117983</v>
      </c>
      <c r="G30213" s="1" t="s">
        <v>121234</v>
      </c>
      <c r="H30213" s="3" t="s">
        <v>121235</v>
      </c>
    </row>
    <row r="30214" spans="1:8" x14ac:dyDescent="0.25">
      <c r="A30214" s="2">
        <v>43643.75</v>
      </c>
      <c r="B30214" s="2">
        <v>43643.958333333328</v>
      </c>
      <c r="C30214" s="1" t="s">
        <v>121236</v>
      </c>
      <c r="D30214" s="1" t="s">
        <v>121237</v>
      </c>
      <c r="E30214" s="1" t="s">
        <v>121238</v>
      </c>
      <c r="F30214" s="1" t="s">
        <v>117983</v>
      </c>
      <c r="G30214" s="1" t="s">
        <v>121239</v>
      </c>
      <c r="H30214" s="3" t="s">
        <v>121240</v>
      </c>
    </row>
    <row r="30215" spans="1:8" x14ac:dyDescent="0.25">
      <c r="A30215" s="2">
        <v>43643.729166666672</v>
      </c>
      <c r="B30215" s="2">
        <v>43643.833333333328</v>
      </c>
      <c r="C30215" s="1" t="s">
        <v>121241</v>
      </c>
      <c r="D30215" s="1" t="s">
        <v>117888</v>
      </c>
      <c r="E30215" s="1" t="s">
        <v>121242</v>
      </c>
      <c r="F30215" s="1" t="s">
        <v>117983</v>
      </c>
      <c r="G30215" s="1" t="s">
        <v>121243</v>
      </c>
      <c r="H30215" s="3" t="s">
        <v>121244</v>
      </c>
    </row>
    <row r="30216" spans="1:8" x14ac:dyDescent="0.25">
      <c r="A30216" s="2">
        <v>43643.729166666672</v>
      </c>
      <c r="B30216" s="2">
        <v>43643.8125</v>
      </c>
      <c r="C30216" s="1" t="s">
        <v>121245</v>
      </c>
      <c r="D30216" s="1" t="s">
        <v>121246</v>
      </c>
      <c r="E30216" s="1" t="s">
        <v>121247</v>
      </c>
      <c r="F30216" s="1" t="s">
        <v>117983</v>
      </c>
      <c r="G30216" s="1" t="s">
        <v>121248</v>
      </c>
      <c r="H30216" s="3" t="s">
        <v>121249</v>
      </c>
    </row>
    <row r="30217" spans="1:8" x14ac:dyDescent="0.25">
      <c r="A30217" s="2">
        <v>43643.791666666672</v>
      </c>
      <c r="B30217" s="2">
        <v>43643.916666666672</v>
      </c>
      <c r="C30217" s="1" t="s">
        <v>29461</v>
      </c>
      <c r="D30217" s="1"/>
      <c r="E30217" s="1" t="s">
        <v>121250</v>
      </c>
      <c r="F30217" s="1" t="s">
        <v>117983</v>
      </c>
      <c r="G30217" s="1" t="s">
        <v>121251</v>
      </c>
      <c r="H30217" s="3" t="s">
        <v>121252</v>
      </c>
    </row>
    <row r="30218" spans="1:8" x14ac:dyDescent="0.25">
      <c r="A30218" s="2">
        <v>43643.791666666672</v>
      </c>
      <c r="B30218" s="2">
        <v>43643.916666666672</v>
      </c>
      <c r="C30218" s="1" t="s">
        <v>29469</v>
      </c>
      <c r="D30218" s="1"/>
      <c r="E30218" s="1" t="s">
        <v>121253</v>
      </c>
      <c r="F30218" s="1" t="s">
        <v>117983</v>
      </c>
      <c r="G30218" s="1" t="s">
        <v>121254</v>
      </c>
      <c r="H30218" s="3" t="s">
        <v>121255</v>
      </c>
    </row>
    <row r="30219" spans="1:8" x14ac:dyDescent="0.25">
      <c r="A30219" s="2">
        <v>43643.791666666672</v>
      </c>
      <c r="B30219" s="2">
        <v>43643.916666666672</v>
      </c>
      <c r="C30219" s="1" t="s">
        <v>46976</v>
      </c>
      <c r="D30219" s="1"/>
      <c r="E30219" s="1" t="s">
        <v>121256</v>
      </c>
      <c r="F30219" s="1" t="s">
        <v>117983</v>
      </c>
      <c r="G30219" s="1" t="s">
        <v>121257</v>
      </c>
      <c r="H30219" s="3" t="s">
        <v>121258</v>
      </c>
    </row>
    <row r="30220" spans="1:8" x14ac:dyDescent="0.25">
      <c r="A30220" s="2">
        <v>43644.541666666672</v>
      </c>
      <c r="B30220" s="2">
        <v>43644.625</v>
      </c>
      <c r="C30220" s="1" t="s">
        <v>121259</v>
      </c>
      <c r="D30220" s="1" t="s">
        <v>121260</v>
      </c>
      <c r="E30220" s="1" t="s">
        <v>121261</v>
      </c>
      <c r="F30220" s="1" t="s">
        <v>117983</v>
      </c>
      <c r="G30220" s="1" t="s">
        <v>121262</v>
      </c>
      <c r="H30220" s="3" t="s">
        <v>121263</v>
      </c>
    </row>
    <row r="30221" spans="1:8" x14ac:dyDescent="0.25">
      <c r="A30221" s="2">
        <v>43644.625</v>
      </c>
      <c r="B30221" s="2">
        <v>43644.791666666672</v>
      </c>
      <c r="C30221" s="1" t="s">
        <v>121264</v>
      </c>
      <c r="D30221" s="1"/>
      <c r="E30221" s="1" t="s">
        <v>121265</v>
      </c>
      <c r="F30221" s="1" t="s">
        <v>117983</v>
      </c>
      <c r="G30221" s="1" t="s">
        <v>121266</v>
      </c>
      <c r="H30221" s="3" t="s">
        <v>121267</v>
      </c>
    </row>
    <row r="30222" spans="1:8" x14ac:dyDescent="0.25">
      <c r="A30222" s="2">
        <v>43644.645833333328</v>
      </c>
      <c r="B30222" s="2">
        <v>43644.75</v>
      </c>
      <c r="C30222" s="1" t="s">
        <v>121268</v>
      </c>
      <c r="D30222" s="1" t="s">
        <v>118039</v>
      </c>
      <c r="E30222" s="1" t="s">
        <v>121269</v>
      </c>
      <c r="F30222" s="1" t="s">
        <v>117983</v>
      </c>
      <c r="G30222" s="1" t="s">
        <v>121270</v>
      </c>
      <c r="H30222" s="3" t="s">
        <v>121271</v>
      </c>
    </row>
    <row r="30223" spans="1:8" x14ac:dyDescent="0.25">
      <c r="A30223" s="2">
        <v>43645.958333333328</v>
      </c>
      <c r="B30223" s="2">
        <v>43646.020833333328</v>
      </c>
      <c r="C30223" s="1" t="s">
        <v>37591</v>
      </c>
      <c r="D30223" s="1"/>
      <c r="E30223" s="1" t="s">
        <v>121272</v>
      </c>
      <c r="F30223" s="1" t="s">
        <v>117983</v>
      </c>
      <c r="G30223" s="1" t="s">
        <v>121273</v>
      </c>
      <c r="H30223" s="3" t="s">
        <v>121274</v>
      </c>
    </row>
    <row r="30224" spans="1:8" x14ac:dyDescent="0.25">
      <c r="A30224" s="2">
        <v>43646.479166666672</v>
      </c>
      <c r="B30224" s="2">
        <v>43646.645833333328</v>
      </c>
      <c r="C30224" s="1" t="s">
        <v>121275</v>
      </c>
      <c r="D30224" s="1" t="s">
        <v>117888</v>
      </c>
      <c r="E30224" s="1" t="s">
        <v>121276</v>
      </c>
      <c r="F30224" s="1" t="s">
        <v>117983</v>
      </c>
      <c r="G30224" s="1" t="s">
        <v>121277</v>
      </c>
      <c r="H30224" s="3" t="s">
        <v>121278</v>
      </c>
    </row>
    <row r="30225" spans="1:8" x14ac:dyDescent="0.25">
      <c r="A30225" s="2">
        <v>43647</v>
      </c>
      <c r="B30225" s="2">
        <v>43647.979166666672</v>
      </c>
      <c r="C30225" s="1" t="s">
        <v>121279</v>
      </c>
      <c r="D30225" s="1"/>
      <c r="E30225" s="1" t="s">
        <v>121280</v>
      </c>
      <c r="F30225" s="1" t="s">
        <v>117983</v>
      </c>
      <c r="G30225" s="1" t="s">
        <v>121281</v>
      </c>
      <c r="H30225" s="3" t="s">
        <v>121282</v>
      </c>
    </row>
    <row r="30226" spans="1:8" x14ac:dyDescent="0.25">
      <c r="A30226" s="2">
        <v>43647.5625</v>
      </c>
      <c r="B30226" s="2">
        <v>43647.666666666672</v>
      </c>
      <c r="C30226" s="1" t="s">
        <v>121283</v>
      </c>
      <c r="D30226" s="1"/>
      <c r="E30226" s="1" t="s">
        <v>121284</v>
      </c>
      <c r="F30226" s="1" t="s">
        <v>117983</v>
      </c>
      <c r="G30226" s="1" t="s">
        <v>121285</v>
      </c>
      <c r="H30226" s="3" t="s">
        <v>121286</v>
      </c>
    </row>
    <row r="30227" spans="1:8" x14ac:dyDescent="0.25">
      <c r="A30227" s="2">
        <v>43647.729166666672</v>
      </c>
      <c r="B30227" s="2">
        <v>43647.770833333328</v>
      </c>
      <c r="C30227" s="1" t="s">
        <v>118947</v>
      </c>
      <c r="D30227" s="1"/>
      <c r="E30227" s="1" t="s">
        <v>121287</v>
      </c>
      <c r="F30227" s="1" t="s">
        <v>117983</v>
      </c>
      <c r="G30227" s="1" t="s">
        <v>121288</v>
      </c>
      <c r="H30227" s="3" t="s">
        <v>121289</v>
      </c>
    </row>
    <row r="30228" spans="1:8" x14ac:dyDescent="0.25">
      <c r="A30228" s="2">
        <v>43602.416666666672</v>
      </c>
      <c r="B30228" s="2">
        <v>43602.541666666672</v>
      </c>
      <c r="C30228" s="1" t="s">
        <v>117573</v>
      </c>
      <c r="D30228" s="1" t="s">
        <v>117574</v>
      </c>
      <c r="E30228" s="1" t="s">
        <v>121290</v>
      </c>
      <c r="F30228" s="1" t="s">
        <v>117861</v>
      </c>
      <c r="G30228" s="1" t="s">
        <v>121291</v>
      </c>
      <c r="H30228" s="3" t="s">
        <v>121292</v>
      </c>
    </row>
    <row r="30229" spans="1:8" x14ac:dyDescent="0.25">
      <c r="A30229" s="2">
        <v>43612.333333333328</v>
      </c>
      <c r="B30229" s="2">
        <v>43613.708333333328</v>
      </c>
      <c r="C30229" s="1" t="s">
        <v>117590</v>
      </c>
      <c r="D30229" s="1" t="s">
        <v>116969</v>
      </c>
      <c r="E30229" s="1" t="s">
        <v>117591</v>
      </c>
      <c r="F30229" s="1" t="s">
        <v>117861</v>
      </c>
      <c r="G30229" s="1" t="s">
        <v>121291</v>
      </c>
      <c r="H30229" s="3" t="s">
        <v>121293</v>
      </c>
    </row>
    <row r="30230" spans="1:8" x14ac:dyDescent="0.25">
      <c r="A30230" s="2">
        <v>43601.354166666672</v>
      </c>
      <c r="B30230" s="2">
        <v>43601.708333333328</v>
      </c>
      <c r="C30230" s="1" t="s">
        <v>117593</v>
      </c>
      <c r="D30230" s="1" t="s">
        <v>117056</v>
      </c>
      <c r="E30230" s="1" t="s">
        <v>121294</v>
      </c>
      <c r="F30230" s="1" t="s">
        <v>117861</v>
      </c>
      <c r="G30230" s="1" t="s">
        <v>121291</v>
      </c>
      <c r="H30230" s="3" t="s">
        <v>121295</v>
      </c>
    </row>
    <row r="30231" spans="1:8" x14ac:dyDescent="0.25">
      <c r="A30231" s="2">
        <v>43608.395833333328</v>
      </c>
      <c r="B30231" s="2">
        <v>43609.708333333328</v>
      </c>
      <c r="C30231" s="1" t="s">
        <v>117641</v>
      </c>
      <c r="D30231" s="1" t="s">
        <v>117019</v>
      </c>
      <c r="E30231" s="1" t="s">
        <v>117642</v>
      </c>
      <c r="F30231" s="1" t="s">
        <v>117861</v>
      </c>
      <c r="G30231" s="1" t="s">
        <v>121291</v>
      </c>
      <c r="H30231" s="3" t="s">
        <v>121296</v>
      </c>
    </row>
    <row r="30232" spans="1:8" x14ac:dyDescent="0.25">
      <c r="A30232" s="2">
        <v>43619.375</v>
      </c>
      <c r="B30232" s="2">
        <v>43619.666666666672</v>
      </c>
      <c r="C30232" s="1" t="s">
        <v>117710</v>
      </c>
      <c r="D30232" s="1" t="s">
        <v>117711</v>
      </c>
      <c r="E30232" s="1" t="s">
        <v>121297</v>
      </c>
      <c r="F30232" s="1" t="s">
        <v>117861</v>
      </c>
      <c r="G30232" s="1" t="s">
        <v>121291</v>
      </c>
      <c r="H30232" s="3" t="s">
        <v>121298</v>
      </c>
    </row>
    <row r="30233" spans="1:8" x14ac:dyDescent="0.25">
      <c r="A30233" s="2">
        <v>43606.395833333328</v>
      </c>
      <c r="B30233" s="2">
        <v>43606.708333333328</v>
      </c>
      <c r="C30233" s="1" t="s">
        <v>117747</v>
      </c>
      <c r="D30233" s="1" t="s">
        <v>117305</v>
      </c>
      <c r="E30233" s="1" t="s">
        <v>117748</v>
      </c>
      <c r="F30233" s="1" t="s">
        <v>117861</v>
      </c>
      <c r="G30233" s="1" t="s">
        <v>121291</v>
      </c>
      <c r="H30233" s="3" t="s">
        <v>121299</v>
      </c>
    </row>
    <row r="30234" spans="1:8" x14ac:dyDescent="0.25">
      <c r="A30234" s="2">
        <v>43620.583333333328</v>
      </c>
      <c r="B30234" s="2">
        <v>43620.895833333328</v>
      </c>
      <c r="C30234" s="1" t="s">
        <v>117771</v>
      </c>
      <c r="D30234" s="1" t="s">
        <v>117772</v>
      </c>
      <c r="E30234" s="1" t="s">
        <v>117773</v>
      </c>
      <c r="F30234" s="1" t="s">
        <v>117861</v>
      </c>
      <c r="G30234" s="1" t="s">
        <v>121291</v>
      </c>
      <c r="H30234" s="3" t="s">
        <v>121300</v>
      </c>
    </row>
    <row r="30235" spans="1:8" x14ac:dyDescent="0.25">
      <c r="A30235" s="2">
        <v>43614.729166666672</v>
      </c>
      <c r="B30235" s="2">
        <v>43614.8125</v>
      </c>
      <c r="C30235" s="1" t="s">
        <v>117047</v>
      </c>
      <c r="D30235" s="1" t="s">
        <v>117048</v>
      </c>
      <c r="E30235" s="1" t="s">
        <v>117775</v>
      </c>
      <c r="F30235" s="1" t="s">
        <v>117861</v>
      </c>
      <c r="G30235" s="1" t="s">
        <v>121291</v>
      </c>
      <c r="H30235" s="3" t="s">
        <v>121301</v>
      </c>
    </row>
    <row r="30236" spans="1:8" x14ac:dyDescent="0.25">
      <c r="A30236" s="2">
        <v>43606.375</v>
      </c>
      <c r="B30236" s="2">
        <v>43607.75</v>
      </c>
      <c r="C30236" s="1" t="s">
        <v>121302</v>
      </c>
      <c r="D30236" s="1" t="s">
        <v>121303</v>
      </c>
      <c r="E30236" s="1" t="s">
        <v>121304</v>
      </c>
      <c r="F30236" s="1" t="s">
        <v>117861</v>
      </c>
      <c r="G30236" s="1" t="s">
        <v>121291</v>
      </c>
      <c r="H30236" s="3" t="s">
        <v>121305</v>
      </c>
    </row>
    <row r="30237" spans="1:8" x14ac:dyDescent="0.25">
      <c r="A30237" s="2">
        <v>43602.583333333328</v>
      </c>
      <c r="B30237" s="2">
        <v>43604.625</v>
      </c>
      <c r="C30237" s="1" t="s">
        <v>117821</v>
      </c>
      <c r="D30237" s="1" t="s">
        <v>117407</v>
      </c>
      <c r="E30237" s="1" t="s">
        <v>121306</v>
      </c>
      <c r="F30237" s="1" t="s">
        <v>117861</v>
      </c>
      <c r="G30237" s="1" t="s">
        <v>121291</v>
      </c>
      <c r="H30237" s="3" t="s">
        <v>121307</v>
      </c>
    </row>
    <row r="30238" spans="1:8" x14ac:dyDescent="0.25">
      <c r="A30238" s="2">
        <v>43610.416666666672</v>
      </c>
      <c r="B30238" s="2">
        <v>43610.75</v>
      </c>
      <c r="C30238" s="1" t="s">
        <v>121308</v>
      </c>
      <c r="D30238" s="1" t="s">
        <v>121309</v>
      </c>
      <c r="E30238" s="1" t="s">
        <v>121310</v>
      </c>
      <c r="F30238" s="1" t="s">
        <v>117861</v>
      </c>
      <c r="G30238" s="1" t="s">
        <v>121291</v>
      </c>
      <c r="H30238" s="3" t="s">
        <v>121311</v>
      </c>
    </row>
    <row r="30239" spans="1:8" x14ac:dyDescent="0.25">
      <c r="A30239" s="2">
        <v>43608.666666666672</v>
      </c>
      <c r="B30239" s="2">
        <v>43608.791666666672</v>
      </c>
      <c r="C30239" s="1" t="s">
        <v>121312</v>
      </c>
      <c r="D30239" s="1" t="s">
        <v>117019</v>
      </c>
      <c r="E30239" s="1" t="s">
        <v>121313</v>
      </c>
      <c r="F30239" s="1" t="s">
        <v>117861</v>
      </c>
      <c r="G30239" s="1" t="s">
        <v>121291</v>
      </c>
      <c r="H30239" s="3" t="s">
        <v>121314</v>
      </c>
    </row>
    <row r="30240" spans="1:8" x14ac:dyDescent="0.25">
      <c r="A30240" s="2">
        <v>43607.375</v>
      </c>
      <c r="B30240" s="2">
        <v>43607.708333333328</v>
      </c>
      <c r="C30240" s="1" t="s">
        <v>121315</v>
      </c>
      <c r="D30240" s="1" t="s">
        <v>117019</v>
      </c>
      <c r="E30240" s="1" t="s">
        <v>121316</v>
      </c>
      <c r="F30240" s="1" t="s">
        <v>117861</v>
      </c>
      <c r="G30240" s="1" t="s">
        <v>121291</v>
      </c>
      <c r="H30240" s="3" t="s">
        <v>121317</v>
      </c>
    </row>
    <row r="30241" spans="1:8" x14ac:dyDescent="0.25">
      <c r="A30241" s="2">
        <v>43617.416666666672</v>
      </c>
      <c r="B30241" s="2">
        <v>43618.666666666672</v>
      </c>
      <c r="C30241" s="1" t="s">
        <v>121318</v>
      </c>
      <c r="D30241" s="1" t="s">
        <v>121319</v>
      </c>
      <c r="E30241" s="1" t="s">
        <v>121320</v>
      </c>
      <c r="F30241" s="1" t="s">
        <v>117861</v>
      </c>
      <c r="G30241" s="1" t="s">
        <v>121291</v>
      </c>
      <c r="H30241" s="3" t="s">
        <v>121321</v>
      </c>
    </row>
    <row r="30242" spans="1:8" x14ac:dyDescent="0.25">
      <c r="A30242" s="2">
        <v>43615.333333333328</v>
      </c>
      <c r="B30242" s="2">
        <v>43619.583333333328</v>
      </c>
      <c r="C30242" s="1" t="s">
        <v>121322</v>
      </c>
      <c r="D30242" s="1" t="s">
        <v>117019</v>
      </c>
      <c r="E30242" s="1" t="s">
        <v>121323</v>
      </c>
      <c r="F30242" s="1" t="s">
        <v>117861</v>
      </c>
      <c r="G30242" s="1" t="s">
        <v>121291</v>
      </c>
      <c r="H30242" s="3" t="s">
        <v>121324</v>
      </c>
    </row>
    <row r="30243" spans="1:8" x14ac:dyDescent="0.25">
      <c r="A30243" s="2">
        <v>43609.666666666672</v>
      </c>
      <c r="B30243" s="2">
        <v>43609.958333333328</v>
      </c>
      <c r="C30243" s="1" t="s">
        <v>121325</v>
      </c>
      <c r="D30243" s="1" t="s">
        <v>117019</v>
      </c>
      <c r="E30243" s="1" t="s">
        <v>121326</v>
      </c>
      <c r="F30243" s="1" t="s">
        <v>117861</v>
      </c>
      <c r="G30243" s="1" t="s">
        <v>121291</v>
      </c>
      <c r="H30243" s="3" t="s">
        <v>121327</v>
      </c>
    </row>
    <row r="30244" spans="1:8" x14ac:dyDescent="0.25">
      <c r="A30244" s="2">
        <v>43608.770833333328</v>
      </c>
      <c r="B30244" s="2">
        <v>43608.854166666672</v>
      </c>
      <c r="C30244" s="1" t="s">
        <v>121328</v>
      </c>
      <c r="D30244" s="1" t="s">
        <v>121329</v>
      </c>
      <c r="E30244" s="1" t="s">
        <v>121330</v>
      </c>
      <c r="F30244" s="1" t="s">
        <v>117861</v>
      </c>
      <c r="G30244" s="1" t="s">
        <v>121291</v>
      </c>
      <c r="H30244" s="3" t="s">
        <v>121331</v>
      </c>
    </row>
    <row r="30245" spans="1:8" x14ac:dyDescent="0.25">
      <c r="A30245" s="2">
        <v>43608.666666666672</v>
      </c>
      <c r="B30245" s="2">
        <v>43608.833333333328</v>
      </c>
      <c r="C30245" s="1" t="s">
        <v>121332</v>
      </c>
      <c r="D30245" s="1" t="s">
        <v>116991</v>
      </c>
      <c r="E30245" s="1" t="s">
        <v>121333</v>
      </c>
      <c r="F30245" s="1" t="s">
        <v>117861</v>
      </c>
      <c r="G30245" s="1" t="s">
        <v>121291</v>
      </c>
      <c r="H30245" s="3" t="s">
        <v>121334</v>
      </c>
    </row>
    <row r="30246" spans="1:8" x14ac:dyDescent="0.25">
      <c r="A30246" s="2">
        <v>43605.375</v>
      </c>
      <c r="B30246" s="2">
        <v>43609.6875</v>
      </c>
      <c r="C30246" s="1" t="s">
        <v>121335</v>
      </c>
      <c r="D30246" s="1" t="s">
        <v>121336</v>
      </c>
      <c r="E30246" s="1" t="s">
        <v>121337</v>
      </c>
      <c r="F30246" s="1" t="s">
        <v>117861</v>
      </c>
      <c r="G30246" s="1" t="s">
        <v>121291</v>
      </c>
      <c r="H30246" s="3" t="s">
        <v>121338</v>
      </c>
    </row>
    <row r="30247" spans="1:8" x14ac:dyDescent="0.25">
      <c r="A30247" s="2">
        <v>43601.708333333328</v>
      </c>
      <c r="B30247" s="2">
        <v>43601.958333333328</v>
      </c>
      <c r="C30247" s="1" t="s">
        <v>121339</v>
      </c>
      <c r="D30247" s="1" t="s">
        <v>121340</v>
      </c>
      <c r="E30247" s="1" t="s">
        <v>121341</v>
      </c>
      <c r="F30247" s="1" t="s">
        <v>117861</v>
      </c>
      <c r="G30247" s="1" t="s">
        <v>121291</v>
      </c>
      <c r="H30247" s="3" t="s">
        <v>121342</v>
      </c>
    </row>
    <row r="30248" spans="1:8" x14ac:dyDescent="0.25">
      <c r="A30248" s="2">
        <v>43613.333333333328</v>
      </c>
      <c r="B30248" s="2">
        <v>43613.75</v>
      </c>
      <c r="C30248" s="1" t="s">
        <v>121343</v>
      </c>
      <c r="D30248" s="1" t="s">
        <v>121344</v>
      </c>
      <c r="E30248" s="1" t="s">
        <v>121345</v>
      </c>
      <c r="F30248" s="1" t="s">
        <v>117861</v>
      </c>
      <c r="G30248" s="1" t="s">
        <v>121291</v>
      </c>
      <c r="H30248" s="3" t="s">
        <v>121346</v>
      </c>
    </row>
    <row r="30249" spans="1:8" x14ac:dyDescent="0.25">
      <c r="A30249" s="2">
        <v>43599.375</v>
      </c>
      <c r="B30249" s="2">
        <v>43600.708333333328</v>
      </c>
      <c r="C30249" s="1" t="s">
        <v>121347</v>
      </c>
      <c r="D30249" s="1" t="s">
        <v>121348</v>
      </c>
      <c r="E30249" s="1" t="s">
        <v>121349</v>
      </c>
      <c r="F30249" s="1" t="s">
        <v>117861</v>
      </c>
      <c r="G30249" s="1" t="s">
        <v>121291</v>
      </c>
      <c r="H30249" s="3" t="s">
        <v>121350</v>
      </c>
    </row>
    <row r="30250" spans="1:8" x14ac:dyDescent="0.25">
      <c r="A30250" s="2">
        <v>43599.6875</v>
      </c>
      <c r="B30250" s="2">
        <v>43599.770833333328</v>
      </c>
      <c r="C30250" s="1" t="s">
        <v>121351</v>
      </c>
      <c r="D30250" s="1" t="s">
        <v>121352</v>
      </c>
      <c r="E30250" s="1" t="s">
        <v>121353</v>
      </c>
      <c r="F30250" s="1" t="s">
        <v>117861</v>
      </c>
      <c r="G30250" s="1" t="s">
        <v>121291</v>
      </c>
      <c r="H30250" s="3" t="s">
        <v>121354</v>
      </c>
    </row>
    <row r="30251" spans="1:8" x14ac:dyDescent="0.25">
      <c r="A30251" s="2">
        <v>43629.666666666672</v>
      </c>
      <c r="B30251" s="2">
        <v>43629.75</v>
      </c>
      <c r="C30251" s="1" t="s">
        <v>121355</v>
      </c>
      <c r="D30251" s="1" t="s">
        <v>121356</v>
      </c>
      <c r="E30251" s="1" t="s">
        <v>121357</v>
      </c>
      <c r="F30251" s="1" t="s">
        <v>117861</v>
      </c>
      <c r="G30251" s="1" t="s">
        <v>121291</v>
      </c>
      <c r="H30251" s="3" t="s">
        <v>121358</v>
      </c>
    </row>
    <row r="30252" spans="1:8" x14ac:dyDescent="0.25">
      <c r="A30252" s="2">
        <v>43620.708333333328</v>
      </c>
      <c r="B30252" s="2">
        <v>43620.833333333328</v>
      </c>
      <c r="C30252" s="1" t="s">
        <v>121359</v>
      </c>
      <c r="D30252" s="1" t="s">
        <v>117230</v>
      </c>
      <c r="E30252" s="1" t="s">
        <v>121360</v>
      </c>
      <c r="F30252" s="1" t="s">
        <v>117861</v>
      </c>
      <c r="G30252" s="1" t="s">
        <v>121291</v>
      </c>
      <c r="H30252" s="3" t="s">
        <v>121361</v>
      </c>
    </row>
    <row r="30253" spans="1:8" x14ac:dyDescent="0.25">
      <c r="A30253" s="2">
        <v>43617.416666666672</v>
      </c>
      <c r="B30253" s="2">
        <v>43618.541666666672</v>
      </c>
      <c r="C30253" s="1" t="s">
        <v>121362</v>
      </c>
      <c r="D30253" s="1" t="s">
        <v>8881</v>
      </c>
      <c r="E30253" s="1" t="s">
        <v>121363</v>
      </c>
      <c r="F30253" s="1" t="s">
        <v>117861</v>
      </c>
      <c r="G30253" s="1" t="s">
        <v>121291</v>
      </c>
      <c r="H30253" s="3" t="s">
        <v>121364</v>
      </c>
    </row>
    <row r="30254" spans="1:8" x14ac:dyDescent="0.25">
      <c r="A30254" s="2">
        <v>43600.708333333328</v>
      </c>
      <c r="B30254" s="2">
        <v>43600.916666666672</v>
      </c>
      <c r="C30254" s="1" t="s">
        <v>121365</v>
      </c>
      <c r="D30254" s="1" t="s">
        <v>117175</v>
      </c>
      <c r="E30254" s="1" t="s">
        <v>121366</v>
      </c>
      <c r="F30254" s="1" t="s">
        <v>117861</v>
      </c>
      <c r="G30254" s="1" t="s">
        <v>121291</v>
      </c>
      <c r="H30254" s="3" t="s">
        <v>121367</v>
      </c>
    </row>
    <row r="30255" spans="1:8" x14ac:dyDescent="0.25">
      <c r="A30255" s="2">
        <v>43611.416666666672</v>
      </c>
      <c r="B30255" s="2">
        <v>43611.520833333328</v>
      </c>
      <c r="C30255" s="1" t="s">
        <v>121368</v>
      </c>
      <c r="D30255" s="1" t="s">
        <v>121369</v>
      </c>
      <c r="E30255" s="1" t="s">
        <v>121370</v>
      </c>
      <c r="F30255" s="1" t="s">
        <v>117861</v>
      </c>
      <c r="G30255" s="1" t="s">
        <v>121291</v>
      </c>
      <c r="H30255" s="3" t="s">
        <v>121371</v>
      </c>
    </row>
    <row r="30256" spans="1:8" x14ac:dyDescent="0.25">
      <c r="A30256" s="2">
        <v>43598.416666666672</v>
      </c>
      <c r="B30256" s="2">
        <v>43598.458333333328</v>
      </c>
      <c r="C30256" s="1" t="s">
        <v>121372</v>
      </c>
      <c r="D30256" s="1" t="s">
        <v>117027</v>
      </c>
      <c r="E30256" s="1" t="s">
        <v>121373</v>
      </c>
      <c r="F30256" s="1" t="s">
        <v>117861</v>
      </c>
      <c r="G30256" s="1" t="s">
        <v>121291</v>
      </c>
      <c r="H30256" s="3" t="s">
        <v>121374</v>
      </c>
    </row>
    <row r="30257" spans="1:8" x14ac:dyDescent="0.25">
      <c r="A30257" s="2">
        <v>43607.375</v>
      </c>
      <c r="B30257" s="2">
        <v>43607.645833333328</v>
      </c>
      <c r="C30257" s="1" t="s">
        <v>121375</v>
      </c>
      <c r="D30257" s="1" t="s">
        <v>121376</v>
      </c>
      <c r="E30257" s="1" t="s">
        <v>121377</v>
      </c>
      <c r="F30257" s="1" t="s">
        <v>117861</v>
      </c>
      <c r="G30257" s="1" t="s">
        <v>121291</v>
      </c>
      <c r="H30257" s="3" t="s">
        <v>121378</v>
      </c>
    </row>
    <row r="30258" spans="1:8" x14ac:dyDescent="0.25">
      <c r="A30258" s="2">
        <v>43606.333333333328</v>
      </c>
      <c r="B30258" s="2">
        <v>43606.770833333328</v>
      </c>
      <c r="C30258" s="1" t="s">
        <v>121379</v>
      </c>
      <c r="D30258" s="1" t="s">
        <v>121348</v>
      </c>
      <c r="E30258" s="1" t="s">
        <v>121380</v>
      </c>
      <c r="F30258" s="1" t="s">
        <v>117861</v>
      </c>
      <c r="G30258" s="1" t="s">
        <v>121291</v>
      </c>
      <c r="H30258" s="3" t="s">
        <v>121381</v>
      </c>
    </row>
    <row r="30259" spans="1:8" x14ac:dyDescent="0.25">
      <c r="A30259" s="2">
        <v>43607.75</v>
      </c>
      <c r="B30259" s="2">
        <v>43607.875</v>
      </c>
      <c r="C30259" s="1" t="s">
        <v>120554</v>
      </c>
      <c r="D30259" s="1" t="s">
        <v>121382</v>
      </c>
      <c r="E30259" s="1" t="s">
        <v>121383</v>
      </c>
      <c r="F30259" s="1" t="s">
        <v>117861</v>
      </c>
      <c r="G30259" s="1" t="s">
        <v>121291</v>
      </c>
      <c r="H30259" s="3" t="s">
        <v>121384</v>
      </c>
    </row>
    <row r="30260" spans="1:8" x14ac:dyDescent="0.25">
      <c r="A30260" s="2">
        <v>43606.416666666672</v>
      </c>
      <c r="B30260" s="2">
        <v>43606.5</v>
      </c>
      <c r="C30260" s="1" t="s">
        <v>121385</v>
      </c>
      <c r="D30260" s="1" t="s">
        <v>121386</v>
      </c>
      <c r="E30260" s="1" t="s">
        <v>121387</v>
      </c>
      <c r="F30260" s="1" t="s">
        <v>117861</v>
      </c>
      <c r="G30260" s="1" t="s">
        <v>121291</v>
      </c>
      <c r="H30260" s="3" t="s">
        <v>121388</v>
      </c>
    </row>
    <row r="30261" spans="1:8" x14ac:dyDescent="0.25">
      <c r="A30261" s="2">
        <v>43613.333333333328</v>
      </c>
      <c r="B30261" s="2">
        <v>43614.833333333328</v>
      </c>
      <c r="C30261" s="1" t="s">
        <v>121389</v>
      </c>
      <c r="D30261" s="1" t="s">
        <v>121390</v>
      </c>
      <c r="E30261" s="1" t="s">
        <v>121391</v>
      </c>
      <c r="F30261" s="1" t="s">
        <v>117861</v>
      </c>
      <c r="G30261" s="1" t="s">
        <v>121291</v>
      </c>
      <c r="H30261" s="3" t="s">
        <v>121392</v>
      </c>
    </row>
    <row r="30262" spans="1:8" x14ac:dyDescent="0.25">
      <c r="A30262" s="2">
        <v>43608.708333333328</v>
      </c>
      <c r="B30262" s="2">
        <v>43608.833333333328</v>
      </c>
      <c r="C30262" s="1" t="s">
        <v>121393</v>
      </c>
      <c r="D30262" s="1" t="s">
        <v>121394</v>
      </c>
      <c r="E30262" s="1" t="s">
        <v>121395</v>
      </c>
      <c r="F30262" s="1" t="s">
        <v>117861</v>
      </c>
      <c r="G30262" s="1" t="s">
        <v>121291</v>
      </c>
      <c r="H30262" s="3" t="s">
        <v>121396</v>
      </c>
    </row>
    <row r="30263" spans="1:8" x14ac:dyDescent="0.25">
      <c r="A30263" s="2">
        <v>43606.708333333328</v>
      </c>
      <c r="B30263" s="2">
        <v>43606.854166666672</v>
      </c>
      <c r="C30263" s="1" t="s">
        <v>121397</v>
      </c>
      <c r="D30263" s="1" t="s">
        <v>121398</v>
      </c>
      <c r="E30263" s="1" t="s">
        <v>121399</v>
      </c>
      <c r="F30263" s="1" t="s">
        <v>117861</v>
      </c>
      <c r="G30263" s="1" t="s">
        <v>121291</v>
      </c>
      <c r="H30263" s="3" t="s">
        <v>121400</v>
      </c>
    </row>
    <row r="30264" spans="1:8" x14ac:dyDescent="0.25">
      <c r="A30264" s="2">
        <v>43613.708333333328</v>
      </c>
      <c r="B30264" s="2">
        <v>43613.791666666672</v>
      </c>
      <c r="C30264" s="1" t="s">
        <v>121401</v>
      </c>
      <c r="D30264" s="1" t="s">
        <v>117522</v>
      </c>
      <c r="E30264" s="1" t="s">
        <v>121402</v>
      </c>
      <c r="F30264" s="1" t="s">
        <v>117861</v>
      </c>
      <c r="G30264" s="1" t="s">
        <v>121291</v>
      </c>
      <c r="H30264" s="3" t="s">
        <v>121403</v>
      </c>
    </row>
    <row r="30265" spans="1:8" x14ac:dyDescent="0.25">
      <c r="A30265" s="2">
        <v>43613.354166666672</v>
      </c>
      <c r="B30265" s="2">
        <v>43613.6875</v>
      </c>
      <c r="C30265" s="1" t="s">
        <v>121404</v>
      </c>
      <c r="D30265" s="1" t="s">
        <v>121405</v>
      </c>
      <c r="E30265" s="1" t="s">
        <v>121406</v>
      </c>
      <c r="F30265" s="1" t="s">
        <v>117861</v>
      </c>
      <c r="G30265" s="1" t="s">
        <v>121291</v>
      </c>
      <c r="H30265" s="3" t="s">
        <v>121407</v>
      </c>
    </row>
    <row r="30266" spans="1:8" x14ac:dyDescent="0.25">
      <c r="A30266" s="2">
        <v>43612.666666666672</v>
      </c>
      <c r="B30266" s="2">
        <v>43612.791666666672</v>
      </c>
      <c r="C30266" s="1" t="s">
        <v>121408</v>
      </c>
      <c r="D30266" s="1" t="s">
        <v>121409</v>
      </c>
      <c r="E30266" s="1" t="s">
        <v>121410</v>
      </c>
      <c r="F30266" s="1" t="s">
        <v>117861</v>
      </c>
      <c r="G30266" s="1" t="s">
        <v>121291</v>
      </c>
      <c r="H30266" s="3" t="s">
        <v>121411</v>
      </c>
    </row>
    <row r="30267" spans="1:8" x14ac:dyDescent="0.25">
      <c r="A30267" s="2">
        <v>43622.333333333328</v>
      </c>
      <c r="B30267" s="2">
        <v>43622.666666666672</v>
      </c>
      <c r="C30267" s="1" t="s">
        <v>117569</v>
      </c>
      <c r="D30267" s="1" t="s">
        <v>117570</v>
      </c>
      <c r="E30267" s="1" t="s">
        <v>117571</v>
      </c>
      <c r="F30267" s="1" t="s">
        <v>117861</v>
      </c>
      <c r="G30267" s="1" t="s">
        <v>121412</v>
      </c>
      <c r="H30267" s="3" t="s">
        <v>121413</v>
      </c>
    </row>
    <row r="30268" spans="1:8" x14ac:dyDescent="0.25">
      <c r="A30268" s="2">
        <v>43622.375</v>
      </c>
      <c r="B30268" s="2">
        <v>43623.791666666672</v>
      </c>
      <c r="C30268" s="1" t="s">
        <v>117733</v>
      </c>
      <c r="D30268" s="1" t="s">
        <v>117734</v>
      </c>
      <c r="E30268" s="1" t="s">
        <v>117735</v>
      </c>
      <c r="F30268" s="1" t="s">
        <v>117861</v>
      </c>
      <c r="G30268" s="1" t="s">
        <v>121412</v>
      </c>
      <c r="H30268" s="3" t="s">
        <v>121414</v>
      </c>
    </row>
    <row r="30269" spans="1:8" x14ac:dyDescent="0.25">
      <c r="A30269" s="2">
        <v>43622.375</v>
      </c>
      <c r="B30269" s="2">
        <v>43624.833333333328</v>
      </c>
      <c r="C30269" s="1" t="s">
        <v>117768</v>
      </c>
      <c r="D30269" s="1" t="s">
        <v>117056</v>
      </c>
      <c r="E30269" s="1" t="s">
        <v>121415</v>
      </c>
      <c r="F30269" s="1" t="s">
        <v>117861</v>
      </c>
      <c r="G30269" s="1" t="s">
        <v>121412</v>
      </c>
      <c r="H30269" s="3" t="s">
        <v>121416</v>
      </c>
    </row>
    <row r="30270" spans="1:8" x14ac:dyDescent="0.25">
      <c r="A30270" s="2">
        <v>43622.729166666672</v>
      </c>
      <c r="B30270" s="2">
        <v>43622.875</v>
      </c>
      <c r="C30270" s="1" t="s">
        <v>117794</v>
      </c>
      <c r="D30270" s="1" t="s">
        <v>117700</v>
      </c>
      <c r="E30270" s="1" t="s">
        <v>121417</v>
      </c>
      <c r="F30270" s="1" t="s">
        <v>117861</v>
      </c>
      <c r="G30270" s="1" t="s">
        <v>121412</v>
      </c>
      <c r="H30270" s="3" t="s">
        <v>121418</v>
      </c>
    </row>
    <row r="30271" spans="1:8" x14ac:dyDescent="0.25">
      <c r="A30271" s="2">
        <v>43622.6875</v>
      </c>
      <c r="B30271" s="2">
        <v>43622.8125</v>
      </c>
      <c r="C30271" s="1" t="s">
        <v>121419</v>
      </c>
      <c r="D30271" s="1" t="s">
        <v>117035</v>
      </c>
      <c r="E30271" s="1" t="s">
        <v>121420</v>
      </c>
      <c r="F30271" s="1" t="s">
        <v>117861</v>
      </c>
      <c r="G30271" s="1" t="s">
        <v>121412</v>
      </c>
      <c r="H30271" s="3" t="s">
        <v>121421</v>
      </c>
    </row>
    <row r="30272" spans="1:8" x14ac:dyDescent="0.25">
      <c r="A30272" s="2">
        <v>43634.666666666672</v>
      </c>
      <c r="B30272" s="2">
        <v>43634.833333333328</v>
      </c>
      <c r="C30272" s="1" t="s">
        <v>121422</v>
      </c>
      <c r="D30272" s="1" t="s">
        <v>121423</v>
      </c>
      <c r="E30272" s="1" t="s">
        <v>121424</v>
      </c>
      <c r="F30272" s="1" t="s">
        <v>117861</v>
      </c>
      <c r="G30272" s="1" t="s">
        <v>121412</v>
      </c>
      <c r="H30272" s="3" t="s">
        <v>121425</v>
      </c>
    </row>
    <row r="30273" spans="1:8" x14ac:dyDescent="0.25">
      <c r="A30273" s="2">
        <v>43635.708333333328</v>
      </c>
      <c r="B30273" s="2">
        <v>43635.8125</v>
      </c>
      <c r="C30273" s="1" t="s">
        <v>121426</v>
      </c>
      <c r="D30273" s="1" t="s">
        <v>117089</v>
      </c>
      <c r="E30273" s="1" t="s">
        <v>121427</v>
      </c>
      <c r="F30273" s="1" t="s">
        <v>117861</v>
      </c>
      <c r="G30273" s="1" t="s">
        <v>121412</v>
      </c>
      <c r="H30273" s="3" t="s">
        <v>121428</v>
      </c>
    </row>
    <row r="30274" spans="1:8" x14ac:dyDescent="0.25">
      <c r="A30274" s="2">
        <v>43633.6875</v>
      </c>
      <c r="B30274" s="2">
        <v>43633.770833333328</v>
      </c>
      <c r="C30274" s="1" t="s">
        <v>121429</v>
      </c>
      <c r="D30274" s="1" t="s">
        <v>121430</v>
      </c>
      <c r="E30274" s="1" t="s">
        <v>121431</v>
      </c>
      <c r="F30274" s="1" t="s">
        <v>117861</v>
      </c>
      <c r="G30274" s="1" t="s">
        <v>121412</v>
      </c>
      <c r="H30274" s="3" t="s">
        <v>121432</v>
      </c>
    </row>
    <row r="30275" spans="1:8" x14ac:dyDescent="0.25">
      <c r="A30275" s="2">
        <v>43634.708333333328</v>
      </c>
      <c r="B30275" s="2">
        <v>43634.833333333328</v>
      </c>
      <c r="C30275" s="1" t="s">
        <v>121433</v>
      </c>
      <c r="D30275" s="1" t="s">
        <v>121434</v>
      </c>
      <c r="E30275" s="1" t="s">
        <v>121435</v>
      </c>
      <c r="F30275" s="1" t="s">
        <v>117861</v>
      </c>
      <c r="G30275" s="1" t="s">
        <v>121412</v>
      </c>
      <c r="H30275" s="3" t="s">
        <v>121436</v>
      </c>
    </row>
    <row r="30276" spans="1:8" x14ac:dyDescent="0.25">
      <c r="A30276" s="2">
        <v>43633.34375</v>
      </c>
      <c r="B30276" s="2">
        <v>43633.708333333328</v>
      </c>
      <c r="C30276" s="1" t="s">
        <v>121437</v>
      </c>
      <c r="D30276" s="1" t="s">
        <v>121438</v>
      </c>
      <c r="E30276" s="1" t="s">
        <v>121439</v>
      </c>
      <c r="F30276" s="1" t="s">
        <v>117861</v>
      </c>
      <c r="G30276" s="1" t="s">
        <v>121412</v>
      </c>
      <c r="H30276" s="3" t="s">
        <v>121440</v>
      </c>
    </row>
    <row r="30277" spans="1:8" x14ac:dyDescent="0.25">
      <c r="A30277" s="2">
        <v>43644.833333333328</v>
      </c>
      <c r="B30277" s="2">
        <v>43644.999305555553</v>
      </c>
      <c r="C30277" s="1" t="s">
        <v>121441</v>
      </c>
      <c r="D30277" s="1" t="s">
        <v>121442</v>
      </c>
      <c r="E30277" s="1" t="s">
        <v>121443</v>
      </c>
      <c r="F30277" s="1" t="s">
        <v>117861</v>
      </c>
      <c r="G30277" s="1" t="s">
        <v>121444</v>
      </c>
      <c r="H30277" s="3" t="s">
        <v>121445</v>
      </c>
    </row>
    <row r="30278" spans="1:8" x14ac:dyDescent="0.25">
      <c r="A30278" s="2">
        <v>43643.666666666672</v>
      </c>
      <c r="B30278" s="2">
        <v>43643.791666666672</v>
      </c>
      <c r="C30278" s="1" t="s">
        <v>121446</v>
      </c>
      <c r="D30278" s="1" t="s">
        <v>121447</v>
      </c>
      <c r="E30278" s="1" t="s">
        <v>121448</v>
      </c>
      <c r="F30278" s="1" t="s">
        <v>117861</v>
      </c>
      <c r="G30278" s="1" t="s">
        <v>121444</v>
      </c>
      <c r="H30278" s="3" t="s">
        <v>121449</v>
      </c>
    </row>
    <row r="30279" spans="1:8" x14ac:dyDescent="0.25">
      <c r="A30279" s="2">
        <v>43641.666666666672</v>
      </c>
      <c r="B30279" s="2">
        <v>43641.75</v>
      </c>
      <c r="C30279" s="1" t="s">
        <v>121450</v>
      </c>
      <c r="D30279" s="1" t="s">
        <v>121451</v>
      </c>
      <c r="E30279" s="1" t="s">
        <v>121452</v>
      </c>
      <c r="F30279" s="1" t="s">
        <v>117861</v>
      </c>
      <c r="G30279" s="1" t="s">
        <v>121444</v>
      </c>
      <c r="H30279" s="3" t="s">
        <v>121453</v>
      </c>
    </row>
    <row r="30280" spans="1:8" x14ac:dyDescent="0.25">
      <c r="A30280" s="2">
        <v>43640.833333333328</v>
      </c>
      <c r="B30280" s="2">
        <v>43640.958333333328</v>
      </c>
      <c r="C30280" s="1" t="s">
        <v>121454</v>
      </c>
      <c r="D30280" s="1" t="s">
        <v>121455</v>
      </c>
      <c r="E30280" s="1" t="s">
        <v>121456</v>
      </c>
      <c r="F30280" s="1" t="s">
        <v>117861</v>
      </c>
      <c r="G30280" s="1" t="s">
        <v>121444</v>
      </c>
      <c r="H30280" s="3" t="s">
        <v>121457</v>
      </c>
    </row>
    <row r="30281" spans="1:8" x14ac:dyDescent="0.25">
      <c r="A30281" s="2">
        <v>43640.729166666672</v>
      </c>
      <c r="B30281" s="2">
        <v>43640.8125</v>
      </c>
      <c r="C30281" s="1" t="s">
        <v>117461</v>
      </c>
      <c r="D30281" s="1" t="s">
        <v>121458</v>
      </c>
      <c r="E30281" s="1" t="s">
        <v>121459</v>
      </c>
      <c r="F30281" s="1" t="s">
        <v>117861</v>
      </c>
      <c r="G30281" s="1" t="s">
        <v>121444</v>
      </c>
      <c r="H30281" s="3" t="s">
        <v>121460</v>
      </c>
    </row>
    <row r="30282" spans="1:8" x14ac:dyDescent="0.25">
      <c r="A30282" s="2">
        <v>43647.5625</v>
      </c>
      <c r="B30282" s="2">
        <v>43647.666666666672</v>
      </c>
      <c r="C30282" s="1" t="s">
        <v>121461</v>
      </c>
      <c r="D30282" s="1" t="s">
        <v>69145</v>
      </c>
      <c r="E30282" s="1" t="s">
        <v>121462</v>
      </c>
      <c r="F30282" s="1" t="s">
        <v>117861</v>
      </c>
      <c r="G30282" s="1" t="s">
        <v>121444</v>
      </c>
      <c r="H30282" s="3" t="s">
        <v>121463</v>
      </c>
    </row>
    <row r="30283" spans="1:8" x14ac:dyDescent="0.25">
      <c r="A30283" s="2">
        <v>43647.375</v>
      </c>
      <c r="B30283" s="2">
        <v>43648.75</v>
      </c>
      <c r="C30283" s="1" t="s">
        <v>121464</v>
      </c>
      <c r="D30283" s="1" t="s">
        <v>117522</v>
      </c>
      <c r="E30283" s="1" t="s">
        <v>121465</v>
      </c>
      <c r="F30283" s="1" t="s">
        <v>117861</v>
      </c>
      <c r="G30283" s="1" t="s">
        <v>121444</v>
      </c>
      <c r="H30283" s="3" t="s">
        <v>121466</v>
      </c>
    </row>
    <row r="30284" spans="1:8" x14ac:dyDescent="0.25">
      <c r="A30284" s="2">
        <v>43642.5</v>
      </c>
      <c r="B30284" s="2">
        <v>43642.625</v>
      </c>
      <c r="C30284" s="1" t="s">
        <v>121467</v>
      </c>
      <c r="D30284" s="1" t="s">
        <v>121468</v>
      </c>
      <c r="E30284" s="1" t="s">
        <v>121469</v>
      </c>
      <c r="F30284" s="1" t="s">
        <v>117861</v>
      </c>
      <c r="G30284" s="1" t="s">
        <v>121444</v>
      </c>
      <c r="H30284" s="3" t="s">
        <v>121470</v>
      </c>
    </row>
    <row r="30285" spans="1:8" x14ac:dyDescent="0.25">
      <c r="A30285" s="2">
        <v>43648.375</v>
      </c>
      <c r="B30285" s="2">
        <v>43649.708333333328</v>
      </c>
      <c r="C30285" s="1" t="s">
        <v>121471</v>
      </c>
      <c r="D30285" s="1" t="s">
        <v>121472</v>
      </c>
      <c r="E30285" s="1" t="s">
        <v>121473</v>
      </c>
      <c r="F30285" s="1" t="s">
        <v>117861</v>
      </c>
      <c r="G30285" s="1" t="s">
        <v>121412</v>
      </c>
      <c r="H30285" s="3" t="s">
        <v>121474</v>
      </c>
    </row>
    <row r="30286" spans="1:8" x14ac:dyDescent="0.25">
      <c r="A30286" s="2">
        <v>43648.375</v>
      </c>
      <c r="B30286" s="2">
        <v>43648.708333333328</v>
      </c>
      <c r="C30286" s="1" t="s">
        <v>121475</v>
      </c>
      <c r="D30286" s="1" t="s">
        <v>121476</v>
      </c>
      <c r="E30286" s="1" t="s">
        <v>121477</v>
      </c>
      <c r="F30286" s="1" t="s">
        <v>117861</v>
      </c>
      <c r="G30286" s="1" t="s">
        <v>121444</v>
      </c>
      <c r="H30286" s="3" t="s">
        <v>121478</v>
      </c>
    </row>
    <row r="30287" spans="1:8" x14ac:dyDescent="0.25">
      <c r="A30287" s="2">
        <v>43696.6875</v>
      </c>
      <c r="B30287" s="2">
        <v>43696.770833333328</v>
      </c>
      <c r="C30287" s="1" t="s">
        <v>121429</v>
      </c>
      <c r="D30287" s="1" t="s">
        <v>121430</v>
      </c>
      <c r="E30287" s="1" t="s">
        <v>121479</v>
      </c>
      <c r="F30287" s="1" t="s">
        <v>117861</v>
      </c>
      <c r="G30287" s="1" t="s">
        <v>121480</v>
      </c>
      <c r="H30287" s="3" t="s">
        <v>121481</v>
      </c>
    </row>
    <row r="30288" spans="1:8" x14ac:dyDescent="0.25">
      <c r="A30288" s="2">
        <v>43739.375</v>
      </c>
      <c r="B30288" s="2">
        <v>43739.666666666672</v>
      </c>
      <c r="C30288" s="1" t="s">
        <v>117710</v>
      </c>
      <c r="D30288" s="1" t="s">
        <v>117711</v>
      </c>
      <c r="E30288" s="1" t="s">
        <v>121297</v>
      </c>
      <c r="F30288" s="1" t="s">
        <v>117861</v>
      </c>
      <c r="G30288" s="1" t="s">
        <v>121480</v>
      </c>
      <c r="H30288" s="3" t="s">
        <v>121482</v>
      </c>
    </row>
    <row r="30289" spans="1:8" x14ac:dyDescent="0.25">
      <c r="A30289" s="2">
        <v>43657.375</v>
      </c>
      <c r="B30289" s="2">
        <v>43657.625</v>
      </c>
      <c r="C30289" s="1" t="s">
        <v>10083</v>
      </c>
      <c r="D30289" s="1" t="s">
        <v>121483</v>
      </c>
      <c r="E30289" s="1" t="s">
        <v>121484</v>
      </c>
      <c r="F30289" s="1" t="s">
        <v>117861</v>
      </c>
      <c r="G30289" s="1" t="s">
        <v>121480</v>
      </c>
      <c r="H30289" s="3" t="s">
        <v>121485</v>
      </c>
    </row>
    <row r="30290" spans="1:8" x14ac:dyDescent="0.25">
      <c r="A30290" s="2">
        <v>43649.375</v>
      </c>
      <c r="B30290" s="2">
        <v>43649.5</v>
      </c>
      <c r="C30290" s="1" t="s">
        <v>121467</v>
      </c>
      <c r="D30290" s="1" t="s">
        <v>121468</v>
      </c>
      <c r="E30290" s="1" t="s">
        <v>121469</v>
      </c>
      <c r="F30290" s="1" t="s">
        <v>117861</v>
      </c>
      <c r="G30290" s="1" t="s">
        <v>121480</v>
      </c>
      <c r="H30290" s="3" t="s">
        <v>121486</v>
      </c>
    </row>
    <row r="30291" spans="1:8" x14ac:dyDescent="0.25">
      <c r="A30291" s="2">
        <v>43671.416666666672</v>
      </c>
      <c r="B30291" s="2">
        <v>43671.625</v>
      </c>
      <c r="C30291" s="1" t="s">
        <v>121487</v>
      </c>
      <c r="D30291" s="1" t="s">
        <v>121447</v>
      </c>
      <c r="E30291" s="1" t="s">
        <v>121488</v>
      </c>
      <c r="F30291" s="1" t="s">
        <v>117861</v>
      </c>
      <c r="G30291" s="1" t="s">
        <v>121480</v>
      </c>
      <c r="H30291" s="3" t="s">
        <v>121489</v>
      </c>
    </row>
    <row r="30292" spans="1:8" x14ac:dyDescent="0.25">
      <c r="A30292" s="2">
        <v>43703.708333333328</v>
      </c>
      <c r="B30292" s="2">
        <v>43703.833333333328</v>
      </c>
      <c r="C30292" s="1" t="s">
        <v>121490</v>
      </c>
      <c r="D30292" s="1" t="s">
        <v>121434</v>
      </c>
      <c r="E30292" s="1" t="s">
        <v>121491</v>
      </c>
      <c r="F30292" s="1" t="s">
        <v>117861</v>
      </c>
      <c r="G30292" s="1" t="s">
        <v>121492</v>
      </c>
      <c r="H30292" s="3" t="s">
        <v>121493</v>
      </c>
    </row>
    <row r="30293" spans="1:8" x14ac:dyDescent="0.25">
      <c r="A30293" s="2">
        <v>43704.395833333328</v>
      </c>
      <c r="B30293" s="2">
        <v>43704.645833333328</v>
      </c>
      <c r="C30293" s="1" t="s">
        <v>121494</v>
      </c>
      <c r="D30293" s="1" t="s">
        <v>121495</v>
      </c>
      <c r="E30293" s="1" t="s">
        <v>121496</v>
      </c>
      <c r="F30293" s="1" t="s">
        <v>117861</v>
      </c>
      <c r="G30293" s="1" t="s">
        <v>121492</v>
      </c>
      <c r="H30293" s="3" t="s">
        <v>121497</v>
      </c>
    </row>
    <row r="30294" spans="1:8" x14ac:dyDescent="0.25">
      <c r="A30294" s="2">
        <v>43689.333333333328</v>
      </c>
      <c r="B30294" s="2">
        <v>43693.708333333328</v>
      </c>
      <c r="C30294" s="1" t="s">
        <v>121498</v>
      </c>
      <c r="D30294" s="1" t="s">
        <v>117305</v>
      </c>
      <c r="E30294" s="1" t="s">
        <v>121499</v>
      </c>
      <c r="F30294" s="1" t="s">
        <v>117861</v>
      </c>
      <c r="G30294" s="1" t="s">
        <v>121492</v>
      </c>
      <c r="H30294" s="3" t="s">
        <v>121500</v>
      </c>
    </row>
    <row r="30295" spans="1:8" x14ac:dyDescent="0.25">
      <c r="A30295" s="2">
        <v>43689.375</v>
      </c>
      <c r="B30295" s="2">
        <v>43693.708333333328</v>
      </c>
      <c r="C30295" s="1" t="s">
        <v>121501</v>
      </c>
      <c r="D30295" s="1" t="s">
        <v>121502</v>
      </c>
      <c r="E30295" s="1" t="s">
        <v>121503</v>
      </c>
      <c r="F30295" s="1" t="s">
        <v>117861</v>
      </c>
      <c r="G30295" s="1" t="s">
        <v>121492</v>
      </c>
      <c r="H30295" s="3" t="s">
        <v>121504</v>
      </c>
    </row>
    <row r="30296" spans="1:8" x14ac:dyDescent="0.25">
      <c r="A30296" s="2">
        <v>43698.708333333328</v>
      </c>
      <c r="B30296" s="2">
        <v>43698.791666666672</v>
      </c>
      <c r="C30296" s="1" t="s">
        <v>121214</v>
      </c>
      <c r="D30296" s="1" t="s">
        <v>121505</v>
      </c>
      <c r="E30296" s="1" t="s">
        <v>121506</v>
      </c>
      <c r="F30296" s="1" t="s">
        <v>117861</v>
      </c>
      <c r="G30296" s="1" t="s">
        <v>121492</v>
      </c>
      <c r="H30296" s="3" t="s">
        <v>121507</v>
      </c>
    </row>
    <row r="30297" spans="1:8" x14ac:dyDescent="0.25">
      <c r="A30297" s="2">
        <v>43693.541666666672</v>
      </c>
      <c r="B30297" s="2">
        <v>43693.708333333328</v>
      </c>
      <c r="C30297" s="1" t="s">
        <v>121508</v>
      </c>
      <c r="D30297" s="1" t="s">
        <v>117305</v>
      </c>
      <c r="E30297" s="1" t="s">
        <v>121509</v>
      </c>
      <c r="F30297" s="1" t="s">
        <v>117861</v>
      </c>
      <c r="G30297" s="1" t="s">
        <v>121492</v>
      </c>
      <c r="H30297" s="3" t="s">
        <v>121510</v>
      </c>
    </row>
    <row r="30298" spans="1:8" x14ac:dyDescent="0.25">
      <c r="A30298" s="2">
        <v>43691.6875</v>
      </c>
      <c r="B30298" s="2">
        <v>43691.833333333328</v>
      </c>
      <c r="C30298" s="1" t="s">
        <v>121511</v>
      </c>
      <c r="D30298" s="1" t="s">
        <v>121512</v>
      </c>
      <c r="E30298" s="1" t="s">
        <v>121513</v>
      </c>
      <c r="F30298" s="1" t="s">
        <v>117861</v>
      </c>
      <c r="G30298" s="1" t="s">
        <v>121492</v>
      </c>
      <c r="H30298" s="3" t="s">
        <v>121514</v>
      </c>
    </row>
    <row r="30299" spans="1:8" x14ac:dyDescent="0.25">
      <c r="A30299" s="2">
        <v>43689.375</v>
      </c>
      <c r="B30299" s="2">
        <v>43689.6875</v>
      </c>
      <c r="C30299" s="1" t="s">
        <v>121515</v>
      </c>
      <c r="D30299" s="1" t="s">
        <v>121516</v>
      </c>
      <c r="E30299" s="1" t="s">
        <v>121517</v>
      </c>
      <c r="F30299" s="1" t="s">
        <v>117861</v>
      </c>
      <c r="G30299" s="1" t="s">
        <v>121492</v>
      </c>
      <c r="H30299" s="3" t="s">
        <v>121518</v>
      </c>
    </row>
    <row r="30300" spans="1:8" x14ac:dyDescent="0.25">
      <c r="A30300" s="2">
        <v>43697.6875</v>
      </c>
      <c r="B30300" s="2">
        <v>43697.8125</v>
      </c>
      <c r="C30300" s="1" t="s">
        <v>121519</v>
      </c>
      <c r="D30300" s="1" t="s">
        <v>117015</v>
      </c>
      <c r="E30300" s="1" t="s">
        <v>121520</v>
      </c>
      <c r="F30300" s="1" t="s">
        <v>117861</v>
      </c>
      <c r="G30300" s="1" t="s">
        <v>121492</v>
      </c>
      <c r="H30300" s="3" t="s">
        <v>121521</v>
      </c>
    </row>
    <row r="30301" spans="1:8" x14ac:dyDescent="0.25">
      <c r="A30301" s="2">
        <v>43694.791666666672</v>
      </c>
      <c r="B30301" s="2">
        <v>43695.083333333328</v>
      </c>
      <c r="C30301" s="1" t="s">
        <v>121522</v>
      </c>
      <c r="D30301" s="3" t="s">
        <v>117578</v>
      </c>
      <c r="E30301" s="1" t="s">
        <v>121523</v>
      </c>
      <c r="F30301" s="1" t="s">
        <v>117861</v>
      </c>
      <c r="G30301" s="1" t="s">
        <v>121492</v>
      </c>
      <c r="H30301" s="3" t="s">
        <v>121524</v>
      </c>
    </row>
    <row r="30302" spans="1:8" x14ac:dyDescent="0.25">
      <c r="A30302" s="2">
        <v>43693.666666666672</v>
      </c>
      <c r="B30302" s="2">
        <v>43693.833333333328</v>
      </c>
      <c r="C30302" s="1" t="s">
        <v>121525</v>
      </c>
      <c r="D30302" s="1" t="s">
        <v>117104</v>
      </c>
      <c r="E30302" s="1" t="s">
        <v>121526</v>
      </c>
      <c r="F30302" s="1" t="s">
        <v>117861</v>
      </c>
      <c r="G30302" s="1" t="s">
        <v>121492</v>
      </c>
      <c r="H30302" s="3" t="s">
        <v>121527</v>
      </c>
    </row>
    <row r="30303" spans="1:8" x14ac:dyDescent="0.25">
      <c r="A30303" s="2">
        <v>43692.75</v>
      </c>
      <c r="B30303" s="2">
        <v>43692.791666666672</v>
      </c>
      <c r="C30303" s="1" t="s">
        <v>121528</v>
      </c>
      <c r="D30303" s="1" t="s">
        <v>121529</v>
      </c>
      <c r="E30303" s="1" t="s">
        <v>121530</v>
      </c>
      <c r="F30303" s="1" t="s">
        <v>117861</v>
      </c>
      <c r="G30303" s="1" t="s">
        <v>121492</v>
      </c>
      <c r="H30303" s="3" t="s">
        <v>121531</v>
      </c>
    </row>
    <row r="30304" spans="1:8" x14ac:dyDescent="0.25">
      <c r="A30304" s="2">
        <v>43690.458333333328</v>
      </c>
      <c r="B30304" s="2">
        <v>43690.5625</v>
      </c>
      <c r="C30304" s="1" t="s">
        <v>121532</v>
      </c>
      <c r="D30304" s="1" t="s">
        <v>121533</v>
      </c>
      <c r="E30304" s="1" t="s">
        <v>121534</v>
      </c>
      <c r="F30304" s="1" t="s">
        <v>117861</v>
      </c>
      <c r="G30304" s="1" t="s">
        <v>121492</v>
      </c>
      <c r="H30304" s="3" t="s">
        <v>121535</v>
      </c>
    </row>
    <row r="30305" spans="1:8" x14ac:dyDescent="0.25">
      <c r="A30305" s="2">
        <v>43713.375</v>
      </c>
      <c r="B30305" s="2">
        <v>43713.6875</v>
      </c>
      <c r="C30305" s="1" t="s">
        <v>121536</v>
      </c>
      <c r="D30305" s="1" t="s">
        <v>121537</v>
      </c>
      <c r="E30305" s="1" t="s">
        <v>121538</v>
      </c>
      <c r="F30305" s="1" t="s">
        <v>117861</v>
      </c>
      <c r="G30305" s="1" t="s">
        <v>121539</v>
      </c>
      <c r="H30305" s="3" t="s">
        <v>121540</v>
      </c>
    </row>
    <row r="30306" spans="1:8" x14ac:dyDescent="0.25">
      <c r="A30306" s="2">
        <v>43715.364583333328</v>
      </c>
      <c r="B30306" s="2">
        <v>43715.708333333328</v>
      </c>
      <c r="C30306" s="1" t="s">
        <v>121541</v>
      </c>
      <c r="D30306" s="1" t="s">
        <v>117474</v>
      </c>
      <c r="E30306" s="1" t="s">
        <v>121542</v>
      </c>
      <c r="F30306" s="1" t="s">
        <v>117861</v>
      </c>
      <c r="G30306" s="1" t="s">
        <v>121539</v>
      </c>
      <c r="H30306" s="3" t="s">
        <v>121543</v>
      </c>
    </row>
    <row r="30307" spans="1:8" x14ac:dyDescent="0.25">
      <c r="A30307" s="2">
        <v>43713.333333333328</v>
      </c>
      <c r="B30307" s="2">
        <v>43715.999305555553</v>
      </c>
      <c r="C30307" s="1" t="s">
        <v>121544</v>
      </c>
      <c r="D30307" s="1" t="s">
        <v>121545</v>
      </c>
      <c r="E30307" s="1" t="s">
        <v>121546</v>
      </c>
      <c r="F30307" s="1" t="s">
        <v>117861</v>
      </c>
      <c r="G30307" s="1" t="s">
        <v>121539</v>
      </c>
      <c r="H30307" s="3" t="s">
        <v>121547</v>
      </c>
    </row>
    <row r="30308" spans="1:8" x14ac:dyDescent="0.25">
      <c r="A30308" s="2">
        <v>43714.375</v>
      </c>
      <c r="B30308" s="2">
        <v>43714.708333333328</v>
      </c>
      <c r="C30308" s="1" t="s">
        <v>121548</v>
      </c>
      <c r="D30308" s="1" t="s">
        <v>121549</v>
      </c>
      <c r="E30308" s="1" t="s">
        <v>121550</v>
      </c>
      <c r="F30308" s="1" t="s">
        <v>117861</v>
      </c>
      <c r="G30308" s="1" t="s">
        <v>121539</v>
      </c>
      <c r="H30308" s="3" t="s">
        <v>121551</v>
      </c>
    </row>
    <row r="30309" spans="1:8" x14ac:dyDescent="0.25">
      <c r="A30309" s="2">
        <v>43713.375</v>
      </c>
      <c r="B30309" s="2">
        <v>43713.708333333328</v>
      </c>
      <c r="C30309" s="1" t="s">
        <v>121552</v>
      </c>
      <c r="D30309" s="1" t="s">
        <v>121549</v>
      </c>
      <c r="E30309" s="1" t="s">
        <v>121553</v>
      </c>
      <c r="F30309" s="1" t="s">
        <v>117861</v>
      </c>
      <c r="G30309" s="1" t="s">
        <v>121539</v>
      </c>
      <c r="H30309" s="3" t="s">
        <v>121554</v>
      </c>
    </row>
    <row r="30310" spans="1:8" x14ac:dyDescent="0.25">
      <c r="A30310" s="2">
        <v>43712.729166666672</v>
      </c>
      <c r="B30310" s="2">
        <v>43712.833333333328</v>
      </c>
      <c r="C30310" s="1" t="s">
        <v>117236</v>
      </c>
      <c r="D30310" s="1" t="s">
        <v>117048</v>
      </c>
      <c r="E30310" s="1" t="s">
        <v>121555</v>
      </c>
      <c r="F30310" s="1" t="s">
        <v>117861</v>
      </c>
      <c r="G30310" s="1" t="s">
        <v>121539</v>
      </c>
      <c r="H30310" s="3" t="s">
        <v>121556</v>
      </c>
    </row>
    <row r="30311" spans="1:8" x14ac:dyDescent="0.25">
      <c r="A30311" s="2">
        <v>43719.708333333328</v>
      </c>
      <c r="B30311" s="2">
        <v>43719.791666666672</v>
      </c>
      <c r="C30311" s="1" t="s">
        <v>121557</v>
      </c>
      <c r="D30311" s="1" t="s">
        <v>117305</v>
      </c>
      <c r="E30311" s="1" t="s">
        <v>121558</v>
      </c>
      <c r="F30311" s="1" t="s">
        <v>117861</v>
      </c>
      <c r="G30311" s="1" t="s">
        <v>121539</v>
      </c>
      <c r="H30311" s="3" t="s">
        <v>121559</v>
      </c>
    </row>
    <row r="30312" spans="1:8" x14ac:dyDescent="0.25">
      <c r="A30312" s="2">
        <v>43718.708333333328</v>
      </c>
      <c r="B30312" s="2">
        <v>43718.75</v>
      </c>
      <c r="C30312" s="1" t="s">
        <v>121560</v>
      </c>
      <c r="D30312" s="1" t="s">
        <v>121561</v>
      </c>
      <c r="E30312" s="1" t="s">
        <v>121562</v>
      </c>
      <c r="F30312" s="1" t="s">
        <v>117861</v>
      </c>
      <c r="G30312" s="1" t="s">
        <v>121539</v>
      </c>
      <c r="H30312" s="3" t="s">
        <v>121563</v>
      </c>
    </row>
    <row r="30313" spans="1:8" x14ac:dyDescent="0.25">
      <c r="A30313" s="2">
        <v>43712.6875</v>
      </c>
      <c r="B30313" s="2">
        <v>43712.8125</v>
      </c>
      <c r="C30313" s="1" t="s">
        <v>121564</v>
      </c>
      <c r="D30313" s="1" t="s">
        <v>121512</v>
      </c>
      <c r="E30313" s="1" t="s">
        <v>121565</v>
      </c>
      <c r="F30313" s="1" t="s">
        <v>117861</v>
      </c>
      <c r="G30313" s="1" t="s">
        <v>121539</v>
      </c>
      <c r="H30313" s="3" t="s">
        <v>121566</v>
      </c>
    </row>
    <row r="30314" spans="1:8" x14ac:dyDescent="0.25">
      <c r="A30314" s="2">
        <v>43717.520833333328</v>
      </c>
      <c r="B30314" s="2">
        <v>43717.666666666672</v>
      </c>
      <c r="C30314" s="1" t="s">
        <v>121567</v>
      </c>
      <c r="D30314" s="1" t="s">
        <v>117027</v>
      </c>
      <c r="E30314" s="1" t="s">
        <v>121568</v>
      </c>
      <c r="F30314" s="1" t="s">
        <v>117861</v>
      </c>
      <c r="G30314" s="1" t="s">
        <v>121539</v>
      </c>
      <c r="H30314" s="3" t="s">
        <v>121569</v>
      </c>
    </row>
    <row r="30315" spans="1:8" x14ac:dyDescent="0.25">
      <c r="A30315" s="2">
        <v>43719.6875</v>
      </c>
      <c r="B30315" s="2">
        <v>43719.8125</v>
      </c>
      <c r="C30315" s="1" t="s">
        <v>121564</v>
      </c>
      <c r="D30315" s="1" t="s">
        <v>121512</v>
      </c>
      <c r="E30315" s="1" t="s">
        <v>121570</v>
      </c>
      <c r="F30315" s="1" t="s">
        <v>117861</v>
      </c>
      <c r="G30315" s="1" t="s">
        <v>121539</v>
      </c>
      <c r="H30315" s="3" t="s">
        <v>121571</v>
      </c>
    </row>
    <row r="30316" spans="1:8" x14ac:dyDescent="0.25">
      <c r="A30316" s="2">
        <v>43717.666666666672</v>
      </c>
      <c r="B30316" s="2">
        <v>43717.729166666672</v>
      </c>
      <c r="C30316" s="1" t="s">
        <v>121572</v>
      </c>
      <c r="D30316" s="1" t="s">
        <v>121573</v>
      </c>
      <c r="E30316" s="1" t="s">
        <v>121574</v>
      </c>
      <c r="F30316" s="1" t="s">
        <v>117861</v>
      </c>
      <c r="G30316" s="1" t="s">
        <v>121539</v>
      </c>
      <c r="H30316" s="3" t="s">
        <v>121575</v>
      </c>
    </row>
    <row r="30317" spans="1:8" x14ac:dyDescent="0.25">
      <c r="A30317" s="2">
        <v>43715.416666666672</v>
      </c>
      <c r="B30317" s="2">
        <v>43716.6875</v>
      </c>
      <c r="C30317" s="1" t="s">
        <v>121576</v>
      </c>
      <c r="D30317" s="1" t="s">
        <v>121549</v>
      </c>
      <c r="E30317" s="1" t="s">
        <v>121577</v>
      </c>
      <c r="F30317" s="1" t="s">
        <v>117861</v>
      </c>
      <c r="G30317" s="1" t="s">
        <v>121539</v>
      </c>
      <c r="H30317" s="3" t="s">
        <v>121578</v>
      </c>
    </row>
    <row r="30318" spans="1:8" x14ac:dyDescent="0.25">
      <c r="A30318" s="2">
        <v>43721.791666666672</v>
      </c>
      <c r="B30318" s="2">
        <v>43721.895833333328</v>
      </c>
      <c r="C30318" s="1" t="s">
        <v>121579</v>
      </c>
      <c r="D30318" s="1" t="s">
        <v>121580</v>
      </c>
      <c r="E30318" s="1" t="s">
        <v>121581</v>
      </c>
      <c r="F30318" s="1" t="s">
        <v>117861</v>
      </c>
      <c r="G30318" s="1" t="s">
        <v>121539</v>
      </c>
      <c r="H30318" s="3" t="s">
        <v>121582</v>
      </c>
    </row>
    <row r="30319" spans="1:8" x14ac:dyDescent="0.25">
      <c r="A30319" s="2">
        <v>43720.354166666672</v>
      </c>
      <c r="B30319" s="2">
        <v>43720.447916666672</v>
      </c>
      <c r="C30319" s="1" t="s">
        <v>121583</v>
      </c>
      <c r="D30319" s="1" t="s">
        <v>117195</v>
      </c>
      <c r="E30319" s="1" t="s">
        <v>121584</v>
      </c>
      <c r="F30319" s="1" t="s">
        <v>117861</v>
      </c>
      <c r="G30319" s="1" t="s">
        <v>121539</v>
      </c>
      <c r="H30319" s="3" t="s">
        <v>121585</v>
      </c>
    </row>
    <row r="30320" spans="1:8" x14ac:dyDescent="0.25">
      <c r="A30320" s="2">
        <v>43719.708333333328</v>
      </c>
      <c r="B30320" s="2">
        <v>43719.833333333328</v>
      </c>
      <c r="C30320" s="1" t="s">
        <v>121586</v>
      </c>
      <c r="D30320" s="1" t="s">
        <v>121587</v>
      </c>
      <c r="E30320" s="1" t="s">
        <v>121588</v>
      </c>
      <c r="F30320" s="1" t="s">
        <v>117861</v>
      </c>
      <c r="G30320" s="1" t="s">
        <v>121539</v>
      </c>
      <c r="H30320" s="3" t="s">
        <v>121589</v>
      </c>
    </row>
    <row r="30321" spans="1:8" x14ac:dyDescent="0.25">
      <c r="A30321" s="2">
        <v>43732.666666666672</v>
      </c>
      <c r="B30321" s="2">
        <v>43732.75</v>
      </c>
      <c r="C30321" s="1" t="s">
        <v>121450</v>
      </c>
      <c r="D30321" s="1" t="s">
        <v>121451</v>
      </c>
      <c r="E30321" s="1" t="s">
        <v>121590</v>
      </c>
      <c r="F30321" s="1" t="s">
        <v>117861</v>
      </c>
      <c r="G30321" s="1" t="s">
        <v>121591</v>
      </c>
      <c r="H30321" s="3" t="s">
        <v>121453</v>
      </c>
    </row>
    <row r="30322" spans="1:8" x14ac:dyDescent="0.25">
      <c r="A30322" s="2">
        <v>43725.375</v>
      </c>
      <c r="B30322" s="2">
        <v>43725.708333333328</v>
      </c>
      <c r="C30322" s="1" t="s">
        <v>121592</v>
      </c>
      <c r="D30322" s="1" t="s">
        <v>117019</v>
      </c>
      <c r="E30322" s="1" t="s">
        <v>121593</v>
      </c>
      <c r="F30322" s="1" t="s">
        <v>117861</v>
      </c>
      <c r="G30322" s="1" t="s">
        <v>121591</v>
      </c>
      <c r="H30322" s="3" t="s">
        <v>121594</v>
      </c>
    </row>
    <row r="30323" spans="1:8" x14ac:dyDescent="0.25">
      <c r="A30323" s="2">
        <v>43726.375</v>
      </c>
      <c r="B30323" s="2">
        <v>43727</v>
      </c>
      <c r="C30323" s="1" t="s">
        <v>121595</v>
      </c>
      <c r="D30323" s="1" t="s">
        <v>121596</v>
      </c>
      <c r="E30323" s="1" t="s">
        <v>121597</v>
      </c>
      <c r="F30323" s="1" t="s">
        <v>117861</v>
      </c>
      <c r="G30323" s="1" t="s">
        <v>121591</v>
      </c>
      <c r="H30323" s="3" t="s">
        <v>121598</v>
      </c>
    </row>
    <row r="30324" spans="1:8" x14ac:dyDescent="0.25">
      <c r="A30324" s="2">
        <v>43725.708333333328</v>
      </c>
      <c r="B30324" s="2">
        <v>43725.833333333328</v>
      </c>
      <c r="C30324" s="1" t="s">
        <v>121599</v>
      </c>
      <c r="D30324" s="1" t="s">
        <v>117305</v>
      </c>
      <c r="E30324" s="1" t="s">
        <v>121600</v>
      </c>
      <c r="F30324" s="1" t="s">
        <v>117861</v>
      </c>
      <c r="G30324" s="1" t="s">
        <v>121591</v>
      </c>
      <c r="H30324" s="3" t="s">
        <v>121601</v>
      </c>
    </row>
    <row r="30325" spans="1:8" x14ac:dyDescent="0.25">
      <c r="A30325" s="2">
        <v>43735.291666666672</v>
      </c>
      <c r="B30325" s="2">
        <v>43735.395833333328</v>
      </c>
      <c r="C30325" s="1" t="s">
        <v>121602</v>
      </c>
      <c r="D30325" s="1" t="s">
        <v>121603</v>
      </c>
      <c r="E30325" s="1" t="s">
        <v>121604</v>
      </c>
      <c r="F30325" s="1" t="s">
        <v>117861</v>
      </c>
      <c r="G30325" s="1" t="s">
        <v>121591</v>
      </c>
      <c r="H30325" s="3" t="s">
        <v>121605</v>
      </c>
    </row>
    <row r="30326" spans="1:8" x14ac:dyDescent="0.25">
      <c r="A30326" s="2">
        <v>43734.6875</v>
      </c>
      <c r="B30326" s="2">
        <v>43734.729166666672</v>
      </c>
      <c r="C30326" s="1" t="s">
        <v>121606</v>
      </c>
      <c r="D30326" s="1" t="s">
        <v>117257</v>
      </c>
      <c r="E30326" s="1" t="s">
        <v>121607</v>
      </c>
      <c r="F30326" s="1" t="s">
        <v>117861</v>
      </c>
      <c r="G30326" s="1" t="s">
        <v>121591</v>
      </c>
      <c r="H30326" s="3" t="s">
        <v>121608</v>
      </c>
    </row>
    <row r="30327" spans="1:8" x14ac:dyDescent="0.25">
      <c r="A30327" s="2">
        <v>43733.697916666672</v>
      </c>
      <c r="B30327" s="2">
        <v>43733.833333333328</v>
      </c>
      <c r="C30327" s="1" t="s">
        <v>121609</v>
      </c>
      <c r="D30327" s="1" t="s">
        <v>121434</v>
      </c>
      <c r="E30327" s="1" t="s">
        <v>121610</v>
      </c>
      <c r="F30327" s="1" t="s">
        <v>117861</v>
      </c>
      <c r="G30327" s="1" t="s">
        <v>121591</v>
      </c>
      <c r="H30327" s="3" t="s">
        <v>121611</v>
      </c>
    </row>
    <row r="30328" spans="1:8" x14ac:dyDescent="0.25">
      <c r="A30328" s="2">
        <v>43728.833333333328</v>
      </c>
      <c r="B30328" s="2">
        <v>43729.125</v>
      </c>
      <c r="C30328" s="1" t="s">
        <v>121612</v>
      </c>
      <c r="D30328" s="1" t="s">
        <v>121613</v>
      </c>
      <c r="E30328" s="1" t="s">
        <v>121614</v>
      </c>
      <c r="F30328" s="1" t="s">
        <v>117861</v>
      </c>
      <c r="G30328" s="1" t="s">
        <v>121591</v>
      </c>
      <c r="H30328" s="3" t="s">
        <v>121615</v>
      </c>
    </row>
    <row r="30329" spans="1:8" x14ac:dyDescent="0.25">
      <c r="A30329" s="2">
        <v>43727.416666666672</v>
      </c>
      <c r="B30329" s="2">
        <v>43728.75</v>
      </c>
      <c r="C30329" s="1" t="s">
        <v>121616</v>
      </c>
      <c r="D30329" s="1" t="s">
        <v>117019</v>
      </c>
      <c r="E30329" s="1" t="s">
        <v>121617</v>
      </c>
      <c r="F30329" s="1" t="s">
        <v>117861</v>
      </c>
      <c r="G30329" s="1" t="s">
        <v>121591</v>
      </c>
      <c r="H30329" s="3" t="s">
        <v>121618</v>
      </c>
    </row>
    <row r="30330" spans="1:8" x14ac:dyDescent="0.25">
      <c r="A30330" s="2">
        <v>43728.333333333328</v>
      </c>
      <c r="B30330" s="2">
        <v>43728.458333333328</v>
      </c>
      <c r="C30330" s="1" t="s">
        <v>121619</v>
      </c>
      <c r="D30330" s="1" t="s">
        <v>121620</v>
      </c>
      <c r="E30330" s="1" t="s">
        <v>121621</v>
      </c>
      <c r="F30330" s="1" t="s">
        <v>117861</v>
      </c>
      <c r="G30330" s="1" t="s">
        <v>121591</v>
      </c>
      <c r="H30330" s="3" t="s">
        <v>121622</v>
      </c>
    </row>
    <row r="30331" spans="1:8" x14ac:dyDescent="0.25">
      <c r="A30331" s="2">
        <v>43727.458333333328</v>
      </c>
      <c r="B30331" s="2">
        <v>43727.489583333328</v>
      </c>
      <c r="C30331" s="1" t="s">
        <v>121623</v>
      </c>
      <c r="D30331" s="1" t="s">
        <v>121624</v>
      </c>
      <c r="E30331" s="1" t="s">
        <v>5999</v>
      </c>
      <c r="F30331" s="1" t="s">
        <v>117861</v>
      </c>
      <c r="G30331" s="1" t="s">
        <v>121591</v>
      </c>
      <c r="H30331" s="3" t="s">
        <v>121625</v>
      </c>
    </row>
    <row r="30332" spans="1:8" x14ac:dyDescent="0.25">
      <c r="A30332" s="2">
        <v>43732.416666666672</v>
      </c>
      <c r="B30332" s="2">
        <v>43732.75</v>
      </c>
      <c r="C30332" s="1" t="s">
        <v>121626</v>
      </c>
      <c r="D30332" s="1" t="s">
        <v>121348</v>
      </c>
      <c r="E30332" s="1" t="s">
        <v>121627</v>
      </c>
      <c r="F30332" s="1" t="s">
        <v>117861</v>
      </c>
      <c r="G30332" s="1" t="s">
        <v>121591</v>
      </c>
      <c r="H30332" s="3" t="s">
        <v>121628</v>
      </c>
    </row>
    <row r="30333" spans="1:8" x14ac:dyDescent="0.25">
      <c r="A30333" s="2">
        <v>43725.708333333328</v>
      </c>
      <c r="B30333" s="2">
        <v>43725.770833333328</v>
      </c>
      <c r="C30333" s="1" t="s">
        <v>121629</v>
      </c>
      <c r="D30333" s="1" t="s">
        <v>121630</v>
      </c>
      <c r="E30333" s="1" t="s">
        <v>121631</v>
      </c>
      <c r="F30333" s="1" t="s">
        <v>117861</v>
      </c>
      <c r="G30333" s="1" t="s">
        <v>121591</v>
      </c>
      <c r="H30333" s="3" t="s">
        <v>121632</v>
      </c>
    </row>
    <row r="30334" spans="1:8" x14ac:dyDescent="0.25">
      <c r="A30334" s="2">
        <v>43725.354166666672</v>
      </c>
      <c r="B30334" s="2">
        <v>43725.666666666672</v>
      </c>
      <c r="C30334" s="1" t="s">
        <v>121633</v>
      </c>
      <c r="D30334" s="1" t="s">
        <v>121634</v>
      </c>
      <c r="E30334" s="1" t="s">
        <v>121635</v>
      </c>
      <c r="F30334" s="1" t="s">
        <v>117861</v>
      </c>
      <c r="G30334" s="1" t="s">
        <v>121591</v>
      </c>
      <c r="H30334" s="3" t="s">
        <v>121636</v>
      </c>
    </row>
    <row r="30335" spans="1:8" x14ac:dyDescent="0.25">
      <c r="A30335" s="2">
        <v>43720.645833333328</v>
      </c>
      <c r="B30335" s="2">
        <v>43720.729166666672</v>
      </c>
      <c r="C30335" s="1" t="s">
        <v>121637</v>
      </c>
      <c r="D30335" s="1" t="s">
        <v>121638</v>
      </c>
      <c r="E30335" s="1" t="s">
        <v>121639</v>
      </c>
      <c r="F30335" s="1" t="s">
        <v>117861</v>
      </c>
      <c r="G30335" s="1" t="s">
        <v>121591</v>
      </c>
      <c r="H30335" s="3" t="s">
        <v>121640</v>
      </c>
    </row>
    <row r="30336" spans="1:8" x14ac:dyDescent="0.25">
      <c r="A30336" s="2">
        <v>43735.375</v>
      </c>
      <c r="B30336" s="2">
        <v>43735.458333333328</v>
      </c>
      <c r="C30336" s="1" t="s">
        <v>121641</v>
      </c>
      <c r="D30336" s="1" t="s">
        <v>121451</v>
      </c>
      <c r="E30336" s="1" t="s">
        <v>121642</v>
      </c>
      <c r="F30336" s="1" t="s">
        <v>117861</v>
      </c>
      <c r="G30336" s="1" t="s">
        <v>121591</v>
      </c>
      <c r="H30336" s="3" t="s">
        <v>121643</v>
      </c>
    </row>
    <row r="30337" spans="1:8" x14ac:dyDescent="0.25">
      <c r="A30337" s="2">
        <v>43733.75</v>
      </c>
      <c r="B30337" s="2">
        <v>43733.875</v>
      </c>
      <c r="C30337" s="1" t="s">
        <v>121644</v>
      </c>
      <c r="D30337" s="1" t="s">
        <v>121645</v>
      </c>
      <c r="E30337" s="1" t="s">
        <v>121646</v>
      </c>
      <c r="F30337" s="1" t="s">
        <v>117861</v>
      </c>
      <c r="G30337" s="1" t="s">
        <v>121591</v>
      </c>
      <c r="H30337" s="3" t="s">
        <v>121647</v>
      </c>
    </row>
    <row r="30338" spans="1:8" x14ac:dyDescent="0.25">
      <c r="A30338" s="2">
        <v>43732.729166666672</v>
      </c>
      <c r="B30338" s="2">
        <v>43732.916666666672</v>
      </c>
      <c r="C30338" s="1" t="s">
        <v>121648</v>
      </c>
      <c r="D30338" s="1" t="s">
        <v>117199</v>
      </c>
      <c r="E30338" s="1" t="s">
        <v>121649</v>
      </c>
      <c r="F30338" s="1" t="s">
        <v>117861</v>
      </c>
      <c r="G30338" s="1" t="s">
        <v>121591</v>
      </c>
      <c r="H30338" s="3" t="s">
        <v>121650</v>
      </c>
    </row>
    <row r="30339" spans="1:8" x14ac:dyDescent="0.25">
      <c r="A30339" s="2">
        <v>43732.375</v>
      </c>
      <c r="B30339" s="2">
        <v>43732.666666666672</v>
      </c>
      <c r="C30339" s="1" t="s">
        <v>121651</v>
      </c>
      <c r="D30339" s="1" t="s">
        <v>121652</v>
      </c>
      <c r="E30339" s="1" t="s">
        <v>121653</v>
      </c>
      <c r="F30339" s="1" t="s">
        <v>117861</v>
      </c>
      <c r="G30339" s="1" t="s">
        <v>121591</v>
      </c>
      <c r="H30339" s="3" t="s">
        <v>121654</v>
      </c>
    </row>
    <row r="30340" spans="1:8" x14ac:dyDescent="0.25">
      <c r="A30340" s="2">
        <v>43732.333333333328</v>
      </c>
      <c r="B30340" s="2">
        <v>43732.416666666672</v>
      </c>
      <c r="C30340" s="1" t="s">
        <v>121655</v>
      </c>
      <c r="D30340" s="1" t="s">
        <v>117159</v>
      </c>
      <c r="E30340" s="1" t="s">
        <v>121656</v>
      </c>
      <c r="F30340" s="1" t="s">
        <v>117861</v>
      </c>
      <c r="G30340" s="1" t="s">
        <v>121591</v>
      </c>
      <c r="H30340" s="3" t="s">
        <v>121657</v>
      </c>
    </row>
    <row r="30341" spans="1:8" x14ac:dyDescent="0.25">
      <c r="A30341" s="2">
        <v>43725.364583333328</v>
      </c>
      <c r="B30341" s="2">
        <v>43725.625</v>
      </c>
      <c r="C30341" s="1" t="s">
        <v>121658</v>
      </c>
      <c r="D30341" s="1" t="s">
        <v>117056</v>
      </c>
      <c r="E30341" s="1" t="s">
        <v>121659</v>
      </c>
      <c r="F30341" s="1" t="s">
        <v>117861</v>
      </c>
      <c r="G30341" s="1" t="s">
        <v>121591</v>
      </c>
      <c r="H30341" s="3" t="s">
        <v>121660</v>
      </c>
    </row>
    <row r="30342" spans="1:8" x14ac:dyDescent="0.25">
      <c r="A30342" s="2">
        <v>43734.708333333328</v>
      </c>
      <c r="B30342" s="2">
        <v>43734.75</v>
      </c>
      <c r="C30342" s="1" t="s">
        <v>121560</v>
      </c>
      <c r="D30342" s="1" t="s">
        <v>121561</v>
      </c>
      <c r="E30342" s="1" t="s">
        <v>121661</v>
      </c>
      <c r="F30342" s="1" t="s">
        <v>117861</v>
      </c>
      <c r="G30342" s="1" t="s">
        <v>121591</v>
      </c>
      <c r="H30342" s="3" t="s">
        <v>121662</v>
      </c>
    </row>
    <row r="30343" spans="1:8" x14ac:dyDescent="0.25">
      <c r="A30343" s="2">
        <v>43732.708333333328</v>
      </c>
      <c r="B30343" s="2">
        <v>43732.833333333328</v>
      </c>
      <c r="C30343" s="1" t="s">
        <v>121663</v>
      </c>
      <c r="D30343" s="1" t="s">
        <v>121434</v>
      </c>
      <c r="E30343" s="1" t="s">
        <v>121664</v>
      </c>
      <c r="F30343" s="1" t="s">
        <v>117861</v>
      </c>
      <c r="G30343" s="1" t="s">
        <v>121591</v>
      </c>
      <c r="H30343" s="3" t="s">
        <v>121665</v>
      </c>
    </row>
    <row r="30344" spans="1:8" x14ac:dyDescent="0.25">
      <c r="A30344" s="2">
        <v>43722.583333333328</v>
      </c>
      <c r="B30344" s="2">
        <v>43722.666666666672</v>
      </c>
      <c r="C30344" s="1" t="s">
        <v>121666</v>
      </c>
      <c r="D30344" s="1" t="s">
        <v>121667</v>
      </c>
      <c r="E30344" s="1" t="s">
        <v>121668</v>
      </c>
      <c r="F30344" s="1" t="s">
        <v>117861</v>
      </c>
      <c r="G30344" s="1" t="s">
        <v>121591</v>
      </c>
      <c r="H30344" s="3" t="s">
        <v>121669</v>
      </c>
    </row>
    <row r="30345" spans="1:8" x14ac:dyDescent="0.25">
      <c r="A30345" s="2">
        <v>43743.416666666672</v>
      </c>
      <c r="B30345" s="2">
        <v>43743.666666666672</v>
      </c>
      <c r="C30345" s="1" t="s">
        <v>86888</v>
      </c>
      <c r="D30345" s="1" t="s">
        <v>121670</v>
      </c>
      <c r="E30345" s="1" t="s">
        <v>121671</v>
      </c>
      <c r="F30345" s="1" t="s">
        <v>117861</v>
      </c>
      <c r="G30345" s="1" t="s">
        <v>121591</v>
      </c>
      <c r="H30345" s="3" t="s">
        <v>121672</v>
      </c>
    </row>
    <row r="30346" spans="1:8" x14ac:dyDescent="0.25">
      <c r="A30346" s="2">
        <v>43742.604166666672</v>
      </c>
      <c r="B30346" s="2">
        <v>43742.791666666672</v>
      </c>
      <c r="C30346" s="1" t="s">
        <v>121673</v>
      </c>
      <c r="D30346" s="1" t="s">
        <v>117458</v>
      </c>
      <c r="E30346" s="1" t="s">
        <v>121674</v>
      </c>
      <c r="F30346" s="1" t="s">
        <v>117861</v>
      </c>
      <c r="G30346" s="1" t="s">
        <v>121591</v>
      </c>
      <c r="H30346" s="3" t="s">
        <v>121675</v>
      </c>
    </row>
    <row r="30347" spans="1:8" x14ac:dyDescent="0.25">
      <c r="A30347" s="2">
        <v>43729.416666666672</v>
      </c>
      <c r="B30347" s="2">
        <v>43729.666666666672</v>
      </c>
      <c r="C30347" s="1" t="s">
        <v>86888</v>
      </c>
      <c r="D30347" s="1" t="s">
        <v>121670</v>
      </c>
      <c r="E30347" s="1" t="s">
        <v>121676</v>
      </c>
      <c r="F30347" s="1" t="s">
        <v>117861</v>
      </c>
      <c r="G30347" s="1" t="s">
        <v>121591</v>
      </c>
      <c r="H30347" s="3" t="s">
        <v>121677</v>
      </c>
    </row>
    <row r="30348" spans="1:8" x14ac:dyDescent="0.25">
      <c r="A30348" s="2">
        <v>43741.708333333328</v>
      </c>
      <c r="B30348" s="2">
        <v>43741.8125</v>
      </c>
      <c r="C30348" s="1" t="s">
        <v>121678</v>
      </c>
      <c r="D30348" s="1" t="s">
        <v>121679</v>
      </c>
      <c r="E30348" s="1" t="s">
        <v>121680</v>
      </c>
      <c r="F30348" s="1" t="s">
        <v>117861</v>
      </c>
      <c r="G30348" s="1" t="s">
        <v>121591</v>
      </c>
      <c r="H30348" s="3" t="s">
        <v>121681</v>
      </c>
    </row>
    <row r="30349" spans="1:8" x14ac:dyDescent="0.25">
      <c r="A30349" s="2">
        <v>43746.729166666672</v>
      </c>
      <c r="B30349" s="2">
        <v>43746.895833333328</v>
      </c>
      <c r="C30349" s="1" t="s">
        <v>121682</v>
      </c>
      <c r="D30349" s="1" t="s">
        <v>121683</v>
      </c>
      <c r="E30349" s="1" t="s">
        <v>121684</v>
      </c>
      <c r="F30349" s="1" t="s">
        <v>117861</v>
      </c>
      <c r="G30349" s="1" t="s">
        <v>121591</v>
      </c>
      <c r="H30349" s="3" t="s">
        <v>121685</v>
      </c>
    </row>
    <row r="30350" spans="1:8" x14ac:dyDescent="0.25">
      <c r="A30350" s="2">
        <v>43743.416666666672</v>
      </c>
      <c r="B30350" s="2">
        <v>43743.666666666672</v>
      </c>
      <c r="C30350" s="1" t="s">
        <v>121686</v>
      </c>
      <c r="D30350" s="1" t="s">
        <v>121687</v>
      </c>
      <c r="E30350" s="1" t="s">
        <v>121688</v>
      </c>
      <c r="F30350" s="1" t="s">
        <v>117861</v>
      </c>
      <c r="G30350" s="1" t="s">
        <v>121591</v>
      </c>
      <c r="H30350" s="3" t="s">
        <v>121689</v>
      </c>
    </row>
    <row r="30351" spans="1:8" x14ac:dyDescent="0.25">
      <c r="A30351" s="2">
        <v>43742.375</v>
      </c>
      <c r="B30351" s="2">
        <v>43742.666666666672</v>
      </c>
      <c r="C30351" s="1" t="s">
        <v>121690</v>
      </c>
      <c r="D30351" s="1" t="s">
        <v>121691</v>
      </c>
      <c r="E30351" s="1" t="s">
        <v>121692</v>
      </c>
      <c r="F30351" s="1" t="s">
        <v>117861</v>
      </c>
      <c r="G30351" s="1" t="s">
        <v>121591</v>
      </c>
      <c r="H30351" s="3" t="s">
        <v>121693</v>
      </c>
    </row>
    <row r="30352" spans="1:8" x14ac:dyDescent="0.25">
      <c r="A30352" s="2">
        <v>43741.625</v>
      </c>
      <c r="B30352" s="2">
        <v>43741.6875</v>
      </c>
      <c r="C30352" s="1" t="s">
        <v>121694</v>
      </c>
      <c r="D30352" s="1" t="s">
        <v>121695</v>
      </c>
      <c r="E30352" s="1" t="s">
        <v>121696</v>
      </c>
      <c r="F30352" s="1" t="s">
        <v>117861</v>
      </c>
      <c r="G30352" s="1" t="s">
        <v>121591</v>
      </c>
      <c r="H30352" s="3" t="s">
        <v>121697</v>
      </c>
    </row>
    <row r="30353" spans="1:8" x14ac:dyDescent="0.25">
      <c r="A30353" s="2">
        <v>43741.354166666672</v>
      </c>
      <c r="B30353" s="2">
        <v>43741.447916666672</v>
      </c>
      <c r="C30353" s="1" t="s">
        <v>121698</v>
      </c>
      <c r="D30353" s="1" t="s">
        <v>117195</v>
      </c>
      <c r="E30353" s="1" t="s">
        <v>121699</v>
      </c>
      <c r="F30353" s="1" t="s">
        <v>117861</v>
      </c>
      <c r="G30353" s="1" t="s">
        <v>121591</v>
      </c>
      <c r="H30353" s="3" t="s">
        <v>121700</v>
      </c>
    </row>
    <row r="30354" spans="1:8" x14ac:dyDescent="0.25">
      <c r="A30354" s="2">
        <v>43740.625</v>
      </c>
      <c r="B30354" s="2">
        <v>43740.708333333328</v>
      </c>
      <c r="C30354" s="1" t="s">
        <v>121701</v>
      </c>
      <c r="D30354" s="1" t="s">
        <v>121702</v>
      </c>
      <c r="E30354" s="1" t="s">
        <v>121703</v>
      </c>
      <c r="F30354" s="1" t="s">
        <v>117861</v>
      </c>
      <c r="G30354" s="1" t="s">
        <v>121591</v>
      </c>
      <c r="H30354" s="3" t="s">
        <v>121704</v>
      </c>
    </row>
    <row r="30355" spans="1:8" x14ac:dyDescent="0.25">
      <c r="A30355" s="2">
        <v>43734.375</v>
      </c>
      <c r="B30355" s="2">
        <v>43737.958333333328</v>
      </c>
      <c r="C30355" s="1" t="s">
        <v>121705</v>
      </c>
      <c r="D30355" s="1" t="s">
        <v>121706</v>
      </c>
      <c r="E30355" s="1" t="s">
        <v>121707</v>
      </c>
      <c r="F30355" s="1" t="s">
        <v>117861</v>
      </c>
      <c r="G30355" s="1" t="s">
        <v>121591</v>
      </c>
      <c r="H30355" s="3" t="s">
        <v>121708</v>
      </c>
    </row>
    <row r="30356" spans="1:8" x14ac:dyDescent="0.25">
      <c r="A30356" s="2">
        <v>43739.375</v>
      </c>
      <c r="B30356" s="2">
        <v>43739.458333333328</v>
      </c>
      <c r="C30356" s="1" t="s">
        <v>121709</v>
      </c>
      <c r="D30356" s="1" t="s">
        <v>121451</v>
      </c>
      <c r="E30356" s="1" t="s">
        <v>121710</v>
      </c>
      <c r="F30356" s="1" t="s">
        <v>117861</v>
      </c>
      <c r="G30356" s="1" t="s">
        <v>121591</v>
      </c>
      <c r="H30356" s="3" t="s">
        <v>121711</v>
      </c>
    </row>
    <row r="30357" spans="1:8" x14ac:dyDescent="0.25">
      <c r="A30357" s="2">
        <v>43740.729166666672</v>
      </c>
      <c r="B30357" s="2">
        <v>43740.895833333328</v>
      </c>
      <c r="C30357" s="1" t="s">
        <v>121712</v>
      </c>
      <c r="D30357" s="1" t="s">
        <v>117199</v>
      </c>
      <c r="E30357" s="1" t="s">
        <v>121713</v>
      </c>
      <c r="F30357" s="1" t="s">
        <v>117861</v>
      </c>
      <c r="G30357" s="1" t="s">
        <v>121591</v>
      </c>
      <c r="H30357" s="3" t="s">
        <v>121714</v>
      </c>
    </row>
    <row r="30358" spans="1:8" x14ac:dyDescent="0.25">
      <c r="A30358" s="2">
        <v>43740.416666666672</v>
      </c>
      <c r="B30358" s="2">
        <v>43740.604166666672</v>
      </c>
      <c r="C30358" s="1" t="s">
        <v>121715</v>
      </c>
      <c r="D30358" s="1" t="s">
        <v>117305</v>
      </c>
      <c r="E30358" s="1" t="s">
        <v>121716</v>
      </c>
      <c r="F30358" s="1" t="s">
        <v>117861</v>
      </c>
      <c r="G30358" s="1" t="s">
        <v>121591</v>
      </c>
      <c r="H30358" s="3" t="s">
        <v>121717</v>
      </c>
    </row>
    <row r="30359" spans="1:8" x14ac:dyDescent="0.25">
      <c r="A30359" s="2">
        <v>43732.510416666672</v>
      </c>
      <c r="B30359" s="2">
        <v>43732.541666666672</v>
      </c>
      <c r="C30359" s="1" t="s">
        <v>121718</v>
      </c>
      <c r="D30359" s="1" t="s">
        <v>121438</v>
      </c>
      <c r="E30359" s="1" t="s">
        <v>121719</v>
      </c>
      <c r="F30359" s="1" t="s">
        <v>117861</v>
      </c>
      <c r="G30359" s="1" t="s">
        <v>121591</v>
      </c>
      <c r="H30359" s="3" t="s">
        <v>121720</v>
      </c>
    </row>
    <row r="30360" spans="1:8" x14ac:dyDescent="0.25">
      <c r="A30360" s="2">
        <v>43746.604166666672</v>
      </c>
      <c r="B30360" s="2">
        <v>43746.8125</v>
      </c>
      <c r="C30360" s="1" t="s">
        <v>121721</v>
      </c>
      <c r="D30360" s="1" t="s">
        <v>121722</v>
      </c>
      <c r="E30360" s="1" t="s">
        <v>121723</v>
      </c>
      <c r="F30360" s="1" t="s">
        <v>117861</v>
      </c>
      <c r="G30360" s="1" t="s">
        <v>121724</v>
      </c>
      <c r="H30360" s="3" t="s">
        <v>121725</v>
      </c>
    </row>
    <row r="30361" spans="1:8" x14ac:dyDescent="0.25">
      <c r="A30361" s="5">
        <v>43781.354166666672</v>
      </c>
      <c r="B30361" s="5">
        <v>43781.666666666672</v>
      </c>
      <c r="C30361" s="1" t="s">
        <v>121726</v>
      </c>
      <c r="D30361" s="1" t="s">
        <v>117056</v>
      </c>
      <c r="E30361" s="1" t="s">
        <v>121727</v>
      </c>
      <c r="F30361" s="1" t="s">
        <v>117861</v>
      </c>
      <c r="G30361" s="1" t="s">
        <v>121724</v>
      </c>
      <c r="H30361" s="3" t="s">
        <v>121728</v>
      </c>
    </row>
    <row r="30362" spans="1:8" x14ac:dyDescent="0.25">
      <c r="A30362" s="2">
        <v>43746.708333333328</v>
      </c>
      <c r="B30362" s="2">
        <v>43746.833333333328</v>
      </c>
      <c r="C30362" s="1" t="s">
        <v>121729</v>
      </c>
      <c r="D30362" s="1" t="s">
        <v>117305</v>
      </c>
      <c r="E30362" s="1" t="s">
        <v>121730</v>
      </c>
      <c r="F30362" s="1" t="s">
        <v>117861</v>
      </c>
      <c r="G30362" s="1" t="s">
        <v>121724</v>
      </c>
      <c r="H30362" s="3" t="s">
        <v>121731</v>
      </c>
    </row>
    <row r="30363" spans="1:8" x14ac:dyDescent="0.25">
      <c r="A30363" s="5">
        <v>43754.375</v>
      </c>
      <c r="B30363" s="5">
        <v>43755.708333333328</v>
      </c>
      <c r="C30363" s="1" t="s">
        <v>121732</v>
      </c>
      <c r="D30363" s="1" t="s">
        <v>117019</v>
      </c>
      <c r="E30363" s="1" t="s">
        <v>121733</v>
      </c>
      <c r="F30363" s="1" t="s">
        <v>117861</v>
      </c>
      <c r="G30363" s="1" t="s">
        <v>121724</v>
      </c>
      <c r="H30363" s="3" t="s">
        <v>121734</v>
      </c>
    </row>
    <row r="30364" spans="1:8" x14ac:dyDescent="0.25">
      <c r="A30364" s="2">
        <v>43747.75</v>
      </c>
      <c r="B30364" s="2">
        <v>43747.833333333328</v>
      </c>
      <c r="C30364" s="1" t="s">
        <v>121735</v>
      </c>
      <c r="D30364" s="1" t="s">
        <v>121645</v>
      </c>
      <c r="E30364" s="1" t="s">
        <v>121736</v>
      </c>
      <c r="F30364" s="1" t="s">
        <v>117861</v>
      </c>
      <c r="G30364" s="1" t="s">
        <v>121724</v>
      </c>
      <c r="H30364" s="3" t="s">
        <v>121737</v>
      </c>
    </row>
    <row r="30365" spans="1:8" x14ac:dyDescent="0.25">
      <c r="A30365" s="5">
        <v>43752.791666666672</v>
      </c>
      <c r="B30365" s="5">
        <v>43752.885416666672</v>
      </c>
      <c r="C30365" s="1" t="s">
        <v>121738</v>
      </c>
      <c r="D30365" s="1" t="s">
        <v>117027</v>
      </c>
      <c r="E30365" s="1" t="s">
        <v>121739</v>
      </c>
      <c r="F30365" s="1" t="s">
        <v>117861</v>
      </c>
      <c r="G30365" s="1" t="s">
        <v>121724</v>
      </c>
      <c r="H30365" s="3" t="s">
        <v>121740</v>
      </c>
    </row>
    <row r="30366" spans="1:8" x14ac:dyDescent="0.25">
      <c r="A30366" s="2">
        <v>43747.833333333328</v>
      </c>
      <c r="B30366" s="2">
        <v>43747.875</v>
      </c>
      <c r="C30366" s="1" t="s">
        <v>121741</v>
      </c>
      <c r="D30366" s="1" t="s">
        <v>121742</v>
      </c>
      <c r="E30366" s="1" t="s">
        <v>121743</v>
      </c>
      <c r="F30366" s="1" t="s">
        <v>117861</v>
      </c>
      <c r="G30366" s="1" t="s">
        <v>121724</v>
      </c>
      <c r="H30366" s="3" t="s">
        <v>121744</v>
      </c>
    </row>
    <row r="30367" spans="1:8" x14ac:dyDescent="0.25">
      <c r="A30367" s="2">
        <v>43746.75</v>
      </c>
      <c r="B30367" s="2">
        <v>43746.875</v>
      </c>
      <c r="C30367" s="1" t="s">
        <v>121745</v>
      </c>
      <c r="D30367" s="1" t="s">
        <v>121645</v>
      </c>
      <c r="E30367" s="1" t="s">
        <v>121746</v>
      </c>
      <c r="F30367" s="1" t="s">
        <v>117861</v>
      </c>
      <c r="G30367" s="1" t="s">
        <v>121724</v>
      </c>
      <c r="H30367" s="3" t="s">
        <v>121747</v>
      </c>
    </row>
    <row r="30368" spans="1:8" x14ac:dyDescent="0.25">
      <c r="A30368" s="2">
        <v>43746.510416666672</v>
      </c>
      <c r="B30368" s="2">
        <v>43746.541666666672</v>
      </c>
      <c r="C30368" s="1" t="s">
        <v>121718</v>
      </c>
      <c r="D30368" s="1" t="s">
        <v>121438</v>
      </c>
      <c r="E30368" s="1" t="s">
        <v>121748</v>
      </c>
      <c r="F30368" s="1" t="s">
        <v>117861</v>
      </c>
      <c r="G30368" s="1" t="s">
        <v>121724</v>
      </c>
      <c r="H30368" s="3" t="s">
        <v>121749</v>
      </c>
    </row>
    <row r="30369" spans="1:8" x14ac:dyDescent="0.25">
      <c r="A30369" s="2">
        <v>43747.625</v>
      </c>
      <c r="B30369" s="2">
        <v>43747.708333333328</v>
      </c>
      <c r="C30369" s="1" t="s">
        <v>121750</v>
      </c>
      <c r="D30369" s="1" t="s">
        <v>121702</v>
      </c>
      <c r="E30369" s="1" t="s">
        <v>121751</v>
      </c>
      <c r="F30369" s="1" t="s">
        <v>117861</v>
      </c>
      <c r="G30369" s="1" t="s">
        <v>121724</v>
      </c>
      <c r="H30369" s="3" t="s">
        <v>121752</v>
      </c>
    </row>
    <row r="30370" spans="1:8" x14ac:dyDescent="0.25">
      <c r="A30370" s="2">
        <v>43746.333333333328</v>
      </c>
      <c r="B30370" s="2">
        <v>43746.416666666672</v>
      </c>
      <c r="C30370" s="1" t="s">
        <v>121753</v>
      </c>
      <c r="D30370" s="1" t="s">
        <v>121754</v>
      </c>
      <c r="E30370" s="1" t="s">
        <v>121755</v>
      </c>
      <c r="F30370" s="1" t="s">
        <v>117861</v>
      </c>
      <c r="G30370" s="1" t="s">
        <v>121724</v>
      </c>
      <c r="H30370" s="3" t="s">
        <v>121756</v>
      </c>
    </row>
    <row r="30371" spans="1:8" x14ac:dyDescent="0.25">
      <c r="A30371" s="5">
        <v>43753.791666666672</v>
      </c>
      <c r="B30371" s="5">
        <v>43753.916666666672</v>
      </c>
      <c r="C30371" s="1" t="s">
        <v>121757</v>
      </c>
      <c r="D30371" s="1" t="s">
        <v>121758</v>
      </c>
      <c r="E30371" s="1" t="s">
        <v>121759</v>
      </c>
      <c r="F30371" s="1" t="s">
        <v>117861</v>
      </c>
      <c r="G30371" s="1" t="s">
        <v>121724</v>
      </c>
      <c r="H30371" s="3" t="s">
        <v>121760</v>
      </c>
    </row>
    <row r="30372" spans="1:8" x14ac:dyDescent="0.25">
      <c r="A30372" s="5">
        <v>43753.395833333328</v>
      </c>
      <c r="B30372" s="5">
        <v>43754.708333333328</v>
      </c>
      <c r="C30372" s="1" t="s">
        <v>121761</v>
      </c>
      <c r="D30372" s="1" t="s">
        <v>117474</v>
      </c>
      <c r="E30372" s="1" t="s">
        <v>121762</v>
      </c>
      <c r="F30372" s="1" t="s">
        <v>117861</v>
      </c>
      <c r="G30372" s="1" t="s">
        <v>121724</v>
      </c>
      <c r="H30372" s="3" t="s">
        <v>121763</v>
      </c>
    </row>
    <row r="30373" spans="1:8" x14ac:dyDescent="0.25">
      <c r="A30373" s="5">
        <v>43767.708333333328</v>
      </c>
      <c r="B30373" s="5">
        <v>43767.8125</v>
      </c>
      <c r="C30373" s="1" t="s">
        <v>121764</v>
      </c>
      <c r="D30373" s="1" t="s">
        <v>121645</v>
      </c>
      <c r="E30373" s="1" t="s">
        <v>121765</v>
      </c>
      <c r="F30373" s="1" t="s">
        <v>117861</v>
      </c>
      <c r="G30373" s="1" t="s">
        <v>121724</v>
      </c>
      <c r="H30373" s="3" t="s">
        <v>121766</v>
      </c>
    </row>
    <row r="30374" spans="1:8" x14ac:dyDescent="0.25">
      <c r="A30374" s="5">
        <v>43752.375</v>
      </c>
      <c r="B30374" s="5">
        <v>43753.708333333328</v>
      </c>
      <c r="C30374" s="1" t="s">
        <v>121767</v>
      </c>
      <c r="D30374" s="1" t="s">
        <v>117019</v>
      </c>
      <c r="E30374" s="1" t="s">
        <v>121768</v>
      </c>
      <c r="F30374" s="1" t="s">
        <v>117861</v>
      </c>
      <c r="G30374" s="1" t="s">
        <v>121724</v>
      </c>
      <c r="H30374" s="3" t="s">
        <v>121769</v>
      </c>
    </row>
    <row r="30375" spans="1:8" x14ac:dyDescent="0.25">
      <c r="A30375" s="5">
        <v>43752.291666666672</v>
      </c>
      <c r="B30375" s="5">
        <v>43754.75</v>
      </c>
      <c r="C30375" s="1" t="s">
        <v>121770</v>
      </c>
      <c r="D30375" s="1" t="s">
        <v>117734</v>
      </c>
      <c r="E30375" s="1" t="s">
        <v>121771</v>
      </c>
      <c r="F30375" s="1" t="s">
        <v>117861</v>
      </c>
      <c r="G30375" s="1" t="s">
        <v>121724</v>
      </c>
      <c r="H30375" s="3" t="s">
        <v>121772</v>
      </c>
    </row>
    <row r="30376" spans="1:8" x14ac:dyDescent="0.25">
      <c r="A30376" s="2">
        <v>43747.333333333328</v>
      </c>
      <c r="B30376" s="2">
        <v>43747.791666666672</v>
      </c>
      <c r="C30376" s="1" t="s">
        <v>121773</v>
      </c>
      <c r="D30376" s="1" t="s">
        <v>117265</v>
      </c>
      <c r="E30376" s="1" t="s">
        <v>121774</v>
      </c>
      <c r="F30376" s="1" t="s">
        <v>117861</v>
      </c>
      <c r="G30376" s="1" t="s">
        <v>121724</v>
      </c>
      <c r="H30376" s="3" t="s">
        <v>121775</v>
      </c>
    </row>
    <row r="30377" spans="1:8" x14ac:dyDescent="0.25">
      <c r="A30377" s="5">
        <v>43761.645833333328</v>
      </c>
      <c r="B30377" s="5">
        <v>43761.729166666672</v>
      </c>
      <c r="C30377" s="1" t="s">
        <v>121776</v>
      </c>
      <c r="D30377" s="1" t="s">
        <v>121777</v>
      </c>
      <c r="E30377" s="1" t="s">
        <v>121778</v>
      </c>
      <c r="F30377" s="1" t="s">
        <v>117861</v>
      </c>
      <c r="G30377" s="1" t="s">
        <v>121724</v>
      </c>
      <c r="H30377" s="3" t="s">
        <v>121779</v>
      </c>
    </row>
    <row r="30378" spans="1:8" x14ac:dyDescent="0.25">
      <c r="A30378" s="5">
        <v>43756.729166666672</v>
      </c>
      <c r="B30378" s="5">
        <v>43756.958333333328</v>
      </c>
      <c r="C30378" s="1" t="s">
        <v>50313</v>
      </c>
      <c r="D30378" s="1" t="s">
        <v>121340</v>
      </c>
      <c r="E30378" s="1" t="s">
        <v>121780</v>
      </c>
      <c r="F30378" s="1" t="s">
        <v>117861</v>
      </c>
      <c r="G30378" s="1" t="s">
        <v>121724</v>
      </c>
      <c r="H30378" s="3" t="s">
        <v>121781</v>
      </c>
    </row>
    <row r="30379" spans="1:8" x14ac:dyDescent="0.25">
      <c r="A30379" s="5">
        <v>43755.6875</v>
      </c>
      <c r="B30379" s="5">
        <v>43755.9375</v>
      </c>
      <c r="C30379" s="1" t="s">
        <v>121782</v>
      </c>
      <c r="D30379" s="1" t="s">
        <v>121783</v>
      </c>
      <c r="E30379" s="1" t="s">
        <v>121784</v>
      </c>
      <c r="F30379" s="1" t="s">
        <v>117861</v>
      </c>
      <c r="G30379" s="1" t="s">
        <v>121724</v>
      </c>
      <c r="H30379" s="3" t="s">
        <v>121785</v>
      </c>
    </row>
    <row r="30380" spans="1:8" x14ac:dyDescent="0.25">
      <c r="A30380" s="5">
        <v>43759.645833333328</v>
      </c>
      <c r="B30380" s="5">
        <v>43759.729166666672</v>
      </c>
      <c r="C30380" s="1" t="s">
        <v>121786</v>
      </c>
      <c r="D30380" s="1" t="s">
        <v>121787</v>
      </c>
      <c r="E30380" s="1" t="s">
        <v>121788</v>
      </c>
      <c r="F30380" s="1" t="s">
        <v>117861</v>
      </c>
      <c r="G30380" s="1" t="s">
        <v>121724</v>
      </c>
      <c r="H30380" s="3" t="s">
        <v>121789</v>
      </c>
    </row>
    <row r="30381" spans="1:8" x14ac:dyDescent="0.25">
      <c r="A30381" s="5">
        <v>43755.666666666672</v>
      </c>
      <c r="B30381" s="5">
        <v>43755.791666666672</v>
      </c>
      <c r="C30381" s="1" t="s">
        <v>121790</v>
      </c>
      <c r="D30381" s="1" t="s">
        <v>121791</v>
      </c>
      <c r="E30381" s="1" t="s">
        <v>121792</v>
      </c>
      <c r="F30381" s="1" t="s">
        <v>117861</v>
      </c>
      <c r="G30381" s="1" t="s">
        <v>121724</v>
      </c>
      <c r="H30381" s="3" t="s">
        <v>121793</v>
      </c>
    </row>
    <row r="30382" spans="1:8" x14ac:dyDescent="0.25">
      <c r="A30382" s="5">
        <v>43761.604166666672</v>
      </c>
      <c r="B30382" s="5">
        <v>43761.6875</v>
      </c>
      <c r="C30382" s="1" t="s">
        <v>121794</v>
      </c>
      <c r="D30382" s="1" t="s">
        <v>121795</v>
      </c>
      <c r="E30382" s="1" t="s">
        <v>121796</v>
      </c>
      <c r="F30382" s="1" t="s">
        <v>117861</v>
      </c>
      <c r="G30382" s="1" t="s">
        <v>121724</v>
      </c>
      <c r="H30382" s="3" t="s">
        <v>121797</v>
      </c>
    </row>
    <row r="30383" spans="1:8" x14ac:dyDescent="0.25">
      <c r="A30383" s="5">
        <v>43759.75</v>
      </c>
      <c r="B30383" s="5">
        <v>43759.833333333328</v>
      </c>
      <c r="C30383" s="1" t="s">
        <v>121798</v>
      </c>
      <c r="D30383" s="1" t="s">
        <v>121799</v>
      </c>
      <c r="E30383" s="1" t="s">
        <v>121800</v>
      </c>
      <c r="F30383" s="1" t="s">
        <v>117861</v>
      </c>
      <c r="G30383" s="1" t="s">
        <v>121724</v>
      </c>
      <c r="H30383" s="3" t="s">
        <v>121801</v>
      </c>
    </row>
    <row r="30384" spans="1:8" x14ac:dyDescent="0.25">
      <c r="A30384" s="5">
        <v>43768.625</v>
      </c>
      <c r="B30384" s="5">
        <v>43768.875</v>
      </c>
      <c r="C30384" s="1" t="s">
        <v>121802</v>
      </c>
      <c r="D30384" s="1" t="s">
        <v>121803</v>
      </c>
      <c r="E30384" s="1" t="s">
        <v>121804</v>
      </c>
      <c r="F30384" s="1" t="s">
        <v>117861</v>
      </c>
      <c r="G30384" s="1" t="s">
        <v>121724</v>
      </c>
      <c r="H30384" s="3" t="s">
        <v>121805</v>
      </c>
    </row>
    <row r="30385" spans="1:8" x14ac:dyDescent="0.25">
      <c r="A30385" s="5">
        <v>43767.354166666672</v>
      </c>
      <c r="B30385" s="5">
        <v>43769.770833333328</v>
      </c>
      <c r="C30385" s="1" t="s">
        <v>121806</v>
      </c>
      <c r="D30385" s="1" t="s">
        <v>121807</v>
      </c>
      <c r="E30385" s="1" t="s">
        <v>121808</v>
      </c>
      <c r="F30385" s="1" t="s">
        <v>117861</v>
      </c>
      <c r="G30385" s="1" t="s">
        <v>121724</v>
      </c>
      <c r="H30385" s="3" t="s">
        <v>121809</v>
      </c>
    </row>
    <row r="30386" spans="1:8" x14ac:dyDescent="0.25">
      <c r="A30386" s="5">
        <v>43763.708333333328</v>
      </c>
      <c r="B30386" s="5">
        <v>43763.8125</v>
      </c>
      <c r="C30386" s="1" t="s">
        <v>121810</v>
      </c>
      <c r="D30386" s="1" t="s">
        <v>121382</v>
      </c>
      <c r="E30386" s="1" t="s">
        <v>121811</v>
      </c>
      <c r="F30386" s="1" t="s">
        <v>117861</v>
      </c>
      <c r="G30386" s="1" t="s">
        <v>121724</v>
      </c>
      <c r="H30386" s="3" t="s">
        <v>121812</v>
      </c>
    </row>
    <row r="30387" spans="1:8" x14ac:dyDescent="0.25">
      <c r="A30387" s="5">
        <v>43762.583333333328</v>
      </c>
      <c r="B30387" s="5">
        <v>43762.625</v>
      </c>
      <c r="C30387" s="1" t="s">
        <v>121813</v>
      </c>
      <c r="D30387" s="1" t="s">
        <v>121742</v>
      </c>
      <c r="E30387" s="1" t="s">
        <v>121814</v>
      </c>
      <c r="F30387" s="1" t="s">
        <v>117861</v>
      </c>
      <c r="G30387" s="1" t="s">
        <v>121724</v>
      </c>
      <c r="H30387" s="3" t="s">
        <v>121815</v>
      </c>
    </row>
    <row r="30388" spans="1:8" x14ac:dyDescent="0.25">
      <c r="A30388" s="5">
        <v>43759.708333333328</v>
      </c>
      <c r="B30388" s="5">
        <v>43759.791666666672</v>
      </c>
      <c r="C30388" s="1" t="s">
        <v>121816</v>
      </c>
      <c r="D30388" s="1" t="s">
        <v>121817</v>
      </c>
      <c r="E30388" s="1" t="s">
        <v>121818</v>
      </c>
      <c r="F30388" s="1" t="s">
        <v>117861</v>
      </c>
      <c r="G30388" s="1" t="s">
        <v>121724</v>
      </c>
      <c r="H30388" s="3" t="s">
        <v>121819</v>
      </c>
    </row>
    <row r="30389" spans="1:8" x14ac:dyDescent="0.25">
      <c r="A30389" s="5">
        <v>43769.708333333328</v>
      </c>
      <c r="B30389" s="5">
        <v>43769.791666666672</v>
      </c>
      <c r="C30389" s="1" t="s">
        <v>121820</v>
      </c>
      <c r="D30389" s="1" t="s">
        <v>121821</v>
      </c>
      <c r="E30389" s="1" t="s">
        <v>121822</v>
      </c>
      <c r="F30389" s="1" t="s">
        <v>117861</v>
      </c>
      <c r="G30389" s="1" t="s">
        <v>121724</v>
      </c>
      <c r="H30389" s="3" t="s">
        <v>121823</v>
      </c>
    </row>
    <row r="30390" spans="1:8" x14ac:dyDescent="0.25">
      <c r="A30390" s="5">
        <v>43769.625</v>
      </c>
      <c r="B30390" s="5">
        <v>43769.8125</v>
      </c>
      <c r="C30390" s="1" t="s">
        <v>121824</v>
      </c>
      <c r="D30390" s="1" t="s">
        <v>121754</v>
      </c>
      <c r="E30390" s="1" t="s">
        <v>121825</v>
      </c>
      <c r="F30390" s="1" t="s">
        <v>117861</v>
      </c>
      <c r="G30390" s="1" t="s">
        <v>121724</v>
      </c>
      <c r="H30390" s="3" t="s">
        <v>121826</v>
      </c>
    </row>
    <row r="30391" spans="1:8" x14ac:dyDescent="0.25">
      <c r="A30391" s="5">
        <v>43765.395833333328</v>
      </c>
      <c r="B30391" s="5">
        <v>43765.708333333328</v>
      </c>
      <c r="C30391" s="1" t="s">
        <v>121827</v>
      </c>
      <c r="D30391" s="1" t="s">
        <v>117837</v>
      </c>
      <c r="E30391" s="1" t="s">
        <v>121828</v>
      </c>
      <c r="F30391" s="1" t="s">
        <v>117861</v>
      </c>
      <c r="G30391" s="1" t="s">
        <v>121724</v>
      </c>
      <c r="H30391" s="3" t="s">
        <v>121829</v>
      </c>
    </row>
    <row r="30392" spans="1:8" x14ac:dyDescent="0.25">
      <c r="A30392" s="5">
        <v>43760.458333333328</v>
      </c>
      <c r="B30392" s="5">
        <v>43760.520833333328</v>
      </c>
      <c r="C30392" s="1" t="s">
        <v>121830</v>
      </c>
      <c r="D30392" s="1" t="s">
        <v>121831</v>
      </c>
      <c r="E30392" s="1" t="s">
        <v>121832</v>
      </c>
      <c r="F30392" s="1" t="s">
        <v>117861</v>
      </c>
      <c r="G30392" s="1" t="s">
        <v>121724</v>
      </c>
      <c r="H30392" s="3" t="s">
        <v>121833</v>
      </c>
    </row>
    <row r="30393" spans="1:8" x14ac:dyDescent="0.25">
      <c r="A30393" s="5">
        <v>43769.6875</v>
      </c>
      <c r="B30393" s="5">
        <v>43769.8125</v>
      </c>
      <c r="C30393" s="1" t="s">
        <v>121834</v>
      </c>
      <c r="D30393" s="1" t="s">
        <v>121835</v>
      </c>
      <c r="E30393" s="1" t="s">
        <v>121836</v>
      </c>
      <c r="F30393" s="1" t="s">
        <v>117861</v>
      </c>
      <c r="G30393" s="1" t="s">
        <v>121724</v>
      </c>
      <c r="H30393" s="3" t="s">
        <v>121837</v>
      </c>
    </row>
    <row r="30394" spans="1:8" x14ac:dyDescent="0.25">
      <c r="A30394" s="5">
        <v>43769.354166666672</v>
      </c>
      <c r="B30394" s="5">
        <v>43769.6875</v>
      </c>
      <c r="C30394" s="1" t="s">
        <v>121838</v>
      </c>
      <c r="D30394" s="1" t="s">
        <v>117500</v>
      </c>
      <c r="E30394" s="1" t="s">
        <v>121839</v>
      </c>
      <c r="F30394" s="1" t="s">
        <v>117861</v>
      </c>
      <c r="G30394" s="1" t="s">
        <v>121724</v>
      </c>
      <c r="H30394" s="3" t="s">
        <v>121840</v>
      </c>
    </row>
    <row r="30395" spans="1:8" x14ac:dyDescent="0.25">
      <c r="A30395" s="5">
        <v>43766.354166666672</v>
      </c>
      <c r="B30395" s="5">
        <v>43766.833333333328</v>
      </c>
      <c r="C30395" s="1" t="s">
        <v>121841</v>
      </c>
      <c r="D30395" s="1" t="s">
        <v>121842</v>
      </c>
      <c r="E30395" s="1" t="s">
        <v>121843</v>
      </c>
      <c r="F30395" s="1" t="s">
        <v>117861</v>
      </c>
      <c r="G30395" s="1" t="s">
        <v>121724</v>
      </c>
      <c r="H30395" s="3" t="s">
        <v>121844</v>
      </c>
    </row>
    <row r="30396" spans="1:8" x14ac:dyDescent="0.25">
      <c r="A30396" s="5">
        <v>43764.75</v>
      </c>
      <c r="B30396" s="5">
        <v>43765.166666666672</v>
      </c>
      <c r="C30396" s="1" t="s">
        <v>121845</v>
      </c>
      <c r="D30396" s="1" t="s">
        <v>121846</v>
      </c>
      <c r="E30396" s="1" t="s">
        <v>121847</v>
      </c>
      <c r="F30396" s="1" t="s">
        <v>117861</v>
      </c>
      <c r="G30396" s="1" t="s">
        <v>121724</v>
      </c>
      <c r="H30396" s="3" t="s">
        <v>121848</v>
      </c>
    </row>
    <row r="30397" spans="1:8" x14ac:dyDescent="0.25">
      <c r="A30397" s="5">
        <v>43760.708333333328</v>
      </c>
      <c r="B30397" s="5">
        <v>43760.791666666672</v>
      </c>
      <c r="C30397" s="1" t="s">
        <v>121849</v>
      </c>
      <c r="D30397" s="1" t="s">
        <v>117346</v>
      </c>
      <c r="E30397" s="1" t="s">
        <v>121850</v>
      </c>
      <c r="F30397" s="1" t="s">
        <v>117861</v>
      </c>
      <c r="G30397" s="1" t="s">
        <v>121724</v>
      </c>
      <c r="H30397" s="3" t="s">
        <v>121851</v>
      </c>
    </row>
    <row r="30398" spans="1:8" x14ac:dyDescent="0.25">
      <c r="A30398" s="5">
        <v>43760.520833333328</v>
      </c>
      <c r="B30398" s="5">
        <v>43760.75</v>
      </c>
      <c r="C30398" s="1" t="s">
        <v>121852</v>
      </c>
      <c r="D30398" s="1" t="s">
        <v>117104</v>
      </c>
      <c r="E30398" s="1" t="s">
        <v>121853</v>
      </c>
      <c r="F30398" s="1" t="s">
        <v>117861</v>
      </c>
      <c r="G30398" s="1" t="s">
        <v>121724</v>
      </c>
      <c r="H30398" s="3" t="s">
        <v>121854</v>
      </c>
    </row>
    <row r="30399" spans="1:8" x14ac:dyDescent="0.25">
      <c r="A30399" s="5">
        <v>43755.541666666672</v>
      </c>
      <c r="B30399" s="5">
        <v>43755.666666666672</v>
      </c>
      <c r="C30399" s="1" t="s">
        <v>121855</v>
      </c>
      <c r="D30399" s="1" t="s">
        <v>121856</v>
      </c>
      <c r="E30399" s="1" t="s">
        <v>121857</v>
      </c>
      <c r="F30399" s="1" t="s">
        <v>117861</v>
      </c>
      <c r="G30399" s="1" t="s">
        <v>121724</v>
      </c>
      <c r="H30399" s="3" t="s">
        <v>121858</v>
      </c>
    </row>
    <row r="30400" spans="1:8" x14ac:dyDescent="0.25">
      <c r="A30400" s="5">
        <v>43752.708333333328</v>
      </c>
      <c r="B30400" s="5">
        <v>43752.791666666672</v>
      </c>
      <c r="C30400" s="1" t="s">
        <v>121859</v>
      </c>
      <c r="D30400" s="1" t="s">
        <v>117230</v>
      </c>
      <c r="E30400" s="1" t="s">
        <v>121860</v>
      </c>
      <c r="F30400" s="1" t="s">
        <v>117861</v>
      </c>
      <c r="G30400" s="1" t="s">
        <v>121724</v>
      </c>
      <c r="H30400" s="3" t="s">
        <v>121861</v>
      </c>
    </row>
    <row r="30401" spans="1:8" x14ac:dyDescent="0.25">
      <c r="A30401" s="5">
        <v>43768.708333333328</v>
      </c>
      <c r="B30401" s="5">
        <v>43768.8125</v>
      </c>
      <c r="C30401" s="1" t="s">
        <v>121862</v>
      </c>
      <c r="D30401" s="1" t="s">
        <v>121863</v>
      </c>
      <c r="E30401" s="1" t="s">
        <v>121864</v>
      </c>
      <c r="F30401" s="1" t="s">
        <v>117861</v>
      </c>
      <c r="G30401" s="1" t="s">
        <v>121724</v>
      </c>
      <c r="H30401" s="3" t="s">
        <v>121865</v>
      </c>
    </row>
    <row r="30402" spans="1:8" x14ac:dyDescent="0.25">
      <c r="A30402" s="5">
        <v>43768.729166666672</v>
      </c>
      <c r="B30402" s="5">
        <v>43768.8125</v>
      </c>
      <c r="C30402" s="1" t="s">
        <v>121866</v>
      </c>
      <c r="D30402" s="1" t="s">
        <v>121867</v>
      </c>
      <c r="E30402" s="1" t="s">
        <v>121868</v>
      </c>
      <c r="F30402" s="1" t="s">
        <v>117861</v>
      </c>
      <c r="G30402" s="1" t="s">
        <v>121724</v>
      </c>
      <c r="H30402" s="3" t="s">
        <v>121869</v>
      </c>
    </row>
    <row r="30403" spans="1:8" x14ac:dyDescent="0.25">
      <c r="A30403" s="5">
        <v>43768.416666666672</v>
      </c>
      <c r="B30403" s="5">
        <v>43769.6875</v>
      </c>
      <c r="C30403" s="1" t="s">
        <v>121870</v>
      </c>
      <c r="D30403" s="1" t="s">
        <v>117019</v>
      </c>
      <c r="E30403" s="1" t="s">
        <v>121871</v>
      </c>
      <c r="F30403" s="1" t="s">
        <v>117861</v>
      </c>
      <c r="G30403" s="1" t="s">
        <v>121724</v>
      </c>
      <c r="H30403" s="3" t="s">
        <v>121872</v>
      </c>
    </row>
    <row r="30404" spans="1:8" x14ac:dyDescent="0.25">
      <c r="A30404" s="5">
        <v>43765.416666666672</v>
      </c>
      <c r="B30404" s="5">
        <v>43765.541666666672</v>
      </c>
      <c r="C30404" s="1" t="s">
        <v>121873</v>
      </c>
      <c r="D30404" s="1" t="s">
        <v>117007</v>
      </c>
      <c r="E30404" s="1" t="s">
        <v>121874</v>
      </c>
      <c r="F30404" s="1" t="s">
        <v>117861</v>
      </c>
      <c r="G30404" s="1" t="s">
        <v>121724</v>
      </c>
      <c r="H30404" s="3" t="s">
        <v>121875</v>
      </c>
    </row>
    <row r="30405" spans="1:8" x14ac:dyDescent="0.25">
      <c r="A30405" s="5">
        <v>43764.458333333328</v>
      </c>
      <c r="B30405" s="5">
        <v>43764.916666666672</v>
      </c>
      <c r="C30405" s="1" t="s">
        <v>121876</v>
      </c>
      <c r="D30405" s="1" t="s">
        <v>121447</v>
      </c>
      <c r="E30405" s="1" t="s">
        <v>121877</v>
      </c>
      <c r="F30405" s="1" t="s">
        <v>117861</v>
      </c>
      <c r="G30405" s="1" t="s">
        <v>121724</v>
      </c>
      <c r="H30405" s="3" t="s">
        <v>121878</v>
      </c>
    </row>
    <row r="30406" spans="1:8" x14ac:dyDescent="0.25">
      <c r="A30406" s="5">
        <v>43762.375</v>
      </c>
      <c r="B30406" s="5">
        <v>43762.583333333328</v>
      </c>
      <c r="C30406" s="1" t="s">
        <v>121879</v>
      </c>
      <c r="D30406" s="1" t="s">
        <v>121537</v>
      </c>
      <c r="E30406" s="1" t="s">
        <v>121880</v>
      </c>
      <c r="F30406" s="1" t="s">
        <v>117861</v>
      </c>
      <c r="G30406" s="1" t="s">
        <v>121724</v>
      </c>
      <c r="H30406" s="3" t="s">
        <v>121881</v>
      </c>
    </row>
    <row r="30407" spans="1:8" x14ac:dyDescent="0.25">
      <c r="A30407" s="5">
        <v>43761.75</v>
      </c>
      <c r="B30407" s="5">
        <v>43761.875</v>
      </c>
      <c r="C30407" s="1" t="s">
        <v>121882</v>
      </c>
      <c r="D30407" s="1" t="s">
        <v>117019</v>
      </c>
      <c r="E30407" s="1" t="s">
        <v>121883</v>
      </c>
      <c r="F30407" s="1" t="s">
        <v>117861</v>
      </c>
      <c r="G30407" s="1" t="s">
        <v>121724</v>
      </c>
      <c r="H30407" s="3" t="s">
        <v>121884</v>
      </c>
    </row>
    <row r="30408" spans="1:8" x14ac:dyDescent="0.25">
      <c r="A30408" s="5">
        <v>43761.416666666672</v>
      </c>
      <c r="B30408" s="5">
        <v>43761.708333333328</v>
      </c>
      <c r="C30408" s="1" t="s">
        <v>121885</v>
      </c>
      <c r="D30408" s="1" t="s">
        <v>121886</v>
      </c>
      <c r="E30408" s="1" t="s">
        <v>121887</v>
      </c>
      <c r="F30408" s="1" t="s">
        <v>117861</v>
      </c>
      <c r="G30408" s="1" t="s">
        <v>121724</v>
      </c>
      <c r="H30408" s="3" t="s">
        <v>121888</v>
      </c>
    </row>
    <row r="30409" spans="1:8" x14ac:dyDescent="0.25">
      <c r="A30409" s="5">
        <v>43760.708333333328</v>
      </c>
      <c r="B30409" s="5">
        <v>43760.791666666672</v>
      </c>
      <c r="C30409" s="1" t="s">
        <v>121889</v>
      </c>
      <c r="D30409" s="1" t="s">
        <v>121890</v>
      </c>
      <c r="E30409" s="1" t="s">
        <v>121891</v>
      </c>
      <c r="F30409" s="1" t="s">
        <v>117861</v>
      </c>
      <c r="G30409" s="1" t="s">
        <v>121724</v>
      </c>
      <c r="H30409" s="3" t="s">
        <v>121892</v>
      </c>
    </row>
    <row r="30410" spans="1:8" x14ac:dyDescent="0.25">
      <c r="A30410" s="5">
        <v>43760.583333333328</v>
      </c>
      <c r="B30410" s="5">
        <v>43760.708333333328</v>
      </c>
      <c r="C30410" s="1" t="s">
        <v>121893</v>
      </c>
      <c r="D30410" s="1" t="s">
        <v>117203</v>
      </c>
      <c r="E30410" s="1" t="s">
        <v>121894</v>
      </c>
      <c r="F30410" s="1" t="s">
        <v>117861</v>
      </c>
      <c r="G30410" s="1" t="s">
        <v>121724</v>
      </c>
      <c r="H30410" s="3" t="s">
        <v>121895</v>
      </c>
    </row>
    <row r="30411" spans="1:8" x14ac:dyDescent="0.25">
      <c r="A30411" s="5">
        <v>43760.375</v>
      </c>
      <c r="B30411" s="5">
        <v>43760.5625</v>
      </c>
      <c r="C30411" s="1" t="s">
        <v>121896</v>
      </c>
      <c r="D30411" s="1" t="s">
        <v>121897</v>
      </c>
      <c r="E30411" s="1" t="s">
        <v>121898</v>
      </c>
      <c r="F30411" s="1" t="s">
        <v>117861</v>
      </c>
      <c r="G30411" s="1" t="s">
        <v>121724</v>
      </c>
      <c r="H30411" s="3" t="s">
        <v>121899</v>
      </c>
    </row>
    <row r="30412" spans="1:8" x14ac:dyDescent="0.25">
      <c r="A30412" s="5">
        <v>43753.666666666672</v>
      </c>
      <c r="B30412" s="5">
        <v>43753.791666666672</v>
      </c>
      <c r="C30412" s="1" t="s">
        <v>121900</v>
      </c>
      <c r="D30412" s="1" t="s">
        <v>121791</v>
      </c>
      <c r="E30412" s="1" t="s">
        <v>121901</v>
      </c>
      <c r="F30412" s="1" t="s">
        <v>117861</v>
      </c>
      <c r="G30412" s="1" t="s">
        <v>121724</v>
      </c>
      <c r="H30412" s="3" t="s">
        <v>121902</v>
      </c>
    </row>
    <row r="30413" spans="1:8" x14ac:dyDescent="0.25">
      <c r="A30413" s="5">
        <v>43769.75</v>
      </c>
      <c r="B30413" s="5">
        <v>43769.895833333328</v>
      </c>
      <c r="C30413" s="1" t="s">
        <v>121903</v>
      </c>
      <c r="D30413" s="1" t="s">
        <v>121754</v>
      </c>
      <c r="E30413" s="1" t="s">
        <v>121904</v>
      </c>
      <c r="F30413" s="1" t="s">
        <v>117861</v>
      </c>
      <c r="G30413" s="1" t="s">
        <v>121724</v>
      </c>
      <c r="H30413" s="3" t="s">
        <v>121905</v>
      </c>
    </row>
    <row r="30414" spans="1:8" x14ac:dyDescent="0.25">
      <c r="A30414" s="5">
        <v>43769.71875</v>
      </c>
      <c r="B30414" s="5">
        <v>43769.833333333328</v>
      </c>
      <c r="C30414" s="1" t="s">
        <v>121906</v>
      </c>
      <c r="D30414" s="1" t="s">
        <v>121907</v>
      </c>
      <c r="E30414" s="1" t="s">
        <v>121908</v>
      </c>
      <c r="F30414" s="1" t="s">
        <v>117861</v>
      </c>
      <c r="G30414" s="1" t="s">
        <v>121724</v>
      </c>
      <c r="H30414" s="3" t="s">
        <v>121909</v>
      </c>
    </row>
    <row r="30415" spans="1:8" x14ac:dyDescent="0.25">
      <c r="A30415" s="5">
        <v>43769.708333333328</v>
      </c>
      <c r="B30415" s="5">
        <v>43769.791666666672</v>
      </c>
      <c r="C30415" s="1" t="s">
        <v>121910</v>
      </c>
      <c r="D30415" s="1" t="s">
        <v>117056</v>
      </c>
      <c r="E30415" s="1" t="s">
        <v>121911</v>
      </c>
      <c r="F30415" s="1" t="s">
        <v>117861</v>
      </c>
      <c r="G30415" s="1" t="s">
        <v>121724</v>
      </c>
      <c r="H30415" s="3" t="s">
        <v>121912</v>
      </c>
    </row>
    <row r="30416" spans="1:8" x14ac:dyDescent="0.25">
      <c r="A30416" s="5">
        <v>43764.479166666672</v>
      </c>
      <c r="B30416" s="5">
        <v>43765.583333333328</v>
      </c>
      <c r="C30416" s="1" t="s">
        <v>121913</v>
      </c>
      <c r="D30416" s="1" t="s">
        <v>121340</v>
      </c>
      <c r="E30416" s="1" t="s">
        <v>121914</v>
      </c>
      <c r="F30416" s="1" t="s">
        <v>117861</v>
      </c>
      <c r="G30416" s="1" t="s">
        <v>121724</v>
      </c>
      <c r="H30416" s="3" t="s">
        <v>121915</v>
      </c>
    </row>
    <row r="30417" spans="1:8" x14ac:dyDescent="0.25">
      <c r="A30417" s="5">
        <v>43761.666666666672</v>
      </c>
      <c r="B30417" s="5">
        <v>43761.791666666672</v>
      </c>
      <c r="C30417" s="1" t="s">
        <v>121790</v>
      </c>
      <c r="D30417" s="1" t="s">
        <v>121791</v>
      </c>
      <c r="E30417" s="1" t="s">
        <v>121916</v>
      </c>
      <c r="F30417" s="1" t="s">
        <v>117861</v>
      </c>
      <c r="G30417" s="1" t="s">
        <v>121724</v>
      </c>
      <c r="H30417" s="3" t="s">
        <v>121917</v>
      </c>
    </row>
    <row r="30418" spans="1:8" x14ac:dyDescent="0.25">
      <c r="A30418" s="5">
        <v>43760.708333333328</v>
      </c>
      <c r="B30418" s="5">
        <v>43760.791666666672</v>
      </c>
      <c r="C30418" s="1" t="s">
        <v>121918</v>
      </c>
      <c r="D30418" s="1" t="s">
        <v>121336</v>
      </c>
      <c r="E30418" s="1" t="s">
        <v>121919</v>
      </c>
      <c r="F30418" s="1" t="s">
        <v>117861</v>
      </c>
      <c r="G30418" s="1" t="s">
        <v>121724</v>
      </c>
      <c r="H30418" s="3" t="s">
        <v>121920</v>
      </c>
    </row>
    <row r="30419" spans="1:8" x14ac:dyDescent="0.25">
      <c r="A30419" s="5">
        <v>43758.625</v>
      </c>
      <c r="B30419" s="5">
        <v>43758.75</v>
      </c>
      <c r="C30419" s="1" t="s">
        <v>121921</v>
      </c>
      <c r="D30419" s="1" t="s">
        <v>121922</v>
      </c>
      <c r="E30419" s="1" t="s">
        <v>121923</v>
      </c>
      <c r="F30419" s="1" t="s">
        <v>117861</v>
      </c>
      <c r="G30419" s="1" t="s">
        <v>121724</v>
      </c>
      <c r="H30419" s="3" t="s">
        <v>121924</v>
      </c>
    </row>
    <row r="30420" spans="1:8" x14ac:dyDescent="0.25">
      <c r="A30420" s="5">
        <v>43754.354166666672</v>
      </c>
      <c r="B30420" s="5">
        <v>43754.541666666672</v>
      </c>
      <c r="C30420" s="1" t="s">
        <v>121925</v>
      </c>
      <c r="D30420" s="1" t="s">
        <v>121926</v>
      </c>
      <c r="E30420" s="1" t="s">
        <v>121927</v>
      </c>
      <c r="F30420" s="1" t="s">
        <v>117861</v>
      </c>
      <c r="G30420" s="1" t="s">
        <v>121724</v>
      </c>
      <c r="H30420" s="3" t="s">
        <v>121928</v>
      </c>
    </row>
    <row r="30421" spans="1:8" x14ac:dyDescent="0.25">
      <c r="A30421" s="5">
        <v>43752.375</v>
      </c>
      <c r="B30421" s="5">
        <v>43753.666666666672</v>
      </c>
      <c r="C30421" s="1" t="s">
        <v>121929</v>
      </c>
      <c r="D30421" s="1" t="s">
        <v>117305</v>
      </c>
      <c r="E30421" s="1" t="s">
        <v>121930</v>
      </c>
      <c r="F30421" s="1" t="s">
        <v>117861</v>
      </c>
      <c r="G30421" s="1" t="s">
        <v>121724</v>
      </c>
      <c r="H30421" s="3" t="s">
        <v>121931</v>
      </c>
    </row>
    <row r="30422" spans="1:8" x14ac:dyDescent="0.25">
      <c r="A30422" s="5">
        <v>43768.75</v>
      </c>
      <c r="B30422" s="5">
        <v>43768.854166666672</v>
      </c>
      <c r="C30422" s="1" t="s">
        <v>121932</v>
      </c>
      <c r="D30422" s="1" t="s">
        <v>121933</v>
      </c>
      <c r="E30422" s="1" t="s">
        <v>121934</v>
      </c>
      <c r="F30422" s="1" t="s">
        <v>117861</v>
      </c>
      <c r="G30422" s="1" t="s">
        <v>121724</v>
      </c>
      <c r="H30422" s="3" t="s">
        <v>121935</v>
      </c>
    </row>
    <row r="30423" spans="1:8" x14ac:dyDescent="0.25">
      <c r="A30423" s="5">
        <v>43767.6875</v>
      </c>
      <c r="B30423" s="5">
        <v>43767.729166666672</v>
      </c>
      <c r="C30423" s="1" t="s">
        <v>121936</v>
      </c>
      <c r="D30423" s="1" t="s">
        <v>117257</v>
      </c>
      <c r="E30423" s="1" t="s">
        <v>121937</v>
      </c>
      <c r="F30423" s="1" t="s">
        <v>117861</v>
      </c>
      <c r="G30423" s="1" t="s">
        <v>121724</v>
      </c>
      <c r="H30423" s="3" t="s">
        <v>121938</v>
      </c>
    </row>
    <row r="30424" spans="1:8" x14ac:dyDescent="0.25">
      <c r="A30424" s="5">
        <v>43769.6875</v>
      </c>
      <c r="B30424" s="5">
        <v>43769.729166666672</v>
      </c>
      <c r="C30424" s="1" t="s">
        <v>121939</v>
      </c>
      <c r="D30424" s="1" t="s">
        <v>117257</v>
      </c>
      <c r="E30424" s="1" t="s">
        <v>121940</v>
      </c>
      <c r="F30424" s="1" t="s">
        <v>117861</v>
      </c>
      <c r="G30424" s="1" t="s">
        <v>121724</v>
      </c>
      <c r="H30424" s="3" t="s">
        <v>121941</v>
      </c>
    </row>
    <row r="30425" spans="1:8" x14ac:dyDescent="0.25">
      <c r="A30425" s="5">
        <v>43769.666666666672</v>
      </c>
      <c r="B30425" s="5">
        <v>43769.75</v>
      </c>
      <c r="C30425" s="1" t="s">
        <v>121942</v>
      </c>
      <c r="D30425" s="1" t="s">
        <v>121943</v>
      </c>
      <c r="E30425" s="1" t="s">
        <v>121944</v>
      </c>
      <c r="F30425" s="1" t="s">
        <v>117861</v>
      </c>
      <c r="G30425" s="1" t="s">
        <v>121724</v>
      </c>
      <c r="H30425" s="3" t="s">
        <v>121945</v>
      </c>
    </row>
    <row r="30426" spans="1:8" x14ac:dyDescent="0.25">
      <c r="A30426" s="5">
        <v>43767.614583333328</v>
      </c>
      <c r="B30426" s="5">
        <v>43767.729166666672</v>
      </c>
      <c r="C30426" s="1" t="s">
        <v>121946</v>
      </c>
      <c r="D30426" s="1" t="s">
        <v>117317</v>
      </c>
      <c r="E30426" s="1" t="s">
        <v>121947</v>
      </c>
      <c r="F30426" s="1" t="s">
        <v>117861</v>
      </c>
      <c r="G30426" s="1" t="s">
        <v>121724</v>
      </c>
      <c r="H30426" s="3" t="s">
        <v>121948</v>
      </c>
    </row>
    <row r="30427" spans="1:8" x14ac:dyDescent="0.25">
      <c r="A30427" s="5">
        <v>43753.645833333328</v>
      </c>
      <c r="B30427" s="5">
        <v>43753.875</v>
      </c>
      <c r="C30427" s="1" t="s">
        <v>121949</v>
      </c>
      <c r="D30427" s="1" t="s">
        <v>121950</v>
      </c>
      <c r="E30427" s="1" t="s">
        <v>121951</v>
      </c>
      <c r="F30427" s="1" t="s">
        <v>117861</v>
      </c>
      <c r="G30427" s="1" t="s">
        <v>121724</v>
      </c>
      <c r="H30427" s="3" t="s">
        <v>121952</v>
      </c>
    </row>
    <row r="30428" spans="1:8" x14ac:dyDescent="0.25">
      <c r="A30428" s="5">
        <v>43761.375</v>
      </c>
      <c r="B30428" s="5">
        <v>43761.430555555555</v>
      </c>
      <c r="C30428" s="1" t="s">
        <v>121953</v>
      </c>
      <c r="D30428" s="1" t="s">
        <v>121451</v>
      </c>
      <c r="E30428" s="1" t="s">
        <v>121954</v>
      </c>
      <c r="F30428" s="1" t="s">
        <v>117861</v>
      </c>
      <c r="G30428" s="1" t="s">
        <v>121724</v>
      </c>
      <c r="H30428" s="3" t="s">
        <v>121955</v>
      </c>
    </row>
    <row r="30429" spans="1:8" x14ac:dyDescent="0.25">
      <c r="A30429" s="5">
        <v>43768.666666666672</v>
      </c>
      <c r="B30429" s="5">
        <v>43768.75</v>
      </c>
      <c r="C30429" s="1" t="s">
        <v>121956</v>
      </c>
      <c r="D30429" s="1" t="s">
        <v>121451</v>
      </c>
      <c r="E30429" s="1" t="s">
        <v>121957</v>
      </c>
      <c r="F30429" s="1" t="s">
        <v>117861</v>
      </c>
      <c r="G30429" s="1" t="s">
        <v>121724</v>
      </c>
      <c r="H30429" s="3" t="s">
        <v>121958</v>
      </c>
    </row>
    <row r="30430" spans="1:8" x14ac:dyDescent="0.25">
      <c r="A30430" s="5">
        <v>43761.708333333328</v>
      </c>
      <c r="B30430" s="5">
        <v>43761.833333333328</v>
      </c>
      <c r="C30430" s="1" t="s">
        <v>121433</v>
      </c>
      <c r="D30430" s="1" t="s">
        <v>121434</v>
      </c>
      <c r="E30430" s="1" t="s">
        <v>121959</v>
      </c>
      <c r="F30430" s="1" t="s">
        <v>117861</v>
      </c>
      <c r="G30430" s="1" t="s">
        <v>121724</v>
      </c>
      <c r="H30430" s="3" t="s">
        <v>121960</v>
      </c>
    </row>
    <row r="30431" spans="1:8" x14ac:dyDescent="0.25">
      <c r="A30431" s="5">
        <v>43748.6875</v>
      </c>
      <c r="B30431" s="5">
        <v>43748.9375</v>
      </c>
      <c r="C30431" s="1" t="s">
        <v>121782</v>
      </c>
      <c r="D30431" s="1" t="s">
        <v>121783</v>
      </c>
      <c r="E30431" s="1" t="s">
        <v>121961</v>
      </c>
      <c r="F30431" s="1" t="s">
        <v>117861</v>
      </c>
      <c r="G30431" s="1" t="s">
        <v>121724</v>
      </c>
      <c r="H30431" s="3" t="s">
        <v>121962</v>
      </c>
    </row>
    <row r="30432" spans="1:8" x14ac:dyDescent="0.25">
      <c r="A30432" s="5">
        <v>43748.541666666672</v>
      </c>
      <c r="B30432" s="5">
        <v>43748.666666666672</v>
      </c>
      <c r="C30432" s="1" t="s">
        <v>121855</v>
      </c>
      <c r="D30432" s="1" t="s">
        <v>121856</v>
      </c>
      <c r="E30432" s="1" t="s">
        <v>121963</v>
      </c>
      <c r="F30432" s="1" t="s">
        <v>117861</v>
      </c>
      <c r="G30432" s="1" t="s">
        <v>121724</v>
      </c>
      <c r="H30432" s="3" t="s">
        <v>121964</v>
      </c>
    </row>
    <row r="30433" spans="1:8" x14ac:dyDescent="0.25">
      <c r="A30433" s="5">
        <v>43798.791666666672</v>
      </c>
      <c r="B30433" s="5">
        <v>43798.916666666672</v>
      </c>
      <c r="C30433" s="1" t="s">
        <v>121965</v>
      </c>
      <c r="D30433" s="1" t="s">
        <v>121966</v>
      </c>
      <c r="E30433" s="1" t="s">
        <v>121967</v>
      </c>
      <c r="F30433" s="1" t="s">
        <v>115793</v>
      </c>
      <c r="G30433" s="1" t="s">
        <v>121968</v>
      </c>
      <c r="H30433" s="3" t="s">
        <v>121969</v>
      </c>
    </row>
    <row r="30434" spans="1:8" x14ac:dyDescent="0.25">
      <c r="A30434" s="2">
        <v>43727.75</v>
      </c>
      <c r="B30434" s="2">
        <v>43727.833333333328</v>
      </c>
      <c r="C30434" s="1" t="s">
        <v>121970</v>
      </c>
      <c r="D30434" s="1" t="s">
        <v>121971</v>
      </c>
      <c r="E30434" s="1" t="s">
        <v>121972</v>
      </c>
      <c r="F30434" s="1" t="s">
        <v>1765</v>
      </c>
      <c r="G30434" s="1" t="s">
        <v>121973</v>
      </c>
      <c r="H30434" s="3" t="s">
        <v>121974</v>
      </c>
    </row>
    <row r="30435" spans="1:8" x14ac:dyDescent="0.25">
      <c r="A30435" s="2">
        <v>43697.708333333328</v>
      </c>
      <c r="B30435" s="2">
        <v>43697.791666666672</v>
      </c>
      <c r="C30435" s="1" t="s">
        <v>121975</v>
      </c>
      <c r="D30435" s="1" t="s">
        <v>121976</v>
      </c>
      <c r="E30435" s="1" t="s">
        <v>121977</v>
      </c>
      <c r="F30435" s="1" t="s">
        <v>117861</v>
      </c>
      <c r="G30435" s="1" t="s">
        <v>121978</v>
      </c>
      <c r="H30435" s="3" t="s">
        <v>121979</v>
      </c>
    </row>
    <row r="30436" spans="1:8" x14ac:dyDescent="0.25">
      <c r="A30436" s="2">
        <v>43746.625</v>
      </c>
      <c r="B30436" s="2">
        <v>43746.8125</v>
      </c>
      <c r="C30436" s="1" t="s">
        <v>121980</v>
      </c>
      <c r="D30436" s="1" t="s">
        <v>121981</v>
      </c>
      <c r="E30436" s="1" t="s">
        <v>121982</v>
      </c>
      <c r="F30436" s="1" t="s">
        <v>117861</v>
      </c>
      <c r="G30436" s="1" t="s">
        <v>121983</v>
      </c>
      <c r="H30436" s="3" t="s">
        <v>121984</v>
      </c>
    </row>
    <row r="30437" spans="1:8" x14ac:dyDescent="0.25">
      <c r="A30437" s="2">
        <v>43704.520833333328</v>
      </c>
      <c r="B30437" s="2">
        <v>43704.645833333328</v>
      </c>
      <c r="C30437" s="1" t="s">
        <v>121985</v>
      </c>
      <c r="D30437" s="1"/>
      <c r="E30437" s="1" t="s">
        <v>121986</v>
      </c>
      <c r="F30437" s="1" t="s">
        <v>117861</v>
      </c>
      <c r="G30437" s="1" t="s">
        <v>121987</v>
      </c>
      <c r="H30437" s="3" t="s">
        <v>121988</v>
      </c>
    </row>
    <row r="30438" spans="1:8" x14ac:dyDescent="0.25">
      <c r="A30438" s="2">
        <v>43697.791666666672</v>
      </c>
      <c r="B30438" s="2">
        <v>43709.875</v>
      </c>
      <c r="C30438" s="1" t="s">
        <v>121989</v>
      </c>
      <c r="D30438" s="1" t="s">
        <v>121990</v>
      </c>
      <c r="E30438" s="1" t="s">
        <v>121991</v>
      </c>
      <c r="F30438" s="1" t="s">
        <v>117861</v>
      </c>
      <c r="G30438" s="1" t="s">
        <v>121992</v>
      </c>
      <c r="H30438" s="3" t="s">
        <v>121993</v>
      </c>
    </row>
    <row r="30439" spans="1:8" x14ac:dyDescent="0.25">
      <c r="A30439" s="2">
        <v>43698.6875</v>
      </c>
      <c r="B30439" s="2">
        <v>43698.791666666672</v>
      </c>
      <c r="C30439" s="1" t="s">
        <v>121994</v>
      </c>
      <c r="D30439" s="1" t="s">
        <v>118287</v>
      </c>
      <c r="E30439" s="1" t="s">
        <v>121995</v>
      </c>
      <c r="F30439" s="1" t="s">
        <v>117861</v>
      </c>
      <c r="G30439" s="1" t="s">
        <v>121996</v>
      </c>
      <c r="H30439" s="3" t="s">
        <v>121997</v>
      </c>
    </row>
    <row r="30440" spans="1:8" x14ac:dyDescent="0.25">
      <c r="A30440" s="2">
        <v>43718.729166666672</v>
      </c>
      <c r="B30440" s="2">
        <v>43718.8125</v>
      </c>
      <c r="C30440" s="1" t="s">
        <v>121998</v>
      </c>
      <c r="D30440" s="1"/>
      <c r="E30440" s="1" t="s">
        <v>121999</v>
      </c>
      <c r="F30440" s="1" t="s">
        <v>117861</v>
      </c>
      <c r="G30440" s="1" t="s">
        <v>122000</v>
      </c>
      <c r="H30440" s="3" t="s">
        <v>122001</v>
      </c>
    </row>
    <row r="30441" spans="1:8" x14ac:dyDescent="0.25">
      <c r="A30441" s="2">
        <v>43720.875</v>
      </c>
      <c r="B30441" s="2">
        <v>43721.916666666672</v>
      </c>
      <c r="C30441" s="1" t="s">
        <v>122002</v>
      </c>
      <c r="D30441" s="1" t="s">
        <v>122003</v>
      </c>
      <c r="E30441" s="1" t="s">
        <v>122004</v>
      </c>
      <c r="F30441" s="1" t="s">
        <v>117861</v>
      </c>
      <c r="G30441" s="1" t="s">
        <v>122005</v>
      </c>
      <c r="H30441" s="3" t="s">
        <v>122006</v>
      </c>
    </row>
    <row r="30442" spans="1:8" x14ac:dyDescent="0.25">
      <c r="A30442" s="2">
        <v>43699.708333333328</v>
      </c>
      <c r="B30442" s="2">
        <v>43699.833333333328</v>
      </c>
      <c r="C30442" s="1" t="s">
        <v>122007</v>
      </c>
      <c r="D30442" s="1" t="s">
        <v>122008</v>
      </c>
      <c r="E30442" s="1" t="s">
        <v>122009</v>
      </c>
      <c r="F30442" s="1" t="s">
        <v>117861</v>
      </c>
      <c r="G30442" s="1" t="s">
        <v>122010</v>
      </c>
      <c r="H30442" s="3" t="s">
        <v>122011</v>
      </c>
    </row>
    <row r="30443" spans="1:8" x14ac:dyDescent="0.25">
      <c r="A30443" s="2">
        <v>43707.666666666672</v>
      </c>
      <c r="B30443" s="2">
        <v>43707.75</v>
      </c>
      <c r="C30443" s="1" t="s">
        <v>122012</v>
      </c>
      <c r="D30443" s="1" t="s">
        <v>122013</v>
      </c>
      <c r="E30443" s="1" t="s">
        <v>122014</v>
      </c>
      <c r="F30443" s="1" t="s">
        <v>117861</v>
      </c>
      <c r="G30443" s="1" t="s">
        <v>122015</v>
      </c>
      <c r="H30443" s="3" t="s">
        <v>122016</v>
      </c>
    </row>
    <row r="30444" spans="1:8" x14ac:dyDescent="0.25">
      <c r="A30444" s="2">
        <v>43708.458333333328</v>
      </c>
      <c r="B30444" s="2">
        <v>43709.083333333328</v>
      </c>
      <c r="C30444" s="1" t="s">
        <v>122017</v>
      </c>
      <c r="D30444" s="1" t="s">
        <v>122018</v>
      </c>
      <c r="E30444" s="1" t="s">
        <v>122019</v>
      </c>
      <c r="F30444" s="1" t="s">
        <v>117861</v>
      </c>
      <c r="G30444" s="1" t="s">
        <v>122020</v>
      </c>
      <c r="H30444" s="3" t="s">
        <v>122021</v>
      </c>
    </row>
    <row r="30445" spans="1:8" x14ac:dyDescent="0.25">
      <c r="A30445" s="2">
        <v>43711.708333333328</v>
      </c>
      <c r="B30445" s="2">
        <v>43711.791666666672</v>
      </c>
      <c r="C30445" s="1" t="s">
        <v>122022</v>
      </c>
      <c r="D30445" s="1" t="s">
        <v>122023</v>
      </c>
      <c r="E30445" s="1" t="s">
        <v>122024</v>
      </c>
      <c r="F30445" s="1" t="s">
        <v>117861</v>
      </c>
      <c r="G30445" s="1" t="s">
        <v>122025</v>
      </c>
      <c r="H30445" s="3" t="s">
        <v>122026</v>
      </c>
    </row>
    <row r="30446" spans="1:8" x14ac:dyDescent="0.25">
      <c r="A30446" s="2">
        <v>43699.6875</v>
      </c>
      <c r="B30446" s="2">
        <v>43699.729166666672</v>
      </c>
      <c r="C30446" s="1" t="s">
        <v>122027</v>
      </c>
      <c r="D30446" s="1" t="s">
        <v>120653</v>
      </c>
      <c r="E30446" s="1" t="s">
        <v>122028</v>
      </c>
      <c r="F30446" s="1" t="s">
        <v>117861</v>
      </c>
      <c r="G30446" s="1" t="s">
        <v>122029</v>
      </c>
      <c r="H30446" s="3" t="s">
        <v>122030</v>
      </c>
    </row>
    <row r="30447" spans="1:8" x14ac:dyDescent="0.25">
      <c r="A30447" s="2">
        <v>43715.375</v>
      </c>
      <c r="B30447" s="2">
        <v>43716.708333333328</v>
      </c>
      <c r="C30447" s="1" t="s">
        <v>122031</v>
      </c>
      <c r="D30447" s="1" t="s">
        <v>122032</v>
      </c>
      <c r="E30447" s="1" t="s">
        <v>122033</v>
      </c>
      <c r="F30447" s="1" t="s">
        <v>117861</v>
      </c>
      <c r="G30447" s="1" t="s">
        <v>122034</v>
      </c>
      <c r="H30447" s="3" t="s">
        <v>122035</v>
      </c>
    </row>
    <row r="30448" spans="1:8" x14ac:dyDescent="0.25">
      <c r="A30448" s="2">
        <v>43713.708333333328</v>
      </c>
      <c r="B30448" s="2">
        <v>43713.833333333328</v>
      </c>
      <c r="C30448" s="1" t="s">
        <v>122036</v>
      </c>
      <c r="D30448" s="1" t="s">
        <v>122037</v>
      </c>
      <c r="E30448" s="1" t="s">
        <v>122038</v>
      </c>
      <c r="F30448" s="1" t="s">
        <v>117861</v>
      </c>
      <c r="G30448" s="1" t="s">
        <v>122039</v>
      </c>
      <c r="H30448" s="3" t="s">
        <v>122040</v>
      </c>
    </row>
    <row r="30449" spans="1:8" x14ac:dyDescent="0.25">
      <c r="A30449" s="2">
        <v>43696.708333333328</v>
      </c>
      <c r="B30449" s="2">
        <v>43696.833333333328</v>
      </c>
      <c r="C30449" s="1" t="s">
        <v>122041</v>
      </c>
      <c r="D30449" s="1" t="s">
        <v>118772</v>
      </c>
      <c r="E30449" s="1" t="s">
        <v>122042</v>
      </c>
      <c r="F30449" s="1" t="s">
        <v>117861</v>
      </c>
      <c r="G30449" s="1" t="s">
        <v>122043</v>
      </c>
      <c r="H30449" s="3" t="s">
        <v>122044</v>
      </c>
    </row>
    <row r="30450" spans="1:8" x14ac:dyDescent="0.25">
      <c r="A30450" s="2">
        <v>43706.708333333328</v>
      </c>
      <c r="B30450" s="2">
        <v>43706.916666666672</v>
      </c>
      <c r="C30450" s="1" t="s">
        <v>122045</v>
      </c>
      <c r="D30450" s="1" t="s">
        <v>122046</v>
      </c>
      <c r="E30450" s="1" t="s">
        <v>122047</v>
      </c>
      <c r="F30450" s="1" t="s">
        <v>117861</v>
      </c>
      <c r="G30450" s="1" t="s">
        <v>122048</v>
      </c>
      <c r="H30450" s="3" t="s">
        <v>122049</v>
      </c>
    </row>
    <row r="30451" spans="1:8" x14ac:dyDescent="0.25">
      <c r="A30451" s="2">
        <v>43732.875</v>
      </c>
      <c r="B30451" s="2">
        <v>43732.9375</v>
      </c>
      <c r="C30451" s="1" t="s">
        <v>122050</v>
      </c>
      <c r="D30451" s="1"/>
      <c r="E30451" s="1" t="s">
        <v>122051</v>
      </c>
      <c r="F30451" s="1" t="s">
        <v>117861</v>
      </c>
      <c r="G30451" s="1" t="s">
        <v>122052</v>
      </c>
      <c r="H30451" s="3" t="s">
        <v>122053</v>
      </c>
    </row>
    <row r="30452" spans="1:8" x14ac:dyDescent="0.25">
      <c r="A30452" s="2">
        <v>43696.791666666672</v>
      </c>
      <c r="B30452" s="2">
        <v>43696.895833333328</v>
      </c>
      <c r="C30452" s="1" t="s">
        <v>115992</v>
      </c>
      <c r="D30452" s="1" t="s">
        <v>119280</v>
      </c>
      <c r="E30452" s="1" t="s">
        <v>122054</v>
      </c>
      <c r="F30452" s="1" t="s">
        <v>117861</v>
      </c>
      <c r="G30452" s="1" t="s">
        <v>122055</v>
      </c>
      <c r="H30452" s="3" t="s">
        <v>122056</v>
      </c>
    </row>
    <row r="30453" spans="1:8" x14ac:dyDescent="0.25">
      <c r="A30453" s="2">
        <v>43707.333333333328</v>
      </c>
      <c r="B30453" s="2">
        <v>43707.666666666672</v>
      </c>
      <c r="C30453" s="1" t="s">
        <v>122057</v>
      </c>
      <c r="D30453" s="1" t="s">
        <v>116305</v>
      </c>
      <c r="E30453" s="1" t="s">
        <v>122058</v>
      </c>
      <c r="F30453" s="1" t="s">
        <v>117861</v>
      </c>
      <c r="G30453" s="1" t="s">
        <v>122059</v>
      </c>
      <c r="H30453" s="3" t="s">
        <v>122060</v>
      </c>
    </row>
    <row r="30454" spans="1:8" x14ac:dyDescent="0.25">
      <c r="A30454" s="2">
        <v>43698.739583333328</v>
      </c>
      <c r="B30454" s="2">
        <v>43698.864583333328</v>
      </c>
      <c r="C30454" s="1" t="s">
        <v>122061</v>
      </c>
      <c r="D30454" s="1" t="s">
        <v>119299</v>
      </c>
      <c r="E30454" s="1" t="s">
        <v>122062</v>
      </c>
      <c r="F30454" s="1" t="s">
        <v>117861</v>
      </c>
      <c r="G30454" s="1" t="s">
        <v>122063</v>
      </c>
      <c r="H30454" s="3" t="s">
        <v>122064</v>
      </c>
    </row>
    <row r="30455" spans="1:8" x14ac:dyDescent="0.25">
      <c r="A30455" s="2">
        <v>43720.708333333328</v>
      </c>
      <c r="B30455" s="2">
        <v>43720.791666666672</v>
      </c>
      <c r="C30455" s="1" t="s">
        <v>122065</v>
      </c>
      <c r="D30455" s="1" t="s">
        <v>122066</v>
      </c>
      <c r="E30455" s="1" t="s">
        <v>122067</v>
      </c>
      <c r="F30455" s="1" t="s">
        <v>117861</v>
      </c>
      <c r="G30455" s="1" t="s">
        <v>122068</v>
      </c>
      <c r="H30455" s="3" t="s">
        <v>122069</v>
      </c>
    </row>
    <row r="30456" spans="1:8" x14ac:dyDescent="0.25">
      <c r="A30456" s="2">
        <v>43700.666666666672</v>
      </c>
      <c r="B30456" s="2">
        <v>43700.791666666672</v>
      </c>
      <c r="C30456" s="1" t="s">
        <v>122070</v>
      </c>
      <c r="D30456" s="1" t="s">
        <v>122071</v>
      </c>
      <c r="E30456" s="1" t="s">
        <v>122072</v>
      </c>
      <c r="F30456" s="1" t="s">
        <v>117861</v>
      </c>
      <c r="G30456" s="1" t="s">
        <v>122073</v>
      </c>
      <c r="H30456" s="3" t="s">
        <v>122074</v>
      </c>
    </row>
    <row r="30457" spans="1:8" x14ac:dyDescent="0.25">
      <c r="A30457" s="2">
        <v>43713.71875</v>
      </c>
      <c r="B30457" s="2">
        <v>43713.822916666672</v>
      </c>
      <c r="C30457" s="1" t="s">
        <v>122075</v>
      </c>
      <c r="D30457" s="1" t="s">
        <v>115925</v>
      </c>
      <c r="E30457" s="1" t="s">
        <v>122076</v>
      </c>
      <c r="F30457" s="1" t="s">
        <v>117861</v>
      </c>
      <c r="G30457" s="1" t="s">
        <v>122077</v>
      </c>
      <c r="H30457" s="3" t="s">
        <v>122078</v>
      </c>
    </row>
    <row r="30458" spans="1:8" x14ac:dyDescent="0.25">
      <c r="A30458" s="2">
        <v>43693.541666666672</v>
      </c>
      <c r="B30458" s="2">
        <v>43693.666666666672</v>
      </c>
      <c r="C30458" s="1" t="s">
        <v>122079</v>
      </c>
      <c r="D30458" s="1" t="s">
        <v>122080</v>
      </c>
      <c r="E30458" s="1" t="s">
        <v>122081</v>
      </c>
      <c r="F30458" s="1" t="s">
        <v>117861</v>
      </c>
      <c r="G30458" s="1" t="s">
        <v>122082</v>
      </c>
      <c r="H30458" s="3" t="s">
        <v>122083</v>
      </c>
    </row>
    <row r="30459" spans="1:8" x14ac:dyDescent="0.25">
      <c r="A30459" s="2">
        <v>43719.729166666672</v>
      </c>
      <c r="B30459" s="2">
        <v>43719.833333333328</v>
      </c>
      <c r="C30459" s="1" t="s">
        <v>122084</v>
      </c>
      <c r="D30459" s="1" t="s">
        <v>119299</v>
      </c>
      <c r="E30459" s="1" t="s">
        <v>122085</v>
      </c>
      <c r="F30459" s="1" t="s">
        <v>117861</v>
      </c>
      <c r="G30459" s="1" t="s">
        <v>122086</v>
      </c>
      <c r="H30459" s="3" t="s">
        <v>122087</v>
      </c>
    </row>
    <row r="30460" spans="1:8" x14ac:dyDescent="0.25">
      <c r="A30460" s="2">
        <v>43705.375</v>
      </c>
      <c r="B30460" s="2">
        <v>43705.708333333328</v>
      </c>
      <c r="C30460" s="1" t="s">
        <v>122088</v>
      </c>
      <c r="D30460" s="1" t="s">
        <v>115925</v>
      </c>
      <c r="E30460" s="1" t="s">
        <v>122089</v>
      </c>
      <c r="F30460" s="1" t="s">
        <v>117861</v>
      </c>
      <c r="G30460" s="1" t="s">
        <v>122090</v>
      </c>
      <c r="H30460" s="3" t="s">
        <v>122091</v>
      </c>
    </row>
    <row r="30461" spans="1:8" x14ac:dyDescent="0.25">
      <c r="A30461" s="2">
        <v>43711.729166666672</v>
      </c>
      <c r="B30461" s="2">
        <v>43711.854166666672</v>
      </c>
      <c r="C30461" s="1" t="s">
        <v>122092</v>
      </c>
      <c r="D30461" s="1" t="s">
        <v>122093</v>
      </c>
      <c r="E30461" s="1" t="s">
        <v>122094</v>
      </c>
      <c r="F30461" s="1" t="s">
        <v>117861</v>
      </c>
      <c r="G30461" s="1" t="s">
        <v>122095</v>
      </c>
      <c r="H30461" s="3" t="s">
        <v>122096</v>
      </c>
    </row>
    <row r="30462" spans="1:8" x14ac:dyDescent="0.25">
      <c r="A30462" s="2">
        <v>43712.5</v>
      </c>
      <c r="B30462" s="2">
        <v>43712.541666666672</v>
      </c>
      <c r="C30462" s="1" t="s">
        <v>122097</v>
      </c>
      <c r="D30462" s="1" t="s">
        <v>116083</v>
      </c>
      <c r="E30462" s="1" t="s">
        <v>122098</v>
      </c>
      <c r="F30462" s="1" t="s">
        <v>117861</v>
      </c>
      <c r="G30462" s="1" t="s">
        <v>122099</v>
      </c>
      <c r="H30462" s="3" t="s">
        <v>122100</v>
      </c>
    </row>
    <row r="30463" spans="1:8" x14ac:dyDescent="0.25">
      <c r="A30463" s="5">
        <v>43761.791666666672</v>
      </c>
      <c r="B30463" s="5">
        <v>43761.875</v>
      </c>
      <c r="C30463" s="1" t="s">
        <v>122101</v>
      </c>
      <c r="D30463" s="1" t="s">
        <v>122102</v>
      </c>
      <c r="E30463" s="1" t="s">
        <v>122103</v>
      </c>
      <c r="F30463" s="1" t="s">
        <v>117861</v>
      </c>
      <c r="G30463" s="1" t="s">
        <v>122104</v>
      </c>
      <c r="H30463" s="3" t="s">
        <v>122105</v>
      </c>
    </row>
    <row r="30464" spans="1:8" x14ac:dyDescent="0.25">
      <c r="A30464" s="2">
        <v>43733.729166666672</v>
      </c>
      <c r="B30464" s="2">
        <v>43733.854166666672</v>
      </c>
      <c r="C30464" s="1" t="s">
        <v>122106</v>
      </c>
      <c r="D30464" s="1" t="s">
        <v>122107</v>
      </c>
      <c r="E30464" s="1" t="s">
        <v>122108</v>
      </c>
      <c r="F30464" s="1" t="s">
        <v>117861</v>
      </c>
      <c r="G30464" s="1" t="s">
        <v>122109</v>
      </c>
      <c r="H30464" s="3" t="s">
        <v>122110</v>
      </c>
    </row>
    <row r="30465" spans="1:8" x14ac:dyDescent="0.25">
      <c r="A30465" s="5">
        <v>43794.375</v>
      </c>
      <c r="B30465" s="5">
        <v>43794.708333333328</v>
      </c>
      <c r="C30465" s="1" t="s">
        <v>122111</v>
      </c>
      <c r="D30465" s="1" t="s">
        <v>122112</v>
      </c>
      <c r="E30465" s="1" t="s">
        <v>122113</v>
      </c>
      <c r="F30465" s="1" t="s">
        <v>117861</v>
      </c>
      <c r="G30465" s="1" t="s">
        <v>122114</v>
      </c>
      <c r="H30465" s="3" t="s">
        <v>122115</v>
      </c>
    </row>
    <row r="30466" spans="1:8" x14ac:dyDescent="0.25">
      <c r="A30466" s="2">
        <v>43725.75</v>
      </c>
      <c r="B30466" s="2">
        <v>43725.833333333328</v>
      </c>
      <c r="C30466" s="1" t="s">
        <v>122116</v>
      </c>
      <c r="D30466" s="1" t="s">
        <v>122117</v>
      </c>
      <c r="E30466" s="1" t="s">
        <v>122118</v>
      </c>
      <c r="F30466" s="1" t="s">
        <v>117861</v>
      </c>
      <c r="G30466" s="1" t="s">
        <v>122119</v>
      </c>
      <c r="H30466" s="3" t="s">
        <v>122120</v>
      </c>
    </row>
    <row r="30467" spans="1:8" x14ac:dyDescent="0.25">
      <c r="A30467" s="2">
        <v>43719.708333333328</v>
      </c>
      <c r="B30467" s="2">
        <v>43719.833333333328</v>
      </c>
      <c r="C30467" s="1" t="s">
        <v>122121</v>
      </c>
      <c r="D30467" s="1" t="s">
        <v>115915</v>
      </c>
      <c r="E30467" s="1" t="s">
        <v>122122</v>
      </c>
      <c r="F30467" s="1" t="s">
        <v>117861</v>
      </c>
      <c r="G30467" s="1" t="s">
        <v>122123</v>
      </c>
      <c r="H30467" s="3" t="s">
        <v>122124</v>
      </c>
    </row>
    <row r="30468" spans="1:8" x14ac:dyDescent="0.25">
      <c r="A30468" s="5">
        <v>43761.708333333328</v>
      </c>
      <c r="B30468" s="5">
        <v>43761.791666666672</v>
      </c>
      <c r="C30468" s="1" t="s">
        <v>122125</v>
      </c>
      <c r="D30468" s="1"/>
      <c r="E30468" s="1" t="s">
        <v>122126</v>
      </c>
      <c r="F30468" s="1" t="s">
        <v>117861</v>
      </c>
      <c r="G30468" s="1" t="s">
        <v>122127</v>
      </c>
      <c r="H30468" s="3" t="s">
        <v>122128</v>
      </c>
    </row>
    <row r="30469" spans="1:8" x14ac:dyDescent="0.25">
      <c r="A30469" s="2">
        <v>43731.708333333328</v>
      </c>
      <c r="B30469" s="2">
        <v>43731.875</v>
      </c>
      <c r="C30469" s="1" t="s">
        <v>122129</v>
      </c>
      <c r="D30469" s="1" t="s">
        <v>120101</v>
      </c>
      <c r="E30469" s="1" t="s">
        <v>122130</v>
      </c>
      <c r="F30469" s="1" t="s">
        <v>117861</v>
      </c>
      <c r="G30469" s="1" t="s">
        <v>122131</v>
      </c>
      <c r="H30469" s="3" t="s">
        <v>122132</v>
      </c>
    </row>
    <row r="30470" spans="1:8" x14ac:dyDescent="0.25">
      <c r="A30470" s="2">
        <v>43727.708333333328</v>
      </c>
      <c r="B30470" s="2">
        <v>43727.791666666672</v>
      </c>
      <c r="C30470" s="1" t="s">
        <v>122133</v>
      </c>
      <c r="D30470" s="1" t="s">
        <v>122134</v>
      </c>
      <c r="E30470" s="1" t="s">
        <v>122135</v>
      </c>
      <c r="F30470" s="1" t="s">
        <v>117861</v>
      </c>
      <c r="G30470" s="1" t="s">
        <v>122136</v>
      </c>
      <c r="H30470" s="3" t="s">
        <v>122137</v>
      </c>
    </row>
    <row r="30471" spans="1:8" x14ac:dyDescent="0.25">
      <c r="A30471" s="5">
        <v>43788.760416666672</v>
      </c>
      <c r="B30471" s="5">
        <v>43788.84375</v>
      </c>
      <c r="C30471" s="1" t="s">
        <v>17406</v>
      </c>
      <c r="D30471" s="1" t="s">
        <v>122138</v>
      </c>
      <c r="E30471" s="1" t="s">
        <v>122139</v>
      </c>
      <c r="F30471" s="1" t="s">
        <v>117861</v>
      </c>
      <c r="G30471" s="1" t="s">
        <v>122140</v>
      </c>
      <c r="H30471" s="3" t="s">
        <v>122141</v>
      </c>
    </row>
    <row r="30472" spans="1:8" x14ac:dyDescent="0.25">
      <c r="A30472" s="2">
        <v>43734.75</v>
      </c>
      <c r="B30472" s="2">
        <v>43734.875</v>
      </c>
      <c r="C30472" s="1" t="s">
        <v>122142</v>
      </c>
      <c r="D30472" s="1" t="s">
        <v>117859</v>
      </c>
      <c r="E30472" s="1" t="s">
        <v>122143</v>
      </c>
      <c r="F30472" s="1" t="s">
        <v>117861</v>
      </c>
      <c r="G30472" s="1" t="s">
        <v>122144</v>
      </c>
      <c r="H30472" s="3" t="s">
        <v>122145</v>
      </c>
    </row>
    <row r="30473" spans="1:8" x14ac:dyDescent="0.25">
      <c r="A30473" s="2">
        <v>43719.614583333328</v>
      </c>
      <c r="B30473" s="2">
        <v>43719.75</v>
      </c>
      <c r="C30473" s="1" t="s">
        <v>122146</v>
      </c>
      <c r="D30473" s="1" t="s">
        <v>122147</v>
      </c>
      <c r="E30473" s="1" t="s">
        <v>122148</v>
      </c>
      <c r="F30473" s="1" t="s">
        <v>117861</v>
      </c>
      <c r="G30473" s="1" t="s">
        <v>122149</v>
      </c>
      <c r="H30473" s="3" t="s">
        <v>122150</v>
      </c>
    </row>
    <row r="30474" spans="1:8" x14ac:dyDescent="0.25">
      <c r="A30474" s="2">
        <v>43718.75</v>
      </c>
      <c r="B30474" s="2">
        <v>43718.875</v>
      </c>
      <c r="C30474" s="1" t="s">
        <v>122151</v>
      </c>
      <c r="D30474" s="1" t="s">
        <v>122152</v>
      </c>
      <c r="E30474" s="1" t="s">
        <v>122153</v>
      </c>
      <c r="F30474" s="1" t="s">
        <v>117861</v>
      </c>
      <c r="G30474" s="1" t="s">
        <v>122154</v>
      </c>
      <c r="H30474" s="3" t="s">
        <v>122155</v>
      </c>
    </row>
    <row r="30475" spans="1:8" x14ac:dyDescent="0.25">
      <c r="A30475" s="2">
        <v>43733.708333333328</v>
      </c>
      <c r="B30475" s="2">
        <v>43733.854166666672</v>
      </c>
      <c r="C30475" s="1" t="s">
        <v>119248</v>
      </c>
      <c r="D30475" s="1" t="s">
        <v>116584</v>
      </c>
      <c r="E30475" s="1" t="s">
        <v>122156</v>
      </c>
      <c r="F30475" s="1" t="s">
        <v>117861</v>
      </c>
      <c r="G30475" s="1" t="s">
        <v>122157</v>
      </c>
      <c r="H30475" s="3" t="s">
        <v>122158</v>
      </c>
    </row>
    <row r="30476" spans="1:8" x14ac:dyDescent="0.25">
      <c r="A30476" s="2">
        <v>43723.625</v>
      </c>
      <c r="B30476" s="2">
        <v>43723.75</v>
      </c>
      <c r="C30476" s="1" t="s">
        <v>122159</v>
      </c>
      <c r="D30476" s="1" t="s">
        <v>122160</v>
      </c>
      <c r="E30476" s="1" t="s">
        <v>122161</v>
      </c>
      <c r="F30476" s="1" t="s">
        <v>117861</v>
      </c>
      <c r="G30476" s="1" t="s">
        <v>122162</v>
      </c>
      <c r="H30476" s="3" t="s">
        <v>122163</v>
      </c>
    </row>
    <row r="30477" spans="1:8" x14ac:dyDescent="0.25">
      <c r="A30477" s="2">
        <v>43746.739583333328</v>
      </c>
      <c r="B30477" s="2">
        <v>43746.864583333328</v>
      </c>
      <c r="C30477" s="1" t="s">
        <v>122164</v>
      </c>
      <c r="D30477" s="1" t="s">
        <v>122165</v>
      </c>
      <c r="E30477" s="1" t="s">
        <v>122166</v>
      </c>
      <c r="F30477" s="1" t="s">
        <v>117861</v>
      </c>
      <c r="G30477" s="1" t="s">
        <v>122167</v>
      </c>
      <c r="H30477" s="3" t="s">
        <v>122168</v>
      </c>
    </row>
    <row r="30478" spans="1:8" x14ac:dyDescent="0.25">
      <c r="A30478" s="2">
        <v>43718.729166666672</v>
      </c>
      <c r="B30478" s="2">
        <v>43718.833333333328</v>
      </c>
      <c r="C30478" s="1" t="s">
        <v>122169</v>
      </c>
      <c r="D30478" s="1" t="s">
        <v>119299</v>
      </c>
      <c r="E30478" s="1" t="s">
        <v>122170</v>
      </c>
      <c r="F30478" s="1" t="s">
        <v>117861</v>
      </c>
      <c r="G30478" s="1" t="s">
        <v>122171</v>
      </c>
      <c r="H30478" s="3" t="s">
        <v>122172</v>
      </c>
    </row>
    <row r="30479" spans="1:8" x14ac:dyDescent="0.25">
      <c r="A30479" s="2">
        <v>43723.458333333328</v>
      </c>
      <c r="B30479" s="2">
        <v>43723.645833333328</v>
      </c>
      <c r="C30479" s="1" t="s">
        <v>122173</v>
      </c>
      <c r="D30479" s="1" t="s">
        <v>117888</v>
      </c>
      <c r="E30479" s="1" t="s">
        <v>122174</v>
      </c>
      <c r="F30479" s="1" t="s">
        <v>117861</v>
      </c>
      <c r="G30479" s="1" t="s">
        <v>122175</v>
      </c>
      <c r="H30479" s="3" t="s">
        <v>122176</v>
      </c>
    </row>
    <row r="30480" spans="1:8" x14ac:dyDescent="0.25">
      <c r="A30480" s="2">
        <v>43725.354166666672</v>
      </c>
      <c r="B30480" s="2">
        <v>43725.645833333328</v>
      </c>
      <c r="C30480" s="1" t="s">
        <v>122177</v>
      </c>
      <c r="D30480" s="1" t="s">
        <v>122178</v>
      </c>
      <c r="E30480" s="1" t="s">
        <v>122179</v>
      </c>
      <c r="F30480" s="1" t="s">
        <v>117861</v>
      </c>
      <c r="G30480" s="1" t="s">
        <v>122180</v>
      </c>
      <c r="H30480" s="3" t="s">
        <v>122181</v>
      </c>
    </row>
    <row r="30481" spans="1:8" x14ac:dyDescent="0.25">
      <c r="A30481" s="2">
        <v>43725.364583333328</v>
      </c>
      <c r="B30481" s="2">
        <v>43725.635416666672</v>
      </c>
      <c r="C30481" s="1" t="s">
        <v>122182</v>
      </c>
      <c r="D30481" s="1" t="s">
        <v>117898</v>
      </c>
      <c r="E30481" s="1" t="s">
        <v>122183</v>
      </c>
      <c r="F30481" s="1" t="s">
        <v>117861</v>
      </c>
      <c r="G30481" s="1" t="s">
        <v>122184</v>
      </c>
      <c r="H30481" s="3" t="s">
        <v>122185</v>
      </c>
    </row>
    <row r="30482" spans="1:8" x14ac:dyDescent="0.25">
      <c r="A30482" s="2">
        <v>43725.395833333328</v>
      </c>
      <c r="B30482" s="2">
        <v>43725.541666666672</v>
      </c>
      <c r="C30482" s="1" t="s">
        <v>122186</v>
      </c>
      <c r="D30482" s="1" t="s">
        <v>122187</v>
      </c>
      <c r="E30482" s="1" t="s">
        <v>122188</v>
      </c>
      <c r="F30482" s="1" t="s">
        <v>117861</v>
      </c>
      <c r="G30482" s="1" t="s">
        <v>122189</v>
      </c>
      <c r="H30482" s="3" t="s">
        <v>122190</v>
      </c>
    </row>
    <row r="30483" spans="1:8" x14ac:dyDescent="0.25">
      <c r="A30483" s="2">
        <v>43725.729166666672</v>
      </c>
      <c r="B30483" s="2">
        <v>43725.833333333328</v>
      </c>
      <c r="C30483" s="1" t="s">
        <v>122191</v>
      </c>
      <c r="D30483" s="1" t="s">
        <v>117888</v>
      </c>
      <c r="E30483" s="1" t="s">
        <v>122192</v>
      </c>
      <c r="F30483" s="1" t="s">
        <v>117861</v>
      </c>
      <c r="G30483" s="1" t="s">
        <v>122193</v>
      </c>
      <c r="H30483" s="3" t="s">
        <v>122194</v>
      </c>
    </row>
    <row r="30484" spans="1:8" x14ac:dyDescent="0.25">
      <c r="A30484" s="2">
        <v>43725.729166666672</v>
      </c>
      <c r="B30484" s="2">
        <v>43725.833333333328</v>
      </c>
      <c r="C30484" s="1" t="s">
        <v>122195</v>
      </c>
      <c r="D30484" s="1" t="s">
        <v>117888</v>
      </c>
      <c r="E30484" s="1" t="s">
        <v>122196</v>
      </c>
      <c r="F30484" s="1" t="s">
        <v>117861</v>
      </c>
      <c r="G30484" s="1" t="s">
        <v>122197</v>
      </c>
      <c r="H30484" s="3" t="s">
        <v>122198</v>
      </c>
    </row>
    <row r="30485" spans="1:8" x14ac:dyDescent="0.25">
      <c r="A30485" s="2">
        <v>43726.375</v>
      </c>
      <c r="B30485" s="2">
        <v>43726.708333333328</v>
      </c>
      <c r="C30485" s="1" t="s">
        <v>122199</v>
      </c>
      <c r="D30485" s="1" t="s">
        <v>122200</v>
      </c>
      <c r="E30485" s="1" t="s">
        <v>122201</v>
      </c>
      <c r="F30485" s="1" t="s">
        <v>117861</v>
      </c>
      <c r="G30485" s="1" t="s">
        <v>122202</v>
      </c>
      <c r="H30485" s="3" t="s">
        <v>122203</v>
      </c>
    </row>
    <row r="30486" spans="1:8" x14ac:dyDescent="0.25">
      <c r="A30486" s="2">
        <v>43726.5625</v>
      </c>
      <c r="B30486" s="2">
        <v>43726.708333333328</v>
      </c>
      <c r="C30486" s="1" t="s">
        <v>122204</v>
      </c>
      <c r="D30486" s="1" t="s">
        <v>122205</v>
      </c>
      <c r="E30486" s="1" t="s">
        <v>122206</v>
      </c>
      <c r="F30486" s="1" t="s">
        <v>117861</v>
      </c>
      <c r="G30486" s="1" t="s">
        <v>122207</v>
      </c>
      <c r="H30486" s="3" t="s">
        <v>122208</v>
      </c>
    </row>
    <row r="30487" spans="1:8" x14ac:dyDescent="0.25">
      <c r="A30487" s="2">
        <v>43726.729166666672</v>
      </c>
      <c r="B30487" s="2">
        <v>43726.833333333328</v>
      </c>
      <c r="C30487" s="1" t="s">
        <v>122209</v>
      </c>
      <c r="D30487" s="1" t="s">
        <v>117888</v>
      </c>
      <c r="E30487" s="1" t="s">
        <v>122210</v>
      </c>
      <c r="F30487" s="1" t="s">
        <v>117861</v>
      </c>
      <c r="G30487" s="1" t="s">
        <v>122211</v>
      </c>
      <c r="H30487" s="3" t="s">
        <v>122212</v>
      </c>
    </row>
    <row r="30488" spans="1:8" x14ac:dyDescent="0.25">
      <c r="A30488" s="2">
        <v>43727.395833333328</v>
      </c>
      <c r="B30488" s="2">
        <v>43730.958333333328</v>
      </c>
      <c r="C30488" s="1" t="s">
        <v>122213</v>
      </c>
      <c r="D30488" s="1" t="s">
        <v>122214</v>
      </c>
      <c r="E30488" s="1" t="s">
        <v>122215</v>
      </c>
      <c r="F30488" s="1" t="s">
        <v>117861</v>
      </c>
      <c r="G30488" s="1" t="s">
        <v>122216</v>
      </c>
      <c r="H30488" s="3" t="s">
        <v>122217</v>
      </c>
    </row>
    <row r="30489" spans="1:8" x14ac:dyDescent="0.25">
      <c r="A30489" s="2">
        <v>43727.375</v>
      </c>
      <c r="B30489" s="2">
        <v>43727.708333333328</v>
      </c>
      <c r="C30489" s="1" t="s">
        <v>122199</v>
      </c>
      <c r="D30489" s="1" t="s">
        <v>122200</v>
      </c>
      <c r="E30489" s="1" t="s">
        <v>122201</v>
      </c>
      <c r="F30489" s="1" t="s">
        <v>117861</v>
      </c>
      <c r="G30489" s="1" t="s">
        <v>122218</v>
      </c>
      <c r="H30489" s="3" t="s">
        <v>122219</v>
      </c>
    </row>
    <row r="30490" spans="1:8" x14ac:dyDescent="0.25">
      <c r="A30490" s="2">
        <v>43727.75</v>
      </c>
      <c r="B30490" s="2">
        <v>43728.666666666672</v>
      </c>
      <c r="C30490" s="1" t="s">
        <v>122220</v>
      </c>
      <c r="D30490" s="1" t="s">
        <v>119907</v>
      </c>
      <c r="E30490" s="1" t="s">
        <v>122221</v>
      </c>
      <c r="F30490" s="1" t="s">
        <v>117861</v>
      </c>
      <c r="G30490" s="1" t="s">
        <v>122222</v>
      </c>
      <c r="H30490" s="3" t="s">
        <v>122223</v>
      </c>
    </row>
    <row r="30491" spans="1:8" x14ac:dyDescent="0.25">
      <c r="A30491" s="2">
        <v>43731.666666666672</v>
      </c>
      <c r="B30491" s="2">
        <v>43731.75</v>
      </c>
      <c r="C30491" s="1" t="s">
        <v>122224</v>
      </c>
      <c r="D30491" s="1" t="s">
        <v>122225</v>
      </c>
      <c r="E30491" s="1" t="s">
        <v>122226</v>
      </c>
      <c r="F30491" s="1" t="s">
        <v>117861</v>
      </c>
      <c r="G30491" s="1" t="s">
        <v>122227</v>
      </c>
      <c r="H30491" s="3" t="s">
        <v>122228</v>
      </c>
    </row>
    <row r="30492" spans="1:8" x14ac:dyDescent="0.25">
      <c r="A30492" s="2">
        <v>43732.71875</v>
      </c>
      <c r="B30492" s="2">
        <v>43732.833333333328</v>
      </c>
      <c r="C30492" s="1" t="s">
        <v>122229</v>
      </c>
      <c r="D30492" s="1" t="s">
        <v>122230</v>
      </c>
      <c r="E30492" s="1" t="s">
        <v>122231</v>
      </c>
      <c r="F30492" s="1" t="s">
        <v>117861</v>
      </c>
      <c r="G30492" s="1" t="s">
        <v>122232</v>
      </c>
      <c r="H30492" s="3" t="s">
        <v>122233</v>
      </c>
    </row>
    <row r="30493" spans="1:8" x14ac:dyDescent="0.25">
      <c r="A30493" s="2">
        <v>43732.729166666672</v>
      </c>
      <c r="B30493" s="2">
        <v>43732.833333333328</v>
      </c>
      <c r="C30493" s="1" t="s">
        <v>122234</v>
      </c>
      <c r="D30493" s="1" t="s">
        <v>117888</v>
      </c>
      <c r="E30493" s="1" t="s">
        <v>122235</v>
      </c>
      <c r="F30493" s="1" t="s">
        <v>117861</v>
      </c>
      <c r="G30493" s="1" t="s">
        <v>122236</v>
      </c>
      <c r="H30493" s="3" t="s">
        <v>122237</v>
      </c>
    </row>
    <row r="30494" spans="1:8" x14ac:dyDescent="0.25">
      <c r="A30494" s="2">
        <v>43734.729166666672</v>
      </c>
      <c r="B30494" s="2">
        <v>43734.875</v>
      </c>
      <c r="C30494" s="1" t="s">
        <v>122238</v>
      </c>
      <c r="D30494" s="1" t="s">
        <v>120401</v>
      </c>
      <c r="E30494" s="1" t="s">
        <v>122239</v>
      </c>
      <c r="F30494" s="1" t="s">
        <v>117861</v>
      </c>
      <c r="G30494" s="1" t="s">
        <v>122240</v>
      </c>
      <c r="H30494" s="3" t="s">
        <v>122241</v>
      </c>
    </row>
    <row r="30495" spans="1:8" x14ac:dyDescent="0.25">
      <c r="A30495" s="2">
        <v>43734.729166666672</v>
      </c>
      <c r="B30495" s="2">
        <v>43734.833333333328</v>
      </c>
      <c r="C30495" s="1" t="s">
        <v>122242</v>
      </c>
      <c r="D30495" s="1" t="s">
        <v>117888</v>
      </c>
      <c r="E30495" s="1" t="s">
        <v>122243</v>
      </c>
      <c r="F30495" s="1" t="s">
        <v>117861</v>
      </c>
      <c r="G30495" s="1" t="s">
        <v>122244</v>
      </c>
      <c r="H30495" s="3" t="s">
        <v>122245</v>
      </c>
    </row>
    <row r="30496" spans="1:8" x14ac:dyDescent="0.25">
      <c r="A30496" s="2">
        <v>43740.333333333328</v>
      </c>
      <c r="B30496" s="2">
        <v>43740.416666666672</v>
      </c>
      <c r="C30496" s="1" t="s">
        <v>122246</v>
      </c>
      <c r="D30496" s="1" t="s">
        <v>122247</v>
      </c>
      <c r="E30496" s="1" t="s">
        <v>122248</v>
      </c>
      <c r="F30496" s="1" t="s">
        <v>117861</v>
      </c>
      <c r="G30496" s="1" t="s">
        <v>122249</v>
      </c>
      <c r="H30496" s="3" t="s">
        <v>122250</v>
      </c>
    </row>
    <row r="30497" spans="1:8" x14ac:dyDescent="0.25">
      <c r="A30497" s="2">
        <v>43741.75</v>
      </c>
      <c r="B30497" s="2">
        <v>43741.916666666672</v>
      </c>
      <c r="C30497" s="1" t="s">
        <v>122251</v>
      </c>
      <c r="D30497" s="1" t="s">
        <v>122252</v>
      </c>
      <c r="E30497" s="1" t="s">
        <v>122253</v>
      </c>
      <c r="F30497" s="1" t="s">
        <v>117861</v>
      </c>
      <c r="G30497" s="1" t="s">
        <v>122254</v>
      </c>
      <c r="H30497" s="3" t="s">
        <v>122255</v>
      </c>
    </row>
    <row r="30498" spans="1:8" x14ac:dyDescent="0.25">
      <c r="A30498" s="5">
        <v>43754.5</v>
      </c>
      <c r="B30498" s="5">
        <v>43754.541666666672</v>
      </c>
      <c r="C30498" s="1" t="s">
        <v>122256</v>
      </c>
      <c r="D30498" s="1" t="s">
        <v>116083</v>
      </c>
      <c r="E30498" s="1" t="s">
        <v>122257</v>
      </c>
      <c r="F30498" s="1" t="s">
        <v>117861</v>
      </c>
      <c r="G30498" s="1" t="s">
        <v>122258</v>
      </c>
      <c r="H30498" s="3" t="s">
        <v>122259</v>
      </c>
    </row>
    <row r="30499" spans="1:8" x14ac:dyDescent="0.25">
      <c r="A30499" s="5">
        <v>43788.729166666672</v>
      </c>
      <c r="B30499" s="5">
        <v>43788.875</v>
      </c>
      <c r="C30499" s="1" t="s">
        <v>122260</v>
      </c>
      <c r="D30499" s="1" t="s">
        <v>122112</v>
      </c>
      <c r="E30499" s="1" t="s">
        <v>122261</v>
      </c>
      <c r="F30499" s="1" t="s">
        <v>117861</v>
      </c>
      <c r="G30499" s="1" t="s">
        <v>122262</v>
      </c>
      <c r="H30499" s="3" t="s">
        <v>122263</v>
      </c>
    </row>
    <row r="30500" spans="1:8" x14ac:dyDescent="0.25">
      <c r="A30500" s="5">
        <v>43761.375</v>
      </c>
      <c r="B30500" s="5">
        <v>43763.666666666672</v>
      </c>
      <c r="C30500" s="1" t="s">
        <v>122264</v>
      </c>
      <c r="D30500" s="1" t="s">
        <v>122265</v>
      </c>
      <c r="E30500" s="1" t="s">
        <v>122266</v>
      </c>
      <c r="F30500" s="1" t="s">
        <v>117861</v>
      </c>
      <c r="G30500" s="1" t="s">
        <v>122267</v>
      </c>
      <c r="H30500" s="3" t="s">
        <v>122268</v>
      </c>
    </row>
    <row r="30501" spans="1:8" x14ac:dyDescent="0.25">
      <c r="A30501" s="2">
        <v>43745.40625</v>
      </c>
      <c r="B30501" s="2">
        <v>43746.708333333328</v>
      </c>
      <c r="C30501" s="1" t="s">
        <v>122269</v>
      </c>
      <c r="D30501" s="1" t="s">
        <v>120653</v>
      </c>
      <c r="E30501" s="1" t="s">
        <v>122270</v>
      </c>
      <c r="F30501" s="1" t="s">
        <v>117861</v>
      </c>
      <c r="G30501" s="1" t="s">
        <v>122271</v>
      </c>
      <c r="H30501" s="3" t="s">
        <v>122272</v>
      </c>
    </row>
    <row r="30502" spans="1:8" x14ac:dyDescent="0.25">
      <c r="A30502" s="5">
        <v>43767.729166666672</v>
      </c>
      <c r="B30502" s="5">
        <v>43767.8125</v>
      </c>
      <c r="C30502" s="1" t="s">
        <v>122273</v>
      </c>
      <c r="D30502" s="1"/>
      <c r="E30502" s="1" t="s">
        <v>122274</v>
      </c>
      <c r="F30502" s="1" t="s">
        <v>117861</v>
      </c>
      <c r="G30502" s="1" t="s">
        <v>122275</v>
      </c>
      <c r="H30502" s="3" t="s">
        <v>122276</v>
      </c>
    </row>
    <row r="30503" spans="1:8" x14ac:dyDescent="0.25">
      <c r="A30503" s="5">
        <v>43788.791666666672</v>
      </c>
      <c r="B30503" s="5">
        <v>43788.916666666672</v>
      </c>
      <c r="C30503" s="1" t="s">
        <v>122277</v>
      </c>
      <c r="D30503" s="1" t="s">
        <v>122278</v>
      </c>
      <c r="E30503" s="1" t="s">
        <v>122279</v>
      </c>
      <c r="F30503" s="1" t="s">
        <v>117861</v>
      </c>
      <c r="G30503" s="1" t="s">
        <v>122280</v>
      </c>
      <c r="H30503" s="3" t="s">
        <v>122281</v>
      </c>
    </row>
    <row r="30504" spans="1:8" x14ac:dyDescent="0.25">
      <c r="A30504" s="2">
        <v>43731.708333333328</v>
      </c>
      <c r="B30504" s="2">
        <v>43731.916666666672</v>
      </c>
      <c r="C30504" s="1" t="s">
        <v>122282</v>
      </c>
      <c r="D30504" s="1" t="s">
        <v>122283</v>
      </c>
      <c r="E30504" s="1" t="s">
        <v>122284</v>
      </c>
      <c r="F30504" s="1" t="s">
        <v>117861</v>
      </c>
      <c r="G30504" s="1" t="s">
        <v>122285</v>
      </c>
      <c r="H30504" s="3" t="s">
        <v>122286</v>
      </c>
    </row>
    <row r="30505" spans="1:8" x14ac:dyDescent="0.25">
      <c r="A30505" s="5">
        <v>43748.583333333328</v>
      </c>
      <c r="B30505" s="5">
        <v>43748.916666666672</v>
      </c>
      <c r="C30505" s="1" t="s">
        <v>4452</v>
      </c>
      <c r="D30505" s="1"/>
      <c r="E30505" s="1" t="s">
        <v>122287</v>
      </c>
      <c r="F30505" s="1" t="s">
        <v>117861</v>
      </c>
      <c r="G30505" s="1" t="s">
        <v>122288</v>
      </c>
      <c r="H30505" s="3" t="s">
        <v>122289</v>
      </c>
    </row>
    <row r="30506" spans="1:8" x14ac:dyDescent="0.25">
      <c r="A30506" s="5">
        <v>43767.375</v>
      </c>
      <c r="B30506" s="5">
        <v>43767.666666666672</v>
      </c>
      <c r="C30506" s="1" t="s">
        <v>122290</v>
      </c>
      <c r="D30506" s="1" t="s">
        <v>122291</v>
      </c>
      <c r="E30506" s="1" t="s">
        <v>122292</v>
      </c>
      <c r="F30506" s="1" t="s">
        <v>117861</v>
      </c>
      <c r="G30506" s="1" t="s">
        <v>122293</v>
      </c>
      <c r="H30506" s="3" t="s">
        <v>122294</v>
      </c>
    </row>
    <row r="30507" spans="1:8" x14ac:dyDescent="0.25">
      <c r="A30507" s="2">
        <v>43774.708333333328</v>
      </c>
      <c r="B30507" s="2">
        <v>43774.833333333328</v>
      </c>
      <c r="C30507" s="1" t="s">
        <v>122295</v>
      </c>
      <c r="D30507" s="1" t="s">
        <v>118287</v>
      </c>
      <c r="E30507" s="1" t="s">
        <v>122296</v>
      </c>
      <c r="F30507" s="1" t="s">
        <v>117861</v>
      </c>
      <c r="G30507" s="1" t="s">
        <v>122297</v>
      </c>
      <c r="H30507" s="3" t="s">
        <v>122298</v>
      </c>
    </row>
    <row r="30508" spans="1:8" x14ac:dyDescent="0.25">
      <c r="A30508" s="2">
        <v>43777.75</v>
      </c>
      <c r="B30508" s="2">
        <v>43777.770833333328</v>
      </c>
      <c r="C30508" s="1" t="s">
        <v>122299</v>
      </c>
      <c r="D30508" s="1" t="s">
        <v>122300</v>
      </c>
      <c r="E30508" s="1" t="s">
        <v>122301</v>
      </c>
      <c r="F30508" s="1" t="s">
        <v>117861</v>
      </c>
      <c r="G30508" s="1" t="s">
        <v>122302</v>
      </c>
      <c r="H30508" s="3" t="s">
        <v>122303</v>
      </c>
    </row>
    <row r="30509" spans="1:8" x14ac:dyDescent="0.25">
      <c r="A30509" s="5">
        <v>43753.75</v>
      </c>
      <c r="B30509" s="5">
        <v>43753.833333333328</v>
      </c>
      <c r="C30509" s="1" t="s">
        <v>122116</v>
      </c>
      <c r="D30509" s="1" t="s">
        <v>122117</v>
      </c>
      <c r="E30509" s="1" t="s">
        <v>122304</v>
      </c>
      <c r="F30509" s="1" t="s">
        <v>117861</v>
      </c>
      <c r="G30509" s="1" t="s">
        <v>122305</v>
      </c>
      <c r="H30509" s="3" t="s">
        <v>122306</v>
      </c>
    </row>
    <row r="30510" spans="1:8" x14ac:dyDescent="0.25">
      <c r="A30510" s="5">
        <v>43783.395833333328</v>
      </c>
      <c r="B30510" s="5">
        <v>43783.666666666672</v>
      </c>
      <c r="C30510" s="1" t="s">
        <v>122307</v>
      </c>
      <c r="D30510" s="1" t="s">
        <v>116355</v>
      </c>
      <c r="E30510" s="1" t="s">
        <v>122308</v>
      </c>
      <c r="F30510" s="1" t="s">
        <v>117861</v>
      </c>
      <c r="G30510" s="1" t="s">
        <v>122309</v>
      </c>
      <c r="H30510" s="3" t="s">
        <v>122310</v>
      </c>
    </row>
    <row r="30511" spans="1:8" x14ac:dyDescent="0.25">
      <c r="A30511" s="5">
        <v>43762.791666666672</v>
      </c>
      <c r="B30511" s="5">
        <v>43762.875</v>
      </c>
      <c r="C30511" s="1" t="s">
        <v>122311</v>
      </c>
      <c r="D30511" s="1"/>
      <c r="E30511" s="1" t="s">
        <v>122312</v>
      </c>
      <c r="F30511" s="1" t="s">
        <v>117861</v>
      </c>
      <c r="G30511" s="1" t="s">
        <v>122313</v>
      </c>
      <c r="H30511" s="3" t="s">
        <v>122314</v>
      </c>
    </row>
    <row r="30512" spans="1:8" x14ac:dyDescent="0.25">
      <c r="A30512" s="5">
        <v>43783.770833333328</v>
      </c>
      <c r="B30512" s="5">
        <v>43783.875</v>
      </c>
      <c r="C30512" s="1" t="s">
        <v>122315</v>
      </c>
      <c r="D30512" s="1" t="s">
        <v>122316</v>
      </c>
      <c r="E30512" s="1" t="s">
        <v>122317</v>
      </c>
      <c r="F30512" s="1" t="s">
        <v>117861</v>
      </c>
      <c r="G30512" s="1" t="s">
        <v>122318</v>
      </c>
      <c r="H30512" s="3" t="s">
        <v>122319</v>
      </c>
    </row>
    <row r="30513" spans="1:8" x14ac:dyDescent="0.25">
      <c r="A30513" s="5">
        <v>43781.729166666672</v>
      </c>
      <c r="B30513" s="5">
        <v>43781.833333333328</v>
      </c>
      <c r="C30513" s="1" t="s">
        <v>122320</v>
      </c>
      <c r="D30513" s="1" t="s">
        <v>115925</v>
      </c>
      <c r="E30513" s="1" t="s">
        <v>122321</v>
      </c>
      <c r="F30513" s="1" t="s">
        <v>117861</v>
      </c>
      <c r="G30513" s="1" t="s">
        <v>122322</v>
      </c>
      <c r="H30513" s="3" t="s">
        <v>122323</v>
      </c>
    </row>
    <row r="30514" spans="1:8" x14ac:dyDescent="0.25">
      <c r="A30514" s="5">
        <v>43797.71875</v>
      </c>
      <c r="B30514" s="5">
        <v>43797.802083333328</v>
      </c>
      <c r="C30514" s="1" t="s">
        <v>122324</v>
      </c>
      <c r="D30514" s="1" t="s">
        <v>116418</v>
      </c>
      <c r="E30514" s="1" t="s">
        <v>122325</v>
      </c>
      <c r="F30514" s="1" t="s">
        <v>117861</v>
      </c>
      <c r="G30514" s="1" t="s">
        <v>122326</v>
      </c>
      <c r="H30514" s="3" t="s">
        <v>122327</v>
      </c>
    </row>
    <row r="30515" spans="1:8" x14ac:dyDescent="0.25">
      <c r="A30515" s="2">
        <v>43746.333333333328</v>
      </c>
      <c r="B30515" s="2">
        <v>43746.395833333328</v>
      </c>
      <c r="C30515" s="1" t="s">
        <v>122328</v>
      </c>
      <c r="D30515" s="1" t="s">
        <v>122329</v>
      </c>
      <c r="E30515" s="1" t="s">
        <v>122330</v>
      </c>
      <c r="F30515" s="1" t="s">
        <v>117861</v>
      </c>
      <c r="G30515" s="1" t="s">
        <v>122331</v>
      </c>
      <c r="H30515" s="3" t="s">
        <v>122332</v>
      </c>
    </row>
    <row r="30516" spans="1:8" x14ac:dyDescent="0.25">
      <c r="A30516" s="2">
        <v>43747.708333333328</v>
      </c>
      <c r="B30516" s="2">
        <v>43747.833333333328</v>
      </c>
      <c r="C30516" s="1" t="s">
        <v>122333</v>
      </c>
      <c r="D30516" s="1" t="s">
        <v>122334</v>
      </c>
      <c r="E30516" s="1" t="s">
        <v>122335</v>
      </c>
      <c r="F30516" s="1" t="s">
        <v>117861</v>
      </c>
      <c r="G30516" s="1" t="s">
        <v>122336</v>
      </c>
      <c r="H30516" s="3" t="s">
        <v>122337</v>
      </c>
    </row>
    <row r="30517" spans="1:8" x14ac:dyDescent="0.25">
      <c r="A30517" s="2">
        <v>43747.729166666672</v>
      </c>
      <c r="B30517" s="2">
        <v>43747.833333333328</v>
      </c>
      <c r="C30517" s="1" t="s">
        <v>122338</v>
      </c>
      <c r="D30517" s="1" t="s">
        <v>117888</v>
      </c>
      <c r="E30517" s="1" t="s">
        <v>122339</v>
      </c>
      <c r="F30517" s="1" t="s">
        <v>117861</v>
      </c>
      <c r="G30517" s="1" t="s">
        <v>122340</v>
      </c>
      <c r="H30517" s="3" t="s">
        <v>122341</v>
      </c>
    </row>
    <row r="30518" spans="1:8" x14ac:dyDescent="0.25">
      <c r="A30518" s="5">
        <v>43748.333333333328</v>
      </c>
      <c r="B30518" s="5">
        <v>43748.4375</v>
      </c>
      <c r="C30518" s="1" t="s">
        <v>122342</v>
      </c>
      <c r="D30518" s="1" t="s">
        <v>117898</v>
      </c>
      <c r="E30518" s="1" t="s">
        <v>122343</v>
      </c>
      <c r="F30518" s="1" t="s">
        <v>117861</v>
      </c>
      <c r="G30518" s="1" t="s">
        <v>122344</v>
      </c>
      <c r="H30518" s="3" t="s">
        <v>122345</v>
      </c>
    </row>
    <row r="30519" spans="1:8" x14ac:dyDescent="0.25">
      <c r="A30519" s="5">
        <v>43749.541666666672</v>
      </c>
      <c r="B30519" s="5">
        <v>43749.666666666672</v>
      </c>
      <c r="C30519" s="1" t="s">
        <v>122346</v>
      </c>
      <c r="D30519" s="1" t="s">
        <v>122347</v>
      </c>
      <c r="E30519" s="1" t="s">
        <v>122348</v>
      </c>
      <c r="F30519" s="1" t="s">
        <v>117861</v>
      </c>
      <c r="G30519" s="1" t="s">
        <v>122349</v>
      </c>
      <c r="H30519" s="3" t="s">
        <v>122350</v>
      </c>
    </row>
    <row r="30520" spans="1:8" x14ac:dyDescent="0.25">
      <c r="A30520" s="5">
        <v>43754.708333333328</v>
      </c>
      <c r="B30520" s="5">
        <v>43754.8125</v>
      </c>
      <c r="C30520" s="1" t="s">
        <v>122351</v>
      </c>
      <c r="D30520" s="1" t="s">
        <v>120047</v>
      </c>
      <c r="E30520" s="1" t="s">
        <v>122352</v>
      </c>
      <c r="F30520" s="1" t="s">
        <v>117861</v>
      </c>
      <c r="G30520" s="1" t="s">
        <v>122353</v>
      </c>
      <c r="H30520" s="3" t="s">
        <v>122354</v>
      </c>
    </row>
    <row r="30521" spans="1:8" x14ac:dyDescent="0.25">
      <c r="A30521" s="5">
        <v>43754.729166666672</v>
      </c>
      <c r="B30521" s="5">
        <v>43754.833333333328</v>
      </c>
      <c r="C30521" s="1" t="s">
        <v>122355</v>
      </c>
      <c r="D30521" s="1" t="s">
        <v>117888</v>
      </c>
      <c r="E30521" s="1" t="s">
        <v>122356</v>
      </c>
      <c r="F30521" s="1" t="s">
        <v>117861</v>
      </c>
      <c r="G30521" s="1" t="s">
        <v>122357</v>
      </c>
      <c r="H30521" s="3" t="s">
        <v>122358</v>
      </c>
    </row>
    <row r="30522" spans="1:8" x14ac:dyDescent="0.25">
      <c r="A30522" s="5">
        <v>43754.729166666672</v>
      </c>
      <c r="B30522" s="5">
        <v>43754.833333333328</v>
      </c>
      <c r="C30522" s="1" t="s">
        <v>122359</v>
      </c>
      <c r="D30522" s="1" t="s">
        <v>117888</v>
      </c>
      <c r="E30522" s="1" t="s">
        <v>122360</v>
      </c>
      <c r="F30522" s="1" t="s">
        <v>117861</v>
      </c>
      <c r="G30522" s="1" t="s">
        <v>122361</v>
      </c>
      <c r="H30522" s="3" t="s">
        <v>122362</v>
      </c>
    </row>
    <row r="30523" spans="1:8" x14ac:dyDescent="0.25">
      <c r="A30523" s="5">
        <v>43754.729166666672</v>
      </c>
      <c r="B30523" s="5">
        <v>43754.833333333328</v>
      </c>
      <c r="C30523" s="1" t="s">
        <v>122355</v>
      </c>
      <c r="D30523" s="1" t="s">
        <v>117888</v>
      </c>
      <c r="E30523" s="1" t="s">
        <v>122356</v>
      </c>
      <c r="F30523" s="1" t="s">
        <v>117861</v>
      </c>
      <c r="G30523" s="1" t="s">
        <v>122363</v>
      </c>
      <c r="H30523" s="3" t="s">
        <v>122364</v>
      </c>
    </row>
    <row r="30524" spans="1:8" x14ac:dyDescent="0.25">
      <c r="A30524" s="5">
        <v>43754.729166666672</v>
      </c>
      <c r="B30524" s="5">
        <v>43754.833333333328</v>
      </c>
      <c r="C30524" s="1" t="s">
        <v>122359</v>
      </c>
      <c r="D30524" s="1" t="s">
        <v>117888</v>
      </c>
      <c r="E30524" s="1" t="s">
        <v>122360</v>
      </c>
      <c r="F30524" s="1" t="s">
        <v>117861</v>
      </c>
      <c r="G30524" s="1" t="s">
        <v>122365</v>
      </c>
      <c r="H30524" s="3" t="s">
        <v>122366</v>
      </c>
    </row>
    <row r="30525" spans="1:8" x14ac:dyDescent="0.25">
      <c r="A30525" s="5">
        <v>43769.666666666672</v>
      </c>
      <c r="B30525" s="5">
        <v>43769.729166666672</v>
      </c>
      <c r="C30525" s="1" t="s">
        <v>122367</v>
      </c>
      <c r="D30525" s="1" t="s">
        <v>122368</v>
      </c>
      <c r="E30525" s="1" t="s">
        <v>122369</v>
      </c>
      <c r="F30525" s="1" t="s">
        <v>117861</v>
      </c>
      <c r="G30525" s="1" t="s">
        <v>122370</v>
      </c>
      <c r="H30525" s="3" t="s">
        <v>122371</v>
      </c>
    </row>
    <row r="30526" spans="1:8" x14ac:dyDescent="0.25">
      <c r="A30526" s="5">
        <v>43787.333333333328</v>
      </c>
      <c r="B30526" s="5">
        <v>43791.708333333328</v>
      </c>
      <c r="C30526" s="1" t="s">
        <v>122372</v>
      </c>
      <c r="D30526" s="1" t="s">
        <v>122373</v>
      </c>
      <c r="E30526" s="1" t="s">
        <v>122374</v>
      </c>
      <c r="F30526" s="1" t="s">
        <v>117983</v>
      </c>
      <c r="G30526" s="1" t="s">
        <v>122375</v>
      </c>
      <c r="H30526" s="3" t="s">
        <v>122376</v>
      </c>
    </row>
    <row r="30527" spans="1:8" x14ac:dyDescent="0.25">
      <c r="A30527" s="2">
        <v>43726.375</v>
      </c>
      <c r="B30527" s="2">
        <v>43727.75</v>
      </c>
      <c r="C30527" s="1" t="s">
        <v>122377</v>
      </c>
      <c r="D30527" s="1" t="s">
        <v>122378</v>
      </c>
      <c r="E30527" s="1" t="s">
        <v>122379</v>
      </c>
      <c r="F30527" s="1" t="s">
        <v>117983</v>
      </c>
      <c r="G30527" s="1" t="s">
        <v>122380</v>
      </c>
      <c r="H30527" s="3" t="s">
        <v>122381</v>
      </c>
    </row>
    <row r="30528" spans="1:8" x14ac:dyDescent="0.25">
      <c r="A30528" s="2">
        <v>43709.5</v>
      </c>
      <c r="B30528" s="2">
        <v>43709.583333333328</v>
      </c>
      <c r="C30528" s="1" t="s">
        <v>122382</v>
      </c>
      <c r="D30528" s="1" t="s">
        <v>122300</v>
      </c>
      <c r="E30528" s="1" t="s">
        <v>122383</v>
      </c>
      <c r="F30528" s="1" t="s">
        <v>117983</v>
      </c>
      <c r="G30528" s="1" t="s">
        <v>122384</v>
      </c>
      <c r="H30528" s="3" t="s">
        <v>122385</v>
      </c>
    </row>
    <row r="30529" spans="1:8" x14ac:dyDescent="0.25">
      <c r="A30529" s="2">
        <v>43734.375</v>
      </c>
      <c r="B30529" s="2">
        <v>43735.75</v>
      </c>
      <c r="C30529" s="1" t="s">
        <v>122386</v>
      </c>
      <c r="D30529" s="1"/>
      <c r="E30529" s="1" t="s">
        <v>122387</v>
      </c>
      <c r="F30529" s="1" t="s">
        <v>117983</v>
      </c>
      <c r="G30529" s="1" t="s">
        <v>122388</v>
      </c>
      <c r="H30529" s="3" t="s">
        <v>122389</v>
      </c>
    </row>
    <row r="30530" spans="1:8" x14ac:dyDescent="0.25">
      <c r="A30530" s="2">
        <v>43679.375</v>
      </c>
      <c r="B30530" s="2">
        <v>43680.75</v>
      </c>
      <c r="C30530" s="1" t="s">
        <v>122390</v>
      </c>
      <c r="D30530" s="1"/>
      <c r="E30530" s="1" t="s">
        <v>122391</v>
      </c>
      <c r="F30530" s="1" t="s">
        <v>117983</v>
      </c>
      <c r="G30530" s="1" t="s">
        <v>122392</v>
      </c>
      <c r="H30530" s="3" t="s">
        <v>122393</v>
      </c>
    </row>
    <row r="30531" spans="1:8" x14ac:dyDescent="0.25">
      <c r="A30531" s="2">
        <v>43718.541666666672</v>
      </c>
      <c r="B30531" s="2">
        <v>43718.625</v>
      </c>
      <c r="C30531" s="1" t="s">
        <v>122394</v>
      </c>
      <c r="D30531" s="1" t="s">
        <v>122395</v>
      </c>
      <c r="E30531" s="1" t="s">
        <v>122396</v>
      </c>
      <c r="F30531" s="1" t="s">
        <v>117983</v>
      </c>
      <c r="G30531" s="1" t="s">
        <v>122397</v>
      </c>
      <c r="H30531" s="3" t="s">
        <v>122398</v>
      </c>
    </row>
    <row r="30532" spans="1:8" x14ac:dyDescent="0.25">
      <c r="A30532" s="2">
        <v>43706.708333333328</v>
      </c>
      <c r="B30532" s="2">
        <v>43706.791666666672</v>
      </c>
      <c r="C30532" s="1" t="s">
        <v>122399</v>
      </c>
      <c r="D30532" s="1"/>
      <c r="E30532" s="1" t="s">
        <v>122400</v>
      </c>
      <c r="F30532" s="1" t="s">
        <v>117983</v>
      </c>
      <c r="G30532" s="1" t="s">
        <v>121095</v>
      </c>
      <c r="H30532" s="3" t="s">
        <v>122401</v>
      </c>
    </row>
    <row r="30533" spans="1:8" x14ac:dyDescent="0.25">
      <c r="A30533" s="5">
        <v>43788.333333333328</v>
      </c>
      <c r="B30533" s="5">
        <v>43791.833333333328</v>
      </c>
      <c r="C30533" s="1" t="s">
        <v>30764</v>
      </c>
      <c r="D30533" s="1" t="s">
        <v>30765</v>
      </c>
      <c r="E30533" s="1" t="s">
        <v>122402</v>
      </c>
      <c r="F30533" s="1" t="s">
        <v>117983</v>
      </c>
      <c r="G30533" s="1" t="s">
        <v>122403</v>
      </c>
      <c r="H30533" s="3" t="s">
        <v>122404</v>
      </c>
    </row>
    <row r="30534" spans="1:8" x14ac:dyDescent="0.25">
      <c r="A30534" s="2">
        <v>43706.708333333328</v>
      </c>
      <c r="B30534" s="2">
        <v>43706.916666666672</v>
      </c>
      <c r="C30534" s="1" t="s">
        <v>122405</v>
      </c>
      <c r="D30534" s="1" t="s">
        <v>122406</v>
      </c>
      <c r="E30534" s="1" t="s">
        <v>122407</v>
      </c>
      <c r="F30534" s="1" t="s">
        <v>117983</v>
      </c>
      <c r="G30534" s="1" t="s">
        <v>122408</v>
      </c>
      <c r="H30534" s="3" t="s">
        <v>122409</v>
      </c>
    </row>
    <row r="30535" spans="1:8" x14ac:dyDescent="0.25">
      <c r="A30535" s="2">
        <v>43650.729166666672</v>
      </c>
      <c r="B30535" s="2">
        <v>43650.854166666672</v>
      </c>
      <c r="C30535" s="1" t="s">
        <v>122410</v>
      </c>
      <c r="D30535" s="1" t="s">
        <v>115857</v>
      </c>
      <c r="E30535" s="1" t="s">
        <v>122411</v>
      </c>
      <c r="F30535" s="1" t="s">
        <v>117983</v>
      </c>
      <c r="G30535" s="1" t="s">
        <v>122412</v>
      </c>
      <c r="H30535" s="3" t="s">
        <v>122413</v>
      </c>
    </row>
    <row r="30536" spans="1:8" x14ac:dyDescent="0.25">
      <c r="A30536" s="2">
        <v>43647.958333333328</v>
      </c>
      <c r="B30536" s="2">
        <v>43648.020833333328</v>
      </c>
      <c r="C30536" s="1" t="s">
        <v>11548</v>
      </c>
      <c r="D30536" s="1"/>
      <c r="E30536" s="1" t="s">
        <v>122414</v>
      </c>
      <c r="F30536" s="1" t="s">
        <v>117983</v>
      </c>
      <c r="G30536" s="1" t="s">
        <v>122415</v>
      </c>
      <c r="H30536" s="3" t="s">
        <v>122416</v>
      </c>
    </row>
    <row r="30537" spans="1:8" x14ac:dyDescent="0.25">
      <c r="A30537" s="2">
        <v>43648.375</v>
      </c>
      <c r="B30537" s="2">
        <v>43648.708333333328</v>
      </c>
      <c r="C30537" s="1" t="s">
        <v>121475</v>
      </c>
      <c r="D30537" s="1"/>
      <c r="E30537" s="1" t="s">
        <v>122417</v>
      </c>
      <c r="F30537" s="1" t="s">
        <v>117983</v>
      </c>
      <c r="G30537" s="1" t="s">
        <v>122418</v>
      </c>
      <c r="H30537" s="3" t="s">
        <v>122419</v>
      </c>
    </row>
    <row r="30538" spans="1:8" x14ac:dyDescent="0.25">
      <c r="A30538" s="2">
        <v>43650.958333333328</v>
      </c>
      <c r="B30538" s="2">
        <v>43651.020833333328</v>
      </c>
      <c r="C30538" s="1" t="s">
        <v>40449</v>
      </c>
      <c r="D30538" s="1"/>
      <c r="E30538" s="1" t="s">
        <v>122420</v>
      </c>
      <c r="F30538" s="1" t="s">
        <v>117983</v>
      </c>
      <c r="G30538" s="1" t="s">
        <v>122421</v>
      </c>
      <c r="H30538" s="3" t="s">
        <v>122422</v>
      </c>
    </row>
    <row r="30539" spans="1:8" x14ac:dyDescent="0.25">
      <c r="A30539" s="2">
        <v>43651.458333333328</v>
      </c>
      <c r="B30539" s="2">
        <v>43651.625</v>
      </c>
      <c r="C30539" s="1" t="s">
        <v>118206</v>
      </c>
      <c r="D30539" s="1"/>
      <c r="E30539" s="1" t="s">
        <v>122423</v>
      </c>
      <c r="F30539" s="1" t="s">
        <v>117983</v>
      </c>
      <c r="G30539" s="1" t="s">
        <v>122424</v>
      </c>
      <c r="H30539" s="3" t="s">
        <v>122425</v>
      </c>
    </row>
    <row r="30540" spans="1:8" x14ac:dyDescent="0.25">
      <c r="A30540" s="2">
        <v>43652.75</v>
      </c>
      <c r="B30540" s="2">
        <v>43652.833333333328</v>
      </c>
      <c r="C30540" s="1" t="s">
        <v>122426</v>
      </c>
      <c r="D30540" s="1"/>
      <c r="E30540" s="1" t="s">
        <v>122427</v>
      </c>
      <c r="F30540" s="1" t="s">
        <v>117983</v>
      </c>
      <c r="G30540" s="1" t="s">
        <v>122428</v>
      </c>
      <c r="H30540" s="3" t="s">
        <v>122429</v>
      </c>
    </row>
    <row r="30541" spans="1:8" x14ac:dyDescent="0.25">
      <c r="A30541" s="2">
        <v>43657.71875</v>
      </c>
      <c r="B30541" s="2">
        <v>43657.78125</v>
      </c>
      <c r="C30541" s="1" t="s">
        <v>122430</v>
      </c>
      <c r="D30541" s="1" t="s">
        <v>122431</v>
      </c>
      <c r="E30541" s="1" t="s">
        <v>122432</v>
      </c>
      <c r="F30541" s="1" t="s">
        <v>117983</v>
      </c>
      <c r="G30541" s="1" t="s">
        <v>122433</v>
      </c>
      <c r="H30541" s="3" t="s">
        <v>122434</v>
      </c>
    </row>
    <row r="30542" spans="1:8" x14ac:dyDescent="0.25">
      <c r="A30542" s="2">
        <v>43670.770833333328</v>
      </c>
      <c r="B30542" s="2">
        <v>43670.916666666672</v>
      </c>
      <c r="C30542" s="1" t="s">
        <v>122435</v>
      </c>
      <c r="D30542" s="1" t="s">
        <v>122436</v>
      </c>
      <c r="E30542" s="1" t="s">
        <v>122437</v>
      </c>
      <c r="F30542" s="1" t="s">
        <v>117983</v>
      </c>
      <c r="G30542" s="1" t="s">
        <v>122438</v>
      </c>
      <c r="H30542" s="3" t="s">
        <v>122439</v>
      </c>
    </row>
    <row r="30543" spans="1:8" x14ac:dyDescent="0.25">
      <c r="A30543" s="2">
        <v>43669.75</v>
      </c>
      <c r="B30543" s="2">
        <v>43669.833333333328</v>
      </c>
      <c r="C30543" s="1" t="s">
        <v>122440</v>
      </c>
      <c r="D30543" s="1"/>
      <c r="E30543" s="1" t="s">
        <v>122441</v>
      </c>
      <c r="F30543" s="1" t="s">
        <v>117983</v>
      </c>
      <c r="G30543" s="1" t="s">
        <v>122442</v>
      </c>
      <c r="H30543" s="3" t="s">
        <v>122443</v>
      </c>
    </row>
    <row r="30544" spans="1:8" x14ac:dyDescent="0.25">
      <c r="A30544" s="2">
        <v>43670.791666666672</v>
      </c>
      <c r="B30544" s="2">
        <v>43670.916666666672</v>
      </c>
      <c r="C30544" s="1" t="s">
        <v>50532</v>
      </c>
      <c r="D30544" s="1"/>
      <c r="E30544" s="1" t="s">
        <v>122444</v>
      </c>
      <c r="F30544" s="1" t="s">
        <v>117983</v>
      </c>
      <c r="G30544" s="1" t="s">
        <v>122445</v>
      </c>
      <c r="H30544" s="3" t="s">
        <v>122446</v>
      </c>
    </row>
    <row r="30545" spans="1:8" x14ac:dyDescent="0.25">
      <c r="A30545" s="2">
        <v>43670.791666666672</v>
      </c>
      <c r="B30545" s="2">
        <v>43670.833333333328</v>
      </c>
      <c r="C30545" s="1" t="s">
        <v>122447</v>
      </c>
      <c r="D30545" s="1"/>
      <c r="E30545" s="1" t="s">
        <v>122448</v>
      </c>
      <c r="F30545" s="1" t="s">
        <v>117983</v>
      </c>
      <c r="G30545" s="1" t="s">
        <v>122449</v>
      </c>
      <c r="H30545" s="3" t="s">
        <v>122450</v>
      </c>
    </row>
    <row r="30546" spans="1:8" x14ac:dyDescent="0.25">
      <c r="A30546" s="2">
        <v>43671.375</v>
      </c>
      <c r="B30546" s="2">
        <v>43671.708333333328</v>
      </c>
      <c r="C30546" s="1" t="s">
        <v>122451</v>
      </c>
      <c r="D30546" s="1"/>
      <c r="E30546" s="1" t="s">
        <v>122452</v>
      </c>
      <c r="F30546" s="1" t="s">
        <v>117983</v>
      </c>
      <c r="G30546" s="1" t="s">
        <v>122453</v>
      </c>
      <c r="H30546" s="3" t="s">
        <v>122454</v>
      </c>
    </row>
    <row r="30547" spans="1:8" x14ac:dyDescent="0.25">
      <c r="A30547" s="2">
        <v>43671.375</v>
      </c>
      <c r="B30547" s="2">
        <v>43671.708333333328</v>
      </c>
      <c r="C30547" s="1" t="s">
        <v>122455</v>
      </c>
      <c r="D30547" s="1"/>
      <c r="E30547" s="1" t="s">
        <v>122456</v>
      </c>
      <c r="F30547" s="1" t="s">
        <v>117983</v>
      </c>
      <c r="G30547" s="1" t="s">
        <v>122457</v>
      </c>
      <c r="H30547" s="3" t="s">
        <v>122458</v>
      </c>
    </row>
    <row r="30548" spans="1:8" x14ac:dyDescent="0.25">
      <c r="A30548" s="2">
        <v>43672.375</v>
      </c>
      <c r="B30548" s="2">
        <v>43672.708333333328</v>
      </c>
      <c r="C30548" s="1" t="s">
        <v>122459</v>
      </c>
      <c r="D30548" s="1"/>
      <c r="E30548" s="1" t="s">
        <v>122460</v>
      </c>
      <c r="F30548" s="1" t="s">
        <v>117983</v>
      </c>
      <c r="G30548" s="1" t="s">
        <v>122461</v>
      </c>
      <c r="H30548" s="3" t="s">
        <v>122462</v>
      </c>
    </row>
    <row r="30549" spans="1:8" x14ac:dyDescent="0.25">
      <c r="A30549" s="2">
        <v>43672.375</v>
      </c>
      <c r="B30549" s="2">
        <v>43672.708333333328</v>
      </c>
      <c r="C30549" s="1" t="s">
        <v>122463</v>
      </c>
      <c r="D30549" s="1"/>
      <c r="E30549" s="1" t="s">
        <v>122464</v>
      </c>
      <c r="F30549" s="1" t="s">
        <v>117983</v>
      </c>
      <c r="G30549" s="1" t="s">
        <v>122465</v>
      </c>
      <c r="H30549" s="3" t="s">
        <v>122466</v>
      </c>
    </row>
    <row r="30550" spans="1:8" x14ac:dyDescent="0.25">
      <c r="A30550" s="2">
        <v>43672.375</v>
      </c>
      <c r="B30550" s="2">
        <v>43672.708333333328</v>
      </c>
      <c r="C30550" s="1" t="s">
        <v>122467</v>
      </c>
      <c r="D30550" s="1"/>
      <c r="E30550" s="1" t="s">
        <v>122468</v>
      </c>
      <c r="F30550" s="1" t="s">
        <v>117983</v>
      </c>
      <c r="G30550" s="1" t="s">
        <v>122469</v>
      </c>
      <c r="H30550" s="3" t="s">
        <v>122470</v>
      </c>
    </row>
    <row r="30551" spans="1:8" x14ac:dyDescent="0.25">
      <c r="A30551" s="2">
        <v>43672.375</v>
      </c>
      <c r="B30551" s="2">
        <v>43672.708333333328</v>
      </c>
      <c r="C30551" s="1" t="s">
        <v>122471</v>
      </c>
      <c r="D30551" s="1"/>
      <c r="E30551" s="1" t="s">
        <v>122472</v>
      </c>
      <c r="F30551" s="1" t="s">
        <v>117983</v>
      </c>
      <c r="G30551" s="1" t="s">
        <v>122473</v>
      </c>
      <c r="H30551" s="3" t="s">
        <v>122474</v>
      </c>
    </row>
    <row r="30552" spans="1:8" x14ac:dyDescent="0.25">
      <c r="A30552" s="2">
        <v>43675.729166666672</v>
      </c>
      <c r="B30552" s="2">
        <v>43675.770833333328</v>
      </c>
      <c r="C30552" s="1" t="s">
        <v>118947</v>
      </c>
      <c r="D30552" s="1"/>
      <c r="E30552" s="1" t="s">
        <v>122475</v>
      </c>
      <c r="F30552" s="1" t="s">
        <v>117983</v>
      </c>
      <c r="G30552" s="1" t="s">
        <v>122476</v>
      </c>
      <c r="H30552" s="3" t="s">
        <v>122477</v>
      </c>
    </row>
    <row r="30553" spans="1:8" x14ac:dyDescent="0.25">
      <c r="A30553" s="2">
        <v>43676.666666666672</v>
      </c>
      <c r="B30553" s="2">
        <v>43676.729166666672</v>
      </c>
      <c r="C30553" s="1" t="s">
        <v>122478</v>
      </c>
      <c r="D30553" s="1"/>
      <c r="E30553" s="1" t="s">
        <v>122479</v>
      </c>
      <c r="F30553" s="1" t="s">
        <v>117983</v>
      </c>
      <c r="G30553" s="1" t="s">
        <v>122480</v>
      </c>
      <c r="H30553" s="3" t="s">
        <v>122481</v>
      </c>
    </row>
    <row r="30554" spans="1:8" x14ac:dyDescent="0.25">
      <c r="A30554" s="2">
        <v>43676.729166666672</v>
      </c>
      <c r="B30554" s="2">
        <v>43676.791666666672</v>
      </c>
      <c r="C30554" s="1" t="s">
        <v>122482</v>
      </c>
      <c r="D30554" s="1" t="s">
        <v>120754</v>
      </c>
      <c r="E30554" s="1" t="s">
        <v>122483</v>
      </c>
      <c r="F30554" s="1" t="s">
        <v>117983</v>
      </c>
      <c r="G30554" s="1" t="s">
        <v>122484</v>
      </c>
      <c r="H30554" s="3" t="s">
        <v>122485</v>
      </c>
    </row>
    <row r="30555" spans="1:8" x14ac:dyDescent="0.25">
      <c r="A30555" s="2">
        <v>43677.125</v>
      </c>
      <c r="B30555" s="2">
        <v>43677.208333333328</v>
      </c>
      <c r="C30555" s="1" t="s">
        <v>122486</v>
      </c>
      <c r="D30555" s="1"/>
      <c r="E30555" s="1" t="s">
        <v>122487</v>
      </c>
      <c r="F30555" s="1" t="s">
        <v>117983</v>
      </c>
      <c r="G30555" s="1" t="s">
        <v>122488</v>
      </c>
      <c r="H30555" s="3" t="s">
        <v>122489</v>
      </c>
    </row>
    <row r="30556" spans="1:8" x14ac:dyDescent="0.25">
      <c r="A30556" s="2">
        <v>43677.145833333328</v>
      </c>
      <c r="B30556" s="2">
        <v>43677.229166666672</v>
      </c>
      <c r="C30556" s="1" t="s">
        <v>122490</v>
      </c>
      <c r="D30556" s="1"/>
      <c r="E30556" s="1" t="s">
        <v>122491</v>
      </c>
      <c r="F30556" s="1" t="s">
        <v>117983</v>
      </c>
      <c r="G30556" s="1" t="s">
        <v>122492</v>
      </c>
      <c r="H30556" s="3" t="s">
        <v>122493</v>
      </c>
    </row>
    <row r="30557" spans="1:8" x14ac:dyDescent="0.25">
      <c r="A30557" s="2">
        <v>43678</v>
      </c>
      <c r="B30557" s="2">
        <v>43678.979166666672</v>
      </c>
      <c r="C30557" s="1" t="s">
        <v>121279</v>
      </c>
      <c r="D30557" s="1"/>
      <c r="E30557" s="1" t="s">
        <v>122494</v>
      </c>
      <c r="F30557" s="1" t="s">
        <v>117983</v>
      </c>
      <c r="G30557" s="1" t="s">
        <v>122495</v>
      </c>
      <c r="H30557" s="3" t="s">
        <v>122496</v>
      </c>
    </row>
    <row r="30558" spans="1:8" x14ac:dyDescent="0.25">
      <c r="A30558" s="2">
        <v>43678.375</v>
      </c>
      <c r="B30558" s="2">
        <v>43678.708333333328</v>
      </c>
      <c r="C30558" s="1" t="s">
        <v>122497</v>
      </c>
      <c r="D30558" s="1"/>
      <c r="E30558" s="1" t="s">
        <v>122498</v>
      </c>
      <c r="F30558" s="1" t="s">
        <v>117983</v>
      </c>
      <c r="G30558" s="1" t="s">
        <v>122499</v>
      </c>
      <c r="H30558" s="3" t="s">
        <v>122500</v>
      </c>
    </row>
    <row r="30559" spans="1:8" x14ac:dyDescent="0.25">
      <c r="A30559" s="2">
        <v>43679.375</v>
      </c>
      <c r="B30559" s="2">
        <v>43679.708333333328</v>
      </c>
      <c r="C30559" s="1" t="s">
        <v>122501</v>
      </c>
      <c r="D30559" s="1"/>
      <c r="E30559" s="1" t="s">
        <v>122502</v>
      </c>
      <c r="F30559" s="1" t="s">
        <v>117983</v>
      </c>
      <c r="G30559" s="1" t="s">
        <v>122503</v>
      </c>
      <c r="H30559" s="3" t="s">
        <v>122504</v>
      </c>
    </row>
    <row r="30560" spans="1:8" x14ac:dyDescent="0.25">
      <c r="A30560" s="2">
        <v>43679.5</v>
      </c>
      <c r="B30560" s="2">
        <v>43679.791666666672</v>
      </c>
      <c r="C30560" s="1" t="s">
        <v>122505</v>
      </c>
      <c r="D30560" s="1"/>
      <c r="E30560" s="1" t="s">
        <v>122506</v>
      </c>
      <c r="F30560" s="1" t="s">
        <v>117983</v>
      </c>
      <c r="G30560" s="1" t="s">
        <v>122507</v>
      </c>
      <c r="H30560" s="3" t="s">
        <v>122508</v>
      </c>
    </row>
    <row r="30561" spans="1:8" x14ac:dyDescent="0.25">
      <c r="A30561" s="2">
        <v>43679.958333333328</v>
      </c>
      <c r="B30561" s="2">
        <v>43680.020833333328</v>
      </c>
      <c r="C30561" s="1" t="s">
        <v>40449</v>
      </c>
      <c r="D30561" s="1"/>
      <c r="E30561" s="1" t="s">
        <v>122509</v>
      </c>
      <c r="F30561" s="1" t="s">
        <v>117983</v>
      </c>
      <c r="G30561" s="1" t="s">
        <v>122510</v>
      </c>
      <c r="H30561" s="3" t="s">
        <v>122511</v>
      </c>
    </row>
    <row r="30562" spans="1:8" x14ac:dyDescent="0.25">
      <c r="A30562" s="2">
        <v>43683.979166666672</v>
      </c>
      <c r="B30562" s="2">
        <v>43684.0625</v>
      </c>
      <c r="C30562" s="1" t="s">
        <v>122512</v>
      </c>
      <c r="D30562" s="1"/>
      <c r="E30562" s="1" t="s">
        <v>122513</v>
      </c>
      <c r="F30562" s="1" t="s">
        <v>117983</v>
      </c>
      <c r="G30562" s="1" t="s">
        <v>122514</v>
      </c>
      <c r="H30562" s="3" t="s">
        <v>122515</v>
      </c>
    </row>
    <row r="30563" spans="1:8" x14ac:dyDescent="0.25">
      <c r="A30563" s="2">
        <v>43684.375</v>
      </c>
      <c r="B30563" s="2">
        <v>43684.708333333328</v>
      </c>
      <c r="C30563" s="1" t="s">
        <v>122516</v>
      </c>
      <c r="D30563" s="1"/>
      <c r="E30563" s="1" t="s">
        <v>122517</v>
      </c>
      <c r="F30563" s="1" t="s">
        <v>117983</v>
      </c>
      <c r="G30563" s="1" t="s">
        <v>122518</v>
      </c>
      <c r="H30563" s="3" t="s">
        <v>122519</v>
      </c>
    </row>
    <row r="30564" spans="1:8" x14ac:dyDescent="0.25">
      <c r="A30564" s="2">
        <v>43684.375</v>
      </c>
      <c r="B30564" s="2">
        <v>43684.708333333328</v>
      </c>
      <c r="C30564" s="1" t="s">
        <v>122520</v>
      </c>
      <c r="D30564" s="1"/>
      <c r="E30564" s="1" t="s">
        <v>122521</v>
      </c>
      <c r="F30564" s="1" t="s">
        <v>117983</v>
      </c>
      <c r="G30564" s="1" t="s">
        <v>122522</v>
      </c>
      <c r="H30564" s="3" t="s">
        <v>122523</v>
      </c>
    </row>
    <row r="30565" spans="1:8" x14ac:dyDescent="0.25">
      <c r="A30565" s="2">
        <v>43684.375</v>
      </c>
      <c r="B30565" s="2">
        <v>43684.708333333328</v>
      </c>
      <c r="C30565" s="1" t="s">
        <v>122524</v>
      </c>
      <c r="D30565" s="1"/>
      <c r="E30565" s="1" t="s">
        <v>122525</v>
      </c>
      <c r="F30565" s="1" t="s">
        <v>117983</v>
      </c>
      <c r="G30565" s="1" t="s">
        <v>122526</v>
      </c>
      <c r="H30565" s="3" t="s">
        <v>122527</v>
      </c>
    </row>
    <row r="30566" spans="1:8" x14ac:dyDescent="0.25">
      <c r="A30566" s="2">
        <v>43684.375</v>
      </c>
      <c r="B30566" s="2">
        <v>43684.708333333328</v>
      </c>
      <c r="C30566" s="1" t="s">
        <v>122528</v>
      </c>
      <c r="D30566" s="1"/>
      <c r="E30566" s="1" t="s">
        <v>122529</v>
      </c>
      <c r="F30566" s="1" t="s">
        <v>117983</v>
      </c>
      <c r="G30566" s="1" t="s">
        <v>122530</v>
      </c>
      <c r="H30566" s="3" t="s">
        <v>122531</v>
      </c>
    </row>
    <row r="30567" spans="1:8" x14ac:dyDescent="0.25">
      <c r="A30567" s="2">
        <v>43685.354166666672</v>
      </c>
      <c r="B30567" s="2">
        <v>43685.4375</v>
      </c>
      <c r="C30567" s="1" t="s">
        <v>122532</v>
      </c>
      <c r="D30567" s="1"/>
      <c r="E30567" s="1" t="s">
        <v>122533</v>
      </c>
      <c r="F30567" s="1" t="s">
        <v>117983</v>
      </c>
      <c r="G30567" s="1" t="s">
        <v>122534</v>
      </c>
      <c r="H30567" s="3" t="s">
        <v>122535</v>
      </c>
    </row>
    <row r="30568" spans="1:8" x14ac:dyDescent="0.25">
      <c r="A30568" s="2">
        <v>43685.375</v>
      </c>
      <c r="B30568" s="2">
        <v>43685.708333333328</v>
      </c>
      <c r="C30568" s="1" t="s">
        <v>122536</v>
      </c>
      <c r="D30568" s="1"/>
      <c r="E30568" s="1" t="s">
        <v>122537</v>
      </c>
      <c r="F30568" s="1" t="s">
        <v>117983</v>
      </c>
      <c r="G30568" s="1" t="s">
        <v>122538</v>
      </c>
      <c r="H30568" s="3" t="s">
        <v>122539</v>
      </c>
    </row>
    <row r="30569" spans="1:8" x14ac:dyDescent="0.25">
      <c r="A30569" s="2">
        <v>43684.791666666672</v>
      </c>
      <c r="B30569" s="2">
        <v>43684.854166666672</v>
      </c>
      <c r="C30569" s="1" t="s">
        <v>122540</v>
      </c>
      <c r="D30569" s="1"/>
      <c r="E30569" s="1" t="s">
        <v>122541</v>
      </c>
      <c r="F30569" s="1" t="s">
        <v>117983</v>
      </c>
      <c r="G30569" s="1" t="s">
        <v>122542</v>
      </c>
      <c r="H30569" s="3" t="s">
        <v>122543</v>
      </c>
    </row>
    <row r="30570" spans="1:8" x14ac:dyDescent="0.25">
      <c r="A30570" s="2">
        <v>43686.958333333328</v>
      </c>
      <c r="B30570" s="2">
        <v>43687.041666666672</v>
      </c>
      <c r="C30570" s="1" t="s">
        <v>50577</v>
      </c>
      <c r="D30570" s="1"/>
      <c r="E30570" s="1" t="s">
        <v>122544</v>
      </c>
      <c r="F30570" s="1" t="s">
        <v>117983</v>
      </c>
      <c r="G30570" s="1" t="s">
        <v>122545</v>
      </c>
      <c r="H30570" s="3" t="s">
        <v>122546</v>
      </c>
    </row>
    <row r="30571" spans="1:8" x14ac:dyDescent="0.25">
      <c r="A30571" s="2">
        <v>43686.375</v>
      </c>
      <c r="B30571" s="2">
        <v>43686.708333333328</v>
      </c>
      <c r="C30571" s="1" t="s">
        <v>122547</v>
      </c>
      <c r="D30571" s="1"/>
      <c r="E30571" s="1" t="s">
        <v>122548</v>
      </c>
      <c r="F30571" s="1" t="s">
        <v>117983</v>
      </c>
      <c r="G30571" s="1" t="s">
        <v>122549</v>
      </c>
      <c r="H30571" s="3" t="s">
        <v>122550</v>
      </c>
    </row>
    <row r="30572" spans="1:8" x14ac:dyDescent="0.25">
      <c r="A30572" s="2">
        <v>43686.6875</v>
      </c>
      <c r="B30572" s="2">
        <v>43686.8125</v>
      </c>
      <c r="C30572" s="1" t="s">
        <v>122551</v>
      </c>
      <c r="D30572" s="1" t="s">
        <v>120047</v>
      </c>
      <c r="E30572" s="1" t="s">
        <v>122552</v>
      </c>
      <c r="F30572" s="1" t="s">
        <v>117983</v>
      </c>
      <c r="G30572" s="1" t="s">
        <v>122553</v>
      </c>
      <c r="H30572" s="3" t="s">
        <v>122554</v>
      </c>
    </row>
    <row r="30573" spans="1:8" x14ac:dyDescent="0.25">
      <c r="A30573" s="2">
        <v>43688</v>
      </c>
      <c r="B30573" s="2">
        <v>43688.0625</v>
      </c>
      <c r="C30573" s="1" t="s">
        <v>1974</v>
      </c>
      <c r="D30573" s="1"/>
      <c r="E30573" s="1" t="s">
        <v>122555</v>
      </c>
      <c r="F30573" s="1" t="s">
        <v>117983</v>
      </c>
      <c r="G30573" s="1" t="s">
        <v>122556</v>
      </c>
      <c r="H30573" s="3" t="s">
        <v>122557</v>
      </c>
    </row>
    <row r="30574" spans="1:8" x14ac:dyDescent="0.25">
      <c r="A30574" s="2">
        <v>43692.666666666672</v>
      </c>
      <c r="B30574" s="2">
        <v>43693.083333333328</v>
      </c>
      <c r="C30574" s="1" t="s">
        <v>122558</v>
      </c>
      <c r="D30574" s="1"/>
      <c r="E30574" s="1" t="s">
        <v>122559</v>
      </c>
      <c r="F30574" s="1" t="s">
        <v>117983</v>
      </c>
      <c r="G30574" s="1" t="s">
        <v>122560</v>
      </c>
      <c r="H30574" s="3" t="s">
        <v>122561</v>
      </c>
    </row>
    <row r="30575" spans="1:8" x14ac:dyDescent="0.25">
      <c r="A30575" s="2">
        <v>43692.375</v>
      </c>
      <c r="B30575" s="2">
        <v>43692.416666666672</v>
      </c>
      <c r="C30575" s="1" t="s">
        <v>122562</v>
      </c>
      <c r="D30575" s="1"/>
      <c r="E30575" s="1" t="s">
        <v>122563</v>
      </c>
      <c r="F30575" s="1" t="s">
        <v>117983</v>
      </c>
      <c r="G30575" s="1" t="s">
        <v>122564</v>
      </c>
      <c r="H30575" s="3" t="s">
        <v>122565</v>
      </c>
    </row>
    <row r="30576" spans="1:8" x14ac:dyDescent="0.25">
      <c r="A30576" s="2">
        <v>43693.354166666672</v>
      </c>
      <c r="B30576" s="2">
        <v>43693.447916666672</v>
      </c>
      <c r="C30576" s="1" t="s">
        <v>122566</v>
      </c>
      <c r="D30576" s="1"/>
      <c r="E30576" s="1" t="s">
        <v>122567</v>
      </c>
      <c r="F30576" s="1" t="s">
        <v>117983</v>
      </c>
      <c r="G30576" s="1" t="s">
        <v>122568</v>
      </c>
      <c r="H30576" s="3" t="s">
        <v>122569</v>
      </c>
    </row>
    <row r="30577" spans="1:8" x14ac:dyDescent="0.25">
      <c r="A30577" s="2">
        <v>43692.5625</v>
      </c>
      <c r="B30577" s="2">
        <v>43692.8125</v>
      </c>
      <c r="C30577" s="1" t="s">
        <v>122570</v>
      </c>
      <c r="D30577" s="1"/>
      <c r="E30577" s="1" t="s">
        <v>122571</v>
      </c>
      <c r="F30577" s="1" t="s">
        <v>117983</v>
      </c>
      <c r="G30577" s="1" t="s">
        <v>122572</v>
      </c>
      <c r="H30577" s="3" t="s">
        <v>122573</v>
      </c>
    </row>
    <row r="30578" spans="1:8" x14ac:dyDescent="0.25">
      <c r="A30578" s="2">
        <v>43693.375</v>
      </c>
      <c r="B30578" s="2">
        <v>43693.708333333328</v>
      </c>
      <c r="C30578" s="1" t="s">
        <v>121508</v>
      </c>
      <c r="D30578" s="1"/>
      <c r="E30578" s="1" t="s">
        <v>122574</v>
      </c>
      <c r="F30578" s="1" t="s">
        <v>117983</v>
      </c>
      <c r="G30578" s="1" t="s">
        <v>122575</v>
      </c>
      <c r="H30578" s="3" t="s">
        <v>122576</v>
      </c>
    </row>
    <row r="30579" spans="1:8" x14ac:dyDescent="0.25">
      <c r="A30579" s="2">
        <v>43698.354166666672</v>
      </c>
      <c r="B30579" s="2">
        <v>43698.541666666672</v>
      </c>
      <c r="C30579" s="1" t="s">
        <v>119100</v>
      </c>
      <c r="D30579" s="1"/>
      <c r="E30579" s="1" t="s">
        <v>122577</v>
      </c>
      <c r="F30579" s="1" t="s">
        <v>117983</v>
      </c>
      <c r="G30579" s="1" t="s">
        <v>122578</v>
      </c>
      <c r="H30579" s="3" t="s">
        <v>122579</v>
      </c>
    </row>
    <row r="30580" spans="1:8" x14ac:dyDescent="0.25">
      <c r="A30580" s="2">
        <v>43699.375</v>
      </c>
      <c r="B30580" s="2">
        <v>43699.708333333328</v>
      </c>
      <c r="C30580" s="1" t="s">
        <v>122580</v>
      </c>
      <c r="D30580" s="1"/>
      <c r="E30580" s="1" t="s">
        <v>122581</v>
      </c>
      <c r="F30580" s="1" t="s">
        <v>117983</v>
      </c>
      <c r="G30580" s="1" t="s">
        <v>122582</v>
      </c>
      <c r="H30580" s="3" t="s">
        <v>122583</v>
      </c>
    </row>
    <row r="30581" spans="1:8" x14ac:dyDescent="0.25">
      <c r="A30581" s="2">
        <v>43699.625</v>
      </c>
      <c r="B30581" s="2">
        <v>43699.708333333328</v>
      </c>
      <c r="C30581" s="1" t="s">
        <v>122584</v>
      </c>
      <c r="D30581" s="1"/>
      <c r="E30581" s="1" t="s">
        <v>122585</v>
      </c>
      <c r="F30581" s="1" t="s">
        <v>117983</v>
      </c>
      <c r="G30581" s="1" t="s">
        <v>122586</v>
      </c>
      <c r="H30581" s="3" t="s">
        <v>122587</v>
      </c>
    </row>
    <row r="30582" spans="1:8" x14ac:dyDescent="0.25">
      <c r="A30582" s="2">
        <v>43699.708333333328</v>
      </c>
      <c r="B30582" s="2">
        <v>43699.833333333328</v>
      </c>
      <c r="C30582" s="1" t="s">
        <v>122588</v>
      </c>
      <c r="D30582" s="1"/>
      <c r="E30582" s="1" t="s">
        <v>122589</v>
      </c>
      <c r="F30582" s="1" t="s">
        <v>117983</v>
      </c>
      <c r="G30582" s="1" t="s">
        <v>122590</v>
      </c>
      <c r="H30582" s="3" t="s">
        <v>122591</v>
      </c>
    </row>
    <row r="30583" spans="1:8" x14ac:dyDescent="0.25">
      <c r="A30583" s="2">
        <v>43700.666666666672</v>
      </c>
      <c r="B30583" s="2">
        <v>43700.75</v>
      </c>
      <c r="C30583" s="1" t="s">
        <v>122592</v>
      </c>
      <c r="D30583" s="1"/>
      <c r="E30583" s="1" t="s">
        <v>122593</v>
      </c>
      <c r="F30583" s="1" t="s">
        <v>117983</v>
      </c>
      <c r="G30583" s="1" t="s">
        <v>122594</v>
      </c>
      <c r="H30583" s="3" t="s">
        <v>122595</v>
      </c>
    </row>
    <row r="30584" spans="1:8" x14ac:dyDescent="0.25">
      <c r="A30584" s="2">
        <v>43701.5</v>
      </c>
      <c r="B30584" s="2">
        <v>43701.708333333328</v>
      </c>
      <c r="C30584" s="1" t="s">
        <v>122596</v>
      </c>
      <c r="D30584" s="1"/>
      <c r="E30584" s="1" t="s">
        <v>122597</v>
      </c>
      <c r="F30584" s="1" t="s">
        <v>117983</v>
      </c>
      <c r="G30584" s="1" t="s">
        <v>122598</v>
      </c>
      <c r="H30584" s="3" t="s">
        <v>122599</v>
      </c>
    </row>
    <row r="30585" spans="1:8" x14ac:dyDescent="0.25">
      <c r="A30585" s="2">
        <v>43702</v>
      </c>
      <c r="B30585" s="2">
        <v>43702.0625</v>
      </c>
      <c r="C30585" s="1" t="s">
        <v>1974</v>
      </c>
      <c r="D30585" s="1"/>
      <c r="E30585" s="1" t="s">
        <v>122600</v>
      </c>
      <c r="F30585" s="1" t="s">
        <v>117983</v>
      </c>
      <c r="G30585" s="1" t="s">
        <v>122601</v>
      </c>
      <c r="H30585" s="3" t="s">
        <v>122602</v>
      </c>
    </row>
    <row r="30586" spans="1:8" x14ac:dyDescent="0.25">
      <c r="A30586" s="2">
        <v>43704.354166666672</v>
      </c>
      <c r="B30586" s="2">
        <v>43704.458333333328</v>
      </c>
      <c r="C30586" s="1" t="s">
        <v>122603</v>
      </c>
      <c r="D30586" s="1"/>
      <c r="E30586" s="1" t="s">
        <v>122604</v>
      </c>
      <c r="F30586" s="1" t="s">
        <v>117983</v>
      </c>
      <c r="G30586" s="1" t="s">
        <v>122605</v>
      </c>
      <c r="H30586" s="3" t="s">
        <v>122606</v>
      </c>
    </row>
    <row r="30587" spans="1:8" x14ac:dyDescent="0.25">
      <c r="A30587" s="2">
        <v>43704.375</v>
      </c>
      <c r="B30587" s="2">
        <v>43704.666666666672</v>
      </c>
      <c r="C30587" s="1" t="s">
        <v>120890</v>
      </c>
      <c r="D30587" s="1"/>
      <c r="E30587" s="1" t="s">
        <v>122607</v>
      </c>
      <c r="F30587" s="1" t="s">
        <v>117983</v>
      </c>
      <c r="G30587" s="1" t="s">
        <v>122608</v>
      </c>
      <c r="H30587" s="3" t="s">
        <v>122609</v>
      </c>
    </row>
    <row r="30588" spans="1:8" x14ac:dyDescent="0.25">
      <c r="A30588" s="2">
        <v>43704.666666666672</v>
      </c>
      <c r="B30588" s="2">
        <v>43704.75</v>
      </c>
      <c r="C30588" s="1" t="s">
        <v>122610</v>
      </c>
      <c r="D30588" s="1" t="s">
        <v>117888</v>
      </c>
      <c r="E30588" s="1" t="s">
        <v>122611</v>
      </c>
      <c r="F30588" s="1" t="s">
        <v>117983</v>
      </c>
      <c r="G30588" s="1" t="s">
        <v>122612</v>
      </c>
      <c r="H30588" s="3" t="s">
        <v>122613</v>
      </c>
    </row>
    <row r="30589" spans="1:8" x14ac:dyDescent="0.25">
      <c r="A30589" s="2">
        <v>43704.729166666672</v>
      </c>
      <c r="B30589" s="2">
        <v>43704.833333333328</v>
      </c>
      <c r="C30589" s="1" t="s">
        <v>122614</v>
      </c>
      <c r="D30589" s="1" t="s">
        <v>117888</v>
      </c>
      <c r="E30589" s="1" t="s">
        <v>122615</v>
      </c>
      <c r="F30589" s="1" t="s">
        <v>117983</v>
      </c>
      <c r="G30589" s="1" t="s">
        <v>122616</v>
      </c>
      <c r="H30589" s="3" t="s">
        <v>122617</v>
      </c>
    </row>
    <row r="30590" spans="1:8" x14ac:dyDescent="0.25">
      <c r="A30590" s="2">
        <v>43705.75</v>
      </c>
      <c r="B30590" s="2">
        <v>43705.833333333328</v>
      </c>
      <c r="C30590" s="1" t="s">
        <v>122618</v>
      </c>
      <c r="D30590" s="1"/>
      <c r="E30590" s="1" t="s">
        <v>122619</v>
      </c>
      <c r="F30590" s="1" t="s">
        <v>117983</v>
      </c>
      <c r="G30590" s="1" t="s">
        <v>122620</v>
      </c>
      <c r="H30590" s="3" t="s">
        <v>122621</v>
      </c>
    </row>
    <row r="30591" spans="1:8" x14ac:dyDescent="0.25">
      <c r="A30591" s="2">
        <v>43706.375</v>
      </c>
      <c r="B30591" s="2">
        <v>43706.708333333328</v>
      </c>
      <c r="C30591" s="1" t="s">
        <v>122622</v>
      </c>
      <c r="D30591" s="1"/>
      <c r="E30591" s="1" t="s">
        <v>122623</v>
      </c>
      <c r="F30591" s="1" t="s">
        <v>117983</v>
      </c>
      <c r="G30591" s="1" t="s">
        <v>122624</v>
      </c>
      <c r="H30591" s="3" t="s">
        <v>122625</v>
      </c>
    </row>
    <row r="30592" spans="1:8" x14ac:dyDescent="0.25">
      <c r="A30592" s="2">
        <v>43706.708333333328</v>
      </c>
      <c r="B30592" s="2">
        <v>43706.833333333328</v>
      </c>
      <c r="C30592" s="1" t="s">
        <v>122626</v>
      </c>
      <c r="D30592" s="1"/>
      <c r="E30592" s="1" t="s">
        <v>122627</v>
      </c>
      <c r="F30592" s="1" t="s">
        <v>117983</v>
      </c>
      <c r="G30592" s="1" t="s">
        <v>122628</v>
      </c>
      <c r="H30592" s="3" t="s">
        <v>122629</v>
      </c>
    </row>
    <row r="30593" spans="1:8" x14ac:dyDescent="0.25">
      <c r="A30593" s="2">
        <v>43706.729166666672</v>
      </c>
      <c r="B30593" s="2">
        <v>43706.833333333328</v>
      </c>
      <c r="C30593" s="1" t="s">
        <v>120260</v>
      </c>
      <c r="D30593" s="1" t="s">
        <v>117888</v>
      </c>
      <c r="E30593" s="1" t="s">
        <v>122630</v>
      </c>
      <c r="F30593" s="1" t="s">
        <v>117983</v>
      </c>
      <c r="G30593" s="1" t="s">
        <v>122631</v>
      </c>
      <c r="H30593" s="3" t="s">
        <v>122632</v>
      </c>
    </row>
    <row r="30594" spans="1:8" x14ac:dyDescent="0.25">
      <c r="A30594" s="2">
        <v>43706.75</v>
      </c>
      <c r="B30594" s="2">
        <v>43706.875</v>
      </c>
      <c r="C30594" s="1" t="s">
        <v>122633</v>
      </c>
      <c r="D30594" s="1"/>
      <c r="E30594" s="1" t="s">
        <v>122634</v>
      </c>
      <c r="F30594" s="1" t="s">
        <v>117983</v>
      </c>
      <c r="G30594" s="1" t="s">
        <v>122635</v>
      </c>
      <c r="H30594" s="3" t="s">
        <v>122636</v>
      </c>
    </row>
    <row r="30595" spans="1:8" x14ac:dyDescent="0.25">
      <c r="A30595" s="2">
        <v>43706.770833333328</v>
      </c>
      <c r="B30595" s="2">
        <v>43706.875</v>
      </c>
      <c r="C30595" s="1" t="s">
        <v>122637</v>
      </c>
      <c r="D30595" s="1"/>
      <c r="E30595" s="1" t="s">
        <v>122638</v>
      </c>
      <c r="F30595" s="1" t="s">
        <v>117983</v>
      </c>
      <c r="G30595" s="1" t="s">
        <v>122639</v>
      </c>
      <c r="H30595" s="3" t="s">
        <v>122640</v>
      </c>
    </row>
    <row r="30596" spans="1:8" x14ac:dyDescent="0.25">
      <c r="A30596" s="2">
        <v>43707.708333333328</v>
      </c>
      <c r="B30596" s="2">
        <v>43707.8125</v>
      </c>
      <c r="C30596" s="1" t="s">
        <v>122641</v>
      </c>
      <c r="D30596" s="1"/>
      <c r="E30596" s="1" t="s">
        <v>122642</v>
      </c>
      <c r="F30596" s="1" t="s">
        <v>117983</v>
      </c>
      <c r="G30596" s="1" t="s">
        <v>122643</v>
      </c>
      <c r="H30596" s="3" t="s">
        <v>122644</v>
      </c>
    </row>
    <row r="30597" spans="1:8" x14ac:dyDescent="0.25">
      <c r="A30597" s="2">
        <v>43708.020833333328</v>
      </c>
      <c r="B30597" s="2">
        <v>43708.104166666672</v>
      </c>
      <c r="C30597" s="1" t="s">
        <v>122645</v>
      </c>
      <c r="D30597" s="1"/>
      <c r="E30597" s="1" t="s">
        <v>122646</v>
      </c>
      <c r="F30597" s="1" t="s">
        <v>117983</v>
      </c>
      <c r="G30597" s="1" t="s">
        <v>122647</v>
      </c>
      <c r="H30597" s="3" t="s">
        <v>122648</v>
      </c>
    </row>
    <row r="30598" spans="1:8" x14ac:dyDescent="0.25">
      <c r="A30598" s="2">
        <v>43709</v>
      </c>
      <c r="B30598" s="2">
        <v>43709.0625</v>
      </c>
      <c r="C30598" s="1" t="s">
        <v>50493</v>
      </c>
      <c r="D30598" s="1"/>
      <c r="E30598" s="1" t="s">
        <v>122649</v>
      </c>
      <c r="F30598" s="1" t="s">
        <v>117983</v>
      </c>
      <c r="G30598" s="1" t="s">
        <v>122650</v>
      </c>
      <c r="H30598" s="3" t="s">
        <v>122651</v>
      </c>
    </row>
    <row r="30599" spans="1:8" x14ac:dyDescent="0.25">
      <c r="A30599" s="2">
        <v>43734.416666666672</v>
      </c>
      <c r="B30599" s="2">
        <v>43734.708333333328</v>
      </c>
      <c r="C30599" s="1" t="s">
        <v>122652</v>
      </c>
      <c r="D30599" s="1" t="s">
        <v>122653</v>
      </c>
      <c r="E30599" s="1" t="s">
        <v>122654</v>
      </c>
      <c r="F30599" s="1" t="s">
        <v>117983</v>
      </c>
      <c r="G30599" s="1" t="s">
        <v>122655</v>
      </c>
      <c r="H30599" s="3" t="s">
        <v>122656</v>
      </c>
    </row>
    <row r="30600" spans="1:8" x14ac:dyDescent="0.25">
      <c r="A30600" s="2">
        <v>43707.708333333328</v>
      </c>
      <c r="B30600" s="2">
        <v>43707.916666666672</v>
      </c>
      <c r="C30600" s="1" t="s">
        <v>122657</v>
      </c>
      <c r="D30600" s="1" t="s">
        <v>118485</v>
      </c>
      <c r="E30600" s="1" t="s">
        <v>122658</v>
      </c>
      <c r="F30600" s="1" t="s">
        <v>117983</v>
      </c>
      <c r="G30600" s="1" t="s">
        <v>122659</v>
      </c>
      <c r="H30600" s="3" t="s">
        <v>122660</v>
      </c>
    </row>
    <row r="30601" spans="1:8" x14ac:dyDescent="0.25">
      <c r="A30601" s="4">
        <v>43714</v>
      </c>
      <c r="B30601" s="4">
        <v>43715</v>
      </c>
      <c r="C30601" s="1" t="s">
        <v>122661</v>
      </c>
      <c r="D30601" s="1" t="s">
        <v>122662</v>
      </c>
      <c r="E30601" s="1" t="s">
        <v>122663</v>
      </c>
      <c r="F30601" s="1" t="s">
        <v>117983</v>
      </c>
      <c r="G30601" s="1" t="s">
        <v>122664</v>
      </c>
      <c r="H30601" s="3" t="s">
        <v>122665</v>
      </c>
    </row>
    <row r="30602" spans="1:8" x14ac:dyDescent="0.25">
      <c r="A30602" s="2">
        <v>43710.666666666672</v>
      </c>
      <c r="B30602" s="2">
        <v>43710.8125</v>
      </c>
      <c r="C30602" s="1" t="s">
        <v>122666</v>
      </c>
      <c r="D30602" s="1" t="s">
        <v>120500</v>
      </c>
      <c r="E30602" s="1" t="s">
        <v>122667</v>
      </c>
      <c r="F30602" s="1" t="s">
        <v>117983</v>
      </c>
      <c r="G30602" s="1" t="s">
        <v>122668</v>
      </c>
      <c r="H30602" s="3" t="s">
        <v>122669</v>
      </c>
    </row>
    <row r="30603" spans="1:8" x14ac:dyDescent="0.25">
      <c r="A30603" s="2">
        <v>43710.708333333328</v>
      </c>
      <c r="B30603" s="2">
        <v>43710.833333333328</v>
      </c>
      <c r="C30603" s="1" t="s">
        <v>122670</v>
      </c>
      <c r="D30603" s="1" t="s">
        <v>122671</v>
      </c>
      <c r="E30603" s="1" t="s">
        <v>122672</v>
      </c>
      <c r="F30603" s="1" t="s">
        <v>117983</v>
      </c>
      <c r="G30603" s="1" t="s">
        <v>122673</v>
      </c>
      <c r="H30603" s="3" t="s">
        <v>122674</v>
      </c>
    </row>
    <row r="30604" spans="1:8" x14ac:dyDescent="0.25">
      <c r="A30604" s="2">
        <v>43712.625</v>
      </c>
      <c r="B30604" s="2">
        <v>43712.708333333328</v>
      </c>
      <c r="C30604" s="1" t="s">
        <v>122675</v>
      </c>
      <c r="D30604" s="1" t="s">
        <v>122676</v>
      </c>
      <c r="E30604" s="1" t="s">
        <v>122677</v>
      </c>
      <c r="F30604" s="1" t="s">
        <v>117983</v>
      </c>
      <c r="G30604" s="1" t="s">
        <v>122678</v>
      </c>
      <c r="H30604" s="3" t="s">
        <v>122679</v>
      </c>
    </row>
    <row r="30605" spans="1:8" x14ac:dyDescent="0.25">
      <c r="A30605" s="2">
        <v>43712.375</v>
      </c>
      <c r="B30605" s="2">
        <v>43712.541666666672</v>
      </c>
      <c r="C30605" s="1" t="s">
        <v>122680</v>
      </c>
      <c r="D30605" s="1"/>
      <c r="E30605" s="1" t="s">
        <v>122681</v>
      </c>
      <c r="F30605" s="1" t="s">
        <v>117983</v>
      </c>
      <c r="G30605" s="1" t="s">
        <v>122682</v>
      </c>
      <c r="H30605" s="3" t="s">
        <v>122683</v>
      </c>
    </row>
    <row r="30606" spans="1:8" x14ac:dyDescent="0.25">
      <c r="A30606" s="2">
        <v>43712.375</v>
      </c>
      <c r="B30606" s="2">
        <v>43712.5</v>
      </c>
      <c r="C30606" s="1" t="s">
        <v>122684</v>
      </c>
      <c r="D30606" s="1"/>
      <c r="E30606" s="1" t="s">
        <v>122685</v>
      </c>
      <c r="F30606" s="1" t="s">
        <v>117983</v>
      </c>
      <c r="G30606" s="1" t="s">
        <v>122686</v>
      </c>
      <c r="H30606" s="3" t="s">
        <v>122687</v>
      </c>
    </row>
    <row r="30607" spans="1:8" x14ac:dyDescent="0.25">
      <c r="A30607" s="2">
        <v>43711.375</v>
      </c>
      <c r="B30607" s="2">
        <v>43711.666666666672</v>
      </c>
      <c r="C30607" s="1" t="s">
        <v>122688</v>
      </c>
      <c r="D30607" s="1"/>
      <c r="E30607" s="1" t="s">
        <v>122689</v>
      </c>
      <c r="F30607" s="1" t="s">
        <v>117983</v>
      </c>
      <c r="G30607" s="1" t="s">
        <v>122690</v>
      </c>
      <c r="H30607" s="3" t="s">
        <v>122691</v>
      </c>
    </row>
    <row r="30608" spans="1:8" x14ac:dyDescent="0.25">
      <c r="A30608" s="2">
        <v>43711.708333333328</v>
      </c>
      <c r="B30608" s="2">
        <v>43711.875</v>
      </c>
      <c r="C30608" s="1" t="s">
        <v>122692</v>
      </c>
      <c r="D30608" s="1"/>
      <c r="E30608" s="1" t="s">
        <v>122693</v>
      </c>
      <c r="F30608" s="1" t="s">
        <v>117983</v>
      </c>
      <c r="G30608" s="1" t="s">
        <v>122694</v>
      </c>
      <c r="H30608" s="3" t="s">
        <v>122695</v>
      </c>
    </row>
    <row r="30609" spans="1:8" x14ac:dyDescent="0.25">
      <c r="A30609" s="2">
        <v>43715.416666666672</v>
      </c>
      <c r="B30609" s="2">
        <v>43715.6875</v>
      </c>
      <c r="C30609" s="1" t="s">
        <v>122696</v>
      </c>
      <c r="D30609" s="1" t="s">
        <v>122697</v>
      </c>
      <c r="E30609" s="1" t="s">
        <v>122698</v>
      </c>
      <c r="F30609" s="1" t="s">
        <v>117983</v>
      </c>
      <c r="G30609" s="1" t="s">
        <v>122699</v>
      </c>
      <c r="H30609" s="3" t="s">
        <v>122700</v>
      </c>
    </row>
    <row r="30610" spans="1:8" x14ac:dyDescent="0.25">
      <c r="A30610" s="2">
        <v>43715.416666666672</v>
      </c>
      <c r="B30610" s="2">
        <v>43715.6875</v>
      </c>
      <c r="C30610" s="1" t="s">
        <v>122701</v>
      </c>
      <c r="D30610" s="1" t="s">
        <v>122697</v>
      </c>
      <c r="E30610" s="1" t="s">
        <v>122702</v>
      </c>
      <c r="F30610" s="1" t="s">
        <v>117983</v>
      </c>
      <c r="G30610" s="1" t="s">
        <v>122703</v>
      </c>
      <c r="H30610" s="3" t="s">
        <v>122704</v>
      </c>
    </row>
    <row r="30611" spans="1:8" x14ac:dyDescent="0.25">
      <c r="A30611" s="2">
        <v>43714.416666666672</v>
      </c>
      <c r="B30611" s="2">
        <v>43714.6875</v>
      </c>
      <c r="C30611" s="1" t="s">
        <v>122705</v>
      </c>
      <c r="D30611" s="1" t="s">
        <v>122706</v>
      </c>
      <c r="E30611" s="1" t="s">
        <v>122707</v>
      </c>
      <c r="F30611" s="1" t="s">
        <v>117983</v>
      </c>
      <c r="G30611" s="1" t="s">
        <v>122708</v>
      </c>
      <c r="H30611" s="3" t="s">
        <v>122709</v>
      </c>
    </row>
    <row r="30612" spans="1:8" x14ac:dyDescent="0.25">
      <c r="A30612" s="2">
        <v>43714.416666666672</v>
      </c>
      <c r="B30612" s="2">
        <v>43714.6875</v>
      </c>
      <c r="C30612" s="1" t="s">
        <v>122710</v>
      </c>
      <c r="D30612" s="1" t="s">
        <v>122711</v>
      </c>
      <c r="E30612" s="1" t="s">
        <v>122712</v>
      </c>
      <c r="F30612" s="1" t="s">
        <v>117983</v>
      </c>
      <c r="G30612" s="1" t="s">
        <v>122713</v>
      </c>
      <c r="H30612" s="3" t="s">
        <v>122714</v>
      </c>
    </row>
    <row r="30613" spans="1:8" x14ac:dyDescent="0.25">
      <c r="A30613" s="2">
        <v>43714.416666666672</v>
      </c>
      <c r="B30613" s="2">
        <v>43714.6875</v>
      </c>
      <c r="C30613" s="1" t="s">
        <v>122715</v>
      </c>
      <c r="D30613" s="1" t="s">
        <v>122716</v>
      </c>
      <c r="E30613" s="1" t="s">
        <v>122717</v>
      </c>
      <c r="F30613" s="1" t="s">
        <v>117983</v>
      </c>
      <c r="G30613" s="1" t="s">
        <v>122718</v>
      </c>
      <c r="H30613" s="3" t="s">
        <v>122719</v>
      </c>
    </row>
    <row r="30614" spans="1:8" x14ac:dyDescent="0.25">
      <c r="A30614" s="2">
        <v>43714.416666666672</v>
      </c>
      <c r="B30614" s="2">
        <v>43714.6875</v>
      </c>
      <c r="C30614" s="1" t="s">
        <v>122720</v>
      </c>
      <c r="D30614" s="1" t="s">
        <v>122697</v>
      </c>
      <c r="E30614" s="1" t="s">
        <v>122721</v>
      </c>
      <c r="F30614" s="1" t="s">
        <v>117983</v>
      </c>
      <c r="G30614" s="1" t="s">
        <v>122722</v>
      </c>
      <c r="H30614" s="3" t="s">
        <v>122723</v>
      </c>
    </row>
    <row r="30615" spans="1:8" x14ac:dyDescent="0.25">
      <c r="A30615" s="2">
        <v>43714.416666666672</v>
      </c>
      <c r="B30615" s="2">
        <v>43714.5</v>
      </c>
      <c r="C30615" s="1" t="s">
        <v>122724</v>
      </c>
      <c r="D30615" s="1" t="s">
        <v>122725</v>
      </c>
      <c r="E30615" s="1" t="s">
        <v>122726</v>
      </c>
      <c r="F30615" s="1" t="s">
        <v>117983</v>
      </c>
      <c r="G30615" s="1" t="s">
        <v>122727</v>
      </c>
      <c r="H30615" s="3" t="s">
        <v>122728</v>
      </c>
    </row>
    <row r="30616" spans="1:8" x14ac:dyDescent="0.25">
      <c r="A30616" s="2">
        <v>43714.416666666672</v>
      </c>
      <c r="B30616" s="2">
        <v>43714.5</v>
      </c>
      <c r="C30616" s="1" t="s">
        <v>122729</v>
      </c>
      <c r="D30616" s="1" t="s">
        <v>122730</v>
      </c>
      <c r="E30616" s="1" t="s">
        <v>122731</v>
      </c>
      <c r="F30616" s="1" t="s">
        <v>117983</v>
      </c>
      <c r="G30616" s="1" t="s">
        <v>122732</v>
      </c>
      <c r="H30616" s="3" t="s">
        <v>122733</v>
      </c>
    </row>
    <row r="30617" spans="1:8" x14ac:dyDescent="0.25">
      <c r="A30617" s="2">
        <v>43714.416666666672</v>
      </c>
      <c r="B30617" s="2">
        <v>43714.5</v>
      </c>
      <c r="C30617" s="1" t="s">
        <v>122734</v>
      </c>
      <c r="D30617" s="1" t="s">
        <v>122716</v>
      </c>
      <c r="E30617" s="1" t="s">
        <v>122735</v>
      </c>
      <c r="F30617" s="1" t="s">
        <v>117983</v>
      </c>
      <c r="G30617" s="1" t="s">
        <v>122736</v>
      </c>
      <c r="H30617" s="3" t="s">
        <v>122737</v>
      </c>
    </row>
    <row r="30618" spans="1:8" x14ac:dyDescent="0.25">
      <c r="A30618" s="2">
        <v>43714.416666666672</v>
      </c>
      <c r="B30618" s="2">
        <v>43714.5</v>
      </c>
      <c r="C30618" s="1" t="s">
        <v>122738</v>
      </c>
      <c r="D30618" s="1" t="s">
        <v>122739</v>
      </c>
      <c r="E30618" s="1" t="s">
        <v>122740</v>
      </c>
      <c r="F30618" s="1" t="s">
        <v>117983</v>
      </c>
      <c r="G30618" s="1" t="s">
        <v>122741</v>
      </c>
      <c r="H30618" s="3" t="s">
        <v>122742</v>
      </c>
    </row>
    <row r="30619" spans="1:8" x14ac:dyDescent="0.25">
      <c r="A30619" s="2">
        <v>43714.416666666672</v>
      </c>
      <c r="B30619" s="2">
        <v>43714.5</v>
      </c>
      <c r="C30619" s="1" t="s">
        <v>122743</v>
      </c>
      <c r="D30619" s="1" t="s">
        <v>122744</v>
      </c>
      <c r="E30619" s="1" t="s">
        <v>122745</v>
      </c>
      <c r="F30619" s="1" t="s">
        <v>117983</v>
      </c>
      <c r="G30619" s="1" t="s">
        <v>122746</v>
      </c>
      <c r="H30619" s="3" t="s">
        <v>122747</v>
      </c>
    </row>
    <row r="30620" spans="1:8" x14ac:dyDescent="0.25">
      <c r="A30620" s="2">
        <v>43714.416666666672</v>
      </c>
      <c r="B30620" s="2">
        <v>43714.5</v>
      </c>
      <c r="C30620" s="1" t="s">
        <v>122748</v>
      </c>
      <c r="D30620" s="1" t="s">
        <v>122749</v>
      </c>
      <c r="E30620" s="1" t="s">
        <v>122750</v>
      </c>
      <c r="F30620" s="1" t="s">
        <v>117983</v>
      </c>
      <c r="G30620" s="1" t="s">
        <v>122751</v>
      </c>
      <c r="H30620" s="3" t="s">
        <v>122752</v>
      </c>
    </row>
    <row r="30621" spans="1:8" x14ac:dyDescent="0.25">
      <c r="A30621" s="2">
        <v>43714.541666666672</v>
      </c>
      <c r="B30621" s="2">
        <v>43714.666666666672</v>
      </c>
      <c r="C30621" s="1" t="s">
        <v>122753</v>
      </c>
      <c r="D30621" s="1" t="s">
        <v>122749</v>
      </c>
      <c r="E30621" s="1" t="s">
        <v>122754</v>
      </c>
      <c r="F30621" s="1" t="s">
        <v>117983</v>
      </c>
      <c r="G30621" s="1" t="s">
        <v>122755</v>
      </c>
      <c r="H30621" s="3" t="s">
        <v>122756</v>
      </c>
    </row>
    <row r="30622" spans="1:8" x14ac:dyDescent="0.25">
      <c r="A30622" s="2">
        <v>43714.541666666672</v>
      </c>
      <c r="B30622" s="2">
        <v>43714.625</v>
      </c>
      <c r="C30622" s="1" t="s">
        <v>122757</v>
      </c>
      <c r="D30622" s="1" t="s">
        <v>122758</v>
      </c>
      <c r="E30622" s="1" t="s">
        <v>122759</v>
      </c>
      <c r="F30622" s="1" t="s">
        <v>117983</v>
      </c>
      <c r="G30622" s="1" t="s">
        <v>122760</v>
      </c>
      <c r="H30622" s="3" t="s">
        <v>122761</v>
      </c>
    </row>
    <row r="30623" spans="1:8" x14ac:dyDescent="0.25">
      <c r="A30623" s="2">
        <v>43714.541666666672</v>
      </c>
      <c r="B30623" s="2">
        <v>43714.625</v>
      </c>
      <c r="C30623" s="1" t="s">
        <v>122762</v>
      </c>
      <c r="D30623" s="1" t="s">
        <v>122716</v>
      </c>
      <c r="E30623" s="1" t="s">
        <v>122763</v>
      </c>
      <c r="F30623" s="1" t="s">
        <v>117983</v>
      </c>
      <c r="G30623" s="1" t="s">
        <v>122764</v>
      </c>
      <c r="H30623" s="3" t="s">
        <v>122765</v>
      </c>
    </row>
    <row r="30624" spans="1:8" x14ac:dyDescent="0.25">
      <c r="A30624" s="2">
        <v>43714.541666666672</v>
      </c>
      <c r="B30624" s="2">
        <v>43714.625</v>
      </c>
      <c r="C30624" s="1" t="s">
        <v>122766</v>
      </c>
      <c r="D30624" s="1" t="s">
        <v>122730</v>
      </c>
      <c r="E30624" s="1" t="s">
        <v>122767</v>
      </c>
      <c r="F30624" s="1" t="s">
        <v>117983</v>
      </c>
      <c r="G30624" s="1" t="s">
        <v>122768</v>
      </c>
      <c r="H30624" s="3" t="s">
        <v>122769</v>
      </c>
    </row>
    <row r="30625" spans="1:8" x14ac:dyDescent="0.25">
      <c r="A30625" s="2">
        <v>43714.541666666672</v>
      </c>
      <c r="B30625" s="2">
        <v>43714.625</v>
      </c>
      <c r="C30625" s="1" t="s">
        <v>122770</v>
      </c>
      <c r="D30625" s="1" t="s">
        <v>122725</v>
      </c>
      <c r="E30625" s="1" t="s">
        <v>122771</v>
      </c>
      <c r="F30625" s="1" t="s">
        <v>117983</v>
      </c>
      <c r="G30625" s="1" t="s">
        <v>122772</v>
      </c>
      <c r="H30625" s="3" t="s">
        <v>122773</v>
      </c>
    </row>
    <row r="30626" spans="1:8" x14ac:dyDescent="0.25">
      <c r="A30626" s="2">
        <v>43714.666666666672</v>
      </c>
      <c r="B30626" s="2">
        <v>43714.708333333328</v>
      </c>
      <c r="C30626" s="1" t="s">
        <v>122774</v>
      </c>
      <c r="D30626" s="1" t="s">
        <v>122775</v>
      </c>
      <c r="E30626" s="1" t="s">
        <v>122776</v>
      </c>
      <c r="F30626" s="1" t="s">
        <v>117983</v>
      </c>
      <c r="G30626" s="1" t="s">
        <v>122777</v>
      </c>
      <c r="H30626" s="3" t="s">
        <v>122778</v>
      </c>
    </row>
    <row r="30627" spans="1:8" x14ac:dyDescent="0.25">
      <c r="A30627" s="2">
        <v>43714.625</v>
      </c>
      <c r="B30627" s="2">
        <v>43714.791666666672</v>
      </c>
      <c r="C30627" s="1" t="s">
        <v>118566</v>
      </c>
      <c r="D30627" s="1" t="s">
        <v>118518</v>
      </c>
      <c r="E30627" s="1" t="s">
        <v>122779</v>
      </c>
      <c r="F30627" s="1" t="s">
        <v>117983</v>
      </c>
      <c r="G30627" s="1" t="s">
        <v>122780</v>
      </c>
      <c r="H30627" s="3" t="s">
        <v>122781</v>
      </c>
    </row>
    <row r="30628" spans="1:8" x14ac:dyDescent="0.25">
      <c r="A30628" s="2">
        <v>43714.708333333328</v>
      </c>
      <c r="B30628" s="2">
        <v>43714.729166666672</v>
      </c>
      <c r="C30628" s="1" t="s">
        <v>122782</v>
      </c>
      <c r="D30628" s="1" t="s">
        <v>122730</v>
      </c>
      <c r="E30628" s="1" t="s">
        <v>122783</v>
      </c>
      <c r="F30628" s="1" t="s">
        <v>117983</v>
      </c>
      <c r="G30628" s="1" t="s">
        <v>122784</v>
      </c>
      <c r="H30628" s="3" t="s">
        <v>122785</v>
      </c>
    </row>
    <row r="30629" spans="1:8" x14ac:dyDescent="0.25">
      <c r="A30629" s="2">
        <v>43714.729166666672</v>
      </c>
      <c r="B30629" s="2">
        <v>43714.8125</v>
      </c>
      <c r="C30629" s="1" t="s">
        <v>122786</v>
      </c>
      <c r="D30629" s="1" t="s">
        <v>122758</v>
      </c>
      <c r="E30629" s="1" t="s">
        <v>122787</v>
      </c>
      <c r="F30629" s="1" t="s">
        <v>117983</v>
      </c>
      <c r="G30629" s="1" t="s">
        <v>122788</v>
      </c>
      <c r="H30629" s="3" t="s">
        <v>122789</v>
      </c>
    </row>
    <row r="30630" spans="1:8" x14ac:dyDescent="0.25">
      <c r="A30630" s="2">
        <v>43714.729166666672</v>
      </c>
      <c r="B30630" s="2">
        <v>43714.8125</v>
      </c>
      <c r="C30630" s="1" t="s">
        <v>122790</v>
      </c>
      <c r="D30630" s="1" t="s">
        <v>122791</v>
      </c>
      <c r="E30630" s="1" t="s">
        <v>122792</v>
      </c>
      <c r="F30630" s="1" t="s">
        <v>117983</v>
      </c>
      <c r="G30630" s="1" t="s">
        <v>122793</v>
      </c>
      <c r="H30630" s="3" t="s">
        <v>122794</v>
      </c>
    </row>
    <row r="30631" spans="1:8" x14ac:dyDescent="0.25">
      <c r="A30631" s="2">
        <v>43714.375</v>
      </c>
      <c r="B30631" s="2">
        <v>43714.708333333328</v>
      </c>
      <c r="C30631" s="1" t="s">
        <v>122795</v>
      </c>
      <c r="D30631" s="1"/>
      <c r="E30631" s="1" t="s">
        <v>122796</v>
      </c>
      <c r="F30631" s="1" t="s">
        <v>117983</v>
      </c>
      <c r="G30631" s="1" t="s">
        <v>122797</v>
      </c>
      <c r="H30631" s="3" t="s">
        <v>122798</v>
      </c>
    </row>
    <row r="30632" spans="1:8" x14ac:dyDescent="0.25">
      <c r="A30632" s="2">
        <v>43714.375</v>
      </c>
      <c r="B30632" s="2">
        <v>43714.708333333328</v>
      </c>
      <c r="C30632" s="1" t="s">
        <v>122799</v>
      </c>
      <c r="D30632" s="1"/>
      <c r="E30632" s="1" t="s">
        <v>122800</v>
      </c>
      <c r="F30632" s="1" t="s">
        <v>117983</v>
      </c>
      <c r="G30632" s="1" t="s">
        <v>122801</v>
      </c>
      <c r="H30632" s="3" t="s">
        <v>122802</v>
      </c>
    </row>
    <row r="30633" spans="1:8" x14ac:dyDescent="0.25">
      <c r="A30633" s="2">
        <v>43717.729166666672</v>
      </c>
      <c r="B30633" s="2">
        <v>43717.833333333328</v>
      </c>
      <c r="C30633" s="1" t="s">
        <v>122803</v>
      </c>
      <c r="D30633" s="1" t="s">
        <v>117888</v>
      </c>
      <c r="E30633" s="1" t="s">
        <v>122804</v>
      </c>
      <c r="F30633" s="1" t="s">
        <v>117983</v>
      </c>
      <c r="G30633" s="1" t="s">
        <v>122805</v>
      </c>
      <c r="H30633" s="3" t="s">
        <v>122806</v>
      </c>
    </row>
    <row r="30634" spans="1:8" x14ac:dyDescent="0.25">
      <c r="A30634" s="2">
        <v>43257.791666666672</v>
      </c>
      <c r="B30634" s="2">
        <v>43257.875</v>
      </c>
      <c r="C30634" s="1" t="s">
        <v>122807</v>
      </c>
      <c r="D30634" s="1" t="s">
        <v>122808</v>
      </c>
      <c r="E30634" s="1" t="s">
        <v>122809</v>
      </c>
      <c r="F30634" s="1" t="s">
        <v>122810</v>
      </c>
      <c r="G30634" s="1" t="s">
        <v>122811</v>
      </c>
      <c r="H30634" s="3" t="s">
        <v>122812</v>
      </c>
    </row>
    <row r="30635" spans="1:8" x14ac:dyDescent="0.25">
      <c r="A30635" s="2">
        <v>43381.8125</v>
      </c>
      <c r="B30635" s="2">
        <v>43381.895833333328</v>
      </c>
      <c r="C30635" s="1" t="s">
        <v>122813</v>
      </c>
      <c r="D30635" s="1" t="s">
        <v>122814</v>
      </c>
      <c r="E30635" s="1" t="s">
        <v>122815</v>
      </c>
      <c r="F30635" s="1" t="s">
        <v>122810</v>
      </c>
      <c r="G30635" s="1" t="s">
        <v>122816</v>
      </c>
      <c r="H30635" s="3" t="s">
        <v>122817</v>
      </c>
    </row>
    <row r="30636" spans="1:8" x14ac:dyDescent="0.25">
      <c r="A30636" s="5">
        <v>43384.78125</v>
      </c>
      <c r="B30636" s="5">
        <v>43384.875</v>
      </c>
      <c r="C30636" s="1" t="s">
        <v>122818</v>
      </c>
      <c r="D30636" s="1" t="s">
        <v>122819</v>
      </c>
      <c r="E30636" s="1" t="s">
        <v>122820</v>
      </c>
      <c r="F30636" s="1" t="s">
        <v>122810</v>
      </c>
      <c r="G30636" s="1" t="s">
        <v>122821</v>
      </c>
      <c r="H30636" s="3" t="s">
        <v>122822</v>
      </c>
    </row>
    <row r="30637" spans="1:8" x14ac:dyDescent="0.25">
      <c r="A30637" s="2">
        <v>43377.78125</v>
      </c>
      <c r="B30637" s="2">
        <v>43377.864583333328</v>
      </c>
      <c r="C30637" s="1" t="s">
        <v>122823</v>
      </c>
      <c r="D30637" s="1" t="s">
        <v>122819</v>
      </c>
      <c r="E30637" s="1" t="s">
        <v>122824</v>
      </c>
      <c r="F30637" s="1" t="s">
        <v>122810</v>
      </c>
      <c r="G30637" s="1" t="s">
        <v>122825</v>
      </c>
      <c r="H30637" s="3" t="s">
        <v>122826</v>
      </c>
    </row>
    <row r="30638" spans="1:8" x14ac:dyDescent="0.25">
      <c r="A30638" s="2">
        <v>43374.75</v>
      </c>
      <c r="B30638" s="2">
        <v>43374.833333333328</v>
      </c>
      <c r="C30638" s="1" t="s">
        <v>122827</v>
      </c>
      <c r="D30638" s="1" t="s">
        <v>15673</v>
      </c>
      <c r="E30638" s="1" t="s">
        <v>122828</v>
      </c>
      <c r="F30638" s="1" t="s">
        <v>122810</v>
      </c>
      <c r="G30638" s="1" t="s">
        <v>122829</v>
      </c>
      <c r="H30638" s="3" t="s">
        <v>122830</v>
      </c>
    </row>
    <row r="30639" spans="1:8" x14ac:dyDescent="0.25">
      <c r="A30639" s="2">
        <v>43378.791666666672</v>
      </c>
      <c r="B30639" s="2">
        <v>43378.875</v>
      </c>
      <c r="C30639" s="1" t="s">
        <v>122831</v>
      </c>
      <c r="D30639" s="1" t="s">
        <v>122832</v>
      </c>
      <c r="E30639" s="1" t="s">
        <v>122833</v>
      </c>
      <c r="F30639" s="1" t="s">
        <v>122810</v>
      </c>
      <c r="G30639" s="1" t="s">
        <v>122834</v>
      </c>
      <c r="H30639" s="3" t="s">
        <v>122835</v>
      </c>
    </row>
    <row r="30640" spans="1:8" x14ac:dyDescent="0.25">
      <c r="A30640" s="5">
        <v>43465.999305555553</v>
      </c>
      <c r="B30640" s="2">
        <v>43466.000694444447</v>
      </c>
      <c r="C30640" s="1" t="s">
        <v>122836</v>
      </c>
      <c r="D30640" s="1" t="s">
        <v>122837</v>
      </c>
      <c r="E30640" s="1" t="s">
        <v>122838</v>
      </c>
      <c r="F30640" s="1" t="s">
        <v>122810</v>
      </c>
      <c r="G30640" s="1" t="s">
        <v>122839</v>
      </c>
      <c r="H30640" s="3" t="s">
        <v>122840</v>
      </c>
    </row>
    <row r="30641" spans="1:8" x14ac:dyDescent="0.25">
      <c r="A30641" s="2">
        <v>43381.791666666672</v>
      </c>
      <c r="B30641" s="2">
        <v>43381.875</v>
      </c>
      <c r="C30641" s="1" t="s">
        <v>122841</v>
      </c>
      <c r="D30641" s="1" t="s">
        <v>122842</v>
      </c>
      <c r="E30641" s="1" t="s">
        <v>122843</v>
      </c>
      <c r="F30641" s="1" t="s">
        <v>122810</v>
      </c>
      <c r="G30641" s="1" t="s">
        <v>122844</v>
      </c>
      <c r="H30641" s="3" t="s">
        <v>122845</v>
      </c>
    </row>
    <row r="30642" spans="1:8" x14ac:dyDescent="0.25">
      <c r="A30642" s="2">
        <v>43373.395833333328</v>
      </c>
      <c r="B30642" s="2">
        <v>43373.729166666672</v>
      </c>
      <c r="C30642" s="1" t="s">
        <v>122846</v>
      </c>
      <c r="D30642" s="1" t="s">
        <v>122847</v>
      </c>
      <c r="E30642" s="1" t="s">
        <v>122848</v>
      </c>
      <c r="F30642" s="1" t="s">
        <v>122810</v>
      </c>
      <c r="G30642" s="1" t="s">
        <v>122849</v>
      </c>
      <c r="H30642" s="3" t="s">
        <v>122850</v>
      </c>
    </row>
    <row r="30643" spans="1:8" x14ac:dyDescent="0.25">
      <c r="A30643" s="2">
        <v>43377.791666666672</v>
      </c>
      <c r="B30643" s="2">
        <v>43377.833333333328</v>
      </c>
      <c r="C30643" s="1" t="s">
        <v>15806</v>
      </c>
      <c r="D30643" s="1" t="s">
        <v>15807</v>
      </c>
      <c r="E30643" s="1" t="s">
        <v>15808</v>
      </c>
      <c r="F30643" s="1" t="s">
        <v>122810</v>
      </c>
      <c r="G30643" s="1" t="s">
        <v>122851</v>
      </c>
      <c r="H30643" s="3" t="s">
        <v>122852</v>
      </c>
    </row>
    <row r="30644" spans="1:8" x14ac:dyDescent="0.25">
      <c r="A30644" s="2">
        <v>43377.791666666672</v>
      </c>
      <c r="B30644" s="2">
        <v>43377.875</v>
      </c>
      <c r="C30644" s="1" t="s">
        <v>122853</v>
      </c>
      <c r="D30644" s="1" t="s">
        <v>122854</v>
      </c>
      <c r="E30644" s="1" t="s">
        <v>122855</v>
      </c>
      <c r="F30644" s="1" t="s">
        <v>122810</v>
      </c>
      <c r="G30644" s="1" t="s">
        <v>122856</v>
      </c>
      <c r="H30644" s="3" t="s">
        <v>122857</v>
      </c>
    </row>
    <row r="30645" spans="1:8" x14ac:dyDescent="0.25">
      <c r="A30645" s="2">
        <v>43377.75</v>
      </c>
      <c r="B30645" s="2">
        <v>43377.875</v>
      </c>
      <c r="C30645" s="1" t="s">
        <v>20088</v>
      </c>
      <c r="D30645" s="1" t="s">
        <v>14174</v>
      </c>
      <c r="E30645" s="1" t="s">
        <v>122858</v>
      </c>
      <c r="F30645" s="1" t="s">
        <v>122810</v>
      </c>
      <c r="G30645" s="1" t="s">
        <v>122859</v>
      </c>
      <c r="H30645" s="3" t="s">
        <v>122860</v>
      </c>
    </row>
    <row r="30646" spans="1:8" x14ac:dyDescent="0.25">
      <c r="A30646" s="2">
        <v>43378.666666666672</v>
      </c>
      <c r="B30646" s="2">
        <v>43378.739583333328</v>
      </c>
      <c r="C30646" s="1" t="s">
        <v>122861</v>
      </c>
      <c r="D30646" s="1" t="s">
        <v>122862</v>
      </c>
      <c r="E30646" s="1" t="s">
        <v>122863</v>
      </c>
      <c r="F30646" s="1" t="s">
        <v>122810</v>
      </c>
      <c r="G30646" s="1" t="s">
        <v>122864</v>
      </c>
      <c r="H30646" s="3" t="s">
        <v>122865</v>
      </c>
    </row>
    <row r="30647" spans="1:8" x14ac:dyDescent="0.25">
      <c r="A30647" s="5">
        <v>43393.375</v>
      </c>
      <c r="B30647" s="5">
        <v>43393.583333333328</v>
      </c>
      <c r="C30647" s="1" t="s">
        <v>122866</v>
      </c>
      <c r="D30647" s="1" t="s">
        <v>122867</v>
      </c>
      <c r="E30647" s="1" t="s">
        <v>122868</v>
      </c>
      <c r="F30647" s="1" t="s">
        <v>122810</v>
      </c>
      <c r="G30647" s="1" t="s">
        <v>122869</v>
      </c>
      <c r="H30647" s="3" t="s">
        <v>122870</v>
      </c>
    </row>
    <row r="30648" spans="1:8" x14ac:dyDescent="0.25">
      <c r="A30648" s="2">
        <v>43382.791666666672</v>
      </c>
      <c r="B30648" s="2">
        <v>43382.875</v>
      </c>
      <c r="C30648" s="1" t="s">
        <v>122871</v>
      </c>
      <c r="D30648" s="1" t="s">
        <v>122872</v>
      </c>
      <c r="E30648" s="1" t="s">
        <v>122873</v>
      </c>
      <c r="F30648" s="1" t="s">
        <v>122810</v>
      </c>
      <c r="G30648" s="1" t="s">
        <v>122874</v>
      </c>
      <c r="H30648" s="3" t="s">
        <v>122875</v>
      </c>
    </row>
    <row r="30649" spans="1:8" x14ac:dyDescent="0.25">
      <c r="A30649" s="5">
        <v>43391.770833333328</v>
      </c>
      <c r="B30649" s="5">
        <v>43391.895833333328</v>
      </c>
      <c r="C30649" s="1" t="s">
        <v>122876</v>
      </c>
      <c r="D30649" s="1" t="s">
        <v>122877</v>
      </c>
      <c r="E30649" s="1" t="s">
        <v>122878</v>
      </c>
      <c r="F30649" s="1" t="s">
        <v>122810</v>
      </c>
      <c r="G30649" s="1" t="s">
        <v>122879</v>
      </c>
      <c r="H30649" s="3" t="s">
        <v>122880</v>
      </c>
    </row>
    <row r="30650" spans="1:8" x14ac:dyDescent="0.25">
      <c r="A30650" s="2">
        <v>43378.770833333328</v>
      </c>
      <c r="B30650" s="2">
        <v>43378.864583333328</v>
      </c>
      <c r="C30650" s="1" t="s">
        <v>122881</v>
      </c>
      <c r="D30650" s="1" t="s">
        <v>122882</v>
      </c>
      <c r="E30650" s="1" t="s">
        <v>122883</v>
      </c>
      <c r="F30650" s="1" t="s">
        <v>122810</v>
      </c>
      <c r="G30650" s="1" t="s">
        <v>122884</v>
      </c>
      <c r="H30650" s="3" t="s">
        <v>122885</v>
      </c>
    </row>
    <row r="30651" spans="1:8" x14ac:dyDescent="0.25">
      <c r="A30651" s="2">
        <v>43376.833333333328</v>
      </c>
      <c r="B30651" s="2">
        <v>43376.916666666672</v>
      </c>
      <c r="C30651" s="1" t="s">
        <v>15698</v>
      </c>
      <c r="D30651" s="1" t="s">
        <v>15699</v>
      </c>
      <c r="E30651" s="1" t="s">
        <v>15700</v>
      </c>
      <c r="F30651" s="1" t="s">
        <v>122810</v>
      </c>
      <c r="G30651" s="1" t="s">
        <v>122886</v>
      </c>
      <c r="H30651" s="3" t="s">
        <v>122887</v>
      </c>
    </row>
    <row r="30652" spans="1:8" x14ac:dyDescent="0.25">
      <c r="A30652" s="2">
        <v>43376.770833333328</v>
      </c>
      <c r="B30652" s="2">
        <v>43376.8125</v>
      </c>
      <c r="C30652" s="1" t="s">
        <v>122888</v>
      </c>
      <c r="D30652" s="1" t="s">
        <v>122889</v>
      </c>
      <c r="E30652" s="1" t="s">
        <v>122890</v>
      </c>
      <c r="F30652" s="1" t="s">
        <v>122810</v>
      </c>
      <c r="G30652" s="1" t="s">
        <v>122891</v>
      </c>
      <c r="H30652" s="3" t="s">
        <v>122892</v>
      </c>
    </row>
    <row r="30653" spans="1:8" x14ac:dyDescent="0.25">
      <c r="A30653" s="2">
        <v>43376.770833333328</v>
      </c>
      <c r="B30653" s="2">
        <v>43376.854166666672</v>
      </c>
      <c r="C30653" s="1" t="s">
        <v>15930</v>
      </c>
      <c r="D30653" s="1" t="s">
        <v>15931</v>
      </c>
      <c r="E30653" s="1" t="s">
        <v>15932</v>
      </c>
      <c r="F30653" s="1" t="s">
        <v>122810</v>
      </c>
      <c r="G30653" s="1" t="s">
        <v>122893</v>
      </c>
      <c r="H30653" s="3" t="s">
        <v>122894</v>
      </c>
    </row>
    <row r="30654" spans="1:8" x14ac:dyDescent="0.25">
      <c r="A30654" s="2">
        <v>43376.75</v>
      </c>
      <c r="B30654" s="2">
        <v>43376.833333333328</v>
      </c>
      <c r="C30654" s="1" t="s">
        <v>122895</v>
      </c>
      <c r="D30654" s="1" t="s">
        <v>122896</v>
      </c>
      <c r="E30654" s="1" t="s">
        <v>122897</v>
      </c>
      <c r="F30654" s="1" t="s">
        <v>122810</v>
      </c>
      <c r="G30654" s="1" t="s">
        <v>122898</v>
      </c>
      <c r="H30654" s="3" t="s">
        <v>122899</v>
      </c>
    </row>
    <row r="30655" spans="1:8" x14ac:dyDescent="0.25">
      <c r="A30655" s="5">
        <v>43392.416666666672</v>
      </c>
      <c r="B30655" s="5">
        <v>43392.541666666672</v>
      </c>
      <c r="C30655" s="1" t="s">
        <v>122900</v>
      </c>
      <c r="D30655" s="1" t="s">
        <v>122901</v>
      </c>
      <c r="E30655" s="1" t="s">
        <v>122902</v>
      </c>
      <c r="F30655" s="1" t="s">
        <v>122810</v>
      </c>
      <c r="G30655" s="1" t="s">
        <v>122903</v>
      </c>
      <c r="H30655" s="3" t="s">
        <v>122904</v>
      </c>
    </row>
    <row r="30656" spans="1:8" x14ac:dyDescent="0.25">
      <c r="A30656" s="2">
        <v>43382.75</v>
      </c>
      <c r="B30656" s="2">
        <v>43382.833333333328</v>
      </c>
      <c r="C30656" s="1" t="s">
        <v>122905</v>
      </c>
      <c r="D30656" s="1" t="s">
        <v>122906</v>
      </c>
      <c r="E30656" s="1" t="s">
        <v>122907</v>
      </c>
      <c r="F30656" s="1" t="s">
        <v>122810</v>
      </c>
      <c r="G30656" s="1" t="s">
        <v>122908</v>
      </c>
      <c r="H30656" s="3" t="s">
        <v>122909</v>
      </c>
    </row>
    <row r="30657" spans="1:8" x14ac:dyDescent="0.25">
      <c r="A30657" s="2">
        <v>43376.833333333328</v>
      </c>
      <c r="B30657" s="2">
        <v>43376.916666666672</v>
      </c>
      <c r="C30657" s="1" t="s">
        <v>15698</v>
      </c>
      <c r="D30657" s="1" t="s">
        <v>15699</v>
      </c>
      <c r="E30657" s="1" t="s">
        <v>122910</v>
      </c>
      <c r="F30657" s="1" t="s">
        <v>122810</v>
      </c>
      <c r="G30657" s="1" t="s">
        <v>122911</v>
      </c>
      <c r="H30657" s="3" t="s">
        <v>122912</v>
      </c>
    </row>
    <row r="30658" spans="1:8" x14ac:dyDescent="0.25">
      <c r="A30658" s="5">
        <v>43383.75</v>
      </c>
      <c r="B30658" s="5">
        <v>43383.854166666672</v>
      </c>
      <c r="C30658" s="1" t="s">
        <v>122913</v>
      </c>
      <c r="D30658" s="1" t="s">
        <v>122914</v>
      </c>
      <c r="E30658" s="1" t="s">
        <v>122915</v>
      </c>
      <c r="F30658" s="1" t="s">
        <v>122810</v>
      </c>
      <c r="G30658" s="1" t="s">
        <v>122916</v>
      </c>
      <c r="H30658" s="3" t="s">
        <v>122917</v>
      </c>
    </row>
    <row r="30659" spans="1:8" x14ac:dyDescent="0.25">
      <c r="A30659" s="5">
        <v>43390.8125</v>
      </c>
      <c r="B30659" s="5">
        <v>43390.875</v>
      </c>
      <c r="C30659" s="1" t="s">
        <v>122918</v>
      </c>
      <c r="D30659" s="1" t="s">
        <v>122919</v>
      </c>
      <c r="E30659" s="1" t="s">
        <v>122920</v>
      </c>
      <c r="F30659" s="1" t="s">
        <v>122810</v>
      </c>
      <c r="G30659" s="1" t="s">
        <v>122921</v>
      </c>
      <c r="H30659" s="3" t="s">
        <v>122922</v>
      </c>
    </row>
    <row r="30660" spans="1:8" x14ac:dyDescent="0.25">
      <c r="A30660" s="2">
        <v>43371.625</v>
      </c>
      <c r="B30660" s="2">
        <v>43371.708333333328</v>
      </c>
      <c r="C30660" s="1" t="s">
        <v>122923</v>
      </c>
      <c r="D30660" s="1"/>
      <c r="E30660" s="1" t="s">
        <v>122924</v>
      </c>
      <c r="F30660" s="1" t="s">
        <v>122810</v>
      </c>
      <c r="G30660" s="1" t="s">
        <v>122925</v>
      </c>
      <c r="H30660" s="3" t="s">
        <v>122926</v>
      </c>
    </row>
    <row r="30661" spans="1:8" x14ac:dyDescent="0.25">
      <c r="A30661" s="5">
        <v>43391.8125</v>
      </c>
      <c r="B30661" s="5">
        <v>43391.9375</v>
      </c>
      <c r="C30661" s="1" t="s">
        <v>122927</v>
      </c>
      <c r="D30661" s="1" t="s">
        <v>122928</v>
      </c>
      <c r="E30661" s="1" t="s">
        <v>122929</v>
      </c>
      <c r="F30661" s="1" t="s">
        <v>122810</v>
      </c>
      <c r="G30661" s="1" t="s">
        <v>122930</v>
      </c>
      <c r="H30661" s="3" t="s">
        <v>122931</v>
      </c>
    </row>
    <row r="30662" spans="1:8" x14ac:dyDescent="0.25">
      <c r="A30662" s="2">
        <v>43375.75</v>
      </c>
      <c r="B30662" s="2">
        <v>43375.833333333328</v>
      </c>
      <c r="C30662" s="1" t="s">
        <v>15677</v>
      </c>
      <c r="D30662" s="1" t="s">
        <v>15678</v>
      </c>
      <c r="E30662" s="1" t="s">
        <v>15679</v>
      </c>
      <c r="F30662" s="1" t="s">
        <v>122810</v>
      </c>
      <c r="G30662" s="1" t="s">
        <v>122932</v>
      </c>
      <c r="H30662" s="3" t="s">
        <v>122933</v>
      </c>
    </row>
    <row r="30663" spans="1:8" x14ac:dyDescent="0.25">
      <c r="A30663" s="2">
        <v>43377.791666666672</v>
      </c>
      <c r="B30663" s="2">
        <v>43377.895833333328</v>
      </c>
      <c r="C30663" s="1" t="s">
        <v>15672</v>
      </c>
      <c r="D30663" s="1" t="s">
        <v>15673</v>
      </c>
      <c r="E30663" s="1" t="s">
        <v>15674</v>
      </c>
      <c r="F30663" s="1" t="s">
        <v>122810</v>
      </c>
      <c r="G30663" s="1" t="s">
        <v>122934</v>
      </c>
      <c r="H30663" s="3" t="s">
        <v>122935</v>
      </c>
    </row>
    <row r="30664" spans="1:8" x14ac:dyDescent="0.25">
      <c r="A30664" s="2">
        <v>43370.854166666672</v>
      </c>
      <c r="B30664" s="2">
        <v>43370.895833333328</v>
      </c>
      <c r="C30664" s="1" t="s">
        <v>122936</v>
      </c>
      <c r="D30664" s="1" t="s">
        <v>122937</v>
      </c>
      <c r="E30664" s="1" t="s">
        <v>122938</v>
      </c>
      <c r="F30664" s="1" t="s">
        <v>122810</v>
      </c>
      <c r="G30664" s="1" t="s">
        <v>122939</v>
      </c>
      <c r="H30664" s="3" t="s">
        <v>122940</v>
      </c>
    </row>
    <row r="30665" spans="1:8" x14ac:dyDescent="0.25">
      <c r="A30665" s="5">
        <v>43398.791666666672</v>
      </c>
      <c r="B30665" s="5">
        <v>43398.875</v>
      </c>
      <c r="C30665" s="1" t="s">
        <v>15708</v>
      </c>
      <c r="D30665" s="1" t="s">
        <v>15709</v>
      </c>
      <c r="E30665" s="1" t="s">
        <v>15710</v>
      </c>
      <c r="F30665" s="1" t="s">
        <v>122810</v>
      </c>
      <c r="G30665" s="1" t="s">
        <v>122941</v>
      </c>
      <c r="H30665" s="3" t="s">
        <v>122942</v>
      </c>
    </row>
    <row r="30666" spans="1:8" x14ac:dyDescent="0.25">
      <c r="A30666" s="5">
        <v>43398.791666666672</v>
      </c>
      <c r="B30666" s="5">
        <v>43398.875</v>
      </c>
      <c r="C30666" s="1" t="s">
        <v>15728</v>
      </c>
      <c r="D30666" s="1" t="s">
        <v>15729</v>
      </c>
      <c r="E30666" s="1" t="s">
        <v>15730</v>
      </c>
      <c r="F30666" s="1" t="s">
        <v>122810</v>
      </c>
      <c r="G30666" s="1" t="s">
        <v>122943</v>
      </c>
      <c r="H30666" s="3" t="s">
        <v>122944</v>
      </c>
    </row>
    <row r="30667" spans="1:8" x14ac:dyDescent="0.25">
      <c r="A30667" s="2">
        <v>43374.833333333328</v>
      </c>
      <c r="B30667" s="2">
        <v>43374.895833333328</v>
      </c>
      <c r="C30667" s="1" t="s">
        <v>15733</v>
      </c>
      <c r="D30667" s="1" t="s">
        <v>15734</v>
      </c>
      <c r="E30667" s="1" t="s">
        <v>15735</v>
      </c>
      <c r="F30667" s="1" t="s">
        <v>122810</v>
      </c>
      <c r="G30667" s="1" t="s">
        <v>122945</v>
      </c>
      <c r="H30667" s="3" t="s">
        <v>122946</v>
      </c>
    </row>
    <row r="30668" spans="1:8" x14ac:dyDescent="0.25">
      <c r="A30668" s="5">
        <v>43384.416666666672</v>
      </c>
      <c r="B30668" s="5">
        <v>43384.666666666672</v>
      </c>
      <c r="C30668" s="1" t="s">
        <v>15745</v>
      </c>
      <c r="D30668" s="1"/>
      <c r="E30668" s="1" t="s">
        <v>15746</v>
      </c>
      <c r="F30668" s="1" t="s">
        <v>122810</v>
      </c>
      <c r="G30668" s="1" t="s">
        <v>122947</v>
      </c>
      <c r="H30668" s="3" t="s">
        <v>122948</v>
      </c>
    </row>
    <row r="30669" spans="1:8" x14ac:dyDescent="0.25">
      <c r="A30669" s="5">
        <v>43383.791666666672</v>
      </c>
      <c r="B30669" s="5">
        <v>43383.875</v>
      </c>
      <c r="C30669" s="1" t="s">
        <v>15759</v>
      </c>
      <c r="D30669" s="1" t="s">
        <v>15760</v>
      </c>
      <c r="E30669" s="1" t="s">
        <v>15761</v>
      </c>
      <c r="F30669" s="1" t="s">
        <v>122810</v>
      </c>
      <c r="G30669" s="1" t="s">
        <v>122949</v>
      </c>
      <c r="H30669" s="3" t="s">
        <v>122950</v>
      </c>
    </row>
    <row r="30670" spans="1:8" x14ac:dyDescent="0.25">
      <c r="A30670" s="2">
        <v>43376.8125</v>
      </c>
      <c r="B30670" s="2">
        <v>43376.895833333328</v>
      </c>
      <c r="C30670" s="1" t="s">
        <v>15764</v>
      </c>
      <c r="D30670" s="1" t="s">
        <v>15765</v>
      </c>
      <c r="E30670" s="1" t="s">
        <v>15766</v>
      </c>
      <c r="F30670" s="1" t="s">
        <v>122810</v>
      </c>
      <c r="G30670" s="1" t="s">
        <v>122951</v>
      </c>
      <c r="H30670" s="3" t="s">
        <v>122952</v>
      </c>
    </row>
    <row r="30671" spans="1:8" x14ac:dyDescent="0.25">
      <c r="A30671" s="2">
        <v>43375.708333333328</v>
      </c>
      <c r="B30671" s="2">
        <v>43375.833333333328</v>
      </c>
      <c r="C30671" s="1" t="s">
        <v>15779</v>
      </c>
      <c r="D30671" s="1" t="s">
        <v>15780</v>
      </c>
      <c r="E30671" s="1" t="s">
        <v>15781</v>
      </c>
      <c r="F30671" s="1" t="s">
        <v>122810</v>
      </c>
      <c r="G30671" s="1" t="s">
        <v>122953</v>
      </c>
      <c r="H30671" s="3" t="s">
        <v>122954</v>
      </c>
    </row>
    <row r="30672" spans="1:8" x14ac:dyDescent="0.25">
      <c r="A30672" s="2">
        <v>43381.791666666672</v>
      </c>
      <c r="B30672" s="2">
        <v>43381.875</v>
      </c>
      <c r="C30672" s="1" t="s">
        <v>122955</v>
      </c>
      <c r="D30672" s="1" t="s">
        <v>15830</v>
      </c>
      <c r="E30672" s="1" t="s">
        <v>122956</v>
      </c>
      <c r="F30672" s="1" t="s">
        <v>122810</v>
      </c>
      <c r="G30672" s="1" t="s">
        <v>122957</v>
      </c>
      <c r="H30672" s="3" t="s">
        <v>122958</v>
      </c>
    </row>
    <row r="30673" spans="1:8" x14ac:dyDescent="0.25">
      <c r="A30673" s="5">
        <v>43386.416666666672</v>
      </c>
      <c r="B30673" s="5">
        <v>43387.604166666672</v>
      </c>
      <c r="C30673" s="1" t="s">
        <v>122959</v>
      </c>
      <c r="D30673" s="1" t="s">
        <v>122960</v>
      </c>
      <c r="E30673" s="1" t="s">
        <v>122961</v>
      </c>
      <c r="F30673" s="1" t="s">
        <v>122810</v>
      </c>
      <c r="G30673" s="1" t="s">
        <v>122962</v>
      </c>
      <c r="H30673" s="3" t="s">
        <v>122963</v>
      </c>
    </row>
    <row r="30674" spans="1:8" x14ac:dyDescent="0.25">
      <c r="A30674" s="2">
        <v>43376.770833333328</v>
      </c>
      <c r="B30674" s="2">
        <v>43376.854166666672</v>
      </c>
      <c r="C30674" s="1" t="s">
        <v>122964</v>
      </c>
      <c r="D30674" s="1" t="s">
        <v>122965</v>
      </c>
      <c r="E30674" s="1" t="s">
        <v>122966</v>
      </c>
      <c r="F30674" s="1" t="s">
        <v>122810</v>
      </c>
      <c r="G30674" s="1" t="s">
        <v>122967</v>
      </c>
      <c r="H30674" s="3" t="s">
        <v>122968</v>
      </c>
    </row>
    <row r="30675" spans="1:8" x14ac:dyDescent="0.25">
      <c r="A30675" s="5">
        <v>43453.75</v>
      </c>
      <c r="B30675" s="5">
        <v>43453.833333333328</v>
      </c>
      <c r="C30675" s="1" t="s">
        <v>122969</v>
      </c>
      <c r="D30675" s="1" t="s">
        <v>122970</v>
      </c>
      <c r="E30675" s="1" t="s">
        <v>122971</v>
      </c>
      <c r="F30675" s="1" t="s">
        <v>122810</v>
      </c>
      <c r="G30675" s="1" t="s">
        <v>122972</v>
      </c>
      <c r="H30675" s="3" t="s">
        <v>122973</v>
      </c>
    </row>
    <row r="30676" spans="1:8" x14ac:dyDescent="0.25">
      <c r="A30676" s="2">
        <v>43411.75</v>
      </c>
      <c r="B30676" s="2">
        <v>43411.833333333328</v>
      </c>
      <c r="C30676" s="1" t="s">
        <v>122974</v>
      </c>
      <c r="D30676" s="1" t="s">
        <v>122970</v>
      </c>
      <c r="E30676" s="1" t="s">
        <v>122975</v>
      </c>
      <c r="F30676" s="1" t="s">
        <v>122810</v>
      </c>
      <c r="G30676" s="1" t="s">
        <v>122976</v>
      </c>
      <c r="H30676" s="3" t="s">
        <v>122977</v>
      </c>
    </row>
    <row r="30677" spans="1:8" x14ac:dyDescent="0.25">
      <c r="A30677" s="5">
        <v>43397.75</v>
      </c>
      <c r="B30677" s="5">
        <v>43397.833333333328</v>
      </c>
      <c r="C30677" s="1" t="s">
        <v>122978</v>
      </c>
      <c r="D30677" s="1" t="s">
        <v>122970</v>
      </c>
      <c r="E30677" s="1" t="s">
        <v>122979</v>
      </c>
      <c r="F30677" s="1" t="s">
        <v>122810</v>
      </c>
      <c r="G30677" s="1" t="s">
        <v>122980</v>
      </c>
      <c r="H30677" s="3" t="s">
        <v>122981</v>
      </c>
    </row>
    <row r="30678" spans="1:8" x14ac:dyDescent="0.25">
      <c r="A30678" s="5">
        <v>43383.75</v>
      </c>
      <c r="B30678" s="5">
        <v>43383.833333333328</v>
      </c>
      <c r="C30678" s="1" t="s">
        <v>122982</v>
      </c>
      <c r="D30678" s="1" t="s">
        <v>122970</v>
      </c>
      <c r="E30678" s="1" t="s">
        <v>122983</v>
      </c>
      <c r="F30678" s="1" t="s">
        <v>122810</v>
      </c>
      <c r="G30678" s="1" t="s">
        <v>122984</v>
      </c>
      <c r="H30678" s="3" t="s">
        <v>122985</v>
      </c>
    </row>
    <row r="30679" spans="1:8" x14ac:dyDescent="0.25">
      <c r="A30679" s="5">
        <v>43390.791666666672</v>
      </c>
      <c r="B30679" s="5">
        <v>43390.875</v>
      </c>
      <c r="C30679" s="1" t="s">
        <v>122986</v>
      </c>
      <c r="D30679" s="1" t="s">
        <v>122987</v>
      </c>
      <c r="E30679" s="1" t="s">
        <v>122988</v>
      </c>
      <c r="F30679" s="1" t="s">
        <v>122810</v>
      </c>
      <c r="G30679" s="1" t="s">
        <v>122989</v>
      </c>
      <c r="H30679" s="3" t="s">
        <v>122990</v>
      </c>
    </row>
    <row r="30680" spans="1:8" x14ac:dyDescent="0.25">
      <c r="A30680" s="5">
        <v>43419.395833333328</v>
      </c>
      <c r="B30680" s="5">
        <v>43419.8125</v>
      </c>
      <c r="C30680" s="1" t="s">
        <v>122991</v>
      </c>
      <c r="D30680" s="1"/>
      <c r="E30680" s="1" t="s">
        <v>122992</v>
      </c>
      <c r="F30680" s="1" t="s">
        <v>122810</v>
      </c>
      <c r="G30680" s="1" t="s">
        <v>122993</v>
      </c>
      <c r="H30680" s="3" t="s">
        <v>122994</v>
      </c>
    </row>
    <row r="30681" spans="1:8" x14ac:dyDescent="0.25">
      <c r="A30681" s="5">
        <v>43403.770833333328</v>
      </c>
      <c r="B30681" s="5">
        <v>43403.833333333328</v>
      </c>
      <c r="C30681" s="1" t="s">
        <v>122995</v>
      </c>
      <c r="D30681" s="1" t="s">
        <v>15673</v>
      </c>
      <c r="E30681" s="1" t="s">
        <v>122996</v>
      </c>
      <c r="F30681" s="1" t="s">
        <v>122810</v>
      </c>
      <c r="G30681" s="1" t="s">
        <v>122997</v>
      </c>
      <c r="H30681" s="3" t="s">
        <v>122998</v>
      </c>
    </row>
    <row r="30682" spans="1:8" x14ac:dyDescent="0.25">
      <c r="A30682" s="5">
        <v>43402.8125</v>
      </c>
      <c r="B30682" s="5">
        <v>43402.895833333328</v>
      </c>
      <c r="C30682" s="1" t="s">
        <v>122999</v>
      </c>
      <c r="D30682" s="1" t="s">
        <v>123000</v>
      </c>
      <c r="E30682" s="1" t="s">
        <v>123001</v>
      </c>
      <c r="F30682" s="1" t="s">
        <v>122810</v>
      </c>
      <c r="G30682" s="1" t="s">
        <v>123002</v>
      </c>
      <c r="H30682" s="3" t="s">
        <v>123003</v>
      </c>
    </row>
    <row r="30683" spans="1:8" x14ac:dyDescent="0.25">
      <c r="A30683" s="2">
        <v>43409.791666666672</v>
      </c>
      <c r="B30683" s="2">
        <v>43409.875</v>
      </c>
      <c r="C30683" s="1" t="s">
        <v>123004</v>
      </c>
      <c r="D30683" s="1" t="s">
        <v>123005</v>
      </c>
      <c r="E30683" s="1" t="s">
        <v>123006</v>
      </c>
      <c r="F30683" s="1" t="s">
        <v>122810</v>
      </c>
      <c r="G30683" s="1" t="s">
        <v>123007</v>
      </c>
      <c r="H30683" s="3" t="s">
        <v>123008</v>
      </c>
    </row>
    <row r="30684" spans="1:8" x14ac:dyDescent="0.25">
      <c r="A30684" s="5">
        <v>43419.395833333328</v>
      </c>
      <c r="B30684" s="5">
        <v>43419.708333333328</v>
      </c>
      <c r="C30684" s="1" t="s">
        <v>123009</v>
      </c>
      <c r="D30684" s="1" t="s">
        <v>123010</v>
      </c>
      <c r="E30684" s="1" t="s">
        <v>123011</v>
      </c>
      <c r="F30684" s="1" t="s">
        <v>122810</v>
      </c>
      <c r="G30684" s="1" t="s">
        <v>123012</v>
      </c>
      <c r="H30684" s="3" t="s">
        <v>123013</v>
      </c>
    </row>
    <row r="30685" spans="1:8" x14ac:dyDescent="0.25">
      <c r="A30685" s="2">
        <v>43376.416666666672</v>
      </c>
      <c r="B30685" s="2">
        <v>43377.791666666672</v>
      </c>
      <c r="C30685" s="1" t="s">
        <v>123014</v>
      </c>
      <c r="D30685" s="1" t="s">
        <v>123015</v>
      </c>
      <c r="E30685" s="1" t="s">
        <v>123016</v>
      </c>
      <c r="F30685" s="1" t="s">
        <v>122810</v>
      </c>
      <c r="G30685" s="1" t="s">
        <v>123017</v>
      </c>
      <c r="H30685" s="3" t="s">
        <v>123018</v>
      </c>
    </row>
    <row r="30686" spans="1:8" x14ac:dyDescent="0.25">
      <c r="A30686" s="2">
        <v>43381.770833333328</v>
      </c>
      <c r="B30686" s="2">
        <v>43381.833333333328</v>
      </c>
      <c r="C30686" s="1" t="s">
        <v>122827</v>
      </c>
      <c r="D30686" s="1" t="s">
        <v>15673</v>
      </c>
      <c r="E30686" s="1" t="s">
        <v>123019</v>
      </c>
      <c r="F30686" s="1" t="s">
        <v>122810</v>
      </c>
      <c r="G30686" s="1" t="s">
        <v>123020</v>
      </c>
      <c r="H30686" s="3" t="s">
        <v>123021</v>
      </c>
    </row>
    <row r="30687" spans="1:8" x14ac:dyDescent="0.25">
      <c r="A30687" s="5">
        <v>43402.791666666672</v>
      </c>
      <c r="B30687" s="5">
        <v>43402.875</v>
      </c>
      <c r="C30687" s="1" t="s">
        <v>123022</v>
      </c>
      <c r="D30687" s="1" t="s">
        <v>123023</v>
      </c>
      <c r="E30687" s="1" t="s">
        <v>123024</v>
      </c>
      <c r="F30687" s="1" t="s">
        <v>122810</v>
      </c>
      <c r="G30687" s="1" t="s">
        <v>123025</v>
      </c>
      <c r="H30687" s="3" t="s">
        <v>123026</v>
      </c>
    </row>
    <row r="30688" spans="1:8" x14ac:dyDescent="0.25">
      <c r="A30688" s="2">
        <v>43410.791666666672</v>
      </c>
      <c r="B30688" s="2">
        <v>43410.875</v>
      </c>
      <c r="C30688" s="1" t="s">
        <v>123004</v>
      </c>
      <c r="D30688" s="1" t="s">
        <v>123005</v>
      </c>
      <c r="E30688" s="1" t="s">
        <v>123027</v>
      </c>
      <c r="F30688" s="1" t="s">
        <v>122810</v>
      </c>
      <c r="G30688" s="1" t="s">
        <v>123028</v>
      </c>
      <c r="H30688" s="3" t="s">
        <v>123029</v>
      </c>
    </row>
    <row r="30689" spans="1:8" x14ac:dyDescent="0.25">
      <c r="A30689" s="5">
        <v>43400.458333333328</v>
      </c>
      <c r="B30689" s="5">
        <v>43400.541666666672</v>
      </c>
      <c r="C30689" s="1" t="s">
        <v>123030</v>
      </c>
      <c r="D30689" s="1"/>
      <c r="E30689" s="1" t="s">
        <v>123031</v>
      </c>
      <c r="F30689" s="1" t="s">
        <v>122810</v>
      </c>
      <c r="G30689" s="1" t="s">
        <v>123032</v>
      </c>
      <c r="H30689" s="3" t="s">
        <v>123033</v>
      </c>
    </row>
    <row r="30690" spans="1:8" x14ac:dyDescent="0.25">
      <c r="A30690" s="5">
        <v>43389.875</v>
      </c>
      <c r="B30690" s="5">
        <v>43389.958333333328</v>
      </c>
      <c r="C30690" s="1" t="s">
        <v>123034</v>
      </c>
      <c r="D30690" s="1"/>
      <c r="E30690" s="1" t="s">
        <v>123035</v>
      </c>
      <c r="F30690" s="1" t="s">
        <v>122810</v>
      </c>
      <c r="G30690" s="1" t="s">
        <v>123036</v>
      </c>
      <c r="H30690" s="3" t="s">
        <v>123037</v>
      </c>
    </row>
    <row r="30691" spans="1:8" x14ac:dyDescent="0.25">
      <c r="A30691" s="2">
        <v>43382.75</v>
      </c>
      <c r="B30691" s="2">
        <v>43382.833333333328</v>
      </c>
      <c r="C30691" s="1" t="s">
        <v>123038</v>
      </c>
      <c r="D30691" s="1" t="s">
        <v>15678</v>
      </c>
      <c r="E30691" s="1" t="s">
        <v>123039</v>
      </c>
      <c r="F30691" s="1" t="s">
        <v>122810</v>
      </c>
      <c r="G30691" s="1" t="s">
        <v>123040</v>
      </c>
      <c r="H30691" s="3" t="s">
        <v>123041</v>
      </c>
    </row>
    <row r="30692" spans="1:8" x14ac:dyDescent="0.25">
      <c r="A30692" s="5">
        <v>43390.791666666672</v>
      </c>
      <c r="B30692" s="5">
        <v>43390.875</v>
      </c>
      <c r="C30692" s="1" t="s">
        <v>123042</v>
      </c>
      <c r="D30692" s="1" t="s">
        <v>123043</v>
      </c>
      <c r="E30692" s="1" t="s">
        <v>123044</v>
      </c>
      <c r="F30692" s="1" t="s">
        <v>122810</v>
      </c>
      <c r="G30692" s="1" t="s">
        <v>123045</v>
      </c>
      <c r="H30692" s="3" t="s">
        <v>123046</v>
      </c>
    </row>
    <row r="30693" spans="1:8" x14ac:dyDescent="0.25">
      <c r="A30693" s="5">
        <v>43395.8125</v>
      </c>
      <c r="B30693" s="5">
        <v>43395.875</v>
      </c>
      <c r="C30693" s="1" t="s">
        <v>123047</v>
      </c>
      <c r="D30693" s="1" t="s">
        <v>123048</v>
      </c>
      <c r="E30693" s="1" t="s">
        <v>123049</v>
      </c>
      <c r="F30693" s="1" t="s">
        <v>122810</v>
      </c>
      <c r="G30693" s="1" t="s">
        <v>123050</v>
      </c>
      <c r="H30693" s="3" t="s">
        <v>123051</v>
      </c>
    </row>
    <row r="30694" spans="1:8" x14ac:dyDescent="0.25">
      <c r="A30694" s="5">
        <v>43396.791666666672</v>
      </c>
      <c r="B30694" s="5">
        <v>43396.875</v>
      </c>
      <c r="C30694" s="1" t="s">
        <v>123052</v>
      </c>
      <c r="D30694" s="1" t="s">
        <v>123053</v>
      </c>
      <c r="E30694" s="1" t="s">
        <v>123054</v>
      </c>
      <c r="F30694" s="1" t="s">
        <v>122810</v>
      </c>
      <c r="G30694" s="1" t="s">
        <v>123055</v>
      </c>
      <c r="H30694" s="3" t="s">
        <v>123056</v>
      </c>
    </row>
    <row r="30695" spans="1:8" x14ac:dyDescent="0.25">
      <c r="A30695" s="5">
        <v>43393.375</v>
      </c>
      <c r="B30695" s="5">
        <v>43393.583333333328</v>
      </c>
      <c r="C30695" s="1" t="s">
        <v>123057</v>
      </c>
      <c r="D30695" s="1" t="s">
        <v>15785</v>
      </c>
      <c r="E30695" s="1" t="s">
        <v>123058</v>
      </c>
      <c r="F30695" s="1" t="s">
        <v>122810</v>
      </c>
      <c r="G30695" s="1" t="s">
        <v>123059</v>
      </c>
      <c r="H30695" s="3" t="s">
        <v>123060</v>
      </c>
    </row>
    <row r="30696" spans="1:8" x14ac:dyDescent="0.25">
      <c r="A30696" s="5">
        <v>43398.8125</v>
      </c>
      <c r="B30696" s="5">
        <v>43398.875</v>
      </c>
      <c r="C30696" s="1" t="s">
        <v>123061</v>
      </c>
      <c r="D30696" s="1" t="s">
        <v>123062</v>
      </c>
      <c r="E30696" s="1" t="s">
        <v>123063</v>
      </c>
      <c r="F30696" s="1" t="s">
        <v>122810</v>
      </c>
      <c r="G30696" s="1" t="s">
        <v>123064</v>
      </c>
      <c r="H30696" s="3" t="s">
        <v>123065</v>
      </c>
    </row>
    <row r="30697" spans="1:8" x14ac:dyDescent="0.25">
      <c r="A30697" s="5">
        <v>43398.791666666672</v>
      </c>
      <c r="B30697" s="5">
        <v>43398.875</v>
      </c>
      <c r="C30697" s="1" t="s">
        <v>123066</v>
      </c>
      <c r="D30697" s="1"/>
      <c r="E30697" s="1" t="s">
        <v>123067</v>
      </c>
      <c r="F30697" s="1" t="s">
        <v>122810</v>
      </c>
      <c r="G30697" s="1" t="s">
        <v>123068</v>
      </c>
      <c r="H30697" s="3" t="s">
        <v>123069</v>
      </c>
    </row>
    <row r="30698" spans="1:8" x14ac:dyDescent="0.25">
      <c r="A30698" s="2">
        <v>43410.791666666672</v>
      </c>
      <c r="B30698" s="2">
        <v>43410.875</v>
      </c>
      <c r="C30698" s="1" t="s">
        <v>123070</v>
      </c>
      <c r="D30698" s="1" t="s">
        <v>123071</v>
      </c>
      <c r="E30698" s="1" t="s">
        <v>123072</v>
      </c>
      <c r="F30698" s="1" t="s">
        <v>122810</v>
      </c>
      <c r="G30698" s="1" t="s">
        <v>123073</v>
      </c>
      <c r="H30698" s="3" t="s">
        <v>123074</v>
      </c>
    </row>
    <row r="30699" spans="1:8" x14ac:dyDescent="0.25">
      <c r="A30699" s="5">
        <v>43396.75</v>
      </c>
      <c r="B30699" s="5">
        <v>43396.875</v>
      </c>
      <c r="C30699" s="1" t="s">
        <v>123075</v>
      </c>
      <c r="D30699" s="1" t="s">
        <v>123076</v>
      </c>
      <c r="E30699" s="1" t="s">
        <v>123077</v>
      </c>
      <c r="F30699" s="1" t="s">
        <v>122810</v>
      </c>
      <c r="G30699" s="1" t="s">
        <v>123078</v>
      </c>
      <c r="H30699" s="3" t="s">
        <v>123079</v>
      </c>
    </row>
    <row r="30700" spans="1:8" x14ac:dyDescent="0.25">
      <c r="A30700" s="2">
        <v>43412.375</v>
      </c>
      <c r="B30700" s="2">
        <v>43412.541666666672</v>
      </c>
      <c r="C30700" s="1" t="s">
        <v>123080</v>
      </c>
      <c r="D30700" s="1" t="s">
        <v>123081</v>
      </c>
      <c r="E30700" s="1" t="s">
        <v>123082</v>
      </c>
      <c r="F30700" s="1" t="s">
        <v>122810</v>
      </c>
      <c r="G30700" s="1" t="s">
        <v>123083</v>
      </c>
      <c r="H30700" s="3" t="s">
        <v>123084</v>
      </c>
    </row>
    <row r="30701" spans="1:8" x14ac:dyDescent="0.25">
      <c r="A30701" s="5">
        <v>43396.791666666672</v>
      </c>
      <c r="B30701" s="5">
        <v>43396.875</v>
      </c>
      <c r="C30701" s="1" t="s">
        <v>123085</v>
      </c>
      <c r="D30701" s="1" t="s">
        <v>123086</v>
      </c>
      <c r="E30701" s="1" t="s">
        <v>123087</v>
      </c>
      <c r="F30701" s="1" t="s">
        <v>122810</v>
      </c>
      <c r="G30701" s="1" t="s">
        <v>123088</v>
      </c>
      <c r="H30701" s="3" t="s">
        <v>123089</v>
      </c>
    </row>
    <row r="30702" spans="1:8" x14ac:dyDescent="0.25">
      <c r="A30702" s="5">
        <v>43419.791666666672</v>
      </c>
      <c r="B30702" s="5">
        <v>43419.875</v>
      </c>
      <c r="C30702" s="1" t="s">
        <v>123090</v>
      </c>
      <c r="D30702" s="1" t="s">
        <v>123091</v>
      </c>
      <c r="E30702" s="1" t="s">
        <v>123092</v>
      </c>
      <c r="F30702" s="1" t="s">
        <v>122810</v>
      </c>
      <c r="G30702" s="1" t="s">
        <v>123093</v>
      </c>
      <c r="H30702" s="3" t="s">
        <v>123094</v>
      </c>
    </row>
    <row r="30703" spans="1:8" x14ac:dyDescent="0.25">
      <c r="A30703" s="5">
        <v>43397.833333333328</v>
      </c>
      <c r="B30703" s="5">
        <v>43397.916666666672</v>
      </c>
      <c r="C30703" s="1" t="s">
        <v>123095</v>
      </c>
      <c r="D30703" s="1" t="s">
        <v>15699</v>
      </c>
      <c r="E30703" s="1" t="s">
        <v>123096</v>
      </c>
      <c r="F30703" s="1" t="s">
        <v>122810</v>
      </c>
      <c r="G30703" s="1" t="s">
        <v>123097</v>
      </c>
      <c r="H30703" s="3" t="s">
        <v>123098</v>
      </c>
    </row>
    <row r="30704" spans="1:8" x14ac:dyDescent="0.25">
      <c r="A30704" s="5">
        <v>43389.916666666672</v>
      </c>
      <c r="B30704" s="5">
        <v>43389.958333333328</v>
      </c>
      <c r="C30704" s="1" t="s">
        <v>123099</v>
      </c>
      <c r="D30704" s="1" t="s">
        <v>123100</v>
      </c>
      <c r="E30704" s="1" t="s">
        <v>123101</v>
      </c>
      <c r="F30704" s="1" t="s">
        <v>122810</v>
      </c>
      <c r="G30704" s="1" t="s">
        <v>123102</v>
      </c>
      <c r="H30704" s="3" t="s">
        <v>123103</v>
      </c>
    </row>
    <row r="30705" spans="1:8" x14ac:dyDescent="0.25">
      <c r="A30705" s="5">
        <v>43392.791666666672</v>
      </c>
      <c r="B30705" s="5">
        <v>43392.833333333328</v>
      </c>
      <c r="C30705" s="1" t="s">
        <v>123104</v>
      </c>
      <c r="D30705" s="1" t="s">
        <v>123105</v>
      </c>
      <c r="E30705" s="1" t="s">
        <v>123106</v>
      </c>
      <c r="F30705" s="1" t="s">
        <v>122810</v>
      </c>
      <c r="G30705" s="1" t="s">
        <v>123107</v>
      </c>
      <c r="H30705" s="3" t="s">
        <v>123108</v>
      </c>
    </row>
    <row r="30706" spans="1:8" x14ac:dyDescent="0.25">
      <c r="A30706" s="5">
        <v>43396.791666666672</v>
      </c>
      <c r="B30706" s="5">
        <v>43396.875</v>
      </c>
      <c r="C30706" s="1" t="s">
        <v>123109</v>
      </c>
      <c r="D30706" s="1" t="s">
        <v>123105</v>
      </c>
      <c r="E30706" s="1" t="s">
        <v>123110</v>
      </c>
      <c r="F30706" s="1" t="s">
        <v>122810</v>
      </c>
      <c r="G30706" s="1" t="s">
        <v>123111</v>
      </c>
      <c r="H30706" s="3" t="s">
        <v>123112</v>
      </c>
    </row>
    <row r="30707" spans="1:8" x14ac:dyDescent="0.25">
      <c r="A30707" s="5">
        <v>43399.75</v>
      </c>
      <c r="B30707" s="5">
        <v>43399.875</v>
      </c>
      <c r="C30707" s="1" t="s">
        <v>123113</v>
      </c>
      <c r="D30707" s="1" t="s">
        <v>123114</v>
      </c>
      <c r="E30707" s="1" t="s">
        <v>123115</v>
      </c>
      <c r="F30707" s="1" t="s">
        <v>122810</v>
      </c>
      <c r="G30707" s="1" t="s">
        <v>123116</v>
      </c>
      <c r="H30707" s="3" t="s">
        <v>123117</v>
      </c>
    </row>
    <row r="30708" spans="1:8" x14ac:dyDescent="0.25">
      <c r="A30708" s="5">
        <v>43453.75</v>
      </c>
      <c r="B30708" s="5">
        <v>43453.833333333328</v>
      </c>
      <c r="C30708" s="1" t="s">
        <v>123118</v>
      </c>
      <c r="D30708" s="1" t="s">
        <v>122896</v>
      </c>
      <c r="E30708" s="1" t="s">
        <v>123119</v>
      </c>
      <c r="F30708" s="1" t="s">
        <v>122810</v>
      </c>
      <c r="G30708" s="1" t="s">
        <v>123120</v>
      </c>
      <c r="H30708" s="3" t="s">
        <v>123121</v>
      </c>
    </row>
    <row r="30709" spans="1:8" x14ac:dyDescent="0.25">
      <c r="A30709" s="5">
        <v>43390.791666666672</v>
      </c>
      <c r="B30709" s="5">
        <v>43390.875</v>
      </c>
      <c r="C30709" s="1" t="s">
        <v>123122</v>
      </c>
      <c r="D30709" s="1" t="s">
        <v>123071</v>
      </c>
      <c r="E30709" s="1" t="s">
        <v>123123</v>
      </c>
      <c r="F30709" s="1" t="s">
        <v>122810</v>
      </c>
      <c r="G30709" s="1" t="s">
        <v>123124</v>
      </c>
      <c r="H30709" s="3" t="s">
        <v>123125</v>
      </c>
    </row>
    <row r="30710" spans="1:8" x14ac:dyDescent="0.25">
      <c r="A30710" s="5">
        <v>43395.583333333328</v>
      </c>
      <c r="B30710" s="5">
        <v>43395.666666666672</v>
      </c>
      <c r="C30710" s="1" t="s">
        <v>123126</v>
      </c>
      <c r="D30710" s="1" t="s">
        <v>123127</v>
      </c>
      <c r="E30710" s="1" t="s">
        <v>123128</v>
      </c>
      <c r="F30710" s="1" t="s">
        <v>122810</v>
      </c>
      <c r="G30710" s="1" t="s">
        <v>123129</v>
      </c>
      <c r="H30710" s="3" t="s">
        <v>123130</v>
      </c>
    </row>
    <row r="30711" spans="1:8" x14ac:dyDescent="0.25">
      <c r="A30711" s="5">
        <v>43396.791666666672</v>
      </c>
      <c r="B30711" s="5">
        <v>43396.916666666672</v>
      </c>
      <c r="C30711" s="1" t="s">
        <v>123131</v>
      </c>
      <c r="D30711" s="1" t="s">
        <v>123132</v>
      </c>
      <c r="E30711" s="1" t="s">
        <v>123133</v>
      </c>
      <c r="F30711" s="1" t="s">
        <v>122810</v>
      </c>
      <c r="G30711" s="1" t="s">
        <v>123134</v>
      </c>
      <c r="H30711" s="3" t="s">
        <v>123135</v>
      </c>
    </row>
    <row r="30712" spans="1:8" x14ac:dyDescent="0.25">
      <c r="A30712" s="5">
        <v>43388.833333333328</v>
      </c>
      <c r="B30712" s="5">
        <v>43388.895833333328</v>
      </c>
      <c r="C30712" s="1" t="s">
        <v>15733</v>
      </c>
      <c r="D30712" s="1" t="s">
        <v>15734</v>
      </c>
      <c r="E30712" s="1" t="s">
        <v>123136</v>
      </c>
      <c r="F30712" s="1" t="s">
        <v>122810</v>
      </c>
      <c r="G30712" s="1" t="s">
        <v>123137</v>
      </c>
      <c r="H30712" s="3" t="s">
        <v>123138</v>
      </c>
    </row>
    <row r="30713" spans="1:8" x14ac:dyDescent="0.25">
      <c r="A30713" s="5">
        <v>43390.770833333328</v>
      </c>
      <c r="B30713" s="5">
        <v>43390.854166666672</v>
      </c>
      <c r="C30713" s="1" t="s">
        <v>123139</v>
      </c>
      <c r="D30713" s="1" t="s">
        <v>122960</v>
      </c>
      <c r="E30713" s="1" t="s">
        <v>123140</v>
      </c>
      <c r="F30713" s="1" t="s">
        <v>122810</v>
      </c>
      <c r="G30713" s="1" t="s">
        <v>123141</v>
      </c>
      <c r="H30713" s="3" t="s">
        <v>123142</v>
      </c>
    </row>
    <row r="30714" spans="1:8" x14ac:dyDescent="0.25">
      <c r="A30714" s="5">
        <v>43421.416666666672</v>
      </c>
      <c r="B30714" s="5">
        <v>43421.541666666672</v>
      </c>
      <c r="C30714" s="1" t="s">
        <v>123143</v>
      </c>
      <c r="D30714" s="1" t="s">
        <v>123144</v>
      </c>
      <c r="E30714" s="1" t="s">
        <v>123145</v>
      </c>
      <c r="F30714" s="1" t="s">
        <v>122810</v>
      </c>
      <c r="G30714" s="1" t="s">
        <v>123146</v>
      </c>
      <c r="H30714" s="3" t="s">
        <v>123147</v>
      </c>
    </row>
    <row r="30715" spans="1:8" x14ac:dyDescent="0.25">
      <c r="A30715" s="5">
        <v>43389.75</v>
      </c>
      <c r="B30715" s="5">
        <v>43389.854166666672</v>
      </c>
      <c r="C30715" s="1" t="s">
        <v>123148</v>
      </c>
      <c r="D30715" s="1"/>
      <c r="E30715" s="1" t="s">
        <v>123149</v>
      </c>
      <c r="F30715" s="1" t="s">
        <v>122810</v>
      </c>
      <c r="G30715" s="1" t="s">
        <v>123150</v>
      </c>
      <c r="H30715" s="3" t="s">
        <v>123151</v>
      </c>
    </row>
    <row r="30716" spans="1:8" x14ac:dyDescent="0.25">
      <c r="A30716" s="5">
        <v>43391.791666666672</v>
      </c>
      <c r="B30716" s="5">
        <v>43391.875</v>
      </c>
      <c r="C30716" s="1" t="s">
        <v>123152</v>
      </c>
      <c r="D30716" s="1" t="s">
        <v>123153</v>
      </c>
      <c r="E30716" s="1" t="s">
        <v>123154</v>
      </c>
      <c r="F30716" s="1" t="s">
        <v>122810</v>
      </c>
      <c r="G30716" s="1" t="s">
        <v>123155</v>
      </c>
      <c r="H30716" s="3" t="s">
        <v>123156</v>
      </c>
    </row>
    <row r="30717" spans="1:8" x14ac:dyDescent="0.25">
      <c r="A30717" s="5">
        <v>43389.75</v>
      </c>
      <c r="B30717" s="5">
        <v>43389.833333333328</v>
      </c>
      <c r="C30717" s="1" t="s">
        <v>123157</v>
      </c>
      <c r="D30717" s="1" t="s">
        <v>15678</v>
      </c>
      <c r="E30717" s="1" t="s">
        <v>123158</v>
      </c>
      <c r="F30717" s="1" t="s">
        <v>122810</v>
      </c>
      <c r="G30717" s="1" t="s">
        <v>123159</v>
      </c>
      <c r="H30717" s="3" t="s">
        <v>123160</v>
      </c>
    </row>
    <row r="30718" spans="1:8" x14ac:dyDescent="0.25">
      <c r="A30718" s="5">
        <v>43402.791666666672</v>
      </c>
      <c r="B30718" s="5">
        <v>43402.875</v>
      </c>
      <c r="C30718" s="1" t="s">
        <v>123161</v>
      </c>
      <c r="D30718" s="1" t="s">
        <v>123162</v>
      </c>
      <c r="E30718" s="1" t="s">
        <v>123163</v>
      </c>
      <c r="F30718" s="1" t="s">
        <v>122810</v>
      </c>
      <c r="G30718" s="1" t="s">
        <v>123164</v>
      </c>
      <c r="H30718" s="3" t="s">
        <v>123165</v>
      </c>
    </row>
    <row r="30719" spans="1:8" x14ac:dyDescent="0.25">
      <c r="A30719" s="5">
        <v>43390.291666666672</v>
      </c>
      <c r="B30719" s="5">
        <v>43390.75</v>
      </c>
      <c r="C30719" s="1" t="s">
        <v>20297</v>
      </c>
      <c r="D30719" s="1" t="s">
        <v>20298</v>
      </c>
      <c r="E30719" s="1" t="s">
        <v>123166</v>
      </c>
      <c r="F30719" s="1" t="s">
        <v>122810</v>
      </c>
      <c r="G30719" s="1" t="s">
        <v>123167</v>
      </c>
      <c r="H30719" s="3" t="s">
        <v>123168</v>
      </c>
    </row>
    <row r="30720" spans="1:8" x14ac:dyDescent="0.25">
      <c r="A30720" s="5">
        <v>43391.791666666672</v>
      </c>
      <c r="B30720" s="5">
        <v>43391.875</v>
      </c>
      <c r="C30720" s="1" t="s">
        <v>123169</v>
      </c>
      <c r="D30720" s="1" t="s">
        <v>123170</v>
      </c>
      <c r="E30720" s="1" t="s">
        <v>123171</v>
      </c>
      <c r="F30720" s="1" t="s">
        <v>122810</v>
      </c>
      <c r="G30720" s="1" t="s">
        <v>123172</v>
      </c>
      <c r="H30720" s="3" t="s">
        <v>123173</v>
      </c>
    </row>
    <row r="30721" spans="1:8" x14ac:dyDescent="0.25">
      <c r="A30721" s="2">
        <v>43412.75</v>
      </c>
      <c r="B30721" s="2">
        <v>43412.833333333328</v>
      </c>
      <c r="C30721" s="1" t="s">
        <v>123174</v>
      </c>
      <c r="D30721" s="1" t="s">
        <v>123175</v>
      </c>
      <c r="E30721" s="1" t="s">
        <v>123176</v>
      </c>
      <c r="F30721" s="1" t="s">
        <v>122810</v>
      </c>
      <c r="G30721" s="1" t="s">
        <v>123177</v>
      </c>
      <c r="H30721" s="3" t="s">
        <v>123178</v>
      </c>
    </row>
    <row r="30722" spans="1:8" x14ac:dyDescent="0.25">
      <c r="A30722" s="5">
        <v>43395.791666666672</v>
      </c>
      <c r="B30722" s="5">
        <v>43395.916666666672</v>
      </c>
      <c r="C30722" s="1" t="s">
        <v>123179</v>
      </c>
      <c r="D30722" s="1" t="s">
        <v>123180</v>
      </c>
      <c r="E30722" s="1" t="s">
        <v>123181</v>
      </c>
      <c r="F30722" s="1" t="s">
        <v>122810</v>
      </c>
      <c r="G30722" s="1" t="s">
        <v>123182</v>
      </c>
      <c r="H30722" s="3" t="s">
        <v>123183</v>
      </c>
    </row>
    <row r="30723" spans="1:8" x14ac:dyDescent="0.25">
      <c r="A30723" s="2">
        <v>43412.791666666672</v>
      </c>
      <c r="B30723" s="2">
        <v>43412.875</v>
      </c>
      <c r="C30723" s="1" t="s">
        <v>123184</v>
      </c>
      <c r="D30723" s="1" t="s">
        <v>123185</v>
      </c>
      <c r="E30723" s="1" t="s">
        <v>123186</v>
      </c>
      <c r="F30723" s="1" t="s">
        <v>122810</v>
      </c>
      <c r="G30723" s="1" t="s">
        <v>123187</v>
      </c>
      <c r="H30723" s="3" t="s">
        <v>123188</v>
      </c>
    </row>
    <row r="30724" spans="1:8" x14ac:dyDescent="0.25">
      <c r="A30724" s="5">
        <v>43389.791666666672</v>
      </c>
      <c r="B30724" s="5">
        <v>43389.875</v>
      </c>
      <c r="C30724" s="1" t="s">
        <v>123189</v>
      </c>
      <c r="D30724" s="1" t="s">
        <v>123190</v>
      </c>
      <c r="E30724" s="1" t="s">
        <v>123191</v>
      </c>
      <c r="F30724" s="1" t="s">
        <v>122810</v>
      </c>
      <c r="G30724" s="1" t="s">
        <v>123192</v>
      </c>
      <c r="H30724" s="3" t="s">
        <v>123193</v>
      </c>
    </row>
    <row r="30725" spans="1:8" x14ac:dyDescent="0.25">
      <c r="A30725" s="5">
        <v>43397.791666666672</v>
      </c>
      <c r="B30725" s="5">
        <v>43397.916666666672</v>
      </c>
      <c r="C30725" s="1" t="s">
        <v>123194</v>
      </c>
      <c r="D30725" s="1" t="s">
        <v>15785</v>
      </c>
      <c r="E30725" s="1" t="s">
        <v>123195</v>
      </c>
      <c r="F30725" s="1" t="s">
        <v>122810</v>
      </c>
      <c r="G30725" s="1" t="s">
        <v>123196</v>
      </c>
      <c r="H30725" s="3" t="s">
        <v>123197</v>
      </c>
    </row>
    <row r="30726" spans="1:8" x14ac:dyDescent="0.25">
      <c r="A30726" s="5">
        <v>43396.833333333328</v>
      </c>
      <c r="B30726" s="5">
        <v>43396.875</v>
      </c>
      <c r="C30726" s="1" t="s">
        <v>123198</v>
      </c>
      <c r="D30726" s="1" t="s">
        <v>15794</v>
      </c>
      <c r="E30726" s="1" t="s">
        <v>123199</v>
      </c>
      <c r="F30726" s="1" t="s">
        <v>122810</v>
      </c>
      <c r="G30726" s="1" t="s">
        <v>123200</v>
      </c>
      <c r="H30726" s="3" t="s">
        <v>123201</v>
      </c>
    </row>
    <row r="30727" spans="1:8" x14ac:dyDescent="0.25">
      <c r="A30727" s="5">
        <v>43391.791666666672</v>
      </c>
      <c r="B30727" s="5">
        <v>43391.875</v>
      </c>
      <c r="C30727" s="1" t="s">
        <v>123202</v>
      </c>
      <c r="D30727" s="1" t="s">
        <v>15785</v>
      </c>
      <c r="E30727" s="1" t="s">
        <v>123203</v>
      </c>
      <c r="F30727" s="1" t="s">
        <v>122810</v>
      </c>
      <c r="G30727" s="1" t="s">
        <v>123204</v>
      </c>
      <c r="H30727" s="3" t="s">
        <v>123205</v>
      </c>
    </row>
    <row r="30728" spans="1:8" x14ac:dyDescent="0.25">
      <c r="A30728" s="5">
        <v>43426.8125</v>
      </c>
      <c r="B30728" s="5">
        <v>43426.875</v>
      </c>
      <c r="C30728" s="1" t="s">
        <v>123206</v>
      </c>
      <c r="D30728" s="1" t="s">
        <v>123207</v>
      </c>
      <c r="E30728" s="1" t="s">
        <v>123208</v>
      </c>
      <c r="F30728" s="1" t="s">
        <v>122810</v>
      </c>
      <c r="G30728" s="1" t="s">
        <v>123209</v>
      </c>
      <c r="H30728" s="3" t="s">
        <v>123210</v>
      </c>
    </row>
    <row r="30729" spans="1:8" x14ac:dyDescent="0.25">
      <c r="A30729" s="2">
        <v>43411.791666666672</v>
      </c>
      <c r="B30729" s="2">
        <v>43411.875</v>
      </c>
      <c r="C30729" s="1" t="s">
        <v>123211</v>
      </c>
      <c r="D30729" s="1" t="s">
        <v>15802</v>
      </c>
      <c r="E30729" s="1" t="s">
        <v>123212</v>
      </c>
      <c r="F30729" s="1" t="s">
        <v>122810</v>
      </c>
      <c r="G30729" s="1" t="s">
        <v>123213</v>
      </c>
      <c r="H30729" s="3" t="s">
        <v>123214</v>
      </c>
    </row>
    <row r="30730" spans="1:8" x14ac:dyDescent="0.25">
      <c r="A30730" s="5">
        <v>43398.395833333328</v>
      </c>
      <c r="B30730" s="5">
        <v>43398.604166666672</v>
      </c>
      <c r="C30730" s="1" t="s">
        <v>123215</v>
      </c>
      <c r="D30730" s="1" t="s">
        <v>123216</v>
      </c>
      <c r="E30730" s="1" t="s">
        <v>123217</v>
      </c>
      <c r="F30730" s="1" t="s">
        <v>122810</v>
      </c>
      <c r="G30730" s="1" t="s">
        <v>123218</v>
      </c>
      <c r="H30730" s="3" t="s">
        <v>123219</v>
      </c>
    </row>
    <row r="30731" spans="1:8" x14ac:dyDescent="0.25">
      <c r="A30731" s="5">
        <v>43392.791666666672</v>
      </c>
      <c r="B30731" s="5">
        <v>43392.833333333328</v>
      </c>
      <c r="C30731" s="1" t="s">
        <v>123220</v>
      </c>
      <c r="D30731" s="1" t="s">
        <v>123105</v>
      </c>
      <c r="E30731" s="1" t="s">
        <v>123106</v>
      </c>
      <c r="F30731" s="1" t="s">
        <v>122810</v>
      </c>
      <c r="G30731" s="1" t="s">
        <v>123221</v>
      </c>
      <c r="H30731" s="3" t="s">
        <v>123222</v>
      </c>
    </row>
    <row r="30732" spans="1:8" x14ac:dyDescent="0.25">
      <c r="A30732" s="5">
        <v>43390.791666666672</v>
      </c>
      <c r="B30732" s="5">
        <v>43390.875</v>
      </c>
      <c r="C30732" s="1" t="s">
        <v>123223</v>
      </c>
      <c r="D30732" s="1" t="s">
        <v>123224</v>
      </c>
      <c r="E30732" s="1" t="s">
        <v>123225</v>
      </c>
      <c r="F30732" s="1" t="s">
        <v>122810</v>
      </c>
      <c r="G30732" s="1" t="s">
        <v>123226</v>
      </c>
      <c r="H30732" s="3" t="s">
        <v>123227</v>
      </c>
    </row>
    <row r="30733" spans="1:8" x14ac:dyDescent="0.25">
      <c r="A30733" s="5">
        <v>43390.770833333328</v>
      </c>
      <c r="B30733" s="5">
        <v>43390.895138888889</v>
      </c>
      <c r="C30733" s="1" t="s">
        <v>123228</v>
      </c>
      <c r="D30733" s="1" t="s">
        <v>123229</v>
      </c>
      <c r="E30733" s="1" t="s">
        <v>123230</v>
      </c>
      <c r="F30733" s="1" t="s">
        <v>122810</v>
      </c>
      <c r="G30733" s="1" t="s">
        <v>123231</v>
      </c>
      <c r="H30733" s="3" t="s">
        <v>123232</v>
      </c>
    </row>
    <row r="30734" spans="1:8" x14ac:dyDescent="0.25">
      <c r="A30734" s="5">
        <v>43391.395833333328</v>
      </c>
      <c r="B30734" s="5">
        <v>43391.479166666672</v>
      </c>
      <c r="C30734" s="1" t="s">
        <v>123233</v>
      </c>
      <c r="D30734" s="1" t="s">
        <v>123234</v>
      </c>
      <c r="E30734" s="1" t="s">
        <v>123235</v>
      </c>
      <c r="F30734" s="1" t="s">
        <v>122810</v>
      </c>
      <c r="G30734" s="1" t="s">
        <v>123236</v>
      </c>
      <c r="H30734" s="3" t="s">
        <v>123237</v>
      </c>
    </row>
    <row r="30735" spans="1:8" x14ac:dyDescent="0.25">
      <c r="A30735" s="5">
        <v>43391.791666666672</v>
      </c>
      <c r="B30735" s="5">
        <v>43391.875</v>
      </c>
      <c r="C30735" s="1" t="s">
        <v>123238</v>
      </c>
      <c r="D30735" s="1"/>
      <c r="E30735" s="1" t="s">
        <v>123239</v>
      </c>
      <c r="F30735" s="1" t="s">
        <v>122810</v>
      </c>
      <c r="G30735" s="1" t="s">
        <v>123240</v>
      </c>
      <c r="H30735" s="3" t="s">
        <v>123241</v>
      </c>
    </row>
    <row r="30736" spans="1:8" x14ac:dyDescent="0.25">
      <c r="A30736" s="5">
        <v>43392.75</v>
      </c>
      <c r="B30736" s="5">
        <v>43392.833333333328</v>
      </c>
      <c r="C30736" s="1" t="s">
        <v>123242</v>
      </c>
      <c r="D30736" s="1" t="s">
        <v>15678</v>
      </c>
      <c r="E30736" s="1" t="s">
        <v>123243</v>
      </c>
      <c r="F30736" s="1" t="s">
        <v>122810</v>
      </c>
      <c r="G30736" s="1" t="s">
        <v>123244</v>
      </c>
      <c r="H30736" s="3" t="s">
        <v>123245</v>
      </c>
    </row>
    <row r="30737" spans="1:8" x14ac:dyDescent="0.25">
      <c r="A30737" s="2">
        <v>43622.416666666672</v>
      </c>
      <c r="B30737" s="2">
        <v>43622.541666666672</v>
      </c>
      <c r="C30737" s="1" t="s">
        <v>123246</v>
      </c>
      <c r="D30737" s="1" t="s">
        <v>123247</v>
      </c>
      <c r="E30737" s="1" t="s">
        <v>123248</v>
      </c>
      <c r="F30737" s="1" t="s">
        <v>123249</v>
      </c>
      <c r="G30737" s="1" t="s">
        <v>123250</v>
      </c>
      <c r="H30737" s="3" t="s">
        <v>123251</v>
      </c>
    </row>
    <row r="30738" spans="1:8" x14ac:dyDescent="0.25">
      <c r="A30738" s="2">
        <v>43624.375</v>
      </c>
      <c r="B30738" s="2">
        <v>43624.833333333328</v>
      </c>
      <c r="C30738" s="1" t="s">
        <v>123252</v>
      </c>
      <c r="D30738" s="1" t="s">
        <v>123253</v>
      </c>
      <c r="E30738" s="1" t="s">
        <v>123254</v>
      </c>
      <c r="F30738" s="1" t="s">
        <v>123249</v>
      </c>
      <c r="G30738" s="1" t="s">
        <v>123250</v>
      </c>
      <c r="H30738" s="3" t="s">
        <v>123255</v>
      </c>
    </row>
    <row r="30739" spans="1:8" x14ac:dyDescent="0.25">
      <c r="A30739" s="2">
        <v>43622.395833333328</v>
      </c>
      <c r="B30739" s="2">
        <v>43622.854166666672</v>
      </c>
      <c r="C30739" s="1" t="s">
        <v>123256</v>
      </c>
      <c r="D30739" s="1" t="s">
        <v>123257</v>
      </c>
      <c r="E30739" s="1" t="s">
        <v>123258</v>
      </c>
      <c r="F30739" s="1" t="s">
        <v>123249</v>
      </c>
      <c r="G30739" s="1" t="s">
        <v>123250</v>
      </c>
      <c r="H30739" s="3" t="s">
        <v>123259</v>
      </c>
    </row>
    <row r="30740" spans="1:8" x14ac:dyDescent="0.25">
      <c r="A30740" s="2">
        <v>43621.416666666672</v>
      </c>
      <c r="B30740" s="2">
        <v>43621.583333333328</v>
      </c>
      <c r="C30740" s="1" t="s">
        <v>123260</v>
      </c>
      <c r="D30740" s="1" t="s">
        <v>123261</v>
      </c>
      <c r="E30740" s="1" t="s">
        <v>123262</v>
      </c>
      <c r="F30740" s="1" t="s">
        <v>123249</v>
      </c>
      <c r="G30740" s="1" t="s">
        <v>123250</v>
      </c>
      <c r="H30740" s="3" t="s">
        <v>123263</v>
      </c>
    </row>
    <row r="30741" spans="1:8" x14ac:dyDescent="0.25">
      <c r="A30741" s="2">
        <v>43621.416666666672</v>
      </c>
      <c r="B30741" s="2">
        <v>43621.583333333328</v>
      </c>
      <c r="C30741" s="1" t="s">
        <v>123260</v>
      </c>
      <c r="D30741" s="1" t="s">
        <v>123261</v>
      </c>
      <c r="E30741" s="1" t="s">
        <v>123264</v>
      </c>
      <c r="F30741" s="1" t="s">
        <v>123249</v>
      </c>
      <c r="G30741" s="1" t="s">
        <v>123250</v>
      </c>
      <c r="H30741" s="3" t="s">
        <v>123265</v>
      </c>
    </row>
    <row r="30742" spans="1:8" x14ac:dyDescent="0.25">
      <c r="A30742" s="2">
        <v>43621.791666666672</v>
      </c>
      <c r="B30742" s="2">
        <v>43621.875</v>
      </c>
      <c r="C30742" s="1" t="s">
        <v>123266</v>
      </c>
      <c r="D30742" s="1" t="s">
        <v>123267</v>
      </c>
      <c r="E30742" s="1" t="s">
        <v>123268</v>
      </c>
      <c r="F30742" s="1" t="s">
        <v>123249</v>
      </c>
      <c r="G30742" s="1" t="s">
        <v>123250</v>
      </c>
      <c r="H30742" s="3" t="s">
        <v>123269</v>
      </c>
    </row>
    <row r="30743" spans="1:8" x14ac:dyDescent="0.25">
      <c r="A30743" s="2">
        <v>43635.416666666672</v>
      </c>
      <c r="B30743" s="2">
        <v>43635.583333333328</v>
      </c>
      <c r="C30743" s="1" t="s">
        <v>123270</v>
      </c>
      <c r="D30743" s="1" t="s">
        <v>123271</v>
      </c>
      <c r="E30743" s="1" t="s">
        <v>123272</v>
      </c>
      <c r="F30743" s="1" t="s">
        <v>123249</v>
      </c>
      <c r="G30743" s="1" t="s">
        <v>123250</v>
      </c>
      <c r="H30743" s="3" t="s">
        <v>123273</v>
      </c>
    </row>
    <row r="30744" spans="1:8" x14ac:dyDescent="0.25">
      <c r="A30744" s="2">
        <v>43636.375</v>
      </c>
      <c r="B30744" s="2">
        <v>43636.916666666672</v>
      </c>
      <c r="C30744" s="1" t="s">
        <v>123274</v>
      </c>
      <c r="D30744" s="1" t="s">
        <v>123275</v>
      </c>
      <c r="E30744" s="1" t="s">
        <v>123276</v>
      </c>
      <c r="F30744" s="1" t="s">
        <v>123249</v>
      </c>
      <c r="G30744" s="1" t="s">
        <v>123250</v>
      </c>
      <c r="H30744" s="3" t="s">
        <v>123277</v>
      </c>
    </row>
    <row r="30745" spans="1:8" x14ac:dyDescent="0.25">
      <c r="A30745" s="2">
        <v>43635.760416666672</v>
      </c>
      <c r="B30745" s="2">
        <v>43635.84375</v>
      </c>
      <c r="C30745" s="1" t="s">
        <v>123278</v>
      </c>
      <c r="D30745" s="1" t="s">
        <v>123279</v>
      </c>
      <c r="E30745" s="1" t="s">
        <v>123280</v>
      </c>
      <c r="F30745" s="1" t="s">
        <v>123249</v>
      </c>
      <c r="G30745" s="1" t="s">
        <v>123250</v>
      </c>
      <c r="H30745" s="3" t="s">
        <v>123281</v>
      </c>
    </row>
    <row r="30746" spans="1:8" x14ac:dyDescent="0.25">
      <c r="A30746" s="2">
        <v>43634.375</v>
      </c>
      <c r="B30746" s="2">
        <v>43634.75</v>
      </c>
      <c r="C30746" s="1" t="s">
        <v>123282</v>
      </c>
      <c r="D30746" s="1" t="s">
        <v>123275</v>
      </c>
      <c r="E30746" s="1" t="s">
        <v>123283</v>
      </c>
      <c r="F30746" s="1" t="s">
        <v>123249</v>
      </c>
      <c r="G30746" s="1" t="s">
        <v>123250</v>
      </c>
      <c r="H30746" s="3" t="s">
        <v>123284</v>
      </c>
    </row>
    <row r="30747" spans="1:8" x14ac:dyDescent="0.25">
      <c r="A30747" s="2">
        <v>43633.75</v>
      </c>
      <c r="B30747" s="2">
        <v>43633.8125</v>
      </c>
      <c r="C30747" s="1" t="s">
        <v>123285</v>
      </c>
      <c r="D30747" s="1" t="s">
        <v>123286</v>
      </c>
      <c r="E30747" s="1" t="s">
        <v>123287</v>
      </c>
      <c r="F30747" s="1" t="s">
        <v>123249</v>
      </c>
      <c r="G30747" s="1" t="s">
        <v>123250</v>
      </c>
      <c r="H30747" s="3" t="s">
        <v>123288</v>
      </c>
    </row>
    <row r="30748" spans="1:8" x14ac:dyDescent="0.25">
      <c r="A30748" s="2">
        <v>43633.333333333328</v>
      </c>
      <c r="B30748" s="2">
        <v>43635.75</v>
      </c>
      <c r="C30748" s="1" t="s">
        <v>123289</v>
      </c>
      <c r="D30748" s="1" t="s">
        <v>123290</v>
      </c>
      <c r="E30748" s="1" t="s">
        <v>123291</v>
      </c>
      <c r="F30748" s="1" t="s">
        <v>123249</v>
      </c>
      <c r="G30748" s="1" t="s">
        <v>123250</v>
      </c>
      <c r="H30748" s="3" t="s">
        <v>123292</v>
      </c>
    </row>
    <row r="30749" spans="1:8" x14ac:dyDescent="0.25">
      <c r="A30749" s="2">
        <v>43637.395833333328</v>
      </c>
      <c r="B30749" s="2">
        <v>43637.520833333328</v>
      </c>
      <c r="C30749" s="1" t="s">
        <v>123293</v>
      </c>
      <c r="D30749" s="1" t="s">
        <v>123290</v>
      </c>
      <c r="E30749" s="1" t="s">
        <v>123294</v>
      </c>
      <c r="F30749" s="1" t="s">
        <v>123249</v>
      </c>
      <c r="G30749" s="1" t="s">
        <v>123250</v>
      </c>
      <c r="H30749" s="3" t="s">
        <v>123295</v>
      </c>
    </row>
    <row r="30750" spans="1:8" x14ac:dyDescent="0.25">
      <c r="A30750" s="2">
        <v>43636.395833333328</v>
      </c>
      <c r="B30750" s="2">
        <v>43636.5625</v>
      </c>
      <c r="C30750" s="1" t="s">
        <v>123296</v>
      </c>
      <c r="D30750" s="1" t="s">
        <v>123297</v>
      </c>
      <c r="E30750" s="1" t="s">
        <v>123298</v>
      </c>
      <c r="F30750" s="1" t="s">
        <v>123249</v>
      </c>
      <c r="G30750" s="1" t="s">
        <v>123250</v>
      </c>
      <c r="H30750" s="3" t="s">
        <v>123299</v>
      </c>
    </row>
    <row r="30751" spans="1:8" x14ac:dyDescent="0.25">
      <c r="A30751" s="2">
        <v>43636.375</v>
      </c>
      <c r="B30751" s="2">
        <v>43636.541666666672</v>
      </c>
      <c r="C30751" s="1" t="s">
        <v>123300</v>
      </c>
      <c r="D30751" s="1" t="s">
        <v>123301</v>
      </c>
      <c r="E30751" s="1" t="s">
        <v>123302</v>
      </c>
      <c r="F30751" s="1" t="s">
        <v>123249</v>
      </c>
      <c r="G30751" s="1" t="s">
        <v>123250</v>
      </c>
      <c r="H30751" s="3" t="s">
        <v>123303</v>
      </c>
    </row>
    <row r="30752" spans="1:8" x14ac:dyDescent="0.25">
      <c r="A30752" s="2">
        <v>43635.791666666672</v>
      </c>
      <c r="B30752" s="2">
        <v>43635.916666666672</v>
      </c>
      <c r="C30752" s="1" t="s">
        <v>123304</v>
      </c>
      <c r="D30752" s="1" t="s">
        <v>123305</v>
      </c>
      <c r="E30752" s="1" t="s">
        <v>123306</v>
      </c>
      <c r="F30752" s="1" t="s">
        <v>123249</v>
      </c>
      <c r="G30752" s="1" t="s">
        <v>123250</v>
      </c>
      <c r="H30752" s="3" t="s">
        <v>123307</v>
      </c>
    </row>
    <row r="30753" spans="1:8" x14ac:dyDescent="0.25">
      <c r="A30753" s="2">
        <v>43635.395833333328</v>
      </c>
      <c r="B30753" s="2">
        <v>43635.5625</v>
      </c>
      <c r="C30753" s="1" t="s">
        <v>123308</v>
      </c>
      <c r="D30753" s="1" t="s">
        <v>123309</v>
      </c>
      <c r="E30753" s="1" t="s">
        <v>123310</v>
      </c>
      <c r="F30753" s="1" t="s">
        <v>123249</v>
      </c>
      <c r="G30753" s="1" t="s">
        <v>123250</v>
      </c>
      <c r="H30753" s="3" t="s">
        <v>123311</v>
      </c>
    </row>
    <row r="30754" spans="1:8" x14ac:dyDescent="0.25">
      <c r="A30754" s="2">
        <v>43636.770833333328</v>
      </c>
      <c r="B30754" s="2">
        <v>43636.895833333328</v>
      </c>
      <c r="C30754" s="1" t="s">
        <v>123312</v>
      </c>
      <c r="D30754" s="1" t="s">
        <v>123313</v>
      </c>
      <c r="E30754" s="1" t="s">
        <v>123314</v>
      </c>
      <c r="F30754" s="1" t="s">
        <v>123249</v>
      </c>
      <c r="G30754" s="1" t="s">
        <v>123250</v>
      </c>
      <c r="H30754" s="3" t="s">
        <v>123315</v>
      </c>
    </row>
    <row r="30755" spans="1:8" x14ac:dyDescent="0.25">
      <c r="A30755" s="2">
        <v>43635.375</v>
      </c>
      <c r="B30755" s="2">
        <v>43635.791666666672</v>
      </c>
      <c r="C30755" s="1" t="s">
        <v>123316</v>
      </c>
      <c r="D30755" s="1" t="s">
        <v>123317</v>
      </c>
      <c r="E30755" s="1" t="s">
        <v>123318</v>
      </c>
      <c r="F30755" s="1" t="s">
        <v>123249</v>
      </c>
      <c r="G30755" s="1" t="s">
        <v>123250</v>
      </c>
      <c r="H30755" s="3" t="s">
        <v>123319</v>
      </c>
    </row>
    <row r="30756" spans="1:8" x14ac:dyDescent="0.25">
      <c r="A30756" s="2">
        <v>43634.375</v>
      </c>
      <c r="B30756" s="2">
        <v>43634.75</v>
      </c>
      <c r="C30756" s="1" t="s">
        <v>123320</v>
      </c>
      <c r="D30756" s="1" t="s">
        <v>123290</v>
      </c>
      <c r="E30756" s="1" t="s">
        <v>123321</v>
      </c>
      <c r="F30756" s="1" t="s">
        <v>123249</v>
      </c>
      <c r="G30756" s="1" t="s">
        <v>123250</v>
      </c>
      <c r="H30756" s="3" t="s">
        <v>123322</v>
      </c>
    </row>
    <row r="30757" spans="1:8" x14ac:dyDescent="0.25">
      <c r="A30757" s="2">
        <v>43641.416666666672</v>
      </c>
      <c r="B30757" s="2">
        <v>43641.583333333328</v>
      </c>
      <c r="C30757" s="1" t="s">
        <v>12884</v>
      </c>
      <c r="D30757" s="1" t="s">
        <v>123323</v>
      </c>
      <c r="E30757" s="1" t="s">
        <v>123324</v>
      </c>
      <c r="F30757" s="1" t="s">
        <v>123249</v>
      </c>
      <c r="G30757" s="1" t="s">
        <v>123325</v>
      </c>
      <c r="H30757" s="3" t="s">
        <v>123326</v>
      </c>
    </row>
    <row r="30758" spans="1:8" x14ac:dyDescent="0.25">
      <c r="A30758" s="2">
        <v>43637.854166666672</v>
      </c>
      <c r="B30758" s="2">
        <v>43639.958333333328</v>
      </c>
      <c r="C30758" s="1" t="s">
        <v>123327</v>
      </c>
      <c r="D30758" s="1" t="s">
        <v>123328</v>
      </c>
      <c r="E30758" s="1" t="s">
        <v>123329</v>
      </c>
      <c r="F30758" s="1" t="s">
        <v>123249</v>
      </c>
      <c r="G30758" s="1" t="s">
        <v>123325</v>
      </c>
      <c r="H30758" s="3" t="s">
        <v>123330</v>
      </c>
    </row>
    <row r="30759" spans="1:8" x14ac:dyDescent="0.25">
      <c r="A30759" s="2">
        <v>43643.833333333328</v>
      </c>
      <c r="B30759" s="2">
        <v>43643.875</v>
      </c>
      <c r="C30759" s="1" t="s">
        <v>123331</v>
      </c>
      <c r="D30759" s="1" t="s">
        <v>123332</v>
      </c>
      <c r="E30759" s="1" t="s">
        <v>123333</v>
      </c>
      <c r="F30759" s="1" t="s">
        <v>123249</v>
      </c>
      <c r="G30759" s="1" t="s">
        <v>123325</v>
      </c>
      <c r="H30759" s="3" t="s">
        <v>123334</v>
      </c>
    </row>
    <row r="30760" spans="1:8" x14ac:dyDescent="0.25">
      <c r="A30760" s="2">
        <v>43643.572916666672</v>
      </c>
      <c r="B30760" s="2">
        <v>43644.708333333328</v>
      </c>
      <c r="C30760" s="1" t="s">
        <v>123335</v>
      </c>
      <c r="D30760" s="1" t="s">
        <v>123336</v>
      </c>
      <c r="E30760" s="1" t="s">
        <v>123337</v>
      </c>
      <c r="F30760" s="1" t="s">
        <v>123249</v>
      </c>
      <c r="G30760" s="1" t="s">
        <v>123325</v>
      </c>
      <c r="H30760" s="3" t="s">
        <v>123338</v>
      </c>
    </row>
    <row r="30761" spans="1:8" x14ac:dyDescent="0.25">
      <c r="A30761" s="2">
        <v>43642.75</v>
      </c>
      <c r="B30761" s="2">
        <v>43642.833333333328</v>
      </c>
      <c r="C30761" s="1" t="s">
        <v>123339</v>
      </c>
      <c r="D30761" s="1" t="s">
        <v>123340</v>
      </c>
      <c r="E30761" s="1" t="s">
        <v>123341</v>
      </c>
      <c r="F30761" s="1" t="s">
        <v>123249</v>
      </c>
      <c r="G30761" s="1" t="s">
        <v>123325</v>
      </c>
      <c r="H30761" s="3" t="s">
        <v>123342</v>
      </c>
    </row>
    <row r="30762" spans="1:8" x14ac:dyDescent="0.25">
      <c r="A30762" s="2">
        <v>43640.375</v>
      </c>
      <c r="B30762" s="2">
        <v>43640.666666666672</v>
      </c>
      <c r="C30762" s="1" t="s">
        <v>123343</v>
      </c>
      <c r="D30762" s="1" t="s">
        <v>123344</v>
      </c>
      <c r="E30762" s="1" t="s">
        <v>123345</v>
      </c>
      <c r="F30762" s="1" t="s">
        <v>123249</v>
      </c>
      <c r="G30762" s="1" t="s">
        <v>123325</v>
      </c>
      <c r="H30762" s="3" t="s">
        <v>123346</v>
      </c>
    </row>
    <row r="30763" spans="1:8" x14ac:dyDescent="0.25">
      <c r="A30763" s="2">
        <v>43642.791666666672</v>
      </c>
      <c r="B30763" s="2">
        <v>43642.875</v>
      </c>
      <c r="C30763" s="1" t="s">
        <v>123347</v>
      </c>
      <c r="D30763" s="1" t="s">
        <v>123348</v>
      </c>
      <c r="E30763" s="1" t="s">
        <v>123349</v>
      </c>
      <c r="F30763" s="1" t="s">
        <v>123249</v>
      </c>
      <c r="G30763" s="1" t="s">
        <v>123325</v>
      </c>
      <c r="H30763" s="3" t="s">
        <v>123350</v>
      </c>
    </row>
    <row r="30764" spans="1:8" x14ac:dyDescent="0.25">
      <c r="A30764" s="2">
        <v>43642.375</v>
      </c>
      <c r="B30764" s="2">
        <v>43642.75</v>
      </c>
      <c r="C30764" s="1" t="s">
        <v>123351</v>
      </c>
      <c r="D30764" s="1" t="s">
        <v>123275</v>
      </c>
      <c r="E30764" s="1" t="s">
        <v>123352</v>
      </c>
      <c r="F30764" s="1" t="s">
        <v>123249</v>
      </c>
      <c r="G30764" s="1" t="s">
        <v>123325</v>
      </c>
      <c r="H30764" s="3" t="s">
        <v>123353</v>
      </c>
    </row>
    <row r="30765" spans="1:8" x14ac:dyDescent="0.25">
      <c r="A30765" s="2">
        <v>43643.4375</v>
      </c>
      <c r="B30765" s="2">
        <v>43643.5625</v>
      </c>
      <c r="C30765" s="1" t="s">
        <v>123354</v>
      </c>
      <c r="D30765" s="1" t="s">
        <v>123355</v>
      </c>
      <c r="E30765" s="1" t="s">
        <v>123356</v>
      </c>
      <c r="F30765" s="1" t="s">
        <v>123249</v>
      </c>
      <c r="G30765" s="1" t="s">
        <v>123325</v>
      </c>
      <c r="H30765" s="3" t="s">
        <v>123357</v>
      </c>
    </row>
    <row r="30766" spans="1:8" x14ac:dyDescent="0.25">
      <c r="A30766" s="2">
        <v>43641.75</v>
      </c>
      <c r="B30766" s="2">
        <v>43641.854166666672</v>
      </c>
      <c r="C30766" s="1" t="s">
        <v>123358</v>
      </c>
      <c r="D30766" s="1" t="s">
        <v>123359</v>
      </c>
      <c r="E30766" s="1" t="s">
        <v>123360</v>
      </c>
      <c r="F30766" s="1" t="s">
        <v>123249</v>
      </c>
      <c r="G30766" s="1" t="s">
        <v>123325</v>
      </c>
      <c r="H30766" s="3" t="s">
        <v>123361</v>
      </c>
    </row>
    <row r="30767" spans="1:8" x14ac:dyDescent="0.25">
      <c r="A30767" s="2">
        <v>43647.375</v>
      </c>
      <c r="B30767" s="2">
        <v>43651.666666666672</v>
      </c>
      <c r="C30767" s="1" t="s">
        <v>123362</v>
      </c>
      <c r="D30767" s="1" t="s">
        <v>123363</v>
      </c>
      <c r="E30767" s="1" t="s">
        <v>123364</v>
      </c>
      <c r="F30767" s="1" t="s">
        <v>123249</v>
      </c>
      <c r="G30767" s="1" t="s">
        <v>123325</v>
      </c>
      <c r="H30767" s="3" t="s">
        <v>123365</v>
      </c>
    </row>
    <row r="30768" spans="1:8" x14ac:dyDescent="0.25">
      <c r="A30768" s="2">
        <v>43647.375</v>
      </c>
      <c r="B30768" s="2">
        <v>43647.729166666672</v>
      </c>
      <c r="C30768" s="1" t="s">
        <v>123366</v>
      </c>
      <c r="D30768" s="1" t="s">
        <v>123367</v>
      </c>
      <c r="E30768" s="1" t="s">
        <v>123368</v>
      </c>
      <c r="F30768" s="1" t="s">
        <v>123249</v>
      </c>
      <c r="G30768" s="1" t="s">
        <v>123325</v>
      </c>
      <c r="H30768" s="3" t="s">
        <v>123369</v>
      </c>
    </row>
    <row r="30769" spans="1:8" x14ac:dyDescent="0.25">
      <c r="A30769" s="2">
        <v>43647.375</v>
      </c>
      <c r="B30769" s="2">
        <v>43651.75</v>
      </c>
      <c r="C30769" s="1" t="s">
        <v>123370</v>
      </c>
      <c r="D30769" s="1" t="s">
        <v>123371</v>
      </c>
      <c r="E30769" s="1" t="s">
        <v>123372</v>
      </c>
      <c r="F30769" s="1" t="s">
        <v>123249</v>
      </c>
      <c r="G30769" s="1" t="s">
        <v>123325</v>
      </c>
      <c r="H30769" s="3" t="s">
        <v>123373</v>
      </c>
    </row>
    <row r="30770" spans="1:8" x14ac:dyDescent="0.25">
      <c r="A30770" s="5">
        <v>43420.75</v>
      </c>
      <c r="B30770" s="5">
        <v>43421.583333333328</v>
      </c>
      <c r="C30770" s="1" t="s">
        <v>123374</v>
      </c>
      <c r="D30770" s="1" t="s">
        <v>122862</v>
      </c>
      <c r="E30770" s="1" t="s">
        <v>123375</v>
      </c>
      <c r="F30770" s="1" t="s">
        <v>123376</v>
      </c>
      <c r="G30770" s="1" t="s">
        <v>123377</v>
      </c>
      <c r="H30770" s="3" t="s">
        <v>123378</v>
      </c>
    </row>
    <row r="30771" spans="1:8" x14ac:dyDescent="0.25">
      <c r="A30771" s="5">
        <v>43421.708333333328</v>
      </c>
      <c r="B30771" s="5">
        <v>43421.833333333328</v>
      </c>
      <c r="C30771" s="1" t="s">
        <v>123379</v>
      </c>
      <c r="D30771" s="1" t="s">
        <v>123380</v>
      </c>
      <c r="E30771" s="1" t="s">
        <v>123381</v>
      </c>
      <c r="F30771" s="1" t="s">
        <v>123376</v>
      </c>
      <c r="G30771" s="1" t="s">
        <v>123382</v>
      </c>
      <c r="H30771" s="3" t="s">
        <v>123383</v>
      </c>
    </row>
    <row r="30772" spans="1:8" x14ac:dyDescent="0.25">
      <c r="A30772" s="2">
        <v>43411.8125</v>
      </c>
      <c r="B30772" s="2">
        <v>43411.895833333328</v>
      </c>
      <c r="C30772" s="1" t="s">
        <v>123384</v>
      </c>
      <c r="D30772" s="1" t="s">
        <v>15785</v>
      </c>
      <c r="E30772" s="1" t="s">
        <v>123385</v>
      </c>
      <c r="F30772" s="1" t="s">
        <v>123376</v>
      </c>
      <c r="G30772" s="1" t="s">
        <v>123386</v>
      </c>
      <c r="H30772" s="3" t="s">
        <v>123387</v>
      </c>
    </row>
    <row r="30773" spans="1:8" x14ac:dyDescent="0.25">
      <c r="A30773" s="5">
        <v>43418.791666666672</v>
      </c>
      <c r="B30773" s="5">
        <v>43418.875</v>
      </c>
      <c r="C30773" s="1" t="s">
        <v>123388</v>
      </c>
      <c r="D30773" s="1" t="s">
        <v>123389</v>
      </c>
      <c r="E30773" s="1" t="s">
        <v>123390</v>
      </c>
      <c r="F30773" s="1" t="s">
        <v>123376</v>
      </c>
      <c r="G30773" s="1" t="s">
        <v>123391</v>
      </c>
      <c r="H30773" s="3" t="s">
        <v>123392</v>
      </c>
    </row>
    <row r="30774" spans="1:8" x14ac:dyDescent="0.25">
      <c r="A30774" s="5">
        <v>43430.791666666672</v>
      </c>
      <c r="B30774" s="5">
        <v>43430.854166666672</v>
      </c>
      <c r="C30774" s="1" t="s">
        <v>123393</v>
      </c>
      <c r="D30774" s="1" t="s">
        <v>123394</v>
      </c>
      <c r="E30774" s="1" t="s">
        <v>123395</v>
      </c>
      <c r="F30774" s="1" t="s">
        <v>123376</v>
      </c>
      <c r="G30774" s="1" t="s">
        <v>123396</v>
      </c>
      <c r="H30774" s="3" t="s">
        <v>123397</v>
      </c>
    </row>
    <row r="30775" spans="1:8" x14ac:dyDescent="0.25">
      <c r="A30775" s="5">
        <v>43418.770833333328</v>
      </c>
      <c r="B30775" s="5">
        <v>43418.833333333328</v>
      </c>
      <c r="C30775" s="1" t="s">
        <v>123398</v>
      </c>
      <c r="D30775" s="1" t="s">
        <v>15673</v>
      </c>
      <c r="E30775" s="1" t="s">
        <v>123399</v>
      </c>
      <c r="F30775" s="1" t="s">
        <v>123376</v>
      </c>
      <c r="G30775" s="1" t="s">
        <v>123400</v>
      </c>
      <c r="H30775" s="3" t="s">
        <v>123401</v>
      </c>
    </row>
    <row r="30776" spans="1:8" x14ac:dyDescent="0.25">
      <c r="A30776" s="5">
        <v>43424.75</v>
      </c>
      <c r="B30776" s="5">
        <v>43424.9375</v>
      </c>
      <c r="C30776" s="1" t="s">
        <v>123402</v>
      </c>
      <c r="D30776" s="1" t="s">
        <v>123403</v>
      </c>
      <c r="E30776" s="1" t="s">
        <v>123404</v>
      </c>
      <c r="F30776" s="1" t="s">
        <v>123376</v>
      </c>
      <c r="G30776" s="1" t="s">
        <v>123405</v>
      </c>
      <c r="H30776" s="3" t="s">
        <v>123406</v>
      </c>
    </row>
    <row r="30777" spans="1:8" x14ac:dyDescent="0.25">
      <c r="A30777" s="5">
        <v>43417.770833333328</v>
      </c>
      <c r="B30777" s="5">
        <v>43417.833333333328</v>
      </c>
      <c r="C30777" s="1" t="s">
        <v>123407</v>
      </c>
      <c r="D30777" s="1" t="s">
        <v>15673</v>
      </c>
      <c r="E30777" s="1" t="s">
        <v>123408</v>
      </c>
      <c r="F30777" s="1" t="s">
        <v>123376</v>
      </c>
      <c r="G30777" s="1" t="s">
        <v>123409</v>
      </c>
      <c r="H30777" s="3" t="s">
        <v>123410</v>
      </c>
    </row>
    <row r="30778" spans="1:8" x14ac:dyDescent="0.25">
      <c r="A30778" s="5">
        <v>43418.791666666672</v>
      </c>
      <c r="B30778" s="5">
        <v>43418.875</v>
      </c>
      <c r="C30778" s="1" t="s">
        <v>123411</v>
      </c>
      <c r="D30778" s="1" t="s">
        <v>15785</v>
      </c>
      <c r="E30778" s="1" t="s">
        <v>123412</v>
      </c>
      <c r="F30778" s="1" t="s">
        <v>123376</v>
      </c>
      <c r="G30778" s="1" t="s">
        <v>123413</v>
      </c>
      <c r="H30778" s="3" t="s">
        <v>123414</v>
      </c>
    </row>
    <row r="30779" spans="1:8" x14ac:dyDescent="0.25">
      <c r="A30779" s="5">
        <v>43421.416666666672</v>
      </c>
      <c r="B30779" s="5">
        <v>43421.583333333328</v>
      </c>
      <c r="C30779" s="1" t="s">
        <v>123415</v>
      </c>
      <c r="D30779" s="1" t="s">
        <v>123416</v>
      </c>
      <c r="E30779" s="1" t="s">
        <v>123417</v>
      </c>
      <c r="F30779" s="1" t="s">
        <v>123376</v>
      </c>
      <c r="G30779" s="1" t="s">
        <v>123418</v>
      </c>
      <c r="H30779" s="3" t="s">
        <v>123419</v>
      </c>
    </row>
    <row r="30780" spans="1:8" x14ac:dyDescent="0.25">
      <c r="A30780" s="2">
        <v>43412.854166666672</v>
      </c>
      <c r="B30780" s="2">
        <v>43412.895833333328</v>
      </c>
      <c r="C30780" s="1" t="s">
        <v>123420</v>
      </c>
      <c r="D30780" s="1" t="s">
        <v>122937</v>
      </c>
      <c r="E30780" s="1" t="s">
        <v>123421</v>
      </c>
      <c r="F30780" s="1" t="s">
        <v>123376</v>
      </c>
      <c r="G30780" s="1" t="s">
        <v>123422</v>
      </c>
      <c r="H30780" s="3" t="s">
        <v>123423</v>
      </c>
    </row>
    <row r="30781" spans="1:8" x14ac:dyDescent="0.25">
      <c r="A30781" s="5">
        <v>43426.708333333328</v>
      </c>
      <c r="B30781" s="5">
        <v>43426.854166666672</v>
      </c>
      <c r="C30781" s="1" t="s">
        <v>123424</v>
      </c>
      <c r="D30781" s="1" t="s">
        <v>123394</v>
      </c>
      <c r="E30781" s="1" t="s">
        <v>123425</v>
      </c>
      <c r="F30781" s="1" t="s">
        <v>123376</v>
      </c>
      <c r="G30781" s="1" t="s">
        <v>123426</v>
      </c>
      <c r="H30781" s="3" t="s">
        <v>123427</v>
      </c>
    </row>
    <row r="30782" spans="1:8" x14ac:dyDescent="0.25">
      <c r="A30782" s="5">
        <v>43419.666666666672</v>
      </c>
      <c r="B30782" s="5">
        <v>43419.691666666666</v>
      </c>
      <c r="C30782" s="1" t="s">
        <v>12931</v>
      </c>
      <c r="D30782" s="1"/>
      <c r="E30782" s="1" t="s">
        <v>123428</v>
      </c>
      <c r="F30782" s="1" t="s">
        <v>123376</v>
      </c>
      <c r="G30782" s="1" t="s">
        <v>123429</v>
      </c>
      <c r="H30782" s="3" t="s">
        <v>123430</v>
      </c>
    </row>
    <row r="30783" spans="1:8" x14ac:dyDescent="0.25">
      <c r="A30783" s="5">
        <v>43419.5625</v>
      </c>
      <c r="B30783" s="5">
        <v>43419.677083333328</v>
      </c>
      <c r="C30783" s="1" t="s">
        <v>123431</v>
      </c>
      <c r="D30783" s="1" t="s">
        <v>122928</v>
      </c>
      <c r="E30783" s="1" t="s">
        <v>123432</v>
      </c>
      <c r="F30783" s="1" t="s">
        <v>123376</v>
      </c>
      <c r="G30783" s="1" t="s">
        <v>123433</v>
      </c>
      <c r="H30783" s="3" t="s">
        <v>123434</v>
      </c>
    </row>
    <row r="30784" spans="1:8" x14ac:dyDescent="0.25">
      <c r="A30784" s="2">
        <v>43435.145833333328</v>
      </c>
      <c r="B30784" s="2">
        <v>43435.333333333328</v>
      </c>
      <c r="C30784" s="1" t="s">
        <v>123435</v>
      </c>
      <c r="D30784" s="1" t="s">
        <v>123436</v>
      </c>
      <c r="E30784" s="1" t="s">
        <v>123437</v>
      </c>
      <c r="F30784" s="1" t="s">
        <v>123376</v>
      </c>
      <c r="G30784" s="1" t="s">
        <v>123438</v>
      </c>
      <c r="H30784" s="3" t="s">
        <v>123439</v>
      </c>
    </row>
    <row r="30785" spans="1:8" x14ac:dyDescent="0.25">
      <c r="A30785" s="2">
        <v>43411.541666666672</v>
      </c>
      <c r="B30785" s="2">
        <v>43411.625</v>
      </c>
      <c r="C30785" s="1" t="s">
        <v>123004</v>
      </c>
      <c r="D30785" s="1" t="s">
        <v>123005</v>
      </c>
      <c r="E30785" s="1" t="s">
        <v>123440</v>
      </c>
      <c r="F30785" s="1" t="s">
        <v>123376</v>
      </c>
      <c r="G30785" s="1" t="s">
        <v>123441</v>
      </c>
      <c r="H30785" s="3" t="s">
        <v>123442</v>
      </c>
    </row>
    <row r="30786" spans="1:8" x14ac:dyDescent="0.25">
      <c r="A30786" s="5">
        <v>43433.791666666672</v>
      </c>
      <c r="B30786" s="5">
        <v>43433.875</v>
      </c>
      <c r="C30786" s="1" t="s">
        <v>123443</v>
      </c>
      <c r="D30786" s="1" t="s">
        <v>123444</v>
      </c>
      <c r="E30786" s="1" t="s">
        <v>123445</v>
      </c>
      <c r="F30786" s="1" t="s">
        <v>123376</v>
      </c>
      <c r="G30786" s="1" t="s">
        <v>123446</v>
      </c>
      <c r="H30786" s="3" t="s">
        <v>123447</v>
      </c>
    </row>
    <row r="30787" spans="1:8" x14ac:dyDescent="0.25">
      <c r="A30787" s="5">
        <v>43419.791666666672</v>
      </c>
      <c r="B30787" s="5">
        <v>43419.833333333328</v>
      </c>
      <c r="C30787" s="1" t="s">
        <v>123448</v>
      </c>
      <c r="D30787" s="1" t="s">
        <v>123449</v>
      </c>
      <c r="E30787" s="1" t="s">
        <v>123450</v>
      </c>
      <c r="F30787" s="1" t="s">
        <v>123376</v>
      </c>
      <c r="G30787" s="1" t="s">
        <v>123451</v>
      </c>
      <c r="H30787" s="3" t="s">
        <v>123452</v>
      </c>
    </row>
    <row r="30788" spans="1:8" x14ac:dyDescent="0.25">
      <c r="A30788" s="5">
        <v>43424.791666666672</v>
      </c>
      <c r="B30788" s="5">
        <v>43424.875</v>
      </c>
      <c r="C30788" s="1" t="s">
        <v>123453</v>
      </c>
      <c r="D30788" s="1" t="s">
        <v>123454</v>
      </c>
      <c r="E30788" s="1" t="s">
        <v>123455</v>
      </c>
      <c r="F30788" s="1" t="s">
        <v>123376</v>
      </c>
      <c r="G30788" s="1" t="s">
        <v>123456</v>
      </c>
      <c r="H30788" s="3" t="s">
        <v>123457</v>
      </c>
    </row>
    <row r="30789" spans="1:8" x14ac:dyDescent="0.25">
      <c r="A30789" s="5">
        <v>43424.791666666672</v>
      </c>
      <c r="B30789" s="5">
        <v>43424.875</v>
      </c>
      <c r="C30789" s="1" t="s">
        <v>15759</v>
      </c>
      <c r="D30789" s="1" t="s">
        <v>15760</v>
      </c>
      <c r="E30789" s="1" t="s">
        <v>123458</v>
      </c>
      <c r="F30789" s="1" t="s">
        <v>123376</v>
      </c>
      <c r="G30789" s="1" t="s">
        <v>123459</v>
      </c>
      <c r="H30789" s="3" t="s">
        <v>123460</v>
      </c>
    </row>
    <row r="30790" spans="1:8" x14ac:dyDescent="0.25">
      <c r="A30790" s="5">
        <v>43434.104166666672</v>
      </c>
      <c r="B30790" s="2">
        <v>43435.5625</v>
      </c>
      <c r="C30790" s="1" t="s">
        <v>123461</v>
      </c>
      <c r="D30790" s="1" t="s">
        <v>123462</v>
      </c>
      <c r="E30790" s="1" t="s">
        <v>123463</v>
      </c>
      <c r="F30790" s="1" t="s">
        <v>123376</v>
      </c>
      <c r="G30790" s="1" t="s">
        <v>123464</v>
      </c>
      <c r="H30790" s="3" t="s">
        <v>123465</v>
      </c>
    </row>
    <row r="30791" spans="1:8" x14ac:dyDescent="0.25">
      <c r="A30791" s="5">
        <v>43419.541666666672</v>
      </c>
      <c r="B30791" s="5">
        <v>43419.625</v>
      </c>
      <c r="C30791" s="1" t="s">
        <v>123466</v>
      </c>
      <c r="D30791" s="1" t="s">
        <v>123144</v>
      </c>
      <c r="E30791" s="1" t="s">
        <v>123467</v>
      </c>
      <c r="F30791" s="1" t="s">
        <v>123376</v>
      </c>
      <c r="G30791" s="1" t="s">
        <v>123468</v>
      </c>
      <c r="H30791" s="3" t="s">
        <v>123469</v>
      </c>
    </row>
    <row r="30792" spans="1:8" x14ac:dyDescent="0.25">
      <c r="A30792" s="5">
        <v>43418.75</v>
      </c>
      <c r="B30792" s="5">
        <v>43418.833333333328</v>
      </c>
      <c r="C30792" s="1" t="s">
        <v>123470</v>
      </c>
      <c r="D30792" s="1" t="s">
        <v>123471</v>
      </c>
      <c r="E30792" s="1" t="s">
        <v>123472</v>
      </c>
      <c r="F30792" s="1" t="s">
        <v>123376</v>
      </c>
      <c r="G30792" s="1" t="s">
        <v>123473</v>
      </c>
      <c r="H30792" s="3" t="s">
        <v>123474</v>
      </c>
    </row>
    <row r="30793" spans="1:8" x14ac:dyDescent="0.25">
      <c r="A30793" s="5">
        <v>43424.791666666672</v>
      </c>
      <c r="B30793" s="5">
        <v>43424.875</v>
      </c>
      <c r="C30793" s="1" t="s">
        <v>123475</v>
      </c>
      <c r="D30793" s="1" t="s">
        <v>123476</v>
      </c>
      <c r="E30793" s="1" t="s">
        <v>123477</v>
      </c>
      <c r="F30793" s="1" t="s">
        <v>123376</v>
      </c>
      <c r="G30793" s="1" t="s">
        <v>123478</v>
      </c>
      <c r="H30793" s="3" t="s">
        <v>123479</v>
      </c>
    </row>
    <row r="30794" spans="1:8" x14ac:dyDescent="0.25">
      <c r="A30794" s="2">
        <v>43411.75</v>
      </c>
      <c r="B30794" s="2">
        <v>43411.875</v>
      </c>
      <c r="C30794" s="1" t="s">
        <v>123480</v>
      </c>
      <c r="D30794" s="1" t="s">
        <v>123481</v>
      </c>
      <c r="E30794" s="1" t="s">
        <v>123482</v>
      </c>
      <c r="F30794" s="1" t="s">
        <v>123376</v>
      </c>
      <c r="G30794" s="1" t="s">
        <v>123483</v>
      </c>
      <c r="H30794" s="3" t="s">
        <v>123484</v>
      </c>
    </row>
    <row r="30795" spans="1:8" x14ac:dyDescent="0.25">
      <c r="A30795" s="5">
        <v>43417.791666666672</v>
      </c>
      <c r="B30795" s="5">
        <v>43417.833333333328</v>
      </c>
      <c r="C30795" s="1" t="s">
        <v>123485</v>
      </c>
      <c r="D30795" s="1" t="s">
        <v>123486</v>
      </c>
      <c r="E30795" s="1" t="s">
        <v>123487</v>
      </c>
      <c r="F30795" s="1" t="s">
        <v>123376</v>
      </c>
      <c r="G30795" s="1" t="s">
        <v>123488</v>
      </c>
      <c r="H30795" s="3" t="s">
        <v>123489</v>
      </c>
    </row>
    <row r="30796" spans="1:8" x14ac:dyDescent="0.25">
      <c r="A30796" s="5">
        <v>43423.802083333328</v>
      </c>
      <c r="B30796" s="5">
        <v>43423.895833333328</v>
      </c>
      <c r="C30796" s="1" t="s">
        <v>123490</v>
      </c>
      <c r="D30796" s="1" t="s">
        <v>123076</v>
      </c>
      <c r="E30796" s="1" t="s">
        <v>123491</v>
      </c>
      <c r="F30796" s="1" t="s">
        <v>123376</v>
      </c>
      <c r="G30796" s="1" t="s">
        <v>123492</v>
      </c>
      <c r="H30796" s="3" t="s">
        <v>123493</v>
      </c>
    </row>
    <row r="30797" spans="1:8" x14ac:dyDescent="0.25">
      <c r="A30797" s="5">
        <v>43419.791666666672</v>
      </c>
      <c r="B30797" s="5">
        <v>43419.875</v>
      </c>
      <c r="C30797" s="1" t="s">
        <v>123494</v>
      </c>
      <c r="D30797" s="1" t="s">
        <v>123495</v>
      </c>
      <c r="E30797" s="1" t="s">
        <v>123496</v>
      </c>
      <c r="F30797" s="1" t="s">
        <v>123376</v>
      </c>
      <c r="G30797" s="1" t="s">
        <v>123497</v>
      </c>
      <c r="H30797" s="3" t="s">
        <v>123498</v>
      </c>
    </row>
    <row r="30798" spans="1:8" x14ac:dyDescent="0.25">
      <c r="A30798" s="5">
        <v>43418.8125</v>
      </c>
      <c r="B30798" s="5">
        <v>43418.854166666672</v>
      </c>
      <c r="C30798" s="1" t="s">
        <v>123499</v>
      </c>
      <c r="D30798" s="1" t="s">
        <v>123076</v>
      </c>
      <c r="E30798" s="1" t="s">
        <v>123500</v>
      </c>
      <c r="F30798" s="1" t="s">
        <v>123376</v>
      </c>
      <c r="G30798" s="1" t="s">
        <v>123501</v>
      </c>
      <c r="H30798" s="3" t="s">
        <v>123502</v>
      </c>
    </row>
    <row r="30799" spans="1:8" x14ac:dyDescent="0.25">
      <c r="A30799" s="5">
        <v>43419.791666666672</v>
      </c>
      <c r="B30799" s="5">
        <v>43419.875</v>
      </c>
      <c r="C30799" s="1" t="s">
        <v>123503</v>
      </c>
      <c r="D30799" s="1" t="s">
        <v>123504</v>
      </c>
      <c r="E30799" s="1" t="s">
        <v>123505</v>
      </c>
      <c r="F30799" s="1" t="s">
        <v>123376</v>
      </c>
      <c r="G30799" s="1" t="s">
        <v>123506</v>
      </c>
      <c r="H30799" s="3" t="s">
        <v>123507</v>
      </c>
    </row>
    <row r="30800" spans="1:8" x14ac:dyDescent="0.25">
      <c r="A30800" s="5">
        <v>43425.75</v>
      </c>
      <c r="B30800" s="5">
        <v>43425.833333333328</v>
      </c>
      <c r="C30800" s="1" t="s">
        <v>123508</v>
      </c>
      <c r="D30800" s="1" t="s">
        <v>122896</v>
      </c>
      <c r="E30800" s="1" t="s">
        <v>123509</v>
      </c>
      <c r="F30800" s="1" t="s">
        <v>123376</v>
      </c>
      <c r="G30800" s="1" t="s">
        <v>123510</v>
      </c>
      <c r="H30800" s="3" t="s">
        <v>123511</v>
      </c>
    </row>
    <row r="30801" spans="1:8" x14ac:dyDescent="0.25">
      <c r="A30801" s="2">
        <v>43411.8125</v>
      </c>
      <c r="B30801" s="2">
        <v>43411.895833333328</v>
      </c>
      <c r="C30801" s="1" t="s">
        <v>123512</v>
      </c>
      <c r="D30801" s="1" t="s">
        <v>15785</v>
      </c>
      <c r="E30801" s="1" t="s">
        <v>123513</v>
      </c>
      <c r="F30801" s="1" t="s">
        <v>123376</v>
      </c>
      <c r="G30801" s="1" t="s">
        <v>123514</v>
      </c>
      <c r="H30801" s="3" t="s">
        <v>123515</v>
      </c>
    </row>
    <row r="30802" spans="1:8" x14ac:dyDescent="0.25">
      <c r="A30802" s="5">
        <v>43417.791666666672</v>
      </c>
      <c r="B30802" s="5">
        <v>43417.916666666672</v>
      </c>
      <c r="C30802" s="1" t="s">
        <v>123516</v>
      </c>
      <c r="D30802" s="1" t="s">
        <v>15794</v>
      </c>
      <c r="E30802" s="1" t="s">
        <v>123517</v>
      </c>
      <c r="F30802" s="1" t="s">
        <v>123376</v>
      </c>
      <c r="G30802" s="1" t="s">
        <v>123518</v>
      </c>
      <c r="H30802" s="3" t="s">
        <v>123519</v>
      </c>
    </row>
    <row r="30803" spans="1:8" x14ac:dyDescent="0.25">
      <c r="A30803" s="5">
        <v>43425.791666666672</v>
      </c>
      <c r="B30803" s="5">
        <v>43425.916666666672</v>
      </c>
      <c r="C30803" s="1" t="s">
        <v>123520</v>
      </c>
      <c r="D30803" s="1" t="s">
        <v>15794</v>
      </c>
      <c r="E30803" s="1" t="s">
        <v>123521</v>
      </c>
      <c r="F30803" s="1" t="s">
        <v>123376</v>
      </c>
      <c r="G30803" s="1" t="s">
        <v>123522</v>
      </c>
      <c r="H30803" s="3" t="s">
        <v>123523</v>
      </c>
    </row>
    <row r="30804" spans="1:8" x14ac:dyDescent="0.25">
      <c r="A30804" s="2">
        <v>43411.791666666672</v>
      </c>
      <c r="B30804" s="2">
        <v>43411.875</v>
      </c>
      <c r="C30804" s="1" t="s">
        <v>123524</v>
      </c>
      <c r="D30804" s="1" t="s">
        <v>123525</v>
      </c>
      <c r="E30804" s="1" t="s">
        <v>123526</v>
      </c>
      <c r="F30804" s="1" t="s">
        <v>123376</v>
      </c>
      <c r="G30804" s="1" t="s">
        <v>123527</v>
      </c>
      <c r="H30804" s="3" t="s">
        <v>123528</v>
      </c>
    </row>
    <row r="30805" spans="1:8" x14ac:dyDescent="0.25">
      <c r="A30805" s="5">
        <v>43448.395833333328</v>
      </c>
      <c r="B30805" s="5">
        <v>43448.5625</v>
      </c>
      <c r="C30805" s="1" t="s">
        <v>123529</v>
      </c>
      <c r="D30805" s="1" t="s">
        <v>15898</v>
      </c>
      <c r="E30805" s="1" t="s">
        <v>123530</v>
      </c>
      <c r="F30805" s="1" t="s">
        <v>123376</v>
      </c>
      <c r="G30805" s="1" t="s">
        <v>123531</v>
      </c>
      <c r="H30805" s="3" t="s">
        <v>123532</v>
      </c>
    </row>
    <row r="30806" spans="1:8" x14ac:dyDescent="0.25">
      <c r="A30806" s="2">
        <v>43411.791666666672</v>
      </c>
      <c r="B30806" s="2">
        <v>43411.875</v>
      </c>
      <c r="C30806" s="1" t="s">
        <v>123533</v>
      </c>
      <c r="D30806" s="1" t="s">
        <v>123170</v>
      </c>
      <c r="E30806" s="1" t="s">
        <v>123534</v>
      </c>
      <c r="F30806" s="1" t="s">
        <v>123376</v>
      </c>
      <c r="G30806" s="1" t="s">
        <v>123535</v>
      </c>
      <c r="H30806" s="3" t="s">
        <v>123536</v>
      </c>
    </row>
    <row r="30807" spans="1:8" x14ac:dyDescent="0.25">
      <c r="A30807" s="5">
        <v>43417.791666666672</v>
      </c>
      <c r="B30807" s="5">
        <v>43417.875</v>
      </c>
      <c r="C30807" s="1" t="s">
        <v>123537</v>
      </c>
      <c r="D30807" s="1" t="s">
        <v>123190</v>
      </c>
      <c r="E30807" s="1" t="s">
        <v>123538</v>
      </c>
      <c r="F30807" s="1" t="s">
        <v>123376</v>
      </c>
      <c r="G30807" s="1" t="s">
        <v>123539</v>
      </c>
      <c r="H30807" s="3" t="s">
        <v>123540</v>
      </c>
    </row>
    <row r="30808" spans="1:8" x14ac:dyDescent="0.25">
      <c r="A30808" s="5">
        <v>43417.416666666672</v>
      </c>
      <c r="B30808" s="5">
        <v>43419.75</v>
      </c>
      <c r="C30808" s="1" t="s">
        <v>123541</v>
      </c>
      <c r="D30808" s="1" t="s">
        <v>123542</v>
      </c>
      <c r="E30808" s="1" t="s">
        <v>123543</v>
      </c>
      <c r="F30808" s="1" t="s">
        <v>123376</v>
      </c>
      <c r="G30808" s="1" t="s">
        <v>123544</v>
      </c>
      <c r="H30808" s="3" t="s">
        <v>123545</v>
      </c>
    </row>
    <row r="30809" spans="1:8" x14ac:dyDescent="0.25">
      <c r="A30809" s="2">
        <v>43410.791666666672</v>
      </c>
      <c r="B30809" s="2">
        <v>43410.822916666672</v>
      </c>
      <c r="C30809" s="1" t="s">
        <v>123546</v>
      </c>
      <c r="D30809" s="1" t="s">
        <v>123105</v>
      </c>
      <c r="E30809" s="1" t="s">
        <v>123547</v>
      </c>
      <c r="F30809" s="1" t="s">
        <v>123376</v>
      </c>
      <c r="G30809" s="1" t="s">
        <v>123548</v>
      </c>
      <c r="H30809" s="3" t="s">
        <v>123549</v>
      </c>
    </row>
    <row r="30810" spans="1:8" x14ac:dyDescent="0.25">
      <c r="A30810" s="2">
        <v>43410.791666666672</v>
      </c>
      <c r="B30810" s="2">
        <v>43410.875</v>
      </c>
      <c r="C30810" s="1" t="s">
        <v>123070</v>
      </c>
      <c r="D30810" s="1" t="s">
        <v>123071</v>
      </c>
      <c r="E30810" s="1" t="s">
        <v>123072</v>
      </c>
      <c r="F30810" s="1" t="s">
        <v>123376</v>
      </c>
      <c r="G30810" s="1" t="s">
        <v>123550</v>
      </c>
      <c r="H30810" s="3" t="s">
        <v>123551</v>
      </c>
    </row>
    <row r="30811" spans="1:8" x14ac:dyDescent="0.25">
      <c r="A30811" s="2">
        <v>43412.84375</v>
      </c>
      <c r="B30811" s="2">
        <v>43412.927083333328</v>
      </c>
      <c r="C30811" s="1" t="s">
        <v>123552</v>
      </c>
      <c r="D30811" s="1" t="s">
        <v>123553</v>
      </c>
      <c r="E30811" s="1" t="s">
        <v>123554</v>
      </c>
      <c r="F30811" s="1" t="s">
        <v>123376</v>
      </c>
      <c r="G30811" s="1" t="s">
        <v>123555</v>
      </c>
      <c r="H30811" s="3" t="s">
        <v>123556</v>
      </c>
    </row>
    <row r="30812" spans="1:8" x14ac:dyDescent="0.25">
      <c r="A30812" s="2">
        <v>43412.791666666672</v>
      </c>
      <c r="B30812" s="2">
        <v>43412.822916666672</v>
      </c>
      <c r="C30812" s="1" t="s">
        <v>123557</v>
      </c>
      <c r="D30812" s="1" t="s">
        <v>123105</v>
      </c>
      <c r="E30812" s="1" t="s">
        <v>123558</v>
      </c>
      <c r="F30812" s="1" t="s">
        <v>123376</v>
      </c>
      <c r="G30812" s="1" t="s">
        <v>123559</v>
      </c>
      <c r="H30812" s="3" t="s">
        <v>123560</v>
      </c>
    </row>
    <row r="30813" spans="1:8" x14ac:dyDescent="0.25">
      <c r="A30813" s="2">
        <v>43411.791666666672</v>
      </c>
      <c r="B30813" s="2">
        <v>43411.875</v>
      </c>
      <c r="C30813" s="1" t="s">
        <v>123211</v>
      </c>
      <c r="D30813" s="1" t="s">
        <v>15802</v>
      </c>
      <c r="E30813" s="1" t="s">
        <v>123212</v>
      </c>
      <c r="F30813" s="1" t="s">
        <v>123376</v>
      </c>
      <c r="G30813" s="1" t="s">
        <v>123561</v>
      </c>
      <c r="H30813" s="3" t="s">
        <v>123562</v>
      </c>
    </row>
    <row r="30814" spans="1:8" x14ac:dyDescent="0.25">
      <c r="A30814" s="5">
        <v>43419.770833333328</v>
      </c>
      <c r="B30814" s="5">
        <v>43419.916666666672</v>
      </c>
      <c r="C30814" s="1" t="s">
        <v>123563</v>
      </c>
      <c r="D30814" s="1" t="s">
        <v>123564</v>
      </c>
      <c r="E30814" s="1" t="s">
        <v>123565</v>
      </c>
      <c r="F30814" s="1" t="s">
        <v>123376</v>
      </c>
      <c r="G30814" s="1" t="s">
        <v>123566</v>
      </c>
      <c r="H30814" s="3" t="s">
        <v>123567</v>
      </c>
    </row>
    <row r="30815" spans="1:8" x14ac:dyDescent="0.25">
      <c r="A30815" s="5">
        <v>43425.770833333328</v>
      </c>
      <c r="B30815" s="5">
        <v>43425.895833333328</v>
      </c>
      <c r="C30815" s="1" t="s">
        <v>123228</v>
      </c>
      <c r="D30815" s="1" t="s">
        <v>123229</v>
      </c>
      <c r="E30815" s="1" t="s">
        <v>123568</v>
      </c>
      <c r="F30815" s="1" t="s">
        <v>123376</v>
      </c>
      <c r="G30815" s="1" t="s">
        <v>123569</v>
      </c>
      <c r="H30815" s="3" t="s">
        <v>123570</v>
      </c>
    </row>
    <row r="30816" spans="1:8" x14ac:dyDescent="0.25">
      <c r="A30816" s="5">
        <v>43432.770833333328</v>
      </c>
      <c r="B30816" s="5">
        <v>43432.895833333328</v>
      </c>
      <c r="C30816" s="1" t="s">
        <v>123228</v>
      </c>
      <c r="D30816" s="1"/>
      <c r="E30816" s="1" t="s">
        <v>123571</v>
      </c>
      <c r="F30816" s="1" t="s">
        <v>123376</v>
      </c>
      <c r="G30816" s="1" t="s">
        <v>123572</v>
      </c>
      <c r="H30816" s="3" t="s">
        <v>123573</v>
      </c>
    </row>
    <row r="30817" spans="1:8" x14ac:dyDescent="0.25">
      <c r="A30817" s="5">
        <v>43421.416666666672</v>
      </c>
      <c r="B30817" s="5">
        <v>43421.625</v>
      </c>
      <c r="C30817" s="1" t="s">
        <v>123574</v>
      </c>
      <c r="D30817" s="1" t="s">
        <v>123185</v>
      </c>
      <c r="E30817" s="1" t="s">
        <v>123575</v>
      </c>
      <c r="F30817" s="1" t="s">
        <v>123376</v>
      </c>
      <c r="G30817" s="1" t="s">
        <v>123576</v>
      </c>
      <c r="H30817" s="3" t="s">
        <v>123577</v>
      </c>
    </row>
    <row r="30818" spans="1:8" x14ac:dyDescent="0.25">
      <c r="A30818" s="5">
        <v>43419.8125</v>
      </c>
      <c r="B30818" s="5">
        <v>43419.875</v>
      </c>
      <c r="C30818" s="1" t="s">
        <v>123578</v>
      </c>
      <c r="D30818" s="1" t="s">
        <v>15785</v>
      </c>
      <c r="E30818" s="1" t="s">
        <v>123579</v>
      </c>
      <c r="F30818" s="1" t="s">
        <v>123376</v>
      </c>
      <c r="G30818" s="1" t="s">
        <v>123580</v>
      </c>
      <c r="H30818" s="3" t="s">
        <v>123581</v>
      </c>
    </row>
    <row r="30819" spans="1:8" x14ac:dyDescent="0.25">
      <c r="A30819" s="5">
        <v>43425.791666666672</v>
      </c>
      <c r="B30819" s="5">
        <v>43425.875</v>
      </c>
      <c r="C30819" s="1" t="s">
        <v>123582</v>
      </c>
      <c r="D30819" s="1" t="s">
        <v>123583</v>
      </c>
      <c r="E30819" s="1" t="s">
        <v>123584</v>
      </c>
      <c r="F30819" s="1" t="s">
        <v>123376</v>
      </c>
      <c r="G30819" s="1" t="s">
        <v>123585</v>
      </c>
      <c r="H30819" s="3" t="s">
        <v>123586</v>
      </c>
    </row>
    <row r="30820" spans="1:8" x14ac:dyDescent="0.25">
      <c r="A30820" s="5">
        <v>43424.791666666672</v>
      </c>
      <c r="B30820" s="5">
        <v>43424.875</v>
      </c>
      <c r="C30820" s="1" t="s">
        <v>123587</v>
      </c>
      <c r="D30820" s="1" t="s">
        <v>15931</v>
      </c>
      <c r="E30820" s="1" t="s">
        <v>123588</v>
      </c>
      <c r="F30820" s="1" t="s">
        <v>123376</v>
      </c>
      <c r="G30820" s="1" t="s">
        <v>123589</v>
      </c>
      <c r="H30820" s="3" t="s">
        <v>123590</v>
      </c>
    </row>
    <row r="30821" spans="1:8" x14ac:dyDescent="0.25">
      <c r="A30821" s="5">
        <v>43421.458333333328</v>
      </c>
      <c r="B30821" s="5">
        <v>43421.541666666672</v>
      </c>
      <c r="C30821" s="1" t="s">
        <v>123591</v>
      </c>
      <c r="D30821" s="1"/>
      <c r="E30821" s="1" t="s">
        <v>123592</v>
      </c>
      <c r="F30821" s="1" t="s">
        <v>123376</v>
      </c>
      <c r="G30821" s="1" t="s">
        <v>123593</v>
      </c>
      <c r="H30821" s="3" t="s">
        <v>123594</v>
      </c>
    </row>
    <row r="30822" spans="1:8" x14ac:dyDescent="0.25">
      <c r="A30822" s="5">
        <v>43432.8125</v>
      </c>
      <c r="B30822" s="5">
        <v>43432.875</v>
      </c>
      <c r="C30822" s="1" t="s">
        <v>123595</v>
      </c>
      <c r="D30822" s="1" t="s">
        <v>123596</v>
      </c>
      <c r="E30822" s="1" t="s">
        <v>123597</v>
      </c>
      <c r="F30822" s="1" t="s">
        <v>123376</v>
      </c>
      <c r="G30822" s="1" t="s">
        <v>123598</v>
      </c>
      <c r="H30822" s="3" t="s">
        <v>123599</v>
      </c>
    </row>
    <row r="30823" spans="1:8" x14ac:dyDescent="0.25">
      <c r="A30823" s="5">
        <v>43419.791666666672</v>
      </c>
      <c r="B30823" s="5">
        <v>43419.875</v>
      </c>
      <c r="C30823" s="1" t="s">
        <v>123600</v>
      </c>
      <c r="D30823" s="1" t="s">
        <v>15898</v>
      </c>
      <c r="E30823" s="1" t="s">
        <v>123601</v>
      </c>
      <c r="F30823" s="1" t="s">
        <v>123376</v>
      </c>
      <c r="G30823" s="1" t="s">
        <v>123602</v>
      </c>
      <c r="H30823" s="3" t="s">
        <v>123603</v>
      </c>
    </row>
    <row r="30824" spans="1:8" x14ac:dyDescent="0.25">
      <c r="A30824" s="5">
        <v>43418.8125</v>
      </c>
      <c r="B30824" s="5">
        <v>43418.875</v>
      </c>
      <c r="C30824" s="1" t="s">
        <v>123604</v>
      </c>
      <c r="D30824" s="1" t="s">
        <v>122919</v>
      </c>
      <c r="E30824" s="1" t="s">
        <v>123605</v>
      </c>
      <c r="F30824" s="1" t="s">
        <v>123376</v>
      </c>
      <c r="G30824" s="1" t="s">
        <v>123606</v>
      </c>
      <c r="H30824" s="3" t="s">
        <v>123607</v>
      </c>
    </row>
    <row r="30825" spans="1:8" x14ac:dyDescent="0.25">
      <c r="A30825" s="5">
        <v>43426.395833333328</v>
      </c>
      <c r="B30825" s="5">
        <v>43426.479166666672</v>
      </c>
      <c r="C30825" s="1" t="s">
        <v>123608</v>
      </c>
      <c r="D30825" s="1" t="s">
        <v>123609</v>
      </c>
      <c r="E30825" s="1" t="s">
        <v>123610</v>
      </c>
      <c r="F30825" s="1" t="s">
        <v>123376</v>
      </c>
      <c r="G30825" s="1" t="s">
        <v>123611</v>
      </c>
      <c r="H30825" s="3" t="s">
        <v>123612</v>
      </c>
    </row>
    <row r="30826" spans="1:8" x14ac:dyDescent="0.25">
      <c r="A30826" s="5">
        <v>43420.791666666672</v>
      </c>
      <c r="B30826" s="5">
        <v>43420.854166666672</v>
      </c>
      <c r="C30826" s="1" t="s">
        <v>123613</v>
      </c>
      <c r="D30826" s="1" t="s">
        <v>123481</v>
      </c>
      <c r="E30826" s="1" t="s">
        <v>123614</v>
      </c>
      <c r="F30826" s="1" t="s">
        <v>123376</v>
      </c>
      <c r="G30826" s="1" t="s">
        <v>123615</v>
      </c>
      <c r="H30826" s="3" t="s">
        <v>123616</v>
      </c>
    </row>
    <row r="30827" spans="1:8" x14ac:dyDescent="0.25">
      <c r="A30827" s="5">
        <v>43433.416666666672</v>
      </c>
      <c r="B30827" s="5">
        <v>43433.5</v>
      </c>
      <c r="C30827" s="1" t="s">
        <v>123617</v>
      </c>
      <c r="D30827" s="1" t="s">
        <v>122862</v>
      </c>
      <c r="E30827" s="1" t="s">
        <v>123618</v>
      </c>
      <c r="F30827" s="1" t="s">
        <v>123376</v>
      </c>
      <c r="G30827" s="1" t="s">
        <v>123619</v>
      </c>
      <c r="H30827" s="3" t="s">
        <v>123620</v>
      </c>
    </row>
    <row r="30828" spans="1:8" x14ac:dyDescent="0.25">
      <c r="A30828" s="5">
        <v>43433.791666666672</v>
      </c>
      <c r="B30828" s="5">
        <v>43433.875</v>
      </c>
      <c r="C30828" s="1" t="s">
        <v>123621</v>
      </c>
      <c r="D30828" s="1" t="s">
        <v>123403</v>
      </c>
      <c r="E30828" s="1" t="s">
        <v>123622</v>
      </c>
      <c r="F30828" s="1" t="s">
        <v>123376</v>
      </c>
      <c r="G30828" s="1" t="s">
        <v>123623</v>
      </c>
      <c r="H30828" s="3" t="s">
        <v>123624</v>
      </c>
    </row>
    <row r="30829" spans="1:8" x14ac:dyDescent="0.25">
      <c r="A30829" s="2">
        <v>43435.375</v>
      </c>
      <c r="B30829" s="2">
        <v>43435.708333333328</v>
      </c>
      <c r="C30829" s="1" t="s">
        <v>123625</v>
      </c>
      <c r="D30829" s="1" t="s">
        <v>123626</v>
      </c>
      <c r="E30829" s="1" t="s">
        <v>123627</v>
      </c>
      <c r="F30829" s="1" t="s">
        <v>123376</v>
      </c>
      <c r="G30829" s="1" t="s">
        <v>123628</v>
      </c>
      <c r="H30829" s="3" t="s">
        <v>123629</v>
      </c>
    </row>
    <row r="30830" spans="1:8" x14ac:dyDescent="0.25">
      <c r="A30830" s="5">
        <v>43419.395833333328</v>
      </c>
      <c r="B30830" s="5">
        <v>43419.479166666672</v>
      </c>
      <c r="C30830" s="1" t="s">
        <v>123630</v>
      </c>
      <c r="D30830" s="1" t="s">
        <v>123626</v>
      </c>
      <c r="E30830" s="1" t="s">
        <v>123631</v>
      </c>
      <c r="F30830" s="1" t="s">
        <v>123376</v>
      </c>
      <c r="G30830" s="1" t="s">
        <v>123632</v>
      </c>
      <c r="H30830" s="3" t="s">
        <v>123633</v>
      </c>
    </row>
    <row r="30831" spans="1:8" x14ac:dyDescent="0.25">
      <c r="A30831" s="5">
        <v>43418.791666666672</v>
      </c>
      <c r="B30831" s="5">
        <v>43418.875</v>
      </c>
      <c r="C30831" s="1" t="s">
        <v>123634</v>
      </c>
      <c r="D30831" s="1" t="s">
        <v>123162</v>
      </c>
      <c r="E30831" s="1" t="s">
        <v>123635</v>
      </c>
      <c r="F30831" s="1" t="s">
        <v>123376</v>
      </c>
      <c r="G30831" s="1" t="s">
        <v>123636</v>
      </c>
      <c r="H30831" s="3" t="s">
        <v>123637</v>
      </c>
    </row>
    <row r="30832" spans="1:8" x14ac:dyDescent="0.25">
      <c r="A30832" s="5">
        <v>43416.416666666672</v>
      </c>
      <c r="B30832" s="5">
        <v>43416.770833333328</v>
      </c>
      <c r="C30832" s="1" t="s">
        <v>123638</v>
      </c>
      <c r="D30832" s="1"/>
      <c r="E30832" s="1" t="s">
        <v>123639</v>
      </c>
      <c r="F30832" s="1" t="s">
        <v>123376</v>
      </c>
      <c r="G30832" s="1" t="s">
        <v>123640</v>
      </c>
      <c r="H30832" s="3" t="s">
        <v>123641</v>
      </c>
    </row>
    <row r="30833" spans="1:8" x14ac:dyDescent="0.25">
      <c r="A30833" s="5">
        <v>43416.729166666672</v>
      </c>
      <c r="B30833" s="5">
        <v>43416.916666666672</v>
      </c>
      <c r="C30833" s="1" t="s">
        <v>123642</v>
      </c>
      <c r="D30833" s="1"/>
      <c r="E30833" s="1" t="s">
        <v>123643</v>
      </c>
      <c r="F30833" s="1" t="s">
        <v>123376</v>
      </c>
      <c r="G30833" s="1" t="s">
        <v>123644</v>
      </c>
      <c r="H30833" s="3" t="s">
        <v>123645</v>
      </c>
    </row>
    <row r="30834" spans="1:8" x14ac:dyDescent="0.25">
      <c r="A30834" s="5">
        <v>43417.8125</v>
      </c>
      <c r="B30834" s="5">
        <v>43417.895833333328</v>
      </c>
      <c r="C30834" s="1" t="s">
        <v>123646</v>
      </c>
      <c r="D30834" s="1"/>
      <c r="E30834" s="1" t="s">
        <v>123647</v>
      </c>
      <c r="F30834" s="1" t="s">
        <v>123376</v>
      </c>
      <c r="G30834" s="1" t="s">
        <v>123648</v>
      </c>
      <c r="H30834" s="3" t="s">
        <v>123649</v>
      </c>
    </row>
    <row r="30835" spans="1:8" x14ac:dyDescent="0.25">
      <c r="A30835" s="5">
        <v>43418.375</v>
      </c>
      <c r="B30835" s="5">
        <v>43418.520833333328</v>
      </c>
      <c r="C30835" s="1" t="s">
        <v>123650</v>
      </c>
      <c r="D30835" s="1"/>
      <c r="E30835" s="1" t="s">
        <v>123651</v>
      </c>
      <c r="F30835" s="1" t="s">
        <v>123376</v>
      </c>
      <c r="G30835" s="1" t="s">
        <v>123652</v>
      </c>
      <c r="H30835" s="3" t="s">
        <v>123653</v>
      </c>
    </row>
    <row r="30836" spans="1:8" x14ac:dyDescent="0.25">
      <c r="A30836" s="5">
        <v>43418.375</v>
      </c>
      <c r="B30836" s="5">
        <v>43418.5625</v>
      </c>
      <c r="C30836" s="1" t="s">
        <v>123654</v>
      </c>
      <c r="D30836" s="1"/>
      <c r="E30836" s="1" t="s">
        <v>123655</v>
      </c>
      <c r="F30836" s="1" t="s">
        <v>123376</v>
      </c>
      <c r="G30836" s="1" t="s">
        <v>123656</v>
      </c>
      <c r="H30836" s="3" t="s">
        <v>123657</v>
      </c>
    </row>
    <row r="30837" spans="1:8" x14ac:dyDescent="0.25">
      <c r="A30837" s="5">
        <v>43418.458333333328</v>
      </c>
      <c r="B30837" s="5">
        <v>43418.583333333328</v>
      </c>
      <c r="C30837" s="1" t="s">
        <v>123658</v>
      </c>
      <c r="D30837" s="1"/>
      <c r="E30837" s="1" t="s">
        <v>123659</v>
      </c>
      <c r="F30837" s="1" t="s">
        <v>123376</v>
      </c>
      <c r="G30837" s="1" t="s">
        <v>123660</v>
      </c>
      <c r="H30837" s="3" t="s">
        <v>123661</v>
      </c>
    </row>
    <row r="30838" spans="1:8" x14ac:dyDescent="0.25">
      <c r="A30838" s="5">
        <v>43418.791666666672</v>
      </c>
      <c r="B30838" s="5">
        <v>43418.916666666672</v>
      </c>
      <c r="C30838" s="1" t="s">
        <v>123662</v>
      </c>
      <c r="D30838" s="1"/>
      <c r="E30838" s="1" t="s">
        <v>123663</v>
      </c>
      <c r="F30838" s="1" t="s">
        <v>123376</v>
      </c>
      <c r="G30838" s="1" t="s">
        <v>123664</v>
      </c>
      <c r="H30838" s="3" t="s">
        <v>123665</v>
      </c>
    </row>
    <row r="30839" spans="1:8" x14ac:dyDescent="0.25">
      <c r="A30839" s="5">
        <v>43420.520833333328</v>
      </c>
      <c r="B30839" s="5">
        <v>43420.597222222219</v>
      </c>
      <c r="C30839" s="1" t="s">
        <v>123666</v>
      </c>
      <c r="D30839" s="1"/>
      <c r="E30839" s="1" t="s">
        <v>123667</v>
      </c>
      <c r="F30839" s="1" t="s">
        <v>123376</v>
      </c>
      <c r="G30839" s="1" t="s">
        <v>123668</v>
      </c>
      <c r="H30839" s="3" t="s">
        <v>123669</v>
      </c>
    </row>
    <row r="30840" spans="1:8" x14ac:dyDescent="0.25">
      <c r="A30840" s="5">
        <v>43420.375</v>
      </c>
      <c r="B30840" s="5">
        <v>43420.541666666672</v>
      </c>
      <c r="C30840" s="1" t="s">
        <v>123670</v>
      </c>
      <c r="D30840" s="1"/>
      <c r="E30840" s="1" t="s">
        <v>123671</v>
      </c>
      <c r="F30840" s="1" t="s">
        <v>123376</v>
      </c>
      <c r="G30840" s="1" t="s">
        <v>123672</v>
      </c>
      <c r="H30840" s="3" t="s">
        <v>123673</v>
      </c>
    </row>
    <row r="30841" spans="1:8" x14ac:dyDescent="0.25">
      <c r="A30841" s="5">
        <v>43421.375</v>
      </c>
      <c r="B30841" s="5">
        <v>43421.791666666672</v>
      </c>
      <c r="C30841" s="1" t="s">
        <v>123674</v>
      </c>
      <c r="D30841" s="1"/>
      <c r="E30841" s="1" t="s">
        <v>123675</v>
      </c>
      <c r="F30841" s="1" t="s">
        <v>123376</v>
      </c>
      <c r="G30841" s="1" t="s">
        <v>123676</v>
      </c>
      <c r="H30841" s="3" t="s">
        <v>123677</v>
      </c>
    </row>
    <row r="30842" spans="1:8" x14ac:dyDescent="0.25">
      <c r="A30842" s="5">
        <v>43421.375</v>
      </c>
      <c r="B30842" s="5">
        <v>43421.791666666672</v>
      </c>
      <c r="C30842" s="1" t="s">
        <v>123678</v>
      </c>
      <c r="D30842" s="1"/>
      <c r="E30842" s="1" t="s">
        <v>123679</v>
      </c>
      <c r="F30842" s="1" t="s">
        <v>123376</v>
      </c>
      <c r="G30842" s="1" t="s">
        <v>123680</v>
      </c>
      <c r="H30842" s="3" t="s">
        <v>123681</v>
      </c>
    </row>
    <row r="30843" spans="1:8" x14ac:dyDescent="0.25">
      <c r="A30843" s="5">
        <v>43421.375</v>
      </c>
      <c r="B30843" s="5">
        <v>43421.791666666672</v>
      </c>
      <c r="C30843" s="1" t="s">
        <v>123678</v>
      </c>
      <c r="D30843" s="1"/>
      <c r="E30843" s="1" t="s">
        <v>123682</v>
      </c>
      <c r="F30843" s="1" t="s">
        <v>123376</v>
      </c>
      <c r="G30843" s="1" t="s">
        <v>123683</v>
      </c>
      <c r="H30843" s="3" t="s">
        <v>123684</v>
      </c>
    </row>
    <row r="30844" spans="1:8" x14ac:dyDescent="0.25">
      <c r="A30844" s="5">
        <v>43421.395833333328</v>
      </c>
      <c r="B30844" s="5">
        <v>43421.729166666672</v>
      </c>
      <c r="C30844" s="1" t="s">
        <v>123685</v>
      </c>
      <c r="D30844" s="1"/>
      <c r="E30844" s="1" t="s">
        <v>123686</v>
      </c>
      <c r="F30844" s="1" t="s">
        <v>123376</v>
      </c>
      <c r="G30844" s="1" t="s">
        <v>123687</v>
      </c>
      <c r="H30844" s="3" t="s">
        <v>123688</v>
      </c>
    </row>
    <row r="30845" spans="1:8" x14ac:dyDescent="0.25">
      <c r="A30845" s="5">
        <v>43421.5</v>
      </c>
      <c r="B30845" s="5">
        <v>43421.75</v>
      </c>
      <c r="C30845" s="1" t="s">
        <v>123689</v>
      </c>
      <c r="D30845" s="1"/>
      <c r="E30845" s="1" t="s">
        <v>123690</v>
      </c>
      <c r="F30845" s="1" t="s">
        <v>123376</v>
      </c>
      <c r="G30845" s="1" t="s">
        <v>123691</v>
      </c>
      <c r="H30845" s="3" t="s">
        <v>123692</v>
      </c>
    </row>
    <row r="30846" spans="1:8" x14ac:dyDescent="0.25">
      <c r="A30846" s="5">
        <v>43424.375</v>
      </c>
      <c r="B30846" s="5">
        <v>43424.75</v>
      </c>
      <c r="C30846" s="1" t="s">
        <v>123693</v>
      </c>
      <c r="D30846" s="1"/>
      <c r="E30846" s="1" t="s">
        <v>123694</v>
      </c>
      <c r="F30846" s="1" t="s">
        <v>123376</v>
      </c>
      <c r="G30846" s="1" t="s">
        <v>123695</v>
      </c>
      <c r="H30846" s="3" t="s">
        <v>123696</v>
      </c>
    </row>
    <row r="30847" spans="1:8" x14ac:dyDescent="0.25">
      <c r="A30847" s="5">
        <v>43424.395833333328</v>
      </c>
      <c r="B30847" s="5">
        <v>43424.458333333328</v>
      </c>
      <c r="C30847" s="1" t="s">
        <v>123697</v>
      </c>
      <c r="D30847" s="1"/>
      <c r="E30847" s="1" t="s">
        <v>123698</v>
      </c>
      <c r="F30847" s="1" t="s">
        <v>123376</v>
      </c>
      <c r="G30847" s="1" t="s">
        <v>123699</v>
      </c>
      <c r="H30847" s="3" t="s">
        <v>123700</v>
      </c>
    </row>
    <row r="30848" spans="1:8" x14ac:dyDescent="0.25">
      <c r="A30848" s="5">
        <v>43424.729166666672</v>
      </c>
      <c r="B30848" s="5">
        <v>43424.854166666672</v>
      </c>
      <c r="C30848" s="1" t="s">
        <v>123701</v>
      </c>
      <c r="D30848" s="1"/>
      <c r="E30848" s="1" t="s">
        <v>123702</v>
      </c>
      <c r="F30848" s="1" t="s">
        <v>123376</v>
      </c>
      <c r="G30848" s="1" t="s">
        <v>123703</v>
      </c>
      <c r="H30848" s="3" t="s">
        <v>123704</v>
      </c>
    </row>
    <row r="30849" spans="1:8" x14ac:dyDescent="0.25">
      <c r="A30849" s="5">
        <v>43424.8125</v>
      </c>
      <c r="B30849" s="5">
        <v>43424.916666666672</v>
      </c>
      <c r="C30849" s="1" t="s">
        <v>123705</v>
      </c>
      <c r="D30849" s="1"/>
      <c r="E30849" s="1" t="s">
        <v>123706</v>
      </c>
      <c r="F30849" s="1" t="s">
        <v>123376</v>
      </c>
      <c r="G30849" s="1" t="s">
        <v>123707</v>
      </c>
      <c r="H30849" s="3" t="s">
        <v>123708</v>
      </c>
    </row>
    <row r="30850" spans="1:8" x14ac:dyDescent="0.25">
      <c r="A30850" s="5">
        <v>43425.71875</v>
      </c>
      <c r="B30850" s="5">
        <v>43425.895833333328</v>
      </c>
      <c r="C30850" s="1" t="s">
        <v>123709</v>
      </c>
      <c r="D30850" s="1"/>
      <c r="E30850" s="1" t="s">
        <v>123710</v>
      </c>
      <c r="F30850" s="1" t="s">
        <v>123376</v>
      </c>
      <c r="G30850" s="1" t="s">
        <v>123711</v>
      </c>
      <c r="H30850" s="3" t="s">
        <v>123712</v>
      </c>
    </row>
    <row r="30851" spans="1:8" x14ac:dyDescent="0.25">
      <c r="A30851" s="5">
        <v>43425.770833333328</v>
      </c>
      <c r="B30851" s="5">
        <v>43425.9375</v>
      </c>
      <c r="C30851" s="1" t="s">
        <v>123713</v>
      </c>
      <c r="D30851" s="1"/>
      <c r="E30851" s="1" t="s">
        <v>123714</v>
      </c>
      <c r="F30851" s="1" t="s">
        <v>123376</v>
      </c>
      <c r="G30851" s="1" t="s">
        <v>123715</v>
      </c>
      <c r="H30851" s="3" t="s">
        <v>123716</v>
      </c>
    </row>
    <row r="30852" spans="1:8" x14ac:dyDescent="0.25">
      <c r="A30852" s="5">
        <v>43426.375</v>
      </c>
      <c r="B30852" s="5">
        <v>43426.583333333328</v>
      </c>
      <c r="C30852" s="1" t="s">
        <v>13216</v>
      </c>
      <c r="D30852" s="1"/>
      <c r="E30852" s="1" t="s">
        <v>13217</v>
      </c>
      <c r="F30852" s="1" t="s">
        <v>123376</v>
      </c>
      <c r="G30852" s="1" t="s">
        <v>123717</v>
      </c>
      <c r="H30852" s="3" t="s">
        <v>123718</v>
      </c>
    </row>
    <row r="30853" spans="1:8" x14ac:dyDescent="0.25">
      <c r="A30853" s="5">
        <v>43426.375</v>
      </c>
      <c r="B30853" s="5">
        <v>43426.583333333328</v>
      </c>
      <c r="C30853" s="1" t="s">
        <v>123719</v>
      </c>
      <c r="D30853" s="1"/>
      <c r="E30853" s="1" t="s">
        <v>123720</v>
      </c>
      <c r="F30853" s="1" t="s">
        <v>123376</v>
      </c>
      <c r="G30853" s="1" t="s">
        <v>123721</v>
      </c>
      <c r="H30853" s="3" t="s">
        <v>123722</v>
      </c>
    </row>
    <row r="30854" spans="1:8" x14ac:dyDescent="0.25">
      <c r="A30854" s="5">
        <v>43426.375</v>
      </c>
      <c r="B30854" s="5">
        <v>43426.541666666672</v>
      </c>
      <c r="C30854" s="1" t="s">
        <v>123300</v>
      </c>
      <c r="D30854" s="1"/>
      <c r="E30854" s="1" t="s">
        <v>123723</v>
      </c>
      <c r="F30854" s="1" t="s">
        <v>123376</v>
      </c>
      <c r="G30854" s="1" t="s">
        <v>123724</v>
      </c>
      <c r="H30854" s="3" t="s">
        <v>123725</v>
      </c>
    </row>
    <row r="30855" spans="1:8" x14ac:dyDescent="0.25">
      <c r="A30855" s="5">
        <v>43426.395833333328</v>
      </c>
      <c r="B30855" s="5">
        <v>43426.520833333328</v>
      </c>
      <c r="C30855" s="1" t="s">
        <v>123726</v>
      </c>
      <c r="D30855" s="1"/>
      <c r="E30855" s="1" t="s">
        <v>123727</v>
      </c>
      <c r="F30855" s="1" t="s">
        <v>123376</v>
      </c>
      <c r="G30855" s="1" t="s">
        <v>123728</v>
      </c>
      <c r="H30855" s="3" t="s">
        <v>123729</v>
      </c>
    </row>
    <row r="30856" spans="1:8" x14ac:dyDescent="0.25">
      <c r="A30856" s="5">
        <v>43426.4375</v>
      </c>
      <c r="B30856" s="5">
        <v>43426.520833333328</v>
      </c>
      <c r="C30856" s="1" t="s">
        <v>123730</v>
      </c>
      <c r="D30856" s="1"/>
      <c r="E30856" s="1" t="s">
        <v>123731</v>
      </c>
      <c r="F30856" s="1" t="s">
        <v>123376</v>
      </c>
      <c r="G30856" s="1" t="s">
        <v>123732</v>
      </c>
      <c r="H30856" s="3" t="s">
        <v>123733</v>
      </c>
    </row>
    <row r="30857" spans="1:8" x14ac:dyDescent="0.25">
      <c r="A30857" s="5">
        <v>43428.375</v>
      </c>
      <c r="B30857" s="5">
        <v>43428.833333333328</v>
      </c>
      <c r="C30857" s="1" t="s">
        <v>123734</v>
      </c>
      <c r="D30857" s="1"/>
      <c r="E30857" s="1" t="s">
        <v>123735</v>
      </c>
      <c r="F30857" s="1" t="s">
        <v>123376</v>
      </c>
      <c r="G30857" s="1" t="s">
        <v>123736</v>
      </c>
      <c r="H30857" s="3" t="s">
        <v>123737</v>
      </c>
    </row>
    <row r="30858" spans="1:8" x14ac:dyDescent="0.25">
      <c r="A30858" s="5">
        <v>43431.354166666672</v>
      </c>
      <c r="B30858" s="5">
        <v>43431.854166666672</v>
      </c>
      <c r="C30858" s="1" t="s">
        <v>123738</v>
      </c>
      <c r="D30858" s="1"/>
      <c r="E30858" s="1" t="s">
        <v>123739</v>
      </c>
      <c r="F30858" s="1" t="s">
        <v>123376</v>
      </c>
      <c r="G30858" s="1" t="s">
        <v>123740</v>
      </c>
      <c r="H30858" s="3" t="s">
        <v>123741</v>
      </c>
    </row>
    <row r="30859" spans="1:8" x14ac:dyDescent="0.25">
      <c r="A30859" s="5">
        <v>43431.375</v>
      </c>
      <c r="B30859" s="5">
        <v>43431.5</v>
      </c>
      <c r="C30859" s="1" t="s">
        <v>123742</v>
      </c>
      <c r="D30859" s="1"/>
      <c r="E30859" s="1" t="s">
        <v>123743</v>
      </c>
      <c r="F30859" s="1" t="s">
        <v>123376</v>
      </c>
      <c r="G30859" s="1" t="s">
        <v>123744</v>
      </c>
      <c r="H30859" s="3" t="s">
        <v>123745</v>
      </c>
    </row>
    <row r="30860" spans="1:8" x14ac:dyDescent="0.25">
      <c r="A30860" s="5">
        <v>43431.791666666672</v>
      </c>
      <c r="B30860" s="5">
        <v>43431.875</v>
      </c>
      <c r="C30860" s="1" t="s">
        <v>123746</v>
      </c>
      <c r="D30860" s="1"/>
      <c r="E30860" s="1" t="s">
        <v>123747</v>
      </c>
      <c r="F30860" s="1" t="s">
        <v>123376</v>
      </c>
      <c r="G30860" s="1" t="s">
        <v>123748</v>
      </c>
      <c r="H30860" s="3" t="s">
        <v>123749</v>
      </c>
    </row>
    <row r="30861" spans="1:8" x14ac:dyDescent="0.25">
      <c r="A30861" s="5">
        <v>43432.8125</v>
      </c>
      <c r="B30861" s="5">
        <v>43432.895833333328</v>
      </c>
      <c r="C30861" s="1" t="s">
        <v>123750</v>
      </c>
      <c r="D30861" s="1"/>
      <c r="E30861" s="1" t="s">
        <v>123751</v>
      </c>
      <c r="F30861" s="1" t="s">
        <v>123376</v>
      </c>
      <c r="G30861" s="1" t="s">
        <v>123752</v>
      </c>
      <c r="H30861" s="3" t="s">
        <v>123753</v>
      </c>
    </row>
    <row r="30862" spans="1:8" x14ac:dyDescent="0.25">
      <c r="A30862" s="5">
        <v>43433.791666666672</v>
      </c>
      <c r="B30862" s="5">
        <v>43433.895833333328</v>
      </c>
      <c r="C30862" s="1" t="s">
        <v>123754</v>
      </c>
      <c r="D30862" s="1"/>
      <c r="E30862" s="1" t="s">
        <v>123755</v>
      </c>
      <c r="F30862" s="1" t="s">
        <v>123376</v>
      </c>
      <c r="G30862" s="1" t="s">
        <v>123756</v>
      </c>
      <c r="H30862" s="3" t="s">
        <v>123757</v>
      </c>
    </row>
    <row r="30863" spans="1:8" x14ac:dyDescent="0.25">
      <c r="A30863" s="5">
        <v>43433.833333333328</v>
      </c>
      <c r="B30863" s="5">
        <v>43433.958333333328</v>
      </c>
      <c r="C30863" s="1" t="s">
        <v>123758</v>
      </c>
      <c r="D30863" s="1"/>
      <c r="E30863" s="1" t="s">
        <v>123759</v>
      </c>
      <c r="F30863" s="1" t="s">
        <v>123376</v>
      </c>
      <c r="G30863" s="1" t="s">
        <v>123760</v>
      </c>
      <c r="H30863" s="3" t="s">
        <v>123761</v>
      </c>
    </row>
    <row r="30864" spans="1:8" x14ac:dyDescent="0.25">
      <c r="A30864" s="5">
        <v>43434.375</v>
      </c>
      <c r="B30864" s="5">
        <v>43434.833333333328</v>
      </c>
      <c r="C30864" s="1" t="s">
        <v>123762</v>
      </c>
      <c r="D30864" s="1"/>
      <c r="E30864" s="1" t="s">
        <v>123763</v>
      </c>
      <c r="F30864" s="1" t="s">
        <v>123376</v>
      </c>
      <c r="G30864" s="1" t="s">
        <v>123764</v>
      </c>
      <c r="H30864" s="3" t="s">
        <v>123765</v>
      </c>
    </row>
    <row r="30865" spans="1:8" x14ac:dyDescent="0.25">
      <c r="A30865" s="5">
        <v>43426.875</v>
      </c>
      <c r="B30865" s="5">
        <v>43426.958333333328</v>
      </c>
      <c r="C30865" s="1" t="s">
        <v>123766</v>
      </c>
      <c r="D30865" s="1"/>
      <c r="E30865" s="1" t="s">
        <v>123767</v>
      </c>
      <c r="F30865" s="1" t="s">
        <v>123376</v>
      </c>
      <c r="G30865" s="1" t="s">
        <v>123768</v>
      </c>
      <c r="H30865" s="3" t="s">
        <v>123769</v>
      </c>
    </row>
    <row r="30866" spans="1:8" x14ac:dyDescent="0.25">
      <c r="A30866" s="5">
        <v>43426.8125</v>
      </c>
      <c r="B30866" s="5">
        <v>43426.854166666672</v>
      </c>
      <c r="C30866" s="1" t="s">
        <v>123770</v>
      </c>
      <c r="D30866" s="1" t="s">
        <v>123771</v>
      </c>
      <c r="E30866" s="1" t="s">
        <v>123772</v>
      </c>
      <c r="F30866" s="1" t="s">
        <v>123376</v>
      </c>
      <c r="G30866" s="1" t="s">
        <v>123773</v>
      </c>
      <c r="H30866" s="3" t="s">
        <v>123774</v>
      </c>
    </row>
    <row r="30867" spans="1:8" x14ac:dyDescent="0.25">
      <c r="A30867" s="5">
        <v>43426.791666666672</v>
      </c>
      <c r="B30867" s="5">
        <v>43426.833333333328</v>
      </c>
      <c r="C30867" s="1" t="s">
        <v>123775</v>
      </c>
      <c r="D30867" s="1" t="s">
        <v>122937</v>
      </c>
      <c r="E30867" s="1" t="s">
        <v>123776</v>
      </c>
      <c r="F30867" s="1" t="s">
        <v>123376</v>
      </c>
      <c r="G30867" s="1" t="s">
        <v>123777</v>
      </c>
      <c r="H30867" s="3" t="s">
        <v>123778</v>
      </c>
    </row>
    <row r="30868" spans="1:8" x14ac:dyDescent="0.25">
      <c r="A30868" s="5">
        <v>43428.458333333328</v>
      </c>
      <c r="B30868" s="5">
        <v>43428.541666666672</v>
      </c>
      <c r="C30868" s="1" t="s">
        <v>123779</v>
      </c>
      <c r="D30868" s="1" t="s">
        <v>123780</v>
      </c>
      <c r="E30868" s="1" t="s">
        <v>123781</v>
      </c>
      <c r="F30868" s="1" t="s">
        <v>123376</v>
      </c>
      <c r="G30868" s="1" t="s">
        <v>123782</v>
      </c>
      <c r="H30868" s="3" t="s">
        <v>123783</v>
      </c>
    </row>
    <row r="30869" spans="1:8" x14ac:dyDescent="0.25">
      <c r="A30869" s="5">
        <v>43426.583333333328</v>
      </c>
      <c r="B30869" s="5">
        <v>43426.666666666672</v>
      </c>
      <c r="C30869" s="1" t="s">
        <v>123784</v>
      </c>
      <c r="D30869" s="1" t="s">
        <v>123785</v>
      </c>
      <c r="E30869" s="1" t="s">
        <v>123786</v>
      </c>
      <c r="F30869" s="1" t="s">
        <v>123376</v>
      </c>
      <c r="G30869" s="1" t="s">
        <v>123787</v>
      </c>
      <c r="H30869" s="3" t="s">
        <v>123788</v>
      </c>
    </row>
    <row r="30870" spans="1:8" x14ac:dyDescent="0.25">
      <c r="A30870" s="5">
        <v>43434.770833333328</v>
      </c>
      <c r="B30870" s="5">
        <v>43434.953472222223</v>
      </c>
      <c r="C30870" s="1" t="s">
        <v>123789</v>
      </c>
      <c r="D30870" s="1" t="s">
        <v>15673</v>
      </c>
      <c r="E30870" s="1" t="s">
        <v>123790</v>
      </c>
      <c r="F30870" s="1" t="s">
        <v>123376</v>
      </c>
      <c r="G30870" s="1" t="s">
        <v>123791</v>
      </c>
      <c r="H30870" s="3" t="s">
        <v>123792</v>
      </c>
    </row>
    <row r="30871" spans="1:8" x14ac:dyDescent="0.25">
      <c r="A30871" s="2">
        <v>43439.666666666672</v>
      </c>
      <c r="B30871" s="2">
        <v>43439.75</v>
      </c>
      <c r="C30871" s="1" t="s">
        <v>123793</v>
      </c>
      <c r="D30871" s="1" t="s">
        <v>122896</v>
      </c>
      <c r="E30871" s="1" t="s">
        <v>123794</v>
      </c>
      <c r="F30871" s="1" t="s">
        <v>123376</v>
      </c>
      <c r="G30871" s="1" t="s">
        <v>123795</v>
      </c>
      <c r="H30871" s="3" t="s">
        <v>123796</v>
      </c>
    </row>
    <row r="30872" spans="1:8" x14ac:dyDescent="0.25">
      <c r="A30872" s="5">
        <v>43424.791666666672</v>
      </c>
      <c r="B30872" s="5">
        <v>43425.041666666672</v>
      </c>
      <c r="C30872" s="1" t="s">
        <v>123797</v>
      </c>
      <c r="D30872" s="1" t="s">
        <v>123798</v>
      </c>
      <c r="E30872" s="1" t="s">
        <v>123799</v>
      </c>
      <c r="F30872" s="1" t="s">
        <v>123376</v>
      </c>
      <c r="G30872" s="1" t="s">
        <v>123800</v>
      </c>
      <c r="H30872" s="3" t="s">
        <v>123801</v>
      </c>
    </row>
    <row r="30873" spans="1:8" x14ac:dyDescent="0.25">
      <c r="A30873" s="5">
        <v>43425.770833333328</v>
      </c>
      <c r="B30873" s="5">
        <v>43425.895833333328</v>
      </c>
      <c r="C30873" s="1" t="s">
        <v>123228</v>
      </c>
      <c r="D30873" s="1" t="s">
        <v>123229</v>
      </c>
      <c r="E30873" s="1" t="s">
        <v>123568</v>
      </c>
      <c r="F30873" s="1" t="s">
        <v>123376</v>
      </c>
      <c r="G30873" s="1" t="s">
        <v>123802</v>
      </c>
      <c r="H30873" s="3" t="s">
        <v>123803</v>
      </c>
    </row>
    <row r="30874" spans="1:8" x14ac:dyDescent="0.25">
      <c r="A30874" s="5">
        <v>43425.791666666672</v>
      </c>
      <c r="B30874" s="5">
        <v>43425.875</v>
      </c>
      <c r="C30874" s="1" t="s">
        <v>123804</v>
      </c>
      <c r="D30874" s="1" t="s">
        <v>123805</v>
      </c>
      <c r="E30874" s="1" t="s">
        <v>123806</v>
      </c>
      <c r="F30874" s="1" t="s">
        <v>123376</v>
      </c>
      <c r="G30874" s="1" t="s">
        <v>123807</v>
      </c>
      <c r="H30874" s="3" t="s">
        <v>123808</v>
      </c>
    </row>
    <row r="30875" spans="1:8" x14ac:dyDescent="0.25">
      <c r="A30875" s="2">
        <v>43438.791666666672</v>
      </c>
      <c r="B30875" s="2">
        <v>43438.875</v>
      </c>
      <c r="C30875" s="1" t="s">
        <v>123809</v>
      </c>
      <c r="D30875" s="1" t="s">
        <v>123810</v>
      </c>
      <c r="E30875" s="1" t="s">
        <v>123811</v>
      </c>
      <c r="F30875" s="1" t="s">
        <v>123376</v>
      </c>
      <c r="G30875" s="1" t="s">
        <v>123812</v>
      </c>
      <c r="H30875" s="3" t="s">
        <v>123813</v>
      </c>
    </row>
    <row r="30876" spans="1:8" x14ac:dyDescent="0.25">
      <c r="A30876" s="5">
        <v>43446.75</v>
      </c>
      <c r="B30876" s="5">
        <v>43446.854166666672</v>
      </c>
      <c r="C30876" s="1" t="s">
        <v>123814</v>
      </c>
      <c r="D30876" s="1" t="s">
        <v>123175</v>
      </c>
      <c r="E30876" s="1" t="s">
        <v>123815</v>
      </c>
      <c r="F30876" s="1" t="s">
        <v>123376</v>
      </c>
      <c r="G30876" s="1" t="s">
        <v>123816</v>
      </c>
      <c r="H30876" s="3" t="s">
        <v>123817</v>
      </c>
    </row>
    <row r="30877" spans="1:8" x14ac:dyDescent="0.25">
      <c r="A30877" s="2">
        <v>43435.416666666672</v>
      </c>
      <c r="B30877" s="2">
        <v>43435.541666666672</v>
      </c>
      <c r="C30877" s="1" t="s">
        <v>123818</v>
      </c>
      <c r="D30877" s="1" t="s">
        <v>123819</v>
      </c>
      <c r="E30877" s="1" t="s">
        <v>123820</v>
      </c>
      <c r="F30877" s="1" t="s">
        <v>123376</v>
      </c>
      <c r="G30877" s="1" t="s">
        <v>123821</v>
      </c>
      <c r="H30877" s="3" t="s">
        <v>123822</v>
      </c>
    </row>
    <row r="30878" spans="1:8" x14ac:dyDescent="0.25">
      <c r="A30878" s="2">
        <v>43435.416666666672</v>
      </c>
      <c r="B30878" s="2">
        <v>43435.833333333328</v>
      </c>
      <c r="C30878" s="1" t="s">
        <v>123823</v>
      </c>
      <c r="D30878" s="1" t="s">
        <v>123824</v>
      </c>
      <c r="E30878" s="1" t="s">
        <v>123825</v>
      </c>
      <c r="F30878" s="1" t="s">
        <v>123376</v>
      </c>
      <c r="G30878" s="1" t="s">
        <v>123826</v>
      </c>
      <c r="H30878" s="3" t="s">
        <v>123827</v>
      </c>
    </row>
    <row r="30879" spans="1:8" x14ac:dyDescent="0.25">
      <c r="A30879" s="2">
        <v>43435.416666666672</v>
      </c>
      <c r="B30879" s="2">
        <v>43435.791666666672</v>
      </c>
      <c r="C30879" s="1" t="s">
        <v>123828</v>
      </c>
      <c r="D30879" s="1" t="s">
        <v>123824</v>
      </c>
      <c r="E30879" s="1" t="s">
        <v>123829</v>
      </c>
      <c r="F30879" s="1" t="s">
        <v>123376</v>
      </c>
      <c r="G30879" s="1" t="s">
        <v>123830</v>
      </c>
      <c r="H30879" s="3" t="s">
        <v>123831</v>
      </c>
    </row>
    <row r="30880" spans="1:8" x14ac:dyDescent="0.25">
      <c r="A30880" s="5">
        <v>43426.84375</v>
      </c>
      <c r="B30880" s="5">
        <v>43426.927083333328</v>
      </c>
      <c r="C30880" s="1" t="s">
        <v>123552</v>
      </c>
      <c r="D30880" s="1" t="s">
        <v>123553</v>
      </c>
      <c r="E30880" s="1" t="s">
        <v>123832</v>
      </c>
      <c r="F30880" s="1" t="s">
        <v>123376</v>
      </c>
      <c r="G30880" s="1" t="s">
        <v>123833</v>
      </c>
      <c r="H30880" s="3" t="s">
        <v>123834</v>
      </c>
    </row>
    <row r="30881" spans="1:8" x14ac:dyDescent="0.25">
      <c r="A30881" s="5">
        <v>43426.78125</v>
      </c>
      <c r="B30881" s="5">
        <v>43426.864583333328</v>
      </c>
      <c r="C30881" s="1" t="s">
        <v>123835</v>
      </c>
      <c r="D30881" s="1" t="s">
        <v>123836</v>
      </c>
      <c r="E30881" s="1" t="s">
        <v>123837</v>
      </c>
      <c r="F30881" s="1" t="s">
        <v>123376</v>
      </c>
      <c r="G30881" s="1" t="s">
        <v>123838</v>
      </c>
      <c r="H30881" s="3" t="s">
        <v>123839</v>
      </c>
    </row>
    <row r="30882" spans="1:8" x14ac:dyDescent="0.25">
      <c r="A30882" s="5">
        <v>43426.75</v>
      </c>
      <c r="B30882" s="5">
        <v>43426.895833333328</v>
      </c>
      <c r="C30882" s="1" t="s">
        <v>123840</v>
      </c>
      <c r="D30882" s="1" t="s">
        <v>123841</v>
      </c>
      <c r="E30882" s="1" t="s">
        <v>123842</v>
      </c>
      <c r="F30882" s="1" t="s">
        <v>123376</v>
      </c>
      <c r="G30882" s="1" t="s">
        <v>123843</v>
      </c>
      <c r="H30882" s="3" t="s">
        <v>123844</v>
      </c>
    </row>
    <row r="30883" spans="1:8" x14ac:dyDescent="0.25">
      <c r="A30883" s="5">
        <v>43433.75</v>
      </c>
      <c r="B30883" s="5">
        <v>43433.854166666672</v>
      </c>
      <c r="C30883" s="1" t="s">
        <v>123845</v>
      </c>
      <c r="D30883" s="1" t="s">
        <v>122914</v>
      </c>
      <c r="E30883" s="1" t="s">
        <v>123846</v>
      </c>
      <c r="F30883" s="1" t="s">
        <v>123376</v>
      </c>
      <c r="G30883" s="1" t="s">
        <v>123847</v>
      </c>
      <c r="H30883" s="3" t="s">
        <v>123848</v>
      </c>
    </row>
    <row r="30884" spans="1:8" x14ac:dyDescent="0.25">
      <c r="A30884" s="5">
        <v>43433.8125</v>
      </c>
      <c r="B30884" s="5">
        <v>43433.895833333328</v>
      </c>
      <c r="C30884" s="1" t="s">
        <v>123849</v>
      </c>
      <c r="D30884" s="1" t="s">
        <v>15719</v>
      </c>
      <c r="E30884" s="1" t="s">
        <v>123850</v>
      </c>
      <c r="F30884" s="1" t="s">
        <v>123376</v>
      </c>
      <c r="G30884" s="1" t="s">
        <v>123851</v>
      </c>
      <c r="H30884" s="3" t="s">
        <v>123852</v>
      </c>
    </row>
    <row r="30885" spans="1:8" x14ac:dyDescent="0.25">
      <c r="A30885" s="5">
        <v>43433.791666666672</v>
      </c>
      <c r="B30885" s="5">
        <v>43433.875</v>
      </c>
      <c r="C30885" s="1" t="s">
        <v>123853</v>
      </c>
      <c r="D30885" s="1" t="s">
        <v>123436</v>
      </c>
      <c r="E30885" s="1" t="s">
        <v>123854</v>
      </c>
      <c r="F30885" s="1" t="s">
        <v>123376</v>
      </c>
      <c r="G30885" s="1" t="s">
        <v>123855</v>
      </c>
      <c r="H30885" s="3" t="s">
        <v>123856</v>
      </c>
    </row>
    <row r="30886" spans="1:8" x14ac:dyDescent="0.25">
      <c r="A30886" s="5">
        <v>43425.770833333328</v>
      </c>
      <c r="B30886" s="5">
        <v>43425.833333333328</v>
      </c>
      <c r="C30886" s="1" t="s">
        <v>123857</v>
      </c>
      <c r="D30886" s="1" t="s">
        <v>122896</v>
      </c>
      <c r="E30886" s="1" t="s">
        <v>123858</v>
      </c>
      <c r="F30886" s="1" t="s">
        <v>123376</v>
      </c>
      <c r="G30886" s="1" t="s">
        <v>123859</v>
      </c>
      <c r="H30886" s="3" t="s">
        <v>123860</v>
      </c>
    </row>
    <row r="30887" spans="1:8" x14ac:dyDescent="0.25">
      <c r="A30887" s="5">
        <v>43425.791666666672</v>
      </c>
      <c r="B30887" s="5">
        <v>43425.875</v>
      </c>
      <c r="C30887" s="1" t="s">
        <v>123804</v>
      </c>
      <c r="D30887" s="1" t="s">
        <v>123805</v>
      </c>
      <c r="E30887" s="1" t="s">
        <v>123806</v>
      </c>
      <c r="F30887" s="1" t="s">
        <v>123376</v>
      </c>
      <c r="G30887" s="1" t="s">
        <v>123861</v>
      </c>
      <c r="H30887" s="3" t="s">
        <v>123862</v>
      </c>
    </row>
    <row r="30888" spans="1:8" x14ac:dyDescent="0.25">
      <c r="A30888" s="5">
        <v>43432.791666666672</v>
      </c>
      <c r="B30888" s="5">
        <v>43432.833333333328</v>
      </c>
      <c r="C30888" s="1" t="s">
        <v>123863</v>
      </c>
      <c r="D30888" s="1" t="s">
        <v>122889</v>
      </c>
      <c r="E30888" s="1" t="s">
        <v>123864</v>
      </c>
      <c r="F30888" s="1" t="s">
        <v>123376</v>
      </c>
      <c r="G30888" s="1" t="s">
        <v>123865</v>
      </c>
      <c r="H30888" s="3" t="s">
        <v>123866</v>
      </c>
    </row>
    <row r="30889" spans="1:8" x14ac:dyDescent="0.25">
      <c r="A30889" s="5">
        <v>43426.791666666672</v>
      </c>
      <c r="B30889" s="5">
        <v>43426.875</v>
      </c>
      <c r="C30889" s="1" t="s">
        <v>123867</v>
      </c>
      <c r="D30889" s="1" t="s">
        <v>123868</v>
      </c>
      <c r="E30889" s="1" t="s">
        <v>123869</v>
      </c>
      <c r="F30889" s="1" t="s">
        <v>123376</v>
      </c>
      <c r="G30889" s="1" t="s">
        <v>123870</v>
      </c>
      <c r="H30889" s="3" t="s">
        <v>123871</v>
      </c>
    </row>
    <row r="30890" spans="1:8" x14ac:dyDescent="0.25">
      <c r="A30890" s="5">
        <v>43433.75</v>
      </c>
      <c r="B30890" s="5">
        <v>43433.833333333328</v>
      </c>
      <c r="C30890" s="1" t="s">
        <v>123872</v>
      </c>
      <c r="D30890" s="1" t="s">
        <v>123873</v>
      </c>
      <c r="E30890" s="1" t="s">
        <v>123874</v>
      </c>
      <c r="F30890" s="1" t="s">
        <v>123376</v>
      </c>
      <c r="G30890" s="1" t="s">
        <v>123875</v>
      </c>
      <c r="H30890" s="3" t="s">
        <v>123876</v>
      </c>
    </row>
    <row r="30891" spans="1:8" x14ac:dyDescent="0.25">
      <c r="A30891" s="5">
        <v>43421.458333333328</v>
      </c>
      <c r="B30891" s="5">
        <v>43421.541666666672</v>
      </c>
      <c r="C30891" s="1" t="s">
        <v>123591</v>
      </c>
      <c r="D30891" s="1" t="s">
        <v>123877</v>
      </c>
      <c r="E30891" s="1" t="s">
        <v>123878</v>
      </c>
      <c r="F30891" s="1" t="s">
        <v>123376</v>
      </c>
      <c r="G30891" s="1" t="s">
        <v>123879</v>
      </c>
      <c r="H30891" s="3" t="s">
        <v>123880</v>
      </c>
    </row>
    <row r="30892" spans="1:8" x14ac:dyDescent="0.25">
      <c r="A30892" s="5">
        <v>43425.791666666672</v>
      </c>
      <c r="B30892" s="5">
        <v>43425.875</v>
      </c>
      <c r="C30892" s="1" t="s">
        <v>123804</v>
      </c>
      <c r="D30892" s="1" t="s">
        <v>123805</v>
      </c>
      <c r="E30892" s="1" t="s">
        <v>123806</v>
      </c>
      <c r="F30892" s="1" t="s">
        <v>123376</v>
      </c>
      <c r="G30892" s="1" t="s">
        <v>123881</v>
      </c>
      <c r="H30892" s="3" t="s">
        <v>123882</v>
      </c>
    </row>
    <row r="30893" spans="1:8" x14ac:dyDescent="0.25">
      <c r="A30893" s="5">
        <v>43425.770833333328</v>
      </c>
      <c r="B30893" s="5">
        <v>43425.895833333328</v>
      </c>
      <c r="C30893" s="1" t="s">
        <v>123228</v>
      </c>
      <c r="D30893" s="1" t="s">
        <v>123229</v>
      </c>
      <c r="E30893" s="1" t="s">
        <v>123568</v>
      </c>
      <c r="F30893" s="1" t="s">
        <v>123376</v>
      </c>
      <c r="G30893" s="1" t="s">
        <v>123883</v>
      </c>
      <c r="H30893" s="3" t="s">
        <v>123884</v>
      </c>
    </row>
    <row r="30894" spans="1:8" x14ac:dyDescent="0.25">
      <c r="A30894" s="5">
        <v>43432.791666666672</v>
      </c>
      <c r="B30894" s="5">
        <v>43432.875</v>
      </c>
      <c r="C30894" s="1" t="s">
        <v>123885</v>
      </c>
      <c r="D30894" s="1" t="s">
        <v>123886</v>
      </c>
      <c r="E30894" s="1" t="s">
        <v>123887</v>
      </c>
      <c r="F30894" s="1" t="s">
        <v>157</v>
      </c>
      <c r="G30894" s="1" t="s">
        <v>123888</v>
      </c>
      <c r="H30894" s="3" t="s">
        <v>123889</v>
      </c>
    </row>
    <row r="30895" spans="1:8" x14ac:dyDescent="0.25">
      <c r="A30895" s="5">
        <v>43445.791666666672</v>
      </c>
      <c r="B30895" s="5">
        <v>43445.895833333328</v>
      </c>
      <c r="C30895" s="1" t="s">
        <v>123890</v>
      </c>
      <c r="D30895" s="1" t="s">
        <v>123525</v>
      </c>
      <c r="E30895" s="1" t="s">
        <v>123891</v>
      </c>
      <c r="F30895" s="1" t="s">
        <v>123376</v>
      </c>
      <c r="G30895" s="1" t="s">
        <v>123892</v>
      </c>
      <c r="H30895" s="3" t="s">
        <v>123893</v>
      </c>
    </row>
    <row r="30896" spans="1:8" x14ac:dyDescent="0.25">
      <c r="A30896" s="5">
        <v>43434.770833333328</v>
      </c>
      <c r="B30896" s="5">
        <v>43434.916666666672</v>
      </c>
      <c r="C30896" s="1" t="s">
        <v>123894</v>
      </c>
      <c r="D30896" s="1" t="s">
        <v>15673</v>
      </c>
      <c r="E30896" s="1" t="s">
        <v>123895</v>
      </c>
      <c r="F30896" s="1" t="s">
        <v>123376</v>
      </c>
      <c r="G30896" s="1" t="s">
        <v>123896</v>
      </c>
      <c r="H30896" s="3" t="s">
        <v>123897</v>
      </c>
    </row>
    <row r="30897" spans="1:8" x14ac:dyDescent="0.25">
      <c r="A30897" s="2">
        <v>43435.75</v>
      </c>
      <c r="B30897" s="2">
        <v>43435.791666666672</v>
      </c>
      <c r="C30897" s="1" t="s">
        <v>123775</v>
      </c>
      <c r="D30897" s="1" t="s">
        <v>123898</v>
      </c>
      <c r="E30897" s="1" t="s">
        <v>123899</v>
      </c>
      <c r="F30897" s="1" t="s">
        <v>123376</v>
      </c>
      <c r="G30897" s="1" t="s">
        <v>123900</v>
      </c>
      <c r="H30897" s="3" t="s">
        <v>123901</v>
      </c>
    </row>
    <row r="30898" spans="1:8" x14ac:dyDescent="0.25">
      <c r="A30898" s="5">
        <v>43453.833333333328</v>
      </c>
      <c r="B30898" s="5">
        <v>43453.916666666672</v>
      </c>
      <c r="C30898" s="1" t="s">
        <v>123902</v>
      </c>
      <c r="D30898" s="1" t="s">
        <v>123841</v>
      </c>
      <c r="E30898" s="1" t="s">
        <v>123903</v>
      </c>
      <c r="F30898" s="1" t="s">
        <v>123376</v>
      </c>
      <c r="G30898" s="1" t="s">
        <v>123904</v>
      </c>
      <c r="H30898" s="3" t="s">
        <v>123905</v>
      </c>
    </row>
    <row r="30899" spans="1:8" x14ac:dyDescent="0.25">
      <c r="A30899" s="5">
        <v>43433.583333333328</v>
      </c>
      <c r="B30899" s="5">
        <v>43433.666666666672</v>
      </c>
      <c r="C30899" s="1" t="s">
        <v>123906</v>
      </c>
      <c r="D30899" s="1" t="s">
        <v>123785</v>
      </c>
      <c r="E30899" s="1" t="s">
        <v>123907</v>
      </c>
      <c r="F30899" s="1" t="s">
        <v>123376</v>
      </c>
      <c r="G30899" s="1" t="s">
        <v>123908</v>
      </c>
      <c r="H30899" s="3" t="s">
        <v>123909</v>
      </c>
    </row>
    <row r="30900" spans="1:8" x14ac:dyDescent="0.25">
      <c r="A30900" s="5">
        <v>43433.395833333328</v>
      </c>
      <c r="B30900" s="5">
        <v>43433.583333333328</v>
      </c>
      <c r="C30900" s="1" t="s">
        <v>123910</v>
      </c>
      <c r="D30900" s="1" t="s">
        <v>123911</v>
      </c>
      <c r="E30900" s="1" t="s">
        <v>123912</v>
      </c>
      <c r="F30900" s="1" t="s">
        <v>123376</v>
      </c>
      <c r="G30900" s="1" t="s">
        <v>123913</v>
      </c>
      <c r="H30900" s="3" t="s">
        <v>123914</v>
      </c>
    </row>
    <row r="30901" spans="1:8" x14ac:dyDescent="0.25">
      <c r="A30901" s="5">
        <v>43434.770833333328</v>
      </c>
      <c r="B30901" s="5">
        <v>43434.875</v>
      </c>
      <c r="C30901" s="1" t="s">
        <v>123915</v>
      </c>
      <c r="D30901" s="1" t="s">
        <v>123916</v>
      </c>
      <c r="E30901" s="1" t="s">
        <v>123917</v>
      </c>
      <c r="F30901" s="1" t="s">
        <v>123376</v>
      </c>
      <c r="G30901" s="1" t="s">
        <v>123918</v>
      </c>
      <c r="H30901" s="3" t="s">
        <v>123919</v>
      </c>
    </row>
    <row r="30902" spans="1:8" x14ac:dyDescent="0.25">
      <c r="A30902" s="5">
        <v>43433.75</v>
      </c>
      <c r="B30902" s="5">
        <v>43433.791666666672</v>
      </c>
      <c r="C30902" s="1" t="s">
        <v>123775</v>
      </c>
      <c r="D30902" s="1" t="s">
        <v>123898</v>
      </c>
      <c r="E30902" s="1" t="s">
        <v>123920</v>
      </c>
      <c r="F30902" s="1" t="s">
        <v>123376</v>
      </c>
      <c r="G30902" s="1" t="s">
        <v>123921</v>
      </c>
      <c r="H30902" s="3" t="s">
        <v>123922</v>
      </c>
    </row>
    <row r="30903" spans="1:8" x14ac:dyDescent="0.25">
      <c r="A30903" s="2">
        <v>43438.8125</v>
      </c>
      <c r="B30903" s="2">
        <v>43438.895833333328</v>
      </c>
      <c r="C30903" s="1" t="s">
        <v>123923</v>
      </c>
      <c r="D30903" s="1" t="s">
        <v>123924</v>
      </c>
      <c r="E30903" s="1" t="s">
        <v>123925</v>
      </c>
      <c r="F30903" s="1" t="s">
        <v>123376</v>
      </c>
      <c r="G30903" s="1" t="s">
        <v>123926</v>
      </c>
      <c r="H30903" s="3" t="s">
        <v>123927</v>
      </c>
    </row>
    <row r="30904" spans="1:8" x14ac:dyDescent="0.25">
      <c r="A30904" s="5">
        <v>43432.854166666672</v>
      </c>
      <c r="B30904" s="5">
        <v>43432.895833333328</v>
      </c>
      <c r="C30904" s="1" t="s">
        <v>123928</v>
      </c>
      <c r="D30904" s="1" t="s">
        <v>122937</v>
      </c>
      <c r="E30904" s="1" t="s">
        <v>123929</v>
      </c>
      <c r="F30904" s="1" t="s">
        <v>123376</v>
      </c>
      <c r="G30904" s="1" t="s">
        <v>123930</v>
      </c>
      <c r="H30904" s="3" t="s">
        <v>123931</v>
      </c>
    </row>
    <row r="30905" spans="1:8" x14ac:dyDescent="0.25">
      <c r="A30905" s="5">
        <v>43432.75</v>
      </c>
      <c r="B30905" s="5">
        <v>43432.875</v>
      </c>
      <c r="C30905" s="1" t="s">
        <v>123932</v>
      </c>
      <c r="D30905" s="1" t="s">
        <v>123933</v>
      </c>
      <c r="E30905" s="1" t="s">
        <v>123934</v>
      </c>
      <c r="F30905" s="1" t="s">
        <v>123376</v>
      </c>
      <c r="G30905" s="1" t="s">
        <v>123935</v>
      </c>
      <c r="H30905" s="3" t="s">
        <v>123936</v>
      </c>
    </row>
    <row r="30906" spans="1:8" x14ac:dyDescent="0.25">
      <c r="A30906" s="5">
        <v>43452.78125</v>
      </c>
      <c r="B30906" s="5">
        <v>43452.84375</v>
      </c>
      <c r="C30906" s="1" t="s">
        <v>123937</v>
      </c>
      <c r="D30906" s="1" t="s">
        <v>123938</v>
      </c>
      <c r="E30906" s="1" t="s">
        <v>123939</v>
      </c>
      <c r="F30906" s="1" t="s">
        <v>123376</v>
      </c>
      <c r="G30906" s="1" t="s">
        <v>123940</v>
      </c>
      <c r="H30906" s="3" t="s">
        <v>123941</v>
      </c>
    </row>
    <row r="30907" spans="1:8" x14ac:dyDescent="0.25">
      <c r="A30907" s="5">
        <v>43433.833333333328</v>
      </c>
      <c r="B30907" s="5">
        <v>43433.916666666672</v>
      </c>
      <c r="C30907" s="1" t="s">
        <v>123942</v>
      </c>
      <c r="D30907" s="1" t="s">
        <v>123943</v>
      </c>
      <c r="E30907" s="1" t="s">
        <v>123944</v>
      </c>
      <c r="F30907" s="1" t="s">
        <v>123376</v>
      </c>
      <c r="G30907" s="1" t="s">
        <v>123945</v>
      </c>
      <c r="H30907" s="3" t="s">
        <v>123946</v>
      </c>
    </row>
    <row r="30908" spans="1:8" x14ac:dyDescent="0.25">
      <c r="A30908" s="5">
        <v>43433.791666666672</v>
      </c>
      <c r="B30908" s="5">
        <v>43433.875</v>
      </c>
      <c r="C30908" s="1" t="s">
        <v>123947</v>
      </c>
      <c r="D30908" s="1" t="s">
        <v>123153</v>
      </c>
      <c r="E30908" s="1" t="s">
        <v>123948</v>
      </c>
      <c r="F30908" s="1" t="s">
        <v>123376</v>
      </c>
      <c r="G30908" s="1" t="s">
        <v>123949</v>
      </c>
      <c r="H30908" s="3" t="s">
        <v>123950</v>
      </c>
    </row>
    <row r="30909" spans="1:8" x14ac:dyDescent="0.25">
      <c r="A30909" s="5">
        <v>43446.854166666672</v>
      </c>
      <c r="B30909" s="5">
        <v>43446.958333333328</v>
      </c>
      <c r="C30909" s="1" t="s">
        <v>123951</v>
      </c>
      <c r="D30909" s="1" t="s">
        <v>123952</v>
      </c>
      <c r="E30909" s="1" t="s">
        <v>123953</v>
      </c>
      <c r="F30909" s="1" t="s">
        <v>157</v>
      </c>
      <c r="G30909" s="1" t="s">
        <v>123954</v>
      </c>
      <c r="H30909" s="3" t="s">
        <v>123955</v>
      </c>
    </row>
    <row r="30910" spans="1:8" x14ac:dyDescent="0.25">
      <c r="A30910" s="5">
        <v>43446.791666666672</v>
      </c>
      <c r="B30910" s="5">
        <v>43446.875</v>
      </c>
      <c r="C30910" s="1" t="s">
        <v>122986</v>
      </c>
      <c r="D30910" s="1" t="s">
        <v>123144</v>
      </c>
      <c r="E30910" s="1" t="s">
        <v>123956</v>
      </c>
      <c r="F30910" s="1" t="s">
        <v>123376</v>
      </c>
      <c r="G30910" s="1" t="s">
        <v>123957</v>
      </c>
      <c r="H30910" s="3" t="s">
        <v>123958</v>
      </c>
    </row>
    <row r="30911" spans="1:8" x14ac:dyDescent="0.25">
      <c r="A30911" s="5">
        <v>43446.791666666672</v>
      </c>
      <c r="B30911" s="5">
        <v>43446.916666666672</v>
      </c>
      <c r="C30911" s="1" t="s">
        <v>123959</v>
      </c>
      <c r="D30911" s="1" t="s">
        <v>123960</v>
      </c>
      <c r="E30911" s="1" t="s">
        <v>123961</v>
      </c>
      <c r="F30911" s="1" t="s">
        <v>123376</v>
      </c>
      <c r="G30911" s="1" t="s">
        <v>123962</v>
      </c>
      <c r="H30911" s="3" t="s">
        <v>123963</v>
      </c>
    </row>
    <row r="30912" spans="1:8" x14ac:dyDescent="0.25">
      <c r="A30912" s="5">
        <v>43446.791666666672</v>
      </c>
      <c r="B30912" s="5">
        <v>43446.916666666672</v>
      </c>
      <c r="C30912" s="1" t="s">
        <v>123964</v>
      </c>
      <c r="D30912" s="1" t="s">
        <v>123841</v>
      </c>
      <c r="E30912" s="1" t="s">
        <v>123965</v>
      </c>
      <c r="F30912" s="1" t="s">
        <v>123376</v>
      </c>
      <c r="G30912" s="1" t="s">
        <v>123966</v>
      </c>
      <c r="H30912" s="3" t="s">
        <v>123967</v>
      </c>
    </row>
    <row r="30913" spans="1:8" x14ac:dyDescent="0.25">
      <c r="A30913" s="5">
        <v>43449.541666666672</v>
      </c>
      <c r="B30913" s="5">
        <v>43449.625</v>
      </c>
      <c r="C30913" s="1" t="s">
        <v>123968</v>
      </c>
      <c r="D30913" s="1" t="s">
        <v>123969</v>
      </c>
      <c r="E30913" s="1" t="s">
        <v>123970</v>
      </c>
      <c r="F30913" s="1" t="s">
        <v>123376</v>
      </c>
      <c r="G30913" s="1" t="s">
        <v>123971</v>
      </c>
      <c r="H30913" s="3" t="s">
        <v>123972</v>
      </c>
    </row>
    <row r="30914" spans="1:8" x14ac:dyDescent="0.25">
      <c r="A30914" s="5">
        <v>43447.5</v>
      </c>
      <c r="B30914" s="5">
        <v>43447.583333333328</v>
      </c>
      <c r="C30914" s="1" t="s">
        <v>123973</v>
      </c>
      <c r="D30914" s="1" t="s">
        <v>123974</v>
      </c>
      <c r="E30914" s="1" t="s">
        <v>123975</v>
      </c>
      <c r="F30914" s="1" t="s">
        <v>123376</v>
      </c>
      <c r="G30914" s="1" t="s">
        <v>123976</v>
      </c>
      <c r="H30914" s="3" t="s">
        <v>123977</v>
      </c>
    </row>
    <row r="30915" spans="1:8" x14ac:dyDescent="0.25">
      <c r="A30915" s="5">
        <v>43446.770833333328</v>
      </c>
      <c r="B30915" s="5">
        <v>43446.854166666672</v>
      </c>
      <c r="C30915" s="1" t="s">
        <v>13658</v>
      </c>
      <c r="D30915" s="1"/>
      <c r="E30915" s="1" t="s">
        <v>123978</v>
      </c>
      <c r="F30915" s="1" t="s">
        <v>123376</v>
      </c>
      <c r="G30915" s="1" t="s">
        <v>123979</v>
      </c>
      <c r="H30915" s="3" t="s">
        <v>123980</v>
      </c>
    </row>
    <row r="30916" spans="1:8" x14ac:dyDescent="0.25">
      <c r="A30916" s="5">
        <v>43445.791666666672</v>
      </c>
      <c r="B30916" s="5">
        <v>43445.875</v>
      </c>
      <c r="C30916" s="1" t="s">
        <v>123981</v>
      </c>
      <c r="D30916" s="1" t="s">
        <v>123982</v>
      </c>
      <c r="E30916" s="1" t="s">
        <v>123983</v>
      </c>
      <c r="F30916" s="1" t="s">
        <v>123376</v>
      </c>
      <c r="G30916" s="1" t="s">
        <v>123984</v>
      </c>
      <c r="H30916" s="3" t="s">
        <v>123985</v>
      </c>
    </row>
    <row r="30917" spans="1:8" x14ac:dyDescent="0.25">
      <c r="A30917" s="5">
        <v>43447.791666666672</v>
      </c>
      <c r="B30917" s="5">
        <v>43447.875</v>
      </c>
      <c r="C30917" s="1" t="s">
        <v>123986</v>
      </c>
      <c r="D30917" s="1"/>
      <c r="E30917" s="1" t="s">
        <v>123987</v>
      </c>
      <c r="F30917" s="1" t="s">
        <v>123376</v>
      </c>
      <c r="G30917" s="1" t="s">
        <v>123988</v>
      </c>
      <c r="H30917" s="3" t="s">
        <v>123989</v>
      </c>
    </row>
    <row r="30918" spans="1:8" x14ac:dyDescent="0.25">
      <c r="A30918" s="5">
        <v>43453.791666666672</v>
      </c>
      <c r="B30918" s="5">
        <v>43453.875</v>
      </c>
      <c r="C30918" s="1" t="s">
        <v>123990</v>
      </c>
      <c r="D30918" s="1" t="s">
        <v>123991</v>
      </c>
      <c r="E30918" s="1" t="s">
        <v>123992</v>
      </c>
      <c r="F30918" s="1" t="s">
        <v>123376</v>
      </c>
      <c r="G30918" s="1" t="s">
        <v>123993</v>
      </c>
      <c r="H30918" s="3" t="s">
        <v>123994</v>
      </c>
    </row>
    <row r="30919" spans="1:8" x14ac:dyDescent="0.25">
      <c r="A30919" s="5">
        <v>43448.375</v>
      </c>
      <c r="B30919" s="5">
        <v>43448.541666666672</v>
      </c>
      <c r="C30919" s="1" t="s">
        <v>123995</v>
      </c>
      <c r="D30919" s="1" t="s">
        <v>123996</v>
      </c>
      <c r="E30919" s="1" t="s">
        <v>123997</v>
      </c>
      <c r="F30919" s="1" t="s">
        <v>123376</v>
      </c>
      <c r="G30919" s="1" t="s">
        <v>123998</v>
      </c>
      <c r="H30919" s="3" t="s">
        <v>123999</v>
      </c>
    </row>
    <row r="30920" spans="1:8" x14ac:dyDescent="0.25">
      <c r="A30920" s="5">
        <v>43445.833333333328</v>
      </c>
      <c r="B30920" s="5">
        <v>43445.916666666672</v>
      </c>
      <c r="C30920" s="1" t="s">
        <v>124000</v>
      </c>
      <c r="D30920" s="1" t="s">
        <v>124001</v>
      </c>
      <c r="E30920" s="1" t="s">
        <v>124002</v>
      </c>
      <c r="F30920" s="1" t="s">
        <v>123376</v>
      </c>
      <c r="G30920" s="1" t="s">
        <v>124003</v>
      </c>
      <c r="H30920" s="3" t="s">
        <v>124004</v>
      </c>
    </row>
    <row r="30921" spans="1:8" x14ac:dyDescent="0.25">
      <c r="A30921" s="5">
        <v>43449.416666666672</v>
      </c>
      <c r="B30921" s="5">
        <v>43449.583333333328</v>
      </c>
      <c r="C30921" s="1" t="s">
        <v>124005</v>
      </c>
      <c r="D30921" s="1" t="s">
        <v>124006</v>
      </c>
      <c r="E30921" s="1" t="s">
        <v>124007</v>
      </c>
      <c r="F30921" s="1" t="s">
        <v>123376</v>
      </c>
      <c r="G30921" s="1" t="s">
        <v>124008</v>
      </c>
      <c r="H30921" s="3" t="s">
        <v>124009</v>
      </c>
    </row>
    <row r="30922" spans="1:8" x14ac:dyDescent="0.25">
      <c r="A30922" s="5">
        <v>43446.5</v>
      </c>
      <c r="B30922" s="5">
        <v>43446.583333333328</v>
      </c>
      <c r="C30922" s="1" t="s">
        <v>124010</v>
      </c>
      <c r="D30922" s="1" t="s">
        <v>15673</v>
      </c>
      <c r="E30922" s="1" t="s">
        <v>124011</v>
      </c>
      <c r="F30922" s="1" t="s">
        <v>123376</v>
      </c>
      <c r="G30922" s="1" t="s">
        <v>124012</v>
      </c>
      <c r="H30922" s="3" t="s">
        <v>124013</v>
      </c>
    </row>
    <row r="30923" spans="1:8" x14ac:dyDescent="0.25">
      <c r="A30923" s="5">
        <v>43447.583333333328</v>
      </c>
      <c r="B30923" s="5">
        <v>43447.666666666672</v>
      </c>
      <c r="C30923" s="1" t="s">
        <v>124014</v>
      </c>
      <c r="D30923" s="1" t="s">
        <v>123785</v>
      </c>
      <c r="E30923" s="1" t="s">
        <v>124015</v>
      </c>
      <c r="F30923" s="1" t="s">
        <v>123376</v>
      </c>
      <c r="G30923" s="1" t="s">
        <v>124016</v>
      </c>
      <c r="H30923" s="3" t="s">
        <v>124017</v>
      </c>
    </row>
    <row r="30924" spans="1:8" x14ac:dyDescent="0.25">
      <c r="A30924" s="5">
        <v>43447.8125</v>
      </c>
      <c r="B30924" s="5">
        <v>43447.895833333328</v>
      </c>
      <c r="C30924" s="1" t="s">
        <v>124018</v>
      </c>
      <c r="D30924" s="1" t="s">
        <v>124019</v>
      </c>
      <c r="E30924" s="1" t="s">
        <v>124020</v>
      </c>
      <c r="F30924" s="1" t="s">
        <v>123376</v>
      </c>
      <c r="G30924" s="1" t="s">
        <v>124021</v>
      </c>
      <c r="H30924" s="3" t="s">
        <v>124022</v>
      </c>
    </row>
    <row r="30925" spans="1:8" x14ac:dyDescent="0.25">
      <c r="A30925" s="5">
        <v>43448.645833333328</v>
      </c>
      <c r="B30925" s="5">
        <v>43448.6875</v>
      </c>
      <c r="C30925" s="1" t="s">
        <v>124023</v>
      </c>
      <c r="D30925" s="1"/>
      <c r="E30925" s="1" t="s">
        <v>124024</v>
      </c>
      <c r="F30925" s="1" t="s">
        <v>123376</v>
      </c>
      <c r="G30925" s="1" t="s">
        <v>124025</v>
      </c>
      <c r="H30925" s="3" t="s">
        <v>124026</v>
      </c>
    </row>
    <row r="30926" spans="1:8" x14ac:dyDescent="0.25">
      <c r="A30926" s="2">
        <v>43441.791666666672</v>
      </c>
      <c r="B30926" s="2">
        <v>43441.875</v>
      </c>
      <c r="C30926" s="1" t="s">
        <v>124027</v>
      </c>
      <c r="D30926" s="1" t="s">
        <v>124028</v>
      </c>
      <c r="E30926" s="1" t="s">
        <v>124029</v>
      </c>
      <c r="F30926" s="1" t="s">
        <v>123376</v>
      </c>
      <c r="G30926" s="1" t="s">
        <v>124030</v>
      </c>
      <c r="H30926" s="3" t="s">
        <v>124031</v>
      </c>
    </row>
    <row r="30927" spans="1:8" x14ac:dyDescent="0.25">
      <c r="A30927" s="5">
        <v>43445.708333333328</v>
      </c>
      <c r="B30927" s="5">
        <v>43445.833333333328</v>
      </c>
      <c r="C30927" s="1" t="s">
        <v>124032</v>
      </c>
      <c r="D30927" s="1"/>
      <c r="E30927" s="1" t="s">
        <v>124033</v>
      </c>
      <c r="F30927" s="1" t="s">
        <v>123376</v>
      </c>
      <c r="G30927" s="1" t="s">
        <v>124034</v>
      </c>
      <c r="H30927" s="3" t="s">
        <v>124035</v>
      </c>
    </row>
    <row r="30928" spans="1:8" x14ac:dyDescent="0.25">
      <c r="A30928" s="5">
        <v>43447.791666666672</v>
      </c>
      <c r="B30928" s="5">
        <v>43447.875</v>
      </c>
      <c r="C30928" s="1" t="s">
        <v>124036</v>
      </c>
      <c r="D30928" s="1"/>
      <c r="E30928" s="1" t="s">
        <v>124037</v>
      </c>
      <c r="F30928" s="1" t="s">
        <v>123376</v>
      </c>
      <c r="G30928" s="1" t="s">
        <v>124038</v>
      </c>
      <c r="H30928" s="3" t="s">
        <v>124039</v>
      </c>
    </row>
    <row r="30929" spans="1:8" x14ac:dyDescent="0.25">
      <c r="A30929" s="5">
        <v>43448.375</v>
      </c>
      <c r="B30929" s="5">
        <v>43448.541666666672</v>
      </c>
      <c r="C30929" s="1" t="s">
        <v>124040</v>
      </c>
      <c r="D30929" s="1"/>
      <c r="E30929" s="1" t="s">
        <v>124041</v>
      </c>
      <c r="F30929" s="1" t="s">
        <v>123376</v>
      </c>
      <c r="G30929" s="1" t="s">
        <v>124042</v>
      </c>
      <c r="H30929" s="3" t="s">
        <v>124043</v>
      </c>
    </row>
    <row r="30930" spans="1:8" x14ac:dyDescent="0.25">
      <c r="A30930" s="5">
        <v>43448.625</v>
      </c>
      <c r="B30930" s="5">
        <v>43448.75</v>
      </c>
      <c r="C30930" s="1" t="s">
        <v>124044</v>
      </c>
      <c r="D30930" s="1"/>
      <c r="E30930" s="1" t="s">
        <v>124045</v>
      </c>
      <c r="F30930" s="1" t="s">
        <v>123376</v>
      </c>
      <c r="G30930" s="1" t="s">
        <v>124046</v>
      </c>
      <c r="H30930" s="3" t="s">
        <v>124047</v>
      </c>
    </row>
    <row r="30931" spans="1:8" x14ac:dyDescent="0.25">
      <c r="A30931" s="5">
        <v>43449.375</v>
      </c>
      <c r="B30931" s="5">
        <v>43449.583333333328</v>
      </c>
      <c r="C30931" s="1" t="s">
        <v>124032</v>
      </c>
      <c r="D30931" s="1"/>
      <c r="E30931" s="1" t="s">
        <v>124048</v>
      </c>
      <c r="F30931" s="1" t="s">
        <v>123376</v>
      </c>
      <c r="G30931" s="1" t="s">
        <v>124049</v>
      </c>
      <c r="H30931" s="3" t="s">
        <v>124050</v>
      </c>
    </row>
    <row r="30932" spans="1:8" x14ac:dyDescent="0.25">
      <c r="A30932" s="5">
        <v>43451.770833333328</v>
      </c>
      <c r="B30932" s="5">
        <v>43451.833333333328</v>
      </c>
      <c r="C30932" s="1" t="s">
        <v>124051</v>
      </c>
      <c r="D30932" s="1" t="s">
        <v>124052</v>
      </c>
      <c r="E30932" s="1" t="s">
        <v>124053</v>
      </c>
      <c r="F30932" s="1" t="s">
        <v>157</v>
      </c>
      <c r="G30932" s="1" t="s">
        <v>124054</v>
      </c>
      <c r="H30932" s="3" t="s">
        <v>124055</v>
      </c>
    </row>
    <row r="30933" spans="1:8" x14ac:dyDescent="0.25">
      <c r="A30933" s="5">
        <v>43447.791666666672</v>
      </c>
      <c r="B30933" s="5">
        <v>43447.875</v>
      </c>
      <c r="C30933" s="1" t="s">
        <v>15759</v>
      </c>
      <c r="D30933" s="1" t="s">
        <v>124056</v>
      </c>
      <c r="E30933" s="1" t="s">
        <v>124057</v>
      </c>
      <c r="F30933" s="1" t="s">
        <v>157</v>
      </c>
      <c r="G30933" s="1" t="s">
        <v>124058</v>
      </c>
      <c r="H30933" s="3" t="s">
        <v>124059</v>
      </c>
    </row>
    <row r="30934" spans="1:8" x14ac:dyDescent="0.25">
      <c r="A30934" s="2">
        <v>43482.770833333328</v>
      </c>
      <c r="B30934" s="2">
        <v>43482.854166666672</v>
      </c>
      <c r="C30934" s="1" t="s">
        <v>124060</v>
      </c>
      <c r="D30934" s="1" t="s">
        <v>123091</v>
      </c>
      <c r="E30934" s="1" t="s">
        <v>124061</v>
      </c>
      <c r="F30934" s="1" t="s">
        <v>123376</v>
      </c>
      <c r="G30934" s="1" t="s">
        <v>124062</v>
      </c>
      <c r="H30934" s="3" t="s">
        <v>124063</v>
      </c>
    </row>
    <row r="30935" spans="1:8" x14ac:dyDescent="0.25">
      <c r="A30935" s="2">
        <v>43475.708333333328</v>
      </c>
      <c r="B30935" s="2">
        <v>43475.791666666672</v>
      </c>
      <c r="C30935" s="1" t="s">
        <v>124064</v>
      </c>
      <c r="D30935" s="1" t="s">
        <v>124065</v>
      </c>
      <c r="E30935" s="1" t="s">
        <v>124066</v>
      </c>
      <c r="F30935" s="1" t="s">
        <v>123376</v>
      </c>
      <c r="G30935" s="1" t="s">
        <v>124067</v>
      </c>
      <c r="H30935" s="3" t="s">
        <v>124068</v>
      </c>
    </row>
    <row r="30936" spans="1:8" x14ac:dyDescent="0.25">
      <c r="A30936" s="2">
        <v>43490.75</v>
      </c>
      <c r="B30936" s="2">
        <v>43490.916666666672</v>
      </c>
      <c r="C30936" s="1" t="s">
        <v>124069</v>
      </c>
      <c r="D30936" s="1" t="s">
        <v>123626</v>
      </c>
      <c r="E30936" s="1" t="s">
        <v>124070</v>
      </c>
      <c r="F30936" s="1" t="s">
        <v>123376</v>
      </c>
      <c r="G30936" s="1" t="s">
        <v>124071</v>
      </c>
      <c r="H30936" s="3" t="s">
        <v>124072</v>
      </c>
    </row>
    <row r="30937" spans="1:8" x14ac:dyDescent="0.25">
      <c r="A30937" s="2">
        <v>43489.770833333328</v>
      </c>
      <c r="B30937" s="2">
        <v>43489.875</v>
      </c>
      <c r="C30937" s="1" t="s">
        <v>124073</v>
      </c>
      <c r="D30937" s="1" t="s">
        <v>124074</v>
      </c>
      <c r="E30937" s="1" t="s">
        <v>124075</v>
      </c>
      <c r="F30937" s="1" t="s">
        <v>123376</v>
      </c>
      <c r="G30937" s="1" t="s">
        <v>124076</v>
      </c>
      <c r="H30937" s="3" t="s">
        <v>124077</v>
      </c>
    </row>
    <row r="30938" spans="1:8" x14ac:dyDescent="0.25">
      <c r="A30938" s="2">
        <v>43470.75</v>
      </c>
      <c r="B30938" s="2">
        <v>43470.895833333328</v>
      </c>
      <c r="C30938" s="1" t="s">
        <v>124078</v>
      </c>
      <c r="D30938" s="1" t="s">
        <v>124079</v>
      </c>
      <c r="E30938" s="1" t="s">
        <v>124080</v>
      </c>
      <c r="F30938" s="1" t="s">
        <v>123376</v>
      </c>
      <c r="G30938" s="1" t="s">
        <v>124076</v>
      </c>
      <c r="H30938" s="3" t="s">
        <v>124081</v>
      </c>
    </row>
    <row r="30939" spans="1:8" x14ac:dyDescent="0.25">
      <c r="A30939" s="2">
        <v>43466.020833333328</v>
      </c>
      <c r="B30939" s="2">
        <v>43466.25</v>
      </c>
      <c r="C30939" s="1" t="s">
        <v>124082</v>
      </c>
      <c r="D30939" s="1"/>
      <c r="E30939" s="1" t="s">
        <v>124083</v>
      </c>
      <c r="F30939" s="1" t="s">
        <v>123376</v>
      </c>
      <c r="G30939" s="1" t="s">
        <v>124084</v>
      </c>
      <c r="H30939" s="3" t="s">
        <v>124085</v>
      </c>
    </row>
    <row r="30940" spans="1:8" x14ac:dyDescent="0.25">
      <c r="A30940" s="2">
        <v>43487.770833333328</v>
      </c>
      <c r="B30940" s="2">
        <v>43487.875</v>
      </c>
      <c r="C30940" s="1" t="s">
        <v>124086</v>
      </c>
      <c r="D30940" s="1" t="s">
        <v>124087</v>
      </c>
      <c r="E30940" s="1" t="s">
        <v>124088</v>
      </c>
      <c r="F30940" s="1" t="s">
        <v>123376</v>
      </c>
      <c r="G30940" s="1" t="s">
        <v>124089</v>
      </c>
      <c r="H30940" s="3" t="s">
        <v>124090</v>
      </c>
    </row>
    <row r="30941" spans="1:8" x14ac:dyDescent="0.25">
      <c r="A30941" s="2">
        <v>43502.75</v>
      </c>
      <c r="B30941" s="2">
        <v>43502.833333333328</v>
      </c>
      <c r="C30941" s="1" t="s">
        <v>124091</v>
      </c>
      <c r="D30941" s="1" t="s">
        <v>122896</v>
      </c>
      <c r="E30941" s="1" t="s">
        <v>124092</v>
      </c>
      <c r="F30941" s="1" t="s">
        <v>123376</v>
      </c>
      <c r="G30941" s="1" t="s">
        <v>124093</v>
      </c>
      <c r="H30941" s="3" t="s">
        <v>124094</v>
      </c>
    </row>
    <row r="30942" spans="1:8" x14ac:dyDescent="0.25">
      <c r="A30942" s="2">
        <v>43491.5</v>
      </c>
      <c r="B30942" s="2">
        <v>43491.583333333328</v>
      </c>
      <c r="C30942" s="1" t="s">
        <v>124095</v>
      </c>
      <c r="D30942" s="1" t="s">
        <v>124096</v>
      </c>
      <c r="E30942" s="1" t="s">
        <v>124097</v>
      </c>
      <c r="F30942" s="1" t="s">
        <v>123376</v>
      </c>
      <c r="G30942" s="1" t="s">
        <v>124093</v>
      </c>
      <c r="H30942" s="3" t="s">
        <v>124098</v>
      </c>
    </row>
    <row r="30943" spans="1:8" x14ac:dyDescent="0.25">
      <c r="A30943" s="2">
        <v>43472.770833333328</v>
      </c>
      <c r="B30943" s="2">
        <v>43472.833333333328</v>
      </c>
      <c r="C30943" s="1" t="s">
        <v>124099</v>
      </c>
      <c r="D30943" s="1" t="s">
        <v>124100</v>
      </c>
      <c r="E30943" s="1" t="s">
        <v>124101</v>
      </c>
      <c r="F30943" s="1" t="s">
        <v>123376</v>
      </c>
      <c r="G30943" s="1" t="s">
        <v>124102</v>
      </c>
      <c r="H30943" s="3" t="s">
        <v>124103</v>
      </c>
    </row>
    <row r="30944" spans="1:8" x14ac:dyDescent="0.25">
      <c r="A30944" s="2">
        <v>43494.75</v>
      </c>
      <c r="B30944" s="2">
        <v>43494.791666666672</v>
      </c>
      <c r="C30944" s="1" t="s">
        <v>124104</v>
      </c>
      <c r="D30944" s="1"/>
      <c r="E30944" s="1" t="s">
        <v>124105</v>
      </c>
      <c r="F30944" s="1" t="s">
        <v>123376</v>
      </c>
      <c r="G30944" s="1" t="s">
        <v>124106</v>
      </c>
      <c r="H30944" s="3" t="s">
        <v>124107</v>
      </c>
    </row>
    <row r="30945" spans="1:8" x14ac:dyDescent="0.25">
      <c r="A30945" s="2">
        <v>43475.791666666672</v>
      </c>
      <c r="B30945" s="2">
        <v>43475.875</v>
      </c>
      <c r="C30945" s="1" t="s">
        <v>15759</v>
      </c>
      <c r="D30945" s="1" t="s">
        <v>124108</v>
      </c>
      <c r="E30945" s="1" t="s">
        <v>124109</v>
      </c>
      <c r="F30945" s="1" t="s">
        <v>123376</v>
      </c>
      <c r="G30945" s="1" t="s">
        <v>124110</v>
      </c>
      <c r="H30945" s="3" t="s">
        <v>124111</v>
      </c>
    </row>
    <row r="30946" spans="1:8" x14ac:dyDescent="0.25">
      <c r="A30946" s="2">
        <v>43484.375</v>
      </c>
      <c r="B30946" s="2">
        <v>43484.5625</v>
      </c>
      <c r="C30946" s="1" t="s">
        <v>124112</v>
      </c>
      <c r="D30946" s="1" t="s">
        <v>124113</v>
      </c>
      <c r="E30946" s="1" t="s">
        <v>124114</v>
      </c>
      <c r="F30946" s="1" t="s">
        <v>123376</v>
      </c>
      <c r="G30946" s="1" t="s">
        <v>124115</v>
      </c>
      <c r="H30946" s="3" t="s">
        <v>124116</v>
      </c>
    </row>
    <row r="30947" spans="1:8" x14ac:dyDescent="0.25">
      <c r="A30947" s="2">
        <v>43475.75</v>
      </c>
      <c r="B30947" s="2">
        <v>43475.833333333328</v>
      </c>
      <c r="C30947" s="1" t="s">
        <v>124117</v>
      </c>
      <c r="D30947" s="1" t="s">
        <v>124118</v>
      </c>
      <c r="E30947" s="1" t="s">
        <v>124119</v>
      </c>
      <c r="F30947" s="1" t="s">
        <v>123376</v>
      </c>
      <c r="G30947" s="1" t="s">
        <v>124120</v>
      </c>
      <c r="H30947" s="3" t="s">
        <v>124121</v>
      </c>
    </row>
    <row r="30948" spans="1:8" x14ac:dyDescent="0.25">
      <c r="A30948" s="2">
        <v>43483.625</v>
      </c>
      <c r="B30948" s="2">
        <v>43483.854166666672</v>
      </c>
      <c r="C30948" s="1" t="s">
        <v>124122</v>
      </c>
      <c r="D30948" s="1" t="s">
        <v>122914</v>
      </c>
      <c r="E30948" s="1" t="s">
        <v>124123</v>
      </c>
      <c r="F30948" s="1" t="s">
        <v>123376</v>
      </c>
      <c r="G30948" s="1" t="s">
        <v>124124</v>
      </c>
      <c r="H30948" s="3" t="s">
        <v>124125</v>
      </c>
    </row>
    <row r="30949" spans="1:8" x14ac:dyDescent="0.25">
      <c r="A30949" s="2">
        <v>43487.791666666672</v>
      </c>
      <c r="B30949" s="2">
        <v>43487.875</v>
      </c>
      <c r="C30949" s="1" t="s">
        <v>124126</v>
      </c>
      <c r="D30949" s="1" t="s">
        <v>122896</v>
      </c>
      <c r="E30949" s="1" t="s">
        <v>124127</v>
      </c>
      <c r="F30949" s="1" t="s">
        <v>123376</v>
      </c>
      <c r="G30949" s="1" t="s">
        <v>124128</v>
      </c>
      <c r="H30949" s="3" t="s">
        <v>124129</v>
      </c>
    </row>
    <row r="30950" spans="1:8" x14ac:dyDescent="0.25">
      <c r="A30950" s="2">
        <v>43486.458333333328</v>
      </c>
      <c r="B30950" s="2">
        <v>43486.520833333328</v>
      </c>
      <c r="C30950" s="1" t="s">
        <v>124130</v>
      </c>
      <c r="D30950" s="1" t="s">
        <v>123991</v>
      </c>
      <c r="E30950" s="1" t="s">
        <v>124131</v>
      </c>
      <c r="F30950" s="1" t="s">
        <v>123376</v>
      </c>
      <c r="G30950" s="1" t="s">
        <v>124132</v>
      </c>
      <c r="H30950" s="3" t="s">
        <v>124133</v>
      </c>
    </row>
    <row r="30951" spans="1:8" x14ac:dyDescent="0.25">
      <c r="A30951" s="2">
        <v>43491.416666666672</v>
      </c>
      <c r="B30951" s="2">
        <v>43491.583333333328</v>
      </c>
      <c r="C30951" s="1" t="s">
        <v>124134</v>
      </c>
      <c r="D30951" s="1"/>
      <c r="E30951" s="1" t="s">
        <v>124135</v>
      </c>
      <c r="F30951" s="1" t="s">
        <v>123376</v>
      </c>
      <c r="G30951" s="1" t="s">
        <v>124136</v>
      </c>
      <c r="H30951" s="3" t="s">
        <v>124137</v>
      </c>
    </row>
    <row r="30952" spans="1:8" x14ac:dyDescent="0.25">
      <c r="A30952" s="2">
        <v>43473.791666666672</v>
      </c>
      <c r="B30952" s="2">
        <v>43473.875</v>
      </c>
      <c r="C30952" s="1" t="s">
        <v>124138</v>
      </c>
      <c r="D30952" s="1"/>
      <c r="E30952" s="1" t="s">
        <v>124139</v>
      </c>
      <c r="F30952" s="1" t="s">
        <v>123376</v>
      </c>
      <c r="G30952" s="1" t="s">
        <v>124140</v>
      </c>
      <c r="H30952" s="3" t="s">
        <v>124141</v>
      </c>
    </row>
    <row r="30953" spans="1:8" x14ac:dyDescent="0.25">
      <c r="A30953" s="2">
        <v>43474.666666666672</v>
      </c>
      <c r="B30953" s="2">
        <v>43474.833333333328</v>
      </c>
      <c r="C30953" s="1" t="s">
        <v>124142</v>
      </c>
      <c r="D30953" s="1"/>
      <c r="E30953" s="1" t="s">
        <v>124143</v>
      </c>
      <c r="F30953" s="1" t="s">
        <v>123376</v>
      </c>
      <c r="G30953" s="1" t="s">
        <v>124144</v>
      </c>
      <c r="H30953" s="3" t="s">
        <v>124145</v>
      </c>
    </row>
    <row r="30954" spans="1:8" x14ac:dyDescent="0.25">
      <c r="A30954" s="2">
        <v>43474.833333333328</v>
      </c>
      <c r="B30954" s="2">
        <v>43474.958333333328</v>
      </c>
      <c r="C30954" s="1" t="s">
        <v>124146</v>
      </c>
      <c r="D30954" s="1"/>
      <c r="E30954" s="1" t="s">
        <v>124147</v>
      </c>
      <c r="F30954" s="1" t="s">
        <v>123376</v>
      </c>
      <c r="G30954" s="1" t="s">
        <v>124148</v>
      </c>
      <c r="H30954" s="3" t="s">
        <v>124149</v>
      </c>
    </row>
    <row r="30955" spans="1:8" x14ac:dyDescent="0.25">
      <c r="A30955" s="2">
        <v>43474.770833333328</v>
      </c>
      <c r="B30955" s="2">
        <v>43474.854166666672</v>
      </c>
      <c r="C30955" s="1" t="s">
        <v>124150</v>
      </c>
      <c r="D30955" s="1"/>
      <c r="E30955" s="1" t="s">
        <v>124151</v>
      </c>
      <c r="F30955" s="1" t="s">
        <v>123376</v>
      </c>
      <c r="G30955" s="1" t="s">
        <v>124152</v>
      </c>
      <c r="H30955" s="3" t="s">
        <v>124153</v>
      </c>
    </row>
    <row r="30956" spans="1:8" x14ac:dyDescent="0.25">
      <c r="A30956" s="2">
        <v>43483.375</v>
      </c>
      <c r="B30956" s="2">
        <v>43483.583333333328</v>
      </c>
      <c r="C30956" s="1" t="s">
        <v>124154</v>
      </c>
      <c r="D30956" s="1"/>
      <c r="E30956" s="1" t="s">
        <v>124155</v>
      </c>
      <c r="F30956" s="1" t="s">
        <v>123376</v>
      </c>
      <c r="G30956" s="1" t="s">
        <v>124156</v>
      </c>
      <c r="H30956" s="3" t="s">
        <v>124157</v>
      </c>
    </row>
    <row r="30957" spans="1:8" x14ac:dyDescent="0.25">
      <c r="A30957" s="2">
        <v>43483.375</v>
      </c>
      <c r="B30957" s="2">
        <v>43483.541666666672</v>
      </c>
      <c r="C30957" s="1" t="s">
        <v>124158</v>
      </c>
      <c r="D30957" s="1"/>
      <c r="E30957" s="1" t="s">
        <v>124159</v>
      </c>
      <c r="F30957" s="1" t="s">
        <v>123376</v>
      </c>
      <c r="G30957" s="1" t="s">
        <v>124160</v>
      </c>
      <c r="H30957" s="3" t="s">
        <v>124161</v>
      </c>
    </row>
    <row r="30958" spans="1:8" x14ac:dyDescent="0.25">
      <c r="A30958" s="2">
        <v>43483.416666666672</v>
      </c>
      <c r="B30958" s="2">
        <v>43483.583333333328</v>
      </c>
      <c r="C30958" s="1" t="s">
        <v>124162</v>
      </c>
      <c r="D30958" s="1"/>
      <c r="E30958" s="1" t="s">
        <v>124163</v>
      </c>
      <c r="F30958" s="1" t="s">
        <v>123376</v>
      </c>
      <c r="G30958" s="1" t="s">
        <v>124164</v>
      </c>
      <c r="H30958" s="3" t="s">
        <v>124165</v>
      </c>
    </row>
    <row r="30959" spans="1:8" x14ac:dyDescent="0.25">
      <c r="A30959" s="2">
        <v>43479.666666666672</v>
      </c>
      <c r="B30959" s="2">
        <v>43479.833333333328</v>
      </c>
      <c r="C30959" s="1" t="s">
        <v>124162</v>
      </c>
      <c r="D30959" s="1"/>
      <c r="E30959" s="1" t="s">
        <v>124166</v>
      </c>
      <c r="F30959" s="1" t="s">
        <v>123376</v>
      </c>
      <c r="G30959" s="1" t="s">
        <v>124167</v>
      </c>
      <c r="H30959" s="3" t="s">
        <v>124168</v>
      </c>
    </row>
    <row r="30960" spans="1:8" x14ac:dyDescent="0.25">
      <c r="A30960" s="2">
        <v>43480.8125</v>
      </c>
      <c r="B30960" s="2">
        <v>43480.916666666672</v>
      </c>
      <c r="C30960" s="1" t="s">
        <v>123705</v>
      </c>
      <c r="D30960" s="1"/>
      <c r="E30960" s="1" t="s">
        <v>124169</v>
      </c>
      <c r="F30960" s="1" t="s">
        <v>123376</v>
      </c>
      <c r="G30960" s="1" t="s">
        <v>124170</v>
      </c>
      <c r="H30960" s="3" t="s">
        <v>124171</v>
      </c>
    </row>
    <row r="30961" spans="1:8" x14ac:dyDescent="0.25">
      <c r="A30961" s="2">
        <v>43481.791666666672</v>
      </c>
      <c r="B30961" s="2">
        <v>43481.854166666672</v>
      </c>
      <c r="C30961" s="1" t="s">
        <v>124172</v>
      </c>
      <c r="D30961" s="1"/>
      <c r="E30961" s="1" t="s">
        <v>124173</v>
      </c>
      <c r="F30961" s="1" t="s">
        <v>123376</v>
      </c>
      <c r="G30961" s="1" t="s">
        <v>124174</v>
      </c>
      <c r="H30961" s="3" t="s">
        <v>124175</v>
      </c>
    </row>
    <row r="30962" spans="1:8" x14ac:dyDescent="0.25">
      <c r="A30962" s="2">
        <v>43481.833333333328</v>
      </c>
      <c r="B30962" s="2">
        <v>43481.875</v>
      </c>
      <c r="C30962" s="1" t="s">
        <v>124176</v>
      </c>
      <c r="D30962" s="1"/>
      <c r="E30962" s="1" t="s">
        <v>124177</v>
      </c>
      <c r="F30962" s="1" t="s">
        <v>123376</v>
      </c>
      <c r="G30962" s="1" t="s">
        <v>124178</v>
      </c>
      <c r="H30962" s="3" t="s">
        <v>124179</v>
      </c>
    </row>
    <row r="30963" spans="1:8" x14ac:dyDescent="0.25">
      <c r="A30963" s="2">
        <v>43482.770833333328</v>
      </c>
      <c r="B30963" s="2">
        <v>43482.895833333328</v>
      </c>
      <c r="C30963" s="1" t="s">
        <v>124180</v>
      </c>
      <c r="D30963" s="1"/>
      <c r="E30963" s="1" t="s">
        <v>124181</v>
      </c>
      <c r="F30963" s="1" t="s">
        <v>123376</v>
      </c>
      <c r="G30963" s="1" t="s">
        <v>124182</v>
      </c>
      <c r="H30963" s="3" t="s">
        <v>124183</v>
      </c>
    </row>
    <row r="30964" spans="1:8" x14ac:dyDescent="0.25">
      <c r="A30964" s="2">
        <v>43482.75</v>
      </c>
      <c r="B30964" s="2">
        <v>43482.875</v>
      </c>
      <c r="C30964" s="1" t="s">
        <v>124184</v>
      </c>
      <c r="D30964" s="1"/>
      <c r="E30964" s="1" t="s">
        <v>124185</v>
      </c>
      <c r="F30964" s="1" t="s">
        <v>123376</v>
      </c>
      <c r="G30964" s="1" t="s">
        <v>124186</v>
      </c>
      <c r="H30964" s="3" t="s">
        <v>124187</v>
      </c>
    </row>
    <row r="30965" spans="1:8" x14ac:dyDescent="0.25">
      <c r="A30965" s="2">
        <v>43483.666666666672</v>
      </c>
      <c r="B30965" s="2">
        <v>43483.791666666672</v>
      </c>
      <c r="C30965" s="1" t="s">
        <v>124188</v>
      </c>
      <c r="D30965" s="1"/>
      <c r="E30965" s="1" t="s">
        <v>124189</v>
      </c>
      <c r="F30965" s="1" t="s">
        <v>123376</v>
      </c>
      <c r="G30965" s="1" t="s">
        <v>124190</v>
      </c>
      <c r="H30965" s="3" t="s">
        <v>124191</v>
      </c>
    </row>
    <row r="30966" spans="1:8" x14ac:dyDescent="0.25">
      <c r="A30966" s="2">
        <v>43484.666666666672</v>
      </c>
      <c r="B30966" s="2">
        <v>43484.791666666672</v>
      </c>
      <c r="C30966" s="1" t="s">
        <v>124192</v>
      </c>
      <c r="D30966" s="1"/>
      <c r="E30966" s="1" t="s">
        <v>124193</v>
      </c>
      <c r="F30966" s="1" t="s">
        <v>123376</v>
      </c>
      <c r="G30966" s="1" t="s">
        <v>124194</v>
      </c>
      <c r="H30966" s="3" t="s">
        <v>124195</v>
      </c>
    </row>
    <row r="30967" spans="1:8" x14ac:dyDescent="0.25">
      <c r="A30967" s="2">
        <v>43485.6875</v>
      </c>
      <c r="B30967" s="2">
        <v>43485.791666666672</v>
      </c>
      <c r="C30967" s="1" t="s">
        <v>124196</v>
      </c>
      <c r="D30967" s="1"/>
      <c r="E30967" s="1" t="s">
        <v>124197</v>
      </c>
      <c r="F30967" s="1" t="s">
        <v>123376</v>
      </c>
      <c r="G30967" s="1" t="s">
        <v>124198</v>
      </c>
      <c r="H30967" s="3" t="s">
        <v>124199</v>
      </c>
    </row>
    <row r="30968" spans="1:8" x14ac:dyDescent="0.25">
      <c r="A30968" s="2">
        <v>43487.395833333328</v>
      </c>
      <c r="B30968" s="2">
        <v>43487.75</v>
      </c>
      <c r="C30968" s="1" t="s">
        <v>124200</v>
      </c>
      <c r="D30968" s="1"/>
      <c r="E30968" s="1" t="s">
        <v>124201</v>
      </c>
      <c r="F30968" s="1" t="s">
        <v>123376</v>
      </c>
      <c r="G30968" s="1" t="s">
        <v>124202</v>
      </c>
      <c r="H30968" s="3" t="s">
        <v>124203</v>
      </c>
    </row>
    <row r="30969" spans="1:8" x14ac:dyDescent="0.25">
      <c r="A30969" s="2">
        <v>43487.395833333328</v>
      </c>
      <c r="B30969" s="2">
        <v>43487.520833333328</v>
      </c>
      <c r="C30969" s="1" t="s">
        <v>124204</v>
      </c>
      <c r="D30969" s="1"/>
      <c r="E30969" s="1" t="s">
        <v>124205</v>
      </c>
      <c r="F30969" s="1" t="s">
        <v>123376</v>
      </c>
      <c r="G30969" s="1" t="s">
        <v>124206</v>
      </c>
      <c r="H30969" s="3" t="s">
        <v>124207</v>
      </c>
    </row>
    <row r="30970" spans="1:8" x14ac:dyDescent="0.25">
      <c r="A30970" s="2">
        <v>43488.354166666672</v>
      </c>
      <c r="B30970" s="2">
        <v>43488.625</v>
      </c>
      <c r="C30970" s="1" t="s">
        <v>124208</v>
      </c>
      <c r="D30970" s="1"/>
      <c r="E30970" s="1" t="s">
        <v>124209</v>
      </c>
      <c r="F30970" s="1" t="s">
        <v>123376</v>
      </c>
      <c r="G30970" s="1" t="s">
        <v>124210</v>
      </c>
      <c r="H30970" s="3" t="s">
        <v>124211</v>
      </c>
    </row>
    <row r="30971" spans="1:8" x14ac:dyDescent="0.25">
      <c r="A30971" s="2">
        <v>43488.395833333328</v>
      </c>
      <c r="B30971" s="2">
        <v>43488.583333333328</v>
      </c>
      <c r="C30971" s="1" t="s">
        <v>124212</v>
      </c>
      <c r="D30971" s="1"/>
      <c r="E30971" s="1" t="s">
        <v>124213</v>
      </c>
      <c r="F30971" s="1" t="s">
        <v>123376</v>
      </c>
      <c r="G30971" s="1" t="s">
        <v>124214</v>
      </c>
      <c r="H30971" s="3" t="s">
        <v>124215</v>
      </c>
    </row>
    <row r="30972" spans="1:8" x14ac:dyDescent="0.25">
      <c r="A30972" s="2">
        <v>43489.395833333328</v>
      </c>
      <c r="B30972" s="2">
        <v>43489.583333333328</v>
      </c>
      <c r="C30972" s="1" t="s">
        <v>124216</v>
      </c>
      <c r="D30972" s="1"/>
      <c r="E30972" s="1" t="s">
        <v>124217</v>
      </c>
      <c r="F30972" s="1" t="s">
        <v>123376</v>
      </c>
      <c r="G30972" s="1" t="s">
        <v>124218</v>
      </c>
      <c r="H30972" s="3" t="s">
        <v>124219</v>
      </c>
    </row>
    <row r="30973" spans="1:8" x14ac:dyDescent="0.25">
      <c r="A30973" s="2">
        <v>43490.416666666672</v>
      </c>
      <c r="B30973" s="2">
        <v>43490.583333333328</v>
      </c>
      <c r="C30973" s="1" t="s">
        <v>124162</v>
      </c>
      <c r="D30973" s="1"/>
      <c r="E30973" s="1" t="s">
        <v>124220</v>
      </c>
      <c r="F30973" s="1" t="s">
        <v>123376</v>
      </c>
      <c r="G30973" s="1" t="s">
        <v>124221</v>
      </c>
      <c r="H30973" s="3" t="s">
        <v>124222</v>
      </c>
    </row>
    <row r="30974" spans="1:8" x14ac:dyDescent="0.25">
      <c r="A30974" s="2">
        <v>43487.666666666672</v>
      </c>
      <c r="B30974" s="2">
        <v>43487.833333333328</v>
      </c>
      <c r="C30974" s="1" t="s">
        <v>124162</v>
      </c>
      <c r="D30974" s="1"/>
      <c r="E30974" s="1" t="s">
        <v>124223</v>
      </c>
      <c r="F30974" s="1" t="s">
        <v>123376</v>
      </c>
      <c r="G30974" s="1" t="s">
        <v>124224</v>
      </c>
      <c r="H30974" s="3" t="s">
        <v>124225</v>
      </c>
    </row>
    <row r="30975" spans="1:8" x14ac:dyDescent="0.25">
      <c r="A30975" s="2">
        <v>43487.729166666672</v>
      </c>
      <c r="B30975" s="2">
        <v>43487.854166666672</v>
      </c>
      <c r="C30975" s="1" t="s">
        <v>124226</v>
      </c>
      <c r="D30975" s="1"/>
      <c r="E30975" s="1" t="s">
        <v>124227</v>
      </c>
      <c r="F30975" s="1" t="s">
        <v>123376</v>
      </c>
      <c r="G30975" s="1" t="s">
        <v>124228</v>
      </c>
      <c r="H30975" s="3" t="s">
        <v>124229</v>
      </c>
    </row>
    <row r="30976" spans="1:8" x14ac:dyDescent="0.25">
      <c r="A30976" s="2">
        <v>43487.791666666672</v>
      </c>
      <c r="B30976" s="2">
        <v>43487.833333333328</v>
      </c>
      <c r="C30976" s="1" t="s">
        <v>124230</v>
      </c>
      <c r="D30976" s="1"/>
      <c r="E30976" s="1" t="s">
        <v>124231</v>
      </c>
      <c r="F30976" s="1" t="s">
        <v>123376</v>
      </c>
      <c r="G30976" s="1" t="s">
        <v>124232</v>
      </c>
      <c r="H30976" s="3" t="s">
        <v>124233</v>
      </c>
    </row>
    <row r="30977" spans="1:8" x14ac:dyDescent="0.25">
      <c r="A30977" s="2">
        <v>43488.791666666672</v>
      </c>
      <c r="B30977" s="2">
        <v>43488.875</v>
      </c>
      <c r="C30977" s="1" t="s">
        <v>124234</v>
      </c>
      <c r="D30977" s="1"/>
      <c r="E30977" s="1" t="s">
        <v>124235</v>
      </c>
      <c r="F30977" s="1" t="s">
        <v>123376</v>
      </c>
      <c r="G30977" s="1" t="s">
        <v>124236</v>
      </c>
      <c r="H30977" s="3" t="s">
        <v>124237</v>
      </c>
    </row>
    <row r="30978" spans="1:8" x14ac:dyDescent="0.25">
      <c r="A30978" s="2">
        <v>43488.791666666672</v>
      </c>
      <c r="B30978" s="2">
        <v>43488.875</v>
      </c>
      <c r="C30978" s="1" t="s">
        <v>124238</v>
      </c>
      <c r="D30978" s="1"/>
      <c r="E30978" s="1" t="s">
        <v>124239</v>
      </c>
      <c r="F30978" s="1" t="s">
        <v>123376</v>
      </c>
      <c r="G30978" s="1" t="s">
        <v>124240</v>
      </c>
      <c r="H30978" s="3" t="s">
        <v>124241</v>
      </c>
    </row>
    <row r="30979" spans="1:8" x14ac:dyDescent="0.25">
      <c r="A30979" s="2">
        <v>43488.791666666672</v>
      </c>
      <c r="B30979" s="2">
        <v>43488.854166666672</v>
      </c>
      <c r="C30979" s="1" t="s">
        <v>124242</v>
      </c>
      <c r="D30979" s="1"/>
      <c r="E30979" s="1" t="s">
        <v>124243</v>
      </c>
      <c r="F30979" s="1" t="s">
        <v>123376</v>
      </c>
      <c r="G30979" s="1" t="s">
        <v>124244</v>
      </c>
      <c r="H30979" s="3" t="s">
        <v>124245</v>
      </c>
    </row>
    <row r="30980" spans="1:8" x14ac:dyDescent="0.25">
      <c r="A30980" s="2">
        <v>43488.833333333328</v>
      </c>
      <c r="B30980" s="2">
        <v>43488.875</v>
      </c>
      <c r="C30980" s="1" t="s">
        <v>124176</v>
      </c>
      <c r="D30980" s="1"/>
      <c r="E30980" s="1" t="s">
        <v>124246</v>
      </c>
      <c r="F30980" s="1" t="s">
        <v>123376</v>
      </c>
      <c r="G30980" s="1" t="s">
        <v>124247</v>
      </c>
      <c r="H30980" s="3" t="s">
        <v>124248</v>
      </c>
    </row>
    <row r="30981" spans="1:8" x14ac:dyDescent="0.25">
      <c r="A30981" s="2">
        <v>43491.791666666672</v>
      </c>
      <c r="B30981" s="2">
        <v>43491.875</v>
      </c>
      <c r="C30981" s="1" t="s">
        <v>124249</v>
      </c>
      <c r="D30981" s="1"/>
      <c r="E30981" s="1" t="s">
        <v>124250</v>
      </c>
      <c r="F30981" s="1" t="s">
        <v>123376</v>
      </c>
      <c r="G30981" s="1" t="s">
        <v>124251</v>
      </c>
      <c r="H30981" s="3" t="s">
        <v>124252</v>
      </c>
    </row>
    <row r="30982" spans="1:8" x14ac:dyDescent="0.25">
      <c r="A30982" s="2">
        <v>43495.416666666672</v>
      </c>
      <c r="B30982" s="2">
        <v>43495.583333333328</v>
      </c>
      <c r="C30982" s="1" t="s">
        <v>124162</v>
      </c>
      <c r="D30982" s="1"/>
      <c r="E30982" s="1" t="s">
        <v>124253</v>
      </c>
      <c r="F30982" s="1" t="s">
        <v>123376</v>
      </c>
      <c r="G30982" s="1" t="s">
        <v>124254</v>
      </c>
      <c r="H30982" s="3" t="s">
        <v>124255</v>
      </c>
    </row>
    <row r="30983" spans="1:8" x14ac:dyDescent="0.25">
      <c r="A30983" s="2">
        <v>43497.395833333328</v>
      </c>
      <c r="B30983" s="2">
        <v>43497.791666666672</v>
      </c>
      <c r="C30983" s="1" t="s">
        <v>124256</v>
      </c>
      <c r="D30983" s="1"/>
      <c r="E30983" s="1" t="s">
        <v>124257</v>
      </c>
      <c r="F30983" s="1" t="s">
        <v>123376</v>
      </c>
      <c r="G30983" s="1" t="s">
        <v>124258</v>
      </c>
      <c r="H30983" s="3" t="s">
        <v>124259</v>
      </c>
    </row>
    <row r="30984" spans="1:8" x14ac:dyDescent="0.25">
      <c r="A30984" s="2">
        <v>43498.395833333328</v>
      </c>
      <c r="B30984" s="2">
        <v>43498.604166666672</v>
      </c>
      <c r="C30984" s="1" t="s">
        <v>124260</v>
      </c>
      <c r="D30984" s="1"/>
      <c r="E30984" s="1" t="s">
        <v>124261</v>
      </c>
      <c r="F30984" s="1" t="s">
        <v>123376</v>
      </c>
      <c r="G30984" s="1" t="s">
        <v>124262</v>
      </c>
      <c r="H30984" s="3" t="s">
        <v>124263</v>
      </c>
    </row>
    <row r="30985" spans="1:8" x14ac:dyDescent="0.25">
      <c r="A30985" s="2">
        <v>43495.791666666672</v>
      </c>
      <c r="B30985" s="2">
        <v>43495.875</v>
      </c>
      <c r="C30985" s="1" t="s">
        <v>124264</v>
      </c>
      <c r="D30985" s="1"/>
      <c r="E30985" s="1" t="s">
        <v>124265</v>
      </c>
      <c r="F30985" s="1" t="s">
        <v>123376</v>
      </c>
      <c r="G30985" s="1" t="s">
        <v>124266</v>
      </c>
      <c r="H30985" s="3" t="s">
        <v>124267</v>
      </c>
    </row>
    <row r="30986" spans="1:8" x14ac:dyDescent="0.25">
      <c r="A30986" s="2">
        <v>43496.625</v>
      </c>
      <c r="B30986" s="2">
        <v>43496.708333333328</v>
      </c>
      <c r="C30986" s="1" t="s">
        <v>124268</v>
      </c>
      <c r="D30986" s="1"/>
      <c r="E30986" s="1" t="s">
        <v>124269</v>
      </c>
      <c r="F30986" s="1" t="s">
        <v>123376</v>
      </c>
      <c r="G30986" s="1" t="s">
        <v>124270</v>
      </c>
      <c r="H30986" s="3" t="s">
        <v>124271</v>
      </c>
    </row>
    <row r="30987" spans="1:8" x14ac:dyDescent="0.25">
      <c r="A30987" s="2">
        <v>43496.791666666672</v>
      </c>
      <c r="B30987" s="2">
        <v>43496.875</v>
      </c>
      <c r="C30987" s="1" t="s">
        <v>124272</v>
      </c>
      <c r="D30987" s="1"/>
      <c r="E30987" s="1" t="s">
        <v>124273</v>
      </c>
      <c r="F30987" s="1" t="s">
        <v>123376</v>
      </c>
      <c r="G30987" s="1" t="s">
        <v>124274</v>
      </c>
      <c r="H30987" s="3" t="s">
        <v>124275</v>
      </c>
    </row>
    <row r="30988" spans="1:8" x14ac:dyDescent="0.25">
      <c r="A30988" s="2">
        <v>43496.791666666672</v>
      </c>
      <c r="B30988" s="2">
        <v>43496.854166666672</v>
      </c>
      <c r="C30988" s="1" t="s">
        <v>124276</v>
      </c>
      <c r="D30988" s="1"/>
      <c r="E30988" s="1" t="s">
        <v>124277</v>
      </c>
      <c r="F30988" s="1" t="s">
        <v>123376</v>
      </c>
      <c r="G30988" s="1" t="s">
        <v>124278</v>
      </c>
      <c r="H30988" s="3" t="s">
        <v>124279</v>
      </c>
    </row>
    <row r="30989" spans="1:8" x14ac:dyDescent="0.25">
      <c r="A30989" s="2">
        <v>43496.8125</v>
      </c>
      <c r="B30989" s="2">
        <v>43496.958333333328</v>
      </c>
      <c r="C30989" s="1" t="s">
        <v>124280</v>
      </c>
      <c r="D30989" s="1"/>
      <c r="E30989" s="1" t="s">
        <v>124281</v>
      </c>
      <c r="F30989" s="1" t="s">
        <v>123376</v>
      </c>
      <c r="G30989" s="1" t="s">
        <v>124282</v>
      </c>
      <c r="H30989" s="3" t="s">
        <v>124283</v>
      </c>
    </row>
    <row r="30990" spans="1:8" x14ac:dyDescent="0.25">
      <c r="A30990" s="2">
        <v>43496.8125</v>
      </c>
      <c r="B30990" s="2">
        <v>43496.9375</v>
      </c>
      <c r="C30990" s="1" t="s">
        <v>124284</v>
      </c>
      <c r="D30990" s="1"/>
      <c r="E30990" s="1" t="s">
        <v>124285</v>
      </c>
      <c r="F30990" s="1" t="s">
        <v>123376</v>
      </c>
      <c r="G30990" s="1" t="s">
        <v>124286</v>
      </c>
      <c r="H30990" s="3" t="s">
        <v>124287</v>
      </c>
    </row>
    <row r="30991" spans="1:8" x14ac:dyDescent="0.25">
      <c r="A30991" s="2">
        <v>43496.8125</v>
      </c>
      <c r="B30991" s="2">
        <v>43496.895833333328</v>
      </c>
      <c r="C30991" s="1" t="s">
        <v>124288</v>
      </c>
      <c r="D30991" s="1"/>
      <c r="E30991" s="1" t="s">
        <v>124289</v>
      </c>
      <c r="F30991" s="1" t="s">
        <v>123376</v>
      </c>
      <c r="G30991" s="1" t="s">
        <v>124290</v>
      </c>
      <c r="H30991" s="3" t="s">
        <v>124291</v>
      </c>
    </row>
    <row r="30992" spans="1:8" x14ac:dyDescent="0.25">
      <c r="A30992" s="2">
        <v>43468.875</v>
      </c>
      <c r="B30992" s="2">
        <v>43468.958333333328</v>
      </c>
      <c r="C30992" s="1" t="s">
        <v>124292</v>
      </c>
      <c r="D30992" s="1"/>
      <c r="E30992" s="1" t="s">
        <v>124293</v>
      </c>
      <c r="F30992" s="1" t="s">
        <v>123376</v>
      </c>
      <c r="G30992" s="1" t="s">
        <v>124294</v>
      </c>
      <c r="H30992" s="3" t="s">
        <v>124295</v>
      </c>
    </row>
    <row r="30993" spans="1:8" x14ac:dyDescent="0.25">
      <c r="A30993" s="2">
        <v>43473.791666666672</v>
      </c>
      <c r="B30993" s="2">
        <v>43473.875</v>
      </c>
      <c r="C30993" s="1" t="s">
        <v>124296</v>
      </c>
      <c r="D30993" s="1" t="s">
        <v>123190</v>
      </c>
      <c r="E30993" s="1" t="s">
        <v>124297</v>
      </c>
      <c r="F30993" s="1" t="s">
        <v>123376</v>
      </c>
      <c r="G30993" s="1" t="s">
        <v>124298</v>
      </c>
      <c r="H30993" s="3" t="s">
        <v>124299</v>
      </c>
    </row>
    <row r="30994" spans="1:8" x14ac:dyDescent="0.25">
      <c r="A30994" s="2">
        <v>43474.770833333328</v>
      </c>
      <c r="B30994" s="2">
        <v>43474.854166666672</v>
      </c>
      <c r="C30994" s="1" t="s">
        <v>124300</v>
      </c>
      <c r="D30994" s="1" t="s">
        <v>123071</v>
      </c>
      <c r="E30994" s="1" t="s">
        <v>124301</v>
      </c>
      <c r="F30994" s="1" t="s">
        <v>123376</v>
      </c>
      <c r="G30994" s="1" t="s">
        <v>124302</v>
      </c>
      <c r="H30994" s="3" t="s">
        <v>124303</v>
      </c>
    </row>
    <row r="30995" spans="1:8" x14ac:dyDescent="0.25">
      <c r="A30995" s="2">
        <v>43495.791666666672</v>
      </c>
      <c r="B30995" s="2">
        <v>43495.875</v>
      </c>
      <c r="C30995" s="1" t="s">
        <v>124304</v>
      </c>
      <c r="D30995" s="1" t="s">
        <v>15931</v>
      </c>
      <c r="E30995" s="1" t="s">
        <v>124305</v>
      </c>
      <c r="F30995" s="1" t="s">
        <v>123376</v>
      </c>
      <c r="G30995" s="1" t="s">
        <v>124306</v>
      </c>
      <c r="H30995" s="3" t="s">
        <v>124307</v>
      </c>
    </row>
    <row r="30996" spans="1:8" x14ac:dyDescent="0.25">
      <c r="A30996" s="2">
        <v>43488.791666666672</v>
      </c>
      <c r="B30996" s="2">
        <v>43488.875</v>
      </c>
      <c r="C30996" s="1" t="s">
        <v>15864</v>
      </c>
      <c r="D30996" s="1" t="s">
        <v>15865</v>
      </c>
      <c r="E30996" s="1" t="s">
        <v>124308</v>
      </c>
      <c r="F30996" s="1" t="s">
        <v>123376</v>
      </c>
      <c r="G30996" s="1" t="s">
        <v>124309</v>
      </c>
      <c r="H30996" s="3" t="s">
        <v>124310</v>
      </c>
    </row>
    <row r="30997" spans="1:8" x14ac:dyDescent="0.25">
      <c r="A30997" s="2">
        <v>43509.791666666672</v>
      </c>
      <c r="B30997" s="2">
        <v>43509.833333333328</v>
      </c>
      <c r="C30997" s="1" t="s">
        <v>124311</v>
      </c>
      <c r="D30997" s="1" t="s">
        <v>124312</v>
      </c>
      <c r="E30997" s="1" t="s">
        <v>124313</v>
      </c>
      <c r="F30997" s="1" t="s">
        <v>123376</v>
      </c>
      <c r="G30997" s="1" t="s">
        <v>124314</v>
      </c>
      <c r="H30997" s="3" t="s">
        <v>124315</v>
      </c>
    </row>
    <row r="30998" spans="1:8" x14ac:dyDescent="0.25">
      <c r="A30998" s="2">
        <v>43489.791666666672</v>
      </c>
      <c r="B30998" s="2">
        <v>43489.875</v>
      </c>
      <c r="C30998" s="1" t="s">
        <v>124316</v>
      </c>
      <c r="D30998" s="1" t="s">
        <v>124317</v>
      </c>
      <c r="E30998" s="1" t="s">
        <v>124318</v>
      </c>
      <c r="F30998" s="1" t="s">
        <v>123376</v>
      </c>
      <c r="G30998" s="1" t="s">
        <v>124319</v>
      </c>
      <c r="H30998" s="3" t="s">
        <v>124320</v>
      </c>
    </row>
    <row r="30999" spans="1:8" x14ac:dyDescent="0.25">
      <c r="A30999" s="2">
        <v>43475.791666666672</v>
      </c>
      <c r="B30999" s="2">
        <v>43475.875</v>
      </c>
      <c r="C30999" s="1" t="s">
        <v>124321</v>
      </c>
      <c r="D30999" s="1"/>
      <c r="E30999" s="1" t="s">
        <v>124322</v>
      </c>
      <c r="F30999" s="1" t="s">
        <v>123376</v>
      </c>
      <c r="G30999" s="1" t="s">
        <v>124323</v>
      </c>
      <c r="H30999" s="3" t="s">
        <v>124324</v>
      </c>
    </row>
    <row r="31000" spans="1:8" x14ac:dyDescent="0.25">
      <c r="A31000" s="2">
        <v>43474.833333333328</v>
      </c>
      <c r="B31000" s="2">
        <v>43474.958333333328</v>
      </c>
      <c r="C31000" s="1" t="s">
        <v>124325</v>
      </c>
      <c r="D31000" s="1" t="s">
        <v>124326</v>
      </c>
      <c r="E31000" s="1" t="s">
        <v>124327</v>
      </c>
      <c r="F31000" s="1" t="s">
        <v>123376</v>
      </c>
      <c r="G31000" s="1" t="s">
        <v>124328</v>
      </c>
      <c r="H31000" s="3" t="s">
        <v>124329</v>
      </c>
    </row>
    <row r="31001" spans="1:8" x14ac:dyDescent="0.25">
      <c r="A31001" s="2">
        <v>43501.791666666672</v>
      </c>
      <c r="B31001" s="2">
        <v>43501.854166666672</v>
      </c>
      <c r="C31001" s="1" t="s">
        <v>124330</v>
      </c>
      <c r="D31001" s="1" t="s">
        <v>123868</v>
      </c>
      <c r="E31001" s="1" t="s">
        <v>124331</v>
      </c>
      <c r="F31001" s="1" t="s">
        <v>123376</v>
      </c>
      <c r="G31001" s="1" t="s">
        <v>124328</v>
      </c>
      <c r="H31001" s="3" t="s">
        <v>124332</v>
      </c>
    </row>
    <row r="31002" spans="1:8" x14ac:dyDescent="0.25">
      <c r="A31002" s="2">
        <v>43475.583333333328</v>
      </c>
      <c r="B31002" s="2">
        <v>43475.666666666672</v>
      </c>
      <c r="C31002" s="1" t="s">
        <v>124333</v>
      </c>
      <c r="D31002" s="1" t="s">
        <v>124334</v>
      </c>
      <c r="E31002" s="1" t="s">
        <v>124335</v>
      </c>
      <c r="F31002" s="1" t="s">
        <v>123376</v>
      </c>
      <c r="G31002" s="1" t="s">
        <v>124336</v>
      </c>
      <c r="H31002" s="3" t="s">
        <v>124337</v>
      </c>
    </row>
    <row r="31003" spans="1:8" x14ac:dyDescent="0.25">
      <c r="A31003" s="2">
        <v>43495.75</v>
      </c>
      <c r="B31003" s="2">
        <v>43495.833333333328</v>
      </c>
      <c r="C31003" s="1" t="s">
        <v>124338</v>
      </c>
      <c r="D31003" s="1" t="s">
        <v>124339</v>
      </c>
      <c r="E31003" s="1" t="s">
        <v>124340</v>
      </c>
      <c r="F31003" s="1" t="s">
        <v>1765</v>
      </c>
      <c r="G31003" s="1" t="s">
        <v>124341</v>
      </c>
      <c r="H31003" s="3" t="s">
        <v>124342</v>
      </c>
    </row>
    <row r="31004" spans="1:8" x14ac:dyDescent="0.25">
      <c r="A31004" s="2">
        <v>43490.75</v>
      </c>
      <c r="B31004" s="2">
        <v>43490.916666666672</v>
      </c>
      <c r="C31004" s="1" t="s">
        <v>124343</v>
      </c>
      <c r="D31004" s="1" t="s">
        <v>124344</v>
      </c>
      <c r="E31004" s="1" t="s">
        <v>124345</v>
      </c>
      <c r="F31004" s="1" t="s">
        <v>123376</v>
      </c>
      <c r="G31004" s="1" t="s">
        <v>124346</v>
      </c>
      <c r="H31004" s="3" t="s">
        <v>124347</v>
      </c>
    </row>
    <row r="31005" spans="1:8" x14ac:dyDescent="0.25">
      <c r="A31005" s="2">
        <v>43516.791666666672</v>
      </c>
      <c r="B31005" s="2">
        <v>43516.875</v>
      </c>
      <c r="C31005" s="1" t="s">
        <v>14139</v>
      </c>
      <c r="D31005" s="1"/>
      <c r="E31005" s="1" t="s">
        <v>124348</v>
      </c>
      <c r="F31005" s="1" t="s">
        <v>123376</v>
      </c>
      <c r="G31005" s="1" t="s">
        <v>124349</v>
      </c>
      <c r="H31005" s="3" t="s">
        <v>124350</v>
      </c>
    </row>
    <row r="31006" spans="1:8" x14ac:dyDescent="0.25">
      <c r="A31006" s="2">
        <v>43484.875</v>
      </c>
      <c r="B31006" s="2">
        <v>43485.166666666672</v>
      </c>
      <c r="C31006" s="1" t="s">
        <v>124351</v>
      </c>
      <c r="D31006" s="1" t="s">
        <v>124352</v>
      </c>
      <c r="E31006" s="1" t="s">
        <v>124353</v>
      </c>
      <c r="F31006" s="1" t="s">
        <v>123376</v>
      </c>
      <c r="G31006" s="1" t="s">
        <v>124354</v>
      </c>
      <c r="H31006" s="3" t="s">
        <v>124355</v>
      </c>
    </row>
    <row r="31007" spans="1:8" x14ac:dyDescent="0.25">
      <c r="A31007" s="2">
        <v>43484.666666666672</v>
      </c>
      <c r="B31007" s="2">
        <v>43484.791666666672</v>
      </c>
      <c r="C31007" s="1" t="s">
        <v>124356</v>
      </c>
      <c r="D31007" s="1" t="s">
        <v>124357</v>
      </c>
      <c r="E31007" s="1" t="s">
        <v>124358</v>
      </c>
      <c r="F31007" s="1" t="s">
        <v>123376</v>
      </c>
      <c r="G31007" s="1" t="s">
        <v>124359</v>
      </c>
      <c r="H31007" s="3" t="s">
        <v>124360</v>
      </c>
    </row>
    <row r="31008" spans="1:8" x14ac:dyDescent="0.25">
      <c r="A31008" s="2">
        <v>43480.666666666672</v>
      </c>
      <c r="B31008" s="2">
        <v>43480.708333333328</v>
      </c>
      <c r="C31008" s="1" t="s">
        <v>124361</v>
      </c>
      <c r="D31008" s="1"/>
      <c r="E31008" s="1" t="s">
        <v>124362</v>
      </c>
      <c r="F31008" s="1" t="s">
        <v>123376</v>
      </c>
      <c r="G31008" s="1" t="s">
        <v>124359</v>
      </c>
      <c r="H31008" s="3" t="s">
        <v>124363</v>
      </c>
    </row>
    <row r="31009" spans="1:8" x14ac:dyDescent="0.25">
      <c r="A31009" s="2">
        <v>43482.791666666672</v>
      </c>
      <c r="B31009" s="2">
        <v>43482.875</v>
      </c>
      <c r="C31009" s="1" t="s">
        <v>124364</v>
      </c>
      <c r="D31009" s="1" t="s">
        <v>123564</v>
      </c>
      <c r="E31009" s="1" t="s">
        <v>124365</v>
      </c>
      <c r="F31009" s="1" t="s">
        <v>123376</v>
      </c>
      <c r="G31009" s="1" t="s">
        <v>124366</v>
      </c>
      <c r="H31009" s="3" t="s">
        <v>124367</v>
      </c>
    </row>
    <row r="31010" spans="1:8" x14ac:dyDescent="0.25">
      <c r="A31010" s="2">
        <v>43483.645833333328</v>
      </c>
      <c r="B31010" s="2">
        <v>43483.854166666672</v>
      </c>
      <c r="C31010" s="1" t="s">
        <v>124122</v>
      </c>
      <c r="D31010" s="1" t="s">
        <v>124368</v>
      </c>
      <c r="E31010" s="1" t="s">
        <v>124369</v>
      </c>
      <c r="F31010" s="1" t="s">
        <v>123376</v>
      </c>
      <c r="G31010" s="1" t="s">
        <v>124370</v>
      </c>
      <c r="H31010" s="3" t="s">
        <v>124371</v>
      </c>
    </row>
    <row r="31011" spans="1:8" x14ac:dyDescent="0.25">
      <c r="A31011" s="2">
        <v>43491.458333333328</v>
      </c>
      <c r="B31011" s="2">
        <v>43491.5</v>
      </c>
      <c r="C31011" s="1" t="s">
        <v>124372</v>
      </c>
      <c r="D31011" s="1" t="s">
        <v>124373</v>
      </c>
      <c r="E31011" s="1" t="s">
        <v>124374</v>
      </c>
      <c r="F31011" s="1" t="s">
        <v>123376</v>
      </c>
      <c r="G31011" s="1" t="s">
        <v>124375</v>
      </c>
      <c r="H31011" s="3" t="s">
        <v>124376</v>
      </c>
    </row>
    <row r="31012" spans="1:8" x14ac:dyDescent="0.25">
      <c r="A31012" s="2">
        <v>43482.8125</v>
      </c>
      <c r="B31012" s="2">
        <v>43482.875</v>
      </c>
      <c r="C31012" s="1" t="s">
        <v>124377</v>
      </c>
      <c r="D31012" s="1" t="s">
        <v>124378</v>
      </c>
      <c r="E31012" s="1" t="s">
        <v>124379</v>
      </c>
      <c r="F31012" s="1" t="s">
        <v>123376</v>
      </c>
      <c r="G31012" s="1" t="s">
        <v>124380</v>
      </c>
      <c r="H31012" s="3" t="s">
        <v>124381</v>
      </c>
    </row>
    <row r="31013" spans="1:8" x14ac:dyDescent="0.25">
      <c r="A31013" s="2">
        <v>43482.833333333328</v>
      </c>
      <c r="B31013" s="2">
        <v>43482.875</v>
      </c>
      <c r="C31013" s="1" t="s">
        <v>124382</v>
      </c>
      <c r="D31013" s="1" t="s">
        <v>123933</v>
      </c>
      <c r="E31013" s="1" t="s">
        <v>124383</v>
      </c>
      <c r="F31013" s="1" t="s">
        <v>123376</v>
      </c>
      <c r="G31013" s="1" t="s">
        <v>124384</v>
      </c>
      <c r="H31013" s="3" t="s">
        <v>124385</v>
      </c>
    </row>
    <row r="31014" spans="1:8" x14ac:dyDescent="0.25">
      <c r="A31014" s="2">
        <v>43482.8125</v>
      </c>
      <c r="B31014" s="2">
        <v>43482.927083333328</v>
      </c>
      <c r="C31014" s="1" t="s">
        <v>124386</v>
      </c>
      <c r="D31014" s="1" t="s">
        <v>122928</v>
      </c>
      <c r="E31014" s="1" t="s">
        <v>124387</v>
      </c>
      <c r="F31014" s="1" t="s">
        <v>123376</v>
      </c>
      <c r="G31014" s="1" t="s">
        <v>124388</v>
      </c>
      <c r="H31014" s="3" t="s">
        <v>124389</v>
      </c>
    </row>
    <row r="31015" spans="1:8" x14ac:dyDescent="0.25">
      <c r="A31015" s="2">
        <v>43483.770833333328</v>
      </c>
      <c r="B31015" s="2">
        <v>43483.854166666672</v>
      </c>
      <c r="C31015" s="1" t="s">
        <v>124390</v>
      </c>
      <c r="D31015" s="1" t="s">
        <v>123916</v>
      </c>
      <c r="E31015" s="1" t="s">
        <v>124391</v>
      </c>
      <c r="F31015" s="1" t="s">
        <v>123376</v>
      </c>
      <c r="G31015" s="1" t="s">
        <v>124392</v>
      </c>
      <c r="H31015" s="3" t="s">
        <v>124393</v>
      </c>
    </row>
    <row r="31016" spans="1:8" x14ac:dyDescent="0.25">
      <c r="A31016" s="2">
        <v>43480.791666666672</v>
      </c>
      <c r="B31016" s="2">
        <v>43480.854166666672</v>
      </c>
      <c r="C31016" s="1" t="s">
        <v>124394</v>
      </c>
      <c r="D31016" s="1"/>
      <c r="E31016" s="1" t="s">
        <v>124395</v>
      </c>
      <c r="F31016" s="1" t="s">
        <v>123376</v>
      </c>
      <c r="G31016" s="1" t="s">
        <v>124396</v>
      </c>
      <c r="H31016" s="3" t="s">
        <v>124397</v>
      </c>
    </row>
    <row r="31017" spans="1:8" x14ac:dyDescent="0.25">
      <c r="A31017" s="2">
        <v>43510.791666666672</v>
      </c>
      <c r="B31017" s="2">
        <v>43510.833333333328</v>
      </c>
      <c r="C31017" s="1" t="s">
        <v>124398</v>
      </c>
      <c r="D31017" s="1" t="s">
        <v>124373</v>
      </c>
      <c r="E31017" s="1" t="s">
        <v>124399</v>
      </c>
      <c r="F31017" s="1" t="s">
        <v>123376</v>
      </c>
      <c r="G31017" s="1" t="s">
        <v>124396</v>
      </c>
      <c r="H31017" s="3" t="s">
        <v>124400</v>
      </c>
    </row>
    <row r="31018" spans="1:8" x14ac:dyDescent="0.25">
      <c r="A31018" s="2">
        <v>43491.708333333328</v>
      </c>
      <c r="B31018" s="2">
        <v>43491.916666666672</v>
      </c>
      <c r="C31018" s="1" t="s">
        <v>124401</v>
      </c>
      <c r="D31018" s="1" t="s">
        <v>124402</v>
      </c>
      <c r="E31018" s="1" t="s">
        <v>124403</v>
      </c>
      <c r="F31018" s="1" t="s">
        <v>123376</v>
      </c>
      <c r="G31018" s="1" t="s">
        <v>124396</v>
      </c>
      <c r="H31018" s="3" t="s">
        <v>124404</v>
      </c>
    </row>
    <row r="31019" spans="1:8" x14ac:dyDescent="0.25">
      <c r="A31019" s="2">
        <v>43489.770833333328</v>
      </c>
      <c r="B31019" s="2">
        <v>43489.854166666672</v>
      </c>
      <c r="C31019" s="1" t="s">
        <v>124405</v>
      </c>
      <c r="D31019" s="1" t="s">
        <v>124406</v>
      </c>
      <c r="E31019" s="1" t="s">
        <v>124407</v>
      </c>
      <c r="F31019" s="1" t="s">
        <v>123376</v>
      </c>
      <c r="G31019" s="1" t="s">
        <v>124408</v>
      </c>
      <c r="H31019" s="3" t="s">
        <v>124409</v>
      </c>
    </row>
    <row r="31020" spans="1:8" x14ac:dyDescent="0.25">
      <c r="A31020" s="2">
        <v>43483.739583333328</v>
      </c>
      <c r="B31020" s="2">
        <v>43483.78125</v>
      </c>
      <c r="C31020" s="1" t="s">
        <v>124410</v>
      </c>
      <c r="D31020" s="1" t="s">
        <v>124411</v>
      </c>
      <c r="E31020" s="1" t="s">
        <v>124412</v>
      </c>
      <c r="F31020" s="1" t="s">
        <v>123376</v>
      </c>
      <c r="G31020" s="1" t="s">
        <v>124413</v>
      </c>
      <c r="H31020" s="3" t="s">
        <v>124414</v>
      </c>
    </row>
    <row r="31021" spans="1:8" x14ac:dyDescent="0.25">
      <c r="A31021" s="2">
        <v>43483.458333333328</v>
      </c>
      <c r="B31021" s="2">
        <v>43483.5</v>
      </c>
      <c r="C31021" s="1" t="s">
        <v>124415</v>
      </c>
      <c r="D31021" s="1" t="s">
        <v>124416</v>
      </c>
      <c r="E31021" s="1" t="s">
        <v>124417</v>
      </c>
      <c r="F31021" s="1" t="s">
        <v>123376</v>
      </c>
      <c r="G31021" s="1" t="s">
        <v>124418</v>
      </c>
      <c r="H31021" s="3" t="s">
        <v>124419</v>
      </c>
    </row>
    <row r="31022" spans="1:8" x14ac:dyDescent="0.25">
      <c r="A31022" s="2">
        <v>43496.791666666672</v>
      </c>
      <c r="B31022" s="2">
        <v>43496.875</v>
      </c>
      <c r="C31022" s="1" t="s">
        <v>124420</v>
      </c>
      <c r="D31022" s="1" t="s">
        <v>124421</v>
      </c>
      <c r="E31022" s="1" t="s">
        <v>124422</v>
      </c>
      <c r="F31022" s="1" t="s">
        <v>123376</v>
      </c>
      <c r="G31022" s="1" t="s">
        <v>124423</v>
      </c>
      <c r="H31022" s="3" t="s">
        <v>124424</v>
      </c>
    </row>
    <row r="31023" spans="1:8" x14ac:dyDescent="0.25">
      <c r="A31023" s="2">
        <v>43490.75</v>
      </c>
      <c r="B31023" s="2">
        <v>43490.916666666672</v>
      </c>
      <c r="C31023" s="1" t="s">
        <v>124425</v>
      </c>
      <c r="D31023" s="1" t="s">
        <v>124426</v>
      </c>
      <c r="E31023" s="1" t="s">
        <v>124427</v>
      </c>
      <c r="F31023" s="1" t="s">
        <v>123376</v>
      </c>
      <c r="G31023" s="1" t="s">
        <v>124428</v>
      </c>
      <c r="H31023" s="3" t="s">
        <v>124429</v>
      </c>
    </row>
    <row r="31024" spans="1:8" x14ac:dyDescent="0.25">
      <c r="A31024" s="2">
        <v>43482.770833333328</v>
      </c>
      <c r="B31024" s="2">
        <v>43482.875</v>
      </c>
      <c r="C31024" s="1" t="s">
        <v>124430</v>
      </c>
      <c r="D31024" s="1" t="s">
        <v>124431</v>
      </c>
      <c r="E31024" s="1" t="s">
        <v>124432</v>
      </c>
      <c r="F31024" s="1" t="s">
        <v>123376</v>
      </c>
      <c r="G31024" s="1" t="s">
        <v>124433</v>
      </c>
      <c r="H31024" s="3" t="s">
        <v>124434</v>
      </c>
    </row>
    <row r="31025" spans="1:8" x14ac:dyDescent="0.25">
      <c r="A31025" s="2">
        <v>43502.791666666672</v>
      </c>
      <c r="B31025" s="2">
        <v>43502.875</v>
      </c>
      <c r="C31025" s="1" t="s">
        <v>124435</v>
      </c>
      <c r="D31025" s="1" t="s">
        <v>123564</v>
      </c>
      <c r="E31025" s="1" t="s">
        <v>124436</v>
      </c>
      <c r="F31025" s="1" t="s">
        <v>123376</v>
      </c>
      <c r="G31025" s="1" t="s">
        <v>124437</v>
      </c>
      <c r="H31025" s="3" t="s">
        <v>124438</v>
      </c>
    </row>
    <row r="31026" spans="1:8" x14ac:dyDescent="0.25">
      <c r="A31026" s="2">
        <v>43494.791666666672</v>
      </c>
      <c r="B31026" s="2">
        <v>43494.875</v>
      </c>
      <c r="C31026" s="1" t="s">
        <v>124439</v>
      </c>
      <c r="D31026" s="1" t="s">
        <v>124440</v>
      </c>
      <c r="E31026" s="1" t="s">
        <v>124441</v>
      </c>
      <c r="F31026" s="1" t="s">
        <v>123376</v>
      </c>
      <c r="G31026" s="1" t="s">
        <v>124442</v>
      </c>
      <c r="H31026" s="3" t="s">
        <v>124443</v>
      </c>
    </row>
    <row r="31027" spans="1:8" x14ac:dyDescent="0.25">
      <c r="A31027" s="2">
        <v>43503.770833333328</v>
      </c>
      <c r="B31027" s="2">
        <v>43503.833333333328</v>
      </c>
      <c r="C31027" s="1" t="s">
        <v>124444</v>
      </c>
      <c r="D31027" s="1" t="s">
        <v>124445</v>
      </c>
      <c r="E31027" s="1" t="s">
        <v>124446</v>
      </c>
      <c r="F31027" s="1" t="s">
        <v>123376</v>
      </c>
      <c r="G31027" s="1" t="s">
        <v>124447</v>
      </c>
      <c r="H31027" s="3" t="s">
        <v>124448</v>
      </c>
    </row>
    <row r="31028" spans="1:8" x14ac:dyDescent="0.25">
      <c r="A31028" s="2">
        <v>43496.791666666672</v>
      </c>
      <c r="B31028" s="2">
        <v>43496.875</v>
      </c>
      <c r="C31028" s="1" t="s">
        <v>124449</v>
      </c>
      <c r="D31028" s="1" t="s">
        <v>124450</v>
      </c>
      <c r="E31028" s="1" t="s">
        <v>124451</v>
      </c>
      <c r="F31028" s="1" t="s">
        <v>123376</v>
      </c>
      <c r="G31028" s="1" t="s">
        <v>124452</v>
      </c>
      <c r="H31028" s="3" t="s">
        <v>124453</v>
      </c>
    </row>
    <row r="31029" spans="1:8" x14ac:dyDescent="0.25">
      <c r="A31029" s="2">
        <v>43502.791666666672</v>
      </c>
      <c r="B31029" s="2">
        <v>43502.854166666672</v>
      </c>
      <c r="C31029" s="1" t="s">
        <v>124454</v>
      </c>
      <c r="D31029" s="1" t="s">
        <v>123564</v>
      </c>
      <c r="E31029" s="1" t="s">
        <v>124455</v>
      </c>
      <c r="F31029" s="1" t="s">
        <v>123376</v>
      </c>
      <c r="G31029" s="1" t="s">
        <v>124456</v>
      </c>
      <c r="H31029" s="3" t="s">
        <v>124457</v>
      </c>
    </row>
    <row r="31030" spans="1:8" x14ac:dyDescent="0.25">
      <c r="A31030" s="2">
        <v>43517.791666666672</v>
      </c>
      <c r="B31030" s="2">
        <v>43517.875</v>
      </c>
      <c r="C31030" s="1" t="s">
        <v>124458</v>
      </c>
      <c r="D31030" s="1" t="s">
        <v>124440</v>
      </c>
      <c r="E31030" s="1" t="s">
        <v>124459</v>
      </c>
      <c r="F31030" s="1" t="s">
        <v>123376</v>
      </c>
      <c r="G31030" s="1" t="s">
        <v>124460</v>
      </c>
      <c r="H31030" s="3" t="s">
        <v>124461</v>
      </c>
    </row>
    <row r="31031" spans="1:8" x14ac:dyDescent="0.25">
      <c r="A31031" s="2">
        <v>43496.770833333328</v>
      </c>
      <c r="B31031" s="2">
        <v>43496.854166666672</v>
      </c>
      <c r="C31031" s="1" t="s">
        <v>124462</v>
      </c>
      <c r="D31031" s="1" t="s">
        <v>123153</v>
      </c>
      <c r="E31031" s="1" t="s">
        <v>124463</v>
      </c>
      <c r="F31031" s="1" t="s">
        <v>123376</v>
      </c>
      <c r="G31031" s="1" t="s">
        <v>124464</v>
      </c>
      <c r="H31031" s="3" t="s">
        <v>124465</v>
      </c>
    </row>
    <row r="31032" spans="1:8" x14ac:dyDescent="0.25">
      <c r="A31032" s="2">
        <v>43488.708333333328</v>
      </c>
      <c r="B31032" s="2">
        <v>43488.833333333328</v>
      </c>
      <c r="C31032" s="1" t="s">
        <v>124466</v>
      </c>
      <c r="D31032" s="1" t="s">
        <v>124467</v>
      </c>
      <c r="E31032" s="1" t="s">
        <v>124468</v>
      </c>
      <c r="F31032" s="1" t="s">
        <v>123376</v>
      </c>
      <c r="G31032" s="1" t="s">
        <v>124469</v>
      </c>
      <c r="H31032" s="3" t="s">
        <v>124470</v>
      </c>
    </row>
    <row r="31033" spans="1:8" x14ac:dyDescent="0.25">
      <c r="A31033" s="2">
        <v>43489.791666666672</v>
      </c>
      <c r="B31033" s="2">
        <v>43489.875</v>
      </c>
      <c r="C31033" s="1" t="s">
        <v>124471</v>
      </c>
      <c r="D31033" s="1" t="s">
        <v>123805</v>
      </c>
      <c r="E31033" s="1" t="s">
        <v>124472</v>
      </c>
      <c r="F31033" s="1" t="s">
        <v>123376</v>
      </c>
      <c r="G31033" s="1" t="s">
        <v>124473</v>
      </c>
      <c r="H31033" s="3" t="s">
        <v>124474</v>
      </c>
    </row>
    <row r="31034" spans="1:8" x14ac:dyDescent="0.25">
      <c r="A31034" s="2">
        <v>43489.8125</v>
      </c>
      <c r="B31034" s="2">
        <v>43489.895833333328</v>
      </c>
      <c r="C31034" s="1" t="s">
        <v>124475</v>
      </c>
      <c r="D31034" s="1" t="s">
        <v>124476</v>
      </c>
      <c r="E31034" s="1" t="s">
        <v>124477</v>
      </c>
      <c r="F31034" s="1" t="s">
        <v>123376</v>
      </c>
      <c r="G31034" s="1" t="s">
        <v>124473</v>
      </c>
      <c r="H31034" s="3" t="s">
        <v>124478</v>
      </c>
    </row>
    <row r="31035" spans="1:8" x14ac:dyDescent="0.25">
      <c r="A31035" s="2">
        <v>43489.791666666672</v>
      </c>
      <c r="B31035" s="2">
        <v>43489.875</v>
      </c>
      <c r="C31035" s="1" t="s">
        <v>124479</v>
      </c>
      <c r="D31035" s="1" t="s">
        <v>124480</v>
      </c>
      <c r="E31035" s="1" t="s">
        <v>124481</v>
      </c>
      <c r="F31035" s="1" t="s">
        <v>123376</v>
      </c>
      <c r="G31035" s="1" t="s">
        <v>124482</v>
      </c>
      <c r="H31035" s="3" t="s">
        <v>124483</v>
      </c>
    </row>
    <row r="31036" spans="1:8" x14ac:dyDescent="0.25">
      <c r="A31036" s="2">
        <v>43484.5</v>
      </c>
      <c r="B31036" s="2">
        <v>43484.583333333328</v>
      </c>
      <c r="C31036" s="1" t="s">
        <v>124484</v>
      </c>
      <c r="D31036" s="1" t="s">
        <v>124485</v>
      </c>
      <c r="E31036" s="1" t="s">
        <v>124486</v>
      </c>
      <c r="F31036" s="1" t="s">
        <v>123376</v>
      </c>
      <c r="G31036" s="1" t="s">
        <v>124487</v>
      </c>
      <c r="H31036" s="3" t="s">
        <v>124488</v>
      </c>
    </row>
    <row r="31037" spans="1:8" x14ac:dyDescent="0.25">
      <c r="A31037" s="2">
        <v>43503.770833333328</v>
      </c>
      <c r="B31037" s="2">
        <v>43503.885416666672</v>
      </c>
      <c r="C31037" s="1" t="s">
        <v>124489</v>
      </c>
      <c r="D31037" s="1" t="s">
        <v>124490</v>
      </c>
      <c r="E31037" s="1" t="s">
        <v>124491</v>
      </c>
      <c r="F31037" s="1" t="s">
        <v>123376</v>
      </c>
      <c r="G31037" s="1" t="s">
        <v>124492</v>
      </c>
      <c r="H31037" s="3" t="s">
        <v>124493</v>
      </c>
    </row>
    <row r="31038" spans="1:8" x14ac:dyDescent="0.25">
      <c r="A31038" s="2">
        <v>43484.875</v>
      </c>
      <c r="B31038" s="2">
        <v>43485.166666666672</v>
      </c>
      <c r="C31038" s="1" t="s">
        <v>124351</v>
      </c>
      <c r="D31038" s="1" t="s">
        <v>124352</v>
      </c>
      <c r="E31038" s="1" t="s">
        <v>124494</v>
      </c>
      <c r="F31038" s="1" t="s">
        <v>123376</v>
      </c>
      <c r="G31038" s="1" t="s">
        <v>124495</v>
      </c>
      <c r="H31038" s="3" t="s">
        <v>124496</v>
      </c>
    </row>
    <row r="31039" spans="1:8" x14ac:dyDescent="0.25">
      <c r="A31039" s="2">
        <v>43494.791666666672</v>
      </c>
      <c r="B31039" s="2">
        <v>43494.833333333328</v>
      </c>
      <c r="C31039" s="1" t="s">
        <v>124497</v>
      </c>
      <c r="D31039" s="1" t="s">
        <v>124498</v>
      </c>
      <c r="E31039" s="1" t="s">
        <v>124499</v>
      </c>
      <c r="F31039" s="1" t="s">
        <v>123376</v>
      </c>
      <c r="G31039" s="1" t="s">
        <v>124500</v>
      </c>
      <c r="H31039" s="3" t="s">
        <v>124501</v>
      </c>
    </row>
    <row r="31040" spans="1:8" x14ac:dyDescent="0.25">
      <c r="A31040" s="2">
        <v>43484.5</v>
      </c>
      <c r="B31040" s="2">
        <v>43484.583333333328</v>
      </c>
      <c r="C31040" s="1" t="s">
        <v>124502</v>
      </c>
      <c r="D31040" s="1" t="s">
        <v>124485</v>
      </c>
      <c r="E31040" s="1" t="s">
        <v>124503</v>
      </c>
      <c r="F31040" s="1" t="s">
        <v>123376</v>
      </c>
      <c r="G31040" s="1" t="s">
        <v>124504</v>
      </c>
      <c r="H31040" s="3" t="s">
        <v>124505</v>
      </c>
    </row>
    <row r="31041" spans="1:8" x14ac:dyDescent="0.25">
      <c r="A31041" s="2">
        <v>43494.770833333328</v>
      </c>
      <c r="B31041" s="2">
        <v>43494.864583333328</v>
      </c>
      <c r="C31041" s="1" t="s">
        <v>124506</v>
      </c>
      <c r="D31041" s="1" t="s">
        <v>15898</v>
      </c>
      <c r="E31041" s="1" t="s">
        <v>124507</v>
      </c>
      <c r="F31041" s="1" t="s">
        <v>123376</v>
      </c>
      <c r="G31041" s="1" t="s">
        <v>124508</v>
      </c>
      <c r="H31041" s="3" t="s">
        <v>124509</v>
      </c>
    </row>
    <row r="31042" spans="1:8" x14ac:dyDescent="0.25">
      <c r="A31042" s="2">
        <v>43531.791666666672</v>
      </c>
      <c r="B31042" s="2">
        <v>43531.854166666672</v>
      </c>
      <c r="C31042" s="1" t="s">
        <v>124510</v>
      </c>
      <c r="D31042" s="1" t="s">
        <v>124511</v>
      </c>
      <c r="E31042" s="1" t="s">
        <v>124512</v>
      </c>
      <c r="F31042" s="1" t="s">
        <v>123376</v>
      </c>
      <c r="G31042" s="1" t="s">
        <v>124513</v>
      </c>
      <c r="H31042" s="3" t="s">
        <v>124514</v>
      </c>
    </row>
    <row r="31043" spans="1:8" x14ac:dyDescent="0.25">
      <c r="A31043" s="2">
        <v>43620.791666666672</v>
      </c>
      <c r="B31043" s="2">
        <v>43620.854166666672</v>
      </c>
      <c r="C31043" s="1" t="s">
        <v>124515</v>
      </c>
      <c r="D31043" s="1" t="s">
        <v>124511</v>
      </c>
      <c r="E31043" s="1" t="s">
        <v>124516</v>
      </c>
      <c r="F31043" s="1" t="s">
        <v>123376</v>
      </c>
      <c r="G31043" s="1" t="s">
        <v>124517</v>
      </c>
      <c r="H31043" s="3" t="s">
        <v>124518</v>
      </c>
    </row>
    <row r="31044" spans="1:8" x14ac:dyDescent="0.25">
      <c r="A31044" s="2">
        <v>43496.791666666672</v>
      </c>
      <c r="B31044" s="2">
        <v>43496.875</v>
      </c>
      <c r="C31044" s="1" t="s">
        <v>124519</v>
      </c>
      <c r="D31044" s="1" t="s">
        <v>124520</v>
      </c>
      <c r="E31044" s="1" t="s">
        <v>124521</v>
      </c>
      <c r="F31044" s="1" t="s">
        <v>123376</v>
      </c>
      <c r="G31044" s="1" t="s">
        <v>124522</v>
      </c>
      <c r="H31044" s="3" t="s">
        <v>124523</v>
      </c>
    </row>
    <row r="31045" spans="1:8" x14ac:dyDescent="0.25">
      <c r="A31045" s="2">
        <v>43494.666666666672</v>
      </c>
      <c r="B31045" s="2">
        <v>43494.708333333328</v>
      </c>
      <c r="C31045" s="1" t="s">
        <v>124524</v>
      </c>
      <c r="D31045" s="1"/>
      <c r="E31045" s="1" t="s">
        <v>124525</v>
      </c>
      <c r="F31045" s="1" t="s">
        <v>123376</v>
      </c>
      <c r="G31045" s="1" t="s">
        <v>124526</v>
      </c>
      <c r="H31045" s="3" t="s">
        <v>124527</v>
      </c>
    </row>
    <row r="31046" spans="1:8" x14ac:dyDescent="0.25">
      <c r="A31046" s="2">
        <v>43495.791666666672</v>
      </c>
      <c r="B31046" s="2">
        <v>43495.875</v>
      </c>
      <c r="C31046" s="1" t="s">
        <v>124528</v>
      </c>
      <c r="D31046" s="1" t="s">
        <v>124529</v>
      </c>
      <c r="E31046" s="1" t="s">
        <v>124530</v>
      </c>
      <c r="F31046" s="1" t="s">
        <v>123376</v>
      </c>
      <c r="G31046" s="1" t="s">
        <v>124531</v>
      </c>
      <c r="H31046" s="3" t="s">
        <v>124532</v>
      </c>
    </row>
    <row r="31047" spans="1:8" x14ac:dyDescent="0.25">
      <c r="A31047" s="2">
        <v>43503.8125</v>
      </c>
      <c r="B31047" s="2">
        <v>43503.895833333328</v>
      </c>
      <c r="C31047" s="1" t="s">
        <v>124533</v>
      </c>
      <c r="D31047" s="1" t="s">
        <v>124476</v>
      </c>
      <c r="E31047" s="1" t="s">
        <v>124534</v>
      </c>
      <c r="F31047" s="1" t="s">
        <v>123376</v>
      </c>
      <c r="G31047" s="1" t="s">
        <v>124535</v>
      </c>
      <c r="H31047" s="3" t="s">
        <v>124536</v>
      </c>
    </row>
    <row r="31048" spans="1:8" x14ac:dyDescent="0.25">
      <c r="A31048" s="2">
        <v>43529.791666666672</v>
      </c>
      <c r="B31048" s="2">
        <v>43529.833333333328</v>
      </c>
      <c r="C31048" s="1" t="s">
        <v>124537</v>
      </c>
      <c r="D31048" s="1" t="s">
        <v>123486</v>
      </c>
      <c r="E31048" s="1" t="s">
        <v>124538</v>
      </c>
      <c r="F31048" s="1" t="s">
        <v>123376</v>
      </c>
      <c r="G31048" s="1" t="s">
        <v>124539</v>
      </c>
      <c r="H31048" s="3" t="s">
        <v>124540</v>
      </c>
    </row>
    <row r="31049" spans="1:8" x14ac:dyDescent="0.25">
      <c r="A31049" s="2">
        <v>43501.770833333328</v>
      </c>
      <c r="B31049" s="2">
        <v>43501.875</v>
      </c>
      <c r="C31049" s="1" t="s">
        <v>124541</v>
      </c>
      <c r="D31049" s="1" t="s">
        <v>124542</v>
      </c>
      <c r="E31049" s="1" t="s">
        <v>124543</v>
      </c>
      <c r="F31049" s="1" t="s">
        <v>123376</v>
      </c>
      <c r="G31049" s="1" t="s">
        <v>124544</v>
      </c>
      <c r="H31049" s="3" t="s">
        <v>124545</v>
      </c>
    </row>
    <row r="31050" spans="1:8" x14ac:dyDescent="0.25">
      <c r="A31050" s="2">
        <v>43508.770833333328</v>
      </c>
      <c r="B31050" s="2">
        <v>43508.854166666672</v>
      </c>
      <c r="C31050" s="1" t="s">
        <v>124546</v>
      </c>
      <c r="D31050" s="1" t="s">
        <v>124547</v>
      </c>
      <c r="E31050" s="1" t="s">
        <v>124548</v>
      </c>
      <c r="F31050" s="1" t="s">
        <v>123376</v>
      </c>
      <c r="G31050" s="1" t="s">
        <v>124549</v>
      </c>
      <c r="H31050" s="3" t="s">
        <v>124550</v>
      </c>
    </row>
    <row r="31051" spans="1:8" x14ac:dyDescent="0.25">
      <c r="A31051" s="2">
        <v>43501.791666666672</v>
      </c>
      <c r="B31051" s="2">
        <v>43501.875</v>
      </c>
      <c r="C31051" s="1" t="s">
        <v>124551</v>
      </c>
      <c r="D31051" s="1" t="s">
        <v>124552</v>
      </c>
      <c r="E31051" s="1" t="s">
        <v>124553</v>
      </c>
      <c r="F31051" s="1" t="s">
        <v>123376</v>
      </c>
      <c r="G31051" s="1" t="s">
        <v>124554</v>
      </c>
      <c r="H31051" s="3" t="s">
        <v>124555</v>
      </c>
    </row>
    <row r="31052" spans="1:8" x14ac:dyDescent="0.25">
      <c r="A31052" s="2">
        <v>43512.625</v>
      </c>
      <c r="B31052" s="2">
        <v>43512.75</v>
      </c>
      <c r="C31052" s="1" t="s">
        <v>124556</v>
      </c>
      <c r="D31052" s="1" t="s">
        <v>122928</v>
      </c>
      <c r="E31052" s="1" t="s">
        <v>124557</v>
      </c>
      <c r="F31052" s="1" t="s">
        <v>123376</v>
      </c>
      <c r="G31052" s="1" t="s">
        <v>124558</v>
      </c>
      <c r="H31052" s="3" t="s">
        <v>124559</v>
      </c>
    </row>
    <row r="31053" spans="1:8" x14ac:dyDescent="0.25">
      <c r="A31053" s="2">
        <v>43508.791666666672</v>
      </c>
      <c r="B31053" s="2">
        <v>43508.875</v>
      </c>
      <c r="C31053" s="1" t="s">
        <v>124560</v>
      </c>
      <c r="D31053" s="1" t="s">
        <v>124561</v>
      </c>
      <c r="E31053" s="1" t="s">
        <v>124562</v>
      </c>
      <c r="F31053" s="1" t="s">
        <v>123376</v>
      </c>
      <c r="G31053" s="1" t="s">
        <v>124563</v>
      </c>
      <c r="H31053" s="3" t="s">
        <v>124564</v>
      </c>
    </row>
    <row r="31054" spans="1:8" x14ac:dyDescent="0.25">
      <c r="A31054" s="2">
        <v>43508.791666666672</v>
      </c>
      <c r="B31054" s="2">
        <v>43508.854166666672</v>
      </c>
      <c r="C31054" s="1" t="s">
        <v>124565</v>
      </c>
      <c r="D31054" s="1" t="s">
        <v>124566</v>
      </c>
      <c r="E31054" s="1" t="s">
        <v>124567</v>
      </c>
      <c r="F31054" s="1" t="s">
        <v>123376</v>
      </c>
      <c r="G31054" s="1" t="s">
        <v>124568</v>
      </c>
      <c r="H31054" s="3" t="s">
        <v>124569</v>
      </c>
    </row>
    <row r="31055" spans="1:8" x14ac:dyDescent="0.25">
      <c r="A31055" s="2">
        <v>43496.583333333328</v>
      </c>
      <c r="B31055" s="2">
        <v>43496.666666666672</v>
      </c>
      <c r="C31055" s="1" t="s">
        <v>124570</v>
      </c>
      <c r="D31055" s="1" t="s">
        <v>124334</v>
      </c>
      <c r="E31055" s="1" t="s">
        <v>124571</v>
      </c>
      <c r="F31055" s="1" t="s">
        <v>123376</v>
      </c>
      <c r="G31055" s="1" t="s">
        <v>124572</v>
      </c>
      <c r="H31055" s="3" t="s">
        <v>124573</v>
      </c>
    </row>
    <row r="31056" spans="1:8" x14ac:dyDescent="0.25">
      <c r="A31056" s="2">
        <v>43507.791666666672</v>
      </c>
      <c r="B31056" s="2">
        <v>43507.895833333328</v>
      </c>
      <c r="C31056" s="1" t="s">
        <v>124574</v>
      </c>
      <c r="D31056" s="1" t="s">
        <v>123991</v>
      </c>
      <c r="E31056" s="1" t="s">
        <v>124575</v>
      </c>
      <c r="F31056" s="1" t="s">
        <v>123376</v>
      </c>
      <c r="G31056" s="1" t="s">
        <v>124576</v>
      </c>
      <c r="H31056" s="3" t="s">
        <v>124577</v>
      </c>
    </row>
    <row r="31057" spans="1:8" x14ac:dyDescent="0.25">
      <c r="A31057" s="2">
        <v>43502.791666666672</v>
      </c>
      <c r="B31057" s="2">
        <v>43502.854166666672</v>
      </c>
      <c r="C31057" s="1" t="s">
        <v>124578</v>
      </c>
      <c r="D31057" s="1" t="s">
        <v>123938</v>
      </c>
      <c r="E31057" s="1" t="s">
        <v>124579</v>
      </c>
      <c r="F31057" s="1" t="s">
        <v>123376</v>
      </c>
      <c r="G31057" s="1" t="s">
        <v>124580</v>
      </c>
      <c r="H31057" s="3" t="s">
        <v>124581</v>
      </c>
    </row>
    <row r="31058" spans="1:8" x14ac:dyDescent="0.25">
      <c r="A31058" s="2">
        <v>43508.8125</v>
      </c>
      <c r="B31058" s="2">
        <v>43508.854166666672</v>
      </c>
      <c r="C31058" s="1" t="s">
        <v>124582</v>
      </c>
      <c r="D31058" s="1" t="s">
        <v>124529</v>
      </c>
      <c r="E31058" s="1" t="s">
        <v>124583</v>
      </c>
      <c r="F31058" s="1" t="s">
        <v>123376</v>
      </c>
      <c r="G31058" s="1" t="s">
        <v>124584</v>
      </c>
      <c r="H31058" s="3" t="s">
        <v>124585</v>
      </c>
    </row>
    <row r="31059" spans="1:8" x14ac:dyDescent="0.25">
      <c r="A31059" s="2">
        <v>43515.791666666672</v>
      </c>
      <c r="B31059" s="2">
        <v>43515.875</v>
      </c>
      <c r="C31059" s="1" t="s">
        <v>124586</v>
      </c>
      <c r="D31059" s="1" t="s">
        <v>124587</v>
      </c>
      <c r="E31059" s="1" t="s">
        <v>124588</v>
      </c>
      <c r="F31059" s="1" t="s">
        <v>1765</v>
      </c>
      <c r="G31059" s="1" t="s">
        <v>124589</v>
      </c>
      <c r="H31059" s="3" t="s">
        <v>124590</v>
      </c>
    </row>
    <row r="31060" spans="1:8" x14ac:dyDescent="0.25">
      <c r="A31060" s="2">
        <v>43503.708333333328</v>
      </c>
      <c r="B31060" s="2">
        <v>43503.791666666672</v>
      </c>
      <c r="C31060" s="1" t="s">
        <v>124591</v>
      </c>
      <c r="D31060" s="1" t="s">
        <v>124592</v>
      </c>
      <c r="E31060" s="1" t="s">
        <v>124593</v>
      </c>
      <c r="F31060" s="1" t="s">
        <v>1765</v>
      </c>
      <c r="G31060" s="1" t="s">
        <v>124594</v>
      </c>
      <c r="H31060" s="3" t="s">
        <v>124595</v>
      </c>
    </row>
    <row r="31061" spans="1:8" x14ac:dyDescent="0.25">
      <c r="A31061" s="2">
        <v>43504.354166666672</v>
      </c>
      <c r="B31061" s="2">
        <v>43504.770833333328</v>
      </c>
      <c r="C31061" s="1" t="s">
        <v>124596</v>
      </c>
      <c r="D31061" s="1"/>
      <c r="E31061" s="1" t="s">
        <v>124597</v>
      </c>
      <c r="F31061" s="1" t="s">
        <v>123376</v>
      </c>
      <c r="G31061" s="1" t="s">
        <v>124598</v>
      </c>
      <c r="H31061" s="3" t="s">
        <v>124599</v>
      </c>
    </row>
    <row r="31062" spans="1:8" x14ac:dyDescent="0.25">
      <c r="A31062" s="2">
        <v>43504.4375</v>
      </c>
      <c r="B31062" s="2">
        <v>43504.5625</v>
      </c>
      <c r="C31062" s="1" t="s">
        <v>124600</v>
      </c>
      <c r="D31062" s="1"/>
      <c r="E31062" s="1" t="s">
        <v>124601</v>
      </c>
      <c r="F31062" s="1" t="s">
        <v>123376</v>
      </c>
      <c r="G31062" s="1" t="s">
        <v>124602</v>
      </c>
      <c r="H31062" s="3" t="s">
        <v>124603</v>
      </c>
    </row>
    <row r="31063" spans="1:8" x14ac:dyDescent="0.25">
      <c r="A31063" s="2">
        <v>43504.666666666672</v>
      </c>
      <c r="B31063" s="2">
        <v>43504.833333333328</v>
      </c>
      <c r="C31063" s="1" t="s">
        <v>124604</v>
      </c>
      <c r="D31063" s="1"/>
      <c r="E31063" s="1" t="s">
        <v>124605</v>
      </c>
      <c r="F31063" s="1" t="s">
        <v>123376</v>
      </c>
      <c r="G31063" s="1" t="s">
        <v>124606</v>
      </c>
      <c r="H31063" s="3" t="s">
        <v>124607</v>
      </c>
    </row>
    <row r="31064" spans="1:8" x14ac:dyDescent="0.25">
      <c r="A31064" s="2">
        <v>43504.729166666672</v>
      </c>
      <c r="B31064" s="2">
        <v>43504.833333333328</v>
      </c>
      <c r="C31064" s="1" t="s">
        <v>124608</v>
      </c>
      <c r="D31064" s="1"/>
      <c r="E31064" s="1" t="s">
        <v>124609</v>
      </c>
      <c r="F31064" s="1" t="s">
        <v>123376</v>
      </c>
      <c r="G31064" s="1" t="s">
        <v>124610</v>
      </c>
      <c r="H31064" s="3" t="s">
        <v>124611</v>
      </c>
    </row>
    <row r="31065" spans="1:8" x14ac:dyDescent="0.25">
      <c r="A31065" s="2">
        <v>43505.375</v>
      </c>
      <c r="B31065" s="2">
        <v>43505.75</v>
      </c>
      <c r="C31065" s="1" t="s">
        <v>124612</v>
      </c>
      <c r="D31065" s="1"/>
      <c r="E31065" s="1" t="s">
        <v>124613</v>
      </c>
      <c r="F31065" s="1" t="s">
        <v>123376</v>
      </c>
      <c r="G31065" s="1" t="s">
        <v>124614</v>
      </c>
      <c r="H31065" s="3" t="s">
        <v>124615</v>
      </c>
    </row>
    <row r="31066" spans="1:8" x14ac:dyDescent="0.25">
      <c r="A31066" s="2">
        <v>43505.729166666672</v>
      </c>
      <c r="B31066" s="2">
        <v>43505.8125</v>
      </c>
      <c r="C31066" s="1" t="s">
        <v>124616</v>
      </c>
      <c r="D31066" s="1"/>
      <c r="E31066" s="1" t="s">
        <v>124617</v>
      </c>
      <c r="F31066" s="1" t="s">
        <v>123376</v>
      </c>
      <c r="G31066" s="1" t="s">
        <v>124618</v>
      </c>
      <c r="H31066" s="3" t="s">
        <v>124619</v>
      </c>
    </row>
    <row r="31067" spans="1:8" x14ac:dyDescent="0.25">
      <c r="A31067" s="4">
        <v>43528</v>
      </c>
      <c r="B31067" s="4">
        <v>43529</v>
      </c>
      <c r="C31067" s="1" t="s">
        <v>124620</v>
      </c>
      <c r="D31067" s="1" t="s">
        <v>124621</v>
      </c>
      <c r="E31067" s="1" t="s">
        <v>124622</v>
      </c>
      <c r="F31067" s="1" t="s">
        <v>123376</v>
      </c>
      <c r="G31067" s="1" t="s">
        <v>124623</v>
      </c>
      <c r="H31067" s="3" t="s">
        <v>124624</v>
      </c>
    </row>
    <row r="31068" spans="1:8" x14ac:dyDescent="0.25">
      <c r="A31068" s="2">
        <v>43514.791666666672</v>
      </c>
      <c r="B31068" s="2">
        <v>43516.895833333328</v>
      </c>
      <c r="C31068" s="1" t="s">
        <v>124625</v>
      </c>
      <c r="D31068" s="1" t="s">
        <v>123991</v>
      </c>
      <c r="E31068" s="1" t="s">
        <v>124626</v>
      </c>
      <c r="F31068" s="1" t="s">
        <v>123376</v>
      </c>
      <c r="G31068" s="1" t="s">
        <v>124627</v>
      </c>
      <c r="H31068" s="3" t="s">
        <v>124628</v>
      </c>
    </row>
    <row r="31069" spans="1:8" x14ac:dyDescent="0.25">
      <c r="A31069" s="2">
        <v>43515.770833333328</v>
      </c>
      <c r="B31069" s="2">
        <v>43515.833333333328</v>
      </c>
      <c r="C31069" s="1" t="s">
        <v>124629</v>
      </c>
      <c r="D31069" s="1" t="s">
        <v>123454</v>
      </c>
      <c r="E31069" s="1" t="s">
        <v>124630</v>
      </c>
      <c r="F31069" s="1" t="s">
        <v>123376</v>
      </c>
      <c r="G31069" s="1" t="s">
        <v>124631</v>
      </c>
      <c r="H31069" s="3" t="s">
        <v>124632</v>
      </c>
    </row>
    <row r="31070" spans="1:8" x14ac:dyDescent="0.25">
      <c r="A31070" s="2">
        <v>43526.416666666672</v>
      </c>
      <c r="B31070" s="2">
        <v>43526.666666666672</v>
      </c>
      <c r="C31070" s="1" t="s">
        <v>124633</v>
      </c>
      <c r="D31070" s="1"/>
      <c r="E31070" s="1" t="s">
        <v>124634</v>
      </c>
      <c r="F31070" s="1" t="s">
        <v>123376</v>
      </c>
      <c r="G31070" s="1" t="s">
        <v>124635</v>
      </c>
      <c r="H31070" s="3" t="s">
        <v>124636</v>
      </c>
    </row>
    <row r="31071" spans="1:8" x14ac:dyDescent="0.25">
      <c r="A31071" s="2">
        <v>43519.416666666672</v>
      </c>
      <c r="B31071" s="2">
        <v>43519.604166666672</v>
      </c>
      <c r="C31071" s="1" t="s">
        <v>124637</v>
      </c>
      <c r="D31071" s="1" t="s">
        <v>124529</v>
      </c>
      <c r="E31071" s="1" t="s">
        <v>124638</v>
      </c>
      <c r="F31071" s="1" t="s">
        <v>123376</v>
      </c>
      <c r="G31071" s="1" t="s">
        <v>124639</v>
      </c>
      <c r="H31071" s="3" t="s">
        <v>124640</v>
      </c>
    </row>
    <row r="31072" spans="1:8" x14ac:dyDescent="0.25">
      <c r="A31072" s="2">
        <v>43516.770833333328</v>
      </c>
      <c r="B31072" s="2">
        <v>43516.833333333328</v>
      </c>
      <c r="C31072" s="1" t="s">
        <v>124641</v>
      </c>
      <c r="D31072" s="1" t="s">
        <v>124642</v>
      </c>
      <c r="E31072" s="1" t="s">
        <v>124643</v>
      </c>
      <c r="F31072" s="1" t="s">
        <v>123376</v>
      </c>
      <c r="G31072" s="1" t="s">
        <v>124644</v>
      </c>
      <c r="H31072" s="3" t="s">
        <v>124645</v>
      </c>
    </row>
    <row r="31073" spans="1:8" x14ac:dyDescent="0.25">
      <c r="A31073" s="2">
        <v>43524.8125</v>
      </c>
      <c r="B31073" s="2">
        <v>43524.895833333328</v>
      </c>
      <c r="C31073" s="1" t="s">
        <v>53970</v>
      </c>
      <c r="D31073" s="1" t="s">
        <v>15898</v>
      </c>
      <c r="E31073" s="1" t="s">
        <v>124646</v>
      </c>
      <c r="F31073" s="1" t="s">
        <v>123376</v>
      </c>
      <c r="G31073" s="1" t="s">
        <v>124647</v>
      </c>
      <c r="H31073" s="3" t="s">
        <v>124648</v>
      </c>
    </row>
    <row r="31074" spans="1:8" x14ac:dyDescent="0.25">
      <c r="A31074" s="2">
        <v>43514.791666666672</v>
      </c>
      <c r="B31074" s="2">
        <v>43514.875</v>
      </c>
      <c r="C31074" s="1" t="s">
        <v>124649</v>
      </c>
      <c r="D31074" s="1" t="s">
        <v>124529</v>
      </c>
      <c r="E31074" s="1" t="s">
        <v>124650</v>
      </c>
      <c r="F31074" s="1" t="s">
        <v>123376</v>
      </c>
      <c r="G31074" s="1" t="s">
        <v>124651</v>
      </c>
      <c r="H31074" s="3" t="s">
        <v>124652</v>
      </c>
    </row>
    <row r="31075" spans="1:8" x14ac:dyDescent="0.25">
      <c r="A31075" s="2">
        <v>43517.791666666672</v>
      </c>
      <c r="B31075" s="2">
        <v>43517.875</v>
      </c>
      <c r="C31075" s="1" t="s">
        <v>15759</v>
      </c>
      <c r="D31075" s="1" t="s">
        <v>124108</v>
      </c>
      <c r="E31075" s="1" t="s">
        <v>124653</v>
      </c>
      <c r="F31075" s="1" t="s">
        <v>123376</v>
      </c>
      <c r="G31075" s="1" t="s">
        <v>124654</v>
      </c>
      <c r="H31075" s="3" t="s">
        <v>124655</v>
      </c>
    </row>
    <row r="31076" spans="1:8" x14ac:dyDescent="0.25">
      <c r="A31076" s="2">
        <v>43516.416666666672</v>
      </c>
      <c r="B31076" s="2">
        <v>43516.479166666672</v>
      </c>
      <c r="C31076" s="1" t="s">
        <v>124656</v>
      </c>
      <c r="D31076" s="1" t="s">
        <v>123564</v>
      </c>
      <c r="E31076" s="1" t="s">
        <v>124657</v>
      </c>
      <c r="F31076" s="1" t="s">
        <v>123376</v>
      </c>
      <c r="G31076" s="1" t="s">
        <v>124658</v>
      </c>
      <c r="H31076" s="3" t="s">
        <v>124659</v>
      </c>
    </row>
    <row r="31077" spans="1:8" x14ac:dyDescent="0.25">
      <c r="A31077" s="2">
        <v>43530.791666666672</v>
      </c>
      <c r="B31077" s="2">
        <v>43530.875</v>
      </c>
      <c r="C31077" s="1" t="s">
        <v>124660</v>
      </c>
      <c r="D31077" s="1" t="s">
        <v>15903</v>
      </c>
      <c r="E31077" s="1" t="s">
        <v>124661</v>
      </c>
      <c r="F31077" s="1" t="s">
        <v>123376</v>
      </c>
      <c r="G31077" s="1" t="s">
        <v>124662</v>
      </c>
      <c r="H31077" s="3" t="s">
        <v>124663</v>
      </c>
    </row>
    <row r="31078" spans="1:8" x14ac:dyDescent="0.25">
      <c r="A31078" s="2">
        <v>43523.385416666672</v>
      </c>
      <c r="B31078" s="2">
        <v>43523.46875</v>
      </c>
      <c r="C31078" s="1" t="s">
        <v>124664</v>
      </c>
      <c r="D31078" s="1" t="s">
        <v>124642</v>
      </c>
      <c r="E31078" s="1" t="s">
        <v>124665</v>
      </c>
      <c r="F31078" s="1" t="s">
        <v>123376</v>
      </c>
      <c r="G31078" s="1" t="s">
        <v>124666</v>
      </c>
      <c r="H31078" s="3" t="s">
        <v>124667</v>
      </c>
    </row>
    <row r="31079" spans="1:8" x14ac:dyDescent="0.25">
      <c r="A31079" s="2">
        <v>43516.75</v>
      </c>
      <c r="B31079" s="2">
        <v>43516.833333333328</v>
      </c>
      <c r="C31079" s="1" t="s">
        <v>124668</v>
      </c>
      <c r="D31079" s="1" t="s">
        <v>123609</v>
      </c>
      <c r="E31079" s="1" t="s">
        <v>124669</v>
      </c>
      <c r="F31079" s="1" t="s">
        <v>123376</v>
      </c>
      <c r="G31079" s="1" t="s">
        <v>124670</v>
      </c>
      <c r="H31079" s="3" t="s">
        <v>124671</v>
      </c>
    </row>
    <row r="31080" spans="1:8" x14ac:dyDescent="0.25">
      <c r="A31080" s="2">
        <v>43515.791666666672</v>
      </c>
      <c r="B31080" s="2">
        <v>43515.875</v>
      </c>
      <c r="C31080" s="1" t="s">
        <v>124672</v>
      </c>
      <c r="D31080" s="1" t="s">
        <v>123416</v>
      </c>
      <c r="E31080" s="1" t="s">
        <v>124673</v>
      </c>
      <c r="F31080" s="1" t="s">
        <v>123376</v>
      </c>
      <c r="G31080" s="1" t="s">
        <v>124674</v>
      </c>
      <c r="H31080" s="3" t="s">
        <v>124675</v>
      </c>
    </row>
    <row r="31081" spans="1:8" x14ac:dyDescent="0.25">
      <c r="A31081" s="2">
        <v>43521.791666666672</v>
      </c>
      <c r="B31081" s="2">
        <v>43521.875</v>
      </c>
      <c r="C31081" s="1" t="s">
        <v>124676</v>
      </c>
      <c r="D31081" s="1" t="s">
        <v>124677</v>
      </c>
      <c r="E31081" s="1" t="s">
        <v>124678</v>
      </c>
      <c r="F31081" s="1" t="s">
        <v>123376</v>
      </c>
      <c r="G31081" s="1" t="s">
        <v>124679</v>
      </c>
      <c r="H31081" s="3" t="s">
        <v>124680</v>
      </c>
    </row>
    <row r="31082" spans="1:8" x14ac:dyDescent="0.25">
      <c r="A31082" s="2">
        <v>43515.75</v>
      </c>
      <c r="B31082" s="2">
        <v>43515.854166666672</v>
      </c>
      <c r="C31082" s="1" t="s">
        <v>124681</v>
      </c>
      <c r="D31082" s="1" t="s">
        <v>124682</v>
      </c>
      <c r="E31082" s="1" t="s">
        <v>124683</v>
      </c>
      <c r="F31082" s="1" t="s">
        <v>123376</v>
      </c>
      <c r="G31082" s="1" t="s">
        <v>124684</v>
      </c>
      <c r="H31082" s="3" t="s">
        <v>124685</v>
      </c>
    </row>
    <row r="31083" spans="1:8" x14ac:dyDescent="0.25">
      <c r="A31083" s="2">
        <v>43526.375</v>
      </c>
      <c r="B31083" s="2">
        <v>43526.583333333328</v>
      </c>
      <c r="C31083" s="1" t="s">
        <v>124686</v>
      </c>
      <c r="D31083" s="1" t="s">
        <v>124113</v>
      </c>
      <c r="E31083" s="1" t="s">
        <v>124687</v>
      </c>
      <c r="F31083" s="1" t="s">
        <v>123376</v>
      </c>
      <c r="G31083" s="1" t="s">
        <v>124688</v>
      </c>
      <c r="H31083" s="3" t="s">
        <v>124689</v>
      </c>
    </row>
    <row r="31084" spans="1:8" x14ac:dyDescent="0.25">
      <c r="A31084" s="2">
        <v>43538.791666666672</v>
      </c>
      <c r="B31084" s="2">
        <v>43538.875</v>
      </c>
      <c r="C31084" s="1" t="s">
        <v>124690</v>
      </c>
      <c r="D31084" s="1" t="s">
        <v>15931</v>
      </c>
      <c r="E31084" s="1" t="s">
        <v>124691</v>
      </c>
      <c r="F31084" s="1" t="s">
        <v>123376</v>
      </c>
      <c r="G31084" s="1" t="s">
        <v>124688</v>
      </c>
      <c r="H31084" s="3" t="s">
        <v>124692</v>
      </c>
    </row>
    <row r="31085" spans="1:8" x14ac:dyDescent="0.25">
      <c r="A31085" s="2">
        <v>43523.791666666672</v>
      </c>
      <c r="B31085" s="2">
        <v>43523.875</v>
      </c>
      <c r="C31085" s="1" t="s">
        <v>124693</v>
      </c>
      <c r="D31085" s="1" t="s">
        <v>124373</v>
      </c>
      <c r="E31085" s="1" t="s">
        <v>124694</v>
      </c>
      <c r="F31085" s="1" t="s">
        <v>123376</v>
      </c>
      <c r="G31085" s="1" t="s">
        <v>124695</v>
      </c>
      <c r="H31085" s="3" t="s">
        <v>124696</v>
      </c>
    </row>
    <row r="31086" spans="1:8" x14ac:dyDescent="0.25">
      <c r="A31086" s="2">
        <v>43516.791666666672</v>
      </c>
      <c r="B31086" s="2">
        <v>43516.875</v>
      </c>
      <c r="C31086" s="1" t="s">
        <v>124697</v>
      </c>
      <c r="D31086" s="1" t="s">
        <v>124698</v>
      </c>
      <c r="E31086" s="1" t="s">
        <v>124699</v>
      </c>
      <c r="F31086" s="1" t="s">
        <v>123376</v>
      </c>
      <c r="G31086" s="1" t="s">
        <v>124700</v>
      </c>
      <c r="H31086" s="3" t="s">
        <v>124701</v>
      </c>
    </row>
    <row r="31087" spans="1:8" x14ac:dyDescent="0.25">
      <c r="A31087" s="2">
        <v>43550.791666666672</v>
      </c>
      <c r="B31087" s="2">
        <v>43550.875</v>
      </c>
      <c r="C31087" s="1" t="s">
        <v>124702</v>
      </c>
      <c r="D31087" s="1" t="s">
        <v>124542</v>
      </c>
      <c r="E31087" s="1" t="s">
        <v>124703</v>
      </c>
      <c r="F31087" s="1" t="s">
        <v>123376</v>
      </c>
      <c r="G31087" s="1" t="s">
        <v>124704</v>
      </c>
      <c r="H31087" s="3" t="s">
        <v>124705</v>
      </c>
    </row>
    <row r="31088" spans="1:8" x14ac:dyDescent="0.25">
      <c r="A31088" s="2">
        <v>43517.791666666672</v>
      </c>
      <c r="B31088" s="2">
        <v>43517.875</v>
      </c>
      <c r="C31088" s="1" t="s">
        <v>124706</v>
      </c>
      <c r="D31088" s="1" t="s">
        <v>124373</v>
      </c>
      <c r="E31088" s="1" t="s">
        <v>124707</v>
      </c>
      <c r="F31088" s="1" t="s">
        <v>123376</v>
      </c>
      <c r="G31088" s="1" t="s">
        <v>124708</v>
      </c>
      <c r="H31088" s="3" t="s">
        <v>124709</v>
      </c>
    </row>
    <row r="31089" spans="1:8" x14ac:dyDescent="0.25">
      <c r="A31089" s="2">
        <v>43523.791666666672</v>
      </c>
      <c r="B31089" s="2">
        <v>43523.875</v>
      </c>
      <c r="C31089" s="1" t="s">
        <v>124710</v>
      </c>
      <c r="D31089" s="1" t="s">
        <v>123798</v>
      </c>
      <c r="E31089" s="1" t="s">
        <v>124711</v>
      </c>
      <c r="F31089" s="1" t="s">
        <v>123376</v>
      </c>
      <c r="G31089" s="1" t="s">
        <v>124712</v>
      </c>
      <c r="H31089" s="3" t="s">
        <v>124713</v>
      </c>
    </row>
    <row r="31090" spans="1:8" x14ac:dyDescent="0.25">
      <c r="A31090" s="2">
        <v>43522.760416666672</v>
      </c>
      <c r="B31090" s="2">
        <v>43522.84375</v>
      </c>
      <c r="C31090" s="1" t="s">
        <v>124714</v>
      </c>
      <c r="D31090" s="1" t="s">
        <v>124715</v>
      </c>
      <c r="E31090" s="1" t="s">
        <v>124716</v>
      </c>
      <c r="F31090" s="1" t="s">
        <v>123376</v>
      </c>
      <c r="G31090" s="1" t="s">
        <v>124717</v>
      </c>
      <c r="H31090" s="3" t="s">
        <v>124718</v>
      </c>
    </row>
    <row r="31091" spans="1:8" x14ac:dyDescent="0.25">
      <c r="A31091" s="2">
        <v>43514.791666666672</v>
      </c>
      <c r="B31091" s="2">
        <v>43514.875</v>
      </c>
      <c r="C31091" s="1" t="s">
        <v>124719</v>
      </c>
      <c r="D31091" s="1" t="s">
        <v>123564</v>
      </c>
      <c r="E31091" s="1" t="s">
        <v>124720</v>
      </c>
      <c r="F31091" s="1" t="s">
        <v>123376</v>
      </c>
      <c r="G31091" s="1" t="s">
        <v>124721</v>
      </c>
      <c r="H31091" s="3" t="s">
        <v>124722</v>
      </c>
    </row>
    <row r="31092" spans="1:8" x14ac:dyDescent="0.25">
      <c r="A31092" s="2">
        <v>43522.791666666672</v>
      </c>
      <c r="B31092" s="2">
        <v>43522.875</v>
      </c>
      <c r="C31092" s="1" t="s">
        <v>124723</v>
      </c>
      <c r="D31092" s="1" t="s">
        <v>124529</v>
      </c>
      <c r="E31092" s="1" t="s">
        <v>124724</v>
      </c>
      <c r="F31092" s="1" t="s">
        <v>123376</v>
      </c>
      <c r="G31092" s="1" t="s">
        <v>124725</v>
      </c>
      <c r="H31092" s="3" t="s">
        <v>124726</v>
      </c>
    </row>
    <row r="31093" spans="1:8" x14ac:dyDescent="0.25">
      <c r="A31093" s="2">
        <v>43535.791666666672</v>
      </c>
      <c r="B31093" s="2">
        <v>43535.895833333328</v>
      </c>
      <c r="C31093" s="1" t="s">
        <v>124727</v>
      </c>
      <c r="D31093" s="1" t="s">
        <v>123991</v>
      </c>
      <c r="E31093" s="1" t="s">
        <v>124728</v>
      </c>
      <c r="F31093" s="1" t="s">
        <v>123376</v>
      </c>
      <c r="G31093" s="1" t="s">
        <v>124729</v>
      </c>
      <c r="H31093" s="3" t="s">
        <v>124730</v>
      </c>
    </row>
    <row r="31094" spans="1:8" x14ac:dyDescent="0.25">
      <c r="A31094" s="2">
        <v>43570.354166666672</v>
      </c>
      <c r="B31094" s="2">
        <v>43572.75</v>
      </c>
      <c r="C31094" s="1" t="s">
        <v>124731</v>
      </c>
      <c r="D31094" s="1" t="s">
        <v>123991</v>
      </c>
      <c r="E31094" s="1" t="s">
        <v>124732</v>
      </c>
      <c r="F31094" s="1" t="s">
        <v>123376</v>
      </c>
      <c r="G31094" s="1" t="s">
        <v>124733</v>
      </c>
      <c r="H31094" s="3" t="s">
        <v>124734</v>
      </c>
    </row>
    <row r="31095" spans="1:8" x14ac:dyDescent="0.25">
      <c r="A31095" s="2">
        <v>43554.395833333328</v>
      </c>
      <c r="B31095" s="2">
        <v>43554.604166666672</v>
      </c>
      <c r="C31095" s="1" t="s">
        <v>124735</v>
      </c>
      <c r="D31095" s="1"/>
      <c r="E31095" s="1" t="s">
        <v>124736</v>
      </c>
      <c r="F31095" s="1" t="s">
        <v>123376</v>
      </c>
      <c r="G31095" s="1" t="s">
        <v>124737</v>
      </c>
      <c r="H31095" s="3" t="s">
        <v>124738</v>
      </c>
    </row>
    <row r="31096" spans="1:8" x14ac:dyDescent="0.25">
      <c r="A31096" s="2">
        <v>43523.770833333328</v>
      </c>
      <c r="B31096" s="2">
        <v>43523.875</v>
      </c>
      <c r="C31096" s="1" t="s">
        <v>124462</v>
      </c>
      <c r="D31096" s="1" t="s">
        <v>123153</v>
      </c>
      <c r="E31096" s="1" t="s">
        <v>124739</v>
      </c>
      <c r="F31096" s="1" t="s">
        <v>123376</v>
      </c>
      <c r="G31096" s="1" t="s">
        <v>124740</v>
      </c>
      <c r="H31096" s="3" t="s">
        <v>124741</v>
      </c>
    </row>
    <row r="31097" spans="1:8" x14ac:dyDescent="0.25">
      <c r="A31097" s="2">
        <v>43514.760416666672</v>
      </c>
      <c r="B31097" s="2">
        <v>43514.8125</v>
      </c>
      <c r="C31097" s="1" t="s">
        <v>124742</v>
      </c>
      <c r="D31097" s="1" t="s">
        <v>124411</v>
      </c>
      <c r="E31097" s="1" t="s">
        <v>124743</v>
      </c>
      <c r="F31097" s="1" t="s">
        <v>123376</v>
      </c>
      <c r="G31097" s="1" t="s">
        <v>124744</v>
      </c>
      <c r="H31097" s="3" t="s">
        <v>124745</v>
      </c>
    </row>
    <row r="31098" spans="1:8" x14ac:dyDescent="0.25">
      <c r="A31098" s="2">
        <v>43517.791666666672</v>
      </c>
      <c r="B31098" s="2">
        <v>43517.895833333328</v>
      </c>
      <c r="C31098" s="1" t="s">
        <v>124746</v>
      </c>
      <c r="D31098" s="1" t="s">
        <v>124747</v>
      </c>
      <c r="E31098" s="1" t="s">
        <v>124748</v>
      </c>
      <c r="F31098" s="1" t="s">
        <v>123376</v>
      </c>
      <c r="G31098" s="1" t="s">
        <v>124749</v>
      </c>
      <c r="H31098" s="3" t="s">
        <v>124750</v>
      </c>
    </row>
    <row r="31099" spans="1:8" x14ac:dyDescent="0.25">
      <c r="A31099" s="2">
        <v>43515.708333333328</v>
      </c>
      <c r="B31099" s="2">
        <v>43515.770833333328</v>
      </c>
      <c r="C31099" s="1" t="s">
        <v>124751</v>
      </c>
      <c r="D31099" s="1" t="s">
        <v>124752</v>
      </c>
      <c r="E31099" s="1" t="s">
        <v>124753</v>
      </c>
      <c r="F31099" s="1" t="s">
        <v>123376</v>
      </c>
      <c r="G31099" s="1" t="s">
        <v>124754</v>
      </c>
      <c r="H31099" s="3" t="s">
        <v>124755</v>
      </c>
    </row>
    <row r="31100" spans="1:8" x14ac:dyDescent="0.25">
      <c r="A31100" s="2">
        <v>43624.375</v>
      </c>
      <c r="B31100" s="2">
        <v>43624.791666666672</v>
      </c>
      <c r="C31100" s="1" t="s">
        <v>124756</v>
      </c>
      <c r="D31100" s="1" t="s">
        <v>124757</v>
      </c>
      <c r="E31100" s="1" t="s">
        <v>124758</v>
      </c>
      <c r="F31100" s="1" t="s">
        <v>123376</v>
      </c>
      <c r="G31100" s="1" t="s">
        <v>124759</v>
      </c>
      <c r="H31100" s="3" t="s">
        <v>124760</v>
      </c>
    </row>
    <row r="31101" spans="1:8" x14ac:dyDescent="0.25">
      <c r="A31101" s="2">
        <v>43517.8125</v>
      </c>
      <c r="B31101" s="2">
        <v>43517.854166666672</v>
      </c>
      <c r="C31101" s="1" t="s">
        <v>124761</v>
      </c>
      <c r="D31101" s="1" t="s">
        <v>124476</v>
      </c>
      <c r="E31101" s="1" t="s">
        <v>124762</v>
      </c>
      <c r="F31101" s="1" t="s">
        <v>123376</v>
      </c>
      <c r="G31101" s="1" t="s">
        <v>124763</v>
      </c>
      <c r="H31101" s="3" t="s">
        <v>124764</v>
      </c>
    </row>
    <row r="31102" spans="1:8" x14ac:dyDescent="0.25">
      <c r="A31102" s="2">
        <v>43526.364583333328</v>
      </c>
      <c r="B31102" s="2">
        <v>43526.8125</v>
      </c>
      <c r="C31102" s="1" t="s">
        <v>124765</v>
      </c>
      <c r="D31102" s="1" t="s">
        <v>124766</v>
      </c>
      <c r="E31102" s="1" t="s">
        <v>124767</v>
      </c>
      <c r="F31102" s="1" t="s">
        <v>123376</v>
      </c>
      <c r="G31102" s="1" t="s">
        <v>124768</v>
      </c>
      <c r="H31102" s="3" t="s">
        <v>124769</v>
      </c>
    </row>
    <row r="31103" spans="1:8" x14ac:dyDescent="0.25">
      <c r="A31103" s="2">
        <v>43552.791666666672</v>
      </c>
      <c r="B31103" s="2">
        <v>43552.875</v>
      </c>
      <c r="C31103" s="1" t="s">
        <v>124770</v>
      </c>
      <c r="D31103" s="1" t="s">
        <v>15931</v>
      </c>
      <c r="E31103" s="1" t="s">
        <v>124771</v>
      </c>
      <c r="F31103" s="1" t="s">
        <v>123376</v>
      </c>
      <c r="G31103" s="1" t="s">
        <v>124772</v>
      </c>
      <c r="H31103" s="3" t="s">
        <v>124773</v>
      </c>
    </row>
    <row r="31104" spans="1:8" x14ac:dyDescent="0.25">
      <c r="A31104" s="2">
        <v>43531.395833333328</v>
      </c>
      <c r="B31104" s="2">
        <v>43531.583333333328</v>
      </c>
      <c r="C31104" s="1" t="s">
        <v>124774</v>
      </c>
      <c r="D31104" s="1"/>
      <c r="E31104" s="1" t="s">
        <v>124775</v>
      </c>
      <c r="F31104" s="1" t="s">
        <v>123376</v>
      </c>
      <c r="G31104" s="1" t="s">
        <v>124776</v>
      </c>
      <c r="H31104" s="3" t="s">
        <v>124777</v>
      </c>
    </row>
    <row r="31105" spans="1:8" x14ac:dyDescent="0.25">
      <c r="A31105" s="2">
        <v>43531.395833333328</v>
      </c>
      <c r="B31105" s="2">
        <v>43531.541666666672</v>
      </c>
      <c r="C31105" s="1" t="s">
        <v>124778</v>
      </c>
      <c r="D31105" s="1"/>
      <c r="E31105" s="1" t="s">
        <v>124779</v>
      </c>
      <c r="F31105" s="1" t="s">
        <v>123376</v>
      </c>
      <c r="G31105" s="1" t="s">
        <v>124780</v>
      </c>
      <c r="H31105" s="3" t="s">
        <v>124781</v>
      </c>
    </row>
    <row r="31106" spans="1:8" x14ac:dyDescent="0.25">
      <c r="A31106" s="2">
        <v>43531.416666666672</v>
      </c>
      <c r="B31106" s="2">
        <v>43531.5</v>
      </c>
      <c r="C31106" s="1" t="s">
        <v>124782</v>
      </c>
      <c r="D31106" s="1"/>
      <c r="E31106" s="1" t="s">
        <v>124783</v>
      </c>
      <c r="F31106" s="1" t="s">
        <v>123376</v>
      </c>
      <c r="G31106" s="1" t="s">
        <v>124784</v>
      </c>
      <c r="H31106" s="3" t="s">
        <v>124785</v>
      </c>
    </row>
    <row r="31107" spans="1:8" x14ac:dyDescent="0.25">
      <c r="A31107" s="2">
        <v>43531.583333333328</v>
      </c>
      <c r="B31107" s="2">
        <v>43531.666666666672</v>
      </c>
      <c r="C31107" s="1" t="s">
        <v>124786</v>
      </c>
      <c r="D31107" s="1"/>
      <c r="E31107" s="1" t="s">
        <v>124787</v>
      </c>
      <c r="F31107" s="1" t="s">
        <v>123376</v>
      </c>
      <c r="G31107" s="1" t="s">
        <v>124788</v>
      </c>
      <c r="H31107" s="3" t="s">
        <v>124789</v>
      </c>
    </row>
    <row r="31108" spans="1:8" x14ac:dyDescent="0.25">
      <c r="A31108" s="2">
        <v>43531.666666666672</v>
      </c>
      <c r="B31108" s="2">
        <v>43531.75</v>
      </c>
      <c r="C31108" s="1" t="s">
        <v>124790</v>
      </c>
      <c r="D31108" s="1"/>
      <c r="E31108" s="1" t="s">
        <v>124791</v>
      </c>
      <c r="F31108" s="1" t="s">
        <v>123376</v>
      </c>
      <c r="G31108" s="1" t="s">
        <v>124792</v>
      </c>
      <c r="H31108" s="3" t="s">
        <v>124793</v>
      </c>
    </row>
    <row r="31109" spans="1:8" x14ac:dyDescent="0.25">
      <c r="A31109" s="2">
        <v>43531.666666666672</v>
      </c>
      <c r="B31109" s="2">
        <v>43531.708333333328</v>
      </c>
      <c r="C31109" s="1" t="s">
        <v>124794</v>
      </c>
      <c r="D31109" s="1"/>
      <c r="E31109" s="1" t="s">
        <v>124795</v>
      </c>
      <c r="F31109" s="1" t="s">
        <v>123376</v>
      </c>
      <c r="G31109" s="1" t="s">
        <v>124796</v>
      </c>
      <c r="H31109" s="3" t="s">
        <v>124797</v>
      </c>
    </row>
    <row r="31110" spans="1:8" x14ac:dyDescent="0.25">
      <c r="A31110" s="2">
        <v>43531.770833333328</v>
      </c>
      <c r="B31110" s="2">
        <v>43531.875</v>
      </c>
      <c r="C31110" s="1" t="s">
        <v>124798</v>
      </c>
      <c r="D31110" s="1"/>
      <c r="E31110" s="1" t="s">
        <v>124799</v>
      </c>
      <c r="F31110" s="1" t="s">
        <v>123376</v>
      </c>
      <c r="G31110" s="1" t="s">
        <v>124800</v>
      </c>
      <c r="H31110" s="3" t="s">
        <v>124801</v>
      </c>
    </row>
    <row r="31111" spans="1:8" x14ac:dyDescent="0.25">
      <c r="A31111" s="2">
        <v>43531.770833333328</v>
      </c>
      <c r="B31111" s="2">
        <v>43531.854166666672</v>
      </c>
      <c r="C31111" s="1" t="s">
        <v>124802</v>
      </c>
      <c r="D31111" s="1"/>
      <c r="E31111" s="1" t="s">
        <v>124803</v>
      </c>
      <c r="F31111" s="1" t="s">
        <v>123376</v>
      </c>
      <c r="G31111" s="1" t="s">
        <v>124804</v>
      </c>
      <c r="H31111" s="3" t="s">
        <v>124805</v>
      </c>
    </row>
    <row r="31112" spans="1:8" x14ac:dyDescent="0.25">
      <c r="A31112" s="2">
        <v>43531.770833333328</v>
      </c>
      <c r="B31112" s="2">
        <v>43531.833333333328</v>
      </c>
      <c r="C31112" s="1" t="s">
        <v>124806</v>
      </c>
      <c r="D31112" s="1"/>
      <c r="E31112" s="1" t="s">
        <v>124807</v>
      </c>
      <c r="F31112" s="1" t="s">
        <v>123376</v>
      </c>
      <c r="G31112" s="1" t="s">
        <v>124808</v>
      </c>
      <c r="H31112" s="3" t="s">
        <v>124809</v>
      </c>
    </row>
    <row r="31113" spans="1:8" x14ac:dyDescent="0.25">
      <c r="A31113" s="2">
        <v>43531.78125</v>
      </c>
      <c r="B31113" s="2">
        <v>43531.875</v>
      </c>
      <c r="C31113" s="1" t="s">
        <v>124810</v>
      </c>
      <c r="D31113" s="1"/>
      <c r="E31113" s="1" t="s">
        <v>124811</v>
      </c>
      <c r="F31113" s="1" t="s">
        <v>123376</v>
      </c>
      <c r="G31113" s="1" t="s">
        <v>124812</v>
      </c>
      <c r="H31113" s="3" t="s">
        <v>124813</v>
      </c>
    </row>
    <row r="31114" spans="1:8" x14ac:dyDescent="0.25">
      <c r="A31114" s="2">
        <v>43531.791666666672</v>
      </c>
      <c r="B31114" s="2">
        <v>43531.916666666672</v>
      </c>
      <c r="C31114" s="1" t="s">
        <v>124814</v>
      </c>
      <c r="D31114" s="1"/>
      <c r="E31114" s="1" t="s">
        <v>124815</v>
      </c>
      <c r="F31114" s="1" t="s">
        <v>123376</v>
      </c>
      <c r="G31114" s="1" t="s">
        <v>124816</v>
      </c>
      <c r="H31114" s="3" t="s">
        <v>124817</v>
      </c>
    </row>
    <row r="31115" spans="1:8" x14ac:dyDescent="0.25">
      <c r="A31115" s="2">
        <v>43531.791666666672</v>
      </c>
      <c r="B31115" s="2">
        <v>43531.875</v>
      </c>
      <c r="C31115" s="1" t="s">
        <v>124818</v>
      </c>
      <c r="D31115" s="1"/>
      <c r="E31115" s="1" t="s">
        <v>124819</v>
      </c>
      <c r="F31115" s="1" t="s">
        <v>123376</v>
      </c>
      <c r="G31115" s="1" t="s">
        <v>124820</v>
      </c>
      <c r="H31115" s="3" t="s">
        <v>124821</v>
      </c>
    </row>
    <row r="31116" spans="1:8" x14ac:dyDescent="0.25">
      <c r="A31116" s="2">
        <v>43531.8125</v>
      </c>
      <c r="B31116" s="2">
        <v>43531.9375</v>
      </c>
      <c r="C31116" s="1" t="s">
        <v>124822</v>
      </c>
      <c r="D31116" s="1"/>
      <c r="E31116" s="1" t="s">
        <v>124823</v>
      </c>
      <c r="F31116" s="1" t="s">
        <v>123376</v>
      </c>
      <c r="G31116" s="1" t="s">
        <v>124824</v>
      </c>
      <c r="H31116" s="3" t="s">
        <v>124825</v>
      </c>
    </row>
    <row r="31117" spans="1:8" x14ac:dyDescent="0.25">
      <c r="A31117" s="2">
        <v>43531.791666666672</v>
      </c>
      <c r="B31117" s="2">
        <v>43531.875</v>
      </c>
      <c r="C31117" s="1" t="s">
        <v>124826</v>
      </c>
      <c r="D31117" s="1"/>
      <c r="E31117" s="1" t="s">
        <v>124827</v>
      </c>
      <c r="F31117" s="1" t="s">
        <v>123376</v>
      </c>
      <c r="G31117" s="1" t="s">
        <v>124828</v>
      </c>
      <c r="H31117" s="3" t="s">
        <v>124829</v>
      </c>
    </row>
    <row r="31118" spans="1:8" x14ac:dyDescent="0.25">
      <c r="A31118" s="2">
        <v>43531.8125</v>
      </c>
      <c r="B31118" s="2">
        <v>43531.9375</v>
      </c>
      <c r="C31118" s="1" t="s">
        <v>124830</v>
      </c>
      <c r="D31118" s="1"/>
      <c r="E31118" s="1" t="s">
        <v>124831</v>
      </c>
      <c r="F31118" s="1" t="s">
        <v>123376</v>
      </c>
      <c r="G31118" s="1" t="s">
        <v>124832</v>
      </c>
      <c r="H31118" s="3" t="s">
        <v>124833</v>
      </c>
    </row>
    <row r="31119" spans="1:8" x14ac:dyDescent="0.25">
      <c r="A31119" s="2">
        <v>43531.791666666672</v>
      </c>
      <c r="B31119" s="2">
        <v>43531.875</v>
      </c>
      <c r="C31119" s="1" t="s">
        <v>124834</v>
      </c>
      <c r="D31119" s="1" t="s">
        <v>124587</v>
      </c>
      <c r="E31119" s="1" t="s">
        <v>124835</v>
      </c>
      <c r="F31119" s="1" t="s">
        <v>1765</v>
      </c>
      <c r="G31119" s="1" t="s">
        <v>124836</v>
      </c>
      <c r="H31119" s="3" t="s">
        <v>124837</v>
      </c>
    </row>
    <row r="31120" spans="1:8" x14ac:dyDescent="0.25">
      <c r="A31120" s="4">
        <v>43528</v>
      </c>
      <c r="B31120" s="4">
        <v>43529</v>
      </c>
      <c r="C31120" s="1" t="s">
        <v>124838</v>
      </c>
      <c r="D31120" s="1" t="s">
        <v>124839</v>
      </c>
      <c r="E31120" s="1" t="s">
        <v>124840</v>
      </c>
      <c r="F31120" s="1" t="s">
        <v>123376</v>
      </c>
      <c r="G31120" s="1" t="s">
        <v>124841</v>
      </c>
      <c r="H31120" s="3" t="s">
        <v>124842</v>
      </c>
    </row>
    <row r="31121" spans="1:8" x14ac:dyDescent="0.25">
      <c r="A31121" s="2">
        <v>43530.458333333328</v>
      </c>
      <c r="B31121" s="2">
        <v>43530.541666666672</v>
      </c>
      <c r="C31121" s="1" t="s">
        <v>124843</v>
      </c>
      <c r="D31121" s="1" t="s">
        <v>124844</v>
      </c>
      <c r="E31121" s="1" t="s">
        <v>124845</v>
      </c>
      <c r="F31121" s="1" t="s">
        <v>157</v>
      </c>
      <c r="G31121" s="1" t="s">
        <v>124846</v>
      </c>
      <c r="H31121" s="3" t="s">
        <v>124847</v>
      </c>
    </row>
    <row r="31122" spans="1:8" x14ac:dyDescent="0.25">
      <c r="A31122" s="2">
        <v>43531.375</v>
      </c>
      <c r="B31122" s="2">
        <v>43531.6875</v>
      </c>
      <c r="C31122" s="1" t="s">
        <v>124848</v>
      </c>
      <c r="D31122" s="1" t="s">
        <v>124849</v>
      </c>
      <c r="E31122" s="1" t="s">
        <v>124850</v>
      </c>
      <c r="F31122" s="1" t="s">
        <v>123376</v>
      </c>
      <c r="G31122" s="1" t="s">
        <v>124851</v>
      </c>
      <c r="H31122" s="3" t="s">
        <v>124852</v>
      </c>
    </row>
    <row r="31123" spans="1:8" x14ac:dyDescent="0.25">
      <c r="A31123" s="2">
        <v>43552.427083333328</v>
      </c>
      <c r="B31123" s="2">
        <v>43552.770833333328</v>
      </c>
      <c r="C31123" s="1" t="s">
        <v>124853</v>
      </c>
      <c r="D31123" s="1" t="s">
        <v>124378</v>
      </c>
      <c r="E31123" s="1" t="s">
        <v>124854</v>
      </c>
      <c r="F31123" s="1" t="s">
        <v>123376</v>
      </c>
      <c r="G31123" s="1" t="s">
        <v>124855</v>
      </c>
      <c r="H31123" s="3" t="s">
        <v>124856</v>
      </c>
    </row>
    <row r="31124" spans="1:8" x14ac:dyDescent="0.25">
      <c r="A31124" s="2">
        <v>43552.791666666672</v>
      </c>
      <c r="B31124" s="2">
        <v>43552.875</v>
      </c>
      <c r="C31124" s="1" t="s">
        <v>124857</v>
      </c>
      <c r="D31124" s="1" t="s">
        <v>124858</v>
      </c>
      <c r="E31124" s="1" t="s">
        <v>124859</v>
      </c>
      <c r="F31124" s="1" t="s">
        <v>123376</v>
      </c>
      <c r="G31124" s="1" t="s">
        <v>124860</v>
      </c>
      <c r="H31124" s="3" t="s">
        <v>124861</v>
      </c>
    </row>
    <row r="31125" spans="1:8" x14ac:dyDescent="0.25">
      <c r="A31125" s="2">
        <v>43570.791666666672</v>
      </c>
      <c r="B31125" s="2">
        <v>43570.916666666672</v>
      </c>
      <c r="C31125" s="1" t="s">
        <v>124862</v>
      </c>
      <c r="D31125" s="1" t="s">
        <v>124529</v>
      </c>
      <c r="E31125" s="1" t="s">
        <v>124863</v>
      </c>
      <c r="F31125" s="1" t="s">
        <v>123376</v>
      </c>
      <c r="G31125" s="1" t="s">
        <v>124864</v>
      </c>
      <c r="H31125" s="3" t="s">
        <v>124865</v>
      </c>
    </row>
    <row r="31126" spans="1:8" x14ac:dyDescent="0.25">
      <c r="A31126" s="2">
        <v>43552.770833333328</v>
      </c>
      <c r="B31126" s="2">
        <v>43552.854166666672</v>
      </c>
      <c r="C31126" s="1" t="s">
        <v>124866</v>
      </c>
      <c r="D31126" s="1" t="s">
        <v>124867</v>
      </c>
      <c r="E31126" s="1" t="s">
        <v>124868</v>
      </c>
      <c r="F31126" s="1" t="s">
        <v>123376</v>
      </c>
      <c r="G31126" s="1" t="s">
        <v>124869</v>
      </c>
      <c r="H31126" s="3" t="s">
        <v>124870</v>
      </c>
    </row>
    <row r="31127" spans="1:8" x14ac:dyDescent="0.25">
      <c r="A31127" s="2">
        <v>43554.916666666672</v>
      </c>
      <c r="B31127" s="2">
        <v>43555.166666666672</v>
      </c>
      <c r="C31127" s="1" t="s">
        <v>124871</v>
      </c>
      <c r="D31127" s="1" t="s">
        <v>124352</v>
      </c>
      <c r="E31127" s="1" t="s">
        <v>124872</v>
      </c>
      <c r="F31127" s="1" t="s">
        <v>123376</v>
      </c>
      <c r="G31127" s="1" t="s">
        <v>124873</v>
      </c>
      <c r="H31127" s="3" t="s">
        <v>124874</v>
      </c>
    </row>
    <row r="31128" spans="1:8" x14ac:dyDescent="0.25">
      <c r="A31128" s="2">
        <v>43558.791666666672</v>
      </c>
      <c r="B31128" s="2">
        <v>43558.916666666672</v>
      </c>
      <c r="C31128" s="1" t="s">
        <v>124875</v>
      </c>
      <c r="D31128" s="1" t="s">
        <v>124876</v>
      </c>
      <c r="E31128" s="1" t="s">
        <v>124877</v>
      </c>
      <c r="F31128" s="1" t="s">
        <v>123376</v>
      </c>
      <c r="G31128" s="1" t="s">
        <v>124878</v>
      </c>
      <c r="H31128" s="3" t="s">
        <v>124879</v>
      </c>
    </row>
    <row r="31129" spans="1:8" x14ac:dyDescent="0.25">
      <c r="A31129" s="2">
        <v>43546.708333333328</v>
      </c>
      <c r="B31129" s="2">
        <v>43546.791666666672</v>
      </c>
      <c r="C31129" s="1" t="s">
        <v>124880</v>
      </c>
      <c r="D31129" s="1" t="s">
        <v>15673</v>
      </c>
      <c r="E31129" s="1" t="s">
        <v>124881</v>
      </c>
      <c r="F31129" s="1" t="s">
        <v>123376</v>
      </c>
      <c r="G31129" s="1" t="s">
        <v>124882</v>
      </c>
      <c r="H31129" s="3" t="s">
        <v>124883</v>
      </c>
    </row>
    <row r="31130" spans="1:8" x14ac:dyDescent="0.25">
      <c r="A31130" s="2">
        <v>43545.770833333328</v>
      </c>
      <c r="B31130" s="2">
        <v>43545.833333333328</v>
      </c>
      <c r="C31130" s="1" t="s">
        <v>124884</v>
      </c>
      <c r="D31130" s="1" t="s">
        <v>124885</v>
      </c>
      <c r="E31130" s="1" t="s">
        <v>124886</v>
      </c>
      <c r="F31130" s="1" t="s">
        <v>123376</v>
      </c>
      <c r="G31130" s="1" t="s">
        <v>124887</v>
      </c>
      <c r="H31130" s="3" t="s">
        <v>124888</v>
      </c>
    </row>
    <row r="31131" spans="1:8" x14ac:dyDescent="0.25">
      <c r="A31131" s="2">
        <v>43552.791666666672</v>
      </c>
      <c r="B31131" s="2">
        <v>43552.875</v>
      </c>
      <c r="C31131" s="1" t="s">
        <v>15759</v>
      </c>
      <c r="D31131" s="1" t="s">
        <v>124108</v>
      </c>
      <c r="E31131" s="1" t="s">
        <v>124889</v>
      </c>
      <c r="F31131" s="1" t="s">
        <v>123376</v>
      </c>
      <c r="G31131" s="1" t="s">
        <v>124890</v>
      </c>
      <c r="H31131" s="3" t="s">
        <v>124891</v>
      </c>
    </row>
    <row r="31132" spans="1:8" x14ac:dyDescent="0.25">
      <c r="A31132" s="2">
        <v>43549.416666666672</v>
      </c>
      <c r="B31132" s="2">
        <v>43549.541666666672</v>
      </c>
      <c r="C31132" s="1" t="s">
        <v>124892</v>
      </c>
      <c r="D31132" s="1" t="s">
        <v>123991</v>
      </c>
      <c r="E31132" s="1" t="s">
        <v>124893</v>
      </c>
      <c r="F31132" s="1" t="s">
        <v>123376</v>
      </c>
      <c r="G31132" s="1" t="s">
        <v>124894</v>
      </c>
      <c r="H31132" s="3" t="s">
        <v>124895</v>
      </c>
    </row>
    <row r="31133" spans="1:8" x14ac:dyDescent="0.25">
      <c r="A31133" s="2">
        <v>43552.75</v>
      </c>
      <c r="B31133" s="2">
        <v>43552.791666666672</v>
      </c>
      <c r="C31133" s="1" t="s">
        <v>124896</v>
      </c>
      <c r="D31133" s="1" t="s">
        <v>124897</v>
      </c>
      <c r="E31133" s="1" t="s">
        <v>124898</v>
      </c>
      <c r="F31133" s="1" t="s">
        <v>123376</v>
      </c>
      <c r="G31133" s="1" t="s">
        <v>124899</v>
      </c>
      <c r="H31133" s="3" t="s">
        <v>124900</v>
      </c>
    </row>
    <row r="31134" spans="1:8" x14ac:dyDescent="0.25">
      <c r="A31134" s="2">
        <v>43566.770833333328</v>
      </c>
      <c r="B31134" s="2">
        <v>43566.875</v>
      </c>
      <c r="C31134" s="1" t="s">
        <v>124901</v>
      </c>
      <c r="D31134" s="1" t="s">
        <v>124902</v>
      </c>
      <c r="E31134" s="1" t="s">
        <v>124903</v>
      </c>
      <c r="F31134" s="1" t="s">
        <v>123376</v>
      </c>
      <c r="G31134" s="1" t="s">
        <v>124904</v>
      </c>
      <c r="H31134" s="3" t="s">
        <v>124905</v>
      </c>
    </row>
    <row r="31135" spans="1:8" x14ac:dyDescent="0.25">
      <c r="A31135" s="2">
        <v>43558.791666666672</v>
      </c>
      <c r="B31135" s="2">
        <v>43558.833333333328</v>
      </c>
      <c r="C31135" s="1" t="s">
        <v>124906</v>
      </c>
      <c r="D31135" s="1" t="s">
        <v>124373</v>
      </c>
      <c r="E31135" s="1" t="s">
        <v>124907</v>
      </c>
      <c r="F31135" s="1" t="s">
        <v>123376</v>
      </c>
      <c r="G31135" s="1" t="s">
        <v>124908</v>
      </c>
      <c r="H31135" s="3" t="s">
        <v>124909</v>
      </c>
    </row>
    <row r="31136" spans="1:8" x14ac:dyDescent="0.25">
      <c r="A31136" s="2">
        <v>43545.708333333328</v>
      </c>
      <c r="B31136" s="2">
        <v>43545.875</v>
      </c>
      <c r="C31136" s="1" t="s">
        <v>119736</v>
      </c>
      <c r="D31136" s="1" t="s">
        <v>124910</v>
      </c>
      <c r="E31136" s="1" t="s">
        <v>124911</v>
      </c>
      <c r="F31136" s="1" t="s">
        <v>123376</v>
      </c>
      <c r="G31136" s="1" t="s">
        <v>124912</v>
      </c>
      <c r="H31136" s="3" t="s">
        <v>124913</v>
      </c>
    </row>
    <row r="31137" spans="1:8" x14ac:dyDescent="0.25">
      <c r="A31137" s="2">
        <v>43566.75</v>
      </c>
      <c r="B31137" s="2">
        <v>43566.833333333328</v>
      </c>
      <c r="C31137" s="1" t="s">
        <v>124914</v>
      </c>
      <c r="D31137" s="1" t="s">
        <v>124915</v>
      </c>
      <c r="E31137" s="1" t="s">
        <v>124916</v>
      </c>
      <c r="F31137" s="1" t="s">
        <v>123376</v>
      </c>
      <c r="G31137" s="1" t="s">
        <v>124917</v>
      </c>
      <c r="H31137" s="3" t="s">
        <v>124918</v>
      </c>
    </row>
    <row r="31138" spans="1:8" x14ac:dyDescent="0.25">
      <c r="A31138" s="2">
        <v>43550.75</v>
      </c>
      <c r="B31138" s="2">
        <v>43550.875</v>
      </c>
      <c r="C31138" s="1" t="s">
        <v>124919</v>
      </c>
      <c r="D31138" s="1" t="s">
        <v>124920</v>
      </c>
      <c r="E31138" s="1" t="s">
        <v>124921</v>
      </c>
      <c r="F31138" s="1" t="s">
        <v>123376</v>
      </c>
      <c r="G31138" s="1" t="s">
        <v>124922</v>
      </c>
      <c r="H31138" s="3" t="s">
        <v>124923</v>
      </c>
    </row>
    <row r="31139" spans="1:8" x14ac:dyDescent="0.25">
      <c r="A31139" s="2">
        <v>43545.666666666672</v>
      </c>
      <c r="B31139" s="2">
        <v>43545.791666666672</v>
      </c>
      <c r="C31139" s="1" t="s">
        <v>124924</v>
      </c>
      <c r="D31139" s="1" t="s">
        <v>124925</v>
      </c>
      <c r="E31139" s="1" t="s">
        <v>124926</v>
      </c>
      <c r="F31139" s="1" t="s">
        <v>123376</v>
      </c>
      <c r="G31139" s="1" t="s">
        <v>124922</v>
      </c>
      <c r="H31139" s="3" t="s">
        <v>124927</v>
      </c>
    </row>
    <row r="31140" spans="1:8" x14ac:dyDescent="0.25">
      <c r="A31140" s="2">
        <v>43556.791666666672</v>
      </c>
      <c r="B31140" s="2">
        <v>43556.875</v>
      </c>
      <c r="C31140" s="1" t="s">
        <v>124928</v>
      </c>
      <c r="D31140" s="1" t="s">
        <v>124929</v>
      </c>
      <c r="E31140" s="1" t="s">
        <v>124930</v>
      </c>
      <c r="F31140" s="1" t="s">
        <v>123376</v>
      </c>
      <c r="G31140" s="1" t="s">
        <v>124931</v>
      </c>
      <c r="H31140" s="3" t="s">
        <v>124932</v>
      </c>
    </row>
    <row r="31141" spans="1:8" x14ac:dyDescent="0.25">
      <c r="A31141" s="2">
        <v>43558.791666666672</v>
      </c>
      <c r="B31141" s="2">
        <v>43558.875</v>
      </c>
      <c r="C31141" s="1" t="s">
        <v>124933</v>
      </c>
      <c r="D31141" s="1" t="s">
        <v>124529</v>
      </c>
      <c r="E31141" s="1" t="s">
        <v>124934</v>
      </c>
      <c r="F31141" s="1" t="s">
        <v>123376</v>
      </c>
      <c r="G31141" s="1" t="s">
        <v>124935</v>
      </c>
      <c r="H31141" s="3" t="s">
        <v>124936</v>
      </c>
    </row>
    <row r="31142" spans="1:8" x14ac:dyDescent="0.25">
      <c r="A31142" s="2">
        <v>43543.34375</v>
      </c>
      <c r="B31142" s="2">
        <v>43543.927083333328</v>
      </c>
      <c r="C31142" s="1" t="s">
        <v>124937</v>
      </c>
      <c r="D31142" s="1" t="s">
        <v>124938</v>
      </c>
      <c r="E31142" s="1" t="s">
        <v>124939</v>
      </c>
      <c r="F31142" s="1" t="s">
        <v>123376</v>
      </c>
      <c r="G31142" s="1" t="s">
        <v>124940</v>
      </c>
      <c r="H31142" s="3" t="s">
        <v>124941</v>
      </c>
    </row>
    <row r="31143" spans="1:8" x14ac:dyDescent="0.25">
      <c r="A31143" s="2">
        <v>43545.34375</v>
      </c>
      <c r="B31143" s="2">
        <v>43545.59375</v>
      </c>
      <c r="C31143" s="1" t="s">
        <v>124942</v>
      </c>
      <c r="D31143" s="1" t="s">
        <v>124938</v>
      </c>
      <c r="E31143" s="1" t="s">
        <v>124943</v>
      </c>
      <c r="F31143" s="1" t="s">
        <v>123376</v>
      </c>
      <c r="G31143" s="1" t="s">
        <v>124944</v>
      </c>
      <c r="H31143" s="3" t="s">
        <v>124945</v>
      </c>
    </row>
    <row r="31144" spans="1:8" x14ac:dyDescent="0.25">
      <c r="A31144" s="2">
        <v>43549.666666666672</v>
      </c>
      <c r="B31144" s="2">
        <v>43549.916666666672</v>
      </c>
      <c r="C31144" s="1" t="s">
        <v>124946</v>
      </c>
      <c r="D31144" s="1" t="s">
        <v>124938</v>
      </c>
      <c r="E31144" s="1" t="s">
        <v>124947</v>
      </c>
      <c r="F31144" s="1" t="s">
        <v>123376</v>
      </c>
      <c r="G31144" s="1" t="s">
        <v>124948</v>
      </c>
      <c r="H31144" s="3" t="s">
        <v>124949</v>
      </c>
    </row>
    <row r="31145" spans="1:8" x14ac:dyDescent="0.25">
      <c r="A31145" s="2">
        <v>43558.4375</v>
      </c>
      <c r="B31145" s="2">
        <v>43558.5</v>
      </c>
      <c r="C31145" s="1" t="s">
        <v>124950</v>
      </c>
      <c r="D31145" s="1" t="s">
        <v>124951</v>
      </c>
      <c r="E31145" s="1" t="s">
        <v>124952</v>
      </c>
      <c r="F31145" s="1" t="s">
        <v>123376</v>
      </c>
      <c r="G31145" s="1" t="s">
        <v>124953</v>
      </c>
      <c r="H31145" s="3" t="s">
        <v>124954</v>
      </c>
    </row>
    <row r="31146" spans="1:8" x14ac:dyDescent="0.25">
      <c r="A31146" s="2">
        <v>43543.802083333328</v>
      </c>
      <c r="B31146" s="2">
        <v>43543.84375</v>
      </c>
      <c r="C31146" s="1" t="s">
        <v>124955</v>
      </c>
      <c r="D31146" s="1" t="s">
        <v>124951</v>
      </c>
      <c r="E31146" s="1" t="s">
        <v>124956</v>
      </c>
      <c r="F31146" s="1" t="s">
        <v>123376</v>
      </c>
      <c r="G31146" s="1" t="s">
        <v>124957</v>
      </c>
      <c r="H31146" s="3" t="s">
        <v>124958</v>
      </c>
    </row>
    <row r="31147" spans="1:8" x14ac:dyDescent="0.25">
      <c r="A31147" s="2">
        <v>43564.75</v>
      </c>
      <c r="B31147" s="2">
        <v>43564.833333333328</v>
      </c>
      <c r="C31147" s="1" t="s">
        <v>124959</v>
      </c>
      <c r="D31147" s="1" t="s">
        <v>15673</v>
      </c>
      <c r="E31147" s="1" t="s">
        <v>124960</v>
      </c>
      <c r="F31147" s="1" t="s">
        <v>123376</v>
      </c>
      <c r="G31147" s="1" t="s">
        <v>124961</v>
      </c>
      <c r="H31147" s="3" t="s">
        <v>124962</v>
      </c>
    </row>
    <row r="31148" spans="1:8" x14ac:dyDescent="0.25">
      <c r="A31148" s="2">
        <v>43578.791666666672</v>
      </c>
      <c r="B31148" s="2">
        <v>43578.875</v>
      </c>
      <c r="C31148" s="1" t="s">
        <v>124963</v>
      </c>
      <c r="D31148" s="1" t="s">
        <v>124552</v>
      </c>
      <c r="E31148" s="1" t="s">
        <v>124964</v>
      </c>
      <c r="F31148" s="1" t="s">
        <v>123376</v>
      </c>
      <c r="G31148" s="1" t="s">
        <v>124965</v>
      </c>
      <c r="H31148" s="3" t="s">
        <v>124966</v>
      </c>
    </row>
    <row r="31149" spans="1:8" x14ac:dyDescent="0.25">
      <c r="A31149" s="2">
        <v>43551.791666666672</v>
      </c>
      <c r="B31149" s="2">
        <v>43551.875</v>
      </c>
      <c r="C31149" s="1" t="s">
        <v>124967</v>
      </c>
      <c r="D31149" s="1" t="s">
        <v>15673</v>
      </c>
      <c r="E31149" s="1" t="s">
        <v>124968</v>
      </c>
      <c r="F31149" s="1" t="s">
        <v>123376</v>
      </c>
      <c r="G31149" s="1" t="s">
        <v>124969</v>
      </c>
      <c r="H31149" s="3" t="s">
        <v>124970</v>
      </c>
    </row>
    <row r="31150" spans="1:8" x14ac:dyDescent="0.25">
      <c r="A31150" s="2">
        <v>43558.791666666672</v>
      </c>
      <c r="B31150" s="2">
        <v>43558.875</v>
      </c>
      <c r="C31150" s="1" t="s">
        <v>124971</v>
      </c>
      <c r="D31150" s="1" t="s">
        <v>123991</v>
      </c>
      <c r="E31150" s="1" t="s">
        <v>124972</v>
      </c>
      <c r="F31150" s="1" t="s">
        <v>123376</v>
      </c>
      <c r="G31150" s="1" t="s">
        <v>124973</v>
      </c>
      <c r="H31150" s="3" t="s">
        <v>124974</v>
      </c>
    </row>
    <row r="31151" spans="1:8" x14ac:dyDescent="0.25">
      <c r="A31151" s="2">
        <v>43564.729166666672</v>
      </c>
      <c r="B31151" s="2">
        <v>43564.8125</v>
      </c>
      <c r="C31151" s="1" t="s">
        <v>124975</v>
      </c>
      <c r="D31151" s="1" t="s">
        <v>124529</v>
      </c>
      <c r="E31151" s="1" t="s">
        <v>124976</v>
      </c>
      <c r="F31151" s="1" t="s">
        <v>123376</v>
      </c>
      <c r="G31151" s="1" t="s">
        <v>124977</v>
      </c>
      <c r="H31151" s="3" t="s">
        <v>124978</v>
      </c>
    </row>
    <row r="31152" spans="1:8" x14ac:dyDescent="0.25">
      <c r="A31152" s="2">
        <v>43615.791666666672</v>
      </c>
      <c r="B31152" s="2">
        <v>43615.854166666672</v>
      </c>
      <c r="C31152" s="1" t="s">
        <v>124979</v>
      </c>
      <c r="D31152" s="1"/>
      <c r="E31152" s="1" t="s">
        <v>124980</v>
      </c>
      <c r="F31152" s="1" t="s">
        <v>123376</v>
      </c>
      <c r="G31152" s="1" t="s">
        <v>124981</v>
      </c>
      <c r="H31152" s="3" t="s">
        <v>124982</v>
      </c>
    </row>
    <row r="31153" spans="1:8" x14ac:dyDescent="0.25">
      <c r="A31153" s="2">
        <v>43545.770833333328</v>
      </c>
      <c r="B31153" s="2">
        <v>43545.875</v>
      </c>
      <c r="C31153" s="1" t="s">
        <v>124983</v>
      </c>
      <c r="D31153" s="1" t="s">
        <v>124984</v>
      </c>
      <c r="E31153" s="1" t="s">
        <v>124985</v>
      </c>
      <c r="F31153" s="1" t="s">
        <v>123376</v>
      </c>
      <c r="G31153" s="1" t="s">
        <v>124986</v>
      </c>
      <c r="H31153" s="3" t="s">
        <v>124987</v>
      </c>
    </row>
    <row r="31154" spans="1:8" x14ac:dyDescent="0.25">
      <c r="A31154" s="2">
        <v>43566.75</v>
      </c>
      <c r="B31154" s="2">
        <v>43566.833333333328</v>
      </c>
      <c r="C31154" s="1" t="s">
        <v>124988</v>
      </c>
      <c r="D31154" s="1" t="s">
        <v>124989</v>
      </c>
      <c r="E31154" s="1" t="s">
        <v>124990</v>
      </c>
      <c r="F31154" s="1" t="s">
        <v>123376</v>
      </c>
      <c r="G31154" s="1" t="s">
        <v>124991</v>
      </c>
      <c r="H31154" s="3" t="s">
        <v>124992</v>
      </c>
    </row>
    <row r="31155" spans="1:8" x14ac:dyDescent="0.25">
      <c r="A31155" s="2">
        <v>43552.770833333328</v>
      </c>
      <c r="B31155" s="2">
        <v>43552.854166666672</v>
      </c>
      <c r="C31155" s="1" t="s">
        <v>124993</v>
      </c>
      <c r="D31155" s="1" t="s">
        <v>123153</v>
      </c>
      <c r="E31155" s="1" t="s">
        <v>124994</v>
      </c>
      <c r="F31155" s="1" t="s">
        <v>123376</v>
      </c>
      <c r="G31155" s="1" t="s">
        <v>124995</v>
      </c>
      <c r="H31155" s="3" t="s">
        <v>124996</v>
      </c>
    </row>
    <row r="31156" spans="1:8" x14ac:dyDescent="0.25">
      <c r="A31156" s="2">
        <v>43545.770833333328</v>
      </c>
      <c r="B31156" s="2">
        <v>43545.833333333328</v>
      </c>
      <c r="C31156" s="1" t="s">
        <v>124997</v>
      </c>
      <c r="D31156" s="1" t="s">
        <v>124998</v>
      </c>
      <c r="E31156" s="1" t="s">
        <v>124999</v>
      </c>
      <c r="F31156" s="1" t="s">
        <v>123376</v>
      </c>
      <c r="G31156" s="1" t="s">
        <v>125000</v>
      </c>
      <c r="H31156" s="3" t="s">
        <v>125001</v>
      </c>
    </row>
    <row r="31157" spans="1:8" x14ac:dyDescent="0.25">
      <c r="A31157" s="2">
        <v>43608.791666666672</v>
      </c>
      <c r="B31157" s="2">
        <v>43608.875</v>
      </c>
      <c r="C31157" s="1" t="s">
        <v>125002</v>
      </c>
      <c r="D31157" s="1" t="s">
        <v>125003</v>
      </c>
      <c r="E31157" s="1" t="s">
        <v>125004</v>
      </c>
      <c r="F31157" s="1" t="s">
        <v>123376</v>
      </c>
      <c r="G31157" s="1" t="s">
        <v>125005</v>
      </c>
      <c r="H31157" s="3" t="s">
        <v>125006</v>
      </c>
    </row>
    <row r="31158" spans="1:8" x14ac:dyDescent="0.25">
      <c r="A31158" s="2">
        <v>43549.375</v>
      </c>
      <c r="B31158" s="2">
        <v>43553.666666666672</v>
      </c>
      <c r="C31158" s="1" t="s">
        <v>125007</v>
      </c>
      <c r="D31158" s="1" t="s">
        <v>125008</v>
      </c>
      <c r="E31158" s="1" t="s">
        <v>125009</v>
      </c>
      <c r="F31158" s="1" t="s">
        <v>157</v>
      </c>
      <c r="G31158" s="1" t="s">
        <v>125010</v>
      </c>
      <c r="H31158" s="3" t="s">
        <v>125011</v>
      </c>
    </row>
    <row r="31159" spans="1:8" x14ac:dyDescent="0.25">
      <c r="A31159" s="2">
        <v>43579.791666666672</v>
      </c>
      <c r="B31159" s="2">
        <v>43579.875</v>
      </c>
      <c r="C31159" s="1" t="s">
        <v>125012</v>
      </c>
      <c r="D31159" s="1" t="s">
        <v>125013</v>
      </c>
      <c r="E31159" s="1" t="s">
        <v>125014</v>
      </c>
      <c r="F31159" s="1" t="s">
        <v>157</v>
      </c>
      <c r="G31159" s="1" t="s">
        <v>125010</v>
      </c>
      <c r="H31159" s="3" t="s">
        <v>125015</v>
      </c>
    </row>
    <row r="31160" spans="1:8" x14ac:dyDescent="0.25">
      <c r="A31160" s="2">
        <v>43581.375</v>
      </c>
      <c r="B31160" s="2">
        <v>43581.833333333328</v>
      </c>
      <c r="C31160" s="1" t="s">
        <v>125016</v>
      </c>
      <c r="D31160" s="1" t="s">
        <v>125017</v>
      </c>
      <c r="E31160" s="1" t="s">
        <v>125018</v>
      </c>
      <c r="F31160" s="1" t="s">
        <v>157</v>
      </c>
      <c r="G31160" s="1" t="s">
        <v>125010</v>
      </c>
      <c r="H31160" s="3" t="s">
        <v>125019</v>
      </c>
    </row>
    <row r="31161" spans="1:8" x14ac:dyDescent="0.25">
      <c r="A31161" s="2">
        <v>43577.416666666672</v>
      </c>
      <c r="B31161" s="2">
        <v>43577.583333333328</v>
      </c>
      <c r="C31161" s="1" t="s">
        <v>125020</v>
      </c>
      <c r="D31161" s="1" t="s">
        <v>125021</v>
      </c>
      <c r="E31161" s="1" t="s">
        <v>125022</v>
      </c>
      <c r="F31161" s="1" t="s">
        <v>157</v>
      </c>
      <c r="G31161" s="1" t="s">
        <v>125010</v>
      </c>
      <c r="H31161" s="3" t="s">
        <v>125023</v>
      </c>
    </row>
    <row r="31162" spans="1:8" x14ac:dyDescent="0.25">
      <c r="A31162" s="2">
        <v>43565.8125</v>
      </c>
      <c r="B31162" s="2">
        <v>43565.895833333328</v>
      </c>
      <c r="C31162" s="1" t="s">
        <v>125024</v>
      </c>
      <c r="D31162" s="1" t="s">
        <v>2051</v>
      </c>
      <c r="E31162" s="1" t="s">
        <v>125025</v>
      </c>
      <c r="F31162" s="1" t="s">
        <v>157</v>
      </c>
      <c r="G31162" s="1" t="s">
        <v>125010</v>
      </c>
      <c r="H31162" s="3" t="s">
        <v>125026</v>
      </c>
    </row>
    <row r="31163" spans="1:8" x14ac:dyDescent="0.25">
      <c r="A31163" s="2">
        <v>43552.791666666672</v>
      </c>
      <c r="B31163" s="2">
        <v>43552.875</v>
      </c>
      <c r="C31163" s="1" t="s">
        <v>125027</v>
      </c>
      <c r="D31163" s="1" t="s">
        <v>125028</v>
      </c>
      <c r="E31163" s="1" t="s">
        <v>125029</v>
      </c>
      <c r="F31163" s="1" t="s">
        <v>157</v>
      </c>
      <c r="G31163" s="1" t="s">
        <v>125010</v>
      </c>
      <c r="H31163" s="3" t="s">
        <v>125030</v>
      </c>
    </row>
    <row r="31164" spans="1:8" x14ac:dyDescent="0.25">
      <c r="A31164" s="2">
        <v>43551.395833333328</v>
      </c>
      <c r="B31164" s="2">
        <v>43551.604166666672</v>
      </c>
      <c r="C31164" s="1" t="s">
        <v>125031</v>
      </c>
      <c r="D31164" s="1" t="s">
        <v>125032</v>
      </c>
      <c r="E31164" s="1" t="s">
        <v>125033</v>
      </c>
      <c r="F31164" s="1" t="s">
        <v>157</v>
      </c>
      <c r="G31164" s="1" t="s">
        <v>125010</v>
      </c>
      <c r="H31164" s="3" t="s">
        <v>125034</v>
      </c>
    </row>
    <row r="31165" spans="1:8" x14ac:dyDescent="0.25">
      <c r="A31165" s="2">
        <v>43550.791666666672</v>
      </c>
      <c r="B31165" s="2">
        <v>43550.875</v>
      </c>
      <c r="C31165" s="1" t="s">
        <v>125035</v>
      </c>
      <c r="D31165" s="1" t="s">
        <v>125036</v>
      </c>
      <c r="E31165" s="1" t="s">
        <v>125037</v>
      </c>
      <c r="F31165" s="1" t="s">
        <v>157</v>
      </c>
      <c r="G31165" s="1" t="s">
        <v>125010</v>
      </c>
      <c r="H31165" s="3" t="s">
        <v>125038</v>
      </c>
    </row>
    <row r="31166" spans="1:8" x14ac:dyDescent="0.25">
      <c r="A31166" s="2">
        <v>43552.770833333328</v>
      </c>
      <c r="B31166" s="2">
        <v>43552.875</v>
      </c>
      <c r="C31166" s="1" t="s">
        <v>124798</v>
      </c>
      <c r="D31166" s="1" t="s">
        <v>125039</v>
      </c>
      <c r="E31166" s="1" t="s">
        <v>125040</v>
      </c>
      <c r="F31166" s="1" t="s">
        <v>157</v>
      </c>
      <c r="G31166" s="1" t="s">
        <v>125010</v>
      </c>
      <c r="H31166" s="3" t="s">
        <v>125041</v>
      </c>
    </row>
    <row r="31167" spans="1:8" x14ac:dyDescent="0.25">
      <c r="A31167" s="2">
        <v>43565.364583333328</v>
      </c>
      <c r="B31167" s="2">
        <v>43565.666666666672</v>
      </c>
      <c r="C31167" s="1" t="s">
        <v>125042</v>
      </c>
      <c r="D31167" s="1" t="s">
        <v>125043</v>
      </c>
      <c r="E31167" s="1" t="s">
        <v>125044</v>
      </c>
      <c r="F31167" s="1" t="s">
        <v>157</v>
      </c>
      <c r="G31167" s="1" t="s">
        <v>125010</v>
      </c>
      <c r="H31167" s="3" t="s">
        <v>125045</v>
      </c>
    </row>
    <row r="31168" spans="1:8" x14ac:dyDescent="0.25">
      <c r="A31168" s="2">
        <v>43558.375</v>
      </c>
      <c r="B31168" s="2">
        <v>43559.5</v>
      </c>
      <c r="C31168" s="1" t="s">
        <v>125046</v>
      </c>
      <c r="D31168" s="1" t="s">
        <v>16418</v>
      </c>
      <c r="E31168" s="1" t="s">
        <v>125047</v>
      </c>
      <c r="F31168" s="1" t="s">
        <v>157</v>
      </c>
      <c r="G31168" s="1" t="s">
        <v>125010</v>
      </c>
      <c r="H31168" s="3" t="s">
        <v>125048</v>
      </c>
    </row>
    <row r="31169" spans="1:8" x14ac:dyDescent="0.25">
      <c r="A31169" s="2">
        <v>43557.75</v>
      </c>
      <c r="B31169" s="2">
        <v>43557.833333333328</v>
      </c>
      <c r="C31169" s="1" t="s">
        <v>125049</v>
      </c>
      <c r="D31169" s="1" t="s">
        <v>125050</v>
      </c>
      <c r="E31169" s="1" t="s">
        <v>125051</v>
      </c>
      <c r="F31169" s="1" t="s">
        <v>157</v>
      </c>
      <c r="G31169" s="1" t="s">
        <v>125010</v>
      </c>
      <c r="H31169" s="3" t="s">
        <v>125052</v>
      </c>
    </row>
    <row r="31170" spans="1:8" x14ac:dyDescent="0.25">
      <c r="A31170" s="2">
        <v>43557.395833333328</v>
      </c>
      <c r="B31170" s="2">
        <v>43557.458333333328</v>
      </c>
      <c r="C31170" s="1" t="s">
        <v>125053</v>
      </c>
      <c r="D31170" s="1" t="s">
        <v>125054</v>
      </c>
      <c r="E31170" s="1" t="s">
        <v>125055</v>
      </c>
      <c r="F31170" s="1" t="s">
        <v>157</v>
      </c>
      <c r="G31170" s="1" t="s">
        <v>125010</v>
      </c>
      <c r="H31170" s="3" t="s">
        <v>125056</v>
      </c>
    </row>
    <row r="31171" spans="1:8" x14ac:dyDescent="0.25">
      <c r="A31171" s="2">
        <v>43555.666666666672</v>
      </c>
      <c r="B31171" s="2">
        <v>43555.770833333328</v>
      </c>
      <c r="C31171" s="1" t="s">
        <v>125057</v>
      </c>
      <c r="D31171" s="1" t="s">
        <v>125058</v>
      </c>
      <c r="E31171" s="1" t="s">
        <v>125059</v>
      </c>
      <c r="F31171" s="1" t="s">
        <v>157</v>
      </c>
      <c r="G31171" s="1" t="s">
        <v>125010</v>
      </c>
      <c r="H31171" s="3" t="s">
        <v>125060</v>
      </c>
    </row>
    <row r="31172" spans="1:8" x14ac:dyDescent="0.25">
      <c r="A31172" s="2">
        <v>43553.791666666672</v>
      </c>
      <c r="B31172" s="2">
        <v>43553.875</v>
      </c>
      <c r="C31172" s="1" t="s">
        <v>125061</v>
      </c>
      <c r="D31172" s="1" t="s">
        <v>125062</v>
      </c>
      <c r="E31172" s="1" t="s">
        <v>125063</v>
      </c>
      <c r="F31172" s="1" t="s">
        <v>157</v>
      </c>
      <c r="G31172" s="1" t="s">
        <v>125010</v>
      </c>
      <c r="H31172" s="3" t="s">
        <v>125064</v>
      </c>
    </row>
    <row r="31173" spans="1:8" x14ac:dyDescent="0.25">
      <c r="A31173" s="2">
        <v>43551.760416666672</v>
      </c>
      <c r="B31173" s="2">
        <v>43551.854166666672</v>
      </c>
      <c r="C31173" s="1" t="s">
        <v>125065</v>
      </c>
      <c r="D31173" s="1" t="s">
        <v>123328</v>
      </c>
      <c r="E31173" s="1" t="s">
        <v>125066</v>
      </c>
      <c r="F31173" s="1" t="s">
        <v>157</v>
      </c>
      <c r="G31173" s="1" t="s">
        <v>125010</v>
      </c>
      <c r="H31173" s="3" t="s">
        <v>125067</v>
      </c>
    </row>
    <row r="31174" spans="1:8" x14ac:dyDescent="0.25">
      <c r="A31174" s="2">
        <v>43551.708333333328</v>
      </c>
      <c r="B31174" s="2">
        <v>43551.833333333328</v>
      </c>
      <c r="C31174" s="1" t="s">
        <v>125068</v>
      </c>
      <c r="D31174" s="1" t="s">
        <v>125069</v>
      </c>
      <c r="E31174" s="1" t="s">
        <v>125070</v>
      </c>
      <c r="F31174" s="1" t="s">
        <v>157</v>
      </c>
      <c r="G31174" s="1" t="s">
        <v>125010</v>
      </c>
      <c r="H31174" s="3" t="s">
        <v>125071</v>
      </c>
    </row>
    <row r="31175" spans="1:8" x14ac:dyDescent="0.25">
      <c r="A31175" s="2">
        <v>43549.791666666672</v>
      </c>
      <c r="B31175" s="2">
        <v>43549.875</v>
      </c>
      <c r="C31175" s="1" t="s">
        <v>125072</v>
      </c>
      <c r="D31175" s="1" t="s">
        <v>125073</v>
      </c>
      <c r="E31175" s="1" t="s">
        <v>125074</v>
      </c>
      <c r="F31175" s="1" t="s">
        <v>157</v>
      </c>
      <c r="G31175" s="1" t="s">
        <v>125010</v>
      </c>
      <c r="H31175" s="3" t="s">
        <v>125075</v>
      </c>
    </row>
    <row r="31176" spans="1:8" x14ac:dyDescent="0.25">
      <c r="A31176" s="2">
        <v>43549.395833333328</v>
      </c>
      <c r="B31176" s="2">
        <v>43549.583333333328</v>
      </c>
      <c r="C31176" s="1" t="s">
        <v>125076</v>
      </c>
      <c r="D31176" s="1" t="s">
        <v>125077</v>
      </c>
      <c r="E31176" s="1" t="s">
        <v>125078</v>
      </c>
      <c r="F31176" s="1" t="s">
        <v>157</v>
      </c>
      <c r="G31176" s="1" t="s">
        <v>125010</v>
      </c>
      <c r="H31176" s="3" t="s">
        <v>125079</v>
      </c>
    </row>
    <row r="31177" spans="1:8" x14ac:dyDescent="0.25">
      <c r="A31177" s="2">
        <v>43549.354166666672</v>
      </c>
      <c r="B31177" s="2">
        <v>43549.833333333328</v>
      </c>
      <c r="C31177" s="1" t="s">
        <v>125080</v>
      </c>
      <c r="D31177" s="1" t="s">
        <v>125081</v>
      </c>
      <c r="E31177" s="1" t="s">
        <v>125082</v>
      </c>
      <c r="F31177" s="1" t="s">
        <v>157</v>
      </c>
      <c r="G31177" s="1" t="s">
        <v>125010</v>
      </c>
      <c r="H31177" s="3" t="s">
        <v>125083</v>
      </c>
    </row>
    <row r="31178" spans="1:8" x14ac:dyDescent="0.25">
      <c r="A31178" s="2">
        <v>43553.291666666672</v>
      </c>
      <c r="B31178" s="2">
        <v>43553.375</v>
      </c>
      <c r="C31178" s="1" t="s">
        <v>125084</v>
      </c>
      <c r="D31178" s="1" t="s">
        <v>125085</v>
      </c>
      <c r="E31178" s="1" t="s">
        <v>125086</v>
      </c>
      <c r="F31178" s="1" t="s">
        <v>157</v>
      </c>
      <c r="G31178" s="1" t="s">
        <v>125010</v>
      </c>
      <c r="H31178" s="3" t="s">
        <v>125087</v>
      </c>
    </row>
    <row r="31179" spans="1:8" x14ac:dyDescent="0.25">
      <c r="A31179" s="2">
        <v>43549.416666666672</v>
      </c>
      <c r="B31179" s="2">
        <v>43549.541666666672</v>
      </c>
      <c r="C31179" s="1" t="s">
        <v>125088</v>
      </c>
      <c r="D31179" s="1" t="s">
        <v>125089</v>
      </c>
      <c r="E31179" s="1" t="s">
        <v>125090</v>
      </c>
      <c r="F31179" s="1" t="s">
        <v>157</v>
      </c>
      <c r="G31179" s="1" t="s">
        <v>125010</v>
      </c>
      <c r="H31179" s="3" t="s">
        <v>125091</v>
      </c>
    </row>
    <row r="31180" spans="1:8" x14ac:dyDescent="0.25">
      <c r="A31180" s="2">
        <v>43563.416666666672</v>
      </c>
      <c r="B31180" s="2">
        <v>43565.791666666672</v>
      </c>
      <c r="C31180" s="1" t="s">
        <v>125092</v>
      </c>
      <c r="D31180" s="1" t="s">
        <v>125093</v>
      </c>
      <c r="E31180" s="1" t="s">
        <v>125094</v>
      </c>
      <c r="F31180" s="1" t="s">
        <v>157</v>
      </c>
      <c r="G31180" s="1" t="s">
        <v>125010</v>
      </c>
      <c r="H31180" s="3" t="s">
        <v>125095</v>
      </c>
    </row>
    <row r="31181" spans="1:8" x14ac:dyDescent="0.25">
      <c r="A31181" s="2">
        <v>43558.4375</v>
      </c>
      <c r="B31181" s="2">
        <v>43558.854166666672</v>
      </c>
      <c r="C31181" s="1" t="s">
        <v>125096</v>
      </c>
      <c r="D31181" s="1" t="s">
        <v>125097</v>
      </c>
      <c r="E31181" s="1" t="s">
        <v>125098</v>
      </c>
      <c r="F31181" s="1" t="s">
        <v>157</v>
      </c>
      <c r="G31181" s="1" t="s">
        <v>125010</v>
      </c>
      <c r="H31181" s="3" t="s">
        <v>125099</v>
      </c>
    </row>
    <row r="31182" spans="1:8" x14ac:dyDescent="0.25">
      <c r="A31182" s="2">
        <v>43553.583333333328</v>
      </c>
      <c r="B31182" s="2">
        <v>43553.645833333328</v>
      </c>
      <c r="C31182" s="1" t="s">
        <v>125100</v>
      </c>
      <c r="D31182" s="1" t="s">
        <v>125101</v>
      </c>
      <c r="E31182" s="1" t="s">
        <v>125102</v>
      </c>
      <c r="F31182" s="1" t="s">
        <v>157</v>
      </c>
      <c r="G31182" s="1" t="s">
        <v>125010</v>
      </c>
      <c r="H31182" s="3" t="s">
        <v>125103</v>
      </c>
    </row>
    <row r="31183" spans="1:8" x14ac:dyDescent="0.25">
      <c r="A31183" s="2">
        <v>43552.770833333328</v>
      </c>
      <c r="B31183" s="2">
        <v>43552.833333333328</v>
      </c>
      <c r="C31183" s="1" t="s">
        <v>125104</v>
      </c>
      <c r="D31183" s="1" t="s">
        <v>125105</v>
      </c>
      <c r="E31183" s="1" t="s">
        <v>125106</v>
      </c>
      <c r="F31183" s="1" t="s">
        <v>157</v>
      </c>
      <c r="G31183" s="1" t="s">
        <v>125010</v>
      </c>
      <c r="H31183" s="3" t="s">
        <v>125107</v>
      </c>
    </row>
    <row r="31184" spans="1:8" x14ac:dyDescent="0.25">
      <c r="A31184" s="2">
        <v>43550.78125</v>
      </c>
      <c r="B31184" s="2">
        <v>43550.864583333328</v>
      </c>
      <c r="C31184" s="1" t="s">
        <v>125108</v>
      </c>
      <c r="D31184" s="1" t="s">
        <v>125109</v>
      </c>
      <c r="E31184" s="1" t="s">
        <v>125110</v>
      </c>
      <c r="F31184" s="1" t="s">
        <v>157</v>
      </c>
      <c r="G31184" s="1" t="s">
        <v>125010</v>
      </c>
      <c r="H31184" s="3" t="s">
        <v>125111</v>
      </c>
    </row>
    <row r="31185" spans="1:8" x14ac:dyDescent="0.25">
      <c r="A31185" s="2">
        <v>43550.395833333328</v>
      </c>
      <c r="B31185" s="2">
        <v>43550.5625</v>
      </c>
      <c r="C31185" s="1" t="s">
        <v>125112</v>
      </c>
      <c r="D31185" s="1" t="s">
        <v>125113</v>
      </c>
      <c r="E31185" s="1" t="s">
        <v>125114</v>
      </c>
      <c r="F31185" s="1" t="s">
        <v>157</v>
      </c>
      <c r="G31185" s="1" t="s">
        <v>125010</v>
      </c>
      <c r="H31185" s="3" t="s">
        <v>125115</v>
      </c>
    </row>
    <row r="31186" spans="1:8" x14ac:dyDescent="0.25">
      <c r="A31186" s="2">
        <v>43549.354166666672</v>
      </c>
      <c r="B31186" s="2">
        <v>43549.833333333328</v>
      </c>
      <c r="C31186" s="1" t="s">
        <v>125116</v>
      </c>
      <c r="D31186" s="1" t="s">
        <v>125081</v>
      </c>
      <c r="E31186" s="1" t="s">
        <v>125117</v>
      </c>
      <c r="F31186" s="1" t="s">
        <v>157</v>
      </c>
      <c r="G31186" s="1" t="s">
        <v>125010</v>
      </c>
      <c r="H31186" s="3" t="s">
        <v>125118</v>
      </c>
    </row>
    <row r="31187" spans="1:8" x14ac:dyDescent="0.25">
      <c r="A31187" s="2">
        <v>43565.770833333328</v>
      </c>
      <c r="B31187" s="2">
        <v>43565.854166666672</v>
      </c>
      <c r="C31187" s="1" t="s">
        <v>125119</v>
      </c>
      <c r="D31187" s="1" t="s">
        <v>125120</v>
      </c>
      <c r="E31187" s="1" t="s">
        <v>125121</v>
      </c>
      <c r="F31187" s="1" t="s">
        <v>157</v>
      </c>
      <c r="G31187" s="1" t="s">
        <v>125010</v>
      </c>
      <c r="H31187" s="3" t="s">
        <v>125122</v>
      </c>
    </row>
    <row r="31188" spans="1:8" x14ac:dyDescent="0.25">
      <c r="A31188" s="2">
        <v>43561.416666666672</v>
      </c>
      <c r="B31188" s="2">
        <v>43561.5625</v>
      </c>
      <c r="C31188" s="1" t="s">
        <v>125123</v>
      </c>
      <c r="D31188" s="1" t="s">
        <v>125124</v>
      </c>
      <c r="E31188" s="1" t="s">
        <v>125125</v>
      </c>
      <c r="F31188" s="1" t="s">
        <v>157</v>
      </c>
      <c r="G31188" s="1" t="s">
        <v>125010</v>
      </c>
      <c r="H31188" s="3" t="s">
        <v>125126</v>
      </c>
    </row>
    <row r="31189" spans="1:8" x14ac:dyDescent="0.25">
      <c r="A31189" s="2">
        <v>43557.375</v>
      </c>
      <c r="B31189" s="2">
        <v>43557.5</v>
      </c>
      <c r="C31189" s="1" t="s">
        <v>125127</v>
      </c>
      <c r="D31189" s="1" t="s">
        <v>125128</v>
      </c>
      <c r="E31189" s="1" t="s">
        <v>125129</v>
      </c>
      <c r="F31189" s="1" t="s">
        <v>157</v>
      </c>
      <c r="G31189" s="1" t="s">
        <v>125010</v>
      </c>
      <c r="H31189" s="3" t="s">
        <v>125130</v>
      </c>
    </row>
    <row r="31190" spans="1:8" x14ac:dyDescent="0.25">
      <c r="A31190" s="2">
        <v>43553.770833333328</v>
      </c>
      <c r="B31190" s="2">
        <v>43553.854166666672</v>
      </c>
      <c r="C31190" s="1" t="s">
        <v>125131</v>
      </c>
      <c r="D31190" s="1" t="s">
        <v>125132</v>
      </c>
      <c r="E31190" s="1" t="s">
        <v>125133</v>
      </c>
      <c r="F31190" s="1" t="s">
        <v>157</v>
      </c>
      <c r="G31190" s="1" t="s">
        <v>125010</v>
      </c>
      <c r="H31190" s="3" t="s">
        <v>125134</v>
      </c>
    </row>
    <row r="31191" spans="1:8" x14ac:dyDescent="0.25">
      <c r="A31191" s="2">
        <v>43553.416666666672</v>
      </c>
      <c r="B31191" s="2">
        <v>43553.541666666672</v>
      </c>
      <c r="C31191" s="1" t="s">
        <v>125135</v>
      </c>
      <c r="D31191" s="1" t="s">
        <v>125136</v>
      </c>
      <c r="E31191" s="1" t="s">
        <v>125137</v>
      </c>
      <c r="F31191" s="1" t="s">
        <v>157</v>
      </c>
      <c r="G31191" s="1" t="s">
        <v>125010</v>
      </c>
      <c r="H31191" s="3" t="s">
        <v>125138</v>
      </c>
    </row>
    <row r="31192" spans="1:8" x14ac:dyDescent="0.25">
      <c r="A31192" s="2">
        <v>43552.708333333328</v>
      </c>
      <c r="B31192" s="2">
        <v>43552.833333333328</v>
      </c>
      <c r="C31192" s="1" t="s">
        <v>125139</v>
      </c>
      <c r="D31192" s="1" t="s">
        <v>125140</v>
      </c>
      <c r="E31192" s="1" t="s">
        <v>125141</v>
      </c>
      <c r="F31192" s="1" t="s">
        <v>157</v>
      </c>
      <c r="G31192" s="1" t="s">
        <v>125010</v>
      </c>
      <c r="H31192" s="3" t="s">
        <v>125142</v>
      </c>
    </row>
    <row r="31193" spans="1:8" x14ac:dyDescent="0.25">
      <c r="A31193" s="2">
        <v>43552.395833333328</v>
      </c>
      <c r="B31193" s="2">
        <v>43552.729166666672</v>
      </c>
      <c r="C31193" s="1" t="s">
        <v>125143</v>
      </c>
      <c r="D31193" s="1" t="s">
        <v>125144</v>
      </c>
      <c r="E31193" s="1" t="s">
        <v>125145</v>
      </c>
      <c r="F31193" s="1" t="s">
        <v>157</v>
      </c>
      <c r="G31193" s="1" t="s">
        <v>125010</v>
      </c>
      <c r="H31193" s="3" t="s">
        <v>125146</v>
      </c>
    </row>
    <row r="31194" spans="1:8" x14ac:dyDescent="0.25">
      <c r="A31194" s="2">
        <v>43551.791666666672</v>
      </c>
      <c r="B31194" s="2">
        <v>43551.833333333328</v>
      </c>
      <c r="C31194" s="1" t="s">
        <v>125147</v>
      </c>
      <c r="D31194" s="1" t="s">
        <v>125148</v>
      </c>
      <c r="E31194" s="1" t="s">
        <v>125149</v>
      </c>
      <c r="F31194" s="1" t="s">
        <v>157</v>
      </c>
      <c r="G31194" s="1" t="s">
        <v>125010</v>
      </c>
      <c r="H31194" s="3" t="s">
        <v>125150</v>
      </c>
    </row>
    <row r="31195" spans="1:8" x14ac:dyDescent="0.25">
      <c r="A31195" s="2">
        <v>43551.791666666672</v>
      </c>
      <c r="B31195" s="2">
        <v>43551.875</v>
      </c>
      <c r="C31195" s="1" t="s">
        <v>125151</v>
      </c>
      <c r="D31195" s="1" t="s">
        <v>125152</v>
      </c>
      <c r="E31195" s="1" t="s">
        <v>125153</v>
      </c>
      <c r="F31195" s="1" t="s">
        <v>157</v>
      </c>
      <c r="G31195" s="1" t="s">
        <v>125010</v>
      </c>
      <c r="H31195" s="3" t="s">
        <v>125154</v>
      </c>
    </row>
    <row r="31196" spans="1:8" x14ac:dyDescent="0.25">
      <c r="A31196" s="2">
        <v>43551.583333333328</v>
      </c>
      <c r="B31196" s="2">
        <v>43551.708333333328</v>
      </c>
      <c r="C31196" s="1" t="s">
        <v>125155</v>
      </c>
      <c r="D31196" s="1" t="s">
        <v>125156</v>
      </c>
      <c r="E31196" s="1" t="s">
        <v>125157</v>
      </c>
      <c r="F31196" s="1" t="s">
        <v>157</v>
      </c>
      <c r="G31196" s="1" t="s">
        <v>125010</v>
      </c>
      <c r="H31196" s="3" t="s">
        <v>125158</v>
      </c>
    </row>
    <row r="31197" spans="1:8" x14ac:dyDescent="0.25">
      <c r="A31197" s="2">
        <v>43550.770833333328</v>
      </c>
      <c r="B31197" s="2">
        <v>43550.8125</v>
      </c>
      <c r="C31197" s="1" t="s">
        <v>125159</v>
      </c>
      <c r="D31197" s="1" t="s">
        <v>125160</v>
      </c>
      <c r="E31197" s="1" t="s">
        <v>125161</v>
      </c>
      <c r="F31197" s="1" t="s">
        <v>157</v>
      </c>
      <c r="G31197" s="1" t="s">
        <v>125010</v>
      </c>
      <c r="H31197" s="3" t="s">
        <v>125162</v>
      </c>
    </row>
    <row r="31198" spans="1:8" x14ac:dyDescent="0.25">
      <c r="A31198" s="2">
        <v>43550.354166666672</v>
      </c>
      <c r="B31198" s="2">
        <v>43550.6875</v>
      </c>
      <c r="C31198" s="1" t="s">
        <v>125163</v>
      </c>
      <c r="D31198" s="1" t="s">
        <v>125164</v>
      </c>
      <c r="E31198" s="1" t="s">
        <v>125165</v>
      </c>
      <c r="F31198" s="1" t="s">
        <v>157</v>
      </c>
      <c r="G31198" s="1" t="s">
        <v>125010</v>
      </c>
      <c r="H31198" s="3" t="s">
        <v>125166</v>
      </c>
    </row>
    <row r="31199" spans="1:8" x14ac:dyDescent="0.25">
      <c r="A31199" s="2">
        <v>43549.833333333328</v>
      </c>
      <c r="B31199" s="2">
        <v>43549.916666666672</v>
      </c>
      <c r="C31199" s="1" t="s">
        <v>125167</v>
      </c>
      <c r="D31199" s="1" t="s">
        <v>125028</v>
      </c>
      <c r="E31199" s="1" t="s">
        <v>125168</v>
      </c>
      <c r="F31199" s="1" t="s">
        <v>157</v>
      </c>
      <c r="G31199" s="1" t="s">
        <v>125010</v>
      </c>
      <c r="H31199" s="3" t="s">
        <v>125169</v>
      </c>
    </row>
    <row r="31200" spans="1:8" x14ac:dyDescent="0.25">
      <c r="A31200" s="2">
        <v>43568.375</v>
      </c>
      <c r="B31200" s="2">
        <v>43568.625</v>
      </c>
      <c r="C31200" s="1" t="s">
        <v>125170</v>
      </c>
      <c r="D31200" s="1" t="s">
        <v>125171</v>
      </c>
      <c r="E31200" s="1" t="s">
        <v>125172</v>
      </c>
      <c r="F31200" s="1" t="s">
        <v>157</v>
      </c>
      <c r="G31200" s="1" t="s">
        <v>125010</v>
      </c>
      <c r="H31200" s="3" t="s">
        <v>125173</v>
      </c>
    </row>
    <row r="31201" spans="1:8" x14ac:dyDescent="0.25">
      <c r="A31201" s="2">
        <v>43565.625</v>
      </c>
      <c r="B31201" s="2">
        <v>43565.75</v>
      </c>
      <c r="C31201" s="1" t="s">
        <v>125174</v>
      </c>
      <c r="D31201" s="1" t="s">
        <v>125175</v>
      </c>
      <c r="E31201" s="1" t="s">
        <v>125176</v>
      </c>
      <c r="F31201" s="1" t="s">
        <v>157</v>
      </c>
      <c r="G31201" s="1" t="s">
        <v>125010</v>
      </c>
      <c r="H31201" s="3" t="s">
        <v>125177</v>
      </c>
    </row>
    <row r="31202" spans="1:8" x14ac:dyDescent="0.25">
      <c r="A31202" s="2">
        <v>43565.375</v>
      </c>
      <c r="B31202" s="2">
        <v>43565.5</v>
      </c>
      <c r="C31202" s="1" t="s">
        <v>125178</v>
      </c>
      <c r="D31202" s="1" t="s">
        <v>125179</v>
      </c>
      <c r="E31202" s="1" t="s">
        <v>125180</v>
      </c>
      <c r="F31202" s="1" t="s">
        <v>157</v>
      </c>
      <c r="G31202" s="1" t="s">
        <v>125010</v>
      </c>
      <c r="H31202" s="3" t="s">
        <v>125181</v>
      </c>
    </row>
    <row r="31203" spans="1:8" x14ac:dyDescent="0.25">
      <c r="A31203" s="2">
        <v>43560.708333333328</v>
      </c>
      <c r="B31203" s="2">
        <v>43562.75</v>
      </c>
      <c r="C31203" s="1" t="s">
        <v>125182</v>
      </c>
      <c r="D31203" s="1" t="s">
        <v>125183</v>
      </c>
      <c r="E31203" s="1" t="s">
        <v>125184</v>
      </c>
      <c r="F31203" s="1" t="s">
        <v>157</v>
      </c>
      <c r="G31203" s="1" t="s">
        <v>125010</v>
      </c>
      <c r="H31203" s="3" t="s">
        <v>125185</v>
      </c>
    </row>
    <row r="31204" spans="1:8" x14ac:dyDescent="0.25">
      <c r="A31204" s="2">
        <v>43552.395833333328</v>
      </c>
      <c r="B31204" s="2">
        <v>43552.479166666672</v>
      </c>
      <c r="C31204" s="1" t="s">
        <v>125186</v>
      </c>
      <c r="D31204" s="1" t="s">
        <v>125054</v>
      </c>
      <c r="E31204" s="1" t="s">
        <v>125187</v>
      </c>
      <c r="F31204" s="1" t="s">
        <v>157</v>
      </c>
      <c r="G31204" s="1" t="s">
        <v>125010</v>
      </c>
      <c r="H31204" s="3" t="s">
        <v>125188</v>
      </c>
    </row>
    <row r="31205" spans="1:8" x14ac:dyDescent="0.25">
      <c r="A31205" s="2">
        <v>43551.8125</v>
      </c>
      <c r="B31205" s="2">
        <v>43551.916666666672</v>
      </c>
      <c r="C31205" s="1" t="s">
        <v>125189</v>
      </c>
      <c r="D31205" s="1" t="s">
        <v>125190</v>
      </c>
      <c r="E31205" s="1" t="s">
        <v>125191</v>
      </c>
      <c r="F31205" s="1" t="s">
        <v>157</v>
      </c>
      <c r="G31205" s="1" t="s">
        <v>125010</v>
      </c>
      <c r="H31205" s="3" t="s">
        <v>125192</v>
      </c>
    </row>
    <row r="31206" spans="1:8" x14ac:dyDescent="0.25">
      <c r="A31206" s="2">
        <v>43551.770833333328</v>
      </c>
      <c r="B31206" s="2">
        <v>43551.833333333328</v>
      </c>
      <c r="C31206" s="1" t="s">
        <v>125193</v>
      </c>
      <c r="D31206" s="1" t="s">
        <v>125194</v>
      </c>
      <c r="E31206" s="1" t="s">
        <v>125195</v>
      </c>
      <c r="F31206" s="1" t="s">
        <v>157</v>
      </c>
      <c r="G31206" s="1" t="s">
        <v>125010</v>
      </c>
      <c r="H31206" s="3" t="s">
        <v>125196</v>
      </c>
    </row>
    <row r="31207" spans="1:8" x14ac:dyDescent="0.25">
      <c r="A31207" s="2">
        <v>43550.770833333328</v>
      </c>
      <c r="B31207" s="2">
        <v>43550.854166666672</v>
      </c>
      <c r="C31207" s="1" t="s">
        <v>125197</v>
      </c>
      <c r="D31207" s="1" t="s">
        <v>125062</v>
      </c>
      <c r="E31207" s="1" t="s">
        <v>125198</v>
      </c>
      <c r="F31207" s="1" t="s">
        <v>157</v>
      </c>
      <c r="G31207" s="1" t="s">
        <v>125010</v>
      </c>
      <c r="H31207" s="3" t="s">
        <v>125199</v>
      </c>
    </row>
    <row r="31208" spans="1:8" x14ac:dyDescent="0.25">
      <c r="A31208" s="2">
        <v>43549.416666666672</v>
      </c>
      <c r="B31208" s="2">
        <v>43549.833333333328</v>
      </c>
      <c r="C31208" s="1" t="s">
        <v>125200</v>
      </c>
      <c r="D31208" s="1" t="s">
        <v>125201</v>
      </c>
      <c r="E31208" s="1" t="s">
        <v>125202</v>
      </c>
      <c r="F31208" s="1" t="s">
        <v>157</v>
      </c>
      <c r="G31208" s="1" t="s">
        <v>125010</v>
      </c>
      <c r="H31208" s="3" t="s">
        <v>125203</v>
      </c>
    </row>
    <row r="31209" spans="1:8" x14ac:dyDescent="0.25">
      <c r="A31209" s="2">
        <v>43565.791666666672</v>
      </c>
      <c r="B31209" s="2">
        <v>43565.875</v>
      </c>
      <c r="C31209" s="1" t="s">
        <v>125204</v>
      </c>
      <c r="D31209" s="1" t="s">
        <v>125205</v>
      </c>
      <c r="E31209" s="1" t="s">
        <v>125206</v>
      </c>
      <c r="F31209" s="1" t="s">
        <v>157</v>
      </c>
      <c r="G31209" s="1" t="s">
        <v>125010</v>
      </c>
      <c r="H31209" s="3" t="s">
        <v>125207</v>
      </c>
    </row>
    <row r="31210" spans="1:8" x14ac:dyDescent="0.25">
      <c r="A31210" s="2">
        <v>43565.4375</v>
      </c>
      <c r="B31210" s="2">
        <v>43565.604166666672</v>
      </c>
      <c r="C31210" s="1" t="s">
        <v>125208</v>
      </c>
      <c r="D31210" s="1" t="s">
        <v>125209</v>
      </c>
      <c r="E31210" s="1" t="s">
        <v>125210</v>
      </c>
      <c r="F31210" s="1" t="s">
        <v>157</v>
      </c>
      <c r="G31210" s="1" t="s">
        <v>125010</v>
      </c>
      <c r="H31210" s="3" t="s">
        <v>125211</v>
      </c>
    </row>
    <row r="31211" spans="1:8" x14ac:dyDescent="0.25">
      <c r="A31211" s="2">
        <v>43563.708333333328</v>
      </c>
      <c r="B31211" s="2">
        <v>43563.875</v>
      </c>
      <c r="C31211" s="1" t="s">
        <v>125212</v>
      </c>
      <c r="D31211" s="1" t="s">
        <v>125213</v>
      </c>
      <c r="E31211" s="1" t="s">
        <v>125214</v>
      </c>
      <c r="F31211" s="1" t="s">
        <v>157</v>
      </c>
      <c r="G31211" s="1" t="s">
        <v>125010</v>
      </c>
      <c r="H31211" s="3" t="s">
        <v>125215</v>
      </c>
    </row>
    <row r="31212" spans="1:8" x14ac:dyDescent="0.25">
      <c r="A31212" s="2">
        <v>43561.395833333328</v>
      </c>
      <c r="B31212" s="2">
        <v>43562.833333333328</v>
      </c>
      <c r="C31212" s="1" t="s">
        <v>125216</v>
      </c>
      <c r="D31212" s="1" t="s">
        <v>125217</v>
      </c>
      <c r="E31212" s="1" t="s">
        <v>125218</v>
      </c>
      <c r="F31212" s="1" t="s">
        <v>157</v>
      </c>
      <c r="G31212" s="1" t="s">
        <v>125010</v>
      </c>
      <c r="H31212" s="3" t="s">
        <v>125219</v>
      </c>
    </row>
    <row r="31213" spans="1:8" x14ac:dyDescent="0.25">
      <c r="A31213" s="2">
        <v>43561.375</v>
      </c>
      <c r="B31213" s="2">
        <v>43561.75</v>
      </c>
      <c r="C31213" s="1" t="s">
        <v>125220</v>
      </c>
      <c r="D31213" s="1" t="s">
        <v>125217</v>
      </c>
      <c r="E31213" s="1" t="s">
        <v>125221</v>
      </c>
      <c r="F31213" s="1" t="s">
        <v>157</v>
      </c>
      <c r="G31213" s="1" t="s">
        <v>125010</v>
      </c>
      <c r="H31213" s="3" t="s">
        <v>125222</v>
      </c>
    </row>
    <row r="31214" spans="1:8" x14ac:dyDescent="0.25">
      <c r="A31214" s="2">
        <v>43560.333333333328</v>
      </c>
      <c r="B31214" s="2">
        <v>43561.854166666672</v>
      </c>
      <c r="C31214" s="1" t="s">
        <v>125223</v>
      </c>
      <c r="D31214" s="1" t="s">
        <v>125224</v>
      </c>
      <c r="E31214" s="1" t="s">
        <v>125225</v>
      </c>
      <c r="F31214" s="1" t="s">
        <v>157</v>
      </c>
      <c r="G31214" s="1" t="s">
        <v>125010</v>
      </c>
      <c r="H31214" s="3" t="s">
        <v>125226</v>
      </c>
    </row>
    <row r="31215" spans="1:8" x14ac:dyDescent="0.25">
      <c r="A31215" s="2">
        <v>43559.770833333328</v>
      </c>
      <c r="B31215" s="2">
        <v>43559.854166666672</v>
      </c>
      <c r="C31215" s="1" t="s">
        <v>125227</v>
      </c>
      <c r="D31215" s="1" t="s">
        <v>10246</v>
      </c>
      <c r="E31215" s="1" t="s">
        <v>125228</v>
      </c>
      <c r="F31215" s="1" t="s">
        <v>157</v>
      </c>
      <c r="G31215" s="1" t="s">
        <v>125010</v>
      </c>
      <c r="H31215" s="3" t="s">
        <v>125229</v>
      </c>
    </row>
    <row r="31216" spans="1:8" x14ac:dyDescent="0.25">
      <c r="A31216" s="2">
        <v>43559.375</v>
      </c>
      <c r="B31216" s="2">
        <v>43559.604166666672</v>
      </c>
      <c r="C31216" s="1" t="s">
        <v>125230</v>
      </c>
      <c r="D31216" s="1" t="s">
        <v>125231</v>
      </c>
      <c r="E31216" s="1" t="s">
        <v>125232</v>
      </c>
      <c r="F31216" s="1" t="s">
        <v>157</v>
      </c>
      <c r="G31216" s="1" t="s">
        <v>125010</v>
      </c>
      <c r="H31216" s="3" t="s">
        <v>125233</v>
      </c>
    </row>
    <row r="31217" spans="1:8" x14ac:dyDescent="0.25">
      <c r="A31217" s="2">
        <v>43558.75</v>
      </c>
      <c r="B31217" s="2">
        <v>43558.875</v>
      </c>
      <c r="C31217" s="1" t="s">
        <v>125234</v>
      </c>
      <c r="D31217" s="1" t="s">
        <v>125235</v>
      </c>
      <c r="E31217" s="1" t="s">
        <v>125236</v>
      </c>
      <c r="F31217" s="1" t="s">
        <v>157</v>
      </c>
      <c r="G31217" s="1" t="s">
        <v>125010</v>
      </c>
      <c r="H31217" s="3" t="s">
        <v>125237</v>
      </c>
    </row>
    <row r="31218" spans="1:8" x14ac:dyDescent="0.25">
      <c r="A31218" s="2">
        <v>43554.375</v>
      </c>
      <c r="B31218" s="2">
        <v>43554.583333333328</v>
      </c>
      <c r="C31218" s="1" t="s">
        <v>125238</v>
      </c>
      <c r="D31218" s="1" t="s">
        <v>125239</v>
      </c>
      <c r="E31218" s="1" t="s">
        <v>125240</v>
      </c>
      <c r="F31218" s="1" t="s">
        <v>157</v>
      </c>
      <c r="G31218" s="1" t="s">
        <v>125010</v>
      </c>
      <c r="H31218" s="3" t="s">
        <v>125241</v>
      </c>
    </row>
    <row r="31219" spans="1:8" x14ac:dyDescent="0.25">
      <c r="A31219" s="2">
        <v>43552.791666666672</v>
      </c>
      <c r="B31219" s="2">
        <v>43552.875</v>
      </c>
      <c r="C31219" s="1" t="s">
        <v>125242</v>
      </c>
      <c r="D31219" s="1" t="s">
        <v>125243</v>
      </c>
      <c r="E31219" s="1" t="s">
        <v>125244</v>
      </c>
      <c r="F31219" s="1" t="s">
        <v>157</v>
      </c>
      <c r="G31219" s="1" t="s">
        <v>125010</v>
      </c>
      <c r="H31219" s="3" t="s">
        <v>125245</v>
      </c>
    </row>
    <row r="31220" spans="1:8" x14ac:dyDescent="0.25">
      <c r="A31220" s="2">
        <v>43552.791666666672</v>
      </c>
      <c r="B31220" s="2">
        <v>43552.854166666672</v>
      </c>
      <c r="C31220" s="1" t="s">
        <v>125246</v>
      </c>
      <c r="D31220" s="1" t="s">
        <v>125247</v>
      </c>
      <c r="E31220" s="1" t="s">
        <v>125248</v>
      </c>
      <c r="F31220" s="1" t="s">
        <v>157</v>
      </c>
      <c r="G31220" s="1" t="s">
        <v>125010</v>
      </c>
      <c r="H31220" s="3" t="s">
        <v>125249</v>
      </c>
    </row>
    <row r="31221" spans="1:8" x14ac:dyDescent="0.25">
      <c r="A31221" s="2">
        <v>43552.416666666672</v>
      </c>
      <c r="B31221" s="2">
        <v>43552.541666666672</v>
      </c>
      <c r="C31221" s="1" t="s">
        <v>125250</v>
      </c>
      <c r="D31221" s="1" t="s">
        <v>125136</v>
      </c>
      <c r="E31221" s="1" t="s">
        <v>125251</v>
      </c>
      <c r="F31221" s="1" t="s">
        <v>157</v>
      </c>
      <c r="G31221" s="1" t="s">
        <v>125010</v>
      </c>
      <c r="H31221" s="3" t="s">
        <v>125252</v>
      </c>
    </row>
    <row r="31222" spans="1:8" x14ac:dyDescent="0.25">
      <c r="A31222" s="2">
        <v>43550.8125</v>
      </c>
      <c r="B31222" s="2">
        <v>43550.9375</v>
      </c>
      <c r="C31222" s="1" t="s">
        <v>125253</v>
      </c>
      <c r="D31222" s="1" t="s">
        <v>125254</v>
      </c>
      <c r="E31222" s="1" t="s">
        <v>125255</v>
      </c>
      <c r="F31222" s="1" t="s">
        <v>157</v>
      </c>
      <c r="G31222" s="1" t="s">
        <v>125010</v>
      </c>
      <c r="H31222" s="3" t="s">
        <v>125256</v>
      </c>
    </row>
    <row r="31223" spans="1:8" x14ac:dyDescent="0.25">
      <c r="A31223" s="2">
        <v>43550.395833333328</v>
      </c>
      <c r="B31223" s="2">
        <v>43550.520833333328</v>
      </c>
      <c r="C31223" s="1" t="s">
        <v>125257</v>
      </c>
      <c r="D31223" s="1" t="s">
        <v>125258</v>
      </c>
      <c r="E31223" s="1" t="s">
        <v>125259</v>
      </c>
      <c r="F31223" s="1" t="s">
        <v>157</v>
      </c>
      <c r="G31223" s="1" t="s">
        <v>125010</v>
      </c>
      <c r="H31223" s="3" t="s">
        <v>125260</v>
      </c>
    </row>
    <row r="31224" spans="1:8" x14ac:dyDescent="0.25">
      <c r="A31224" s="2">
        <v>43589.375</v>
      </c>
      <c r="B31224" s="2">
        <v>43590.791666666672</v>
      </c>
      <c r="C31224" s="1" t="s">
        <v>8026</v>
      </c>
      <c r="D31224" s="1" t="s">
        <v>125261</v>
      </c>
      <c r="E31224" s="1" t="s">
        <v>125262</v>
      </c>
      <c r="F31224" s="1" t="s">
        <v>1765</v>
      </c>
      <c r="G31224" s="1" t="s">
        <v>125263</v>
      </c>
      <c r="H31224" s="3" t="s">
        <v>125264</v>
      </c>
    </row>
    <row r="31225" spans="1:8" x14ac:dyDescent="0.25">
      <c r="A31225" s="2">
        <v>43570.416666666672</v>
      </c>
      <c r="B31225" s="2">
        <v>43570.604166666672</v>
      </c>
      <c r="C31225" s="1" t="s">
        <v>125265</v>
      </c>
      <c r="D31225" s="1"/>
      <c r="E31225" s="1" t="s">
        <v>125266</v>
      </c>
      <c r="F31225" s="1" t="s">
        <v>123376</v>
      </c>
      <c r="G31225" s="1" t="s">
        <v>125267</v>
      </c>
      <c r="H31225" s="3" t="s">
        <v>125268</v>
      </c>
    </row>
    <row r="31226" spans="1:8" x14ac:dyDescent="0.25">
      <c r="A31226" s="2">
        <v>43570.708333333328</v>
      </c>
      <c r="B31226" s="2">
        <v>43570.8125</v>
      </c>
      <c r="C31226" s="1" t="s">
        <v>125269</v>
      </c>
      <c r="D31226" s="1"/>
      <c r="E31226" s="1" t="s">
        <v>125270</v>
      </c>
      <c r="F31226" s="1" t="s">
        <v>123376</v>
      </c>
      <c r="G31226" s="1" t="s">
        <v>125271</v>
      </c>
      <c r="H31226" s="3" t="s">
        <v>125272</v>
      </c>
    </row>
    <row r="31227" spans="1:8" x14ac:dyDescent="0.25">
      <c r="A31227" s="2">
        <v>43570.75</v>
      </c>
      <c r="B31227" s="2">
        <v>43570.833333333328</v>
      </c>
      <c r="C31227" s="1" t="s">
        <v>125273</v>
      </c>
      <c r="D31227" s="1"/>
      <c r="E31227" s="1" t="s">
        <v>125274</v>
      </c>
      <c r="F31227" s="1" t="s">
        <v>123376</v>
      </c>
      <c r="G31227" s="1" t="s">
        <v>125275</v>
      </c>
      <c r="H31227" s="3" t="s">
        <v>125276</v>
      </c>
    </row>
    <row r="31228" spans="1:8" x14ac:dyDescent="0.25">
      <c r="A31228" s="2">
        <v>43571.416666666672</v>
      </c>
      <c r="B31228" s="2">
        <v>43571.583333333328</v>
      </c>
      <c r="C31228" s="1" t="s">
        <v>125277</v>
      </c>
      <c r="D31228" s="1"/>
      <c r="E31228" s="1" t="s">
        <v>125278</v>
      </c>
      <c r="F31228" s="1" t="s">
        <v>123376</v>
      </c>
      <c r="G31228" s="1" t="s">
        <v>125279</v>
      </c>
      <c r="H31228" s="3" t="s">
        <v>125280</v>
      </c>
    </row>
    <row r="31229" spans="1:8" x14ac:dyDescent="0.25">
      <c r="A31229" s="2">
        <v>43571.791666666672</v>
      </c>
      <c r="B31229" s="2">
        <v>43571.854166666672</v>
      </c>
      <c r="C31229" s="1" t="s">
        <v>125281</v>
      </c>
      <c r="D31229" s="1"/>
      <c r="E31229" s="1" t="s">
        <v>125282</v>
      </c>
      <c r="F31229" s="1" t="s">
        <v>123376</v>
      </c>
      <c r="G31229" s="1" t="s">
        <v>125283</v>
      </c>
      <c r="H31229" s="3" t="s">
        <v>125284</v>
      </c>
    </row>
    <row r="31230" spans="1:8" x14ac:dyDescent="0.25">
      <c r="A31230" s="2">
        <v>43571.8125</v>
      </c>
      <c r="B31230" s="2">
        <v>43571.854166666672</v>
      </c>
      <c r="C31230" s="1" t="s">
        <v>125285</v>
      </c>
      <c r="D31230" s="1"/>
      <c r="E31230" s="1" t="s">
        <v>125286</v>
      </c>
      <c r="F31230" s="1" t="s">
        <v>123376</v>
      </c>
      <c r="G31230" s="1" t="s">
        <v>125287</v>
      </c>
      <c r="H31230" s="3" t="s">
        <v>125288</v>
      </c>
    </row>
    <row r="31231" spans="1:8" x14ac:dyDescent="0.25">
      <c r="A31231" s="2">
        <v>43571.875</v>
      </c>
      <c r="B31231" s="2">
        <v>43571.916666666672</v>
      </c>
      <c r="C31231" s="1" t="s">
        <v>125289</v>
      </c>
      <c r="D31231" s="1"/>
      <c r="E31231" s="1" t="s">
        <v>125290</v>
      </c>
      <c r="F31231" s="1" t="s">
        <v>123376</v>
      </c>
      <c r="G31231" s="1" t="s">
        <v>125291</v>
      </c>
      <c r="H31231" s="3" t="s">
        <v>125292</v>
      </c>
    </row>
    <row r="31232" spans="1:8" x14ac:dyDescent="0.25">
      <c r="A31232" s="2">
        <v>43572.791666666672</v>
      </c>
      <c r="B31232" s="2">
        <v>43572.854166666672</v>
      </c>
      <c r="C31232" s="1" t="s">
        <v>125293</v>
      </c>
      <c r="D31232" s="1"/>
      <c r="E31232" s="1" t="s">
        <v>125294</v>
      </c>
      <c r="F31232" s="1" t="s">
        <v>123376</v>
      </c>
      <c r="G31232" s="1" t="s">
        <v>125295</v>
      </c>
      <c r="H31232" s="3" t="s">
        <v>125296</v>
      </c>
    </row>
    <row r="31233" spans="1:8" x14ac:dyDescent="0.25">
      <c r="A31233" s="2">
        <v>43581.75</v>
      </c>
      <c r="B31233" s="2">
        <v>43583.875</v>
      </c>
      <c r="C31233" s="1" t="s">
        <v>125297</v>
      </c>
      <c r="D31233" s="1" t="s">
        <v>123991</v>
      </c>
      <c r="E31233" s="1" t="s">
        <v>125298</v>
      </c>
      <c r="F31233" s="1" t="s">
        <v>123376</v>
      </c>
      <c r="G31233" s="1" t="s">
        <v>125299</v>
      </c>
      <c r="H31233" s="3" t="s">
        <v>125300</v>
      </c>
    </row>
    <row r="31234" spans="1:8" x14ac:dyDescent="0.25">
      <c r="A31234" s="2">
        <v>43591.770833333328</v>
      </c>
      <c r="B31234" s="2">
        <v>43591.854166666672</v>
      </c>
      <c r="C31234" s="1" t="s">
        <v>125301</v>
      </c>
      <c r="D31234" s="1" t="s">
        <v>124547</v>
      </c>
      <c r="E31234" s="1" t="s">
        <v>125302</v>
      </c>
      <c r="F31234" s="1" t="s">
        <v>123376</v>
      </c>
      <c r="G31234" s="1" t="s">
        <v>125303</v>
      </c>
      <c r="H31234" s="3" t="s">
        <v>125304</v>
      </c>
    </row>
    <row r="31235" spans="1:8" x14ac:dyDescent="0.25">
      <c r="A31235" s="2">
        <v>43594.791666666672</v>
      </c>
      <c r="B31235" s="2">
        <v>43594.875</v>
      </c>
      <c r="C31235" s="1" t="s">
        <v>125305</v>
      </c>
      <c r="D31235" s="1" t="s">
        <v>15931</v>
      </c>
      <c r="E31235" s="1" t="s">
        <v>125306</v>
      </c>
      <c r="F31235" s="1" t="s">
        <v>123376</v>
      </c>
      <c r="G31235" s="1" t="s">
        <v>125307</v>
      </c>
      <c r="H31235" s="3" t="s">
        <v>125308</v>
      </c>
    </row>
    <row r="31236" spans="1:8" x14ac:dyDescent="0.25">
      <c r="A31236" s="2">
        <v>43585.708333333328</v>
      </c>
      <c r="B31236" s="2">
        <v>43585.791666666672</v>
      </c>
      <c r="C31236" s="1" t="s">
        <v>125309</v>
      </c>
      <c r="D31236" s="1"/>
      <c r="E31236" s="1" t="s">
        <v>125310</v>
      </c>
      <c r="F31236" s="1" t="s">
        <v>123376</v>
      </c>
      <c r="G31236" s="1" t="s">
        <v>125311</v>
      </c>
      <c r="H31236" s="3" t="s">
        <v>125312</v>
      </c>
    </row>
    <row r="31237" spans="1:8" x14ac:dyDescent="0.25">
      <c r="A31237" s="2">
        <v>43578.75</v>
      </c>
      <c r="B31237" s="2">
        <v>43578.875</v>
      </c>
      <c r="C31237" s="1" t="s">
        <v>125313</v>
      </c>
      <c r="D31237" s="1" t="s">
        <v>124920</v>
      </c>
      <c r="E31237" s="1" t="s">
        <v>125314</v>
      </c>
      <c r="F31237" s="1" t="s">
        <v>123376</v>
      </c>
      <c r="G31237" s="1" t="s">
        <v>125315</v>
      </c>
      <c r="H31237" s="3" t="s">
        <v>125316</v>
      </c>
    </row>
    <row r="31238" spans="1:8" x14ac:dyDescent="0.25">
      <c r="A31238" s="2">
        <v>43580.395833333328</v>
      </c>
      <c r="B31238" s="2">
        <v>43580.479166666672</v>
      </c>
      <c r="C31238" s="1" t="s">
        <v>125317</v>
      </c>
      <c r="D31238" s="1" t="s">
        <v>123609</v>
      </c>
      <c r="E31238" s="1" t="s">
        <v>125318</v>
      </c>
      <c r="F31238" s="1" t="s">
        <v>123376</v>
      </c>
      <c r="G31238" s="1" t="s">
        <v>125315</v>
      </c>
      <c r="H31238" s="3" t="s">
        <v>125319</v>
      </c>
    </row>
    <row r="31239" spans="1:8" x14ac:dyDescent="0.25">
      <c r="A31239" s="2">
        <v>43623.666666666672</v>
      </c>
      <c r="B31239" s="2">
        <v>43624.833333333328</v>
      </c>
      <c r="C31239" s="1" t="s">
        <v>125320</v>
      </c>
      <c r="D31239" s="1" t="s">
        <v>125321</v>
      </c>
      <c r="E31239" s="1" t="s">
        <v>125322</v>
      </c>
      <c r="F31239" s="1" t="s">
        <v>123376</v>
      </c>
      <c r="G31239" s="1" t="s">
        <v>125323</v>
      </c>
      <c r="H31239" s="3" t="s">
        <v>125324</v>
      </c>
    </row>
    <row r="31240" spans="1:8" x14ac:dyDescent="0.25">
      <c r="A31240" s="2">
        <v>43582.416666666672</v>
      </c>
      <c r="B31240" s="2">
        <v>43582.5625</v>
      </c>
      <c r="C31240" s="1" t="s">
        <v>125325</v>
      </c>
      <c r="D31240" s="1" t="s">
        <v>125326</v>
      </c>
      <c r="E31240" s="1" t="s">
        <v>125327</v>
      </c>
      <c r="F31240" s="1" t="s">
        <v>123376</v>
      </c>
      <c r="G31240" s="1" t="s">
        <v>125328</v>
      </c>
      <c r="H31240" s="3" t="s">
        <v>125329</v>
      </c>
    </row>
    <row r="31241" spans="1:8" x14ac:dyDescent="0.25">
      <c r="A31241" s="2">
        <v>43580.791666666672</v>
      </c>
      <c r="B31241" s="2">
        <v>43580.875</v>
      </c>
      <c r="C31241" s="1" t="s">
        <v>125330</v>
      </c>
      <c r="D31241" s="1" t="s">
        <v>124876</v>
      </c>
      <c r="E31241" s="1" t="s">
        <v>125331</v>
      </c>
      <c r="F31241" s="1" t="s">
        <v>123376</v>
      </c>
      <c r="G31241" s="1" t="s">
        <v>125332</v>
      </c>
      <c r="H31241" s="3" t="s">
        <v>125333</v>
      </c>
    </row>
    <row r="31242" spans="1:8" x14ac:dyDescent="0.25">
      <c r="A31242" s="2">
        <v>43592.708333333328</v>
      </c>
      <c r="B31242" s="2">
        <v>43592.791666666672</v>
      </c>
      <c r="C31242" s="1" t="s">
        <v>125334</v>
      </c>
      <c r="D31242" s="1" t="s">
        <v>125335</v>
      </c>
      <c r="E31242" s="1" t="s">
        <v>125336</v>
      </c>
      <c r="F31242" s="1" t="s">
        <v>123376</v>
      </c>
      <c r="G31242" s="1" t="s">
        <v>125337</v>
      </c>
      <c r="H31242" s="3" t="s">
        <v>125338</v>
      </c>
    </row>
    <row r="31243" spans="1:8" x14ac:dyDescent="0.25">
      <c r="A31243" s="2">
        <v>43593.770833333328</v>
      </c>
      <c r="B31243" s="2">
        <v>43593.875</v>
      </c>
      <c r="C31243" s="1" t="s">
        <v>125339</v>
      </c>
      <c r="D31243" s="1" t="s">
        <v>125340</v>
      </c>
      <c r="E31243" s="1" t="s">
        <v>125341</v>
      </c>
      <c r="F31243" s="1" t="s">
        <v>123376</v>
      </c>
      <c r="G31243" s="1" t="s">
        <v>125342</v>
      </c>
      <c r="H31243" s="3" t="s">
        <v>125343</v>
      </c>
    </row>
    <row r="31244" spans="1:8" x14ac:dyDescent="0.25">
      <c r="A31244" s="2">
        <v>43584.791666666672</v>
      </c>
      <c r="B31244" s="2">
        <v>43584.854166666672</v>
      </c>
      <c r="C31244" s="1" t="s">
        <v>125344</v>
      </c>
      <c r="D31244" s="1" t="s">
        <v>125345</v>
      </c>
      <c r="E31244" s="1" t="s">
        <v>125346</v>
      </c>
      <c r="F31244" s="1" t="s">
        <v>123376</v>
      </c>
      <c r="G31244" s="1" t="s">
        <v>125342</v>
      </c>
      <c r="H31244" s="3" t="s">
        <v>125347</v>
      </c>
    </row>
    <row r="31245" spans="1:8" x14ac:dyDescent="0.25">
      <c r="A31245" s="2">
        <v>43594.791666666672</v>
      </c>
      <c r="B31245" s="2">
        <v>43594.833333333328</v>
      </c>
      <c r="C31245" s="1" t="s">
        <v>125348</v>
      </c>
      <c r="D31245" s="1" t="s">
        <v>125349</v>
      </c>
      <c r="E31245" s="1" t="s">
        <v>125350</v>
      </c>
      <c r="F31245" s="1" t="s">
        <v>123376</v>
      </c>
      <c r="G31245" s="1" t="s">
        <v>125351</v>
      </c>
      <c r="H31245" s="3" t="s">
        <v>125352</v>
      </c>
    </row>
    <row r="31246" spans="1:8" x14ac:dyDescent="0.25">
      <c r="A31246" s="2">
        <v>43615.375</v>
      </c>
      <c r="B31246" s="2">
        <v>43615.75</v>
      </c>
      <c r="C31246" s="1" t="s">
        <v>125353</v>
      </c>
      <c r="D31246" s="1" t="s">
        <v>125354</v>
      </c>
      <c r="E31246" s="1" t="s">
        <v>125355</v>
      </c>
      <c r="F31246" s="1" t="s">
        <v>123376</v>
      </c>
      <c r="G31246" s="1" t="s">
        <v>125356</v>
      </c>
      <c r="H31246" s="3" t="s">
        <v>125357</v>
      </c>
    </row>
    <row r="31247" spans="1:8" x14ac:dyDescent="0.25">
      <c r="A31247" s="2">
        <v>43585.791666666672</v>
      </c>
      <c r="B31247" s="2">
        <v>43585.875</v>
      </c>
      <c r="C31247" s="1" t="s">
        <v>125358</v>
      </c>
      <c r="D31247" s="1" t="s">
        <v>125359</v>
      </c>
      <c r="E31247" s="1" t="s">
        <v>125360</v>
      </c>
      <c r="F31247" s="1" t="s">
        <v>123376</v>
      </c>
      <c r="G31247" s="1" t="s">
        <v>125361</v>
      </c>
      <c r="H31247" s="3" t="s">
        <v>125362</v>
      </c>
    </row>
    <row r="31248" spans="1:8" x14ac:dyDescent="0.25">
      <c r="A31248" s="2">
        <v>43579.791666666672</v>
      </c>
      <c r="B31248" s="2">
        <v>43579.875</v>
      </c>
      <c r="C31248" s="1" t="s">
        <v>125363</v>
      </c>
      <c r="D31248" s="1" t="s">
        <v>123798</v>
      </c>
      <c r="E31248" s="1" t="s">
        <v>125364</v>
      </c>
      <c r="F31248" s="1" t="s">
        <v>123376</v>
      </c>
      <c r="G31248" s="1" t="s">
        <v>125365</v>
      </c>
      <c r="H31248" s="3" t="s">
        <v>125366</v>
      </c>
    </row>
    <row r="31249" spans="1:8" x14ac:dyDescent="0.25">
      <c r="A31249" s="2">
        <v>43610.375</v>
      </c>
      <c r="B31249" s="2">
        <v>43618.583333333328</v>
      </c>
      <c r="C31249" s="1" t="s">
        <v>125367</v>
      </c>
      <c r="D31249" s="1" t="s">
        <v>123991</v>
      </c>
      <c r="E31249" s="1" t="s">
        <v>125368</v>
      </c>
      <c r="F31249" s="1" t="s">
        <v>123376</v>
      </c>
      <c r="G31249" s="1" t="s">
        <v>125369</v>
      </c>
      <c r="H31249" s="3" t="s">
        <v>125370</v>
      </c>
    </row>
    <row r="31250" spans="1:8" x14ac:dyDescent="0.25">
      <c r="A31250" s="2">
        <v>43592.770833333328</v>
      </c>
      <c r="B31250" s="2">
        <v>43592.916666666672</v>
      </c>
      <c r="C31250" s="1" t="s">
        <v>125371</v>
      </c>
      <c r="D31250" s="1" t="s">
        <v>124529</v>
      </c>
      <c r="E31250" s="1" t="s">
        <v>125372</v>
      </c>
      <c r="F31250" s="1" t="s">
        <v>123376</v>
      </c>
      <c r="G31250" s="1" t="s">
        <v>125373</v>
      </c>
      <c r="H31250" s="3" t="s">
        <v>125374</v>
      </c>
    </row>
    <row r="31251" spans="1:8" x14ac:dyDescent="0.25">
      <c r="A31251" s="2">
        <v>43593.666666666672</v>
      </c>
      <c r="B31251" s="2">
        <v>43593.791666666672</v>
      </c>
      <c r="C31251" s="1" t="s">
        <v>125375</v>
      </c>
      <c r="D31251" s="1" t="s">
        <v>125376</v>
      </c>
      <c r="E31251" s="1" t="s">
        <v>125377</v>
      </c>
      <c r="F31251" s="1" t="s">
        <v>123376</v>
      </c>
      <c r="G31251" s="1" t="s">
        <v>125378</v>
      </c>
      <c r="H31251" s="3" t="s">
        <v>125379</v>
      </c>
    </row>
    <row r="31252" spans="1:8" x14ac:dyDescent="0.25">
      <c r="A31252" s="2">
        <v>43593.666666666672</v>
      </c>
      <c r="B31252" s="2">
        <v>43593.791666666672</v>
      </c>
      <c r="C31252" s="1" t="s">
        <v>125380</v>
      </c>
      <c r="D31252" s="1" t="s">
        <v>125376</v>
      </c>
      <c r="E31252" s="1" t="s">
        <v>125381</v>
      </c>
      <c r="F31252" s="1" t="s">
        <v>123376</v>
      </c>
      <c r="G31252" s="1" t="s">
        <v>125382</v>
      </c>
      <c r="H31252" s="3" t="s">
        <v>125383</v>
      </c>
    </row>
    <row r="31253" spans="1:8" x14ac:dyDescent="0.25">
      <c r="A31253" s="2">
        <v>43593.666666666672</v>
      </c>
      <c r="B31253" s="2">
        <v>43593.791666666672</v>
      </c>
      <c r="C31253" s="1" t="s">
        <v>125384</v>
      </c>
      <c r="D31253" s="1" t="s">
        <v>125376</v>
      </c>
      <c r="E31253" s="1" t="s">
        <v>125385</v>
      </c>
      <c r="F31253" s="1" t="s">
        <v>123376</v>
      </c>
      <c r="G31253" s="1" t="s">
        <v>125386</v>
      </c>
      <c r="H31253" s="3" t="s">
        <v>125387</v>
      </c>
    </row>
    <row r="31254" spans="1:8" x14ac:dyDescent="0.25">
      <c r="A31254" s="2">
        <v>43579.791666666672</v>
      </c>
      <c r="B31254" s="2">
        <v>43579.875</v>
      </c>
      <c r="C31254" s="1" t="s">
        <v>125388</v>
      </c>
      <c r="D31254" s="1" t="s">
        <v>124406</v>
      </c>
      <c r="E31254" s="1" t="s">
        <v>125389</v>
      </c>
      <c r="F31254" s="1" t="s">
        <v>123376</v>
      </c>
      <c r="G31254" s="1" t="s">
        <v>125390</v>
      </c>
      <c r="H31254" s="3" t="s">
        <v>125391</v>
      </c>
    </row>
    <row r="31255" spans="1:8" x14ac:dyDescent="0.25">
      <c r="A31255" s="2">
        <v>43579.791666666672</v>
      </c>
      <c r="B31255" s="2">
        <v>43579.875</v>
      </c>
      <c r="C31255" s="1" t="s">
        <v>125392</v>
      </c>
      <c r="D31255" s="1" t="s">
        <v>15673</v>
      </c>
      <c r="E31255" s="1" t="s">
        <v>125393</v>
      </c>
      <c r="F31255" s="1" t="s">
        <v>123376</v>
      </c>
      <c r="G31255" s="1" t="s">
        <v>125394</v>
      </c>
      <c r="H31255" s="3" t="s">
        <v>125395</v>
      </c>
    </row>
    <row r="31256" spans="1:8" x14ac:dyDescent="0.25">
      <c r="A31256" s="2">
        <v>43594.791666666672</v>
      </c>
      <c r="B31256" s="2">
        <v>43594.875</v>
      </c>
      <c r="C31256" s="1" t="s">
        <v>125396</v>
      </c>
      <c r="D31256" s="1" t="s">
        <v>125397</v>
      </c>
      <c r="E31256" s="1" t="s">
        <v>125398</v>
      </c>
      <c r="F31256" s="1" t="s">
        <v>123376</v>
      </c>
      <c r="G31256" s="1" t="s">
        <v>125399</v>
      </c>
      <c r="H31256" s="3" t="s">
        <v>125400</v>
      </c>
    </row>
    <row r="31257" spans="1:8" x14ac:dyDescent="0.25">
      <c r="A31257" s="2">
        <v>43592.708333333328</v>
      </c>
      <c r="B31257" s="2">
        <v>43592.791666666672</v>
      </c>
      <c r="C31257" s="1" t="s">
        <v>125401</v>
      </c>
      <c r="D31257" s="1" t="s">
        <v>125402</v>
      </c>
      <c r="E31257" s="1" t="s">
        <v>125403</v>
      </c>
      <c r="F31257" s="1" t="s">
        <v>123376</v>
      </c>
      <c r="G31257" s="1" t="s">
        <v>125404</v>
      </c>
      <c r="H31257" s="3" t="s">
        <v>125405</v>
      </c>
    </row>
    <row r="31258" spans="1:8" x14ac:dyDescent="0.25">
      <c r="A31258" s="2">
        <v>43592.791666666672</v>
      </c>
      <c r="B31258" s="2">
        <v>43592.875</v>
      </c>
      <c r="C31258" s="1" t="s">
        <v>125406</v>
      </c>
      <c r="D31258" s="1" t="s">
        <v>125003</v>
      </c>
      <c r="E31258" s="1" t="s">
        <v>125407</v>
      </c>
      <c r="F31258" s="1" t="s">
        <v>123376</v>
      </c>
      <c r="G31258" s="1" t="s">
        <v>125404</v>
      </c>
      <c r="H31258" s="3" t="s">
        <v>125408</v>
      </c>
    </row>
    <row r="31259" spans="1:8" x14ac:dyDescent="0.25">
      <c r="A31259" s="2">
        <v>43580.802083333328</v>
      </c>
      <c r="B31259" s="2">
        <v>43580.885416666672</v>
      </c>
      <c r="C31259" s="1" t="s">
        <v>125409</v>
      </c>
      <c r="D31259" s="1" t="s">
        <v>15719</v>
      </c>
      <c r="E31259" s="1" t="s">
        <v>125410</v>
      </c>
      <c r="F31259" s="1" t="s">
        <v>123376</v>
      </c>
      <c r="G31259" s="1" t="s">
        <v>125411</v>
      </c>
      <c r="H31259" s="3" t="s">
        <v>125412</v>
      </c>
    </row>
    <row r="31260" spans="1:8" x14ac:dyDescent="0.25">
      <c r="A31260" s="2">
        <v>43580.791666666672</v>
      </c>
      <c r="B31260" s="2">
        <v>43580.916666666672</v>
      </c>
      <c r="C31260" s="1" t="s">
        <v>125413</v>
      </c>
      <c r="D31260" s="1" t="s">
        <v>125414</v>
      </c>
      <c r="E31260" s="1" t="s">
        <v>125415</v>
      </c>
      <c r="F31260" s="1" t="s">
        <v>123376</v>
      </c>
      <c r="G31260" s="1" t="s">
        <v>125411</v>
      </c>
      <c r="H31260" s="3" t="s">
        <v>125416</v>
      </c>
    </row>
    <row r="31261" spans="1:8" x14ac:dyDescent="0.25">
      <c r="A31261" s="2">
        <v>43580.791666666672</v>
      </c>
      <c r="B31261" s="2">
        <v>43580.875</v>
      </c>
      <c r="C31261" s="1" t="s">
        <v>125417</v>
      </c>
      <c r="D31261" s="1" t="s">
        <v>124373</v>
      </c>
      <c r="E31261" s="1" t="s">
        <v>125418</v>
      </c>
      <c r="F31261" s="1" t="s">
        <v>123376</v>
      </c>
      <c r="G31261" s="1" t="s">
        <v>125419</v>
      </c>
      <c r="H31261" s="3" t="s">
        <v>125420</v>
      </c>
    </row>
    <row r="31262" spans="1:8" x14ac:dyDescent="0.25">
      <c r="A31262" s="2">
        <v>43592.791666666672</v>
      </c>
      <c r="B31262" s="2">
        <v>43592.875</v>
      </c>
      <c r="C31262" s="1" t="s">
        <v>125421</v>
      </c>
      <c r="D31262" s="1" t="s">
        <v>125422</v>
      </c>
      <c r="E31262" s="1" t="s">
        <v>125423</v>
      </c>
      <c r="F31262" s="1" t="s">
        <v>123376</v>
      </c>
      <c r="G31262" s="1" t="s">
        <v>125424</v>
      </c>
      <c r="H31262" s="3" t="s">
        <v>125425</v>
      </c>
    </row>
    <row r="31263" spans="1:8" x14ac:dyDescent="0.25">
      <c r="A31263" s="2">
        <v>43580.291666666672</v>
      </c>
      <c r="B31263" s="2">
        <v>43580.708333333328</v>
      </c>
      <c r="C31263" s="1" t="s">
        <v>125426</v>
      </c>
      <c r="D31263" s="1"/>
      <c r="E31263" s="1" t="s">
        <v>125427</v>
      </c>
      <c r="F31263" s="1" t="s">
        <v>123376</v>
      </c>
      <c r="G31263" s="1" t="s">
        <v>125428</v>
      </c>
      <c r="H31263" s="3" t="s">
        <v>125429</v>
      </c>
    </row>
    <row r="31264" spans="1:8" x14ac:dyDescent="0.25">
      <c r="A31264" s="2">
        <v>43580.791666666672</v>
      </c>
      <c r="B31264" s="2">
        <v>43580.833333333328</v>
      </c>
      <c r="C31264" s="1" t="s">
        <v>125430</v>
      </c>
      <c r="D31264" s="1" t="s">
        <v>125431</v>
      </c>
      <c r="E31264" s="1" t="s">
        <v>125432</v>
      </c>
      <c r="F31264" s="1" t="s">
        <v>123376</v>
      </c>
      <c r="G31264" s="1" t="s">
        <v>125433</v>
      </c>
      <c r="H31264" s="3" t="s">
        <v>125434</v>
      </c>
    </row>
    <row r="31265" spans="1:8" x14ac:dyDescent="0.25">
      <c r="A31265" s="2">
        <v>43592.791666666672</v>
      </c>
      <c r="B31265" s="2">
        <v>43592.875</v>
      </c>
      <c r="C31265" s="1" t="s">
        <v>125435</v>
      </c>
      <c r="D31265" s="1" t="s">
        <v>124421</v>
      </c>
      <c r="E31265" s="1" t="s">
        <v>125436</v>
      </c>
      <c r="F31265" s="1" t="s">
        <v>123376</v>
      </c>
      <c r="G31265" s="1" t="s">
        <v>125437</v>
      </c>
      <c r="H31265" s="3" t="s">
        <v>125438</v>
      </c>
    </row>
    <row r="31266" spans="1:8" x14ac:dyDescent="0.25">
      <c r="A31266" s="2">
        <v>43582.416666666672</v>
      </c>
      <c r="B31266" s="2">
        <v>43582.5625</v>
      </c>
      <c r="C31266" s="1" t="s">
        <v>125439</v>
      </c>
      <c r="D31266" s="1" t="s">
        <v>125440</v>
      </c>
      <c r="E31266" s="1" t="s">
        <v>125441</v>
      </c>
      <c r="F31266" s="1" t="s">
        <v>123376</v>
      </c>
      <c r="G31266" s="1" t="s">
        <v>125442</v>
      </c>
      <c r="H31266" s="3" t="s">
        <v>125443</v>
      </c>
    </row>
    <row r="31267" spans="1:8" x14ac:dyDescent="0.25">
      <c r="A31267" s="2">
        <v>43581.708333333328</v>
      </c>
      <c r="B31267" s="2">
        <v>43581.791666666672</v>
      </c>
      <c r="C31267" s="1" t="s">
        <v>125444</v>
      </c>
      <c r="D31267" s="1" t="s">
        <v>125445</v>
      </c>
      <c r="E31267" s="1" t="s">
        <v>125446</v>
      </c>
      <c r="F31267" s="1" t="s">
        <v>123376</v>
      </c>
      <c r="G31267" s="1" t="s">
        <v>125447</v>
      </c>
      <c r="H31267" s="3" t="s">
        <v>125448</v>
      </c>
    </row>
    <row r="31268" spans="1:8" x14ac:dyDescent="0.25">
      <c r="A31268" s="2">
        <v>43610.375</v>
      </c>
      <c r="B31268" s="2">
        <v>43610.5625</v>
      </c>
      <c r="C31268" s="1" t="s">
        <v>125449</v>
      </c>
      <c r="D31268" s="1" t="s">
        <v>125450</v>
      </c>
      <c r="E31268" s="1" t="s">
        <v>125451</v>
      </c>
      <c r="F31268" s="1" t="s">
        <v>123376</v>
      </c>
      <c r="G31268" s="1" t="s">
        <v>125452</v>
      </c>
      <c r="H31268" s="3" t="s">
        <v>125453</v>
      </c>
    </row>
    <row r="31269" spans="1:8" x14ac:dyDescent="0.25">
      <c r="A31269" s="2">
        <v>43631.375</v>
      </c>
      <c r="B31269" s="2">
        <v>43631.875</v>
      </c>
      <c r="C31269" s="1" t="s">
        <v>125454</v>
      </c>
      <c r="D31269" s="1" t="s">
        <v>124951</v>
      </c>
      <c r="E31269" s="1" t="s">
        <v>125455</v>
      </c>
      <c r="F31269" s="1" t="s">
        <v>123376</v>
      </c>
      <c r="G31269" s="1" t="s">
        <v>125456</v>
      </c>
      <c r="H31269" s="3" t="s">
        <v>125457</v>
      </c>
    </row>
    <row r="31270" spans="1:8" x14ac:dyDescent="0.25">
      <c r="A31270" s="2">
        <v>43594.75</v>
      </c>
      <c r="B31270" s="2">
        <v>43594.833333333328</v>
      </c>
      <c r="C31270" s="1" t="s">
        <v>125458</v>
      </c>
      <c r="D31270" s="1" t="s">
        <v>125459</v>
      </c>
      <c r="E31270" s="1" t="s">
        <v>125460</v>
      </c>
      <c r="F31270" s="1" t="s">
        <v>123376</v>
      </c>
      <c r="G31270" s="1" t="s">
        <v>125461</v>
      </c>
      <c r="H31270" s="3" t="s">
        <v>125462</v>
      </c>
    </row>
    <row r="31271" spans="1:8" x14ac:dyDescent="0.25">
      <c r="A31271" s="2">
        <v>43584.791666666672</v>
      </c>
      <c r="B31271" s="2">
        <v>43584.875</v>
      </c>
      <c r="C31271" s="1" t="s">
        <v>125463</v>
      </c>
      <c r="D31271" s="1"/>
      <c r="E31271" s="1" t="s">
        <v>125464</v>
      </c>
      <c r="F31271" s="1" t="s">
        <v>123376</v>
      </c>
      <c r="G31271" s="1" t="s">
        <v>125465</v>
      </c>
      <c r="H31271" s="3" t="s">
        <v>125466</v>
      </c>
    </row>
    <row r="31272" spans="1:8" x14ac:dyDescent="0.25">
      <c r="A31272" s="2">
        <v>43594.84375</v>
      </c>
      <c r="B31272" s="2">
        <v>43594.927083333328</v>
      </c>
      <c r="C31272" s="1" t="s">
        <v>123552</v>
      </c>
      <c r="D31272" s="1" t="s">
        <v>125467</v>
      </c>
      <c r="E31272" s="1" t="s">
        <v>125468</v>
      </c>
      <c r="F31272" s="1" t="s">
        <v>123376</v>
      </c>
      <c r="G31272" s="1" t="s">
        <v>125469</v>
      </c>
      <c r="H31272" s="3" t="s">
        <v>125470</v>
      </c>
    </row>
    <row r="31273" spans="1:8" x14ac:dyDescent="0.25">
      <c r="A31273" s="2">
        <v>43613.75</v>
      </c>
      <c r="B31273" s="2">
        <v>43613.875</v>
      </c>
      <c r="C31273" s="1" t="s">
        <v>125471</v>
      </c>
      <c r="D31273" s="1" t="s">
        <v>125472</v>
      </c>
      <c r="E31273" s="1" t="s">
        <v>125473</v>
      </c>
      <c r="F31273" s="1" t="s">
        <v>123376</v>
      </c>
      <c r="G31273" s="1" t="s">
        <v>125474</v>
      </c>
      <c r="H31273" s="3" t="s">
        <v>125475</v>
      </c>
    </row>
    <row r="31274" spans="1:8" x14ac:dyDescent="0.25">
      <c r="A31274" s="2">
        <v>43606.78125</v>
      </c>
      <c r="B31274" s="2">
        <v>43606.864583333328</v>
      </c>
      <c r="C31274" s="1" t="s">
        <v>125476</v>
      </c>
      <c r="D31274" s="1" t="s">
        <v>124542</v>
      </c>
      <c r="E31274" s="1" t="s">
        <v>125477</v>
      </c>
      <c r="F31274" s="1" t="s">
        <v>123376</v>
      </c>
      <c r="G31274" s="1" t="s">
        <v>125478</v>
      </c>
      <c r="H31274" s="3" t="s">
        <v>125479</v>
      </c>
    </row>
    <row r="31275" spans="1:8" x14ac:dyDescent="0.25">
      <c r="A31275" s="2">
        <v>43609.791666666672</v>
      </c>
      <c r="B31275" s="2">
        <v>43609.875</v>
      </c>
      <c r="C31275" s="1" t="s">
        <v>125480</v>
      </c>
      <c r="D31275" s="1" t="s">
        <v>123991</v>
      </c>
      <c r="E31275" s="1" t="s">
        <v>125481</v>
      </c>
      <c r="F31275" s="1" t="s">
        <v>123376</v>
      </c>
      <c r="G31275" s="1" t="s">
        <v>125482</v>
      </c>
      <c r="H31275" s="3" t="s">
        <v>125483</v>
      </c>
    </row>
    <row r="31276" spans="1:8" x14ac:dyDescent="0.25">
      <c r="A31276" s="2">
        <v>43595.34375</v>
      </c>
      <c r="B31276" s="2">
        <v>43595.4375</v>
      </c>
      <c r="C31276" s="1" t="s">
        <v>125484</v>
      </c>
      <c r="D31276" s="1" t="s">
        <v>125485</v>
      </c>
      <c r="E31276" s="1" t="s">
        <v>125486</v>
      </c>
      <c r="F31276" s="1" t="s">
        <v>123376</v>
      </c>
      <c r="G31276" s="1" t="s">
        <v>125487</v>
      </c>
      <c r="H31276" s="3" t="s">
        <v>125488</v>
      </c>
    </row>
    <row r="31277" spans="1:8" x14ac:dyDescent="0.25">
      <c r="A31277" s="2">
        <v>43606.8125</v>
      </c>
      <c r="B31277" s="2">
        <v>43606.895833333328</v>
      </c>
      <c r="C31277" s="1" t="s">
        <v>125489</v>
      </c>
      <c r="D31277" s="1" t="s">
        <v>125490</v>
      </c>
      <c r="E31277" s="1" t="s">
        <v>125491</v>
      </c>
      <c r="F31277" s="1" t="s">
        <v>123376</v>
      </c>
      <c r="G31277" s="1" t="s">
        <v>125492</v>
      </c>
      <c r="H31277" s="3" t="s">
        <v>125493</v>
      </c>
    </row>
    <row r="31278" spans="1:8" x14ac:dyDescent="0.25">
      <c r="A31278" s="2">
        <v>43607.8125</v>
      </c>
      <c r="B31278" s="2">
        <v>43607.895833333328</v>
      </c>
      <c r="C31278" s="1" t="s">
        <v>125494</v>
      </c>
      <c r="D31278" s="1" t="s">
        <v>125490</v>
      </c>
      <c r="E31278" s="1" t="s">
        <v>125495</v>
      </c>
      <c r="F31278" s="1" t="s">
        <v>123376</v>
      </c>
      <c r="G31278" s="1" t="s">
        <v>125496</v>
      </c>
      <c r="H31278" s="3" t="s">
        <v>125497</v>
      </c>
    </row>
    <row r="31279" spans="1:8" x14ac:dyDescent="0.25">
      <c r="A31279" s="2">
        <v>43605.791666666672</v>
      </c>
      <c r="B31279" s="2">
        <v>43605.875</v>
      </c>
      <c r="C31279" s="1" t="s">
        <v>125489</v>
      </c>
      <c r="D31279" s="1" t="s">
        <v>125490</v>
      </c>
      <c r="E31279" s="1" t="s">
        <v>125498</v>
      </c>
      <c r="F31279" s="1" t="s">
        <v>123376</v>
      </c>
      <c r="G31279" s="1" t="s">
        <v>125499</v>
      </c>
      <c r="H31279" s="3" t="s">
        <v>125500</v>
      </c>
    </row>
    <row r="31280" spans="1:8" x14ac:dyDescent="0.25">
      <c r="A31280" s="2">
        <v>43607.708333333328</v>
      </c>
      <c r="B31280" s="2">
        <v>43607.75</v>
      </c>
      <c r="C31280" s="1" t="s">
        <v>125501</v>
      </c>
      <c r="D31280" s="1"/>
      <c r="E31280" s="1" t="s">
        <v>125502</v>
      </c>
      <c r="F31280" s="1" t="s">
        <v>123376</v>
      </c>
      <c r="G31280" s="1" t="s">
        <v>125503</v>
      </c>
      <c r="H31280" s="3" t="s">
        <v>125504</v>
      </c>
    </row>
    <row r="31281" spans="1:8" x14ac:dyDescent="0.25">
      <c r="A31281" s="2">
        <v>43607.791666666672</v>
      </c>
      <c r="B31281" s="2">
        <v>43607.875</v>
      </c>
      <c r="C31281" s="1" t="s">
        <v>15759</v>
      </c>
      <c r="D31281" s="1" t="s">
        <v>124108</v>
      </c>
      <c r="E31281" s="1" t="s">
        <v>125505</v>
      </c>
      <c r="F31281" s="1" t="s">
        <v>123376</v>
      </c>
      <c r="G31281" s="1" t="s">
        <v>125506</v>
      </c>
      <c r="H31281" s="3" t="s">
        <v>125507</v>
      </c>
    </row>
    <row r="31282" spans="1:8" x14ac:dyDescent="0.25">
      <c r="A31282" s="2">
        <v>43608.760416666672</v>
      </c>
      <c r="B31282" s="2">
        <v>43608.875</v>
      </c>
      <c r="C31282" s="1" t="s">
        <v>125508</v>
      </c>
      <c r="D31282" s="1" t="s">
        <v>125509</v>
      </c>
      <c r="E31282" s="1" t="s">
        <v>125510</v>
      </c>
      <c r="F31282" s="1" t="s">
        <v>123376</v>
      </c>
      <c r="G31282" s="1" t="s">
        <v>125511</v>
      </c>
      <c r="H31282" s="3" t="s">
        <v>125512</v>
      </c>
    </row>
    <row r="31283" spans="1:8" x14ac:dyDescent="0.25">
      <c r="A31283" s="2">
        <v>43608.770833333328</v>
      </c>
      <c r="B31283" s="2">
        <v>43608.8125</v>
      </c>
      <c r="C31283" s="1" t="s">
        <v>125513</v>
      </c>
      <c r="D31283" s="1" t="s">
        <v>122889</v>
      </c>
      <c r="E31283" s="1" t="s">
        <v>125514</v>
      </c>
      <c r="F31283" s="1" t="s">
        <v>123376</v>
      </c>
      <c r="G31283" s="1" t="s">
        <v>125515</v>
      </c>
      <c r="H31283" s="3" t="s">
        <v>125516</v>
      </c>
    </row>
    <row r="31284" spans="1:8" x14ac:dyDescent="0.25">
      <c r="A31284" s="2">
        <v>43608.791666666672</v>
      </c>
      <c r="B31284" s="2">
        <v>43608.875</v>
      </c>
      <c r="C31284" s="1" t="s">
        <v>125517</v>
      </c>
      <c r="D31284" s="1" t="s">
        <v>125518</v>
      </c>
      <c r="E31284" s="1" t="s">
        <v>125519</v>
      </c>
      <c r="F31284" s="1" t="s">
        <v>123376</v>
      </c>
      <c r="G31284" s="1" t="s">
        <v>125520</v>
      </c>
      <c r="H31284" s="3" t="s">
        <v>125521</v>
      </c>
    </row>
    <row r="31285" spans="1:8" x14ac:dyDescent="0.25">
      <c r="A31285" s="2">
        <v>43635.791666666672</v>
      </c>
      <c r="B31285" s="2">
        <v>43635.833333333328</v>
      </c>
      <c r="C31285" s="1" t="s">
        <v>125522</v>
      </c>
      <c r="D31285" s="1" t="s">
        <v>123780</v>
      </c>
      <c r="E31285" s="1" t="s">
        <v>125523</v>
      </c>
      <c r="F31285" s="1" t="s">
        <v>123376</v>
      </c>
      <c r="G31285" s="1" t="s">
        <v>125524</v>
      </c>
      <c r="H31285" s="3" t="s">
        <v>125525</v>
      </c>
    </row>
    <row r="31286" spans="1:8" x14ac:dyDescent="0.25">
      <c r="A31286" s="2">
        <v>43602.833333333328</v>
      </c>
      <c r="B31286" s="2">
        <v>43602.916666666672</v>
      </c>
      <c r="C31286" s="1" t="s">
        <v>125526</v>
      </c>
      <c r="D31286" s="1" t="s">
        <v>125527</v>
      </c>
      <c r="E31286" s="1" t="s">
        <v>125528</v>
      </c>
      <c r="F31286" s="1" t="s">
        <v>123376</v>
      </c>
      <c r="G31286" s="1" t="s">
        <v>125529</v>
      </c>
      <c r="H31286" s="3" t="s">
        <v>125530</v>
      </c>
    </row>
    <row r="31287" spans="1:8" x14ac:dyDescent="0.25">
      <c r="A31287" s="2">
        <v>43606.791666666672</v>
      </c>
      <c r="B31287" s="2">
        <v>43606.875</v>
      </c>
      <c r="C31287" s="1" t="s">
        <v>125531</v>
      </c>
      <c r="D31287" s="1" t="s">
        <v>125532</v>
      </c>
      <c r="E31287" s="1" t="s">
        <v>125533</v>
      </c>
      <c r="F31287" s="1" t="s">
        <v>123376</v>
      </c>
      <c r="G31287" s="1" t="s">
        <v>125534</v>
      </c>
      <c r="H31287" s="3" t="s">
        <v>125535</v>
      </c>
    </row>
    <row r="31288" spans="1:8" x14ac:dyDescent="0.25">
      <c r="A31288" s="2">
        <v>43601.75</v>
      </c>
      <c r="B31288" s="2">
        <v>43601.8125</v>
      </c>
      <c r="C31288" s="1" t="s">
        <v>125536</v>
      </c>
      <c r="D31288" s="1" t="s">
        <v>15673</v>
      </c>
      <c r="E31288" s="1" t="s">
        <v>125537</v>
      </c>
      <c r="F31288" s="1" t="s">
        <v>123376</v>
      </c>
      <c r="G31288" s="1" t="s">
        <v>125538</v>
      </c>
      <c r="H31288" s="3" t="s">
        <v>125539</v>
      </c>
    </row>
    <row r="31289" spans="1:8" x14ac:dyDescent="0.25">
      <c r="A31289" s="2">
        <v>43624.4375</v>
      </c>
      <c r="B31289" s="2">
        <v>43624.5625</v>
      </c>
      <c r="C31289" s="1" t="s">
        <v>125540</v>
      </c>
      <c r="D31289" s="1" t="s">
        <v>125541</v>
      </c>
      <c r="E31289" s="1" t="s">
        <v>125542</v>
      </c>
      <c r="F31289" s="1" t="s">
        <v>123376</v>
      </c>
      <c r="G31289" s="1" t="s">
        <v>125543</v>
      </c>
      <c r="H31289" s="3" t="s">
        <v>125544</v>
      </c>
    </row>
    <row r="31290" spans="1:8" x14ac:dyDescent="0.25">
      <c r="A31290" s="2">
        <v>43601.458333333328</v>
      </c>
      <c r="B31290" s="2">
        <v>43601.541666666672</v>
      </c>
      <c r="C31290" s="1" t="s">
        <v>125545</v>
      </c>
      <c r="D31290" s="1" t="s">
        <v>125546</v>
      </c>
      <c r="E31290" s="1" t="s">
        <v>125547</v>
      </c>
      <c r="F31290" s="1" t="s">
        <v>123376</v>
      </c>
      <c r="G31290" s="1" t="s">
        <v>125548</v>
      </c>
      <c r="H31290" s="3" t="s">
        <v>125549</v>
      </c>
    </row>
    <row r="31291" spans="1:8" x14ac:dyDescent="0.25">
      <c r="A31291" s="2">
        <v>43608.791666666672</v>
      </c>
      <c r="B31291" s="2">
        <v>43608.875</v>
      </c>
      <c r="C31291" s="1" t="s">
        <v>125550</v>
      </c>
      <c r="D31291" s="1" t="s">
        <v>125551</v>
      </c>
      <c r="E31291" s="1" t="s">
        <v>125552</v>
      </c>
      <c r="F31291" s="1" t="s">
        <v>123376</v>
      </c>
      <c r="G31291" s="1" t="s">
        <v>125548</v>
      </c>
      <c r="H31291" s="3" t="s">
        <v>125553</v>
      </c>
    </row>
    <row r="31292" spans="1:8" x14ac:dyDescent="0.25">
      <c r="A31292" s="2">
        <v>43608.84375</v>
      </c>
      <c r="B31292" s="2">
        <v>43608.916666666672</v>
      </c>
      <c r="C31292" s="1" t="s">
        <v>123552</v>
      </c>
      <c r="D31292" s="1" t="s">
        <v>125554</v>
      </c>
      <c r="E31292" s="1" t="s">
        <v>125555</v>
      </c>
      <c r="F31292" s="1" t="s">
        <v>123376</v>
      </c>
      <c r="G31292" s="1" t="s">
        <v>125556</v>
      </c>
      <c r="H31292" s="3" t="s">
        <v>125557</v>
      </c>
    </row>
    <row r="31293" spans="1:8" x14ac:dyDescent="0.25">
      <c r="A31293" s="2">
        <v>43607.791666666672</v>
      </c>
      <c r="B31293" s="2">
        <v>43607.833333333328</v>
      </c>
      <c r="C31293" s="1" t="s">
        <v>125558</v>
      </c>
      <c r="D31293" s="1" t="s">
        <v>122872</v>
      </c>
      <c r="E31293" s="1" t="s">
        <v>125559</v>
      </c>
      <c r="F31293" s="1" t="s">
        <v>123376</v>
      </c>
      <c r="G31293" s="1" t="s">
        <v>125560</v>
      </c>
      <c r="H31293" s="3" t="s">
        <v>125561</v>
      </c>
    </row>
    <row r="31294" spans="1:8" x14ac:dyDescent="0.25">
      <c r="A31294" s="2">
        <v>43613.791666666672</v>
      </c>
      <c r="B31294" s="2">
        <v>43613.916666666672</v>
      </c>
      <c r="C31294" s="1" t="s">
        <v>15342</v>
      </c>
      <c r="D31294" s="1" t="s">
        <v>125562</v>
      </c>
      <c r="E31294" s="1" t="s">
        <v>125563</v>
      </c>
      <c r="F31294" s="1" t="s">
        <v>123376</v>
      </c>
      <c r="G31294" s="1" t="s">
        <v>125564</v>
      </c>
      <c r="H31294" s="3" t="s">
        <v>125565</v>
      </c>
    </row>
    <row r="31295" spans="1:8" x14ac:dyDescent="0.25">
      <c r="A31295" s="2">
        <v>43608.791666666672</v>
      </c>
      <c r="B31295" s="2">
        <v>43608.875</v>
      </c>
      <c r="C31295" s="1" t="s">
        <v>125566</v>
      </c>
      <c r="D31295" s="1" t="s">
        <v>125440</v>
      </c>
      <c r="E31295" s="1" t="s">
        <v>125567</v>
      </c>
      <c r="F31295" s="1" t="s">
        <v>123376</v>
      </c>
      <c r="G31295" s="1" t="s">
        <v>125568</v>
      </c>
      <c r="H31295" s="3" t="s">
        <v>125569</v>
      </c>
    </row>
    <row r="31296" spans="1:8" x14ac:dyDescent="0.25">
      <c r="A31296" s="2">
        <v>43619.770833333328</v>
      </c>
      <c r="B31296" s="2">
        <v>43619.895833333328</v>
      </c>
      <c r="C31296" s="1" t="s">
        <v>125570</v>
      </c>
      <c r="D31296" s="1" t="s">
        <v>125571</v>
      </c>
      <c r="E31296" s="1" t="s">
        <v>125572</v>
      </c>
      <c r="F31296" s="1" t="s">
        <v>123376</v>
      </c>
      <c r="G31296" s="1" t="s">
        <v>125573</v>
      </c>
      <c r="H31296" s="3" t="s">
        <v>125574</v>
      </c>
    </row>
    <row r="31297" spans="1:8" x14ac:dyDescent="0.25">
      <c r="A31297" s="2">
        <v>43613.791666666672</v>
      </c>
      <c r="B31297" s="2">
        <v>43613.833333333328</v>
      </c>
      <c r="C31297" s="1" t="s">
        <v>125575</v>
      </c>
      <c r="D31297" s="1"/>
      <c r="E31297" s="1" t="s">
        <v>125576</v>
      </c>
      <c r="F31297" s="1" t="s">
        <v>123376</v>
      </c>
      <c r="G31297" s="1" t="s">
        <v>125577</v>
      </c>
      <c r="H31297" s="3" t="s">
        <v>125578</v>
      </c>
    </row>
    <row r="31298" spans="1:8" x14ac:dyDescent="0.25">
      <c r="A31298" s="2">
        <v>43629.770833333328</v>
      </c>
      <c r="B31298" s="2">
        <v>43629.875</v>
      </c>
      <c r="C31298" s="1" t="s">
        <v>125579</v>
      </c>
      <c r="D31298" s="1" t="s">
        <v>125340</v>
      </c>
      <c r="E31298" s="1" t="s">
        <v>125580</v>
      </c>
      <c r="F31298" s="1" t="s">
        <v>123376</v>
      </c>
      <c r="G31298" s="1" t="s">
        <v>125581</v>
      </c>
      <c r="H31298" s="3" t="s">
        <v>125582</v>
      </c>
    </row>
    <row r="31299" spans="1:8" x14ac:dyDescent="0.25">
      <c r="A31299" s="2">
        <v>43601.458333333328</v>
      </c>
      <c r="B31299" s="2">
        <v>43601.541666666672</v>
      </c>
      <c r="C31299" s="1" t="s">
        <v>125583</v>
      </c>
      <c r="D31299" s="1" t="s">
        <v>123991</v>
      </c>
      <c r="E31299" s="1" t="s">
        <v>125584</v>
      </c>
      <c r="F31299" s="1" t="s">
        <v>123376</v>
      </c>
      <c r="G31299" s="1" t="s">
        <v>125585</v>
      </c>
      <c r="H31299" s="3" t="s">
        <v>125586</v>
      </c>
    </row>
    <row r="31300" spans="1:8" x14ac:dyDescent="0.25">
      <c r="A31300" s="2">
        <v>43615.458333333328</v>
      </c>
      <c r="B31300" s="2">
        <v>43615.541666666672</v>
      </c>
      <c r="C31300" s="1" t="s">
        <v>125587</v>
      </c>
      <c r="D31300" s="1" t="s">
        <v>123991</v>
      </c>
      <c r="E31300" s="1" t="s">
        <v>125588</v>
      </c>
      <c r="F31300" s="1" t="s">
        <v>123376</v>
      </c>
      <c r="G31300" s="1" t="s">
        <v>125585</v>
      </c>
      <c r="H31300" s="3" t="s">
        <v>125589</v>
      </c>
    </row>
    <row r="31301" spans="1:8" x14ac:dyDescent="0.25">
      <c r="A31301" s="2">
        <v>43606.458333333328</v>
      </c>
      <c r="B31301" s="2">
        <v>43606.541666666672</v>
      </c>
      <c r="C31301" s="1" t="s">
        <v>125590</v>
      </c>
      <c r="D31301" s="1" t="s">
        <v>123991</v>
      </c>
      <c r="E31301" s="1" t="s">
        <v>125591</v>
      </c>
      <c r="F31301" s="1" t="s">
        <v>123376</v>
      </c>
      <c r="G31301" s="1" t="s">
        <v>125592</v>
      </c>
      <c r="H31301" s="3" t="s">
        <v>125593</v>
      </c>
    </row>
    <row r="31302" spans="1:8" x14ac:dyDescent="0.25">
      <c r="A31302" s="2">
        <v>43622.395833333328</v>
      </c>
      <c r="B31302" s="2">
        <v>43622.916666666672</v>
      </c>
      <c r="C31302" s="1" t="s">
        <v>125594</v>
      </c>
      <c r="D31302" s="1" t="s">
        <v>125595</v>
      </c>
      <c r="E31302" s="1" t="s">
        <v>125596</v>
      </c>
      <c r="F31302" s="1" t="s">
        <v>123376</v>
      </c>
      <c r="G31302" s="1" t="s">
        <v>125597</v>
      </c>
      <c r="H31302" s="3" t="s">
        <v>125598</v>
      </c>
    </row>
    <row r="31303" spans="1:8" x14ac:dyDescent="0.25">
      <c r="A31303" s="2">
        <v>43606.75</v>
      </c>
      <c r="B31303" s="2">
        <v>43606.833333333328</v>
      </c>
      <c r="C31303" s="1" t="s">
        <v>125599</v>
      </c>
      <c r="D31303" s="1" t="s">
        <v>15673</v>
      </c>
      <c r="E31303" s="1" t="s">
        <v>125600</v>
      </c>
      <c r="F31303" s="1" t="s">
        <v>123376</v>
      </c>
      <c r="G31303" s="1" t="s">
        <v>125601</v>
      </c>
      <c r="H31303" s="3" t="s">
        <v>125602</v>
      </c>
    </row>
    <row r="31304" spans="1:8" x14ac:dyDescent="0.25">
      <c r="A31304" s="2">
        <v>43607.791666666672</v>
      </c>
      <c r="B31304" s="2">
        <v>43607.875</v>
      </c>
      <c r="C31304" s="1" t="s">
        <v>125489</v>
      </c>
      <c r="D31304" s="1" t="s">
        <v>125490</v>
      </c>
      <c r="E31304" s="1" t="s">
        <v>125603</v>
      </c>
      <c r="F31304" s="1" t="s">
        <v>123376</v>
      </c>
      <c r="G31304" s="1" t="s">
        <v>125604</v>
      </c>
      <c r="H31304" s="3" t="s">
        <v>125605</v>
      </c>
    </row>
    <row r="31305" spans="1:8" x14ac:dyDescent="0.25">
      <c r="A31305" s="2">
        <v>43617.416666666672</v>
      </c>
      <c r="B31305" s="2">
        <v>43617.75</v>
      </c>
      <c r="C31305" s="1" t="s">
        <v>125606</v>
      </c>
      <c r="D31305" s="1"/>
      <c r="E31305" s="1" t="s">
        <v>125607</v>
      </c>
      <c r="F31305" s="1" t="s">
        <v>123376</v>
      </c>
      <c r="G31305" s="1" t="s">
        <v>125608</v>
      </c>
      <c r="H31305" s="3" t="s">
        <v>125609</v>
      </c>
    </row>
    <row r="31306" spans="1:8" x14ac:dyDescent="0.25">
      <c r="A31306" s="2">
        <v>43605.8125</v>
      </c>
      <c r="B31306" s="2">
        <v>43605.895833333328</v>
      </c>
      <c r="C31306" s="1" t="s">
        <v>125610</v>
      </c>
      <c r="D31306" s="1" t="s">
        <v>125611</v>
      </c>
      <c r="E31306" s="1" t="s">
        <v>125612</v>
      </c>
      <c r="F31306" s="1" t="s">
        <v>123376</v>
      </c>
      <c r="G31306" s="1" t="s">
        <v>125613</v>
      </c>
      <c r="H31306" s="3" t="s">
        <v>125614</v>
      </c>
    </row>
    <row r="31307" spans="1:8" x14ac:dyDescent="0.25">
      <c r="A31307" s="2">
        <v>43608.791666666672</v>
      </c>
      <c r="B31307" s="2">
        <v>43608.875</v>
      </c>
      <c r="C31307" s="1" t="s">
        <v>125615</v>
      </c>
      <c r="D31307" s="1" t="s">
        <v>125616</v>
      </c>
      <c r="E31307" s="1" t="s">
        <v>125617</v>
      </c>
      <c r="F31307" s="1" t="s">
        <v>123376</v>
      </c>
      <c r="G31307" s="1" t="s">
        <v>125618</v>
      </c>
      <c r="H31307" s="3" t="s">
        <v>125619</v>
      </c>
    </row>
    <row r="31308" spans="1:8" x14ac:dyDescent="0.25">
      <c r="A31308" s="2">
        <v>43605.833333333328</v>
      </c>
      <c r="B31308" s="2">
        <v>43605.875</v>
      </c>
      <c r="C31308" s="1" t="s">
        <v>125620</v>
      </c>
      <c r="D31308" s="1" t="s">
        <v>125621</v>
      </c>
      <c r="E31308" s="1" t="s">
        <v>125622</v>
      </c>
      <c r="F31308" s="1" t="s">
        <v>123376</v>
      </c>
      <c r="G31308" s="1" t="s">
        <v>125623</v>
      </c>
      <c r="H31308" s="3" t="s">
        <v>125624</v>
      </c>
    </row>
    <row r="31309" spans="1:8" x14ac:dyDescent="0.25">
      <c r="A31309" s="2">
        <v>43622.375</v>
      </c>
      <c r="B31309" s="2">
        <v>43622.583333333328</v>
      </c>
      <c r="C31309" s="1" t="s">
        <v>125625</v>
      </c>
      <c r="D31309" s="1" t="s">
        <v>125626</v>
      </c>
      <c r="E31309" s="1" t="s">
        <v>125627</v>
      </c>
      <c r="F31309" s="1" t="s">
        <v>123376</v>
      </c>
      <c r="G31309" s="1" t="s">
        <v>125623</v>
      </c>
      <c r="H31309" s="3" t="s">
        <v>125628</v>
      </c>
    </row>
    <row r="31310" spans="1:8" x14ac:dyDescent="0.25">
      <c r="A31310" s="2">
        <v>43574.895833333328</v>
      </c>
      <c r="B31310" s="2">
        <v>43574.9375</v>
      </c>
      <c r="C31310" s="1" t="s">
        <v>125629</v>
      </c>
      <c r="D31310" s="1"/>
      <c r="E31310" s="1" t="s">
        <v>125630</v>
      </c>
      <c r="F31310" s="1" t="s">
        <v>123376</v>
      </c>
      <c r="G31310" s="1" t="s">
        <v>125631</v>
      </c>
      <c r="H31310" s="3" t="s">
        <v>125632</v>
      </c>
    </row>
    <row r="31311" spans="1:8" x14ac:dyDescent="0.25">
      <c r="A31311" s="2">
        <v>43575.458333333328</v>
      </c>
      <c r="B31311" s="2">
        <v>43575.520833333328</v>
      </c>
      <c r="C31311" s="1" t="s">
        <v>125633</v>
      </c>
      <c r="D31311" s="1"/>
      <c r="E31311" s="1" t="s">
        <v>125634</v>
      </c>
      <c r="F31311" s="1" t="s">
        <v>123376</v>
      </c>
      <c r="G31311" s="1" t="s">
        <v>125635</v>
      </c>
      <c r="H31311" s="3" t="s">
        <v>125636</v>
      </c>
    </row>
    <row r="31312" spans="1:8" x14ac:dyDescent="0.25">
      <c r="A31312" s="2">
        <v>43575.708333333328</v>
      </c>
      <c r="B31312" s="2">
        <v>43575.833333333328</v>
      </c>
      <c r="C31312" s="1" t="s">
        <v>125637</v>
      </c>
      <c r="D31312" s="1"/>
      <c r="E31312" s="1" t="s">
        <v>125638</v>
      </c>
      <c r="F31312" s="1" t="s">
        <v>123376</v>
      </c>
      <c r="G31312" s="1" t="s">
        <v>125639</v>
      </c>
      <c r="H31312" s="3" t="s">
        <v>125640</v>
      </c>
    </row>
    <row r="31313" spans="1:8" x14ac:dyDescent="0.25">
      <c r="A31313" s="2">
        <v>43575.916666666672</v>
      </c>
      <c r="B31313" s="2">
        <v>43575.979166666672</v>
      </c>
      <c r="C31313" s="1" t="s">
        <v>36178</v>
      </c>
      <c r="D31313" s="1"/>
      <c r="E31313" s="1" t="s">
        <v>125641</v>
      </c>
      <c r="F31313" s="1" t="s">
        <v>123376</v>
      </c>
      <c r="G31313" s="1" t="s">
        <v>125642</v>
      </c>
      <c r="H31313" s="3" t="s">
        <v>125643</v>
      </c>
    </row>
    <row r="31314" spans="1:8" x14ac:dyDescent="0.25">
      <c r="A31314" s="2">
        <v>43607.770833333328</v>
      </c>
      <c r="B31314" s="2">
        <v>43607.833333333328</v>
      </c>
      <c r="C31314" s="1" t="s">
        <v>125644</v>
      </c>
      <c r="D31314" s="1" t="s">
        <v>124529</v>
      </c>
      <c r="E31314" s="1" t="s">
        <v>125645</v>
      </c>
      <c r="F31314" s="1" t="s">
        <v>123376</v>
      </c>
      <c r="G31314" s="1" t="s">
        <v>125646</v>
      </c>
      <c r="H31314" s="3" t="s">
        <v>125647</v>
      </c>
    </row>
    <row r="31315" spans="1:8" x14ac:dyDescent="0.25">
      <c r="A31315" s="2">
        <v>43613.791666666672</v>
      </c>
      <c r="B31315" s="2">
        <v>43613.875</v>
      </c>
      <c r="C31315" s="1" t="s">
        <v>125648</v>
      </c>
      <c r="D31315" s="1" t="s">
        <v>125649</v>
      </c>
      <c r="E31315" s="1" t="s">
        <v>125650</v>
      </c>
      <c r="F31315" s="1" t="s">
        <v>123376</v>
      </c>
      <c r="G31315" s="1" t="s">
        <v>125651</v>
      </c>
      <c r="H31315" s="3" t="s">
        <v>125652</v>
      </c>
    </row>
    <row r="31316" spans="1:8" x14ac:dyDescent="0.25">
      <c r="A31316" s="2">
        <v>43609.666666666672</v>
      </c>
      <c r="B31316" s="2">
        <v>43609.75</v>
      </c>
      <c r="C31316" s="1" t="s">
        <v>125653</v>
      </c>
      <c r="D31316" s="1" t="s">
        <v>125518</v>
      </c>
      <c r="E31316" s="1" t="s">
        <v>125654</v>
      </c>
      <c r="F31316" s="1" t="s">
        <v>123376</v>
      </c>
      <c r="G31316" s="1" t="s">
        <v>125655</v>
      </c>
      <c r="H31316" s="3" t="s">
        <v>125656</v>
      </c>
    </row>
    <row r="31317" spans="1:8" x14ac:dyDescent="0.25">
      <c r="A31317" s="2">
        <v>43606.395833333328</v>
      </c>
      <c r="B31317" s="2">
        <v>43606.770833333328</v>
      </c>
      <c r="C31317" s="1" t="s">
        <v>125657</v>
      </c>
      <c r="D31317" s="1" t="s">
        <v>125335</v>
      </c>
      <c r="E31317" s="1" t="s">
        <v>125658</v>
      </c>
      <c r="F31317" s="1" t="s">
        <v>123376</v>
      </c>
      <c r="G31317" s="1" t="s">
        <v>125659</v>
      </c>
      <c r="H31317" s="3" t="s">
        <v>125660</v>
      </c>
    </row>
    <row r="31318" spans="1:8" x14ac:dyDescent="0.25">
      <c r="A31318" s="2">
        <v>43630.458333333328</v>
      </c>
      <c r="B31318" s="2">
        <v>43630.541666666672</v>
      </c>
      <c r="C31318" s="1" t="s">
        <v>125661</v>
      </c>
      <c r="D31318" s="1" t="s">
        <v>124344</v>
      </c>
      <c r="E31318" s="1" t="s">
        <v>125662</v>
      </c>
      <c r="F31318" s="1" t="s">
        <v>123376</v>
      </c>
      <c r="G31318" s="1" t="s">
        <v>125663</v>
      </c>
      <c r="H31318" s="3" t="s">
        <v>125664</v>
      </c>
    </row>
    <row r="31319" spans="1:8" x14ac:dyDescent="0.25">
      <c r="A31319" s="2">
        <v>43614.791666666672</v>
      </c>
      <c r="B31319" s="2">
        <v>43614.875</v>
      </c>
      <c r="C31319" s="1" t="s">
        <v>125665</v>
      </c>
      <c r="D31319" s="1" t="s">
        <v>124876</v>
      </c>
      <c r="E31319" s="1" t="s">
        <v>125666</v>
      </c>
      <c r="F31319" s="1" t="s">
        <v>123376</v>
      </c>
      <c r="G31319" s="1" t="s">
        <v>125667</v>
      </c>
      <c r="H31319" s="3" t="s">
        <v>125668</v>
      </c>
    </row>
    <row r="31320" spans="1:8" x14ac:dyDescent="0.25">
      <c r="A31320" s="2">
        <v>43617.458333333328</v>
      </c>
      <c r="B31320" s="2">
        <v>43617.583333333328</v>
      </c>
      <c r="C31320" s="1" t="s">
        <v>125669</v>
      </c>
      <c r="D31320" s="1" t="s">
        <v>125670</v>
      </c>
      <c r="E31320" s="1" t="s">
        <v>125671</v>
      </c>
      <c r="F31320" s="1" t="s">
        <v>123376</v>
      </c>
      <c r="G31320" s="1" t="s">
        <v>125672</v>
      </c>
      <c r="H31320" s="3" t="s">
        <v>125673</v>
      </c>
    </row>
    <row r="31321" spans="1:8" x14ac:dyDescent="0.25">
      <c r="A31321" s="2">
        <v>43620.791666666672</v>
      </c>
      <c r="B31321" s="2">
        <v>43620.875</v>
      </c>
      <c r="C31321" s="1" t="s">
        <v>125674</v>
      </c>
      <c r="D31321" s="1" t="s">
        <v>124373</v>
      </c>
      <c r="E31321" s="1" t="s">
        <v>125675</v>
      </c>
      <c r="F31321" s="1" t="s">
        <v>123376</v>
      </c>
      <c r="G31321" s="1" t="s">
        <v>125676</v>
      </c>
      <c r="H31321" s="3" t="s">
        <v>125677</v>
      </c>
    </row>
    <row r="31322" spans="1:8" x14ac:dyDescent="0.25">
      <c r="A31322" s="2">
        <v>43606.791666666672</v>
      </c>
      <c r="B31322" s="2">
        <v>43606.875</v>
      </c>
      <c r="C31322" s="1" t="s">
        <v>125678</v>
      </c>
      <c r="D31322" s="1" t="s">
        <v>125679</v>
      </c>
      <c r="E31322" s="1" t="s">
        <v>125680</v>
      </c>
      <c r="F31322" s="1" t="s">
        <v>123376</v>
      </c>
      <c r="G31322" s="1" t="s">
        <v>125681</v>
      </c>
      <c r="H31322" s="3" t="s">
        <v>125682</v>
      </c>
    </row>
    <row r="31323" spans="1:8" x14ac:dyDescent="0.25">
      <c r="A31323" s="2">
        <v>43614.791666666672</v>
      </c>
      <c r="B31323" s="2">
        <v>43614.875</v>
      </c>
      <c r="C31323" s="1" t="s">
        <v>125683</v>
      </c>
      <c r="D31323" s="1" t="s">
        <v>123798</v>
      </c>
      <c r="E31323" s="1" t="s">
        <v>125684</v>
      </c>
      <c r="F31323" s="1" t="s">
        <v>123376</v>
      </c>
      <c r="G31323" s="1" t="s">
        <v>125685</v>
      </c>
      <c r="H31323" s="3" t="s">
        <v>125686</v>
      </c>
    </row>
    <row r="31324" spans="1:8" x14ac:dyDescent="0.25">
      <c r="A31324" s="2">
        <v>43636.75</v>
      </c>
      <c r="B31324" s="2">
        <v>43636.875</v>
      </c>
      <c r="C31324" s="1" t="s">
        <v>125687</v>
      </c>
      <c r="D31324" s="1" t="s">
        <v>125688</v>
      </c>
      <c r="E31324" s="1" t="s">
        <v>125689</v>
      </c>
      <c r="F31324" s="1" t="s">
        <v>123376</v>
      </c>
      <c r="G31324" s="1" t="s">
        <v>125690</v>
      </c>
      <c r="H31324" s="3" t="s">
        <v>125691</v>
      </c>
    </row>
    <row r="31325" spans="1:8" x14ac:dyDescent="0.25">
      <c r="A31325" s="2">
        <v>43621.75</v>
      </c>
      <c r="B31325" s="2">
        <v>43621.875</v>
      </c>
      <c r="C31325" s="1" t="s">
        <v>125692</v>
      </c>
      <c r="D31325" s="1" t="s">
        <v>123416</v>
      </c>
      <c r="E31325" s="1" t="s">
        <v>125693</v>
      </c>
      <c r="F31325" s="1" t="s">
        <v>123376</v>
      </c>
      <c r="G31325" s="1" t="s">
        <v>125694</v>
      </c>
      <c r="H31325" s="3" t="s">
        <v>125695</v>
      </c>
    </row>
    <row r="31326" spans="1:8" x14ac:dyDescent="0.25">
      <c r="A31326" s="4">
        <v>43621</v>
      </c>
      <c r="B31326" s="4">
        <v>43622</v>
      </c>
      <c r="C31326" s="1" t="s">
        <v>125696</v>
      </c>
      <c r="D31326" s="1" t="s">
        <v>124849</v>
      </c>
      <c r="E31326" s="1" t="s">
        <v>125697</v>
      </c>
      <c r="F31326" s="1" t="s">
        <v>123376</v>
      </c>
      <c r="G31326" s="1" t="s">
        <v>125698</v>
      </c>
      <c r="H31326" s="3" t="s">
        <v>125699</v>
      </c>
    </row>
    <row r="31327" spans="1:8" x14ac:dyDescent="0.25">
      <c r="A31327" s="2">
        <v>43645.4375</v>
      </c>
      <c r="B31327" s="2">
        <v>43645.5625</v>
      </c>
      <c r="C31327" s="1" t="s">
        <v>125700</v>
      </c>
      <c r="D31327" s="1" t="s">
        <v>125701</v>
      </c>
      <c r="E31327" s="1" t="s">
        <v>125702</v>
      </c>
      <c r="F31327" s="1" t="s">
        <v>123376</v>
      </c>
      <c r="G31327" s="1" t="s">
        <v>125703</v>
      </c>
      <c r="H31327" s="3" t="s">
        <v>125704</v>
      </c>
    </row>
    <row r="31328" spans="1:8" x14ac:dyDescent="0.25">
      <c r="A31328" s="2">
        <v>43645.458333333328</v>
      </c>
      <c r="B31328" s="2">
        <v>43645.5625</v>
      </c>
      <c r="C31328" s="1" t="s">
        <v>125705</v>
      </c>
      <c r="D31328" s="1" t="s">
        <v>125706</v>
      </c>
      <c r="E31328" s="1" t="s">
        <v>125707</v>
      </c>
      <c r="F31328" s="1" t="s">
        <v>123376</v>
      </c>
      <c r="G31328" s="1" t="s">
        <v>125708</v>
      </c>
      <c r="H31328" s="3" t="s">
        <v>125709</v>
      </c>
    </row>
    <row r="31329" spans="1:8" x14ac:dyDescent="0.25">
      <c r="A31329" s="2">
        <v>43645.416666666672</v>
      </c>
      <c r="B31329" s="2">
        <v>43645.5</v>
      </c>
      <c r="C31329" s="1" t="s">
        <v>125710</v>
      </c>
      <c r="D31329" s="1" t="s">
        <v>125711</v>
      </c>
      <c r="E31329" s="1" t="s">
        <v>125712</v>
      </c>
      <c r="F31329" s="1" t="s">
        <v>123376</v>
      </c>
      <c r="G31329" s="1" t="s">
        <v>125713</v>
      </c>
      <c r="H31329" s="3" t="s">
        <v>125714</v>
      </c>
    </row>
    <row r="31330" spans="1:8" x14ac:dyDescent="0.25">
      <c r="A31330" s="2">
        <v>43644.791666666672</v>
      </c>
      <c r="B31330" s="2">
        <v>43644.833333333328</v>
      </c>
      <c r="C31330" s="1" t="s">
        <v>125715</v>
      </c>
      <c r="D31330" s="1"/>
      <c r="E31330" s="1" t="s">
        <v>125716</v>
      </c>
      <c r="F31330" s="1" t="s">
        <v>123376</v>
      </c>
      <c r="G31330" s="1" t="s">
        <v>125717</v>
      </c>
      <c r="H31330" s="3" t="s">
        <v>125718</v>
      </c>
    </row>
    <row r="31331" spans="1:8" x14ac:dyDescent="0.25">
      <c r="A31331" s="2">
        <v>43633.791666666672</v>
      </c>
      <c r="B31331" s="2">
        <v>43633.875</v>
      </c>
      <c r="C31331" s="1" t="s">
        <v>125719</v>
      </c>
      <c r="D31331" s="1" t="s">
        <v>124867</v>
      </c>
      <c r="E31331" s="1" t="s">
        <v>125720</v>
      </c>
      <c r="F31331" s="1" t="s">
        <v>123249</v>
      </c>
      <c r="G31331" s="1" t="s">
        <v>125721</v>
      </c>
      <c r="H31331" s="3" t="s">
        <v>125722</v>
      </c>
    </row>
    <row r="31332" spans="1:8" x14ac:dyDescent="0.25">
      <c r="A31332" s="2">
        <v>43629.84375</v>
      </c>
      <c r="B31332" s="2">
        <v>43629.916666666672</v>
      </c>
      <c r="C31332" s="1" t="s">
        <v>123552</v>
      </c>
      <c r="D31332" s="1" t="s">
        <v>125554</v>
      </c>
      <c r="E31332" s="1" t="s">
        <v>125723</v>
      </c>
      <c r="F31332" s="1" t="s">
        <v>123249</v>
      </c>
      <c r="G31332" s="1" t="s">
        <v>125724</v>
      </c>
      <c r="H31332" s="3" t="s">
        <v>125725</v>
      </c>
    </row>
    <row r="31333" spans="1:8" x14ac:dyDescent="0.25">
      <c r="A31333" s="2">
        <v>43629.770833333328</v>
      </c>
      <c r="B31333" s="2">
        <v>43629.854166666672</v>
      </c>
      <c r="C31333" s="1" t="s">
        <v>125726</v>
      </c>
      <c r="D31333" s="1" t="s">
        <v>125727</v>
      </c>
      <c r="E31333" s="1" t="s">
        <v>125728</v>
      </c>
      <c r="F31333" s="1" t="s">
        <v>123249</v>
      </c>
      <c r="G31333" s="1" t="s">
        <v>125729</v>
      </c>
      <c r="H31333" s="3" t="s">
        <v>125730</v>
      </c>
    </row>
    <row r="31334" spans="1:8" x14ac:dyDescent="0.25">
      <c r="A31334" s="2">
        <v>43633.791666666672</v>
      </c>
      <c r="B31334" s="2">
        <v>43633.875</v>
      </c>
      <c r="C31334" s="1" t="s">
        <v>125731</v>
      </c>
      <c r="D31334" s="1" t="s">
        <v>124529</v>
      </c>
      <c r="E31334" s="1" t="s">
        <v>125732</v>
      </c>
      <c r="F31334" s="1" t="s">
        <v>123249</v>
      </c>
      <c r="G31334" s="1" t="s">
        <v>125733</v>
      </c>
      <c r="H31334" s="3" t="s">
        <v>125734</v>
      </c>
    </row>
    <row r="31335" spans="1:8" x14ac:dyDescent="0.25">
      <c r="A31335" s="2">
        <v>43629.75</v>
      </c>
      <c r="B31335" s="2">
        <v>43629.833333333328</v>
      </c>
      <c r="C31335" s="1" t="s">
        <v>125735</v>
      </c>
      <c r="D31335" s="1" t="s">
        <v>15673</v>
      </c>
      <c r="E31335" s="1" t="s">
        <v>125736</v>
      </c>
      <c r="F31335" s="1" t="s">
        <v>123249</v>
      </c>
      <c r="G31335" s="1" t="s">
        <v>125737</v>
      </c>
      <c r="H31335" s="3" t="s">
        <v>125738</v>
      </c>
    </row>
    <row r="31336" spans="1:8" x14ac:dyDescent="0.25">
      <c r="A31336" s="2">
        <v>43630.666666666672</v>
      </c>
      <c r="B31336" s="2">
        <v>43630.833333333328</v>
      </c>
      <c r="C31336" s="1" t="s">
        <v>125739</v>
      </c>
      <c r="D31336" s="1" t="s">
        <v>125740</v>
      </c>
      <c r="E31336" s="1" t="s">
        <v>125741</v>
      </c>
      <c r="F31336" s="1" t="s">
        <v>123249</v>
      </c>
      <c r="G31336" s="1" t="s">
        <v>125742</v>
      </c>
      <c r="H31336" s="3" t="s">
        <v>125743</v>
      </c>
    </row>
    <row r="31337" spans="1:8" x14ac:dyDescent="0.25">
      <c r="A31337" s="2">
        <v>43637.666666666672</v>
      </c>
      <c r="B31337" s="2">
        <v>43637.833333333328</v>
      </c>
      <c r="C31337" s="1" t="s">
        <v>125744</v>
      </c>
      <c r="D31337" s="1" t="s">
        <v>125740</v>
      </c>
      <c r="E31337" s="1" t="s">
        <v>125745</v>
      </c>
      <c r="F31337" s="1" t="s">
        <v>123249</v>
      </c>
      <c r="G31337" s="1" t="s">
        <v>125746</v>
      </c>
      <c r="H31337" s="3" t="s">
        <v>125747</v>
      </c>
    </row>
    <row r="31338" spans="1:8" x14ac:dyDescent="0.25">
      <c r="A31338" s="2">
        <v>43627.791666666672</v>
      </c>
      <c r="B31338" s="2">
        <v>43627.833333333328</v>
      </c>
      <c r="C31338" s="1" t="s">
        <v>125748</v>
      </c>
      <c r="D31338" s="1" t="s">
        <v>124858</v>
      </c>
      <c r="E31338" s="1" t="s">
        <v>125749</v>
      </c>
      <c r="F31338" s="1" t="s">
        <v>123249</v>
      </c>
      <c r="G31338" s="1" t="s">
        <v>125750</v>
      </c>
      <c r="H31338" s="3" t="s">
        <v>125751</v>
      </c>
    </row>
    <row r="31339" spans="1:8" x14ac:dyDescent="0.25">
      <c r="A31339" s="2">
        <v>43627.791666666672</v>
      </c>
      <c r="B31339" s="2">
        <v>43627.875</v>
      </c>
      <c r="C31339" s="1" t="s">
        <v>125752</v>
      </c>
      <c r="D31339" s="1" t="s">
        <v>125753</v>
      </c>
      <c r="E31339" s="1" t="s">
        <v>125754</v>
      </c>
      <c r="F31339" s="1" t="s">
        <v>123249</v>
      </c>
      <c r="G31339" s="1" t="s">
        <v>125755</v>
      </c>
      <c r="H31339" s="3" t="s">
        <v>125756</v>
      </c>
    </row>
    <row r="31340" spans="1:8" x14ac:dyDescent="0.25">
      <c r="A31340" s="2">
        <v>43623.5</v>
      </c>
      <c r="B31340" s="2">
        <v>43624.583333333328</v>
      </c>
      <c r="C31340" s="1" t="s">
        <v>125757</v>
      </c>
      <c r="D31340" s="1" t="s">
        <v>125758</v>
      </c>
      <c r="E31340" s="1" t="s">
        <v>125759</v>
      </c>
      <c r="F31340" s="1" t="s">
        <v>123249</v>
      </c>
      <c r="G31340" s="1" t="s">
        <v>125760</v>
      </c>
      <c r="H31340" s="3" t="s">
        <v>125761</v>
      </c>
    </row>
    <row r="31341" spans="1:8" x14ac:dyDescent="0.25">
      <c r="A31341" s="2">
        <v>43643.78125</v>
      </c>
      <c r="B31341" s="2">
        <v>43643.84375</v>
      </c>
      <c r="C31341" s="1" t="s">
        <v>125762</v>
      </c>
      <c r="D31341" s="1" t="s">
        <v>124373</v>
      </c>
      <c r="E31341" s="1" t="s">
        <v>125763</v>
      </c>
      <c r="F31341" s="1" t="s">
        <v>123249</v>
      </c>
      <c r="G31341" s="1" t="s">
        <v>125764</v>
      </c>
      <c r="H31341" s="3" t="s">
        <v>125765</v>
      </c>
    </row>
    <row r="31342" spans="1:8" x14ac:dyDescent="0.25">
      <c r="A31342" s="2">
        <v>43628.416666666672</v>
      </c>
      <c r="B31342" s="2">
        <v>43628.479166666672</v>
      </c>
      <c r="C31342" s="1" t="s">
        <v>125766</v>
      </c>
      <c r="D31342" s="1" t="s">
        <v>125767</v>
      </c>
      <c r="E31342" s="1" t="s">
        <v>125768</v>
      </c>
      <c r="F31342" s="1" t="s">
        <v>123249</v>
      </c>
      <c r="G31342" s="1" t="s">
        <v>125769</v>
      </c>
      <c r="H31342" s="3" t="s">
        <v>125770</v>
      </c>
    </row>
    <row r="31343" spans="1:8" x14ac:dyDescent="0.25">
      <c r="A31343" s="2">
        <v>43624.4375</v>
      </c>
      <c r="B31343" s="2">
        <v>43624.5625</v>
      </c>
      <c r="C31343" s="1" t="s">
        <v>125540</v>
      </c>
      <c r="D31343" s="1" t="s">
        <v>125541</v>
      </c>
      <c r="E31343" s="1" t="s">
        <v>125542</v>
      </c>
      <c r="F31343" s="1" t="s">
        <v>123249</v>
      </c>
      <c r="G31343" s="1" t="s">
        <v>125771</v>
      </c>
      <c r="H31343" s="3" t="s">
        <v>125772</v>
      </c>
    </row>
    <row r="31344" spans="1:8" x14ac:dyDescent="0.25">
      <c r="A31344" s="2">
        <v>43481.604166666672</v>
      </c>
      <c r="B31344" s="2">
        <v>43481.791666666672</v>
      </c>
      <c r="C31344" s="1" t="s">
        <v>125076</v>
      </c>
      <c r="D31344" s="1" t="s">
        <v>125077</v>
      </c>
      <c r="E31344" s="1" t="s">
        <v>125773</v>
      </c>
      <c r="F31344" s="1" t="s">
        <v>125774</v>
      </c>
      <c r="G31344" s="1" t="s">
        <v>125775</v>
      </c>
      <c r="H31344" s="3" t="s">
        <v>125776</v>
      </c>
    </row>
    <row r="31345" spans="1:8" x14ac:dyDescent="0.25">
      <c r="A31345" s="2">
        <v>43481.375</v>
      </c>
      <c r="B31345" s="2">
        <v>43481.520833333328</v>
      </c>
      <c r="C31345" s="1" t="s">
        <v>125777</v>
      </c>
      <c r="D31345" s="1" t="s">
        <v>123309</v>
      </c>
      <c r="E31345" s="1" t="s">
        <v>125778</v>
      </c>
      <c r="F31345" s="1" t="s">
        <v>125774</v>
      </c>
      <c r="G31345" s="1" t="s">
        <v>125775</v>
      </c>
      <c r="H31345" s="3" t="s">
        <v>125779</v>
      </c>
    </row>
    <row r="31346" spans="1:8" x14ac:dyDescent="0.25">
      <c r="A31346" s="2">
        <v>43474.833333333328</v>
      </c>
      <c r="B31346" s="2">
        <v>43474.958333333328</v>
      </c>
      <c r="C31346" s="1" t="s">
        <v>125780</v>
      </c>
      <c r="D31346" s="1" t="s">
        <v>125781</v>
      </c>
      <c r="E31346" s="1" t="s">
        <v>125782</v>
      </c>
      <c r="F31346" s="1" t="s">
        <v>125774</v>
      </c>
      <c r="G31346" s="1" t="s">
        <v>125775</v>
      </c>
      <c r="H31346" s="3" t="s">
        <v>125783</v>
      </c>
    </row>
    <row r="31347" spans="1:8" x14ac:dyDescent="0.25">
      <c r="A31347" s="2">
        <v>43481.75</v>
      </c>
      <c r="B31347" s="2">
        <v>43481.833333333328</v>
      </c>
      <c r="C31347" s="1" t="s">
        <v>125784</v>
      </c>
      <c r="D31347" s="1" t="s">
        <v>125785</v>
      </c>
      <c r="E31347" s="1" t="s">
        <v>125786</v>
      </c>
      <c r="F31347" s="1" t="s">
        <v>125774</v>
      </c>
      <c r="G31347" s="1" t="s">
        <v>125775</v>
      </c>
      <c r="H31347" s="3" t="s">
        <v>125787</v>
      </c>
    </row>
    <row r="31348" spans="1:8" x14ac:dyDescent="0.25">
      <c r="A31348" s="2">
        <v>43487.375</v>
      </c>
      <c r="B31348" s="2">
        <v>43487.583333333328</v>
      </c>
      <c r="C31348" s="1" t="s">
        <v>125788</v>
      </c>
      <c r="D31348" s="1" t="s">
        <v>125789</v>
      </c>
      <c r="E31348" s="1" t="s">
        <v>125790</v>
      </c>
      <c r="F31348" s="1" t="s">
        <v>125774</v>
      </c>
      <c r="G31348" s="1" t="s">
        <v>125775</v>
      </c>
      <c r="H31348" s="3" t="s">
        <v>125791</v>
      </c>
    </row>
    <row r="31349" spans="1:8" x14ac:dyDescent="0.25">
      <c r="A31349" s="2">
        <v>43480.791666666672</v>
      </c>
      <c r="B31349" s="2">
        <v>43480.833333333328</v>
      </c>
      <c r="C31349" s="1" t="s">
        <v>125792</v>
      </c>
      <c r="D31349" s="1" t="s">
        <v>125793</v>
      </c>
      <c r="E31349" s="1" t="s">
        <v>125794</v>
      </c>
      <c r="F31349" s="1" t="s">
        <v>125774</v>
      </c>
      <c r="G31349" s="1" t="s">
        <v>125775</v>
      </c>
      <c r="H31349" s="3" t="s">
        <v>125795</v>
      </c>
    </row>
    <row r="31350" spans="1:8" x14ac:dyDescent="0.25">
      <c r="A31350" s="2">
        <v>43475.8125</v>
      </c>
      <c r="B31350" s="2">
        <v>43475.875</v>
      </c>
      <c r="C31350" s="1" t="s">
        <v>125796</v>
      </c>
      <c r="D31350" s="1" t="s">
        <v>125797</v>
      </c>
      <c r="E31350" s="1" t="s">
        <v>125798</v>
      </c>
      <c r="F31350" s="1" t="s">
        <v>125774</v>
      </c>
      <c r="G31350" s="1" t="s">
        <v>125775</v>
      </c>
      <c r="H31350" s="3" t="s">
        <v>125799</v>
      </c>
    </row>
    <row r="31351" spans="1:8" x14ac:dyDescent="0.25">
      <c r="A31351" s="2">
        <v>43474.416666666672</v>
      </c>
      <c r="B31351" s="2">
        <v>43474.583333333328</v>
      </c>
      <c r="C31351" s="1" t="s">
        <v>125800</v>
      </c>
      <c r="D31351" s="1" t="s">
        <v>125021</v>
      </c>
      <c r="E31351" s="1" t="s">
        <v>125801</v>
      </c>
      <c r="F31351" s="1" t="s">
        <v>125774</v>
      </c>
      <c r="G31351" s="1" t="s">
        <v>125775</v>
      </c>
      <c r="H31351" s="3" t="s">
        <v>125802</v>
      </c>
    </row>
    <row r="31352" spans="1:8" x14ac:dyDescent="0.25">
      <c r="A31352" s="2">
        <v>43482.75</v>
      </c>
      <c r="B31352" s="2">
        <v>43482.8125</v>
      </c>
      <c r="C31352" s="1" t="s">
        <v>125803</v>
      </c>
      <c r="D31352" s="1" t="s">
        <v>125804</v>
      </c>
      <c r="E31352" s="1" t="s">
        <v>125805</v>
      </c>
      <c r="F31352" s="1" t="s">
        <v>125774</v>
      </c>
      <c r="G31352" s="1" t="s">
        <v>125775</v>
      </c>
      <c r="H31352" s="3" t="s">
        <v>125806</v>
      </c>
    </row>
    <row r="31353" spans="1:8" x14ac:dyDescent="0.25">
      <c r="A31353" s="2">
        <v>43475.75</v>
      </c>
      <c r="B31353" s="2">
        <v>43475.833333333328</v>
      </c>
      <c r="C31353" s="1" t="s">
        <v>125807</v>
      </c>
      <c r="D31353" s="1" t="s">
        <v>125808</v>
      </c>
      <c r="E31353" s="1" t="s">
        <v>125809</v>
      </c>
      <c r="F31353" s="1" t="s">
        <v>125774</v>
      </c>
      <c r="G31353" s="1" t="s">
        <v>125775</v>
      </c>
      <c r="H31353" s="3" t="s">
        <v>125810</v>
      </c>
    </row>
    <row r="31354" spans="1:8" x14ac:dyDescent="0.25">
      <c r="A31354" s="2">
        <v>43484.416666666672</v>
      </c>
      <c r="B31354" s="2">
        <v>43484.666666666672</v>
      </c>
      <c r="C31354" s="1" t="s">
        <v>125811</v>
      </c>
      <c r="D31354" s="1" t="s">
        <v>125812</v>
      </c>
      <c r="E31354" s="1" t="s">
        <v>125813</v>
      </c>
      <c r="F31354" s="1" t="s">
        <v>125774</v>
      </c>
      <c r="G31354" s="1" t="s">
        <v>125775</v>
      </c>
      <c r="H31354" s="3" t="s">
        <v>125814</v>
      </c>
    </row>
    <row r="31355" spans="1:8" x14ac:dyDescent="0.25">
      <c r="A31355" s="2">
        <v>43479.8125</v>
      </c>
      <c r="B31355" s="2">
        <v>43479.854166666672</v>
      </c>
      <c r="C31355" s="1" t="s">
        <v>125815</v>
      </c>
      <c r="D31355" s="1" t="s">
        <v>125816</v>
      </c>
      <c r="E31355" s="1" t="s">
        <v>125817</v>
      </c>
      <c r="F31355" s="1" t="s">
        <v>125774</v>
      </c>
      <c r="G31355" s="1" t="s">
        <v>125775</v>
      </c>
      <c r="H31355" s="3" t="s">
        <v>125818</v>
      </c>
    </row>
    <row r="31356" spans="1:8" x14ac:dyDescent="0.25">
      <c r="A31356" s="2">
        <v>43475.791666666672</v>
      </c>
      <c r="B31356" s="2">
        <v>43475.833333333328</v>
      </c>
      <c r="C31356" s="1" t="s">
        <v>125819</v>
      </c>
      <c r="D31356" s="1" t="s">
        <v>125793</v>
      </c>
      <c r="E31356" s="1" t="s">
        <v>125820</v>
      </c>
      <c r="F31356" s="1" t="s">
        <v>125774</v>
      </c>
      <c r="G31356" s="1" t="s">
        <v>125775</v>
      </c>
      <c r="H31356" s="3" t="s">
        <v>125821</v>
      </c>
    </row>
    <row r="31357" spans="1:8" x14ac:dyDescent="0.25">
      <c r="A31357" s="2">
        <v>43473.791666666672</v>
      </c>
      <c r="B31357" s="2">
        <v>43473.916666666672</v>
      </c>
      <c r="C31357" s="1" t="s">
        <v>125822</v>
      </c>
      <c r="D31357" s="1" t="s">
        <v>125823</v>
      </c>
      <c r="E31357" s="1" t="s">
        <v>125824</v>
      </c>
      <c r="F31357" s="1" t="s">
        <v>125774</v>
      </c>
      <c r="G31357" s="1" t="s">
        <v>125775</v>
      </c>
      <c r="H31357" s="3" t="s">
        <v>125825</v>
      </c>
    </row>
    <row r="31358" spans="1:8" x14ac:dyDescent="0.25">
      <c r="A31358" s="2">
        <v>43510.416666666672</v>
      </c>
      <c r="B31358" s="2">
        <v>43510.5</v>
      </c>
      <c r="C31358" s="1" t="s">
        <v>125826</v>
      </c>
      <c r="D31358" s="1" t="s">
        <v>125827</v>
      </c>
      <c r="E31358" s="1" t="s">
        <v>125828</v>
      </c>
      <c r="F31358" s="1" t="s">
        <v>157</v>
      </c>
      <c r="G31358" s="1" t="s">
        <v>125829</v>
      </c>
      <c r="H31358" s="3" t="s">
        <v>125830</v>
      </c>
    </row>
    <row r="31359" spans="1:8" x14ac:dyDescent="0.25">
      <c r="A31359" s="2">
        <v>43492.75</v>
      </c>
      <c r="B31359" s="2">
        <v>43493.083333333328</v>
      </c>
      <c r="C31359" s="1" t="s">
        <v>125831</v>
      </c>
      <c r="D31359" s="1" t="s">
        <v>125832</v>
      </c>
      <c r="E31359" s="1" t="s">
        <v>125833</v>
      </c>
      <c r="F31359" s="1" t="s">
        <v>157</v>
      </c>
      <c r="G31359" s="1" t="s">
        <v>125829</v>
      </c>
      <c r="H31359" s="3" t="s">
        <v>125834</v>
      </c>
    </row>
    <row r="31360" spans="1:8" x14ac:dyDescent="0.25">
      <c r="A31360" s="2">
        <v>43496.364583333328</v>
      </c>
      <c r="B31360" s="2">
        <v>43496.666666666672</v>
      </c>
      <c r="C31360" s="1" t="s">
        <v>125835</v>
      </c>
      <c r="D31360" s="1" t="s">
        <v>125836</v>
      </c>
      <c r="E31360" s="1" t="s">
        <v>125837</v>
      </c>
      <c r="F31360" s="1" t="s">
        <v>157</v>
      </c>
      <c r="G31360" s="1" t="s">
        <v>125829</v>
      </c>
      <c r="H31360" s="3" t="s">
        <v>125838</v>
      </c>
    </row>
    <row r="31361" spans="1:8" x14ac:dyDescent="0.25">
      <c r="A31361" s="2">
        <v>43495.416666666672</v>
      </c>
      <c r="B31361" s="2">
        <v>43495.75</v>
      </c>
      <c r="C31361" s="1" t="s">
        <v>125800</v>
      </c>
      <c r="D31361" s="1" t="s">
        <v>125021</v>
      </c>
      <c r="E31361" s="1" t="s">
        <v>125839</v>
      </c>
      <c r="F31361" s="1" t="s">
        <v>157</v>
      </c>
      <c r="G31361" s="1" t="s">
        <v>125829</v>
      </c>
      <c r="H31361" s="3" t="s">
        <v>125840</v>
      </c>
    </row>
    <row r="31362" spans="1:8" x14ac:dyDescent="0.25">
      <c r="A31362" s="2">
        <v>43545.791666666672</v>
      </c>
      <c r="B31362" s="2">
        <v>43545.916666666672</v>
      </c>
      <c r="C31362" s="1" t="s">
        <v>125841</v>
      </c>
      <c r="D31362" s="1" t="s">
        <v>125842</v>
      </c>
      <c r="E31362" s="1" t="s">
        <v>125843</v>
      </c>
      <c r="F31362" s="1" t="s">
        <v>157</v>
      </c>
      <c r="G31362" s="1" t="s">
        <v>125829</v>
      </c>
      <c r="H31362" s="3" t="s">
        <v>125844</v>
      </c>
    </row>
    <row r="31363" spans="1:8" x14ac:dyDescent="0.25">
      <c r="A31363" s="2">
        <v>43505.416666666672</v>
      </c>
      <c r="B31363" s="2">
        <v>43505.541666666672</v>
      </c>
      <c r="C31363" s="1" t="s">
        <v>125845</v>
      </c>
      <c r="D31363" s="1" t="s">
        <v>125846</v>
      </c>
      <c r="E31363" s="1" t="s">
        <v>125847</v>
      </c>
      <c r="F31363" s="1" t="s">
        <v>157</v>
      </c>
      <c r="G31363" s="1" t="s">
        <v>125829</v>
      </c>
      <c r="H31363" s="3" t="s">
        <v>125848</v>
      </c>
    </row>
    <row r="31364" spans="1:8" x14ac:dyDescent="0.25">
      <c r="A31364" s="2">
        <v>43502.708333333328</v>
      </c>
      <c r="B31364" s="2">
        <v>43502.791666666672</v>
      </c>
      <c r="C31364" s="1" t="s">
        <v>125849</v>
      </c>
      <c r="D31364" s="1" t="s">
        <v>124849</v>
      </c>
      <c r="E31364" s="1" t="s">
        <v>125850</v>
      </c>
      <c r="F31364" s="1" t="s">
        <v>157</v>
      </c>
      <c r="G31364" s="1" t="s">
        <v>125829</v>
      </c>
      <c r="H31364" s="3" t="s">
        <v>125851</v>
      </c>
    </row>
    <row r="31365" spans="1:8" x14ac:dyDescent="0.25">
      <c r="A31365" s="2">
        <v>43502.416666666672</v>
      </c>
      <c r="B31365" s="2">
        <v>43502.541666666672</v>
      </c>
      <c r="C31365" s="1" t="s">
        <v>125852</v>
      </c>
      <c r="D31365" s="1" t="s">
        <v>125853</v>
      </c>
      <c r="E31365" s="1" t="s">
        <v>125854</v>
      </c>
      <c r="F31365" s="1" t="s">
        <v>157</v>
      </c>
      <c r="G31365" s="1" t="s">
        <v>125829</v>
      </c>
      <c r="H31365" s="3" t="s">
        <v>125855</v>
      </c>
    </row>
    <row r="31366" spans="1:8" x14ac:dyDescent="0.25">
      <c r="A31366" s="2">
        <v>43502.395833333328</v>
      </c>
      <c r="B31366" s="2">
        <v>43502.583333333328</v>
      </c>
      <c r="C31366" s="1" t="s">
        <v>125856</v>
      </c>
      <c r="D31366" s="1" t="s">
        <v>125077</v>
      </c>
      <c r="E31366" s="1" t="s">
        <v>125857</v>
      </c>
      <c r="F31366" s="1" t="s">
        <v>157</v>
      </c>
      <c r="G31366" s="1" t="s">
        <v>125829</v>
      </c>
      <c r="H31366" s="3" t="s">
        <v>125858</v>
      </c>
    </row>
    <row r="31367" spans="1:8" x14ac:dyDescent="0.25">
      <c r="A31367" s="2">
        <v>43495.791666666672</v>
      </c>
      <c r="B31367" s="2">
        <v>43495.854166666672</v>
      </c>
      <c r="C31367" s="1" t="s">
        <v>125859</v>
      </c>
      <c r="D31367" s="1" t="s">
        <v>125860</v>
      </c>
      <c r="E31367" s="1" t="s">
        <v>125861</v>
      </c>
      <c r="F31367" s="1" t="s">
        <v>157</v>
      </c>
      <c r="G31367" s="1" t="s">
        <v>125829</v>
      </c>
      <c r="H31367" s="3" t="s">
        <v>125862</v>
      </c>
    </row>
    <row r="31368" spans="1:8" x14ac:dyDescent="0.25">
      <c r="A31368" s="2">
        <v>43494.770833333328</v>
      </c>
      <c r="B31368" s="2">
        <v>43494.833333333328</v>
      </c>
      <c r="C31368" s="1" t="s">
        <v>125863</v>
      </c>
      <c r="D31368" s="1" t="s">
        <v>125864</v>
      </c>
      <c r="E31368" s="1" t="s">
        <v>125865</v>
      </c>
      <c r="F31368" s="1" t="s">
        <v>157</v>
      </c>
      <c r="G31368" s="1" t="s">
        <v>125829</v>
      </c>
      <c r="H31368" s="3" t="s">
        <v>125866</v>
      </c>
    </row>
    <row r="31369" spans="1:8" x14ac:dyDescent="0.25">
      <c r="A31369" s="2">
        <v>43493.75</v>
      </c>
      <c r="B31369" s="2">
        <v>43493.8125</v>
      </c>
      <c r="C31369" s="1" t="s">
        <v>125867</v>
      </c>
      <c r="D31369" s="1" t="s">
        <v>123286</v>
      </c>
      <c r="E31369" s="1" t="s">
        <v>125868</v>
      </c>
      <c r="F31369" s="1" t="s">
        <v>157</v>
      </c>
      <c r="G31369" s="1" t="s">
        <v>125829</v>
      </c>
      <c r="H31369" s="3" t="s">
        <v>125869</v>
      </c>
    </row>
    <row r="31370" spans="1:8" x14ac:dyDescent="0.25">
      <c r="A31370" s="2">
        <v>43512.625</v>
      </c>
      <c r="B31370" s="2">
        <v>43512.833333333328</v>
      </c>
      <c r="C31370" s="1" t="s">
        <v>125870</v>
      </c>
      <c r="D31370" s="1" t="s">
        <v>125871</v>
      </c>
      <c r="E31370" s="1" t="s">
        <v>125872</v>
      </c>
      <c r="F31370" s="1" t="s">
        <v>157</v>
      </c>
      <c r="G31370" s="1" t="s">
        <v>125829</v>
      </c>
      <c r="H31370" s="3" t="s">
        <v>125873</v>
      </c>
    </row>
    <row r="31371" spans="1:8" x14ac:dyDescent="0.25">
      <c r="A31371" s="2">
        <v>43510.75</v>
      </c>
      <c r="B31371" s="2">
        <v>43510.833333333328</v>
      </c>
      <c r="C31371" s="1" t="s">
        <v>125874</v>
      </c>
      <c r="D31371" s="1" t="s">
        <v>125875</v>
      </c>
      <c r="E31371" s="1" t="s">
        <v>125876</v>
      </c>
      <c r="F31371" s="1" t="s">
        <v>157</v>
      </c>
      <c r="G31371" s="1" t="s">
        <v>125829</v>
      </c>
      <c r="H31371" s="3" t="s">
        <v>125877</v>
      </c>
    </row>
    <row r="31372" spans="1:8" x14ac:dyDescent="0.25">
      <c r="A31372" s="2">
        <v>43507.791666666672</v>
      </c>
      <c r="B31372" s="2">
        <v>43507.916666666672</v>
      </c>
      <c r="C31372" s="1" t="s">
        <v>125878</v>
      </c>
      <c r="D31372" s="1" t="s">
        <v>125879</v>
      </c>
      <c r="E31372" s="1" t="s">
        <v>125880</v>
      </c>
      <c r="F31372" s="1" t="s">
        <v>157</v>
      </c>
      <c r="G31372" s="1" t="s">
        <v>125829</v>
      </c>
      <c r="H31372" s="3" t="s">
        <v>125881</v>
      </c>
    </row>
    <row r="31373" spans="1:8" x14ac:dyDescent="0.25">
      <c r="A31373" s="2">
        <v>43505.416666666672</v>
      </c>
      <c r="B31373" s="2">
        <v>43505.541666666672</v>
      </c>
      <c r="C31373" s="1" t="s">
        <v>125811</v>
      </c>
      <c r="D31373" s="1" t="s">
        <v>125812</v>
      </c>
      <c r="E31373" s="1" t="s">
        <v>125882</v>
      </c>
      <c r="F31373" s="1" t="s">
        <v>157</v>
      </c>
      <c r="G31373" s="1" t="s">
        <v>125829</v>
      </c>
      <c r="H31373" s="3" t="s">
        <v>125883</v>
      </c>
    </row>
    <row r="31374" spans="1:8" x14ac:dyDescent="0.25">
      <c r="A31374" s="2">
        <v>43500.791666666672</v>
      </c>
      <c r="B31374" s="2">
        <v>43500.895833333328</v>
      </c>
      <c r="C31374" s="1" t="s">
        <v>125884</v>
      </c>
      <c r="D31374" s="1" t="s">
        <v>125021</v>
      </c>
      <c r="E31374" s="1" t="s">
        <v>125885</v>
      </c>
      <c r="F31374" s="1" t="s">
        <v>157</v>
      </c>
      <c r="G31374" s="1" t="s">
        <v>125829</v>
      </c>
      <c r="H31374" s="3" t="s">
        <v>125886</v>
      </c>
    </row>
    <row r="31375" spans="1:8" x14ac:dyDescent="0.25">
      <c r="A31375" s="2">
        <v>43496.791666666672</v>
      </c>
      <c r="B31375" s="2">
        <v>43496.833333333328</v>
      </c>
      <c r="C31375" s="1" t="s">
        <v>125887</v>
      </c>
      <c r="D31375" s="1" t="s">
        <v>125793</v>
      </c>
      <c r="E31375" s="1" t="s">
        <v>125888</v>
      </c>
      <c r="F31375" s="1" t="s">
        <v>157</v>
      </c>
      <c r="G31375" s="1" t="s">
        <v>125829</v>
      </c>
      <c r="H31375" s="3" t="s">
        <v>125889</v>
      </c>
    </row>
    <row r="31376" spans="1:8" x14ac:dyDescent="0.25">
      <c r="A31376" s="2">
        <v>43496.395833333328</v>
      </c>
      <c r="B31376" s="2">
        <v>43496.5</v>
      </c>
      <c r="C31376" s="1" t="s">
        <v>125890</v>
      </c>
      <c r="D31376" s="1" t="s">
        <v>125891</v>
      </c>
      <c r="E31376" s="1" t="s">
        <v>125892</v>
      </c>
      <c r="F31376" s="1" t="s">
        <v>157</v>
      </c>
      <c r="G31376" s="1" t="s">
        <v>125829</v>
      </c>
      <c r="H31376" s="3" t="s">
        <v>125893</v>
      </c>
    </row>
    <row r="31377" spans="1:8" x14ac:dyDescent="0.25">
      <c r="A31377" s="2">
        <v>43495.791666666672</v>
      </c>
      <c r="B31377" s="2">
        <v>43495.833333333328</v>
      </c>
      <c r="C31377" s="1" t="s">
        <v>125894</v>
      </c>
      <c r="D31377" s="1" t="s">
        <v>125793</v>
      </c>
      <c r="E31377" s="1" t="s">
        <v>125895</v>
      </c>
      <c r="F31377" s="1" t="s">
        <v>157</v>
      </c>
      <c r="G31377" s="1" t="s">
        <v>125829</v>
      </c>
      <c r="H31377" s="3" t="s">
        <v>125896</v>
      </c>
    </row>
    <row r="31378" spans="1:8" x14ac:dyDescent="0.25">
      <c r="A31378" s="2">
        <v>43495.791666666672</v>
      </c>
      <c r="B31378" s="2">
        <v>43495.875</v>
      </c>
      <c r="C31378" s="1" t="s">
        <v>125897</v>
      </c>
      <c r="D31378" s="1" t="s">
        <v>125898</v>
      </c>
      <c r="E31378" s="1" t="s">
        <v>125899</v>
      </c>
      <c r="F31378" s="1" t="s">
        <v>157</v>
      </c>
      <c r="G31378" s="1" t="s">
        <v>125829</v>
      </c>
      <c r="H31378" s="3" t="s">
        <v>125900</v>
      </c>
    </row>
    <row r="31379" spans="1:8" x14ac:dyDescent="0.25">
      <c r="A31379" s="2">
        <v>43495.666666666672</v>
      </c>
      <c r="B31379" s="2">
        <v>43495.875</v>
      </c>
      <c r="C31379" s="1" t="s">
        <v>125901</v>
      </c>
      <c r="D31379" s="1" t="s">
        <v>125902</v>
      </c>
      <c r="E31379" s="1" t="s">
        <v>125903</v>
      </c>
      <c r="F31379" s="1" t="s">
        <v>157</v>
      </c>
      <c r="G31379" s="1" t="s">
        <v>125829</v>
      </c>
      <c r="H31379" s="3" t="s">
        <v>125904</v>
      </c>
    </row>
    <row r="31380" spans="1:8" x14ac:dyDescent="0.25">
      <c r="A31380" s="2">
        <v>43495.375</v>
      </c>
      <c r="B31380" s="2">
        <v>43495.583333333328</v>
      </c>
      <c r="C31380" s="1" t="s">
        <v>125905</v>
      </c>
      <c r="D31380" s="1" t="s">
        <v>125906</v>
      </c>
      <c r="E31380" s="1" t="s">
        <v>125907</v>
      </c>
      <c r="F31380" s="1" t="s">
        <v>157</v>
      </c>
      <c r="G31380" s="1" t="s">
        <v>125829</v>
      </c>
      <c r="H31380" s="3" t="s">
        <v>125908</v>
      </c>
    </row>
    <row r="31381" spans="1:8" x14ac:dyDescent="0.25">
      <c r="A31381" s="2">
        <v>43514.395833333328</v>
      </c>
      <c r="B31381" s="2">
        <v>43514.583333333328</v>
      </c>
      <c r="C31381" s="1" t="s">
        <v>125076</v>
      </c>
      <c r="D31381" s="1" t="s">
        <v>125077</v>
      </c>
      <c r="E31381" s="1" t="s">
        <v>125909</v>
      </c>
      <c r="F31381" s="1" t="s">
        <v>157</v>
      </c>
      <c r="G31381" s="1" t="s">
        <v>125829</v>
      </c>
      <c r="H31381" s="3" t="s">
        <v>125910</v>
      </c>
    </row>
    <row r="31382" spans="1:8" x14ac:dyDescent="0.25">
      <c r="A31382" s="2">
        <v>43510.8125</v>
      </c>
      <c r="B31382" s="2">
        <v>43510.875</v>
      </c>
      <c r="C31382" s="1" t="s">
        <v>125911</v>
      </c>
      <c r="D31382" s="1" t="s">
        <v>125912</v>
      </c>
      <c r="E31382" s="1" t="s">
        <v>125913</v>
      </c>
      <c r="F31382" s="1" t="s">
        <v>157</v>
      </c>
      <c r="G31382" s="1" t="s">
        <v>125829</v>
      </c>
      <c r="H31382" s="3" t="s">
        <v>125914</v>
      </c>
    </row>
    <row r="31383" spans="1:8" x14ac:dyDescent="0.25">
      <c r="A31383" s="2">
        <v>43508.666666666672</v>
      </c>
      <c r="B31383" s="2">
        <v>43509.875</v>
      </c>
      <c r="C31383" s="1" t="s">
        <v>125915</v>
      </c>
      <c r="D31383" s="1" t="s">
        <v>125916</v>
      </c>
      <c r="E31383" s="1" t="s">
        <v>125917</v>
      </c>
      <c r="F31383" s="1" t="s">
        <v>157</v>
      </c>
      <c r="G31383" s="1" t="s">
        <v>125829</v>
      </c>
      <c r="H31383" s="3" t="s">
        <v>125918</v>
      </c>
    </row>
    <row r="31384" spans="1:8" x14ac:dyDescent="0.25">
      <c r="A31384" s="2">
        <v>43507.791666666672</v>
      </c>
      <c r="B31384" s="2">
        <v>43507.854166666672</v>
      </c>
      <c r="C31384" s="1" t="s">
        <v>125919</v>
      </c>
      <c r="D31384" s="1" t="s">
        <v>125920</v>
      </c>
      <c r="E31384" s="1" t="s">
        <v>125921</v>
      </c>
      <c r="F31384" s="1" t="s">
        <v>157</v>
      </c>
      <c r="G31384" s="1" t="s">
        <v>125829</v>
      </c>
      <c r="H31384" s="3" t="s">
        <v>125922</v>
      </c>
    </row>
    <row r="31385" spans="1:8" x14ac:dyDescent="0.25">
      <c r="A31385" s="2">
        <v>43506.458333333328</v>
      </c>
      <c r="B31385" s="2">
        <v>43506.625</v>
      </c>
      <c r="C31385" s="1" t="s">
        <v>125923</v>
      </c>
      <c r="D31385" s="1" t="s">
        <v>125924</v>
      </c>
      <c r="E31385" s="1" t="s">
        <v>125925</v>
      </c>
      <c r="F31385" s="1" t="s">
        <v>157</v>
      </c>
      <c r="G31385" s="1" t="s">
        <v>125829</v>
      </c>
      <c r="H31385" s="3" t="s">
        <v>125926</v>
      </c>
    </row>
    <row r="31386" spans="1:8" x14ac:dyDescent="0.25">
      <c r="A31386" s="2">
        <v>43505.416666666672</v>
      </c>
      <c r="B31386" s="2">
        <v>43505.583333333328</v>
      </c>
      <c r="C31386" s="1" t="s">
        <v>125927</v>
      </c>
      <c r="D31386" s="1" t="s">
        <v>125021</v>
      </c>
      <c r="E31386" s="1" t="s">
        <v>125928</v>
      </c>
      <c r="F31386" s="1" t="s">
        <v>157</v>
      </c>
      <c r="G31386" s="1" t="s">
        <v>125829</v>
      </c>
      <c r="H31386" s="3" t="s">
        <v>125929</v>
      </c>
    </row>
    <row r="31387" spans="1:8" x14ac:dyDescent="0.25">
      <c r="A31387" s="2">
        <v>43503.8125</v>
      </c>
      <c r="B31387" s="2">
        <v>43503.895833333328</v>
      </c>
      <c r="C31387" s="1" t="s">
        <v>125930</v>
      </c>
      <c r="D31387" s="1" t="s">
        <v>125140</v>
      </c>
      <c r="E31387" s="1" t="s">
        <v>125931</v>
      </c>
      <c r="F31387" s="1" t="s">
        <v>157</v>
      </c>
      <c r="G31387" s="1" t="s">
        <v>125829</v>
      </c>
      <c r="H31387" s="3" t="s">
        <v>125932</v>
      </c>
    </row>
    <row r="31388" spans="1:8" x14ac:dyDescent="0.25">
      <c r="A31388" s="2">
        <v>43503.770833333328</v>
      </c>
      <c r="B31388" s="2">
        <v>43503.875</v>
      </c>
      <c r="C31388" s="1" t="s">
        <v>124798</v>
      </c>
      <c r="D31388" s="1" t="s">
        <v>125039</v>
      </c>
      <c r="E31388" s="1" t="s">
        <v>125933</v>
      </c>
      <c r="F31388" s="1" t="s">
        <v>157</v>
      </c>
      <c r="G31388" s="1" t="s">
        <v>125829</v>
      </c>
      <c r="H31388" s="3" t="s">
        <v>125934</v>
      </c>
    </row>
    <row r="31389" spans="1:8" x14ac:dyDescent="0.25">
      <c r="A31389" s="2">
        <v>43502.645833333328</v>
      </c>
      <c r="B31389" s="2">
        <v>43502.708333333328</v>
      </c>
      <c r="C31389" s="1" t="s">
        <v>125935</v>
      </c>
      <c r="D31389" s="1" t="s">
        <v>125062</v>
      </c>
      <c r="E31389" s="1" t="s">
        <v>125936</v>
      </c>
      <c r="F31389" s="1" t="s">
        <v>157</v>
      </c>
      <c r="G31389" s="1" t="s">
        <v>125829</v>
      </c>
      <c r="H31389" s="3" t="s">
        <v>125937</v>
      </c>
    </row>
    <row r="31390" spans="1:8" x14ac:dyDescent="0.25">
      <c r="A31390" s="2">
        <v>43496.791666666672</v>
      </c>
      <c r="B31390" s="2">
        <v>43496.877083333333</v>
      </c>
      <c r="C31390" s="1" t="s">
        <v>125938</v>
      </c>
      <c r="D31390" s="1" t="s">
        <v>125939</v>
      </c>
      <c r="E31390" s="1" t="s">
        <v>125940</v>
      </c>
      <c r="F31390" s="1" t="s">
        <v>157</v>
      </c>
      <c r="G31390" s="1" t="s">
        <v>125829</v>
      </c>
      <c r="H31390" s="3" t="s">
        <v>125941</v>
      </c>
    </row>
    <row r="31391" spans="1:8" x14ac:dyDescent="0.25">
      <c r="A31391" s="2">
        <v>43496.791666666672</v>
      </c>
      <c r="B31391" s="2">
        <v>43496.833333333328</v>
      </c>
      <c r="C31391" s="1" t="s">
        <v>125942</v>
      </c>
      <c r="D31391" s="1" t="s">
        <v>125793</v>
      </c>
      <c r="E31391" s="1" t="s">
        <v>125943</v>
      </c>
      <c r="F31391" s="1" t="s">
        <v>157</v>
      </c>
      <c r="G31391" s="1" t="s">
        <v>125829</v>
      </c>
      <c r="H31391" s="3" t="s">
        <v>125944</v>
      </c>
    </row>
    <row r="31392" spans="1:8" x14ac:dyDescent="0.25">
      <c r="A31392" s="2">
        <v>43496.5</v>
      </c>
      <c r="B31392" s="2">
        <v>43496.645833333328</v>
      </c>
      <c r="C31392" s="1" t="s">
        <v>125945</v>
      </c>
      <c r="D31392" s="1" t="s">
        <v>125946</v>
      </c>
      <c r="E31392" s="1" t="s">
        <v>125947</v>
      </c>
      <c r="F31392" s="1" t="s">
        <v>157</v>
      </c>
      <c r="G31392" s="1" t="s">
        <v>125829</v>
      </c>
      <c r="H31392" s="3" t="s">
        <v>125948</v>
      </c>
    </row>
    <row r="31393" spans="1:8" x14ac:dyDescent="0.25">
      <c r="A31393" s="2">
        <v>43494.770833333328</v>
      </c>
      <c r="B31393" s="2">
        <v>43494.833333333328</v>
      </c>
      <c r="C31393" s="1" t="s">
        <v>125949</v>
      </c>
      <c r="D31393" s="1" t="s">
        <v>125950</v>
      </c>
      <c r="E31393" s="1" t="s">
        <v>125951</v>
      </c>
      <c r="F31393" s="1" t="s">
        <v>157</v>
      </c>
      <c r="G31393" s="1" t="s">
        <v>125829</v>
      </c>
      <c r="H31393" s="3" t="s">
        <v>125952</v>
      </c>
    </row>
    <row r="31394" spans="1:8" x14ac:dyDescent="0.25">
      <c r="A31394" s="2">
        <v>43493.479166666672</v>
      </c>
      <c r="B31394" s="2">
        <v>43493.6875</v>
      </c>
      <c r="C31394" s="1" t="s">
        <v>125953</v>
      </c>
      <c r="D31394" s="1" t="s">
        <v>123290</v>
      </c>
      <c r="E31394" s="1" t="s">
        <v>125954</v>
      </c>
      <c r="F31394" s="1" t="s">
        <v>157</v>
      </c>
      <c r="G31394" s="1" t="s">
        <v>125829</v>
      </c>
      <c r="H31394" s="3" t="s">
        <v>125955</v>
      </c>
    </row>
    <row r="31395" spans="1:8" x14ac:dyDescent="0.25">
      <c r="A31395" s="2">
        <v>43514.75</v>
      </c>
      <c r="B31395" s="2">
        <v>43514.8125</v>
      </c>
      <c r="C31395" s="1" t="s">
        <v>125956</v>
      </c>
      <c r="D31395" s="1" t="s">
        <v>123286</v>
      </c>
      <c r="E31395" s="1" t="s">
        <v>125957</v>
      </c>
      <c r="F31395" s="1" t="s">
        <v>157</v>
      </c>
      <c r="G31395" s="1" t="s">
        <v>125829</v>
      </c>
      <c r="H31395" s="3" t="s">
        <v>125958</v>
      </c>
    </row>
    <row r="31396" spans="1:8" x14ac:dyDescent="0.25">
      <c r="A31396" s="2">
        <v>43511.666666666672</v>
      </c>
      <c r="B31396" s="2">
        <v>43511.875</v>
      </c>
      <c r="C31396" s="1" t="s">
        <v>125959</v>
      </c>
      <c r="D31396" s="1" t="s">
        <v>125960</v>
      </c>
      <c r="E31396" s="1" t="s">
        <v>125961</v>
      </c>
      <c r="F31396" s="1" t="s">
        <v>157</v>
      </c>
      <c r="G31396" s="1" t="s">
        <v>125829</v>
      </c>
      <c r="H31396" s="3" t="s">
        <v>125962</v>
      </c>
    </row>
    <row r="31397" spans="1:8" x14ac:dyDescent="0.25">
      <c r="A31397" s="2">
        <v>43508.791666666672</v>
      </c>
      <c r="B31397" s="2">
        <v>43508.833333333328</v>
      </c>
      <c r="C31397" s="1" t="s">
        <v>125963</v>
      </c>
      <c r="D31397" s="1" t="s">
        <v>125964</v>
      </c>
      <c r="E31397" s="1" t="s">
        <v>125965</v>
      </c>
      <c r="F31397" s="1" t="s">
        <v>157</v>
      </c>
      <c r="G31397" s="1" t="s">
        <v>125829</v>
      </c>
      <c r="H31397" s="3" t="s">
        <v>125966</v>
      </c>
    </row>
    <row r="31398" spans="1:8" x14ac:dyDescent="0.25">
      <c r="A31398" s="2">
        <v>43508.791666666672</v>
      </c>
      <c r="B31398" s="2">
        <v>43508.875</v>
      </c>
      <c r="C31398" s="1" t="s">
        <v>125967</v>
      </c>
      <c r="D31398" s="1" t="s">
        <v>125013</v>
      </c>
      <c r="E31398" s="1" t="s">
        <v>125968</v>
      </c>
      <c r="F31398" s="1" t="s">
        <v>157</v>
      </c>
      <c r="G31398" s="1" t="s">
        <v>125829</v>
      </c>
      <c r="H31398" s="3" t="s">
        <v>125969</v>
      </c>
    </row>
    <row r="31399" spans="1:8" x14ac:dyDescent="0.25">
      <c r="A31399" s="2">
        <v>43508.791666666672</v>
      </c>
      <c r="B31399" s="2">
        <v>43508.916666666672</v>
      </c>
      <c r="C31399" s="1" t="s">
        <v>125970</v>
      </c>
      <c r="D31399" s="1" t="s">
        <v>125971</v>
      </c>
      <c r="E31399" s="1" t="s">
        <v>125972</v>
      </c>
      <c r="F31399" s="1" t="s">
        <v>157</v>
      </c>
      <c r="G31399" s="1" t="s">
        <v>125829</v>
      </c>
      <c r="H31399" s="3" t="s">
        <v>125973</v>
      </c>
    </row>
    <row r="31400" spans="1:8" x14ac:dyDescent="0.25">
      <c r="A31400" s="2">
        <v>43503.395833333328</v>
      </c>
      <c r="B31400" s="2">
        <v>43503.604166666672</v>
      </c>
      <c r="C31400" s="1" t="s">
        <v>125974</v>
      </c>
      <c r="D31400" s="1" t="s">
        <v>125975</v>
      </c>
      <c r="E31400" s="1" t="s">
        <v>125976</v>
      </c>
      <c r="F31400" s="1" t="s">
        <v>157</v>
      </c>
      <c r="G31400" s="1" t="s">
        <v>125829</v>
      </c>
      <c r="H31400" s="3" t="s">
        <v>125977</v>
      </c>
    </row>
    <row r="31401" spans="1:8" x14ac:dyDescent="0.25">
      <c r="A31401" s="2">
        <v>43500.395833333328</v>
      </c>
      <c r="B31401" s="2">
        <v>43500.583333333328</v>
      </c>
      <c r="C31401" s="1" t="s">
        <v>125076</v>
      </c>
      <c r="D31401" s="1" t="s">
        <v>125077</v>
      </c>
      <c r="E31401" s="1" t="s">
        <v>125978</v>
      </c>
      <c r="F31401" s="1" t="s">
        <v>157</v>
      </c>
      <c r="G31401" s="1" t="s">
        <v>125829</v>
      </c>
      <c r="H31401" s="3" t="s">
        <v>125979</v>
      </c>
    </row>
    <row r="31402" spans="1:8" x14ac:dyDescent="0.25">
      <c r="A31402" s="2">
        <v>43500.375</v>
      </c>
      <c r="B31402" s="2">
        <v>43500.5</v>
      </c>
      <c r="C31402" s="1" t="s">
        <v>125980</v>
      </c>
      <c r="D31402" s="1" t="s">
        <v>123309</v>
      </c>
      <c r="E31402" s="1" t="s">
        <v>125981</v>
      </c>
      <c r="F31402" s="1" t="s">
        <v>157</v>
      </c>
      <c r="G31402" s="1" t="s">
        <v>125829</v>
      </c>
      <c r="H31402" s="3" t="s">
        <v>125982</v>
      </c>
    </row>
    <row r="31403" spans="1:8" x14ac:dyDescent="0.25">
      <c r="A31403" s="2">
        <v>43496.791666666672</v>
      </c>
      <c r="B31403" s="2">
        <v>43496.875</v>
      </c>
      <c r="C31403" s="1" t="s">
        <v>125983</v>
      </c>
      <c r="D31403" s="1" t="s">
        <v>125984</v>
      </c>
      <c r="E31403" s="1" t="s">
        <v>125985</v>
      </c>
      <c r="F31403" s="1" t="s">
        <v>157</v>
      </c>
      <c r="G31403" s="1" t="s">
        <v>125829</v>
      </c>
      <c r="H31403" s="3" t="s">
        <v>125986</v>
      </c>
    </row>
    <row r="31404" spans="1:8" x14ac:dyDescent="0.25">
      <c r="A31404" s="2">
        <v>43496.375</v>
      </c>
      <c r="B31404" s="2">
        <v>43496.5</v>
      </c>
      <c r="C31404" s="1" t="s">
        <v>125987</v>
      </c>
      <c r="D31404" s="1" t="s">
        <v>123309</v>
      </c>
      <c r="E31404" s="1" t="s">
        <v>125988</v>
      </c>
      <c r="F31404" s="1" t="s">
        <v>157</v>
      </c>
      <c r="G31404" s="1" t="s">
        <v>125829</v>
      </c>
      <c r="H31404" s="3" t="s">
        <v>125989</v>
      </c>
    </row>
    <row r="31405" spans="1:8" x14ac:dyDescent="0.25">
      <c r="A31405" s="2">
        <v>43495.416666666672</v>
      </c>
      <c r="B31405" s="2">
        <v>43495.541666666672</v>
      </c>
      <c r="C31405" s="1" t="s">
        <v>125990</v>
      </c>
      <c r="D31405" s="1" t="s">
        <v>125991</v>
      </c>
      <c r="E31405" s="1" t="s">
        <v>125992</v>
      </c>
      <c r="F31405" s="1" t="s">
        <v>157</v>
      </c>
      <c r="G31405" s="1" t="s">
        <v>125829</v>
      </c>
      <c r="H31405" s="3" t="s">
        <v>125993</v>
      </c>
    </row>
    <row r="31406" spans="1:8" x14ac:dyDescent="0.25">
      <c r="A31406" s="2">
        <v>43494.395833333328</v>
      </c>
      <c r="B31406" s="2">
        <v>43494.5625</v>
      </c>
      <c r="C31406" s="1" t="s">
        <v>123308</v>
      </c>
      <c r="D31406" s="1" t="s">
        <v>123309</v>
      </c>
      <c r="E31406" s="1" t="s">
        <v>125994</v>
      </c>
      <c r="F31406" s="1" t="s">
        <v>157</v>
      </c>
      <c r="G31406" s="1" t="s">
        <v>125829</v>
      </c>
      <c r="H31406" s="3" t="s">
        <v>125995</v>
      </c>
    </row>
    <row r="31407" spans="1:8" x14ac:dyDescent="0.25">
      <c r="A31407" s="2">
        <v>43493.6875</v>
      </c>
      <c r="B31407" s="2">
        <v>43493.75</v>
      </c>
      <c r="C31407" s="1" t="s">
        <v>125996</v>
      </c>
      <c r="D31407" s="1" t="s">
        <v>125997</v>
      </c>
      <c r="E31407" s="1" t="s">
        <v>125998</v>
      </c>
      <c r="F31407" s="1" t="s">
        <v>157</v>
      </c>
      <c r="G31407" s="1" t="s">
        <v>125829</v>
      </c>
      <c r="H31407" s="3" t="s">
        <v>125999</v>
      </c>
    </row>
    <row r="31408" spans="1:8" x14ac:dyDescent="0.25">
      <c r="A31408" s="2">
        <v>43492.416666666672</v>
      </c>
      <c r="B31408" s="2">
        <v>43492.75</v>
      </c>
      <c r="C31408" s="1" t="s">
        <v>126000</v>
      </c>
      <c r="D31408" s="1" t="s">
        <v>123290</v>
      </c>
      <c r="E31408" s="1" t="s">
        <v>126001</v>
      </c>
      <c r="F31408" s="1" t="s">
        <v>157</v>
      </c>
      <c r="G31408" s="1" t="s">
        <v>125829</v>
      </c>
      <c r="H31408" s="3" t="s">
        <v>126002</v>
      </c>
    </row>
    <row r="31409" spans="1:8" x14ac:dyDescent="0.25">
      <c r="A31409" s="2">
        <v>43502.729166666672</v>
      </c>
      <c r="B31409" s="2">
        <v>43502.791666666672</v>
      </c>
      <c r="C31409" s="1" t="s">
        <v>16417</v>
      </c>
      <c r="D31409" s="1" t="s">
        <v>16418</v>
      </c>
      <c r="E31409" s="1" t="s">
        <v>126003</v>
      </c>
      <c r="F31409" s="1" t="s">
        <v>157</v>
      </c>
      <c r="G31409" s="1" t="s">
        <v>125829</v>
      </c>
      <c r="H31409" s="3" t="s">
        <v>126004</v>
      </c>
    </row>
    <row r="31410" spans="1:8" x14ac:dyDescent="0.25">
      <c r="A31410" s="2">
        <v>43496.854166666672</v>
      </c>
      <c r="B31410" s="2">
        <v>43496.9375</v>
      </c>
      <c r="C31410" s="1" t="s">
        <v>126005</v>
      </c>
      <c r="D31410" s="1" t="s">
        <v>126006</v>
      </c>
      <c r="E31410" s="1" t="s">
        <v>126007</v>
      </c>
      <c r="F31410" s="1" t="s">
        <v>157</v>
      </c>
      <c r="G31410" s="1" t="s">
        <v>125829</v>
      </c>
      <c r="H31410" s="3" t="s">
        <v>126008</v>
      </c>
    </row>
    <row r="31411" spans="1:8" x14ac:dyDescent="0.25">
      <c r="A31411" s="2">
        <v>43496.791666666672</v>
      </c>
      <c r="B31411" s="2">
        <v>43496.916666666672</v>
      </c>
      <c r="C31411" s="1" t="s">
        <v>124272</v>
      </c>
      <c r="D31411" s="1" t="s">
        <v>126009</v>
      </c>
      <c r="E31411" s="1" t="s">
        <v>126010</v>
      </c>
      <c r="F31411" s="1" t="s">
        <v>157</v>
      </c>
      <c r="G31411" s="1" t="s">
        <v>125829</v>
      </c>
      <c r="H31411" s="3" t="s">
        <v>126011</v>
      </c>
    </row>
    <row r="31412" spans="1:8" x14ac:dyDescent="0.25">
      <c r="A31412" s="2">
        <v>43495.395833333328</v>
      </c>
      <c r="B31412" s="2">
        <v>43495.541666666672</v>
      </c>
      <c r="C31412" s="1" t="s">
        <v>126012</v>
      </c>
      <c r="D31412" s="1" t="s">
        <v>126013</v>
      </c>
      <c r="E31412" s="1" t="s">
        <v>126014</v>
      </c>
      <c r="F31412" s="1" t="s">
        <v>157</v>
      </c>
      <c r="G31412" s="1" t="s">
        <v>125829</v>
      </c>
      <c r="H31412" s="3" t="s">
        <v>126015</v>
      </c>
    </row>
    <row r="31413" spans="1:8" x14ac:dyDescent="0.25">
      <c r="A31413" s="2">
        <v>43494.791666666672</v>
      </c>
      <c r="B31413" s="2">
        <v>43494.854166666672</v>
      </c>
      <c r="C31413" s="1" t="s">
        <v>126016</v>
      </c>
      <c r="D31413" s="1" t="s">
        <v>125231</v>
      </c>
      <c r="E31413" s="1" t="s">
        <v>126017</v>
      </c>
      <c r="F31413" s="1" t="s">
        <v>157</v>
      </c>
      <c r="G31413" s="1" t="s">
        <v>125829</v>
      </c>
      <c r="H31413" s="3" t="s">
        <v>126018</v>
      </c>
    </row>
    <row r="31414" spans="1:8" x14ac:dyDescent="0.25">
      <c r="A31414" s="2">
        <v>43494.791666666672</v>
      </c>
      <c r="B31414" s="2">
        <v>43494.854166666672</v>
      </c>
      <c r="C31414" s="1" t="s">
        <v>126019</v>
      </c>
      <c r="D31414" s="1" t="s">
        <v>126020</v>
      </c>
      <c r="E31414" s="1" t="s">
        <v>126021</v>
      </c>
      <c r="F31414" s="1" t="s">
        <v>157</v>
      </c>
      <c r="G31414" s="1" t="s">
        <v>125829</v>
      </c>
      <c r="H31414" s="3" t="s">
        <v>126022</v>
      </c>
    </row>
    <row r="31415" spans="1:8" x14ac:dyDescent="0.25">
      <c r="A31415" s="2">
        <v>43494.75</v>
      </c>
      <c r="B31415" s="2">
        <v>43494.833333333328</v>
      </c>
      <c r="C31415" s="1" t="s">
        <v>126023</v>
      </c>
      <c r="D31415" s="1" t="s">
        <v>126024</v>
      </c>
      <c r="E31415" s="1" t="s">
        <v>126025</v>
      </c>
      <c r="F31415" s="1" t="s">
        <v>157</v>
      </c>
      <c r="G31415" s="1" t="s">
        <v>125829</v>
      </c>
      <c r="H31415" s="3" t="s">
        <v>126026</v>
      </c>
    </row>
    <row r="31416" spans="1:8" x14ac:dyDescent="0.25">
      <c r="A31416" s="2">
        <v>43493.770833333328</v>
      </c>
      <c r="B31416" s="2">
        <v>43493.854166666672</v>
      </c>
      <c r="C31416" s="1" t="s">
        <v>126027</v>
      </c>
      <c r="D31416" s="1" t="s">
        <v>2051</v>
      </c>
      <c r="E31416" s="1" t="s">
        <v>126028</v>
      </c>
      <c r="F31416" s="1" t="s">
        <v>157</v>
      </c>
      <c r="G31416" s="1" t="s">
        <v>125829</v>
      </c>
      <c r="H31416" s="3" t="s">
        <v>126029</v>
      </c>
    </row>
    <row r="31417" spans="1:8" x14ac:dyDescent="0.25">
      <c r="A31417" s="2">
        <v>43492.416666666672</v>
      </c>
      <c r="B31417" s="2">
        <v>43492.75</v>
      </c>
      <c r="C31417" s="1" t="s">
        <v>126000</v>
      </c>
      <c r="D31417" s="1" t="s">
        <v>123290</v>
      </c>
      <c r="E31417" s="1" t="s">
        <v>126030</v>
      </c>
      <c r="F31417" s="1" t="s">
        <v>157</v>
      </c>
      <c r="G31417" s="1" t="s">
        <v>125829</v>
      </c>
      <c r="H31417" s="3" t="s">
        <v>126031</v>
      </c>
    </row>
    <row r="31418" spans="1:8" x14ac:dyDescent="0.25">
      <c r="A31418" s="2">
        <v>43515.375</v>
      </c>
      <c r="B31418" s="2">
        <v>43515.729166666672</v>
      </c>
      <c r="C31418" s="1" t="s">
        <v>126032</v>
      </c>
      <c r="D31418" s="1" t="s">
        <v>126033</v>
      </c>
      <c r="E31418" s="1" t="s">
        <v>126034</v>
      </c>
      <c r="F31418" s="1" t="s">
        <v>157</v>
      </c>
      <c r="G31418" s="1" t="s">
        <v>126035</v>
      </c>
      <c r="H31418" s="3" t="s">
        <v>126036</v>
      </c>
    </row>
    <row r="31419" spans="1:8" x14ac:dyDescent="0.25">
      <c r="A31419" s="2">
        <v>43553.666666666672</v>
      </c>
      <c r="B31419" s="2">
        <v>43555.625</v>
      </c>
      <c r="C31419" s="1" t="s">
        <v>126037</v>
      </c>
      <c r="D31419" s="1" t="s">
        <v>125997</v>
      </c>
      <c r="E31419" s="1" t="s">
        <v>126038</v>
      </c>
      <c r="F31419" s="1" t="s">
        <v>157</v>
      </c>
      <c r="G31419" s="1" t="s">
        <v>126035</v>
      </c>
      <c r="H31419" s="3" t="s">
        <v>126039</v>
      </c>
    </row>
    <row r="31420" spans="1:8" x14ac:dyDescent="0.25">
      <c r="A31420" s="2">
        <v>43552.666666666672</v>
      </c>
      <c r="B31420" s="2">
        <v>43552.875</v>
      </c>
      <c r="C31420" s="1" t="s">
        <v>126040</v>
      </c>
      <c r="D31420" s="1" t="s">
        <v>126041</v>
      </c>
      <c r="E31420" s="1" t="s">
        <v>126042</v>
      </c>
      <c r="F31420" s="1" t="s">
        <v>157</v>
      </c>
      <c r="G31420" s="1" t="s">
        <v>126035</v>
      </c>
      <c r="H31420" s="3" t="s">
        <v>126043</v>
      </c>
    </row>
    <row r="31421" spans="1:8" x14ac:dyDescent="0.25">
      <c r="A31421" s="2">
        <v>43517.791666666672</v>
      </c>
      <c r="B31421" s="2">
        <v>43517.875</v>
      </c>
      <c r="C31421" s="1" t="s">
        <v>126044</v>
      </c>
      <c r="D31421" s="1" t="s">
        <v>125093</v>
      </c>
      <c r="E31421" s="1" t="s">
        <v>126045</v>
      </c>
      <c r="F31421" s="1" t="s">
        <v>157</v>
      </c>
      <c r="G31421" s="1" t="s">
        <v>126035</v>
      </c>
      <c r="H31421" s="3" t="s">
        <v>126046</v>
      </c>
    </row>
    <row r="31422" spans="1:8" x14ac:dyDescent="0.25">
      <c r="A31422" s="2">
        <v>43516.375</v>
      </c>
      <c r="B31422" s="2">
        <v>43517.75</v>
      </c>
      <c r="C31422" s="1" t="s">
        <v>126047</v>
      </c>
      <c r="D31422" s="1" t="s">
        <v>126048</v>
      </c>
      <c r="E31422" s="1" t="s">
        <v>126049</v>
      </c>
      <c r="F31422" s="1" t="s">
        <v>157</v>
      </c>
      <c r="G31422" s="1" t="s">
        <v>126035</v>
      </c>
      <c r="H31422" s="3" t="s">
        <v>126050</v>
      </c>
    </row>
    <row r="31423" spans="1:8" x14ac:dyDescent="0.25">
      <c r="A31423" s="2">
        <v>43552.375</v>
      </c>
      <c r="B31423" s="2">
        <v>43552.541666666672</v>
      </c>
      <c r="C31423" s="1" t="s">
        <v>126051</v>
      </c>
      <c r="D31423" s="1" t="s">
        <v>123301</v>
      </c>
      <c r="E31423" s="1" t="s">
        <v>126052</v>
      </c>
      <c r="F31423" s="1" t="s">
        <v>157</v>
      </c>
      <c r="G31423" s="1" t="s">
        <v>126035</v>
      </c>
      <c r="H31423" s="3" t="s">
        <v>126053</v>
      </c>
    </row>
    <row r="31424" spans="1:8" x14ac:dyDescent="0.25">
      <c r="A31424" s="2">
        <v>43526.375</v>
      </c>
      <c r="B31424" s="2">
        <v>43527.791666666672</v>
      </c>
      <c r="C31424" s="1" t="s">
        <v>8026</v>
      </c>
      <c r="D31424" s="1" t="s">
        <v>126054</v>
      </c>
      <c r="E31424" s="1" t="s">
        <v>126055</v>
      </c>
      <c r="F31424" s="1" t="s">
        <v>157</v>
      </c>
      <c r="G31424" s="1" t="s">
        <v>126035</v>
      </c>
      <c r="H31424" s="3" t="s">
        <v>126056</v>
      </c>
    </row>
    <row r="31425" spans="1:8" x14ac:dyDescent="0.25">
      <c r="A31425" s="2">
        <v>43518.487500000003</v>
      </c>
      <c r="B31425" s="2">
        <v>43518.945833333331</v>
      </c>
      <c r="C31425" s="1" t="s">
        <v>126057</v>
      </c>
      <c r="D31425" s="1" t="s">
        <v>126058</v>
      </c>
      <c r="E31425" s="1" t="s">
        <v>126059</v>
      </c>
      <c r="F31425" s="1" t="s">
        <v>157</v>
      </c>
      <c r="G31425" s="1" t="s">
        <v>126035</v>
      </c>
      <c r="H31425" s="3" t="s">
        <v>126060</v>
      </c>
    </row>
    <row r="31426" spans="1:8" x14ac:dyDescent="0.25">
      <c r="A31426" s="2">
        <v>43554.395833333328</v>
      </c>
      <c r="B31426" s="2">
        <v>43554.729166666672</v>
      </c>
      <c r="C31426" s="1" t="s">
        <v>126061</v>
      </c>
      <c r="D31426" s="1" t="s">
        <v>126062</v>
      </c>
      <c r="E31426" s="1" t="s">
        <v>126063</v>
      </c>
      <c r="F31426" s="1" t="s">
        <v>157</v>
      </c>
      <c r="G31426" s="1" t="s">
        <v>126035</v>
      </c>
      <c r="H31426" s="3" t="s">
        <v>126064</v>
      </c>
    </row>
    <row r="31427" spans="1:8" x14ac:dyDescent="0.25">
      <c r="A31427" s="2">
        <v>43536.375</v>
      </c>
      <c r="B31427" s="2">
        <v>43536.708333333328</v>
      </c>
      <c r="C31427" s="1" t="s">
        <v>126065</v>
      </c>
      <c r="D31427" s="1" t="s">
        <v>123344</v>
      </c>
      <c r="E31427" s="1" t="s">
        <v>126066</v>
      </c>
      <c r="F31427" s="1" t="s">
        <v>157</v>
      </c>
      <c r="G31427" s="1" t="s">
        <v>126035</v>
      </c>
      <c r="H31427" s="3" t="s">
        <v>126067</v>
      </c>
    </row>
    <row r="31428" spans="1:8" x14ac:dyDescent="0.25">
      <c r="A31428" s="2">
        <v>43516.375</v>
      </c>
      <c r="B31428" s="2">
        <v>43516.541666666672</v>
      </c>
      <c r="C31428" s="1" t="s">
        <v>123300</v>
      </c>
      <c r="D31428" s="1" t="s">
        <v>123301</v>
      </c>
      <c r="E31428" s="1" t="s">
        <v>126068</v>
      </c>
      <c r="F31428" s="1" t="s">
        <v>157</v>
      </c>
      <c r="G31428" s="1" t="s">
        <v>126035</v>
      </c>
      <c r="H31428" s="3" t="s">
        <v>126069</v>
      </c>
    </row>
    <row r="31429" spans="1:8" x14ac:dyDescent="0.25">
      <c r="A31429" s="2">
        <v>43545.8125</v>
      </c>
      <c r="B31429" s="2">
        <v>43545.895833333328</v>
      </c>
      <c r="C31429" s="1" t="s">
        <v>126070</v>
      </c>
      <c r="D31429" s="1" t="s">
        <v>126071</v>
      </c>
      <c r="E31429" s="1" t="s">
        <v>126072</v>
      </c>
      <c r="F31429" s="1" t="s">
        <v>157</v>
      </c>
      <c r="G31429" s="1" t="s">
        <v>126035</v>
      </c>
      <c r="H31429" s="3" t="s">
        <v>126073</v>
      </c>
    </row>
    <row r="31430" spans="1:8" x14ac:dyDescent="0.25">
      <c r="A31430" s="2">
        <v>43551.8125</v>
      </c>
      <c r="B31430" s="2">
        <v>43551.895833333328</v>
      </c>
      <c r="C31430" s="1" t="s">
        <v>126074</v>
      </c>
      <c r="D31430" s="1" t="s">
        <v>126075</v>
      </c>
      <c r="E31430" s="1" t="s">
        <v>126076</v>
      </c>
      <c r="F31430" s="1" t="s">
        <v>157</v>
      </c>
      <c r="G31430" s="1" t="s">
        <v>126035</v>
      </c>
      <c r="H31430" s="3" t="s">
        <v>126077</v>
      </c>
    </row>
    <row r="31431" spans="1:8" x14ac:dyDescent="0.25">
      <c r="A31431" s="2">
        <v>43559.375</v>
      </c>
      <c r="B31431" s="2">
        <v>43559.5625</v>
      </c>
      <c r="C31431" s="1" t="s">
        <v>126078</v>
      </c>
      <c r="D31431" s="1" t="s">
        <v>126079</v>
      </c>
      <c r="E31431" s="1" t="s">
        <v>126080</v>
      </c>
      <c r="F31431" s="1" t="s">
        <v>157</v>
      </c>
      <c r="G31431" s="1" t="s">
        <v>126035</v>
      </c>
      <c r="H31431" s="3" t="s">
        <v>126081</v>
      </c>
    </row>
    <row r="31432" spans="1:8" x14ac:dyDescent="0.25">
      <c r="A31432" s="2">
        <v>43546.666666666672</v>
      </c>
      <c r="B31432" s="2">
        <v>43547.791666666672</v>
      </c>
      <c r="C31432" s="1" t="s">
        <v>126082</v>
      </c>
      <c r="D31432" s="1" t="s">
        <v>126083</v>
      </c>
      <c r="E31432" s="1" t="s">
        <v>126084</v>
      </c>
      <c r="F31432" s="1" t="s">
        <v>157</v>
      </c>
      <c r="G31432" s="1" t="s">
        <v>126035</v>
      </c>
      <c r="H31432" s="3" t="s">
        <v>126085</v>
      </c>
    </row>
    <row r="31433" spans="1:8" x14ac:dyDescent="0.25">
      <c r="A31433" s="2">
        <v>43545.791666666672</v>
      </c>
      <c r="B31433" s="2">
        <v>43545.854166666672</v>
      </c>
      <c r="C31433" s="1" t="s">
        <v>126086</v>
      </c>
      <c r="D31433" s="1" t="s">
        <v>126087</v>
      </c>
      <c r="E31433" s="1" t="s">
        <v>126088</v>
      </c>
      <c r="F31433" s="1" t="s">
        <v>157</v>
      </c>
      <c r="G31433" s="1" t="s">
        <v>126035</v>
      </c>
      <c r="H31433" s="3" t="s">
        <v>126089</v>
      </c>
    </row>
    <row r="31434" spans="1:8" x14ac:dyDescent="0.25">
      <c r="A31434" s="2">
        <v>43524.8125</v>
      </c>
      <c r="B31434" s="2">
        <v>43524.875</v>
      </c>
      <c r="C31434" s="1" t="s">
        <v>126090</v>
      </c>
      <c r="D31434" s="1" t="s">
        <v>125797</v>
      </c>
      <c r="E31434" s="1" t="s">
        <v>126091</v>
      </c>
      <c r="F31434" s="1" t="s">
        <v>157</v>
      </c>
      <c r="G31434" s="1" t="s">
        <v>126035</v>
      </c>
      <c r="H31434" s="3" t="s">
        <v>126092</v>
      </c>
    </row>
    <row r="31435" spans="1:8" x14ac:dyDescent="0.25">
      <c r="A31435" s="2">
        <v>43523.395833333328</v>
      </c>
      <c r="B31435" s="2">
        <v>43523.583333333328</v>
      </c>
      <c r="C31435" s="1" t="s">
        <v>125856</v>
      </c>
      <c r="D31435" s="1" t="s">
        <v>125077</v>
      </c>
      <c r="E31435" s="1" t="s">
        <v>126093</v>
      </c>
      <c r="F31435" s="1" t="s">
        <v>157</v>
      </c>
      <c r="G31435" s="1" t="s">
        <v>126035</v>
      </c>
      <c r="H31435" s="3" t="s">
        <v>126094</v>
      </c>
    </row>
    <row r="31436" spans="1:8" x14ac:dyDescent="0.25">
      <c r="A31436" s="2">
        <v>43518.666666666672</v>
      </c>
      <c r="B31436" s="2">
        <v>43518.833333333328</v>
      </c>
      <c r="C31436" s="1" t="s">
        <v>126095</v>
      </c>
      <c r="D31436" s="1" t="s">
        <v>126096</v>
      </c>
      <c r="E31436" s="1" t="s">
        <v>126097</v>
      </c>
      <c r="F31436" s="1" t="s">
        <v>157</v>
      </c>
      <c r="G31436" s="1" t="s">
        <v>126035</v>
      </c>
      <c r="H31436" s="3" t="s">
        <v>126098</v>
      </c>
    </row>
    <row r="31437" spans="1:8" x14ac:dyDescent="0.25">
      <c r="A31437" s="2">
        <v>43515.8125</v>
      </c>
      <c r="B31437" s="2">
        <v>43515.916666666672</v>
      </c>
      <c r="C31437" s="1" t="s">
        <v>123705</v>
      </c>
      <c r="D31437" s="1" t="s">
        <v>126099</v>
      </c>
      <c r="E31437" s="1" t="s">
        <v>126100</v>
      </c>
      <c r="F31437" s="1" t="s">
        <v>157</v>
      </c>
      <c r="G31437" s="1" t="s">
        <v>126035</v>
      </c>
      <c r="H31437" s="3" t="s">
        <v>126101</v>
      </c>
    </row>
    <row r="31438" spans="1:8" x14ac:dyDescent="0.25">
      <c r="A31438" s="2">
        <v>43551.395833333328</v>
      </c>
      <c r="B31438" s="2">
        <v>43551.583333333328</v>
      </c>
      <c r="C31438" s="1" t="s">
        <v>125856</v>
      </c>
      <c r="D31438" s="1" t="s">
        <v>125077</v>
      </c>
      <c r="E31438" s="1" t="s">
        <v>126102</v>
      </c>
      <c r="F31438" s="1" t="s">
        <v>157</v>
      </c>
      <c r="G31438" s="1" t="s">
        <v>126035</v>
      </c>
      <c r="H31438" s="3" t="s">
        <v>126103</v>
      </c>
    </row>
    <row r="31439" spans="1:8" x14ac:dyDescent="0.25">
      <c r="A31439" s="2">
        <v>43516.4375</v>
      </c>
      <c r="B31439" s="2">
        <v>43516.583333333328</v>
      </c>
      <c r="C31439" s="1" t="s">
        <v>126104</v>
      </c>
      <c r="D31439" s="1" t="s">
        <v>126105</v>
      </c>
      <c r="E31439" s="1" t="s">
        <v>126106</v>
      </c>
      <c r="F31439" s="1" t="s">
        <v>157</v>
      </c>
      <c r="G31439" s="1" t="s">
        <v>126035</v>
      </c>
      <c r="H31439" s="3" t="s">
        <v>126107</v>
      </c>
    </row>
    <row r="31440" spans="1:8" x14ac:dyDescent="0.25">
      <c r="A31440" s="2">
        <v>43559.354166666672</v>
      </c>
      <c r="B31440" s="2">
        <v>43560.666666666672</v>
      </c>
      <c r="C31440" s="1" t="s">
        <v>126108</v>
      </c>
      <c r="D31440" s="1" t="s">
        <v>124849</v>
      </c>
      <c r="E31440" s="1" t="s">
        <v>126109</v>
      </c>
      <c r="F31440" s="1" t="s">
        <v>157</v>
      </c>
      <c r="G31440" s="1" t="s">
        <v>126035</v>
      </c>
      <c r="H31440" s="3" t="s">
        <v>126110</v>
      </c>
    </row>
    <row r="31441" spans="1:8" x14ac:dyDescent="0.25">
      <c r="A31441" s="2">
        <v>43535.69930555555</v>
      </c>
      <c r="B31441" s="2">
        <v>43538.82430555555</v>
      </c>
      <c r="C31441" s="1" t="s">
        <v>126111</v>
      </c>
      <c r="D31441" s="1" t="s">
        <v>125812</v>
      </c>
      <c r="E31441" s="1" t="s">
        <v>126112</v>
      </c>
      <c r="F31441" s="1" t="s">
        <v>157</v>
      </c>
      <c r="G31441" s="1" t="s">
        <v>126035</v>
      </c>
      <c r="H31441" s="3" t="s">
        <v>126113</v>
      </c>
    </row>
    <row r="31442" spans="1:8" x14ac:dyDescent="0.25">
      <c r="A31442" s="2">
        <v>43523.791666666672</v>
      </c>
      <c r="B31442" s="2">
        <v>43523.854166666672</v>
      </c>
      <c r="C31442" s="1" t="s">
        <v>126114</v>
      </c>
      <c r="D31442" s="1" t="s">
        <v>125247</v>
      </c>
      <c r="E31442" s="1" t="s">
        <v>126115</v>
      </c>
      <c r="F31442" s="1" t="s">
        <v>157</v>
      </c>
      <c r="G31442" s="1" t="s">
        <v>126035</v>
      </c>
      <c r="H31442" s="3" t="s">
        <v>126116</v>
      </c>
    </row>
    <row r="31443" spans="1:8" x14ac:dyDescent="0.25">
      <c r="A31443" s="2">
        <v>43518.666666666672</v>
      </c>
      <c r="B31443" s="2">
        <v>43519.791666666672</v>
      </c>
      <c r="C31443" s="1" t="s">
        <v>126117</v>
      </c>
      <c r="D31443" s="1" t="s">
        <v>126118</v>
      </c>
      <c r="E31443" s="1" t="s">
        <v>126119</v>
      </c>
      <c r="F31443" s="1" t="s">
        <v>157</v>
      </c>
      <c r="G31443" s="1" t="s">
        <v>126035</v>
      </c>
      <c r="H31443" s="3" t="s">
        <v>126120</v>
      </c>
    </row>
    <row r="31444" spans="1:8" x14ac:dyDescent="0.25">
      <c r="A31444" s="2">
        <v>43549.8125</v>
      </c>
      <c r="B31444" s="2">
        <v>43549.875</v>
      </c>
      <c r="C31444" s="1" t="s">
        <v>126121</v>
      </c>
      <c r="D31444" s="1" t="s">
        <v>126122</v>
      </c>
      <c r="E31444" s="1" t="s">
        <v>126123</v>
      </c>
      <c r="F31444" s="1" t="s">
        <v>157</v>
      </c>
      <c r="G31444" s="1" t="s">
        <v>126035</v>
      </c>
      <c r="H31444" s="3" t="s">
        <v>126124</v>
      </c>
    </row>
    <row r="31445" spans="1:8" x14ac:dyDescent="0.25">
      <c r="A31445" s="2">
        <v>43525.5</v>
      </c>
      <c r="B31445" s="2">
        <v>43527.659722222219</v>
      </c>
      <c r="C31445" s="1" t="s">
        <v>126125</v>
      </c>
      <c r="D31445" s="1" t="s">
        <v>126126</v>
      </c>
      <c r="E31445" s="1" t="s">
        <v>126127</v>
      </c>
      <c r="F31445" s="1" t="s">
        <v>157</v>
      </c>
      <c r="G31445" s="1" t="s">
        <v>126035</v>
      </c>
      <c r="H31445" s="3" t="s">
        <v>126128</v>
      </c>
    </row>
    <row r="31446" spans="1:8" x14ac:dyDescent="0.25">
      <c r="A31446" s="2">
        <v>43525.395833333328</v>
      </c>
      <c r="B31446" s="2">
        <v>43525.729166666672</v>
      </c>
      <c r="C31446" s="1" t="s">
        <v>126129</v>
      </c>
      <c r="D31446" s="1" t="s">
        <v>125144</v>
      </c>
      <c r="E31446" s="1" t="s">
        <v>126130</v>
      </c>
      <c r="F31446" s="1" t="s">
        <v>157</v>
      </c>
      <c r="G31446" s="1" t="s">
        <v>126035</v>
      </c>
      <c r="H31446" s="3" t="s">
        <v>126131</v>
      </c>
    </row>
    <row r="31447" spans="1:8" x14ac:dyDescent="0.25">
      <c r="A31447" s="2">
        <v>43521.791666666672</v>
      </c>
      <c r="B31447" s="2">
        <v>43521.833333333328</v>
      </c>
      <c r="C31447" s="1" t="s">
        <v>126132</v>
      </c>
      <c r="D31447" s="1" t="s">
        <v>126133</v>
      </c>
      <c r="E31447" s="1" t="s">
        <v>126134</v>
      </c>
      <c r="F31447" s="1" t="s">
        <v>157</v>
      </c>
      <c r="G31447" s="1" t="s">
        <v>126035</v>
      </c>
      <c r="H31447" s="3" t="s">
        <v>126135</v>
      </c>
    </row>
    <row r="31448" spans="1:8" x14ac:dyDescent="0.25">
      <c r="A31448" s="2">
        <v>43521.770833333328</v>
      </c>
      <c r="B31448" s="2">
        <v>43521.895833333328</v>
      </c>
      <c r="C31448" s="1" t="s">
        <v>16542</v>
      </c>
      <c r="D31448" s="1" t="s">
        <v>126136</v>
      </c>
      <c r="E31448" s="1" t="s">
        <v>126137</v>
      </c>
      <c r="F31448" s="1" t="s">
        <v>157</v>
      </c>
      <c r="G31448" s="1" t="s">
        <v>126035</v>
      </c>
      <c r="H31448" s="3" t="s">
        <v>126138</v>
      </c>
    </row>
    <row r="31449" spans="1:8" x14ac:dyDescent="0.25">
      <c r="A31449" s="2">
        <v>43521.5</v>
      </c>
      <c r="B31449" s="2">
        <v>43521.583333333328</v>
      </c>
      <c r="C31449" s="1" t="s">
        <v>126139</v>
      </c>
      <c r="D31449" s="1" t="s">
        <v>126140</v>
      </c>
      <c r="E31449" s="1" t="s">
        <v>126141</v>
      </c>
      <c r="F31449" s="1" t="s">
        <v>157</v>
      </c>
      <c r="G31449" s="1" t="s">
        <v>126035</v>
      </c>
      <c r="H31449" s="3" t="s">
        <v>126142</v>
      </c>
    </row>
    <row r="31450" spans="1:8" x14ac:dyDescent="0.25">
      <c r="A31450" s="2">
        <v>43517.78125</v>
      </c>
      <c r="B31450" s="2">
        <v>43517.885416666672</v>
      </c>
      <c r="C31450" s="1" t="s">
        <v>126143</v>
      </c>
      <c r="D31450" s="1" t="s">
        <v>125073</v>
      </c>
      <c r="E31450" s="1" t="s">
        <v>126144</v>
      </c>
      <c r="F31450" s="1" t="s">
        <v>157</v>
      </c>
      <c r="G31450" s="1" t="s">
        <v>126035</v>
      </c>
      <c r="H31450" s="3" t="s">
        <v>126145</v>
      </c>
    </row>
    <row r="31451" spans="1:8" x14ac:dyDescent="0.25">
      <c r="A31451" s="2">
        <v>43516.416666666672</v>
      </c>
      <c r="B31451" s="2">
        <v>43516.75</v>
      </c>
      <c r="C31451" s="1" t="s">
        <v>126146</v>
      </c>
      <c r="D31451" s="1" t="s">
        <v>126147</v>
      </c>
      <c r="E31451" s="1" t="s">
        <v>126148</v>
      </c>
      <c r="F31451" s="1" t="s">
        <v>157</v>
      </c>
      <c r="G31451" s="1" t="s">
        <v>126035</v>
      </c>
      <c r="H31451" s="3" t="s">
        <v>126149</v>
      </c>
    </row>
    <row r="31452" spans="1:8" x14ac:dyDescent="0.25">
      <c r="A31452" s="2">
        <v>43516.395833333328</v>
      </c>
      <c r="B31452" s="2">
        <v>43516.520833333328</v>
      </c>
      <c r="C31452" s="1" t="s">
        <v>126150</v>
      </c>
      <c r="D31452" s="1" t="s">
        <v>126151</v>
      </c>
      <c r="E31452" s="1" t="s">
        <v>126152</v>
      </c>
      <c r="F31452" s="1" t="s">
        <v>157</v>
      </c>
      <c r="G31452" s="1" t="s">
        <v>126035</v>
      </c>
      <c r="H31452" s="3" t="s">
        <v>126153</v>
      </c>
    </row>
    <row r="31453" spans="1:8" x14ac:dyDescent="0.25">
      <c r="A31453" s="2">
        <v>43515.8125</v>
      </c>
      <c r="B31453" s="2">
        <v>43515.895833333328</v>
      </c>
      <c r="C31453" s="1" t="s">
        <v>126154</v>
      </c>
      <c r="D31453" s="1" t="s">
        <v>126155</v>
      </c>
      <c r="E31453" s="1" t="s">
        <v>126156</v>
      </c>
      <c r="F31453" s="1" t="s">
        <v>157</v>
      </c>
      <c r="G31453" s="1" t="s">
        <v>126035</v>
      </c>
      <c r="H31453" s="3" t="s">
        <v>126157</v>
      </c>
    </row>
    <row r="31454" spans="1:8" x14ac:dyDescent="0.25">
      <c r="A31454" s="2">
        <v>43524.354166666672</v>
      </c>
      <c r="B31454" s="2">
        <v>43524.75</v>
      </c>
      <c r="C31454" s="1" t="s">
        <v>126158</v>
      </c>
      <c r="D31454" s="1" t="s">
        <v>126159</v>
      </c>
      <c r="E31454" s="1" t="s">
        <v>126160</v>
      </c>
      <c r="F31454" s="1" t="s">
        <v>157</v>
      </c>
      <c r="G31454" s="1" t="s">
        <v>126035</v>
      </c>
      <c r="H31454" s="3" t="s">
        <v>126161</v>
      </c>
    </row>
    <row r="31455" spans="1:8" x14ac:dyDescent="0.25">
      <c r="A31455" s="2">
        <v>43523.770833333328</v>
      </c>
      <c r="B31455" s="2">
        <v>43523.854166666672</v>
      </c>
      <c r="C31455" s="1" t="s">
        <v>126162</v>
      </c>
      <c r="D31455" s="1" t="s">
        <v>126163</v>
      </c>
      <c r="E31455" s="1" t="s">
        <v>126164</v>
      </c>
      <c r="F31455" s="1" t="s">
        <v>157</v>
      </c>
      <c r="G31455" s="1" t="s">
        <v>126035</v>
      </c>
      <c r="H31455" s="3" t="s">
        <v>126165</v>
      </c>
    </row>
    <row r="31456" spans="1:8" x14ac:dyDescent="0.25">
      <c r="A31456" s="2">
        <v>43521.833333333328</v>
      </c>
      <c r="B31456" s="2">
        <v>43521.916666666672</v>
      </c>
      <c r="C31456" s="1" t="s">
        <v>126166</v>
      </c>
      <c r="D31456" s="1" t="s">
        <v>126167</v>
      </c>
      <c r="E31456" s="1" t="s">
        <v>126168</v>
      </c>
      <c r="F31456" s="1" t="s">
        <v>157</v>
      </c>
      <c r="G31456" s="1" t="s">
        <v>126035</v>
      </c>
      <c r="H31456" s="3" t="s">
        <v>126169</v>
      </c>
    </row>
    <row r="31457" spans="1:8" x14ac:dyDescent="0.25">
      <c r="A31457" s="2">
        <v>43521.791666666672</v>
      </c>
      <c r="B31457" s="2">
        <v>43521.895833333328</v>
      </c>
      <c r="C31457" s="1" t="s">
        <v>126170</v>
      </c>
      <c r="D31457" s="1" t="s">
        <v>126171</v>
      </c>
      <c r="E31457" s="1" t="s">
        <v>126172</v>
      </c>
      <c r="F31457" s="1" t="s">
        <v>157</v>
      </c>
      <c r="G31457" s="1" t="s">
        <v>126035</v>
      </c>
      <c r="H31457" s="3" t="s">
        <v>126173</v>
      </c>
    </row>
    <row r="31458" spans="1:8" x14ac:dyDescent="0.25">
      <c r="A31458" s="2">
        <v>43521.416666666672</v>
      </c>
      <c r="B31458" s="2">
        <v>43521.833333333328</v>
      </c>
      <c r="C31458" s="1" t="s">
        <v>126174</v>
      </c>
      <c r="D31458" s="1" t="s">
        <v>125201</v>
      </c>
      <c r="E31458" s="1" t="s">
        <v>126175</v>
      </c>
      <c r="F31458" s="1" t="s">
        <v>157</v>
      </c>
      <c r="G31458" s="1" t="s">
        <v>126035</v>
      </c>
      <c r="H31458" s="3" t="s">
        <v>126176</v>
      </c>
    </row>
    <row r="31459" spans="1:8" x14ac:dyDescent="0.25">
      <c r="A31459" s="2">
        <v>43519.458333333328</v>
      </c>
      <c r="B31459" s="2">
        <v>43519.583333333328</v>
      </c>
      <c r="C31459" s="1" t="s">
        <v>126177</v>
      </c>
      <c r="D31459" s="1" t="s">
        <v>126178</v>
      </c>
      <c r="E31459" s="1" t="s">
        <v>126179</v>
      </c>
      <c r="F31459" s="1" t="s">
        <v>157</v>
      </c>
      <c r="G31459" s="1" t="s">
        <v>126035</v>
      </c>
      <c r="H31459" s="3" t="s">
        <v>126180</v>
      </c>
    </row>
    <row r="31460" spans="1:8" x14ac:dyDescent="0.25">
      <c r="A31460" s="2">
        <v>43519.458333333328</v>
      </c>
      <c r="B31460" s="2">
        <v>43519.583333333328</v>
      </c>
      <c r="C31460" s="1" t="s">
        <v>126181</v>
      </c>
      <c r="D31460" s="1" t="s">
        <v>126182</v>
      </c>
      <c r="E31460" s="1" t="s">
        <v>126183</v>
      </c>
      <c r="F31460" s="1" t="s">
        <v>157</v>
      </c>
      <c r="G31460" s="1" t="s">
        <v>126035</v>
      </c>
      <c r="H31460" s="3" t="s">
        <v>126184</v>
      </c>
    </row>
    <row r="31461" spans="1:8" x14ac:dyDescent="0.25">
      <c r="A31461" s="2">
        <v>43518.833333333328</v>
      </c>
      <c r="B31461" s="2">
        <v>43518.875</v>
      </c>
      <c r="C31461" s="1" t="s">
        <v>126185</v>
      </c>
      <c r="D31461" s="1" t="s">
        <v>126186</v>
      </c>
      <c r="E31461" s="1" t="s">
        <v>126187</v>
      </c>
      <c r="F31461" s="1" t="s">
        <v>157</v>
      </c>
      <c r="G31461" s="1" t="s">
        <v>126035</v>
      </c>
      <c r="H31461" s="3" t="s">
        <v>126188</v>
      </c>
    </row>
    <row r="31462" spans="1:8" x14ac:dyDescent="0.25">
      <c r="A31462" s="2">
        <v>43518.395833333328</v>
      </c>
      <c r="B31462" s="2">
        <v>43520.645833333328</v>
      </c>
      <c r="C31462" s="1" t="s">
        <v>126189</v>
      </c>
      <c r="D31462" s="1" t="s">
        <v>126190</v>
      </c>
      <c r="E31462" s="1" t="s">
        <v>126191</v>
      </c>
      <c r="F31462" s="1" t="s">
        <v>157</v>
      </c>
      <c r="G31462" s="1" t="s">
        <v>126035</v>
      </c>
      <c r="H31462" s="3" t="s">
        <v>126192</v>
      </c>
    </row>
    <row r="31463" spans="1:8" x14ac:dyDescent="0.25">
      <c r="A31463" s="2">
        <v>43517.791666666672</v>
      </c>
      <c r="B31463" s="2">
        <v>43517.854166666672</v>
      </c>
      <c r="C31463" s="1" t="s">
        <v>126193</v>
      </c>
      <c r="D31463" s="1" t="s">
        <v>126194</v>
      </c>
      <c r="E31463" s="1" t="s">
        <v>126195</v>
      </c>
      <c r="F31463" s="1" t="s">
        <v>157</v>
      </c>
      <c r="G31463" s="1" t="s">
        <v>126035</v>
      </c>
      <c r="H31463" s="3" t="s">
        <v>126196</v>
      </c>
    </row>
    <row r="31464" spans="1:8" x14ac:dyDescent="0.25">
      <c r="A31464" s="2">
        <v>43517.375</v>
      </c>
      <c r="B31464" s="2">
        <v>43517.5</v>
      </c>
      <c r="C31464" s="1" t="s">
        <v>126197</v>
      </c>
      <c r="D31464" s="1" t="s">
        <v>126198</v>
      </c>
      <c r="E31464" s="1" t="s">
        <v>126199</v>
      </c>
      <c r="F31464" s="1" t="s">
        <v>157</v>
      </c>
      <c r="G31464" s="1" t="s">
        <v>126035</v>
      </c>
      <c r="H31464" s="3" t="s">
        <v>126200</v>
      </c>
    </row>
    <row r="31465" spans="1:8" x14ac:dyDescent="0.25">
      <c r="A31465" s="2">
        <v>43516.791666666672</v>
      </c>
      <c r="B31465" s="2">
        <v>43516.854166666672</v>
      </c>
      <c r="C31465" s="1" t="s">
        <v>126201</v>
      </c>
      <c r="D31465" s="1" t="s">
        <v>125860</v>
      </c>
      <c r="E31465" s="1" t="s">
        <v>126202</v>
      </c>
      <c r="F31465" s="1" t="s">
        <v>157</v>
      </c>
      <c r="G31465" s="1" t="s">
        <v>126035</v>
      </c>
      <c r="H31465" s="3" t="s">
        <v>126203</v>
      </c>
    </row>
    <row r="31466" spans="1:8" x14ac:dyDescent="0.25">
      <c r="A31466" s="2">
        <v>43516.395833333328</v>
      </c>
      <c r="B31466" s="2">
        <v>43516.583333333328</v>
      </c>
      <c r="C31466" s="1" t="s">
        <v>125856</v>
      </c>
      <c r="D31466" s="1" t="s">
        <v>125077</v>
      </c>
      <c r="E31466" s="1" t="s">
        <v>126204</v>
      </c>
      <c r="F31466" s="1" t="s">
        <v>157</v>
      </c>
      <c r="G31466" s="1" t="s">
        <v>126035</v>
      </c>
      <c r="H31466" s="3" t="s">
        <v>126205</v>
      </c>
    </row>
    <row r="31467" spans="1:8" x14ac:dyDescent="0.25">
      <c r="A31467" s="2">
        <v>43515.375</v>
      </c>
      <c r="B31467" s="2">
        <v>43517.604166666672</v>
      </c>
      <c r="C31467" s="1" t="s">
        <v>126206</v>
      </c>
      <c r="D31467" s="1" t="s">
        <v>123290</v>
      </c>
      <c r="E31467" s="1" t="s">
        <v>126207</v>
      </c>
      <c r="F31467" s="1" t="s">
        <v>157</v>
      </c>
      <c r="G31467" s="1" t="s">
        <v>126035</v>
      </c>
      <c r="H31467" s="3" t="s">
        <v>126208</v>
      </c>
    </row>
    <row r="31468" spans="1:8" x14ac:dyDescent="0.25">
      <c r="A31468" s="2">
        <v>43510.5</v>
      </c>
      <c r="B31468" s="2">
        <v>43517.5</v>
      </c>
      <c r="C31468" s="1" t="s">
        <v>126209</v>
      </c>
      <c r="D31468" s="1" t="s">
        <v>125008</v>
      </c>
      <c r="E31468" s="1" t="s">
        <v>126210</v>
      </c>
      <c r="F31468" s="1" t="s">
        <v>157</v>
      </c>
      <c r="G31468" s="1" t="s">
        <v>126035</v>
      </c>
      <c r="H31468" s="3" t="s">
        <v>126211</v>
      </c>
    </row>
    <row r="31469" spans="1:8" x14ac:dyDescent="0.25">
      <c r="A31469" s="2">
        <v>43524.791666666672</v>
      </c>
      <c r="B31469" s="2">
        <v>43524.875</v>
      </c>
      <c r="C31469" s="1" t="s">
        <v>126212</v>
      </c>
      <c r="D31469" s="1" t="s">
        <v>125013</v>
      </c>
      <c r="E31469" s="1" t="s">
        <v>126213</v>
      </c>
      <c r="F31469" s="1" t="s">
        <v>157</v>
      </c>
      <c r="G31469" s="1" t="s">
        <v>126035</v>
      </c>
      <c r="H31469" s="3" t="s">
        <v>126214</v>
      </c>
    </row>
    <row r="31470" spans="1:8" x14ac:dyDescent="0.25">
      <c r="A31470" s="2">
        <v>43523.8125</v>
      </c>
      <c r="B31470" s="2">
        <v>43523.895833333328</v>
      </c>
      <c r="C31470" s="1" t="s">
        <v>126215</v>
      </c>
      <c r="D31470" s="1" t="s">
        <v>126075</v>
      </c>
      <c r="E31470" s="1" t="s">
        <v>126216</v>
      </c>
      <c r="F31470" s="1" t="s">
        <v>157</v>
      </c>
      <c r="G31470" s="1" t="s">
        <v>126035</v>
      </c>
      <c r="H31470" s="3" t="s">
        <v>126217</v>
      </c>
    </row>
    <row r="31471" spans="1:8" x14ac:dyDescent="0.25">
      <c r="A31471" s="2">
        <v>43517.791666666672</v>
      </c>
      <c r="B31471" s="2">
        <v>43517.875</v>
      </c>
      <c r="C31471" s="1" t="s">
        <v>126218</v>
      </c>
      <c r="D31471" s="1" t="s">
        <v>126219</v>
      </c>
      <c r="E31471" s="1" t="s">
        <v>126220</v>
      </c>
      <c r="F31471" s="1" t="s">
        <v>157</v>
      </c>
      <c r="G31471" s="1" t="s">
        <v>126035</v>
      </c>
      <c r="H31471" s="3" t="s">
        <v>126221</v>
      </c>
    </row>
    <row r="31472" spans="1:8" x14ac:dyDescent="0.25">
      <c r="A31472" s="2">
        <v>43517.791666666672</v>
      </c>
      <c r="B31472" s="2">
        <v>43517.854166666672</v>
      </c>
      <c r="C31472" s="1" t="s">
        <v>126222</v>
      </c>
      <c r="D31472" s="1" t="s">
        <v>123286</v>
      </c>
      <c r="E31472" s="1" t="s">
        <v>126223</v>
      </c>
      <c r="F31472" s="1" t="s">
        <v>157</v>
      </c>
      <c r="G31472" s="1" t="s">
        <v>126035</v>
      </c>
      <c r="H31472" s="3" t="s">
        <v>126224</v>
      </c>
    </row>
    <row r="31473" spans="1:8" x14ac:dyDescent="0.25">
      <c r="A31473" s="2">
        <v>43517.75</v>
      </c>
      <c r="B31473" s="2">
        <v>43517.791666666672</v>
      </c>
      <c r="C31473" s="1" t="s">
        <v>126225</v>
      </c>
      <c r="D31473" s="1" t="s">
        <v>125785</v>
      </c>
      <c r="E31473" s="1" t="s">
        <v>126226</v>
      </c>
      <c r="F31473" s="1" t="s">
        <v>157</v>
      </c>
      <c r="G31473" s="1" t="s">
        <v>126035</v>
      </c>
      <c r="H31473" s="3" t="s">
        <v>126227</v>
      </c>
    </row>
    <row r="31474" spans="1:8" x14ac:dyDescent="0.25">
      <c r="A31474" s="2">
        <v>43517.666666666672</v>
      </c>
      <c r="B31474" s="2">
        <v>43517.864583333328</v>
      </c>
      <c r="C31474" s="1" t="s">
        <v>126228</v>
      </c>
      <c r="D31474" s="1" t="s">
        <v>126229</v>
      </c>
      <c r="E31474" s="1" t="s">
        <v>126230</v>
      </c>
      <c r="F31474" s="1" t="s">
        <v>157</v>
      </c>
      <c r="G31474" s="1" t="s">
        <v>126035</v>
      </c>
      <c r="H31474" s="3" t="s">
        <v>126231</v>
      </c>
    </row>
    <row r="31475" spans="1:8" x14ac:dyDescent="0.25">
      <c r="A31475" s="2">
        <v>43516.375</v>
      </c>
      <c r="B31475" s="2">
        <v>43516.5</v>
      </c>
      <c r="C31475" s="1" t="s">
        <v>126232</v>
      </c>
      <c r="D31475" s="1" t="s">
        <v>126233</v>
      </c>
      <c r="E31475" s="1" t="s">
        <v>126234</v>
      </c>
      <c r="F31475" s="1" t="s">
        <v>157</v>
      </c>
      <c r="G31475" s="1" t="s">
        <v>126035</v>
      </c>
      <c r="H31475" s="3" t="s">
        <v>126235</v>
      </c>
    </row>
    <row r="31476" spans="1:8" x14ac:dyDescent="0.25">
      <c r="A31476" s="2">
        <v>43515.416666666672</v>
      </c>
      <c r="B31476" s="2">
        <v>43516.833333333328</v>
      </c>
      <c r="C31476" s="1" t="s">
        <v>126236</v>
      </c>
      <c r="D31476" s="1" t="s">
        <v>126237</v>
      </c>
      <c r="E31476" s="1" t="s">
        <v>126238</v>
      </c>
      <c r="F31476" s="1" t="s">
        <v>157</v>
      </c>
      <c r="G31476" s="1" t="s">
        <v>126035</v>
      </c>
      <c r="H31476" s="3" t="s">
        <v>126239</v>
      </c>
    </row>
    <row r="31477" spans="1:8" x14ac:dyDescent="0.25">
      <c r="A31477" s="2">
        <v>43524.8125</v>
      </c>
      <c r="B31477" s="2">
        <v>43524.9375</v>
      </c>
      <c r="C31477" s="1" t="s">
        <v>126240</v>
      </c>
      <c r="D31477" s="1" t="s">
        <v>123297</v>
      </c>
      <c r="E31477" s="1" t="s">
        <v>126241</v>
      </c>
      <c r="F31477" s="1" t="s">
        <v>157</v>
      </c>
      <c r="G31477" s="1" t="s">
        <v>126035</v>
      </c>
      <c r="H31477" s="3" t="s">
        <v>126242</v>
      </c>
    </row>
    <row r="31478" spans="1:8" x14ac:dyDescent="0.25">
      <c r="A31478" s="2">
        <v>43524.770833333328</v>
      </c>
      <c r="B31478" s="2">
        <v>43524.9375</v>
      </c>
      <c r="C31478" s="1" t="s">
        <v>126243</v>
      </c>
      <c r="D31478" s="1" t="s">
        <v>123275</v>
      </c>
      <c r="E31478" s="1" t="s">
        <v>126244</v>
      </c>
      <c r="F31478" s="1" t="s">
        <v>157</v>
      </c>
      <c r="G31478" s="1" t="s">
        <v>126035</v>
      </c>
      <c r="H31478" s="3" t="s">
        <v>126245</v>
      </c>
    </row>
    <row r="31479" spans="1:8" x14ac:dyDescent="0.25">
      <c r="A31479" s="2">
        <v>43524.447916666672</v>
      </c>
      <c r="B31479" s="2">
        <v>43524.479166666672</v>
      </c>
      <c r="C31479" s="1" t="s">
        <v>126246</v>
      </c>
      <c r="D31479" s="1" t="s">
        <v>126247</v>
      </c>
      <c r="E31479" s="1" t="s">
        <v>126248</v>
      </c>
      <c r="F31479" s="1" t="s">
        <v>157</v>
      </c>
      <c r="G31479" s="1" t="s">
        <v>126035</v>
      </c>
      <c r="H31479" s="3" t="s">
        <v>126249</v>
      </c>
    </row>
    <row r="31480" spans="1:8" x14ac:dyDescent="0.25">
      <c r="A31480" s="2">
        <v>43523.774305555555</v>
      </c>
      <c r="B31480" s="2">
        <v>43523.857638888891</v>
      </c>
      <c r="C31480" s="1" t="s">
        <v>126250</v>
      </c>
      <c r="D31480" s="1" t="s">
        <v>69164</v>
      </c>
      <c r="E31480" s="1" t="s">
        <v>126251</v>
      </c>
      <c r="F31480" s="1" t="s">
        <v>157</v>
      </c>
      <c r="G31480" s="1" t="s">
        <v>126035</v>
      </c>
      <c r="H31480" s="3" t="s">
        <v>126252</v>
      </c>
    </row>
    <row r="31481" spans="1:8" x14ac:dyDescent="0.25">
      <c r="A31481" s="2">
        <v>43523.75</v>
      </c>
      <c r="B31481" s="2">
        <v>43523.833333333328</v>
      </c>
      <c r="C31481" s="1" t="s">
        <v>126253</v>
      </c>
      <c r="D31481" s="1" t="s">
        <v>123340</v>
      </c>
      <c r="E31481" s="1" t="s">
        <v>126254</v>
      </c>
      <c r="F31481" s="1" t="s">
        <v>157</v>
      </c>
      <c r="G31481" s="1" t="s">
        <v>126035</v>
      </c>
      <c r="H31481" s="3" t="s">
        <v>126255</v>
      </c>
    </row>
    <row r="31482" spans="1:8" x14ac:dyDescent="0.25">
      <c r="A31482" s="2">
        <v>43523.75</v>
      </c>
      <c r="B31482" s="2">
        <v>43523.875</v>
      </c>
      <c r="C31482" s="1" t="s">
        <v>126256</v>
      </c>
      <c r="D31482" s="1" t="s">
        <v>16418</v>
      </c>
      <c r="E31482" s="1" t="s">
        <v>126257</v>
      </c>
      <c r="F31482" s="1" t="s">
        <v>157</v>
      </c>
      <c r="G31482" s="1" t="s">
        <v>126035</v>
      </c>
      <c r="H31482" s="3" t="s">
        <v>126258</v>
      </c>
    </row>
    <row r="31483" spans="1:8" x14ac:dyDescent="0.25">
      <c r="A31483" s="2">
        <v>43520.666666666672</v>
      </c>
      <c r="B31483" s="2">
        <v>43520.791666666672</v>
      </c>
      <c r="C31483" s="1" t="s">
        <v>126259</v>
      </c>
      <c r="D31483" s="1" t="s">
        <v>126260</v>
      </c>
      <c r="E31483" s="1" t="s">
        <v>126261</v>
      </c>
      <c r="F31483" s="1" t="s">
        <v>157</v>
      </c>
      <c r="G31483" s="1" t="s">
        <v>126035</v>
      </c>
      <c r="H31483" s="3" t="s">
        <v>126262</v>
      </c>
    </row>
    <row r="31484" spans="1:8" x14ac:dyDescent="0.25">
      <c r="A31484" s="2">
        <v>43518.791666666672</v>
      </c>
      <c r="B31484" s="2">
        <v>43518.916666666672</v>
      </c>
      <c r="C31484" s="1" t="s">
        <v>126263</v>
      </c>
      <c r="D31484" s="1" t="s">
        <v>126264</v>
      </c>
      <c r="E31484" s="1" t="s">
        <v>126265</v>
      </c>
      <c r="F31484" s="1" t="s">
        <v>157</v>
      </c>
      <c r="G31484" s="1" t="s">
        <v>126035</v>
      </c>
      <c r="H31484" s="3" t="s">
        <v>126266</v>
      </c>
    </row>
    <row r="31485" spans="1:8" x14ac:dyDescent="0.25">
      <c r="A31485" s="2">
        <v>43518.395833333328</v>
      </c>
      <c r="B31485" s="2">
        <v>43518.458333333328</v>
      </c>
      <c r="C31485" s="1" t="s">
        <v>126267</v>
      </c>
      <c r="D31485" s="1" t="s">
        <v>125054</v>
      </c>
      <c r="E31485" s="1" t="s">
        <v>126268</v>
      </c>
      <c r="F31485" s="1" t="s">
        <v>157</v>
      </c>
      <c r="G31485" s="1" t="s">
        <v>126035</v>
      </c>
      <c r="H31485" s="3" t="s">
        <v>126269</v>
      </c>
    </row>
    <row r="31486" spans="1:8" x14ac:dyDescent="0.25">
      <c r="A31486" s="2">
        <v>43517.791666666672</v>
      </c>
      <c r="B31486" s="2">
        <v>43517.833333333328</v>
      </c>
      <c r="C31486" s="1" t="s">
        <v>126270</v>
      </c>
      <c r="D31486" s="1" t="s">
        <v>125008</v>
      </c>
      <c r="E31486" s="1" t="s">
        <v>126271</v>
      </c>
      <c r="F31486" s="1" t="s">
        <v>157</v>
      </c>
      <c r="G31486" s="1" t="s">
        <v>126035</v>
      </c>
      <c r="H31486" s="3" t="s">
        <v>126272</v>
      </c>
    </row>
    <row r="31487" spans="1:8" x14ac:dyDescent="0.25">
      <c r="A31487" s="2">
        <v>43517.791666666672</v>
      </c>
      <c r="B31487" s="2">
        <v>43517.875</v>
      </c>
      <c r="C31487" s="1" t="s">
        <v>126273</v>
      </c>
      <c r="D31487" s="1" t="s">
        <v>125864</v>
      </c>
      <c r="E31487" s="1" t="s">
        <v>126274</v>
      </c>
      <c r="F31487" s="1" t="s">
        <v>157</v>
      </c>
      <c r="G31487" s="1" t="s">
        <v>126035</v>
      </c>
      <c r="H31487" s="3" t="s">
        <v>126275</v>
      </c>
    </row>
    <row r="31488" spans="1:8" x14ac:dyDescent="0.25">
      <c r="A31488" s="2">
        <v>43517.791666666672</v>
      </c>
      <c r="B31488" s="2">
        <v>43517.895833333328</v>
      </c>
      <c r="C31488" s="1" t="s">
        <v>126276</v>
      </c>
      <c r="D31488" s="1" t="s">
        <v>126277</v>
      </c>
      <c r="E31488" s="1" t="s">
        <v>126278</v>
      </c>
      <c r="F31488" s="1" t="s">
        <v>157</v>
      </c>
      <c r="G31488" s="1" t="s">
        <v>126035</v>
      </c>
      <c r="H31488" s="3" t="s">
        <v>126279</v>
      </c>
    </row>
    <row r="31489" spans="1:8" x14ac:dyDescent="0.25">
      <c r="A31489" s="2">
        <v>43517.75</v>
      </c>
      <c r="B31489" s="2">
        <v>43517.875</v>
      </c>
      <c r="C31489" s="1" t="s">
        <v>126280</v>
      </c>
      <c r="D31489" s="1" t="s">
        <v>126281</v>
      </c>
      <c r="E31489" s="1" t="s">
        <v>126282</v>
      </c>
      <c r="F31489" s="1" t="s">
        <v>157</v>
      </c>
      <c r="G31489" s="1" t="s">
        <v>126035</v>
      </c>
      <c r="H31489" s="3" t="s">
        <v>126283</v>
      </c>
    </row>
    <row r="31490" spans="1:8" x14ac:dyDescent="0.25">
      <c r="A31490" s="2">
        <v>43517.583333333328</v>
      </c>
      <c r="B31490" s="2">
        <v>43517.784722222219</v>
      </c>
      <c r="C31490" s="1" t="s">
        <v>126284</v>
      </c>
      <c r="D31490" s="1" t="s">
        <v>126285</v>
      </c>
      <c r="E31490" s="1" t="s">
        <v>126286</v>
      </c>
      <c r="F31490" s="1" t="s">
        <v>157</v>
      </c>
      <c r="G31490" s="1" t="s">
        <v>126035</v>
      </c>
      <c r="H31490" s="3" t="s">
        <v>126287</v>
      </c>
    </row>
    <row r="31491" spans="1:8" x14ac:dyDescent="0.25">
      <c r="A31491" s="2">
        <v>43516.802083333328</v>
      </c>
      <c r="B31491" s="2">
        <v>43516.916666666672</v>
      </c>
      <c r="C31491" s="1" t="s">
        <v>126288</v>
      </c>
      <c r="D31491" s="1" t="s">
        <v>126289</v>
      </c>
      <c r="E31491" s="1" t="s">
        <v>126290</v>
      </c>
      <c r="F31491" s="1" t="s">
        <v>157</v>
      </c>
      <c r="G31491" s="1" t="s">
        <v>126035</v>
      </c>
      <c r="H31491" s="3" t="s">
        <v>126291</v>
      </c>
    </row>
    <row r="31492" spans="1:8" x14ac:dyDescent="0.25">
      <c r="A31492" s="2">
        <v>43515.333333333328</v>
      </c>
      <c r="B31492" s="2">
        <v>43516.833333333328</v>
      </c>
      <c r="C31492" s="1" t="s">
        <v>126292</v>
      </c>
      <c r="D31492" s="1" t="s">
        <v>126293</v>
      </c>
      <c r="E31492" s="1" t="s">
        <v>126294</v>
      </c>
      <c r="F31492" s="1" t="s">
        <v>157</v>
      </c>
      <c r="G31492" s="1" t="s">
        <v>126035</v>
      </c>
      <c r="H31492" s="3" t="s">
        <v>126295</v>
      </c>
    </row>
    <row r="31493" spans="1:8" x14ac:dyDescent="0.25">
      <c r="A31493" s="2">
        <v>43526.375</v>
      </c>
      <c r="B31493" s="2">
        <v>43526.875</v>
      </c>
      <c r="C31493" s="1" t="s">
        <v>126296</v>
      </c>
      <c r="D31493" s="1" t="s">
        <v>126297</v>
      </c>
      <c r="E31493" s="1" t="s">
        <v>126298</v>
      </c>
      <c r="F31493" s="1" t="s">
        <v>157</v>
      </c>
      <c r="G31493" s="1" t="s">
        <v>126035</v>
      </c>
      <c r="H31493" s="3" t="s">
        <v>126299</v>
      </c>
    </row>
    <row r="31494" spans="1:8" x14ac:dyDescent="0.25">
      <c r="A31494" s="2">
        <v>43525.416666666672</v>
      </c>
      <c r="B31494" s="2">
        <v>43525.583333333328</v>
      </c>
      <c r="C31494" s="1" t="s">
        <v>125020</v>
      </c>
      <c r="D31494" s="1" t="s">
        <v>125021</v>
      </c>
      <c r="E31494" s="1" t="s">
        <v>126300</v>
      </c>
      <c r="F31494" s="1" t="s">
        <v>157</v>
      </c>
      <c r="G31494" s="1" t="s">
        <v>126035</v>
      </c>
      <c r="H31494" s="3" t="s">
        <v>126301</v>
      </c>
    </row>
    <row r="31495" spans="1:8" x14ac:dyDescent="0.25">
      <c r="A31495" s="2">
        <v>43524.791666666672</v>
      </c>
      <c r="B31495" s="2">
        <v>43524.854166666672</v>
      </c>
      <c r="C31495" s="1" t="s">
        <v>126302</v>
      </c>
      <c r="D31495" s="1" t="s">
        <v>125247</v>
      </c>
      <c r="E31495" s="1" t="s">
        <v>126303</v>
      </c>
      <c r="F31495" s="1" t="s">
        <v>157</v>
      </c>
      <c r="G31495" s="1" t="s">
        <v>126035</v>
      </c>
      <c r="H31495" s="3" t="s">
        <v>126304</v>
      </c>
    </row>
    <row r="31496" spans="1:8" x14ac:dyDescent="0.25">
      <c r="A31496" s="2">
        <v>43524.791666666672</v>
      </c>
      <c r="B31496" s="2">
        <v>43524.875</v>
      </c>
      <c r="C31496" s="1" t="s">
        <v>124458</v>
      </c>
      <c r="D31496" s="1" t="s">
        <v>126305</v>
      </c>
      <c r="E31496" s="1" t="s">
        <v>126306</v>
      </c>
      <c r="F31496" s="1" t="s">
        <v>157</v>
      </c>
      <c r="G31496" s="1" t="s">
        <v>126035</v>
      </c>
      <c r="H31496" s="3" t="s">
        <v>126307</v>
      </c>
    </row>
    <row r="31497" spans="1:8" x14ac:dyDescent="0.25">
      <c r="A31497" s="2">
        <v>43523.375</v>
      </c>
      <c r="B31497" s="2">
        <v>43523.5</v>
      </c>
      <c r="C31497" s="1" t="s">
        <v>126308</v>
      </c>
      <c r="D31497" s="1" t="s">
        <v>123309</v>
      </c>
      <c r="E31497" s="1" t="s">
        <v>126309</v>
      </c>
      <c r="F31497" s="1" t="s">
        <v>157</v>
      </c>
      <c r="G31497" s="1" t="s">
        <v>126035</v>
      </c>
      <c r="H31497" s="3" t="s">
        <v>126310</v>
      </c>
    </row>
    <row r="31498" spans="1:8" x14ac:dyDescent="0.25">
      <c r="A31498" s="2">
        <v>43517.75</v>
      </c>
      <c r="B31498" s="2">
        <v>43517.833333333328</v>
      </c>
      <c r="C31498" s="1" t="s">
        <v>126311</v>
      </c>
      <c r="D31498" s="1" t="s">
        <v>126024</v>
      </c>
      <c r="E31498" s="1" t="s">
        <v>126312</v>
      </c>
      <c r="F31498" s="1" t="s">
        <v>157</v>
      </c>
      <c r="G31498" s="1" t="s">
        <v>126035</v>
      </c>
      <c r="H31498" s="3" t="s">
        <v>126313</v>
      </c>
    </row>
    <row r="31499" spans="1:8" x14ac:dyDescent="0.25">
      <c r="A31499" s="2">
        <v>43517.75</v>
      </c>
      <c r="B31499" s="2">
        <v>43517.791666666672</v>
      </c>
      <c r="C31499" s="1" t="s">
        <v>126314</v>
      </c>
      <c r="D31499" s="1" t="s">
        <v>126315</v>
      </c>
      <c r="E31499" s="1" t="s">
        <v>126316</v>
      </c>
      <c r="F31499" s="1" t="s">
        <v>157</v>
      </c>
      <c r="G31499" s="1" t="s">
        <v>126035</v>
      </c>
      <c r="H31499" s="3" t="s">
        <v>126317</v>
      </c>
    </row>
    <row r="31500" spans="1:8" x14ac:dyDescent="0.25">
      <c r="A31500" s="2">
        <v>43516.791666666672</v>
      </c>
      <c r="B31500" s="2">
        <v>43516.854166666672</v>
      </c>
      <c r="C31500" s="1" t="s">
        <v>126318</v>
      </c>
      <c r="D31500" s="1" t="s">
        <v>123297</v>
      </c>
      <c r="E31500" s="1" t="s">
        <v>126319</v>
      </c>
      <c r="F31500" s="1" t="s">
        <v>157</v>
      </c>
      <c r="G31500" s="1" t="s">
        <v>126035</v>
      </c>
      <c r="H31500" s="3" t="s">
        <v>126320</v>
      </c>
    </row>
    <row r="31501" spans="1:8" x14ac:dyDescent="0.25">
      <c r="A31501" s="2">
        <v>43516.770833333328</v>
      </c>
      <c r="B31501" s="2">
        <v>43516.854166666672</v>
      </c>
      <c r="C31501" s="1" t="s">
        <v>17026</v>
      </c>
      <c r="D31501" s="1" t="s">
        <v>126321</v>
      </c>
      <c r="E31501" s="1" t="s">
        <v>126322</v>
      </c>
      <c r="F31501" s="1" t="s">
        <v>157</v>
      </c>
      <c r="G31501" s="1" t="s">
        <v>126035</v>
      </c>
      <c r="H31501" s="3" t="s">
        <v>126323</v>
      </c>
    </row>
    <row r="31502" spans="1:8" x14ac:dyDescent="0.25">
      <c r="A31502" s="2">
        <v>43516.416666666672</v>
      </c>
      <c r="B31502" s="2">
        <v>43516.520833333328</v>
      </c>
      <c r="C31502" s="1" t="s">
        <v>126324</v>
      </c>
      <c r="D31502" s="1" t="s">
        <v>126325</v>
      </c>
      <c r="E31502" s="1" t="s">
        <v>126326</v>
      </c>
      <c r="F31502" s="1" t="s">
        <v>157</v>
      </c>
      <c r="G31502" s="1" t="s">
        <v>126035</v>
      </c>
      <c r="H31502" s="3" t="s">
        <v>126327</v>
      </c>
    </row>
    <row r="31503" spans="1:8" x14ac:dyDescent="0.25">
      <c r="A31503" s="2">
        <v>43515.75</v>
      </c>
      <c r="B31503" s="2">
        <v>43515.854166666672</v>
      </c>
      <c r="C31503" s="1" t="s">
        <v>126328</v>
      </c>
      <c r="D31503" s="1" t="s">
        <v>126329</v>
      </c>
      <c r="E31503" s="1" t="s">
        <v>126330</v>
      </c>
      <c r="F31503" s="1" t="s">
        <v>157</v>
      </c>
      <c r="G31503" s="1" t="s">
        <v>126035</v>
      </c>
      <c r="H31503" s="3" t="s">
        <v>126331</v>
      </c>
    </row>
    <row r="31504" spans="1:8" x14ac:dyDescent="0.25">
      <c r="A31504" s="2">
        <v>43514.416666666672</v>
      </c>
      <c r="B31504" s="2">
        <v>43516.75</v>
      </c>
      <c r="C31504" s="1" t="s">
        <v>126332</v>
      </c>
      <c r="D31504" s="1" t="s">
        <v>123290</v>
      </c>
      <c r="E31504" s="1" t="s">
        <v>126333</v>
      </c>
      <c r="F31504" s="1" t="s">
        <v>157</v>
      </c>
      <c r="G31504" s="1" t="s">
        <v>126035</v>
      </c>
      <c r="H31504" s="3" t="s">
        <v>126334</v>
      </c>
    </row>
    <row r="31505" spans="1:8" x14ac:dyDescent="0.25">
      <c r="A31505" s="2">
        <v>43580.791666666672</v>
      </c>
      <c r="B31505" s="2">
        <v>43580.875</v>
      </c>
      <c r="C31505" s="1" t="s">
        <v>126335</v>
      </c>
      <c r="D31505" s="1" t="s">
        <v>126336</v>
      </c>
      <c r="E31505" s="1" t="s">
        <v>126337</v>
      </c>
      <c r="F31505" s="1" t="s">
        <v>157</v>
      </c>
      <c r="G31505" s="1" t="s">
        <v>126035</v>
      </c>
      <c r="H31505" s="3" t="s">
        <v>126338</v>
      </c>
    </row>
    <row r="31506" spans="1:8" x14ac:dyDescent="0.25">
      <c r="A31506" s="2">
        <v>43579.8125</v>
      </c>
      <c r="B31506" s="2">
        <v>43579.895833333328</v>
      </c>
      <c r="C31506" s="1" t="s">
        <v>126339</v>
      </c>
      <c r="D31506" s="1" t="s">
        <v>126075</v>
      </c>
      <c r="E31506" s="1" t="s">
        <v>126340</v>
      </c>
      <c r="F31506" s="1" t="s">
        <v>157</v>
      </c>
      <c r="G31506" s="1" t="s">
        <v>126035</v>
      </c>
      <c r="H31506" s="3" t="s">
        <v>126341</v>
      </c>
    </row>
    <row r="31507" spans="1:8" x14ac:dyDescent="0.25">
      <c r="A31507" s="2">
        <v>43552.375</v>
      </c>
      <c r="B31507" s="2">
        <v>43552.583333333328</v>
      </c>
      <c r="C31507" s="1" t="s">
        <v>126342</v>
      </c>
      <c r="D31507" s="1" t="s">
        <v>126343</v>
      </c>
      <c r="E31507" s="1" t="s">
        <v>126344</v>
      </c>
      <c r="F31507" s="1" t="s">
        <v>157</v>
      </c>
      <c r="G31507" s="1" t="s">
        <v>126035</v>
      </c>
      <c r="H31507" s="3" t="s">
        <v>126345</v>
      </c>
    </row>
    <row r="31508" spans="1:8" x14ac:dyDescent="0.25">
      <c r="A31508" s="2">
        <v>43549.375</v>
      </c>
      <c r="B31508" s="2">
        <v>43554.5</v>
      </c>
      <c r="C31508" s="1" t="s">
        <v>126346</v>
      </c>
      <c r="D31508" s="1" t="s">
        <v>126347</v>
      </c>
      <c r="E31508" s="1" t="s">
        <v>126348</v>
      </c>
      <c r="F31508" s="1" t="s">
        <v>157</v>
      </c>
      <c r="G31508" s="1" t="s">
        <v>126035</v>
      </c>
      <c r="H31508" s="3" t="s">
        <v>126349</v>
      </c>
    </row>
    <row r="31509" spans="1:8" x14ac:dyDescent="0.25">
      <c r="A31509" s="2">
        <v>43540.479166666672</v>
      </c>
      <c r="B31509" s="2">
        <v>43540.5625</v>
      </c>
      <c r="C31509" s="1" t="s">
        <v>126350</v>
      </c>
      <c r="D31509" s="1" t="s">
        <v>126351</v>
      </c>
      <c r="E31509" s="1" t="s">
        <v>126352</v>
      </c>
      <c r="F31509" s="1" t="s">
        <v>157</v>
      </c>
      <c r="G31509" s="1" t="s">
        <v>126035</v>
      </c>
      <c r="H31509" s="3" t="s">
        <v>126353</v>
      </c>
    </row>
    <row r="31510" spans="1:8" x14ac:dyDescent="0.25">
      <c r="A31510" s="2">
        <v>43533.4375</v>
      </c>
      <c r="B31510" s="2">
        <v>43533.583333333328</v>
      </c>
      <c r="C31510" s="1" t="s">
        <v>126354</v>
      </c>
      <c r="D31510" s="1" t="s">
        <v>123267</v>
      </c>
      <c r="E31510" s="1" t="s">
        <v>126355</v>
      </c>
      <c r="F31510" s="1" t="s">
        <v>157</v>
      </c>
      <c r="G31510" s="1" t="s">
        <v>126035</v>
      </c>
      <c r="H31510" s="3" t="s">
        <v>126356</v>
      </c>
    </row>
    <row r="31511" spans="1:8" x14ac:dyDescent="0.25">
      <c r="A31511" s="2">
        <v>43524.791666666672</v>
      </c>
      <c r="B31511" s="2">
        <v>43524.833333333328</v>
      </c>
      <c r="C31511" s="1" t="s">
        <v>126357</v>
      </c>
      <c r="D31511" s="1" t="s">
        <v>125148</v>
      </c>
      <c r="E31511" s="1" t="s">
        <v>126358</v>
      </c>
      <c r="F31511" s="1" t="s">
        <v>157</v>
      </c>
      <c r="G31511" s="1" t="s">
        <v>126035</v>
      </c>
      <c r="H31511" s="3" t="s">
        <v>126359</v>
      </c>
    </row>
    <row r="31512" spans="1:8" x14ac:dyDescent="0.25">
      <c r="A31512" s="2">
        <v>43524.395833333328</v>
      </c>
      <c r="B31512" s="2">
        <v>43524.729166666672</v>
      </c>
      <c r="C31512" s="1" t="s">
        <v>125143</v>
      </c>
      <c r="D31512" s="1" t="s">
        <v>125144</v>
      </c>
      <c r="E31512" s="1" t="s">
        <v>126360</v>
      </c>
      <c r="F31512" s="1" t="s">
        <v>157</v>
      </c>
      <c r="G31512" s="1" t="s">
        <v>126035</v>
      </c>
      <c r="H31512" s="3" t="s">
        <v>126361</v>
      </c>
    </row>
    <row r="31513" spans="1:8" x14ac:dyDescent="0.25">
      <c r="A31513" s="2">
        <v>43521.666666666672</v>
      </c>
      <c r="B31513" s="2">
        <v>43521.75</v>
      </c>
      <c r="C31513" s="1" t="s">
        <v>126362</v>
      </c>
      <c r="D31513" s="1" t="s">
        <v>126363</v>
      </c>
      <c r="E31513" s="1" t="s">
        <v>126364</v>
      </c>
      <c r="F31513" s="1" t="s">
        <v>157</v>
      </c>
      <c r="G31513" s="1" t="s">
        <v>126035</v>
      </c>
      <c r="H31513" s="3" t="s">
        <v>126365</v>
      </c>
    </row>
    <row r="31514" spans="1:8" x14ac:dyDescent="0.25">
      <c r="A31514" s="2">
        <v>43516.354166666672</v>
      </c>
      <c r="B31514" s="2">
        <v>43516.833333333328</v>
      </c>
      <c r="C31514" s="1" t="s">
        <v>126366</v>
      </c>
      <c r="D31514" s="1" t="s">
        <v>126155</v>
      </c>
      <c r="E31514" s="1" t="s">
        <v>126367</v>
      </c>
      <c r="F31514" s="1" t="s">
        <v>157</v>
      </c>
      <c r="G31514" s="1" t="s">
        <v>126035</v>
      </c>
      <c r="H31514" s="3" t="s">
        <v>126368</v>
      </c>
    </row>
    <row r="31515" spans="1:8" x14ac:dyDescent="0.25">
      <c r="A31515" s="2">
        <v>43515.791666666672</v>
      </c>
      <c r="B31515" s="2">
        <v>43515.857638888891</v>
      </c>
      <c r="C31515" s="1" t="s">
        <v>126369</v>
      </c>
      <c r="D31515" s="1" t="s">
        <v>125054</v>
      </c>
      <c r="E31515" s="1" t="s">
        <v>126370</v>
      </c>
      <c r="F31515" s="1" t="s">
        <v>157</v>
      </c>
      <c r="G31515" s="1" t="s">
        <v>126035</v>
      </c>
      <c r="H31515" s="3" t="s">
        <v>126371</v>
      </c>
    </row>
    <row r="31516" spans="1:8" x14ac:dyDescent="0.25">
      <c r="A31516" s="2">
        <v>43515.666666666672</v>
      </c>
      <c r="B31516" s="2">
        <v>43515.770833333328</v>
      </c>
      <c r="C31516" s="1" t="s">
        <v>126372</v>
      </c>
      <c r="D31516" s="1" t="s">
        <v>123332</v>
      </c>
      <c r="E31516" s="1" t="s">
        <v>126373</v>
      </c>
      <c r="F31516" s="1" t="s">
        <v>157</v>
      </c>
      <c r="G31516" s="1" t="s">
        <v>126035</v>
      </c>
      <c r="H31516" s="3" t="s">
        <v>126374</v>
      </c>
    </row>
    <row r="31517" spans="1:8" x14ac:dyDescent="0.25">
      <c r="A31517" s="2">
        <v>43580.375</v>
      </c>
      <c r="B31517" s="2">
        <v>43580.541666666672</v>
      </c>
      <c r="C31517" s="1" t="s">
        <v>123300</v>
      </c>
      <c r="D31517" s="1" t="s">
        <v>123301</v>
      </c>
      <c r="E31517" s="1" t="s">
        <v>126375</v>
      </c>
      <c r="F31517" s="1" t="s">
        <v>157</v>
      </c>
      <c r="G31517" s="1" t="s">
        <v>126035</v>
      </c>
      <c r="H31517" s="3" t="s">
        <v>126376</v>
      </c>
    </row>
    <row r="31518" spans="1:8" x14ac:dyDescent="0.25">
      <c r="A31518" s="2">
        <v>43565.395833333328</v>
      </c>
      <c r="B31518" s="2">
        <v>43565.479166666672</v>
      </c>
      <c r="C31518" s="1" t="s">
        <v>126377</v>
      </c>
      <c r="D31518" s="1" t="s">
        <v>125179</v>
      </c>
      <c r="E31518" s="1" t="s">
        <v>126378</v>
      </c>
      <c r="F31518" s="1" t="s">
        <v>157</v>
      </c>
      <c r="G31518" s="1" t="s">
        <v>126035</v>
      </c>
      <c r="H31518" s="3" t="s">
        <v>126379</v>
      </c>
    </row>
    <row r="31519" spans="1:8" x14ac:dyDescent="0.25">
      <c r="A31519" s="2">
        <v>43560.375</v>
      </c>
      <c r="B31519" s="2">
        <v>43561.25</v>
      </c>
      <c r="C31519" s="1" t="s">
        <v>126380</v>
      </c>
      <c r="D31519" s="1" t="s">
        <v>124849</v>
      </c>
      <c r="E31519" s="1" t="s">
        <v>126381</v>
      </c>
      <c r="F31519" s="1" t="s">
        <v>157</v>
      </c>
      <c r="G31519" s="1" t="s">
        <v>126035</v>
      </c>
      <c r="H31519" s="3" t="s">
        <v>126382</v>
      </c>
    </row>
    <row r="31520" spans="1:8" x14ac:dyDescent="0.25">
      <c r="A31520" s="2">
        <v>43544.385416666672</v>
      </c>
      <c r="B31520" s="2">
        <v>43544.479166666672</v>
      </c>
      <c r="C31520" s="1" t="s">
        <v>15046</v>
      </c>
      <c r="D31520" s="1" t="s">
        <v>18034</v>
      </c>
      <c r="E31520" s="1" t="s">
        <v>126383</v>
      </c>
      <c r="F31520" s="1" t="s">
        <v>157</v>
      </c>
      <c r="G31520" s="1" t="s">
        <v>126035</v>
      </c>
      <c r="H31520" s="3" t="s">
        <v>126384</v>
      </c>
    </row>
    <row r="31521" spans="1:8" x14ac:dyDescent="0.25">
      <c r="A31521" s="2">
        <v>43538.791666666672</v>
      </c>
      <c r="B31521" s="2">
        <v>43538.875</v>
      </c>
      <c r="C31521" s="1" t="s">
        <v>126385</v>
      </c>
      <c r="D31521" s="1" t="s">
        <v>125013</v>
      </c>
      <c r="E31521" s="1" t="s">
        <v>126386</v>
      </c>
      <c r="F31521" s="1" t="s">
        <v>157</v>
      </c>
      <c r="G31521" s="1" t="s">
        <v>126035</v>
      </c>
      <c r="H31521" s="3" t="s">
        <v>126387</v>
      </c>
    </row>
    <row r="31522" spans="1:8" x14ac:dyDescent="0.25">
      <c r="A31522" s="2">
        <v>43533.375</v>
      </c>
      <c r="B31522" s="2">
        <v>43533.833333333328</v>
      </c>
      <c r="C31522" s="1" t="s">
        <v>126388</v>
      </c>
      <c r="D31522" s="1" t="s">
        <v>126389</v>
      </c>
      <c r="E31522" s="1" t="s">
        <v>126390</v>
      </c>
      <c r="F31522" s="1" t="s">
        <v>157</v>
      </c>
      <c r="G31522" s="1" t="s">
        <v>126035</v>
      </c>
      <c r="H31522" s="3" t="s">
        <v>126391</v>
      </c>
    </row>
    <row r="31523" spans="1:8" x14ac:dyDescent="0.25">
      <c r="A31523" s="2">
        <v>43530.6875</v>
      </c>
      <c r="B31523" s="2">
        <v>43530.8125</v>
      </c>
      <c r="C31523" s="1" t="s">
        <v>126392</v>
      </c>
      <c r="D31523" s="1" t="s">
        <v>123328</v>
      </c>
      <c r="E31523" s="1" t="s">
        <v>126393</v>
      </c>
      <c r="F31523" s="1" t="s">
        <v>157</v>
      </c>
      <c r="G31523" s="1" t="s">
        <v>126035</v>
      </c>
      <c r="H31523" s="3" t="s">
        <v>126394</v>
      </c>
    </row>
    <row r="31524" spans="1:8" x14ac:dyDescent="0.25">
      <c r="A31524" s="2">
        <v>43528.416666666672</v>
      </c>
      <c r="B31524" s="2">
        <v>43528.541666666672</v>
      </c>
      <c r="C31524" s="1" t="s">
        <v>126395</v>
      </c>
      <c r="D31524" s="1" t="s">
        <v>126396</v>
      </c>
      <c r="E31524" s="1" t="s">
        <v>126397</v>
      </c>
      <c r="F31524" s="1" t="s">
        <v>157</v>
      </c>
      <c r="G31524" s="1" t="s">
        <v>126035</v>
      </c>
      <c r="H31524" s="3" t="s">
        <v>126398</v>
      </c>
    </row>
    <row r="31525" spans="1:8" x14ac:dyDescent="0.25">
      <c r="A31525" s="2">
        <v>43524.8125</v>
      </c>
      <c r="B31525" s="2">
        <v>43524.916666666672</v>
      </c>
      <c r="C31525" s="1" t="s">
        <v>126399</v>
      </c>
      <c r="D31525" s="1" t="s">
        <v>125190</v>
      </c>
      <c r="E31525" s="1" t="s">
        <v>126400</v>
      </c>
      <c r="F31525" s="1" t="s">
        <v>157</v>
      </c>
      <c r="G31525" s="1" t="s">
        <v>126035</v>
      </c>
      <c r="H31525" s="3" t="s">
        <v>126401</v>
      </c>
    </row>
    <row r="31526" spans="1:8" x14ac:dyDescent="0.25">
      <c r="A31526" s="2">
        <v>43524.791666666672</v>
      </c>
      <c r="B31526" s="2">
        <v>43524.833333333328</v>
      </c>
      <c r="C31526" s="1" t="s">
        <v>126402</v>
      </c>
      <c r="D31526" s="1" t="s">
        <v>125101</v>
      </c>
      <c r="E31526" s="1" t="s">
        <v>126403</v>
      </c>
      <c r="F31526" s="1" t="s">
        <v>157</v>
      </c>
      <c r="G31526" s="1" t="s">
        <v>126035</v>
      </c>
      <c r="H31526" s="3" t="s">
        <v>126404</v>
      </c>
    </row>
    <row r="31527" spans="1:8" x14ac:dyDescent="0.25">
      <c r="A31527" s="2">
        <v>43524.458333333328</v>
      </c>
      <c r="B31527" s="2">
        <v>43524.541666666672</v>
      </c>
      <c r="C31527" s="1" t="s">
        <v>126405</v>
      </c>
      <c r="D31527" s="1" t="s">
        <v>126406</v>
      </c>
      <c r="E31527" s="1" t="s">
        <v>126407</v>
      </c>
      <c r="F31527" s="1" t="s">
        <v>157</v>
      </c>
      <c r="G31527" s="1" t="s">
        <v>126035</v>
      </c>
      <c r="H31527" s="3" t="s">
        <v>126408</v>
      </c>
    </row>
    <row r="31528" spans="1:8" x14ac:dyDescent="0.25">
      <c r="A31528" s="2">
        <v>43524.375</v>
      </c>
      <c r="B31528" s="2">
        <v>43524.520833333328</v>
      </c>
      <c r="C31528" s="1" t="s">
        <v>126409</v>
      </c>
      <c r="D31528" s="1" t="s">
        <v>125008</v>
      </c>
      <c r="E31528" s="1" t="s">
        <v>126410</v>
      </c>
      <c r="F31528" s="1" t="s">
        <v>157</v>
      </c>
      <c r="G31528" s="1" t="s">
        <v>126035</v>
      </c>
      <c r="H31528" s="3" t="s">
        <v>126411</v>
      </c>
    </row>
    <row r="31529" spans="1:8" x14ac:dyDescent="0.25">
      <c r="A31529" s="2">
        <v>43522.791666666672</v>
      </c>
      <c r="B31529" s="2">
        <v>43522.854166666672</v>
      </c>
      <c r="C31529" s="1" t="s">
        <v>126412</v>
      </c>
      <c r="D31529" s="1" t="s">
        <v>126413</v>
      </c>
      <c r="E31529" s="1" t="s">
        <v>126414</v>
      </c>
      <c r="F31529" s="1" t="s">
        <v>157</v>
      </c>
      <c r="G31529" s="1" t="s">
        <v>126035</v>
      </c>
      <c r="H31529" s="3" t="s">
        <v>126415</v>
      </c>
    </row>
    <row r="31530" spans="1:8" x14ac:dyDescent="0.25">
      <c r="A31530" s="2">
        <v>43521.75</v>
      </c>
      <c r="B31530" s="2">
        <v>43521.916666666672</v>
      </c>
      <c r="C31530" s="1" t="s">
        <v>126416</v>
      </c>
      <c r="D31530" s="1" t="s">
        <v>126417</v>
      </c>
      <c r="E31530" s="1" t="s">
        <v>126418</v>
      </c>
      <c r="F31530" s="1" t="s">
        <v>157</v>
      </c>
      <c r="G31530" s="1" t="s">
        <v>126035</v>
      </c>
      <c r="H31530" s="3" t="s">
        <v>126419</v>
      </c>
    </row>
    <row r="31531" spans="1:8" x14ac:dyDescent="0.25">
      <c r="A31531" s="2">
        <v>43517.583333333328</v>
      </c>
      <c r="B31531" s="2">
        <v>43517.666666666672</v>
      </c>
      <c r="C31531" s="1" t="s">
        <v>126420</v>
      </c>
      <c r="D31531" s="1" t="s">
        <v>126421</v>
      </c>
      <c r="E31531" s="1" t="s">
        <v>126422</v>
      </c>
      <c r="F31531" s="1" t="s">
        <v>157</v>
      </c>
      <c r="G31531" s="1" t="s">
        <v>126035</v>
      </c>
      <c r="H31531" s="3" t="s">
        <v>126423</v>
      </c>
    </row>
    <row r="31532" spans="1:8" x14ac:dyDescent="0.25">
      <c r="A31532" s="2">
        <v>43515.416666666672</v>
      </c>
      <c r="B31532" s="2">
        <v>43515.791666666672</v>
      </c>
      <c r="C31532" s="1" t="s">
        <v>126424</v>
      </c>
      <c r="D31532" s="1" t="s">
        <v>123290</v>
      </c>
      <c r="E31532" s="1" t="s">
        <v>126425</v>
      </c>
      <c r="F31532" s="1" t="s">
        <v>157</v>
      </c>
      <c r="G31532" s="1" t="s">
        <v>126035</v>
      </c>
      <c r="H31532" s="3" t="s">
        <v>126426</v>
      </c>
    </row>
    <row r="31533" spans="1:8" x14ac:dyDescent="0.25">
      <c r="A31533" s="2">
        <v>43517.395833333328</v>
      </c>
      <c r="B31533" s="2">
        <v>43517.729166666672</v>
      </c>
      <c r="C31533" s="1" t="s">
        <v>125143</v>
      </c>
      <c r="D31533" s="1" t="s">
        <v>125144</v>
      </c>
      <c r="E31533" s="1" t="s">
        <v>126427</v>
      </c>
      <c r="F31533" s="1" t="s">
        <v>157</v>
      </c>
      <c r="G31533" s="1" t="s">
        <v>126035</v>
      </c>
      <c r="H31533" s="3" t="s">
        <v>126428</v>
      </c>
    </row>
    <row r="31534" spans="1:8" x14ac:dyDescent="0.25">
      <c r="A31534" s="2">
        <v>43545.854166666672</v>
      </c>
      <c r="B31534" s="2">
        <v>43545.979166666672</v>
      </c>
      <c r="C31534" s="1" t="s">
        <v>126429</v>
      </c>
      <c r="D31534" s="1" t="s">
        <v>126430</v>
      </c>
      <c r="E31534" s="1" t="s">
        <v>126431</v>
      </c>
      <c r="F31534" s="1" t="s">
        <v>157</v>
      </c>
      <c r="G31534" s="1" t="s">
        <v>126035</v>
      </c>
      <c r="H31534" s="3" t="s">
        <v>126432</v>
      </c>
    </row>
    <row r="31535" spans="1:8" x14ac:dyDescent="0.25">
      <c r="A31535" s="2">
        <v>43545.791666666672</v>
      </c>
      <c r="B31535" s="2">
        <v>43545.958333333328</v>
      </c>
      <c r="C31535" s="1" t="s">
        <v>126433</v>
      </c>
      <c r="D31535" s="1" t="s">
        <v>126434</v>
      </c>
      <c r="E31535" s="1" t="s">
        <v>126435</v>
      </c>
      <c r="F31535" s="1" t="s">
        <v>157</v>
      </c>
      <c r="G31535" s="1" t="s">
        <v>126035</v>
      </c>
      <c r="H31535" s="3" t="s">
        <v>126436</v>
      </c>
    </row>
    <row r="31536" spans="1:8" x14ac:dyDescent="0.25">
      <c r="A31536" s="2">
        <v>43544.770833333328</v>
      </c>
      <c r="B31536" s="2">
        <v>43544.854166666672</v>
      </c>
      <c r="C31536" s="1" t="s">
        <v>126437</v>
      </c>
      <c r="D31536" s="1" t="s">
        <v>125008</v>
      </c>
      <c r="E31536" s="1" t="s">
        <v>126438</v>
      </c>
      <c r="F31536" s="1" t="s">
        <v>157</v>
      </c>
      <c r="G31536" s="1" t="s">
        <v>126035</v>
      </c>
      <c r="H31536" s="3" t="s">
        <v>126439</v>
      </c>
    </row>
    <row r="31537" spans="1:8" x14ac:dyDescent="0.25">
      <c r="A31537" s="2">
        <v>43542.770833333328</v>
      </c>
      <c r="B31537" s="2">
        <v>43542.854166666672</v>
      </c>
      <c r="C31537" s="1" t="s">
        <v>126440</v>
      </c>
      <c r="D31537" s="1" t="s">
        <v>126441</v>
      </c>
      <c r="E31537" s="1" t="s">
        <v>126442</v>
      </c>
      <c r="F31537" s="1" t="s">
        <v>157</v>
      </c>
      <c r="G31537" s="1" t="s">
        <v>126035</v>
      </c>
      <c r="H31537" s="3" t="s">
        <v>126443</v>
      </c>
    </row>
    <row r="31538" spans="1:8" x14ac:dyDescent="0.25">
      <c r="A31538" s="2">
        <v>43537.8125</v>
      </c>
      <c r="B31538" s="2">
        <v>43537.895833333328</v>
      </c>
      <c r="C31538" s="1" t="s">
        <v>126444</v>
      </c>
      <c r="D31538" s="1" t="s">
        <v>126075</v>
      </c>
      <c r="E31538" s="1" t="s">
        <v>126445</v>
      </c>
      <c r="F31538" s="1" t="s">
        <v>157</v>
      </c>
      <c r="G31538" s="1" t="s">
        <v>126035</v>
      </c>
      <c r="H31538" s="3" t="s">
        <v>126446</v>
      </c>
    </row>
    <row r="31539" spans="1:8" x14ac:dyDescent="0.25">
      <c r="A31539" s="2">
        <v>43537.375</v>
      </c>
      <c r="B31539" s="2">
        <v>43537.583333333328</v>
      </c>
      <c r="C31539" s="1" t="s">
        <v>126447</v>
      </c>
      <c r="D31539" s="1" t="s">
        <v>126448</v>
      </c>
      <c r="E31539" s="1" t="s">
        <v>126449</v>
      </c>
      <c r="F31539" s="1" t="s">
        <v>157</v>
      </c>
      <c r="G31539" s="1" t="s">
        <v>126035</v>
      </c>
      <c r="H31539" s="3" t="s">
        <v>126450</v>
      </c>
    </row>
    <row r="31540" spans="1:8" x14ac:dyDescent="0.25">
      <c r="A31540" s="2">
        <v>43530.791666666672</v>
      </c>
      <c r="B31540" s="2">
        <v>43532.895833333328</v>
      </c>
      <c r="C31540" s="1" t="s">
        <v>126451</v>
      </c>
      <c r="D31540" s="1" t="s">
        <v>126452</v>
      </c>
      <c r="E31540" s="1" t="s">
        <v>126453</v>
      </c>
      <c r="F31540" s="1" t="s">
        <v>157</v>
      </c>
      <c r="G31540" s="1" t="s">
        <v>126035</v>
      </c>
      <c r="H31540" s="3" t="s">
        <v>126454</v>
      </c>
    </row>
    <row r="31541" spans="1:8" x14ac:dyDescent="0.25">
      <c r="A31541" s="2">
        <v>43529.791666666672</v>
      </c>
      <c r="B31541" s="2">
        <v>43531.875</v>
      </c>
      <c r="C31541" s="1" t="s">
        <v>126455</v>
      </c>
      <c r="D31541" s="1" t="s">
        <v>126456</v>
      </c>
      <c r="E31541" s="1" t="s">
        <v>126457</v>
      </c>
      <c r="F31541" s="1" t="s">
        <v>157</v>
      </c>
      <c r="G31541" s="1" t="s">
        <v>126035</v>
      </c>
      <c r="H31541" s="3" t="s">
        <v>126458</v>
      </c>
    </row>
    <row r="31542" spans="1:8" x14ac:dyDescent="0.25">
      <c r="A31542" s="2">
        <v>43524.770833333328</v>
      </c>
      <c r="B31542" s="2">
        <v>43524.875</v>
      </c>
      <c r="C31542" s="1" t="s">
        <v>126459</v>
      </c>
      <c r="D31542" s="1" t="s">
        <v>126460</v>
      </c>
      <c r="E31542" s="1" t="s">
        <v>126461</v>
      </c>
      <c r="F31542" s="1" t="s">
        <v>157</v>
      </c>
      <c r="G31542" s="1" t="s">
        <v>126035</v>
      </c>
      <c r="H31542" s="3" t="s">
        <v>126462</v>
      </c>
    </row>
    <row r="31543" spans="1:8" x14ac:dyDescent="0.25">
      <c r="A31543" s="2">
        <v>43522.791666666672</v>
      </c>
      <c r="B31543" s="2">
        <v>43522.875</v>
      </c>
      <c r="C31543" s="1" t="s">
        <v>126463</v>
      </c>
      <c r="D31543" s="1" t="s">
        <v>126464</v>
      </c>
      <c r="E31543" s="1" t="s">
        <v>126465</v>
      </c>
      <c r="F31543" s="1" t="s">
        <v>157</v>
      </c>
      <c r="G31543" s="1" t="s">
        <v>126035</v>
      </c>
      <c r="H31543" s="3" t="s">
        <v>126466</v>
      </c>
    </row>
    <row r="31544" spans="1:8" x14ac:dyDescent="0.25">
      <c r="A31544" s="2">
        <v>43522.416666666672</v>
      </c>
      <c r="B31544" s="2">
        <v>43522.8125</v>
      </c>
      <c r="C31544" s="1" t="s">
        <v>126467</v>
      </c>
      <c r="D31544" s="1" t="s">
        <v>126468</v>
      </c>
      <c r="E31544" s="1" t="s">
        <v>126469</v>
      </c>
      <c r="F31544" s="1" t="s">
        <v>157</v>
      </c>
      <c r="G31544" s="1" t="s">
        <v>126035</v>
      </c>
      <c r="H31544" s="3" t="s">
        <v>126470</v>
      </c>
    </row>
    <row r="31545" spans="1:8" x14ac:dyDescent="0.25">
      <c r="A31545" s="2">
        <v>43522.375</v>
      </c>
      <c r="B31545" s="2">
        <v>43522.583333333328</v>
      </c>
      <c r="C31545" s="1" t="s">
        <v>126471</v>
      </c>
      <c r="D31545" s="1" t="s">
        <v>126472</v>
      </c>
      <c r="E31545" s="1" t="s">
        <v>126473</v>
      </c>
      <c r="F31545" s="1" t="s">
        <v>157</v>
      </c>
      <c r="G31545" s="1" t="s">
        <v>126035</v>
      </c>
      <c r="H31545" s="3" t="s">
        <v>126474</v>
      </c>
    </row>
    <row r="31546" spans="1:8" x14ac:dyDescent="0.25">
      <c r="A31546" s="2">
        <v>43515.729166666672</v>
      </c>
      <c r="B31546" s="2">
        <v>43515.854166666672</v>
      </c>
      <c r="C31546" s="1" t="s">
        <v>126475</v>
      </c>
      <c r="D31546" s="1" t="s">
        <v>126476</v>
      </c>
      <c r="E31546" s="1" t="s">
        <v>126477</v>
      </c>
      <c r="F31546" s="1" t="s">
        <v>157</v>
      </c>
      <c r="G31546" s="1" t="s">
        <v>126035</v>
      </c>
      <c r="H31546" s="3" t="s">
        <v>126478</v>
      </c>
    </row>
    <row r="31547" spans="1:8" x14ac:dyDescent="0.25">
      <c r="A31547" s="2">
        <v>43521.395833333328</v>
      </c>
      <c r="B31547" s="2">
        <v>43521.729166666672</v>
      </c>
      <c r="C31547" s="1" t="s">
        <v>126479</v>
      </c>
      <c r="D31547" s="1" t="s">
        <v>125144</v>
      </c>
      <c r="E31547" s="1" t="s">
        <v>126480</v>
      </c>
      <c r="F31547" s="1" t="s">
        <v>157</v>
      </c>
      <c r="G31547" s="1" t="s">
        <v>126035</v>
      </c>
      <c r="H31547" s="3" t="s">
        <v>126481</v>
      </c>
    </row>
    <row r="31548" spans="1:8" x14ac:dyDescent="0.25">
      <c r="A31548" s="2">
        <v>43515.354166666672</v>
      </c>
      <c r="B31548" s="2">
        <v>43515.833333333328</v>
      </c>
      <c r="C31548" s="1" t="s">
        <v>126482</v>
      </c>
      <c r="D31548" s="1" t="s">
        <v>125081</v>
      </c>
      <c r="E31548" s="1" t="s">
        <v>126483</v>
      </c>
      <c r="F31548" s="1" t="s">
        <v>157</v>
      </c>
      <c r="G31548" s="1" t="s">
        <v>126035</v>
      </c>
      <c r="H31548" s="3" t="s">
        <v>126484</v>
      </c>
    </row>
    <row r="31549" spans="1:8" x14ac:dyDescent="0.25">
      <c r="A31549" s="2">
        <v>43593.625</v>
      </c>
      <c r="B31549" s="2">
        <v>43595.625</v>
      </c>
      <c r="C31549" s="1" t="s">
        <v>126485</v>
      </c>
      <c r="D31549" s="1" t="s">
        <v>126486</v>
      </c>
      <c r="E31549" s="1" t="s">
        <v>126487</v>
      </c>
      <c r="F31549" s="1" t="s">
        <v>157</v>
      </c>
      <c r="G31549" s="1" t="s">
        <v>126035</v>
      </c>
      <c r="H31549" s="3" t="s">
        <v>126488</v>
      </c>
    </row>
    <row r="31550" spans="1:8" x14ac:dyDescent="0.25">
      <c r="A31550" s="2">
        <v>43581.666666666672</v>
      </c>
      <c r="B31550" s="2">
        <v>43581.875</v>
      </c>
      <c r="C31550" s="1" t="s">
        <v>126489</v>
      </c>
      <c r="D31550" s="1" t="s">
        <v>125081</v>
      </c>
      <c r="E31550" s="1" t="s">
        <v>126490</v>
      </c>
      <c r="F31550" s="1" t="s">
        <v>157</v>
      </c>
      <c r="G31550" s="1" t="s">
        <v>126035</v>
      </c>
      <c r="H31550" s="3" t="s">
        <v>126491</v>
      </c>
    </row>
    <row r="31551" spans="1:8" x14ac:dyDescent="0.25">
      <c r="A31551" s="2">
        <v>43556.791666666672</v>
      </c>
      <c r="B31551" s="2">
        <v>43556.895833333328</v>
      </c>
      <c r="C31551" s="1" t="s">
        <v>126492</v>
      </c>
      <c r="D31551" s="1" t="s">
        <v>126396</v>
      </c>
      <c r="E31551" s="1" t="s">
        <v>126493</v>
      </c>
      <c r="F31551" s="1" t="s">
        <v>157</v>
      </c>
      <c r="G31551" s="1" t="s">
        <v>126035</v>
      </c>
      <c r="H31551" s="3" t="s">
        <v>126494</v>
      </c>
    </row>
    <row r="31552" spans="1:8" x14ac:dyDescent="0.25">
      <c r="A31552" s="2">
        <v>43535.666666666672</v>
      </c>
      <c r="B31552" s="2">
        <v>43535.708333333328</v>
      </c>
      <c r="C31552" s="1" t="s">
        <v>126495</v>
      </c>
      <c r="D31552" s="1" t="s">
        <v>126496</v>
      </c>
      <c r="E31552" s="1" t="s">
        <v>126497</v>
      </c>
      <c r="F31552" s="1" t="s">
        <v>157</v>
      </c>
      <c r="G31552" s="1" t="s">
        <v>126035</v>
      </c>
      <c r="H31552" s="3" t="s">
        <v>126498</v>
      </c>
    </row>
    <row r="31553" spans="1:8" x14ac:dyDescent="0.25">
      <c r="A31553" s="2">
        <v>43524.791666666672</v>
      </c>
      <c r="B31553" s="2">
        <v>43524.854166666672</v>
      </c>
      <c r="C31553" s="1" t="s">
        <v>126499</v>
      </c>
      <c r="D31553" s="1" t="s">
        <v>126500</v>
      </c>
      <c r="E31553" s="1" t="s">
        <v>126501</v>
      </c>
      <c r="F31553" s="1" t="s">
        <v>157</v>
      </c>
      <c r="G31553" s="1" t="s">
        <v>126035</v>
      </c>
      <c r="H31553" s="3" t="s">
        <v>126502</v>
      </c>
    </row>
    <row r="31554" spans="1:8" x14ac:dyDescent="0.25">
      <c r="A31554" s="2">
        <v>43522.458333333328</v>
      </c>
      <c r="B31554" s="2">
        <v>43522.583333333328</v>
      </c>
      <c r="C31554" s="1" t="s">
        <v>126503</v>
      </c>
      <c r="D31554" s="1" t="s">
        <v>126504</v>
      </c>
      <c r="E31554" s="1" t="s">
        <v>126505</v>
      </c>
      <c r="F31554" s="1" t="s">
        <v>157</v>
      </c>
      <c r="G31554" s="1" t="s">
        <v>126035</v>
      </c>
      <c r="H31554" s="3" t="s">
        <v>126506</v>
      </c>
    </row>
    <row r="31555" spans="1:8" x14ac:dyDescent="0.25">
      <c r="A31555" s="2">
        <v>43522.416666666672</v>
      </c>
      <c r="B31555" s="2">
        <v>43522.833333333328</v>
      </c>
      <c r="C31555" s="1" t="s">
        <v>126507</v>
      </c>
      <c r="D31555" s="1" t="s">
        <v>123290</v>
      </c>
      <c r="E31555" s="1" t="s">
        <v>126508</v>
      </c>
      <c r="F31555" s="1" t="s">
        <v>157</v>
      </c>
      <c r="G31555" s="1" t="s">
        <v>126035</v>
      </c>
      <c r="H31555" s="3" t="s">
        <v>126509</v>
      </c>
    </row>
    <row r="31556" spans="1:8" x14ac:dyDescent="0.25">
      <c r="A31556" s="2">
        <v>43521.354166666672</v>
      </c>
      <c r="B31556" s="2">
        <v>43521.833333333328</v>
      </c>
      <c r="C31556" s="1" t="s">
        <v>126482</v>
      </c>
      <c r="D31556" s="1" t="s">
        <v>125081</v>
      </c>
      <c r="E31556" s="1" t="s">
        <v>126510</v>
      </c>
      <c r="F31556" s="1" t="s">
        <v>157</v>
      </c>
      <c r="G31556" s="1" t="s">
        <v>126035</v>
      </c>
      <c r="H31556" s="3" t="s">
        <v>126511</v>
      </c>
    </row>
    <row r="31557" spans="1:8" x14ac:dyDescent="0.25">
      <c r="A31557" s="2">
        <v>43516.416666666672</v>
      </c>
      <c r="B31557" s="2">
        <v>43516.791666666672</v>
      </c>
      <c r="C31557" s="1" t="s">
        <v>126424</v>
      </c>
      <c r="D31557" s="1" t="s">
        <v>123290</v>
      </c>
      <c r="E31557" s="1" t="s">
        <v>126512</v>
      </c>
      <c r="F31557" s="1" t="s">
        <v>157</v>
      </c>
      <c r="G31557" s="1" t="s">
        <v>126035</v>
      </c>
      <c r="H31557" s="3" t="s">
        <v>126513</v>
      </c>
    </row>
    <row r="31558" spans="1:8" x14ac:dyDescent="0.25">
      <c r="A31558" s="2">
        <v>43581.375</v>
      </c>
      <c r="B31558" s="2">
        <v>43581.833333333328</v>
      </c>
      <c r="C31558" s="1" t="s">
        <v>126514</v>
      </c>
      <c r="D31558" s="1" t="s">
        <v>125017</v>
      </c>
      <c r="E31558" s="1" t="s">
        <v>126515</v>
      </c>
      <c r="F31558" s="1" t="s">
        <v>157</v>
      </c>
      <c r="G31558" s="1" t="s">
        <v>126035</v>
      </c>
      <c r="H31558" s="3" t="s">
        <v>126516</v>
      </c>
    </row>
    <row r="31559" spans="1:8" x14ac:dyDescent="0.25">
      <c r="A31559" s="2">
        <v>43537.770833333328</v>
      </c>
      <c r="B31559" s="2">
        <v>43537.895833333328</v>
      </c>
      <c r="C31559" s="1" t="s">
        <v>126517</v>
      </c>
      <c r="D31559" s="1" t="s">
        <v>125062</v>
      </c>
      <c r="E31559" s="1" t="s">
        <v>126518</v>
      </c>
      <c r="F31559" s="1" t="s">
        <v>157</v>
      </c>
      <c r="G31559" s="1" t="s">
        <v>126035</v>
      </c>
      <c r="H31559" s="3" t="s">
        <v>126519</v>
      </c>
    </row>
    <row r="31560" spans="1:8" x14ac:dyDescent="0.25">
      <c r="A31560" s="2">
        <v>43537.395833333328</v>
      </c>
      <c r="B31560" s="2">
        <v>43537.583333333328</v>
      </c>
      <c r="C31560" s="1" t="s">
        <v>125856</v>
      </c>
      <c r="D31560" s="1" t="s">
        <v>125077</v>
      </c>
      <c r="E31560" s="1" t="s">
        <v>126520</v>
      </c>
      <c r="F31560" s="1" t="s">
        <v>157</v>
      </c>
      <c r="G31560" s="1" t="s">
        <v>126035</v>
      </c>
      <c r="H31560" s="3" t="s">
        <v>126521</v>
      </c>
    </row>
    <row r="31561" spans="1:8" x14ac:dyDescent="0.25">
      <c r="A31561" s="2">
        <v>43537.375</v>
      </c>
      <c r="B31561" s="2">
        <v>43540.666666666672</v>
      </c>
      <c r="C31561" s="1" t="s">
        <v>126522</v>
      </c>
      <c r="D31561" s="1" t="s">
        <v>123290</v>
      </c>
      <c r="E31561" s="1" t="s">
        <v>126523</v>
      </c>
      <c r="F31561" s="1" t="s">
        <v>157</v>
      </c>
      <c r="G31561" s="1" t="s">
        <v>126035</v>
      </c>
      <c r="H31561" s="3" t="s">
        <v>126524</v>
      </c>
    </row>
    <row r="31562" spans="1:8" x14ac:dyDescent="0.25">
      <c r="A31562" s="2">
        <v>43529.395833333328</v>
      </c>
      <c r="B31562" s="2">
        <v>43529.604166666672</v>
      </c>
      <c r="C31562" s="1" t="s">
        <v>126525</v>
      </c>
      <c r="D31562" s="1" t="s">
        <v>125213</v>
      </c>
      <c r="E31562" s="1" t="s">
        <v>126526</v>
      </c>
      <c r="F31562" s="1" t="s">
        <v>157</v>
      </c>
      <c r="G31562" s="1" t="s">
        <v>126035</v>
      </c>
      <c r="H31562" s="3" t="s">
        <v>126527</v>
      </c>
    </row>
    <row r="31563" spans="1:8" x14ac:dyDescent="0.25">
      <c r="A31563" s="2">
        <v>43528.375</v>
      </c>
      <c r="B31563" s="2">
        <v>43528.729166666672</v>
      </c>
      <c r="C31563" s="1" t="s">
        <v>126528</v>
      </c>
      <c r="D31563" s="1" t="s">
        <v>126529</v>
      </c>
      <c r="E31563" s="1" t="s">
        <v>126530</v>
      </c>
      <c r="F31563" s="1" t="s">
        <v>157</v>
      </c>
      <c r="G31563" s="1" t="s">
        <v>126035</v>
      </c>
      <c r="H31563" s="3" t="s">
        <v>126531</v>
      </c>
    </row>
    <row r="31564" spans="1:8" x14ac:dyDescent="0.25">
      <c r="A31564" s="2">
        <v>43527.429166666669</v>
      </c>
      <c r="B31564" s="2">
        <v>43527.554166666669</v>
      </c>
      <c r="C31564" s="1" t="s">
        <v>126532</v>
      </c>
      <c r="D31564" s="1" t="s">
        <v>126533</v>
      </c>
      <c r="E31564" s="1" t="s">
        <v>126534</v>
      </c>
      <c r="F31564" s="1" t="s">
        <v>157</v>
      </c>
      <c r="G31564" s="1" t="s">
        <v>126035</v>
      </c>
      <c r="H31564" s="3" t="s">
        <v>126535</v>
      </c>
    </row>
    <row r="31565" spans="1:8" x14ac:dyDescent="0.25">
      <c r="A31565" s="2">
        <v>43526.791666666672</v>
      </c>
      <c r="B31565" s="2">
        <v>43526.916666666672</v>
      </c>
      <c r="C31565" s="1" t="s">
        <v>126536</v>
      </c>
      <c r="D31565" s="1" t="s">
        <v>126537</v>
      </c>
      <c r="E31565" s="1" t="s">
        <v>126538</v>
      </c>
      <c r="F31565" s="1" t="s">
        <v>157</v>
      </c>
      <c r="G31565" s="1" t="s">
        <v>126035</v>
      </c>
      <c r="H31565" s="3" t="s">
        <v>126539</v>
      </c>
    </row>
    <row r="31566" spans="1:8" x14ac:dyDescent="0.25">
      <c r="A31566" s="2">
        <v>43526.416666666672</v>
      </c>
      <c r="B31566" s="2">
        <v>43526.541666666672</v>
      </c>
      <c r="C31566" s="1" t="s">
        <v>125845</v>
      </c>
      <c r="D31566" s="1" t="s">
        <v>125846</v>
      </c>
      <c r="E31566" s="1" t="s">
        <v>126540</v>
      </c>
      <c r="F31566" s="1" t="s">
        <v>157</v>
      </c>
      <c r="G31566" s="1" t="s">
        <v>126035</v>
      </c>
      <c r="H31566" s="3" t="s">
        <v>126541</v>
      </c>
    </row>
    <row r="31567" spans="1:8" x14ac:dyDescent="0.25">
      <c r="A31567" s="2">
        <v>43525.770833333328</v>
      </c>
      <c r="B31567" s="2">
        <v>43527.75</v>
      </c>
      <c r="C31567" s="1" t="s">
        <v>126542</v>
      </c>
      <c r="D31567" s="1" t="s">
        <v>126543</v>
      </c>
      <c r="E31567" s="1" t="s">
        <v>126544</v>
      </c>
      <c r="F31567" s="1" t="s">
        <v>157</v>
      </c>
      <c r="G31567" s="1" t="s">
        <v>126035</v>
      </c>
      <c r="H31567" s="3" t="s">
        <v>126545</v>
      </c>
    </row>
    <row r="31568" spans="1:8" x14ac:dyDescent="0.25">
      <c r="A31568" s="2">
        <v>43523.458333333328</v>
      </c>
      <c r="B31568" s="2">
        <v>43523.5</v>
      </c>
      <c r="C31568" s="1" t="s">
        <v>126546</v>
      </c>
      <c r="D31568" s="1" t="s">
        <v>126547</v>
      </c>
      <c r="E31568" s="1" t="s">
        <v>126548</v>
      </c>
      <c r="F31568" s="1" t="s">
        <v>157</v>
      </c>
      <c r="G31568" s="1" t="s">
        <v>126035</v>
      </c>
      <c r="H31568" s="3" t="s">
        <v>126549</v>
      </c>
    </row>
    <row r="31569" spans="1:8" x14ac:dyDescent="0.25">
      <c r="A31569" s="2">
        <v>43515.354166666672</v>
      </c>
      <c r="B31569" s="2">
        <v>43515.833333333328</v>
      </c>
      <c r="C31569" s="1" t="s">
        <v>126366</v>
      </c>
      <c r="D31569" s="1" t="s">
        <v>126155</v>
      </c>
      <c r="E31569" s="1" t="s">
        <v>126550</v>
      </c>
      <c r="F31569" s="1" t="s">
        <v>157</v>
      </c>
      <c r="G31569" s="1" t="s">
        <v>126035</v>
      </c>
      <c r="H31569" s="3" t="s">
        <v>126551</v>
      </c>
    </row>
    <row r="31570" spans="1:8" x14ac:dyDescent="0.25">
      <c r="A31570" s="2">
        <v>43526.666666666672</v>
      </c>
      <c r="B31570" s="2">
        <v>43526.916666666672</v>
      </c>
      <c r="C31570" s="1" t="s">
        <v>126552</v>
      </c>
      <c r="D31570" s="1" t="s">
        <v>126553</v>
      </c>
      <c r="E31570" s="1" t="s">
        <v>126554</v>
      </c>
      <c r="F31570" s="1" t="s">
        <v>157</v>
      </c>
      <c r="G31570" s="1" t="s">
        <v>126035</v>
      </c>
      <c r="H31570" s="3" t="s">
        <v>126555</v>
      </c>
    </row>
    <row r="31571" spans="1:8" x14ac:dyDescent="0.25">
      <c r="A31571" s="2">
        <v>43566.791666666672</v>
      </c>
      <c r="B31571" s="2">
        <v>43566.875</v>
      </c>
      <c r="C31571" s="1" t="s">
        <v>126556</v>
      </c>
      <c r="D31571" s="1" t="s">
        <v>124587</v>
      </c>
      <c r="E31571" s="1" t="s">
        <v>126557</v>
      </c>
      <c r="F31571" s="1" t="s">
        <v>1765</v>
      </c>
      <c r="G31571" s="1" t="s">
        <v>126558</v>
      </c>
      <c r="H31571" s="3" t="s">
        <v>126559</v>
      </c>
    </row>
    <row r="31572" spans="1:8" x14ac:dyDescent="0.25">
      <c r="A31572" s="2">
        <v>43609.375</v>
      </c>
      <c r="B31572" s="2">
        <v>43609.833333333328</v>
      </c>
      <c r="C31572" s="1" t="s">
        <v>125016</v>
      </c>
      <c r="D31572" s="1" t="s">
        <v>125017</v>
      </c>
      <c r="E31572" s="1" t="s">
        <v>126560</v>
      </c>
      <c r="F31572" s="1" t="s">
        <v>157</v>
      </c>
      <c r="G31572" s="1" t="s">
        <v>126561</v>
      </c>
      <c r="H31572" s="3" t="s">
        <v>126562</v>
      </c>
    </row>
    <row r="31573" spans="1:8" x14ac:dyDescent="0.25">
      <c r="A31573" s="2">
        <v>43617.375</v>
      </c>
      <c r="B31573" s="2">
        <v>43617.833333333328</v>
      </c>
      <c r="C31573" s="1" t="s">
        <v>126563</v>
      </c>
      <c r="D31573" s="1" t="s">
        <v>125081</v>
      </c>
      <c r="E31573" s="1" t="s">
        <v>126564</v>
      </c>
      <c r="F31573" s="1" t="s">
        <v>157</v>
      </c>
      <c r="G31573" s="1" t="s">
        <v>126561</v>
      </c>
      <c r="H31573" s="3" t="s">
        <v>126565</v>
      </c>
    </row>
    <row r="31574" spans="1:8" x14ac:dyDescent="0.25">
      <c r="A31574" s="2">
        <v>43622.416666666672</v>
      </c>
      <c r="B31574" s="2">
        <v>43622.541666666672</v>
      </c>
      <c r="C31574" s="1" t="s">
        <v>123246</v>
      </c>
      <c r="D31574" s="1" t="s">
        <v>123247</v>
      </c>
      <c r="E31574" s="1" t="s">
        <v>123248</v>
      </c>
      <c r="F31574" s="1" t="s">
        <v>157</v>
      </c>
      <c r="G31574" s="1" t="s">
        <v>126561</v>
      </c>
      <c r="H31574" s="3" t="s">
        <v>126566</v>
      </c>
    </row>
    <row r="31575" spans="1:8" x14ac:dyDescent="0.25">
      <c r="A31575" s="2">
        <v>43620.395833333328</v>
      </c>
      <c r="B31575" s="2">
        <v>43620.479166666672</v>
      </c>
      <c r="C31575" s="1" t="s">
        <v>126567</v>
      </c>
      <c r="D31575" s="1" t="s">
        <v>125054</v>
      </c>
      <c r="E31575" s="1" t="s">
        <v>126568</v>
      </c>
      <c r="F31575" s="1" t="s">
        <v>157</v>
      </c>
      <c r="G31575" s="1" t="s">
        <v>126561</v>
      </c>
      <c r="H31575" s="3" t="s">
        <v>126569</v>
      </c>
    </row>
    <row r="31576" spans="1:8" x14ac:dyDescent="0.25">
      <c r="A31576" s="2">
        <v>43615.8125</v>
      </c>
      <c r="B31576" s="2">
        <v>43615.9375</v>
      </c>
      <c r="C31576" s="1" t="s">
        <v>126570</v>
      </c>
      <c r="D31576" s="1" t="s">
        <v>126571</v>
      </c>
      <c r="E31576" s="1" t="s">
        <v>126572</v>
      </c>
      <c r="F31576" s="1" t="s">
        <v>157</v>
      </c>
      <c r="G31576" s="1" t="s">
        <v>126561</v>
      </c>
      <c r="H31576" s="3" t="s">
        <v>126573</v>
      </c>
    </row>
    <row r="31577" spans="1:8" x14ac:dyDescent="0.25">
      <c r="A31577" s="2">
        <v>43614.368055555555</v>
      </c>
      <c r="B31577" s="2">
        <v>43614.736111111109</v>
      </c>
      <c r="C31577" s="1" t="s">
        <v>126574</v>
      </c>
      <c r="D31577" s="1" t="s">
        <v>123275</v>
      </c>
      <c r="E31577" s="1" t="s">
        <v>126575</v>
      </c>
      <c r="F31577" s="1" t="s">
        <v>157</v>
      </c>
      <c r="G31577" s="1" t="s">
        <v>126561</v>
      </c>
      <c r="H31577" s="3" t="s">
        <v>126576</v>
      </c>
    </row>
    <row r="31578" spans="1:8" x14ac:dyDescent="0.25">
      <c r="A31578" s="2">
        <v>43614.354166666672</v>
      </c>
      <c r="B31578" s="2">
        <v>43614.833333333328</v>
      </c>
      <c r="C31578" s="1" t="s">
        <v>126577</v>
      </c>
      <c r="D31578" s="1" t="s">
        <v>123305</v>
      </c>
      <c r="E31578" s="1" t="s">
        <v>126578</v>
      </c>
      <c r="F31578" s="1" t="s">
        <v>157</v>
      </c>
      <c r="G31578" s="1" t="s">
        <v>126561</v>
      </c>
      <c r="H31578" s="3" t="s">
        <v>126579</v>
      </c>
    </row>
    <row r="31579" spans="1:8" x14ac:dyDescent="0.25">
      <c r="A31579" s="2">
        <v>43609.333333333328</v>
      </c>
      <c r="B31579" s="2">
        <v>43609.996527777781</v>
      </c>
      <c r="C31579" s="1" t="s">
        <v>126580</v>
      </c>
      <c r="D31579" s="1" t="s">
        <v>126581</v>
      </c>
      <c r="E31579" s="1" t="s">
        <v>126582</v>
      </c>
      <c r="F31579" s="1" t="s">
        <v>157</v>
      </c>
      <c r="G31579" s="1" t="s">
        <v>126561</v>
      </c>
      <c r="H31579" s="3" t="s">
        <v>126583</v>
      </c>
    </row>
    <row r="31580" spans="1:8" x14ac:dyDescent="0.25">
      <c r="A31580" s="2">
        <v>43624.375</v>
      </c>
      <c r="B31580" s="2">
        <v>43624.833333333328</v>
      </c>
      <c r="C31580" s="1" t="s">
        <v>123252</v>
      </c>
      <c r="D31580" s="1" t="s">
        <v>123253</v>
      </c>
      <c r="E31580" s="1" t="s">
        <v>123254</v>
      </c>
      <c r="F31580" s="1" t="s">
        <v>157</v>
      </c>
      <c r="G31580" s="1" t="s">
        <v>126561</v>
      </c>
      <c r="H31580" s="3" t="s">
        <v>126584</v>
      </c>
    </row>
    <row r="31581" spans="1:8" x14ac:dyDescent="0.25">
      <c r="A31581" s="2">
        <v>43622.395833333328</v>
      </c>
      <c r="B31581" s="2">
        <v>43622.854166666672</v>
      </c>
      <c r="C31581" s="1" t="s">
        <v>123256</v>
      </c>
      <c r="D31581" s="1" t="s">
        <v>123257</v>
      </c>
      <c r="E31581" s="1" t="s">
        <v>123258</v>
      </c>
      <c r="F31581" s="1" t="s">
        <v>157</v>
      </c>
      <c r="G31581" s="1" t="s">
        <v>126561</v>
      </c>
      <c r="H31581" s="3" t="s">
        <v>126585</v>
      </c>
    </row>
    <row r="31582" spans="1:8" x14ac:dyDescent="0.25">
      <c r="A31582" s="2">
        <v>43615.791666666672</v>
      </c>
      <c r="B31582" s="2">
        <v>43615.958333333328</v>
      </c>
      <c r="C31582" s="1" t="s">
        <v>126586</v>
      </c>
      <c r="D31582" s="1" t="s">
        <v>126587</v>
      </c>
      <c r="E31582" s="1" t="s">
        <v>126588</v>
      </c>
      <c r="F31582" s="1" t="s">
        <v>157</v>
      </c>
      <c r="G31582" s="1" t="s">
        <v>126561</v>
      </c>
      <c r="H31582" s="3" t="s">
        <v>126589</v>
      </c>
    </row>
    <row r="31583" spans="1:8" x14ac:dyDescent="0.25">
      <c r="A31583" s="2">
        <v>43615.791666666672</v>
      </c>
      <c r="B31583" s="2">
        <v>43615.875</v>
      </c>
      <c r="C31583" s="1" t="s">
        <v>126590</v>
      </c>
      <c r="D31583" s="1" t="s">
        <v>126591</v>
      </c>
      <c r="E31583" s="1" t="s">
        <v>126592</v>
      </c>
      <c r="F31583" s="1" t="s">
        <v>157</v>
      </c>
      <c r="G31583" s="1" t="s">
        <v>126561</v>
      </c>
      <c r="H31583" s="3" t="s">
        <v>126593</v>
      </c>
    </row>
    <row r="31584" spans="1:8" x14ac:dyDescent="0.25">
      <c r="A31584" s="2">
        <v>43614.375</v>
      </c>
      <c r="B31584" s="2">
        <v>43616.625</v>
      </c>
      <c r="C31584" s="1" t="s">
        <v>126594</v>
      </c>
      <c r="D31584" s="1" t="s">
        <v>126595</v>
      </c>
      <c r="E31584" s="1" t="s">
        <v>126596</v>
      </c>
      <c r="F31584" s="1" t="s">
        <v>157</v>
      </c>
      <c r="G31584" s="1" t="s">
        <v>126561</v>
      </c>
      <c r="H31584" s="3" t="s">
        <v>126597</v>
      </c>
    </row>
    <row r="31585" spans="1:8" x14ac:dyDescent="0.25">
      <c r="A31585" s="2">
        <v>43621.416666666672</v>
      </c>
      <c r="B31585" s="2">
        <v>43621.583333333328</v>
      </c>
      <c r="C31585" s="1" t="s">
        <v>123260</v>
      </c>
      <c r="D31585" s="1" t="s">
        <v>123261</v>
      </c>
      <c r="E31585" s="1" t="s">
        <v>123262</v>
      </c>
      <c r="F31585" s="1" t="s">
        <v>157</v>
      </c>
      <c r="G31585" s="1" t="s">
        <v>126561</v>
      </c>
      <c r="H31585" s="3" t="s">
        <v>126598</v>
      </c>
    </row>
    <row r="31586" spans="1:8" x14ac:dyDescent="0.25">
      <c r="A31586" s="2">
        <v>43617.458333333328</v>
      </c>
      <c r="B31586" s="2">
        <v>43617.958333333328</v>
      </c>
      <c r="C31586" s="1" t="s">
        <v>126599</v>
      </c>
      <c r="D31586" s="1" t="s">
        <v>126600</v>
      </c>
      <c r="E31586" s="1" t="s">
        <v>126601</v>
      </c>
      <c r="F31586" s="1" t="s">
        <v>157</v>
      </c>
      <c r="G31586" s="1" t="s">
        <v>126561</v>
      </c>
      <c r="H31586" s="3" t="s">
        <v>126602</v>
      </c>
    </row>
    <row r="31587" spans="1:8" x14ac:dyDescent="0.25">
      <c r="A31587" s="2">
        <v>43615.375</v>
      </c>
      <c r="B31587" s="2">
        <v>43615.541666666672</v>
      </c>
      <c r="C31587" s="1" t="s">
        <v>126603</v>
      </c>
      <c r="D31587" s="1" t="s">
        <v>126604</v>
      </c>
      <c r="E31587" s="1" t="s">
        <v>126605</v>
      </c>
      <c r="F31587" s="1" t="s">
        <v>157</v>
      </c>
      <c r="G31587" s="1" t="s">
        <v>126561</v>
      </c>
      <c r="H31587" s="3" t="s">
        <v>126606</v>
      </c>
    </row>
    <row r="31588" spans="1:8" x14ac:dyDescent="0.25">
      <c r="A31588" s="2">
        <v>43614.791666666672</v>
      </c>
      <c r="B31588" s="2">
        <v>43614.854166666672</v>
      </c>
      <c r="C31588" s="1" t="s">
        <v>126607</v>
      </c>
      <c r="D31588" s="1" t="s">
        <v>125054</v>
      </c>
      <c r="E31588" s="1" t="s">
        <v>126608</v>
      </c>
      <c r="F31588" s="1" t="s">
        <v>157</v>
      </c>
      <c r="G31588" s="1" t="s">
        <v>126561</v>
      </c>
      <c r="H31588" s="3" t="s">
        <v>126609</v>
      </c>
    </row>
    <row r="31589" spans="1:8" x14ac:dyDescent="0.25">
      <c r="A31589" s="2">
        <v>43614.395833333328</v>
      </c>
      <c r="B31589" s="2">
        <v>43614.479166666672</v>
      </c>
      <c r="C31589" s="1" t="s">
        <v>126610</v>
      </c>
      <c r="D31589" s="1" t="s">
        <v>126611</v>
      </c>
      <c r="E31589" s="1" t="s">
        <v>126612</v>
      </c>
      <c r="F31589" s="1" t="s">
        <v>157</v>
      </c>
      <c r="G31589" s="1" t="s">
        <v>126561</v>
      </c>
      <c r="H31589" s="3" t="s">
        <v>126613</v>
      </c>
    </row>
    <row r="31590" spans="1:8" x14ac:dyDescent="0.25">
      <c r="A31590" s="2">
        <v>43613.8125</v>
      </c>
      <c r="B31590" s="2">
        <v>43613.916666666672</v>
      </c>
      <c r="C31590" s="1" t="s">
        <v>126614</v>
      </c>
      <c r="D31590" s="1" t="s">
        <v>126099</v>
      </c>
      <c r="E31590" s="1" t="s">
        <v>126615</v>
      </c>
      <c r="F31590" s="1" t="s">
        <v>157</v>
      </c>
      <c r="G31590" s="1" t="s">
        <v>126561</v>
      </c>
      <c r="H31590" s="3" t="s">
        <v>126616</v>
      </c>
    </row>
    <row r="31591" spans="1:8" x14ac:dyDescent="0.25">
      <c r="A31591" s="2">
        <v>43613.458333333328</v>
      </c>
      <c r="B31591" s="2">
        <v>43613.541666666672</v>
      </c>
      <c r="C31591" s="1" t="s">
        <v>126617</v>
      </c>
      <c r="D31591" s="1" t="s">
        <v>125864</v>
      </c>
      <c r="E31591" s="1" t="s">
        <v>126618</v>
      </c>
      <c r="F31591" s="1" t="s">
        <v>157</v>
      </c>
      <c r="G31591" s="1" t="s">
        <v>126561</v>
      </c>
      <c r="H31591" s="3" t="s">
        <v>126619</v>
      </c>
    </row>
    <row r="31592" spans="1:8" x14ac:dyDescent="0.25">
      <c r="A31592" s="2">
        <v>43612.364583333328</v>
      </c>
      <c r="B31592" s="2">
        <v>43612.583333333328</v>
      </c>
      <c r="C31592" s="1" t="s">
        <v>126620</v>
      </c>
      <c r="D31592" s="1" t="s">
        <v>126621</v>
      </c>
      <c r="E31592" s="1" t="s">
        <v>126622</v>
      </c>
      <c r="F31592" s="1" t="s">
        <v>157</v>
      </c>
      <c r="G31592" s="1" t="s">
        <v>126561</v>
      </c>
      <c r="H31592" s="3" t="s">
        <v>126623</v>
      </c>
    </row>
    <row r="31593" spans="1:8" x14ac:dyDescent="0.25">
      <c r="A31593" s="2">
        <v>43621.791666666672</v>
      </c>
      <c r="B31593" s="2">
        <v>43621.875</v>
      </c>
      <c r="C31593" s="1" t="s">
        <v>123266</v>
      </c>
      <c r="D31593" s="1" t="s">
        <v>123267</v>
      </c>
      <c r="E31593" s="1" t="s">
        <v>123268</v>
      </c>
      <c r="F31593" s="1" t="s">
        <v>157</v>
      </c>
      <c r="G31593" s="1" t="s">
        <v>126561</v>
      </c>
      <c r="H31593" s="3" t="s">
        <v>126624</v>
      </c>
    </row>
    <row r="31594" spans="1:8" x14ac:dyDescent="0.25">
      <c r="A31594" s="2">
        <v>43615.8125</v>
      </c>
      <c r="B31594" s="2">
        <v>43615.958333333328</v>
      </c>
      <c r="C31594" s="1" t="s">
        <v>126625</v>
      </c>
      <c r="D31594" s="1" t="s">
        <v>126626</v>
      </c>
      <c r="E31594" s="1" t="s">
        <v>126627</v>
      </c>
      <c r="F31594" s="1" t="s">
        <v>157</v>
      </c>
      <c r="G31594" s="1" t="s">
        <v>126561</v>
      </c>
      <c r="H31594" s="3" t="s">
        <v>126628</v>
      </c>
    </row>
    <row r="31595" spans="1:8" x14ac:dyDescent="0.25">
      <c r="A31595" s="2">
        <v>43614.8125</v>
      </c>
      <c r="B31595" s="2">
        <v>43614.895833333328</v>
      </c>
      <c r="C31595" s="1" t="s">
        <v>126629</v>
      </c>
      <c r="D31595" s="1" t="s">
        <v>126630</v>
      </c>
      <c r="E31595" s="1" t="s">
        <v>126631</v>
      </c>
      <c r="F31595" s="1" t="s">
        <v>157</v>
      </c>
      <c r="G31595" s="1" t="s">
        <v>126561</v>
      </c>
      <c r="H31595" s="3" t="s">
        <v>126632</v>
      </c>
    </row>
    <row r="31596" spans="1:8" x14ac:dyDescent="0.25">
      <c r="A31596" s="2">
        <v>43613.75</v>
      </c>
      <c r="B31596" s="2">
        <v>43613.875</v>
      </c>
      <c r="C31596" s="1" t="s">
        <v>126633</v>
      </c>
      <c r="D31596" s="1" t="s">
        <v>126634</v>
      </c>
      <c r="E31596" s="1" t="s">
        <v>126635</v>
      </c>
      <c r="F31596" s="1" t="s">
        <v>157</v>
      </c>
      <c r="G31596" s="1" t="s">
        <v>126561</v>
      </c>
      <c r="H31596" s="3" t="s">
        <v>126636</v>
      </c>
    </row>
    <row r="31597" spans="1:8" x14ac:dyDescent="0.25">
      <c r="A31597" s="2">
        <v>43614.791666666672</v>
      </c>
      <c r="B31597" s="2">
        <v>43614.854166666672</v>
      </c>
      <c r="C31597" s="1" t="s">
        <v>126637</v>
      </c>
      <c r="D31597" s="1" t="s">
        <v>126638</v>
      </c>
      <c r="E31597" s="1" t="s">
        <v>126639</v>
      </c>
      <c r="F31597" s="1" t="s">
        <v>157</v>
      </c>
      <c r="G31597" s="1" t="s">
        <v>126561</v>
      </c>
      <c r="H31597" s="3" t="s">
        <v>126640</v>
      </c>
    </row>
    <row r="31598" spans="1:8" x14ac:dyDescent="0.25">
      <c r="A31598" s="2">
        <v>43615.8125</v>
      </c>
      <c r="B31598" s="2">
        <v>43615.875</v>
      </c>
      <c r="C31598" s="1" t="s">
        <v>126641</v>
      </c>
      <c r="D31598" s="1" t="s">
        <v>125797</v>
      </c>
      <c r="E31598" s="1" t="s">
        <v>126642</v>
      </c>
      <c r="F31598" s="1" t="s">
        <v>157</v>
      </c>
      <c r="G31598" s="1" t="s">
        <v>126561</v>
      </c>
      <c r="H31598" s="3" t="s">
        <v>126643</v>
      </c>
    </row>
    <row r="31599" spans="1:8" x14ac:dyDescent="0.25">
      <c r="A31599" s="2">
        <v>43615.791666666672</v>
      </c>
      <c r="B31599" s="2">
        <v>43615.854166666672</v>
      </c>
      <c r="C31599" s="1" t="s">
        <v>126644</v>
      </c>
      <c r="D31599" s="1" t="s">
        <v>125231</v>
      </c>
      <c r="E31599" s="1" t="s">
        <v>126645</v>
      </c>
      <c r="F31599" s="1" t="s">
        <v>157</v>
      </c>
      <c r="G31599" s="1" t="s">
        <v>126561</v>
      </c>
      <c r="H31599" s="3" t="s">
        <v>126646</v>
      </c>
    </row>
    <row r="31600" spans="1:8" x14ac:dyDescent="0.25">
      <c r="A31600" s="2">
        <v>43614.791666666672</v>
      </c>
      <c r="B31600" s="2">
        <v>43614.916666666672</v>
      </c>
      <c r="C31600" s="1" t="s">
        <v>126647</v>
      </c>
      <c r="D31600" s="1" t="s">
        <v>126648</v>
      </c>
      <c r="E31600" s="1" t="s">
        <v>126649</v>
      </c>
      <c r="F31600" s="1" t="s">
        <v>157</v>
      </c>
      <c r="G31600" s="1" t="s">
        <v>126561</v>
      </c>
      <c r="H31600" s="3" t="s">
        <v>126650</v>
      </c>
    </row>
    <row r="31601" spans="1:8" x14ac:dyDescent="0.25">
      <c r="A31601" s="2">
        <v>43614.395833333328</v>
      </c>
      <c r="B31601" s="2">
        <v>43614.708333333328</v>
      </c>
      <c r="C31601" s="1" t="s">
        <v>126651</v>
      </c>
      <c r="D31601" s="1" t="s">
        <v>126652</v>
      </c>
      <c r="E31601" s="1" t="s">
        <v>126653</v>
      </c>
      <c r="F31601" s="1" t="s">
        <v>157</v>
      </c>
      <c r="G31601" s="1" t="s">
        <v>126561</v>
      </c>
      <c r="H31601" s="3" t="s">
        <v>126654</v>
      </c>
    </row>
    <row r="31602" spans="1:8" x14ac:dyDescent="0.25">
      <c r="A31602" s="2">
        <v>43613.75</v>
      </c>
      <c r="B31602" s="2">
        <v>43613.8125</v>
      </c>
      <c r="C31602" s="1" t="s">
        <v>126655</v>
      </c>
      <c r="D31602" s="1" t="s">
        <v>126656</v>
      </c>
      <c r="E31602" s="1" t="s">
        <v>126657</v>
      </c>
      <c r="F31602" s="1" t="s">
        <v>157</v>
      </c>
      <c r="G31602" s="1" t="s">
        <v>126561</v>
      </c>
      <c r="H31602" s="3" t="s">
        <v>126658</v>
      </c>
    </row>
    <row r="31603" spans="1:8" x14ac:dyDescent="0.25">
      <c r="A31603" s="2">
        <v>43612.333333333328</v>
      </c>
      <c r="B31603" s="2">
        <v>43612.996527777781</v>
      </c>
      <c r="C31603" s="1" t="s">
        <v>126580</v>
      </c>
      <c r="D31603" s="1" t="s">
        <v>126581</v>
      </c>
      <c r="E31603" s="1" t="s">
        <v>126659</v>
      </c>
      <c r="F31603" s="1" t="s">
        <v>157</v>
      </c>
      <c r="G31603" s="1" t="s">
        <v>126561</v>
      </c>
      <c r="H31603" s="3" t="s">
        <v>126660</v>
      </c>
    </row>
    <row r="31604" spans="1:8" x14ac:dyDescent="0.25">
      <c r="A31604" s="2">
        <v>43609.375</v>
      </c>
      <c r="B31604" s="2">
        <v>43613.833333333328</v>
      </c>
      <c r="C31604" s="1" t="s">
        <v>126661</v>
      </c>
      <c r="D31604" s="1" t="s">
        <v>126662</v>
      </c>
      <c r="E31604" s="1" t="s">
        <v>126663</v>
      </c>
      <c r="F31604" s="1" t="s">
        <v>157</v>
      </c>
      <c r="G31604" s="1" t="s">
        <v>126561</v>
      </c>
      <c r="H31604" s="3" t="s">
        <v>126664</v>
      </c>
    </row>
    <row r="31605" spans="1:8" x14ac:dyDescent="0.25">
      <c r="A31605" s="2">
        <v>43648.395833333328</v>
      </c>
      <c r="B31605" s="2">
        <v>43648.583333333328</v>
      </c>
      <c r="C31605" s="1" t="s">
        <v>126665</v>
      </c>
      <c r="D31605" s="1" t="s">
        <v>126666</v>
      </c>
      <c r="E31605" s="1" t="s">
        <v>126667</v>
      </c>
      <c r="F31605" s="1" t="s">
        <v>123249</v>
      </c>
      <c r="G31605" s="1" t="s">
        <v>123325</v>
      </c>
      <c r="H31605" s="3" t="s">
        <v>126668</v>
      </c>
    </row>
    <row r="31606" spans="1:8" x14ac:dyDescent="0.25">
      <c r="A31606" s="2">
        <v>43648.458333333328</v>
      </c>
      <c r="B31606" s="2">
        <v>43648.583333333328</v>
      </c>
      <c r="C31606" s="1" t="s">
        <v>126669</v>
      </c>
      <c r="D31606" s="1" t="s">
        <v>125175</v>
      </c>
      <c r="E31606" s="1" t="s">
        <v>126670</v>
      </c>
      <c r="F31606" s="1" t="s">
        <v>123249</v>
      </c>
      <c r="G31606" s="1" t="s">
        <v>123325</v>
      </c>
      <c r="H31606" s="3" t="s">
        <v>126671</v>
      </c>
    </row>
    <row r="31607" spans="1:8" x14ac:dyDescent="0.25">
      <c r="A31607" s="2">
        <v>43650.75</v>
      </c>
      <c r="B31607" s="2">
        <v>43650.8125</v>
      </c>
      <c r="C31607" s="1" t="s">
        <v>126672</v>
      </c>
      <c r="D31607" s="1" t="s">
        <v>126673</v>
      </c>
      <c r="E31607" s="1" t="s">
        <v>126674</v>
      </c>
      <c r="F31607" s="1" t="s">
        <v>123249</v>
      </c>
      <c r="G31607" s="1" t="s">
        <v>126675</v>
      </c>
      <c r="H31607" s="3" t="s">
        <v>126676</v>
      </c>
    </row>
    <row r="31608" spans="1:8" x14ac:dyDescent="0.25">
      <c r="A31608" s="2">
        <v>43647.375</v>
      </c>
      <c r="B31608" s="2">
        <v>43651.666666666672</v>
      </c>
      <c r="C31608" s="1" t="s">
        <v>123362</v>
      </c>
      <c r="D31608" s="1" t="s">
        <v>123363</v>
      </c>
      <c r="E31608" s="1" t="s">
        <v>123364</v>
      </c>
      <c r="F31608" s="1" t="s">
        <v>123249</v>
      </c>
      <c r="G31608" s="1" t="s">
        <v>126675</v>
      </c>
      <c r="H31608" s="3" t="s">
        <v>123365</v>
      </c>
    </row>
    <row r="31609" spans="1:8" x14ac:dyDescent="0.25">
      <c r="A31609" s="2">
        <v>43647.375</v>
      </c>
      <c r="B31609" s="2">
        <v>43651.75</v>
      </c>
      <c r="C31609" s="1" t="s">
        <v>123370</v>
      </c>
      <c r="D31609" s="1" t="s">
        <v>123371</v>
      </c>
      <c r="E31609" s="1" t="s">
        <v>123372</v>
      </c>
      <c r="F31609" s="1" t="s">
        <v>123249</v>
      </c>
      <c r="G31609" s="1" t="s">
        <v>126675</v>
      </c>
      <c r="H31609" s="3" t="s">
        <v>123373</v>
      </c>
    </row>
    <row r="31610" spans="1:8" x14ac:dyDescent="0.25">
      <c r="A31610" s="2">
        <v>43657.791666666672</v>
      </c>
      <c r="B31610" s="2">
        <v>43657.916666666672</v>
      </c>
      <c r="C31610" s="1" t="s">
        <v>126677</v>
      </c>
      <c r="D31610" s="1" t="s">
        <v>126194</v>
      </c>
      <c r="E31610" s="1" t="s">
        <v>126678</v>
      </c>
      <c r="F31610" s="1" t="s">
        <v>123249</v>
      </c>
      <c r="G31610" s="1" t="s">
        <v>126675</v>
      </c>
      <c r="H31610" s="3" t="s">
        <v>126679</v>
      </c>
    </row>
    <row r="31611" spans="1:8" x14ac:dyDescent="0.25">
      <c r="A31611" s="2">
        <v>43663.708333333328</v>
      </c>
      <c r="B31611" s="2">
        <v>43663.791666666672</v>
      </c>
      <c r="C31611" s="1" t="s">
        <v>126680</v>
      </c>
      <c r="D31611" s="1" t="s">
        <v>126681</v>
      </c>
      <c r="E31611" s="1" t="s">
        <v>126682</v>
      </c>
      <c r="F31611" s="1" t="s">
        <v>123249</v>
      </c>
      <c r="G31611" s="1" t="s">
        <v>126675</v>
      </c>
      <c r="H31611" s="3" t="s">
        <v>126683</v>
      </c>
    </row>
    <row r="31612" spans="1:8" x14ac:dyDescent="0.25">
      <c r="A31612" s="2">
        <v>43662.729166666672</v>
      </c>
      <c r="B31612" s="2">
        <v>43662.791666666672</v>
      </c>
      <c r="C31612" s="1" t="s">
        <v>126677</v>
      </c>
      <c r="D31612" s="1" t="s">
        <v>126194</v>
      </c>
      <c r="E31612" s="1" t="s">
        <v>126684</v>
      </c>
      <c r="F31612" s="1" t="s">
        <v>123249</v>
      </c>
      <c r="G31612" s="1" t="s">
        <v>126675</v>
      </c>
      <c r="H31612" s="3" t="s">
        <v>126685</v>
      </c>
    </row>
    <row r="31613" spans="1:8" x14ac:dyDescent="0.25">
      <c r="A31613" s="2">
        <v>43662.666666666672</v>
      </c>
      <c r="B31613" s="2">
        <v>43662.895833333328</v>
      </c>
      <c r="C31613" s="1" t="s">
        <v>126686</v>
      </c>
      <c r="D31613" s="1" t="s">
        <v>126687</v>
      </c>
      <c r="E31613" s="1" t="s">
        <v>126688</v>
      </c>
      <c r="F31613" s="1" t="s">
        <v>123249</v>
      </c>
      <c r="G31613" s="1" t="s">
        <v>126675</v>
      </c>
      <c r="H31613" s="3" t="s">
        <v>126689</v>
      </c>
    </row>
    <row r="31614" spans="1:8" x14ac:dyDescent="0.25">
      <c r="A31614" s="2">
        <v>43661.791666666672</v>
      </c>
      <c r="B31614" s="2">
        <v>43661.916666666672</v>
      </c>
      <c r="C31614" s="1" t="s">
        <v>126690</v>
      </c>
      <c r="D31614" s="1" t="s">
        <v>126691</v>
      </c>
      <c r="E31614" s="1" t="s">
        <v>126692</v>
      </c>
      <c r="F31614" s="1" t="s">
        <v>123249</v>
      </c>
      <c r="G31614" s="1" t="s">
        <v>126675</v>
      </c>
      <c r="H31614" s="3" t="s">
        <v>126693</v>
      </c>
    </row>
    <row r="31615" spans="1:8" x14ac:dyDescent="0.25">
      <c r="A31615" s="2">
        <v>43664.395833333328</v>
      </c>
      <c r="B31615" s="2">
        <v>43664.458333333328</v>
      </c>
      <c r="C31615" s="1" t="s">
        <v>126694</v>
      </c>
      <c r="D31615" s="1" t="s">
        <v>125054</v>
      </c>
      <c r="E31615" s="1" t="s">
        <v>126695</v>
      </c>
      <c r="F31615" s="1" t="s">
        <v>123249</v>
      </c>
      <c r="G31615" s="1" t="s">
        <v>126675</v>
      </c>
      <c r="H31615" s="3" t="s">
        <v>126696</v>
      </c>
    </row>
    <row r="31616" spans="1:8" x14ac:dyDescent="0.25">
      <c r="A31616" s="2">
        <v>43664.729166666672</v>
      </c>
      <c r="B31616" s="2">
        <v>43664.895833333328</v>
      </c>
      <c r="C31616" s="1" t="s">
        <v>126697</v>
      </c>
      <c r="D31616" s="1" t="s">
        <v>126698</v>
      </c>
      <c r="E31616" s="1" t="s">
        <v>126699</v>
      </c>
      <c r="F31616" s="1" t="s">
        <v>123249</v>
      </c>
      <c r="G31616" s="1" t="s">
        <v>126675</v>
      </c>
      <c r="H31616" s="3" t="s">
        <v>126700</v>
      </c>
    </row>
    <row r="31617" spans="1:8" x14ac:dyDescent="0.25">
      <c r="A31617" s="2">
        <v>43662.916666666672</v>
      </c>
      <c r="B31617" s="2">
        <v>43662.958333333328</v>
      </c>
      <c r="C31617" s="1" t="s">
        <v>126701</v>
      </c>
      <c r="D31617" s="1" t="s">
        <v>126702</v>
      </c>
      <c r="E31617" s="1" t="s">
        <v>126703</v>
      </c>
      <c r="F31617" s="1" t="s">
        <v>123249</v>
      </c>
      <c r="G31617" s="1" t="s">
        <v>126675</v>
      </c>
      <c r="H31617" s="3" t="s">
        <v>126704</v>
      </c>
    </row>
    <row r="31618" spans="1:8" x14ac:dyDescent="0.25">
      <c r="A31618" s="2">
        <v>43663.666666666672</v>
      </c>
      <c r="B31618" s="2">
        <v>43663.75</v>
      </c>
      <c r="C31618" s="1" t="s">
        <v>126705</v>
      </c>
      <c r="D31618" s="1" t="s">
        <v>125021</v>
      </c>
      <c r="E31618" s="1" t="s">
        <v>126706</v>
      </c>
      <c r="F31618" s="1" t="s">
        <v>123249</v>
      </c>
      <c r="G31618" s="1" t="s">
        <v>126675</v>
      </c>
      <c r="H31618" s="3" t="s">
        <v>126707</v>
      </c>
    </row>
    <row r="31619" spans="1:8" x14ac:dyDescent="0.25">
      <c r="A31619" s="2">
        <v>43671.75</v>
      </c>
      <c r="B31619" s="2">
        <v>43671.875</v>
      </c>
      <c r="C31619" s="1" t="s">
        <v>126708</v>
      </c>
      <c r="D31619" s="1" t="s">
        <v>125008</v>
      </c>
      <c r="E31619" s="1" t="s">
        <v>126709</v>
      </c>
      <c r="F31619" s="1" t="s">
        <v>123249</v>
      </c>
      <c r="G31619" s="1" t="s">
        <v>126710</v>
      </c>
      <c r="H31619" s="3" t="s">
        <v>126711</v>
      </c>
    </row>
    <row r="31620" spans="1:8" x14ac:dyDescent="0.25">
      <c r="A31620" s="2">
        <v>43665.6875</v>
      </c>
      <c r="B31620" s="2">
        <v>43667.770833333328</v>
      </c>
      <c r="C31620" s="1" t="s">
        <v>126712</v>
      </c>
      <c r="D31620" s="1" t="s">
        <v>126713</v>
      </c>
      <c r="E31620" s="1" t="s">
        <v>126714</v>
      </c>
      <c r="F31620" s="1" t="s">
        <v>123249</v>
      </c>
      <c r="G31620" s="1" t="s">
        <v>126710</v>
      </c>
      <c r="H31620" s="3" t="s">
        <v>126715</v>
      </c>
    </row>
    <row r="31621" spans="1:8" x14ac:dyDescent="0.25">
      <c r="A31621" s="2">
        <v>43671.666666666672</v>
      </c>
      <c r="B31621" s="2">
        <v>43671.791666666672</v>
      </c>
      <c r="C31621" s="1" t="s">
        <v>126716</v>
      </c>
      <c r="D31621" s="1" t="s">
        <v>123275</v>
      </c>
      <c r="E31621" s="1" t="s">
        <v>126717</v>
      </c>
      <c r="F31621" s="1" t="s">
        <v>123249</v>
      </c>
      <c r="G31621" s="1" t="s">
        <v>126710</v>
      </c>
      <c r="H31621" s="3" t="s">
        <v>126718</v>
      </c>
    </row>
    <row r="31622" spans="1:8" x14ac:dyDescent="0.25">
      <c r="A31622" s="2">
        <v>43666.041666666672</v>
      </c>
      <c r="B31622" s="2">
        <v>43666.166666666672</v>
      </c>
      <c r="C31622" s="1" t="s">
        <v>126719</v>
      </c>
      <c r="D31622" s="1" t="s">
        <v>126720</v>
      </c>
      <c r="E31622" s="1" t="s">
        <v>126721</v>
      </c>
      <c r="F31622" s="1" t="s">
        <v>123249</v>
      </c>
      <c r="G31622" s="1" t="s">
        <v>126710</v>
      </c>
      <c r="H31622" s="3" t="s">
        <v>126722</v>
      </c>
    </row>
    <row r="31623" spans="1:8" x14ac:dyDescent="0.25">
      <c r="A31623" s="2">
        <v>43683.916666666672</v>
      </c>
      <c r="B31623" s="2">
        <v>43683.958333333328</v>
      </c>
      <c r="C31623" s="1" t="s">
        <v>126701</v>
      </c>
      <c r="D31623" s="1" t="s">
        <v>126702</v>
      </c>
      <c r="E31623" s="1" t="s">
        <v>126723</v>
      </c>
      <c r="F31623" s="1" t="s">
        <v>123249</v>
      </c>
      <c r="G31623" s="1" t="s">
        <v>126724</v>
      </c>
      <c r="H31623" s="3" t="s">
        <v>126725</v>
      </c>
    </row>
    <row r="31624" spans="1:8" x14ac:dyDescent="0.25">
      <c r="A31624" s="2">
        <v>43679.791666666672</v>
      </c>
      <c r="B31624" s="2">
        <v>43679.875</v>
      </c>
      <c r="C31624" s="1" t="s">
        <v>12784</v>
      </c>
      <c r="D31624" s="1" t="s">
        <v>123348</v>
      </c>
      <c r="E31624" s="1" t="s">
        <v>126726</v>
      </c>
      <c r="F31624" s="1" t="s">
        <v>123249</v>
      </c>
      <c r="G31624" s="1" t="s">
        <v>126724</v>
      </c>
      <c r="H31624" s="3" t="s">
        <v>126727</v>
      </c>
    </row>
    <row r="31625" spans="1:8" x14ac:dyDescent="0.25">
      <c r="A31625" s="2">
        <v>43685.729166666672</v>
      </c>
      <c r="B31625" s="2">
        <v>43685.854166666672</v>
      </c>
      <c r="C31625" s="1" t="s">
        <v>126728</v>
      </c>
      <c r="D31625" s="1" t="s">
        <v>126729</v>
      </c>
      <c r="E31625" s="1" t="s">
        <v>126730</v>
      </c>
      <c r="F31625" s="1" t="s">
        <v>123249</v>
      </c>
      <c r="G31625" s="1" t="s">
        <v>126724</v>
      </c>
      <c r="H31625" s="3" t="s">
        <v>126731</v>
      </c>
    </row>
    <row r="31626" spans="1:8" x14ac:dyDescent="0.25">
      <c r="A31626" s="2">
        <v>43680.041666666672</v>
      </c>
      <c r="B31626" s="2">
        <v>43680.166666666672</v>
      </c>
      <c r="C31626" s="1" t="s">
        <v>126719</v>
      </c>
      <c r="D31626" s="1" t="s">
        <v>126720</v>
      </c>
      <c r="E31626" s="1" t="s">
        <v>126732</v>
      </c>
      <c r="F31626" s="1" t="s">
        <v>123249</v>
      </c>
      <c r="G31626" s="1" t="s">
        <v>126724</v>
      </c>
      <c r="H31626" s="3" t="s">
        <v>126733</v>
      </c>
    </row>
    <row r="31627" spans="1:8" x14ac:dyDescent="0.25">
      <c r="A31627" s="2">
        <v>43694.416666666672</v>
      </c>
      <c r="B31627" s="2">
        <v>43694.541666666672</v>
      </c>
      <c r="C31627" s="1" t="s">
        <v>126734</v>
      </c>
      <c r="D31627" s="1" t="s">
        <v>126735</v>
      </c>
      <c r="E31627" s="1" t="s">
        <v>126736</v>
      </c>
      <c r="F31627" s="1" t="s">
        <v>123249</v>
      </c>
      <c r="G31627" s="1" t="s">
        <v>126724</v>
      </c>
      <c r="H31627" s="3" t="s">
        <v>126737</v>
      </c>
    </row>
    <row r="31628" spans="1:8" x14ac:dyDescent="0.25">
      <c r="A31628" s="2">
        <v>43683.6875</v>
      </c>
      <c r="B31628" s="2">
        <v>43683.729166666672</v>
      </c>
      <c r="C31628" s="1" t="s">
        <v>126738</v>
      </c>
      <c r="D31628" s="1" t="s">
        <v>126739</v>
      </c>
      <c r="E31628" s="1" t="s">
        <v>126740</v>
      </c>
      <c r="F31628" s="1" t="s">
        <v>123249</v>
      </c>
      <c r="G31628" s="1" t="s">
        <v>126724</v>
      </c>
      <c r="H31628" s="3" t="s">
        <v>126741</v>
      </c>
    </row>
    <row r="31629" spans="1:8" x14ac:dyDescent="0.25">
      <c r="A31629" s="2">
        <v>43720.4375</v>
      </c>
      <c r="B31629" s="2">
        <v>43720.604166666672</v>
      </c>
      <c r="C31629" s="1" t="s">
        <v>126742</v>
      </c>
      <c r="D31629" s="1" t="s">
        <v>126743</v>
      </c>
      <c r="E31629" s="1"/>
      <c r="F31629" s="1" t="s">
        <v>123249</v>
      </c>
      <c r="G31629" s="1" t="s">
        <v>126744</v>
      </c>
      <c r="H31629" s="3" t="s">
        <v>126745</v>
      </c>
    </row>
    <row r="31630" spans="1:8" x14ac:dyDescent="0.25">
      <c r="A31630" s="2">
        <v>43718.677083333328</v>
      </c>
      <c r="B31630" s="2">
        <v>43718.71875</v>
      </c>
      <c r="C31630" s="1" t="s">
        <v>126746</v>
      </c>
      <c r="D31630" s="1" t="s">
        <v>125062</v>
      </c>
      <c r="E31630" s="1"/>
      <c r="F31630" s="1" t="s">
        <v>123249</v>
      </c>
      <c r="G31630" s="1" t="s">
        <v>126744</v>
      </c>
      <c r="H31630" s="3" t="s">
        <v>126747</v>
      </c>
    </row>
    <row r="31631" spans="1:8" x14ac:dyDescent="0.25">
      <c r="A31631" s="2">
        <v>43714.333333333328</v>
      </c>
      <c r="B31631" s="2">
        <v>43716.583333333328</v>
      </c>
      <c r="C31631" s="1" t="s">
        <v>126748</v>
      </c>
      <c r="D31631" s="1" t="s">
        <v>123275</v>
      </c>
      <c r="E31631" s="1"/>
      <c r="F31631" s="1" t="s">
        <v>123249</v>
      </c>
      <c r="G31631" s="1" t="s">
        <v>126744</v>
      </c>
      <c r="H31631" s="3" t="s">
        <v>126749</v>
      </c>
    </row>
    <row r="31632" spans="1:8" x14ac:dyDescent="0.25">
      <c r="A31632" s="2">
        <v>43720.75</v>
      </c>
      <c r="B31632" s="2">
        <v>43720.8125</v>
      </c>
      <c r="C31632" s="1" t="s">
        <v>126750</v>
      </c>
      <c r="D31632" s="1" t="s">
        <v>126751</v>
      </c>
      <c r="E31632" s="1"/>
      <c r="F31632" s="1" t="s">
        <v>123249</v>
      </c>
      <c r="G31632" s="1" t="s">
        <v>126744</v>
      </c>
      <c r="H31632" s="3" t="s">
        <v>126752</v>
      </c>
    </row>
    <row r="31633" spans="1:8" x14ac:dyDescent="0.25">
      <c r="A31633" s="2">
        <v>43718.760416666672</v>
      </c>
      <c r="B31633" s="2">
        <v>43718.84375</v>
      </c>
      <c r="C31633" s="1" t="s">
        <v>126753</v>
      </c>
      <c r="D31633" s="1" t="s">
        <v>126754</v>
      </c>
      <c r="E31633" s="1"/>
      <c r="F31633" s="1" t="s">
        <v>123249</v>
      </c>
      <c r="G31633" s="1" t="s">
        <v>126744</v>
      </c>
      <c r="H31633" s="3" t="s">
        <v>126755</v>
      </c>
    </row>
    <row r="31634" spans="1:8" x14ac:dyDescent="0.25">
      <c r="A31634" s="2">
        <v>43718.458333333328</v>
      </c>
      <c r="B31634" s="2">
        <v>43718.5</v>
      </c>
      <c r="C31634" s="1" t="s">
        <v>126756</v>
      </c>
      <c r="D31634" s="3" t="s">
        <v>126757</v>
      </c>
      <c r="E31634" s="1"/>
      <c r="F31634" s="1" t="s">
        <v>123249</v>
      </c>
      <c r="G31634" s="1" t="s">
        <v>126744</v>
      </c>
      <c r="H31634" s="3" t="s">
        <v>126758</v>
      </c>
    </row>
    <row r="31635" spans="1:8" x14ac:dyDescent="0.25">
      <c r="A31635" s="2">
        <v>43717.375</v>
      </c>
      <c r="B31635" s="2">
        <v>43718.583333333328</v>
      </c>
      <c r="C31635" s="1" t="s">
        <v>126759</v>
      </c>
      <c r="D31635" s="1" t="s">
        <v>126760</v>
      </c>
      <c r="E31635" s="1"/>
      <c r="F31635" s="1" t="s">
        <v>123249</v>
      </c>
      <c r="G31635" s="1" t="s">
        <v>126744</v>
      </c>
      <c r="H31635" s="3" t="s">
        <v>126761</v>
      </c>
    </row>
    <row r="31636" spans="1:8" x14ac:dyDescent="0.25">
      <c r="A31636" s="2">
        <v>43719.385416666672</v>
      </c>
      <c r="B31636" s="2">
        <v>43719.458333333328</v>
      </c>
      <c r="C31636" s="1" t="s">
        <v>126762</v>
      </c>
      <c r="D31636" s="1" t="s">
        <v>126763</v>
      </c>
      <c r="E31636" s="1"/>
      <c r="F31636" s="1" t="s">
        <v>123249</v>
      </c>
      <c r="G31636" s="1" t="s">
        <v>126744</v>
      </c>
      <c r="H31636" s="3" t="s">
        <v>126764</v>
      </c>
    </row>
    <row r="31637" spans="1:8" x14ac:dyDescent="0.25">
      <c r="A31637" s="2">
        <v>43720.916666666672</v>
      </c>
      <c r="B31637" s="2">
        <v>43720.958333333328</v>
      </c>
      <c r="C31637" s="1" t="s">
        <v>126765</v>
      </c>
      <c r="D31637" s="1" t="s">
        <v>126766</v>
      </c>
      <c r="E31637" s="1"/>
      <c r="F31637" s="1" t="s">
        <v>123249</v>
      </c>
      <c r="G31637" s="1" t="s">
        <v>126744</v>
      </c>
      <c r="H31637" s="3" t="s">
        <v>126767</v>
      </c>
    </row>
    <row r="31638" spans="1:8" x14ac:dyDescent="0.25">
      <c r="A31638" s="2">
        <v>43717.395833333328</v>
      </c>
      <c r="B31638" s="2">
        <v>43720.708333333328</v>
      </c>
      <c r="C31638" s="1" t="s">
        <v>126768</v>
      </c>
      <c r="D31638" s="1" t="s">
        <v>125113</v>
      </c>
      <c r="E31638" s="1"/>
      <c r="F31638" s="1" t="s">
        <v>123249</v>
      </c>
      <c r="G31638" s="1" t="s">
        <v>126744</v>
      </c>
      <c r="H31638" s="3" t="s">
        <v>126769</v>
      </c>
    </row>
    <row r="31639" spans="1:8" x14ac:dyDescent="0.25">
      <c r="A31639" s="2">
        <v>43729.375</v>
      </c>
      <c r="B31639" s="2">
        <v>43729.625</v>
      </c>
      <c r="C31639" s="1" t="s">
        <v>126770</v>
      </c>
      <c r="D31639" s="1" t="s">
        <v>123275</v>
      </c>
      <c r="E31639" s="1" t="s">
        <v>126771</v>
      </c>
      <c r="F31639" s="1" t="s">
        <v>123249</v>
      </c>
      <c r="G31639" s="1" t="s">
        <v>126772</v>
      </c>
      <c r="H31639" s="3" t="s">
        <v>126773</v>
      </c>
    </row>
    <row r="31640" spans="1:8" x14ac:dyDescent="0.25">
      <c r="A31640" s="2">
        <v>43729.4375</v>
      </c>
      <c r="B31640" s="2">
        <v>43729.770833333328</v>
      </c>
      <c r="C31640" s="1" t="s">
        <v>126774</v>
      </c>
      <c r="D31640" s="1" t="s">
        <v>125136</v>
      </c>
      <c r="E31640" s="1" t="s">
        <v>126775</v>
      </c>
      <c r="F31640" s="1" t="s">
        <v>123249</v>
      </c>
      <c r="G31640" s="1" t="s">
        <v>126772</v>
      </c>
      <c r="H31640" s="3" t="s">
        <v>126776</v>
      </c>
    </row>
    <row r="31641" spans="1:8" x14ac:dyDescent="0.25">
      <c r="A31641" s="2">
        <v>43724.395833333328</v>
      </c>
      <c r="B31641" s="2">
        <v>43724.458333333328</v>
      </c>
      <c r="C31641" s="1" t="s">
        <v>17999</v>
      </c>
      <c r="D31641" s="1" t="s">
        <v>125054</v>
      </c>
      <c r="E31641" s="1" t="s">
        <v>126777</v>
      </c>
      <c r="F31641" s="1" t="s">
        <v>123249</v>
      </c>
      <c r="G31641" s="1" t="s">
        <v>126772</v>
      </c>
      <c r="H31641" s="3" t="s">
        <v>126778</v>
      </c>
    </row>
    <row r="31642" spans="1:8" x14ac:dyDescent="0.25">
      <c r="A31642" s="2">
        <v>43721.416666666672</v>
      </c>
      <c r="B31642" s="2">
        <v>43721.791666666672</v>
      </c>
      <c r="C31642" s="1" t="s">
        <v>126779</v>
      </c>
      <c r="D31642" s="1" t="s">
        <v>123290</v>
      </c>
      <c r="E31642" s="1" t="s">
        <v>126780</v>
      </c>
      <c r="F31642" s="1" t="s">
        <v>123249</v>
      </c>
      <c r="G31642" s="1" t="s">
        <v>126772</v>
      </c>
      <c r="H31642" s="3" t="s">
        <v>126781</v>
      </c>
    </row>
    <row r="31643" spans="1:8" x14ac:dyDescent="0.25">
      <c r="A31643" s="2">
        <v>43721.416666666672</v>
      </c>
      <c r="B31643" s="2">
        <v>43721.791666666672</v>
      </c>
      <c r="C31643" s="1" t="s">
        <v>126782</v>
      </c>
      <c r="D31643" s="1" t="s">
        <v>123290</v>
      </c>
      <c r="E31643" s="1" t="s">
        <v>126783</v>
      </c>
      <c r="F31643" s="1" t="s">
        <v>123249</v>
      </c>
      <c r="G31643" s="1" t="s">
        <v>126772</v>
      </c>
      <c r="H31643" s="3" t="s">
        <v>126784</v>
      </c>
    </row>
    <row r="31644" spans="1:8" x14ac:dyDescent="0.25">
      <c r="A31644" s="2">
        <v>43717.666666666672</v>
      </c>
      <c r="B31644" s="2">
        <v>43721.833333333328</v>
      </c>
      <c r="C31644" s="1" t="s">
        <v>126785</v>
      </c>
      <c r="D31644" s="1" t="s">
        <v>123275</v>
      </c>
      <c r="E31644" s="1" t="s">
        <v>126786</v>
      </c>
      <c r="F31644" s="1" t="s">
        <v>123249</v>
      </c>
      <c r="G31644" s="1" t="s">
        <v>126772</v>
      </c>
      <c r="H31644" s="3" t="s">
        <v>126787</v>
      </c>
    </row>
    <row r="31645" spans="1:8" x14ac:dyDescent="0.25">
      <c r="A31645" s="2">
        <v>43734.375</v>
      </c>
      <c r="B31645" s="2">
        <v>43734.625</v>
      </c>
      <c r="C31645" s="1" t="s">
        <v>126788</v>
      </c>
      <c r="D31645" s="1" t="s">
        <v>126789</v>
      </c>
      <c r="E31645" s="1" t="s">
        <v>126790</v>
      </c>
      <c r="F31645" s="1" t="s">
        <v>123249</v>
      </c>
      <c r="G31645" s="1" t="s">
        <v>126772</v>
      </c>
      <c r="H31645" s="3" t="s">
        <v>126791</v>
      </c>
    </row>
    <row r="31646" spans="1:8" x14ac:dyDescent="0.25">
      <c r="A31646" s="2">
        <v>43722.375</v>
      </c>
      <c r="B31646" s="2">
        <v>43722.875</v>
      </c>
      <c r="C31646" s="1" t="s">
        <v>126792</v>
      </c>
      <c r="D31646" s="1" t="s">
        <v>123275</v>
      </c>
      <c r="E31646" s="1" t="s">
        <v>126793</v>
      </c>
      <c r="F31646" s="1" t="s">
        <v>123249</v>
      </c>
      <c r="G31646" s="1" t="s">
        <v>126772</v>
      </c>
      <c r="H31646" s="3" t="s">
        <v>126794</v>
      </c>
    </row>
    <row r="31647" spans="1:8" x14ac:dyDescent="0.25">
      <c r="A31647" s="2">
        <v>43722.833333333328</v>
      </c>
      <c r="B31647" s="2">
        <v>43722.875</v>
      </c>
      <c r="C31647" s="1" t="s">
        <v>126795</v>
      </c>
      <c r="D31647" s="1" t="s">
        <v>126796</v>
      </c>
      <c r="E31647" s="1" t="s">
        <v>126797</v>
      </c>
      <c r="F31647" s="1" t="s">
        <v>123249</v>
      </c>
      <c r="G31647" s="1" t="s">
        <v>126772</v>
      </c>
      <c r="H31647" s="3" t="s">
        <v>126798</v>
      </c>
    </row>
    <row r="31648" spans="1:8" x14ac:dyDescent="0.25">
      <c r="A31648" s="2">
        <v>43732.375</v>
      </c>
      <c r="B31648" s="2">
        <v>43732.583333333328</v>
      </c>
      <c r="C31648" s="1" t="s">
        <v>126799</v>
      </c>
      <c r="D31648" s="1" t="s">
        <v>126800</v>
      </c>
      <c r="E31648" s="1" t="s">
        <v>126801</v>
      </c>
      <c r="F31648" s="1" t="s">
        <v>123249</v>
      </c>
      <c r="G31648" s="1" t="s">
        <v>126772</v>
      </c>
      <c r="H31648" s="3" t="s">
        <v>126802</v>
      </c>
    </row>
    <row r="31649" spans="1:8" x14ac:dyDescent="0.25">
      <c r="A31649" s="2">
        <v>43729.5</v>
      </c>
      <c r="B31649" s="2">
        <v>43729.583333333328</v>
      </c>
      <c r="C31649" s="1" t="s">
        <v>126803</v>
      </c>
      <c r="D31649" s="1" t="s">
        <v>126804</v>
      </c>
      <c r="E31649" s="1" t="s">
        <v>126805</v>
      </c>
      <c r="F31649" s="1" t="s">
        <v>123249</v>
      </c>
      <c r="G31649" s="1" t="s">
        <v>126772</v>
      </c>
      <c r="H31649" s="3" t="s">
        <v>126806</v>
      </c>
    </row>
    <row r="31650" spans="1:8" x14ac:dyDescent="0.25">
      <c r="A31650" s="2">
        <v>43728.333333333328</v>
      </c>
      <c r="B31650" s="2">
        <v>43729.770833333328</v>
      </c>
      <c r="C31650" s="1" t="s">
        <v>126807</v>
      </c>
      <c r="D31650" s="1" t="s">
        <v>126808</v>
      </c>
      <c r="E31650" s="1" t="s">
        <v>126809</v>
      </c>
      <c r="F31650" s="1" t="s">
        <v>123249</v>
      </c>
      <c r="G31650" s="1" t="s">
        <v>126772</v>
      </c>
      <c r="H31650" s="3" t="s">
        <v>126810</v>
      </c>
    </row>
    <row r="31651" spans="1:8" x14ac:dyDescent="0.25">
      <c r="A31651" s="2">
        <v>43725.6875</v>
      </c>
      <c r="B31651" s="2">
        <v>43725.729166666672</v>
      </c>
      <c r="C31651" s="1" t="s">
        <v>126811</v>
      </c>
      <c r="D31651" s="1" t="s">
        <v>126812</v>
      </c>
      <c r="E31651" s="1" t="s">
        <v>126813</v>
      </c>
      <c r="F31651" s="1" t="s">
        <v>123249</v>
      </c>
      <c r="G31651" s="1" t="s">
        <v>126772</v>
      </c>
      <c r="H31651" s="3" t="s">
        <v>126814</v>
      </c>
    </row>
    <row r="31652" spans="1:8" x14ac:dyDescent="0.25">
      <c r="A31652" s="2">
        <v>43724.333333333328</v>
      </c>
      <c r="B31652" s="2">
        <v>43724.708333333328</v>
      </c>
      <c r="C31652" s="1" t="s">
        <v>126815</v>
      </c>
      <c r="D31652" s="1" t="s">
        <v>123344</v>
      </c>
      <c r="E31652" s="1" t="s">
        <v>126816</v>
      </c>
      <c r="F31652" s="1" t="s">
        <v>123249</v>
      </c>
      <c r="G31652" s="1" t="s">
        <v>126772</v>
      </c>
      <c r="H31652" s="3" t="s">
        <v>126817</v>
      </c>
    </row>
    <row r="31653" spans="1:8" x14ac:dyDescent="0.25">
      <c r="A31653" s="2">
        <v>43721.666666666672</v>
      </c>
      <c r="B31653" s="2">
        <v>43723.604166666672</v>
      </c>
      <c r="C31653" s="1" t="s">
        <v>126818</v>
      </c>
      <c r="D31653" s="1" t="s">
        <v>126819</v>
      </c>
      <c r="E31653" s="1" t="s">
        <v>126820</v>
      </c>
      <c r="F31653" s="1" t="s">
        <v>123249</v>
      </c>
      <c r="G31653" s="1" t="s">
        <v>126772</v>
      </c>
      <c r="H31653" s="3" t="s">
        <v>126821</v>
      </c>
    </row>
    <row r="31654" spans="1:8" x14ac:dyDescent="0.25">
      <c r="A31654" s="2">
        <v>43725.75</v>
      </c>
      <c r="B31654" s="2">
        <v>43725.791666666672</v>
      </c>
      <c r="C31654" s="1" t="s">
        <v>126822</v>
      </c>
      <c r="D31654" s="1" t="s">
        <v>126823</v>
      </c>
      <c r="E31654" s="1" t="s">
        <v>126824</v>
      </c>
      <c r="F31654" s="1" t="s">
        <v>123249</v>
      </c>
      <c r="G31654" s="1" t="s">
        <v>126772</v>
      </c>
      <c r="H31654" s="3" t="s">
        <v>126825</v>
      </c>
    </row>
    <row r="31655" spans="1:8" x14ac:dyDescent="0.25">
      <c r="A31655" s="2">
        <v>43724.395833333328</v>
      </c>
      <c r="B31655" s="2">
        <v>43725.520833333328</v>
      </c>
      <c r="C31655" s="1" t="s">
        <v>126826</v>
      </c>
      <c r="D31655" s="1" t="s">
        <v>126827</v>
      </c>
      <c r="E31655" s="1" t="s">
        <v>126828</v>
      </c>
      <c r="F31655" s="1" t="s">
        <v>123249</v>
      </c>
      <c r="G31655" s="1" t="s">
        <v>126772</v>
      </c>
      <c r="H31655" s="3" t="s">
        <v>126829</v>
      </c>
    </row>
    <row r="31656" spans="1:8" x14ac:dyDescent="0.25">
      <c r="A31656" s="2">
        <v>43727</v>
      </c>
      <c r="B31656" s="2">
        <v>43727.010416666672</v>
      </c>
      <c r="C31656" s="1" t="s">
        <v>126830</v>
      </c>
      <c r="D31656" s="1" t="s">
        <v>126831</v>
      </c>
      <c r="E31656" s="1" t="s">
        <v>5999</v>
      </c>
      <c r="F31656" s="1" t="s">
        <v>123249</v>
      </c>
      <c r="G31656" s="1" t="s">
        <v>126772</v>
      </c>
      <c r="H31656" s="3" t="s">
        <v>126832</v>
      </c>
    </row>
    <row r="31657" spans="1:8" x14ac:dyDescent="0.25">
      <c r="A31657" s="2">
        <v>43736.375</v>
      </c>
      <c r="B31657" s="2">
        <v>43736.791666666672</v>
      </c>
      <c r="C31657" s="1" t="s">
        <v>126833</v>
      </c>
      <c r="D31657" s="1" t="s">
        <v>126834</v>
      </c>
      <c r="E31657" s="1" t="s">
        <v>126835</v>
      </c>
      <c r="F31657" s="1" t="s">
        <v>123249</v>
      </c>
      <c r="G31657" s="1" t="s">
        <v>126772</v>
      </c>
      <c r="H31657" s="3" t="s">
        <v>126836</v>
      </c>
    </row>
    <row r="31658" spans="1:8" x14ac:dyDescent="0.25">
      <c r="A31658" s="2">
        <v>43731.375</v>
      </c>
      <c r="B31658" s="2">
        <v>43731.75</v>
      </c>
      <c r="C31658" s="1" t="s">
        <v>126837</v>
      </c>
      <c r="D31658" s="1" t="s">
        <v>126838</v>
      </c>
      <c r="E31658" s="1" t="s">
        <v>126839</v>
      </c>
      <c r="F31658" s="1" t="s">
        <v>123249</v>
      </c>
      <c r="G31658" s="1" t="s">
        <v>126772</v>
      </c>
      <c r="H31658" s="3" t="s">
        <v>126840</v>
      </c>
    </row>
    <row r="31659" spans="1:8" x14ac:dyDescent="0.25">
      <c r="A31659" s="2">
        <v>43727</v>
      </c>
      <c r="B31659" s="2">
        <v>43727.010416666672</v>
      </c>
      <c r="C31659" s="1" t="s">
        <v>126830</v>
      </c>
      <c r="D31659" s="1" t="s">
        <v>126831</v>
      </c>
      <c r="E31659" s="1" t="s">
        <v>5999</v>
      </c>
      <c r="F31659" s="1" t="s">
        <v>123249</v>
      </c>
      <c r="G31659" s="1" t="s">
        <v>126772</v>
      </c>
      <c r="H31659" s="3" t="s">
        <v>126841</v>
      </c>
    </row>
    <row r="31660" spans="1:8" x14ac:dyDescent="0.25">
      <c r="A31660" s="2">
        <v>43741.354166666672</v>
      </c>
      <c r="B31660" s="2">
        <v>43742.791666666672</v>
      </c>
      <c r="C31660" s="1" t="s">
        <v>126842</v>
      </c>
      <c r="D31660" s="1" t="s">
        <v>126843</v>
      </c>
      <c r="E31660" s="1" t="s">
        <v>126844</v>
      </c>
      <c r="F31660" s="1" t="s">
        <v>123249</v>
      </c>
      <c r="G31660" s="1" t="s">
        <v>126772</v>
      </c>
      <c r="H31660" s="3" t="s">
        <v>126845</v>
      </c>
    </row>
    <row r="31661" spans="1:8" x14ac:dyDescent="0.25">
      <c r="A31661" s="2">
        <v>43741.416666666672</v>
      </c>
      <c r="B31661" s="2">
        <v>43741.541666666672</v>
      </c>
      <c r="C31661" s="1" t="s">
        <v>126846</v>
      </c>
      <c r="D31661" s="1" t="s">
        <v>126847</v>
      </c>
      <c r="E31661" s="1" t="s">
        <v>126848</v>
      </c>
      <c r="F31661" s="1" t="s">
        <v>123249</v>
      </c>
      <c r="G31661" s="1" t="s">
        <v>126772</v>
      </c>
      <c r="H31661" s="3" t="s">
        <v>126849</v>
      </c>
    </row>
    <row r="31662" spans="1:8" x14ac:dyDescent="0.25">
      <c r="A31662" s="2">
        <v>43739.395833333328</v>
      </c>
      <c r="B31662" s="2">
        <v>43741.708333333328</v>
      </c>
      <c r="C31662" s="1" t="s">
        <v>126850</v>
      </c>
      <c r="D31662" s="1" t="s">
        <v>125113</v>
      </c>
      <c r="E31662" s="1" t="s">
        <v>126851</v>
      </c>
      <c r="F31662" s="1" t="s">
        <v>123249</v>
      </c>
      <c r="G31662" s="1" t="s">
        <v>126772</v>
      </c>
      <c r="H31662" s="3" t="s">
        <v>126852</v>
      </c>
    </row>
    <row r="31663" spans="1:8" x14ac:dyDescent="0.25">
      <c r="A31663" s="2">
        <v>43727.416666666672</v>
      </c>
      <c r="B31663" s="2">
        <v>43727.541666666672</v>
      </c>
      <c r="C31663" s="1" t="s">
        <v>126846</v>
      </c>
      <c r="D31663" s="1" t="s">
        <v>126847</v>
      </c>
      <c r="E31663" s="1" t="s">
        <v>126853</v>
      </c>
      <c r="F31663" s="1" t="s">
        <v>123249</v>
      </c>
      <c r="G31663" s="1" t="s">
        <v>126772</v>
      </c>
      <c r="H31663" s="3" t="s">
        <v>126854</v>
      </c>
    </row>
    <row r="31664" spans="1:8" x14ac:dyDescent="0.25">
      <c r="A31664" s="2">
        <v>43743.4375</v>
      </c>
      <c r="B31664" s="2">
        <v>43743.75</v>
      </c>
      <c r="C31664" s="1" t="s">
        <v>126855</v>
      </c>
      <c r="D31664" s="1" t="s">
        <v>126856</v>
      </c>
      <c r="E31664" s="1" t="s">
        <v>126857</v>
      </c>
      <c r="F31664" s="1" t="s">
        <v>123249</v>
      </c>
      <c r="G31664" s="1" t="s">
        <v>126772</v>
      </c>
      <c r="H31664" s="3" t="s">
        <v>126858</v>
      </c>
    </row>
    <row r="31665" spans="1:8" x14ac:dyDescent="0.25">
      <c r="A31665" s="2">
        <v>43743.416666666672</v>
      </c>
      <c r="B31665" s="2">
        <v>43743.583333333328</v>
      </c>
      <c r="C31665" s="1" t="s">
        <v>126859</v>
      </c>
      <c r="D31665" s="1" t="s">
        <v>126860</v>
      </c>
      <c r="E31665" s="1" t="s">
        <v>126861</v>
      </c>
      <c r="F31665" s="1" t="s">
        <v>123249</v>
      </c>
      <c r="G31665" s="1" t="s">
        <v>126772</v>
      </c>
      <c r="H31665" s="3" t="s">
        <v>126862</v>
      </c>
    </row>
    <row r="31666" spans="1:8" x14ac:dyDescent="0.25">
      <c r="A31666" s="2">
        <v>43741.833333333328</v>
      </c>
      <c r="B31666" s="2">
        <v>43743.958333333328</v>
      </c>
      <c r="C31666" s="1" t="s">
        <v>126863</v>
      </c>
      <c r="D31666" s="1" t="s">
        <v>126864</v>
      </c>
      <c r="E31666" s="1" t="s">
        <v>126865</v>
      </c>
      <c r="F31666" s="1" t="s">
        <v>123249</v>
      </c>
      <c r="G31666" s="1" t="s">
        <v>126772</v>
      </c>
      <c r="H31666" s="3" t="s">
        <v>126866</v>
      </c>
    </row>
    <row r="31667" spans="1:8" x14ac:dyDescent="0.25">
      <c r="A31667" s="2">
        <v>43738.416666666672</v>
      </c>
      <c r="B31667" s="2">
        <v>43738.833333333328</v>
      </c>
      <c r="C31667" s="1" t="s">
        <v>126867</v>
      </c>
      <c r="D31667" s="1" t="s">
        <v>126868</v>
      </c>
      <c r="E31667" s="1" t="s">
        <v>126869</v>
      </c>
      <c r="F31667" s="1" t="s">
        <v>123249</v>
      </c>
      <c r="G31667" s="1" t="s">
        <v>126772</v>
      </c>
      <c r="H31667" s="3" t="s">
        <v>126870</v>
      </c>
    </row>
    <row r="31668" spans="1:8" x14ac:dyDescent="0.25">
      <c r="A31668" s="2">
        <v>43739.6875</v>
      </c>
      <c r="B31668" s="2">
        <v>43739.729166666672</v>
      </c>
      <c r="C31668" s="1" t="s">
        <v>126738</v>
      </c>
      <c r="D31668" s="3" t="s">
        <v>126871</v>
      </c>
      <c r="E31668" s="1" t="s">
        <v>126872</v>
      </c>
      <c r="F31668" s="1" t="s">
        <v>123249</v>
      </c>
      <c r="G31668" s="1" t="s">
        <v>126772</v>
      </c>
      <c r="H31668" s="3" t="s">
        <v>126873</v>
      </c>
    </row>
    <row r="31669" spans="1:8" x14ac:dyDescent="0.25">
      <c r="A31669" s="2">
        <v>43737.333333333328</v>
      </c>
      <c r="B31669" s="2">
        <v>43737.916666666672</v>
      </c>
      <c r="C31669" s="1" t="s">
        <v>126874</v>
      </c>
      <c r="D31669" s="1" t="s">
        <v>126875</v>
      </c>
      <c r="E31669" s="1" t="s">
        <v>126876</v>
      </c>
      <c r="F31669" s="1" t="s">
        <v>123249</v>
      </c>
      <c r="G31669" s="1" t="s">
        <v>126772</v>
      </c>
      <c r="H31669" s="3" t="s">
        <v>126877</v>
      </c>
    </row>
    <row r="31670" spans="1:8" x14ac:dyDescent="0.25">
      <c r="A31670" s="2">
        <v>43741</v>
      </c>
      <c r="B31670" s="2">
        <v>43741.5</v>
      </c>
      <c r="C31670" s="1" t="s">
        <v>126878</v>
      </c>
      <c r="D31670" s="1" t="s">
        <v>126879</v>
      </c>
      <c r="E31670" s="1" t="s">
        <v>126880</v>
      </c>
      <c r="F31670" s="1" t="s">
        <v>123249</v>
      </c>
      <c r="G31670" s="1" t="s">
        <v>126772</v>
      </c>
      <c r="H31670" s="3" t="s">
        <v>126881</v>
      </c>
    </row>
    <row r="31671" spans="1:8" x14ac:dyDescent="0.25">
      <c r="A31671" s="5">
        <v>43797.354166666672</v>
      </c>
      <c r="B31671" s="5">
        <v>43797.583333333328</v>
      </c>
      <c r="C31671" s="1" t="s">
        <v>126882</v>
      </c>
      <c r="D31671" s="1" t="s">
        <v>126883</v>
      </c>
      <c r="E31671" s="1" t="s">
        <v>126884</v>
      </c>
      <c r="F31671" s="1" t="s">
        <v>123249</v>
      </c>
      <c r="G31671" s="1" t="s">
        <v>126885</v>
      </c>
      <c r="H31671" s="3" t="s">
        <v>126886</v>
      </c>
    </row>
    <row r="31672" spans="1:8" x14ac:dyDescent="0.25">
      <c r="A31672" s="5">
        <v>43752.354166666672</v>
      </c>
      <c r="B31672" s="5">
        <v>43752.604166666672</v>
      </c>
      <c r="C31672" s="1" t="s">
        <v>126887</v>
      </c>
      <c r="D31672" s="1" t="s">
        <v>123275</v>
      </c>
      <c r="E31672" s="1" t="s">
        <v>126888</v>
      </c>
      <c r="F31672" s="1" t="s">
        <v>123249</v>
      </c>
      <c r="G31672" s="1" t="s">
        <v>126885</v>
      </c>
      <c r="H31672" s="3" t="s">
        <v>126889</v>
      </c>
    </row>
    <row r="31673" spans="1:8" x14ac:dyDescent="0.25">
      <c r="A31673" s="5">
        <v>43768.791666666672</v>
      </c>
      <c r="B31673" s="5">
        <v>43768.833333333328</v>
      </c>
      <c r="C31673" s="1" t="s">
        <v>126890</v>
      </c>
      <c r="D31673" s="1" t="s">
        <v>125008</v>
      </c>
      <c r="E31673" s="1" t="s">
        <v>126891</v>
      </c>
      <c r="F31673" s="1" t="s">
        <v>123249</v>
      </c>
      <c r="G31673" s="1" t="s">
        <v>126885</v>
      </c>
      <c r="H31673" s="3" t="s">
        <v>126892</v>
      </c>
    </row>
    <row r="31674" spans="1:8" x14ac:dyDescent="0.25">
      <c r="A31674" s="2">
        <v>43745.791666666672</v>
      </c>
      <c r="B31674" s="2">
        <v>43745.916666666672</v>
      </c>
      <c r="C31674" s="1" t="s">
        <v>126893</v>
      </c>
      <c r="D31674" s="1" t="s">
        <v>126894</v>
      </c>
      <c r="E31674" s="1" t="s">
        <v>126895</v>
      </c>
      <c r="F31674" s="1" t="s">
        <v>123249</v>
      </c>
      <c r="G31674" s="1" t="s">
        <v>126885</v>
      </c>
      <c r="H31674" s="3" t="s">
        <v>126896</v>
      </c>
    </row>
    <row r="31675" spans="1:8" x14ac:dyDescent="0.25">
      <c r="A31675" s="2">
        <v>43747.791666666672</v>
      </c>
      <c r="B31675" s="2">
        <v>43747.875</v>
      </c>
      <c r="C31675" s="1" t="s">
        <v>126897</v>
      </c>
      <c r="D31675" s="1" t="s">
        <v>126691</v>
      </c>
      <c r="E31675" s="1" t="s">
        <v>126898</v>
      </c>
      <c r="F31675" s="1" t="s">
        <v>123249</v>
      </c>
      <c r="G31675" s="1" t="s">
        <v>126885</v>
      </c>
      <c r="H31675" s="3" t="s">
        <v>126899</v>
      </c>
    </row>
    <row r="31676" spans="1:8" x14ac:dyDescent="0.25">
      <c r="A31676" s="2">
        <v>43745.375</v>
      </c>
      <c r="B31676" s="2">
        <v>43745.395833333328</v>
      </c>
      <c r="C31676" s="1" t="s">
        <v>126900</v>
      </c>
      <c r="D31676" s="1" t="s">
        <v>126901</v>
      </c>
      <c r="E31676" s="1" t="s">
        <v>126902</v>
      </c>
      <c r="F31676" s="1" t="s">
        <v>123249</v>
      </c>
      <c r="G31676" s="1" t="s">
        <v>126885</v>
      </c>
      <c r="H31676" s="3" t="s">
        <v>126903</v>
      </c>
    </row>
    <row r="31677" spans="1:8" x14ac:dyDescent="0.25">
      <c r="A31677" s="5">
        <v>43749.395833333328</v>
      </c>
      <c r="B31677" s="5">
        <v>43749.479166666672</v>
      </c>
      <c r="C31677" s="1" t="s">
        <v>126904</v>
      </c>
      <c r="D31677" s="1" t="s">
        <v>125054</v>
      </c>
      <c r="E31677" s="1" t="s">
        <v>126905</v>
      </c>
      <c r="F31677" s="1" t="s">
        <v>123249</v>
      </c>
      <c r="G31677" s="1" t="s">
        <v>126885</v>
      </c>
      <c r="H31677" s="3" t="s">
        <v>126906</v>
      </c>
    </row>
    <row r="31678" spans="1:8" x14ac:dyDescent="0.25">
      <c r="A31678" s="5">
        <v>43748.364583333328</v>
      </c>
      <c r="B31678" s="5">
        <v>43748.458333333328</v>
      </c>
      <c r="C31678" s="1" t="s">
        <v>126907</v>
      </c>
      <c r="D31678" s="1" t="s">
        <v>126908</v>
      </c>
      <c r="E31678" s="1" t="s">
        <v>126909</v>
      </c>
      <c r="F31678" s="1" t="s">
        <v>123249</v>
      </c>
      <c r="G31678" s="1" t="s">
        <v>126885</v>
      </c>
      <c r="H31678" s="3" t="s">
        <v>126910</v>
      </c>
    </row>
    <row r="31679" spans="1:8" x14ac:dyDescent="0.25">
      <c r="A31679" s="2">
        <v>43745.5</v>
      </c>
      <c r="B31679" s="5">
        <v>43749.625</v>
      </c>
      <c r="C31679" s="1" t="s">
        <v>126911</v>
      </c>
      <c r="D31679" s="3" t="s">
        <v>126912</v>
      </c>
      <c r="E31679" s="1" t="s">
        <v>126913</v>
      </c>
      <c r="F31679" s="1" t="s">
        <v>123249</v>
      </c>
      <c r="G31679" s="1" t="s">
        <v>126885</v>
      </c>
      <c r="H31679" s="3" t="s">
        <v>126914</v>
      </c>
    </row>
    <row r="31680" spans="1:8" x14ac:dyDescent="0.25">
      <c r="A31680" s="2">
        <v>43744.333333333328</v>
      </c>
      <c r="B31680" s="2">
        <v>43744.75</v>
      </c>
      <c r="C31680" s="1" t="s">
        <v>126915</v>
      </c>
      <c r="D31680" s="1" t="s">
        <v>126916</v>
      </c>
      <c r="E31680" s="1" t="s">
        <v>126917</v>
      </c>
      <c r="F31680" s="1" t="s">
        <v>123249</v>
      </c>
      <c r="G31680" s="1" t="s">
        <v>126885</v>
      </c>
      <c r="H31680" s="3" t="s">
        <v>126918</v>
      </c>
    </row>
    <row r="31681" spans="1:8" x14ac:dyDescent="0.25">
      <c r="A31681" s="2">
        <v>43744.333333333328</v>
      </c>
      <c r="B31681" s="2">
        <v>43744.75</v>
      </c>
      <c r="C31681" s="1" t="s">
        <v>126915</v>
      </c>
      <c r="D31681" s="1" t="s">
        <v>126916</v>
      </c>
      <c r="E31681" s="1" t="s">
        <v>126919</v>
      </c>
      <c r="F31681" s="1" t="s">
        <v>123249</v>
      </c>
      <c r="G31681" s="1" t="s">
        <v>126885</v>
      </c>
      <c r="H31681" s="3" t="s">
        <v>126920</v>
      </c>
    </row>
    <row r="31682" spans="1:8" x14ac:dyDescent="0.25">
      <c r="A31682" s="5">
        <v>43766.395833333328</v>
      </c>
      <c r="B31682" s="5">
        <v>43766.8125</v>
      </c>
      <c r="C31682" s="1" t="s">
        <v>126921</v>
      </c>
      <c r="D31682" s="1" t="s">
        <v>124849</v>
      </c>
      <c r="E31682" s="1" t="s">
        <v>126922</v>
      </c>
      <c r="F31682" s="1" t="s">
        <v>123249</v>
      </c>
      <c r="G31682" s="1" t="s">
        <v>126885</v>
      </c>
      <c r="H31682" s="3" t="s">
        <v>126923</v>
      </c>
    </row>
    <row r="31683" spans="1:8" x14ac:dyDescent="0.25">
      <c r="A31683" s="5">
        <v>43764.416666666672</v>
      </c>
      <c r="B31683" s="5">
        <v>43765.770833333328</v>
      </c>
      <c r="C31683" s="1" t="s">
        <v>126924</v>
      </c>
      <c r="D31683" s="1" t="s">
        <v>126925</v>
      </c>
      <c r="E31683" s="1" t="s">
        <v>126926</v>
      </c>
      <c r="F31683" s="1" t="s">
        <v>123249</v>
      </c>
      <c r="G31683" s="1" t="s">
        <v>126885</v>
      </c>
      <c r="H31683" s="3" t="s">
        <v>126927</v>
      </c>
    </row>
    <row r="31684" spans="1:8" x14ac:dyDescent="0.25">
      <c r="A31684" s="5">
        <v>43763.666666666672</v>
      </c>
      <c r="B31684" s="5">
        <v>43764.854166666672</v>
      </c>
      <c r="C31684" s="1" t="s">
        <v>126928</v>
      </c>
      <c r="D31684" s="1" t="s">
        <v>126929</v>
      </c>
      <c r="E31684" s="1" t="s">
        <v>126930</v>
      </c>
      <c r="F31684" s="1" t="s">
        <v>123249</v>
      </c>
      <c r="G31684" s="1" t="s">
        <v>126885</v>
      </c>
      <c r="H31684" s="3" t="s">
        <v>126931</v>
      </c>
    </row>
    <row r="31685" spans="1:8" x14ac:dyDescent="0.25">
      <c r="A31685" s="5">
        <v>43762.833333333328</v>
      </c>
      <c r="B31685" s="5">
        <v>43762.958333333328</v>
      </c>
      <c r="C31685" s="1" t="s">
        <v>126932</v>
      </c>
      <c r="D31685" s="1" t="s">
        <v>126933</v>
      </c>
      <c r="E31685" s="1" t="s">
        <v>126934</v>
      </c>
      <c r="F31685" s="1" t="s">
        <v>123249</v>
      </c>
      <c r="G31685" s="1" t="s">
        <v>126885</v>
      </c>
      <c r="H31685" s="3" t="s">
        <v>126935</v>
      </c>
    </row>
    <row r="31686" spans="1:8" x14ac:dyDescent="0.25">
      <c r="A31686" s="5">
        <v>43762.625</v>
      </c>
      <c r="B31686" s="5">
        <v>43762.791666666672</v>
      </c>
      <c r="C31686" s="1" t="s">
        <v>126936</v>
      </c>
      <c r="D31686" s="1" t="s">
        <v>126937</v>
      </c>
      <c r="E31686" s="1" t="s">
        <v>126938</v>
      </c>
      <c r="F31686" s="1" t="s">
        <v>123249</v>
      </c>
      <c r="G31686" s="1" t="s">
        <v>126885</v>
      </c>
      <c r="H31686" s="3" t="s">
        <v>126939</v>
      </c>
    </row>
    <row r="31687" spans="1:8" x14ac:dyDescent="0.25">
      <c r="A31687" s="5">
        <v>43760.833333333328</v>
      </c>
      <c r="B31687" s="5">
        <v>43760.875</v>
      </c>
      <c r="C31687" s="1" t="s">
        <v>126940</v>
      </c>
      <c r="D31687" s="1" t="s">
        <v>125008</v>
      </c>
      <c r="E31687" s="1" t="s">
        <v>126941</v>
      </c>
      <c r="F31687" s="1" t="s">
        <v>123249</v>
      </c>
      <c r="G31687" s="1" t="s">
        <v>126885</v>
      </c>
      <c r="H31687" s="3" t="s">
        <v>126942</v>
      </c>
    </row>
    <row r="31688" spans="1:8" x14ac:dyDescent="0.25">
      <c r="A31688" s="5">
        <v>43760.395833333328</v>
      </c>
      <c r="B31688" s="5">
        <v>43762.770833333328</v>
      </c>
      <c r="C31688" s="1" t="s">
        <v>126943</v>
      </c>
      <c r="D31688" s="1" t="s">
        <v>126944</v>
      </c>
      <c r="E31688" s="1" t="s">
        <v>126945</v>
      </c>
      <c r="F31688" s="1" t="s">
        <v>123249</v>
      </c>
      <c r="G31688" s="1" t="s">
        <v>126885</v>
      </c>
      <c r="H31688" s="3" t="s">
        <v>126946</v>
      </c>
    </row>
    <row r="31689" spans="1:8" x14ac:dyDescent="0.25">
      <c r="A31689" s="5">
        <v>43760.375</v>
      </c>
      <c r="B31689" s="5">
        <v>43760.5625</v>
      </c>
      <c r="C31689" s="1" t="s">
        <v>126947</v>
      </c>
      <c r="D31689" s="1" t="s">
        <v>126800</v>
      </c>
      <c r="E31689" s="1" t="s">
        <v>126948</v>
      </c>
      <c r="F31689" s="1" t="s">
        <v>123249</v>
      </c>
      <c r="G31689" s="1" t="s">
        <v>126885</v>
      </c>
      <c r="H31689" s="3" t="s">
        <v>126949</v>
      </c>
    </row>
    <row r="31690" spans="1:8" x14ac:dyDescent="0.25">
      <c r="A31690" s="5">
        <v>43759.75</v>
      </c>
      <c r="B31690" s="5">
        <v>43759.791666666672</v>
      </c>
      <c r="C31690" s="1" t="s">
        <v>126950</v>
      </c>
      <c r="D31690" s="1" t="s">
        <v>126951</v>
      </c>
      <c r="E31690" s="1" t="s">
        <v>126952</v>
      </c>
      <c r="F31690" s="1" t="s">
        <v>123249</v>
      </c>
      <c r="G31690" s="1" t="s">
        <v>126885</v>
      </c>
      <c r="H31690" s="3" t="s">
        <v>126953</v>
      </c>
    </row>
    <row r="31691" spans="1:8" x14ac:dyDescent="0.25">
      <c r="A31691" s="5">
        <v>43759.375</v>
      </c>
      <c r="B31691" s="5">
        <v>43759.770833333328</v>
      </c>
      <c r="C31691" s="1" t="s">
        <v>126954</v>
      </c>
      <c r="D31691" s="1" t="s">
        <v>126944</v>
      </c>
      <c r="E31691" s="1" t="s">
        <v>126955</v>
      </c>
      <c r="F31691" s="1" t="s">
        <v>123249</v>
      </c>
      <c r="G31691" s="1" t="s">
        <v>126885</v>
      </c>
      <c r="H31691" s="3" t="s">
        <v>126956</v>
      </c>
    </row>
    <row r="31692" spans="1:8" x14ac:dyDescent="0.25">
      <c r="A31692" s="5">
        <v>43756.916666666672</v>
      </c>
      <c r="B31692" s="5">
        <v>43757.041666666672</v>
      </c>
      <c r="C31692" s="1" t="s">
        <v>126957</v>
      </c>
      <c r="D31692" s="1" t="s">
        <v>126958</v>
      </c>
      <c r="E31692" s="1" t="s">
        <v>126959</v>
      </c>
      <c r="F31692" s="1" t="s">
        <v>123249</v>
      </c>
      <c r="G31692" s="1" t="s">
        <v>126885</v>
      </c>
      <c r="H31692" s="3" t="s">
        <v>126960</v>
      </c>
    </row>
    <row r="31693" spans="1:8" x14ac:dyDescent="0.25">
      <c r="A31693" s="5">
        <v>43756.75</v>
      </c>
      <c r="B31693" s="5">
        <v>43758.708333333328</v>
      </c>
      <c r="C31693" s="1" t="s">
        <v>126961</v>
      </c>
      <c r="D31693" s="1" t="s">
        <v>126962</v>
      </c>
      <c r="E31693" s="1" t="s">
        <v>126963</v>
      </c>
      <c r="F31693" s="1" t="s">
        <v>123249</v>
      </c>
      <c r="G31693" s="1" t="s">
        <v>126885</v>
      </c>
      <c r="H31693" s="3" t="s">
        <v>126964</v>
      </c>
    </row>
    <row r="31694" spans="1:8" x14ac:dyDescent="0.25">
      <c r="A31694" s="5">
        <v>43756.708333333328</v>
      </c>
      <c r="B31694" s="5">
        <v>43756.833333333328</v>
      </c>
      <c r="C31694" s="1" t="s">
        <v>126965</v>
      </c>
      <c r="D31694" s="1" t="s">
        <v>126966</v>
      </c>
      <c r="E31694" s="1" t="s">
        <v>126967</v>
      </c>
      <c r="F31694" s="1" t="s">
        <v>123249</v>
      </c>
      <c r="G31694" s="1" t="s">
        <v>126885</v>
      </c>
      <c r="H31694" s="3" t="s">
        <v>126968</v>
      </c>
    </row>
    <row r="31695" spans="1:8" x14ac:dyDescent="0.25">
      <c r="A31695" s="5">
        <v>43755.708333333328</v>
      </c>
      <c r="B31695" s="5">
        <v>43755.791666666672</v>
      </c>
      <c r="C31695" s="1" t="s">
        <v>126969</v>
      </c>
      <c r="D31695" s="1" t="s">
        <v>126970</v>
      </c>
      <c r="E31695" s="1" t="s">
        <v>126971</v>
      </c>
      <c r="F31695" s="1" t="s">
        <v>123249</v>
      </c>
      <c r="G31695" s="1" t="s">
        <v>126885</v>
      </c>
      <c r="H31695" s="3" t="s">
        <v>126972</v>
      </c>
    </row>
    <row r="31696" spans="1:8" x14ac:dyDescent="0.25">
      <c r="A31696" s="5">
        <v>43755.354166666672</v>
      </c>
      <c r="B31696" s="5">
        <v>43755.875</v>
      </c>
      <c r="C31696" s="1" t="s">
        <v>126973</v>
      </c>
      <c r="D31696" s="1" t="s">
        <v>126974</v>
      </c>
      <c r="E31696" s="1" t="s">
        <v>126975</v>
      </c>
      <c r="F31696" s="1" t="s">
        <v>123249</v>
      </c>
      <c r="G31696" s="1" t="s">
        <v>126885</v>
      </c>
      <c r="H31696" s="3" t="s">
        <v>126976</v>
      </c>
    </row>
    <row r="31697" spans="1:8" x14ac:dyDescent="0.25">
      <c r="A31697" s="5">
        <v>43754.791666666672</v>
      </c>
      <c r="B31697" s="5">
        <v>43754.854166666672</v>
      </c>
      <c r="C31697" s="1" t="s">
        <v>126977</v>
      </c>
      <c r="D31697" s="1" t="s">
        <v>125062</v>
      </c>
      <c r="E31697" s="1" t="s">
        <v>126978</v>
      </c>
      <c r="F31697" s="1" t="s">
        <v>123249</v>
      </c>
      <c r="G31697" s="1" t="s">
        <v>126885</v>
      </c>
      <c r="H31697" s="3" t="s">
        <v>126979</v>
      </c>
    </row>
    <row r="31698" spans="1:8" x14ac:dyDescent="0.25">
      <c r="A31698" s="5">
        <v>43753.416666666672</v>
      </c>
      <c r="B31698" s="5">
        <v>43753.541666666672</v>
      </c>
      <c r="C31698" s="1" t="s">
        <v>126980</v>
      </c>
      <c r="D31698" s="1" t="s">
        <v>126981</v>
      </c>
      <c r="E31698" s="1" t="s">
        <v>126982</v>
      </c>
      <c r="F31698" s="1" t="s">
        <v>123249</v>
      </c>
      <c r="G31698" s="1" t="s">
        <v>126885</v>
      </c>
      <c r="H31698" s="3" t="s">
        <v>126983</v>
      </c>
    </row>
    <row r="31699" spans="1:8" x14ac:dyDescent="0.25">
      <c r="A31699" s="2">
        <v>43745.375</v>
      </c>
      <c r="B31699" s="2">
        <v>43745.5</v>
      </c>
      <c r="C31699" s="1" t="s">
        <v>126984</v>
      </c>
      <c r="D31699" s="1" t="s">
        <v>126985</v>
      </c>
      <c r="E31699" s="1" t="s">
        <v>126986</v>
      </c>
      <c r="F31699" s="1" t="s">
        <v>123249</v>
      </c>
      <c r="G31699" s="1" t="s">
        <v>126885</v>
      </c>
      <c r="H31699" s="3" t="s">
        <v>126987</v>
      </c>
    </row>
    <row r="31700" spans="1:8" x14ac:dyDescent="0.25">
      <c r="A31700" s="5">
        <v>43752.708333333328</v>
      </c>
      <c r="B31700" s="5">
        <v>43752.791666666672</v>
      </c>
      <c r="C31700" s="1" t="s">
        <v>126988</v>
      </c>
      <c r="D31700" s="1" t="s">
        <v>126989</v>
      </c>
      <c r="E31700" s="1" t="s">
        <v>126990</v>
      </c>
      <c r="F31700" s="1" t="s">
        <v>123249</v>
      </c>
      <c r="G31700" s="1" t="s">
        <v>126885</v>
      </c>
      <c r="H31700" s="3" t="s">
        <v>126991</v>
      </c>
    </row>
    <row r="31701" spans="1:8" x14ac:dyDescent="0.25">
      <c r="A31701" s="5">
        <v>43751.416666666672</v>
      </c>
      <c r="B31701" s="5">
        <v>43751.791666666672</v>
      </c>
      <c r="C31701" s="1" t="s">
        <v>126992</v>
      </c>
      <c r="D31701" s="1" t="s">
        <v>126993</v>
      </c>
      <c r="E31701" s="1" t="s">
        <v>126994</v>
      </c>
      <c r="F31701" s="1" t="s">
        <v>123249</v>
      </c>
      <c r="G31701" s="1" t="s">
        <v>126885</v>
      </c>
      <c r="H31701" s="3" t="s">
        <v>126995</v>
      </c>
    </row>
    <row r="31702" spans="1:8" x14ac:dyDescent="0.25">
      <c r="A31702" s="5">
        <v>43749.416666666672</v>
      </c>
      <c r="B31702" s="5">
        <v>43749.791666666672</v>
      </c>
      <c r="C31702" s="1" t="s">
        <v>126992</v>
      </c>
      <c r="D31702" s="1" t="s">
        <v>126993</v>
      </c>
      <c r="E31702" s="1" t="s">
        <v>126996</v>
      </c>
      <c r="F31702" s="1" t="s">
        <v>123249</v>
      </c>
      <c r="G31702" s="1" t="s">
        <v>126885</v>
      </c>
      <c r="H31702" s="3" t="s">
        <v>126997</v>
      </c>
    </row>
    <row r="31703" spans="1:8" x14ac:dyDescent="0.25">
      <c r="A31703" s="5">
        <v>43752.416666666672</v>
      </c>
      <c r="B31703" s="5">
        <v>43752.583333333328</v>
      </c>
      <c r="C31703" s="1" t="s">
        <v>126998</v>
      </c>
      <c r="D31703" s="1" t="s">
        <v>126999</v>
      </c>
      <c r="E31703" s="1" t="s">
        <v>127000</v>
      </c>
      <c r="F31703" s="1" t="s">
        <v>123249</v>
      </c>
      <c r="G31703" s="1" t="s">
        <v>126885</v>
      </c>
      <c r="H31703" s="3" t="s">
        <v>127001</v>
      </c>
    </row>
    <row r="31704" spans="1:8" x14ac:dyDescent="0.25">
      <c r="A31704" s="5">
        <v>43753.416666666672</v>
      </c>
      <c r="B31704" s="5">
        <v>43753.583333333328</v>
      </c>
      <c r="C31704" s="1" t="s">
        <v>127002</v>
      </c>
      <c r="D31704" s="1" t="s">
        <v>126999</v>
      </c>
      <c r="E31704" s="1" t="s">
        <v>127003</v>
      </c>
      <c r="F31704" s="1" t="s">
        <v>123249</v>
      </c>
      <c r="G31704" s="1" t="s">
        <v>126885</v>
      </c>
      <c r="H31704" s="3" t="s">
        <v>127004</v>
      </c>
    </row>
    <row r="31705" spans="1:8" x14ac:dyDescent="0.25">
      <c r="A31705" s="5">
        <v>43765.729166666672</v>
      </c>
      <c r="B31705" s="5">
        <v>43765.8125</v>
      </c>
      <c r="C31705" s="1" t="s">
        <v>127005</v>
      </c>
      <c r="D31705" s="1" t="s">
        <v>127006</v>
      </c>
      <c r="E31705" s="1" t="s">
        <v>127007</v>
      </c>
      <c r="F31705" s="1" t="s">
        <v>123249</v>
      </c>
      <c r="G31705" s="1" t="s">
        <v>126885</v>
      </c>
      <c r="H31705" s="3" t="s">
        <v>127008</v>
      </c>
    </row>
    <row r="31706" spans="1:8" x14ac:dyDescent="0.25">
      <c r="A31706" s="5">
        <v>43764.666666666672</v>
      </c>
      <c r="B31706" s="5">
        <v>43764.916666666672</v>
      </c>
      <c r="C31706" s="1" t="s">
        <v>127009</v>
      </c>
      <c r="D31706" s="1" t="s">
        <v>126553</v>
      </c>
      <c r="E31706" s="1" t="s">
        <v>127010</v>
      </c>
      <c r="F31706" s="1" t="s">
        <v>123249</v>
      </c>
      <c r="G31706" s="1" t="s">
        <v>126885</v>
      </c>
      <c r="H31706" s="3" t="s">
        <v>127011</v>
      </c>
    </row>
    <row r="31707" spans="1:8" x14ac:dyDescent="0.25">
      <c r="A31707" s="5">
        <v>43763.791666666672</v>
      </c>
      <c r="B31707" s="5">
        <v>43763.875</v>
      </c>
      <c r="C31707" s="1" t="s">
        <v>127012</v>
      </c>
      <c r="D31707" s="1" t="s">
        <v>127013</v>
      </c>
      <c r="E31707" s="1" t="s">
        <v>127014</v>
      </c>
      <c r="F31707" s="1" t="s">
        <v>123249</v>
      </c>
      <c r="G31707" s="1" t="s">
        <v>126885</v>
      </c>
      <c r="H31707" s="3" t="s">
        <v>127015</v>
      </c>
    </row>
    <row r="31708" spans="1:8" x14ac:dyDescent="0.25">
      <c r="A31708" s="5">
        <v>43763.395833333328</v>
      </c>
      <c r="B31708" s="5">
        <v>43763.958333333328</v>
      </c>
      <c r="C31708" s="1" t="s">
        <v>127016</v>
      </c>
      <c r="D31708" s="1" t="s">
        <v>123275</v>
      </c>
      <c r="E31708" s="1" t="s">
        <v>127017</v>
      </c>
      <c r="F31708" s="1" t="s">
        <v>123249</v>
      </c>
      <c r="G31708" s="1" t="s">
        <v>126885</v>
      </c>
      <c r="H31708" s="3" t="s">
        <v>127018</v>
      </c>
    </row>
    <row r="31709" spans="1:8" x14ac:dyDescent="0.25">
      <c r="A31709" s="2">
        <v>43803.833333333328</v>
      </c>
      <c r="B31709" s="2">
        <v>43803.875</v>
      </c>
      <c r="C31709" s="1" t="s">
        <v>127019</v>
      </c>
      <c r="D31709" s="1" t="s">
        <v>125008</v>
      </c>
      <c r="E31709" s="1" t="s">
        <v>127020</v>
      </c>
      <c r="F31709" s="1" t="s">
        <v>123249</v>
      </c>
      <c r="G31709" s="1" t="s">
        <v>126885</v>
      </c>
      <c r="H31709" s="3" t="s">
        <v>127021</v>
      </c>
    </row>
    <row r="31710" spans="1:8" x14ac:dyDescent="0.25">
      <c r="A31710" s="5">
        <v>43762.833333333328</v>
      </c>
      <c r="B31710" s="5">
        <v>43762.875</v>
      </c>
      <c r="C31710" s="1" t="s">
        <v>127022</v>
      </c>
      <c r="D31710" s="1" t="s">
        <v>123332</v>
      </c>
      <c r="E31710" s="1" t="s">
        <v>127023</v>
      </c>
      <c r="F31710" s="1" t="s">
        <v>123249</v>
      </c>
      <c r="G31710" s="1" t="s">
        <v>126885</v>
      </c>
      <c r="H31710" s="3" t="s">
        <v>127024</v>
      </c>
    </row>
    <row r="31711" spans="1:8" x14ac:dyDescent="0.25">
      <c r="A31711" s="5">
        <v>43761.6875</v>
      </c>
      <c r="B31711" s="5">
        <v>43761.854166666672</v>
      </c>
      <c r="C31711" s="1" t="s">
        <v>127025</v>
      </c>
      <c r="D31711" s="1" t="s">
        <v>127026</v>
      </c>
      <c r="E31711" s="1" t="s">
        <v>127027</v>
      </c>
      <c r="F31711" s="1" t="s">
        <v>123249</v>
      </c>
      <c r="G31711" s="1" t="s">
        <v>126885</v>
      </c>
      <c r="H31711" s="3" t="s">
        <v>127028</v>
      </c>
    </row>
    <row r="31712" spans="1:8" x14ac:dyDescent="0.25">
      <c r="A31712" s="5">
        <v>43759.833333333328</v>
      </c>
      <c r="B31712" s="5">
        <v>43759.875</v>
      </c>
      <c r="C31712" s="1" t="s">
        <v>127029</v>
      </c>
      <c r="D31712" s="1" t="s">
        <v>123332</v>
      </c>
      <c r="E31712" s="1" t="s">
        <v>127030</v>
      </c>
      <c r="F31712" s="1" t="s">
        <v>123249</v>
      </c>
      <c r="G31712" s="1" t="s">
        <v>126885</v>
      </c>
      <c r="H31712" s="3" t="s">
        <v>127031</v>
      </c>
    </row>
    <row r="31713" spans="1:8" x14ac:dyDescent="0.25">
      <c r="A31713" s="5">
        <v>43758.416666666672</v>
      </c>
      <c r="B31713" s="5">
        <v>43758.583333333328</v>
      </c>
      <c r="C31713" s="1" t="s">
        <v>127032</v>
      </c>
      <c r="D31713" s="1" t="s">
        <v>127033</v>
      </c>
      <c r="E31713" s="1" t="s">
        <v>127034</v>
      </c>
      <c r="F31713" s="1" t="s">
        <v>123249</v>
      </c>
      <c r="G31713" s="1" t="s">
        <v>126885</v>
      </c>
      <c r="H31713" s="3" t="s">
        <v>127035</v>
      </c>
    </row>
    <row r="31714" spans="1:8" x14ac:dyDescent="0.25">
      <c r="A31714" s="5">
        <v>43756.75</v>
      </c>
      <c r="B31714" s="5">
        <v>43758.541666666672</v>
      </c>
      <c r="C31714" s="1" t="s">
        <v>127036</v>
      </c>
      <c r="D31714" s="1" t="s">
        <v>123275</v>
      </c>
      <c r="E31714" s="1" t="s">
        <v>127037</v>
      </c>
      <c r="F31714" s="1" t="s">
        <v>123249</v>
      </c>
      <c r="G31714" s="1" t="s">
        <v>126885</v>
      </c>
      <c r="H31714" s="3" t="s">
        <v>127038</v>
      </c>
    </row>
    <row r="31715" spans="1:8" x14ac:dyDescent="0.25">
      <c r="A31715" s="5">
        <v>43756.395833333328</v>
      </c>
      <c r="B31715" s="5">
        <v>43756.729166666672</v>
      </c>
      <c r="C31715" s="1" t="s">
        <v>127039</v>
      </c>
      <c r="D31715" s="1" t="s">
        <v>127040</v>
      </c>
      <c r="E31715" s="1" t="s">
        <v>127041</v>
      </c>
      <c r="F31715" s="1" t="s">
        <v>123249</v>
      </c>
      <c r="G31715" s="1" t="s">
        <v>126885</v>
      </c>
      <c r="H31715" s="3" t="s">
        <v>127042</v>
      </c>
    </row>
    <row r="31716" spans="1:8" x14ac:dyDescent="0.25">
      <c r="A31716" s="5">
        <v>43756.375</v>
      </c>
      <c r="B31716" s="5">
        <v>43756.541666666672</v>
      </c>
      <c r="C31716" s="1" t="s">
        <v>126051</v>
      </c>
      <c r="D31716" s="1" t="s">
        <v>127013</v>
      </c>
      <c r="E31716" s="1" t="s">
        <v>127043</v>
      </c>
      <c r="F31716" s="1" t="s">
        <v>123249</v>
      </c>
      <c r="G31716" s="1" t="s">
        <v>126885</v>
      </c>
      <c r="H31716" s="3" t="s">
        <v>127044</v>
      </c>
    </row>
    <row r="31717" spans="1:8" x14ac:dyDescent="0.25">
      <c r="A31717" s="5">
        <v>43755.791666666672</v>
      </c>
      <c r="B31717" s="5">
        <v>43755.854166666672</v>
      </c>
      <c r="C31717" s="1" t="s">
        <v>127045</v>
      </c>
      <c r="D31717" s="1" t="s">
        <v>123286</v>
      </c>
      <c r="E31717" s="1" t="s">
        <v>127046</v>
      </c>
      <c r="F31717" s="1" t="s">
        <v>123249</v>
      </c>
      <c r="G31717" s="1" t="s">
        <v>126885</v>
      </c>
      <c r="H31717" s="3" t="s">
        <v>127047</v>
      </c>
    </row>
    <row r="31718" spans="1:8" x14ac:dyDescent="0.25">
      <c r="A31718" s="5">
        <v>43755.770833333328</v>
      </c>
      <c r="B31718" s="5">
        <v>43755.854166666672</v>
      </c>
      <c r="C31718" s="1" t="s">
        <v>127048</v>
      </c>
      <c r="D31718" s="1" t="s">
        <v>127049</v>
      </c>
      <c r="E31718" s="1" t="s">
        <v>127050</v>
      </c>
      <c r="F31718" s="1" t="s">
        <v>123249</v>
      </c>
      <c r="G31718" s="1" t="s">
        <v>126885</v>
      </c>
      <c r="H31718" s="3" t="s">
        <v>127051</v>
      </c>
    </row>
    <row r="31719" spans="1:8" x14ac:dyDescent="0.25">
      <c r="A31719" s="5">
        <v>43755.333333333328</v>
      </c>
      <c r="B31719" s="5">
        <v>43755.75</v>
      </c>
      <c r="C31719" s="1" t="s">
        <v>127052</v>
      </c>
      <c r="D31719" s="1" t="s">
        <v>127053</v>
      </c>
      <c r="E31719" s="1" t="s">
        <v>127054</v>
      </c>
      <c r="F31719" s="1" t="s">
        <v>123249</v>
      </c>
      <c r="G31719" s="1" t="s">
        <v>126885</v>
      </c>
      <c r="H31719" s="3" t="s">
        <v>127055</v>
      </c>
    </row>
    <row r="31720" spans="1:8" x14ac:dyDescent="0.25">
      <c r="A31720" s="5">
        <v>43754.375</v>
      </c>
      <c r="B31720" s="5">
        <v>43754.75</v>
      </c>
      <c r="C31720" s="1" t="s">
        <v>127056</v>
      </c>
      <c r="D31720" s="1" t="s">
        <v>127057</v>
      </c>
      <c r="E31720" s="1" t="s">
        <v>127058</v>
      </c>
      <c r="F31720" s="1" t="s">
        <v>123249</v>
      </c>
      <c r="G31720" s="1" t="s">
        <v>126885</v>
      </c>
      <c r="H31720" s="3" t="s">
        <v>127059</v>
      </c>
    </row>
    <row r="31721" spans="1:8" x14ac:dyDescent="0.25">
      <c r="A31721" s="5">
        <v>43753.833333333328</v>
      </c>
      <c r="B31721" s="5">
        <v>43753.916666666672</v>
      </c>
      <c r="C31721" s="1" t="s">
        <v>127060</v>
      </c>
      <c r="D31721" s="1" t="s">
        <v>127061</v>
      </c>
      <c r="E31721" s="1" t="s">
        <v>127062</v>
      </c>
      <c r="F31721" s="1" t="s">
        <v>123249</v>
      </c>
      <c r="G31721" s="1" t="s">
        <v>126885</v>
      </c>
      <c r="H31721" s="3" t="s">
        <v>127063</v>
      </c>
    </row>
    <row r="31722" spans="1:8" x14ac:dyDescent="0.25">
      <c r="A31722" s="5">
        <v>43753.625</v>
      </c>
      <c r="B31722" s="5">
        <v>43753.75</v>
      </c>
      <c r="C31722" s="1" t="s">
        <v>127064</v>
      </c>
      <c r="D31722" s="1" t="s">
        <v>126985</v>
      </c>
      <c r="E31722" s="1" t="s">
        <v>127065</v>
      </c>
      <c r="F31722" s="1" t="s">
        <v>123249</v>
      </c>
      <c r="G31722" s="1" t="s">
        <v>126885</v>
      </c>
      <c r="H31722" s="3" t="s">
        <v>127066</v>
      </c>
    </row>
    <row r="31723" spans="1:8" x14ac:dyDescent="0.25">
      <c r="A31723" s="5">
        <v>43753.625</v>
      </c>
      <c r="B31723" s="5">
        <v>43753.75</v>
      </c>
      <c r="C31723" s="1" t="s">
        <v>127067</v>
      </c>
      <c r="D31723" s="1" t="s">
        <v>127068</v>
      </c>
      <c r="E31723" s="1" t="s">
        <v>127069</v>
      </c>
      <c r="F31723" s="1" t="s">
        <v>123249</v>
      </c>
      <c r="G31723" s="1" t="s">
        <v>126885</v>
      </c>
      <c r="H31723" s="3" t="s">
        <v>127070</v>
      </c>
    </row>
    <row r="31724" spans="1:8" x14ac:dyDescent="0.25">
      <c r="A31724" s="5">
        <v>43753.5625</v>
      </c>
      <c r="B31724" s="5">
        <v>43753.770833333328</v>
      </c>
      <c r="C31724" s="1" t="s">
        <v>127071</v>
      </c>
      <c r="D31724" s="1" t="s">
        <v>127072</v>
      </c>
      <c r="E31724" s="1" t="s">
        <v>127073</v>
      </c>
      <c r="F31724" s="1" t="s">
        <v>123249</v>
      </c>
      <c r="G31724" s="1" t="s">
        <v>126885</v>
      </c>
      <c r="H31724" s="3" t="s">
        <v>127074</v>
      </c>
    </row>
    <row r="31725" spans="1:8" x14ac:dyDescent="0.25">
      <c r="A31725" s="5">
        <v>43752.791666666672</v>
      </c>
      <c r="B31725" s="5">
        <v>43752.854166666672</v>
      </c>
      <c r="C31725" s="1" t="s">
        <v>127075</v>
      </c>
      <c r="D31725" s="1" t="s">
        <v>125209</v>
      </c>
      <c r="E31725" s="1" t="s">
        <v>127076</v>
      </c>
      <c r="F31725" s="1" t="s">
        <v>123249</v>
      </c>
      <c r="G31725" s="1" t="s">
        <v>126885</v>
      </c>
      <c r="H31725" s="3" t="s">
        <v>127077</v>
      </c>
    </row>
    <row r="31726" spans="1:8" x14ac:dyDescent="0.25">
      <c r="A31726" s="5">
        <v>43751</v>
      </c>
      <c r="B31726" s="5">
        <v>43751.979166666672</v>
      </c>
      <c r="C31726" s="1" t="s">
        <v>127078</v>
      </c>
      <c r="D31726" s="1" t="s">
        <v>127079</v>
      </c>
      <c r="E31726" s="1" t="s">
        <v>127080</v>
      </c>
      <c r="F31726" s="1" t="s">
        <v>123249</v>
      </c>
      <c r="G31726" s="1" t="s">
        <v>126885</v>
      </c>
      <c r="H31726" s="3" t="s">
        <v>127081</v>
      </c>
    </row>
    <row r="31727" spans="1:8" x14ac:dyDescent="0.25">
      <c r="A31727" s="5">
        <v>43768.8125</v>
      </c>
      <c r="B31727" s="5">
        <v>43768.916666666672</v>
      </c>
      <c r="C31727" s="1" t="s">
        <v>127082</v>
      </c>
      <c r="D31727" s="1" t="s">
        <v>125190</v>
      </c>
      <c r="E31727" s="1" t="s">
        <v>127083</v>
      </c>
      <c r="F31727" s="1" t="s">
        <v>123249</v>
      </c>
      <c r="G31727" s="1" t="s">
        <v>126885</v>
      </c>
      <c r="H31727" s="3" t="s">
        <v>127084</v>
      </c>
    </row>
    <row r="31728" spans="1:8" x14ac:dyDescent="0.25">
      <c r="A31728" s="5">
        <v>43765.416666666672</v>
      </c>
      <c r="B31728" s="5">
        <v>43765.833333333328</v>
      </c>
      <c r="C31728" s="1" t="s">
        <v>127085</v>
      </c>
      <c r="D31728" s="1" t="s">
        <v>127086</v>
      </c>
      <c r="E31728" s="1" t="s">
        <v>127087</v>
      </c>
      <c r="F31728" s="1" t="s">
        <v>123249</v>
      </c>
      <c r="G31728" s="1" t="s">
        <v>126885</v>
      </c>
      <c r="H31728" s="3" t="s">
        <v>127088</v>
      </c>
    </row>
    <row r="31729" spans="1:8" x14ac:dyDescent="0.25">
      <c r="A31729" s="5">
        <v>43763.458333333328</v>
      </c>
      <c r="B31729" s="5">
        <v>43765.625</v>
      </c>
      <c r="C31729" s="1" t="s">
        <v>127089</v>
      </c>
      <c r="D31729" s="1" t="s">
        <v>127090</v>
      </c>
      <c r="E31729" s="1" t="s">
        <v>127091</v>
      </c>
      <c r="F31729" s="1" t="s">
        <v>123249</v>
      </c>
      <c r="G31729" s="1" t="s">
        <v>126885</v>
      </c>
      <c r="H31729" s="3" t="s">
        <v>127092</v>
      </c>
    </row>
    <row r="31730" spans="1:8" x14ac:dyDescent="0.25">
      <c r="A31730" s="5">
        <v>43763.416666666672</v>
      </c>
      <c r="B31730" s="5">
        <v>43763.854166666672</v>
      </c>
      <c r="C31730" s="1" t="s">
        <v>127093</v>
      </c>
      <c r="D31730" s="1" t="s">
        <v>127094</v>
      </c>
      <c r="E31730" s="1" t="s">
        <v>127095</v>
      </c>
      <c r="F31730" s="1" t="s">
        <v>123249</v>
      </c>
      <c r="G31730" s="1" t="s">
        <v>126885</v>
      </c>
      <c r="H31730" s="3" t="s">
        <v>127096</v>
      </c>
    </row>
    <row r="31731" spans="1:8" x14ac:dyDescent="0.25">
      <c r="A31731" s="5">
        <v>43762.8125</v>
      </c>
      <c r="B31731" s="5">
        <v>43762.84375</v>
      </c>
      <c r="C31731" s="1" t="s">
        <v>127097</v>
      </c>
      <c r="D31731" s="1" t="s">
        <v>127098</v>
      </c>
      <c r="E31731" s="1" t="s">
        <v>127099</v>
      </c>
      <c r="F31731" s="1" t="s">
        <v>123249</v>
      </c>
      <c r="G31731" s="1" t="s">
        <v>126885</v>
      </c>
      <c r="H31731" s="3" t="s">
        <v>127100</v>
      </c>
    </row>
    <row r="31732" spans="1:8" x14ac:dyDescent="0.25">
      <c r="A31732" s="5">
        <v>43762.583333333328</v>
      </c>
      <c r="B31732" s="5">
        <v>43762.708333333328</v>
      </c>
      <c r="C31732" s="1" t="s">
        <v>127101</v>
      </c>
      <c r="D31732" s="1" t="s">
        <v>127102</v>
      </c>
      <c r="E31732" s="1" t="s">
        <v>127103</v>
      </c>
      <c r="F31732" s="1" t="s">
        <v>123249</v>
      </c>
      <c r="G31732" s="1" t="s">
        <v>126885</v>
      </c>
      <c r="H31732" s="3" t="s">
        <v>127104</v>
      </c>
    </row>
    <row r="31733" spans="1:8" x14ac:dyDescent="0.25">
      <c r="A31733" s="5">
        <v>43762.5</v>
      </c>
      <c r="B31733" s="5">
        <v>43764.999305555553</v>
      </c>
      <c r="C31733" s="1" t="s">
        <v>127105</v>
      </c>
      <c r="D31733" s="1" t="s">
        <v>127106</v>
      </c>
      <c r="E31733" s="1" t="s">
        <v>127107</v>
      </c>
      <c r="F31733" s="1" t="s">
        <v>123249</v>
      </c>
      <c r="G31733" s="1" t="s">
        <v>126885</v>
      </c>
      <c r="H31733" s="3" t="s">
        <v>127108</v>
      </c>
    </row>
    <row r="31734" spans="1:8" x14ac:dyDescent="0.25">
      <c r="A31734" s="5">
        <v>43762.416666666672</v>
      </c>
      <c r="B31734" s="5">
        <v>43762.875</v>
      </c>
      <c r="C31734" s="1" t="s">
        <v>127109</v>
      </c>
      <c r="D31734" s="1" t="s">
        <v>127110</v>
      </c>
      <c r="E31734" s="1" t="s">
        <v>127111</v>
      </c>
      <c r="F31734" s="1" t="s">
        <v>123249</v>
      </c>
      <c r="G31734" s="1" t="s">
        <v>126885</v>
      </c>
      <c r="H31734" s="3" t="s">
        <v>127112</v>
      </c>
    </row>
    <row r="31735" spans="1:8" x14ac:dyDescent="0.25">
      <c r="A31735" s="5">
        <v>43762.395833333328</v>
      </c>
      <c r="B31735" s="5">
        <v>43762.666666666672</v>
      </c>
      <c r="C31735" s="1" t="s">
        <v>127113</v>
      </c>
      <c r="D31735" s="1" t="s">
        <v>123348</v>
      </c>
      <c r="E31735" s="1" t="s">
        <v>127114</v>
      </c>
      <c r="F31735" s="1" t="s">
        <v>123249</v>
      </c>
      <c r="G31735" s="1" t="s">
        <v>126885</v>
      </c>
      <c r="H31735" s="3" t="s">
        <v>127115</v>
      </c>
    </row>
    <row r="31736" spans="1:8" x14ac:dyDescent="0.25">
      <c r="A31736" s="5">
        <v>43761.791666666672</v>
      </c>
      <c r="B31736" s="5">
        <v>43761.854166666672</v>
      </c>
      <c r="C31736" s="1" t="s">
        <v>127116</v>
      </c>
      <c r="D31736" s="1" t="s">
        <v>127117</v>
      </c>
      <c r="E31736" s="1" t="s">
        <v>127118</v>
      </c>
      <c r="F31736" s="1" t="s">
        <v>123249</v>
      </c>
      <c r="G31736" s="1" t="s">
        <v>126885</v>
      </c>
      <c r="H31736" s="3" t="s">
        <v>127119</v>
      </c>
    </row>
    <row r="31737" spans="1:8" x14ac:dyDescent="0.25">
      <c r="A31737" s="5">
        <v>43757.458333333328</v>
      </c>
      <c r="B31737" s="5">
        <v>43757.520833333328</v>
      </c>
      <c r="C31737" s="1" t="s">
        <v>127120</v>
      </c>
      <c r="D31737" s="1" t="s">
        <v>127121</v>
      </c>
      <c r="E31737" s="1" t="s">
        <v>127122</v>
      </c>
      <c r="F31737" s="1" t="s">
        <v>123249</v>
      </c>
      <c r="G31737" s="1" t="s">
        <v>126885</v>
      </c>
      <c r="H31737" s="3" t="s">
        <v>127123</v>
      </c>
    </row>
    <row r="31738" spans="1:8" x14ac:dyDescent="0.25">
      <c r="A31738" s="5">
        <v>43756.791666666672</v>
      </c>
      <c r="B31738" s="5">
        <v>43756.854166666672</v>
      </c>
      <c r="C31738" s="1" t="s">
        <v>127124</v>
      </c>
      <c r="D31738" s="1" t="s">
        <v>127117</v>
      </c>
      <c r="E31738" s="1" t="s">
        <v>127125</v>
      </c>
      <c r="F31738" s="1" t="s">
        <v>123249</v>
      </c>
      <c r="G31738" s="1" t="s">
        <v>126885</v>
      </c>
      <c r="H31738" s="3" t="s">
        <v>127126</v>
      </c>
    </row>
    <row r="31739" spans="1:8" x14ac:dyDescent="0.25">
      <c r="A31739" s="5">
        <v>43756.395833333328</v>
      </c>
      <c r="B31739" s="5">
        <v>43756.729166666672</v>
      </c>
      <c r="C31739" s="1" t="s">
        <v>127127</v>
      </c>
      <c r="D31739" s="1" t="s">
        <v>127040</v>
      </c>
      <c r="E31739" s="1" t="s">
        <v>127128</v>
      </c>
      <c r="F31739" s="1" t="s">
        <v>123249</v>
      </c>
      <c r="G31739" s="1" t="s">
        <v>126885</v>
      </c>
      <c r="H31739" s="3" t="s">
        <v>127129</v>
      </c>
    </row>
    <row r="31740" spans="1:8" x14ac:dyDescent="0.25">
      <c r="A31740" s="5">
        <v>43756.395833333328</v>
      </c>
      <c r="B31740" s="5">
        <v>43756.729166666672</v>
      </c>
      <c r="C31740" s="1" t="s">
        <v>127130</v>
      </c>
      <c r="D31740" s="1" t="s">
        <v>127040</v>
      </c>
      <c r="E31740" s="1" t="s">
        <v>127131</v>
      </c>
      <c r="F31740" s="1" t="s">
        <v>123249</v>
      </c>
      <c r="G31740" s="1" t="s">
        <v>126885</v>
      </c>
      <c r="H31740" s="3" t="s">
        <v>127132</v>
      </c>
    </row>
    <row r="31741" spans="1:8" x14ac:dyDescent="0.25">
      <c r="A31741" s="5">
        <v>43756</v>
      </c>
      <c r="B31741" s="5">
        <v>43756.020833333328</v>
      </c>
      <c r="C31741" s="1" t="s">
        <v>127133</v>
      </c>
      <c r="D31741" s="1" t="s">
        <v>127134</v>
      </c>
      <c r="E31741" s="1" t="s">
        <v>127135</v>
      </c>
      <c r="F31741" s="1" t="s">
        <v>123249</v>
      </c>
      <c r="G31741" s="1" t="s">
        <v>126885</v>
      </c>
      <c r="H31741" s="3" t="s">
        <v>127136</v>
      </c>
    </row>
    <row r="31742" spans="1:8" x14ac:dyDescent="0.25">
      <c r="A31742" s="5">
        <v>43755.854166666672</v>
      </c>
      <c r="B31742" s="5">
        <v>43755.979166666672</v>
      </c>
      <c r="C31742" s="1" t="s">
        <v>127137</v>
      </c>
      <c r="D31742" s="1" t="s">
        <v>127138</v>
      </c>
      <c r="E31742" s="1" t="s">
        <v>127139</v>
      </c>
      <c r="F31742" s="1" t="s">
        <v>123249</v>
      </c>
      <c r="G31742" s="1" t="s">
        <v>126885</v>
      </c>
      <c r="H31742" s="3" t="s">
        <v>127140</v>
      </c>
    </row>
    <row r="31743" spans="1:8" x14ac:dyDescent="0.25">
      <c r="A31743" s="5">
        <v>43755.75</v>
      </c>
      <c r="B31743" s="5">
        <v>43755.833333333328</v>
      </c>
      <c r="C31743" s="1" t="s">
        <v>127141</v>
      </c>
      <c r="D31743" s="1" t="s">
        <v>127142</v>
      </c>
      <c r="E31743" s="1" t="s">
        <v>127143</v>
      </c>
      <c r="F31743" s="1" t="s">
        <v>123249</v>
      </c>
      <c r="G31743" s="1" t="s">
        <v>126885</v>
      </c>
      <c r="H31743" s="3" t="s">
        <v>127144</v>
      </c>
    </row>
    <row r="31744" spans="1:8" x14ac:dyDescent="0.25">
      <c r="A31744" s="5">
        <v>43755.375</v>
      </c>
      <c r="B31744" s="5">
        <v>43755.520833333328</v>
      </c>
      <c r="C31744" s="1" t="s">
        <v>127145</v>
      </c>
      <c r="D31744" s="1" t="s">
        <v>127146</v>
      </c>
      <c r="E31744" s="1" t="s">
        <v>127147</v>
      </c>
      <c r="F31744" s="1" t="s">
        <v>123249</v>
      </c>
      <c r="G31744" s="1" t="s">
        <v>126885</v>
      </c>
      <c r="H31744" s="3" t="s">
        <v>127148</v>
      </c>
    </row>
    <row r="31745" spans="1:8" x14ac:dyDescent="0.25">
      <c r="A31745" s="5">
        <v>43755.354166666672</v>
      </c>
      <c r="B31745" s="5">
        <v>43755.6875</v>
      </c>
      <c r="C31745" s="1" t="s">
        <v>127149</v>
      </c>
      <c r="D31745" s="1" t="s">
        <v>127150</v>
      </c>
      <c r="E31745" s="1" t="s">
        <v>127151</v>
      </c>
      <c r="F31745" s="1" t="s">
        <v>123249</v>
      </c>
      <c r="G31745" s="1" t="s">
        <v>126885</v>
      </c>
      <c r="H31745" s="3" t="s">
        <v>127152</v>
      </c>
    </row>
    <row r="31746" spans="1:8" x14ac:dyDescent="0.25">
      <c r="A31746" s="5">
        <v>43753.5</v>
      </c>
      <c r="B31746" s="5">
        <v>43753.625</v>
      </c>
      <c r="C31746" s="1" t="s">
        <v>127153</v>
      </c>
      <c r="D31746" s="1" t="s">
        <v>127154</v>
      </c>
      <c r="E31746" s="1" t="s">
        <v>127155</v>
      </c>
      <c r="F31746" s="1" t="s">
        <v>123249</v>
      </c>
      <c r="G31746" s="1" t="s">
        <v>126885</v>
      </c>
      <c r="H31746" s="3" t="s">
        <v>127156</v>
      </c>
    </row>
    <row r="31747" spans="1:8" x14ac:dyDescent="0.25">
      <c r="A31747" s="5">
        <v>43753.375</v>
      </c>
      <c r="B31747" s="5">
        <v>43754.75</v>
      </c>
      <c r="C31747" s="1" t="s">
        <v>127157</v>
      </c>
      <c r="D31747" s="1" t="s">
        <v>127158</v>
      </c>
      <c r="E31747" s="1" t="s">
        <v>127159</v>
      </c>
      <c r="F31747" s="1" t="s">
        <v>123249</v>
      </c>
      <c r="G31747" s="1" t="s">
        <v>126885</v>
      </c>
      <c r="H31747" s="3" t="s">
        <v>127160</v>
      </c>
    </row>
    <row r="31748" spans="1:8" x14ac:dyDescent="0.25">
      <c r="A31748" s="5">
        <v>43752.583333333328</v>
      </c>
      <c r="B31748" s="5">
        <v>43752.708333333328</v>
      </c>
      <c r="C31748" s="1" t="s">
        <v>127161</v>
      </c>
      <c r="D31748" s="1" t="s">
        <v>125144</v>
      </c>
      <c r="E31748" s="1" t="s">
        <v>127162</v>
      </c>
      <c r="F31748" s="1" t="s">
        <v>123249</v>
      </c>
      <c r="G31748" s="1" t="s">
        <v>126885</v>
      </c>
      <c r="H31748" s="3" t="s">
        <v>127163</v>
      </c>
    </row>
    <row r="31749" spans="1:8" x14ac:dyDescent="0.25">
      <c r="A31749" s="5">
        <v>43751.708333333328</v>
      </c>
      <c r="B31749" s="5">
        <v>43751.875</v>
      </c>
      <c r="C31749" s="1" t="s">
        <v>127164</v>
      </c>
      <c r="D31749" s="1" t="s">
        <v>127150</v>
      </c>
      <c r="E31749" s="1" t="s">
        <v>127165</v>
      </c>
      <c r="F31749" s="1" t="s">
        <v>123249</v>
      </c>
      <c r="G31749" s="1" t="s">
        <v>126885</v>
      </c>
      <c r="H31749" s="3" t="s">
        <v>127166</v>
      </c>
    </row>
    <row r="31750" spans="1:8" x14ac:dyDescent="0.25">
      <c r="A31750" s="5">
        <v>43751.5</v>
      </c>
      <c r="B31750" s="5">
        <v>43751.625</v>
      </c>
      <c r="C31750" s="1" t="s">
        <v>127167</v>
      </c>
      <c r="D31750" s="1" t="s">
        <v>127168</v>
      </c>
      <c r="E31750" s="1" t="s">
        <v>127169</v>
      </c>
      <c r="F31750" s="1" t="s">
        <v>123249</v>
      </c>
      <c r="G31750" s="1" t="s">
        <v>126885</v>
      </c>
      <c r="H31750" s="3" t="s">
        <v>127170</v>
      </c>
    </row>
    <row r="31751" spans="1:8" x14ac:dyDescent="0.25">
      <c r="A31751" s="5">
        <v>43751.416666666672</v>
      </c>
      <c r="B31751" s="5">
        <v>43751.4375</v>
      </c>
      <c r="C31751" s="1" t="s">
        <v>127171</v>
      </c>
      <c r="D31751" s="1" t="s">
        <v>127172</v>
      </c>
      <c r="E31751" s="1" t="s">
        <v>127173</v>
      </c>
      <c r="F31751" s="1" t="s">
        <v>123249</v>
      </c>
      <c r="G31751" s="1" t="s">
        <v>126885</v>
      </c>
      <c r="H31751" s="3" t="s">
        <v>127174</v>
      </c>
    </row>
    <row r="31752" spans="1:8" x14ac:dyDescent="0.25">
      <c r="A31752" s="2">
        <v>43744</v>
      </c>
      <c r="B31752" s="2">
        <v>43744.979166666672</v>
      </c>
      <c r="C31752" s="1" t="s">
        <v>127078</v>
      </c>
      <c r="D31752" s="1" t="s">
        <v>127079</v>
      </c>
      <c r="E31752" s="1" t="s">
        <v>127175</v>
      </c>
      <c r="F31752" s="1" t="s">
        <v>123249</v>
      </c>
      <c r="G31752" s="1" t="s">
        <v>126885</v>
      </c>
      <c r="H31752" s="3" t="s">
        <v>127176</v>
      </c>
    </row>
    <row r="31753" spans="1:8" x14ac:dyDescent="0.25">
      <c r="A31753" s="5">
        <v>43767.833333333328</v>
      </c>
      <c r="B31753" s="5">
        <v>43767.875</v>
      </c>
      <c r="C31753" s="1" t="s">
        <v>127177</v>
      </c>
      <c r="D31753" s="1" t="s">
        <v>123332</v>
      </c>
      <c r="E31753" s="1" t="s">
        <v>127178</v>
      </c>
      <c r="F31753" s="1" t="s">
        <v>123249</v>
      </c>
      <c r="G31753" s="1" t="s">
        <v>126885</v>
      </c>
      <c r="H31753" s="3" t="s">
        <v>127179</v>
      </c>
    </row>
    <row r="31754" spans="1:8" x14ac:dyDescent="0.25">
      <c r="A31754" s="5">
        <v>43767.75</v>
      </c>
      <c r="B31754" s="5">
        <v>43767.916666666672</v>
      </c>
      <c r="C31754" s="1" t="s">
        <v>127180</v>
      </c>
      <c r="D31754" s="1" t="s">
        <v>127181</v>
      </c>
      <c r="E31754" s="1" t="s">
        <v>127182</v>
      </c>
      <c r="F31754" s="1" t="s">
        <v>123249</v>
      </c>
      <c r="G31754" s="1" t="s">
        <v>126885</v>
      </c>
      <c r="H31754" s="3" t="s">
        <v>127183</v>
      </c>
    </row>
    <row r="31755" spans="1:8" x14ac:dyDescent="0.25">
      <c r="A31755" s="5">
        <v>43767.666666666672</v>
      </c>
      <c r="B31755" s="5">
        <v>43768.854166666672</v>
      </c>
      <c r="C31755" s="1" t="s">
        <v>127184</v>
      </c>
      <c r="D31755" s="1" t="s">
        <v>127185</v>
      </c>
      <c r="E31755" s="1" t="s">
        <v>127186</v>
      </c>
      <c r="F31755" s="1" t="s">
        <v>123249</v>
      </c>
      <c r="G31755" s="1" t="s">
        <v>126885</v>
      </c>
      <c r="H31755" s="3" t="s">
        <v>127187</v>
      </c>
    </row>
    <row r="31756" spans="1:8" x14ac:dyDescent="0.25">
      <c r="A31756" s="5">
        <v>43764.458333333328</v>
      </c>
      <c r="B31756" s="5">
        <v>43764.875</v>
      </c>
      <c r="C31756" s="1" t="s">
        <v>127188</v>
      </c>
      <c r="D31756" s="1" t="s">
        <v>127189</v>
      </c>
      <c r="E31756" s="1" t="s">
        <v>127190</v>
      </c>
      <c r="F31756" s="1" t="s">
        <v>123249</v>
      </c>
      <c r="G31756" s="1" t="s">
        <v>126885</v>
      </c>
      <c r="H31756" s="3" t="s">
        <v>127191</v>
      </c>
    </row>
    <row r="31757" spans="1:8" x14ac:dyDescent="0.25">
      <c r="A31757" s="5">
        <v>43762.666666666672</v>
      </c>
      <c r="B31757" s="5">
        <v>43763.604166666672</v>
      </c>
      <c r="C31757" s="1" t="s">
        <v>127192</v>
      </c>
      <c r="D31757" s="1" t="s">
        <v>127193</v>
      </c>
      <c r="E31757" s="1" t="s">
        <v>127194</v>
      </c>
      <c r="F31757" s="1" t="s">
        <v>123249</v>
      </c>
      <c r="G31757" s="1" t="s">
        <v>126885</v>
      </c>
      <c r="H31757" s="3" t="s">
        <v>127195</v>
      </c>
    </row>
    <row r="31758" spans="1:8" x14ac:dyDescent="0.25">
      <c r="A31758" s="5">
        <v>43761.395833333328</v>
      </c>
      <c r="B31758" s="5">
        <v>43761.8125</v>
      </c>
      <c r="C31758" s="1" t="s">
        <v>127196</v>
      </c>
      <c r="D31758" s="1" t="s">
        <v>123275</v>
      </c>
      <c r="E31758" s="1" t="s">
        <v>127197</v>
      </c>
      <c r="F31758" s="1" t="s">
        <v>123249</v>
      </c>
      <c r="G31758" s="1" t="s">
        <v>126885</v>
      </c>
      <c r="H31758" s="3" t="s">
        <v>127198</v>
      </c>
    </row>
    <row r="31759" spans="1:8" x14ac:dyDescent="0.25">
      <c r="A31759" s="5">
        <v>43760.708333333328</v>
      </c>
      <c r="B31759" s="5">
        <v>43760.791666666672</v>
      </c>
      <c r="C31759" s="1" t="s">
        <v>127199</v>
      </c>
      <c r="D31759" s="1" t="s">
        <v>127200</v>
      </c>
      <c r="E31759" s="1" t="s">
        <v>127201</v>
      </c>
      <c r="F31759" s="1" t="s">
        <v>123249</v>
      </c>
      <c r="G31759" s="1" t="s">
        <v>126885</v>
      </c>
      <c r="H31759" s="3" t="s">
        <v>127202</v>
      </c>
    </row>
    <row r="31760" spans="1:8" x14ac:dyDescent="0.25">
      <c r="A31760" s="5">
        <v>43756.395833333328</v>
      </c>
      <c r="B31760" s="5">
        <v>43756.458333333328</v>
      </c>
      <c r="C31760" s="1" t="s">
        <v>127203</v>
      </c>
      <c r="D31760" s="1" t="s">
        <v>125054</v>
      </c>
      <c r="E31760" s="1" t="s">
        <v>127204</v>
      </c>
      <c r="F31760" s="1" t="s">
        <v>123249</v>
      </c>
      <c r="G31760" s="1" t="s">
        <v>126885</v>
      </c>
      <c r="H31760" s="3" t="s">
        <v>127205</v>
      </c>
    </row>
    <row r="31761" spans="1:8" x14ac:dyDescent="0.25">
      <c r="A31761" s="5">
        <v>43755.895833333328</v>
      </c>
      <c r="B31761" s="5">
        <v>43756.041666666672</v>
      </c>
      <c r="C31761" s="1" t="s">
        <v>127206</v>
      </c>
      <c r="D31761" s="1" t="s">
        <v>127207</v>
      </c>
      <c r="E31761" s="1" t="s">
        <v>127208</v>
      </c>
      <c r="F31761" s="1" t="s">
        <v>123249</v>
      </c>
      <c r="G31761" s="1" t="s">
        <v>126885</v>
      </c>
      <c r="H31761" s="3" t="s">
        <v>127209</v>
      </c>
    </row>
    <row r="31762" spans="1:8" x14ac:dyDescent="0.25">
      <c r="A31762" s="5">
        <v>43755.416666666672</v>
      </c>
      <c r="B31762" s="5">
        <v>43755.583333333328</v>
      </c>
      <c r="C31762" s="1" t="s">
        <v>127210</v>
      </c>
      <c r="D31762" s="1" t="s">
        <v>127211</v>
      </c>
      <c r="E31762" s="1" t="s">
        <v>127212</v>
      </c>
      <c r="F31762" s="1" t="s">
        <v>123249</v>
      </c>
      <c r="G31762" s="1" t="s">
        <v>126885</v>
      </c>
      <c r="H31762" s="3" t="s">
        <v>127213</v>
      </c>
    </row>
    <row r="31763" spans="1:8" x14ac:dyDescent="0.25">
      <c r="A31763" s="5">
        <v>43754.791666666672</v>
      </c>
      <c r="B31763" s="5">
        <v>43754.854166666672</v>
      </c>
      <c r="C31763" s="1" t="s">
        <v>127214</v>
      </c>
      <c r="D31763" s="1" t="s">
        <v>127117</v>
      </c>
      <c r="E31763" s="1" t="s">
        <v>127215</v>
      </c>
      <c r="F31763" s="1" t="s">
        <v>123249</v>
      </c>
      <c r="G31763" s="1" t="s">
        <v>126885</v>
      </c>
      <c r="H31763" s="3" t="s">
        <v>127216</v>
      </c>
    </row>
    <row r="31764" spans="1:8" x14ac:dyDescent="0.25">
      <c r="A31764" s="5">
        <v>43754.4375</v>
      </c>
      <c r="B31764" s="5">
        <v>43755.729166666672</v>
      </c>
      <c r="C31764" s="1" t="s">
        <v>127217</v>
      </c>
      <c r="D31764" s="1" t="s">
        <v>127218</v>
      </c>
      <c r="E31764" s="1" t="s">
        <v>127219</v>
      </c>
      <c r="F31764" s="1" t="s">
        <v>123249</v>
      </c>
      <c r="G31764" s="1" t="s">
        <v>126885</v>
      </c>
      <c r="H31764" s="3" t="s">
        <v>127220</v>
      </c>
    </row>
    <row r="31765" spans="1:8" x14ac:dyDescent="0.25">
      <c r="A31765" s="5">
        <v>43754.416666666672</v>
      </c>
      <c r="B31765" s="5">
        <v>43754.541666666672</v>
      </c>
      <c r="C31765" s="1" t="s">
        <v>127221</v>
      </c>
      <c r="D31765" s="1" t="s">
        <v>127222</v>
      </c>
      <c r="E31765" s="1" t="s">
        <v>127223</v>
      </c>
      <c r="F31765" s="1" t="s">
        <v>123249</v>
      </c>
      <c r="G31765" s="1" t="s">
        <v>126885</v>
      </c>
      <c r="H31765" s="3" t="s">
        <v>127224</v>
      </c>
    </row>
    <row r="31766" spans="1:8" x14ac:dyDescent="0.25">
      <c r="A31766" s="5">
        <v>43753.75</v>
      </c>
      <c r="B31766" s="5">
        <v>43753.791666666672</v>
      </c>
      <c r="C31766" s="1" t="s">
        <v>127225</v>
      </c>
      <c r="D31766" s="1" t="s">
        <v>127226</v>
      </c>
      <c r="E31766" s="1" t="s">
        <v>127227</v>
      </c>
      <c r="F31766" s="1" t="s">
        <v>123249</v>
      </c>
      <c r="G31766" s="1" t="s">
        <v>126885</v>
      </c>
      <c r="H31766" s="3" t="s">
        <v>127228</v>
      </c>
    </row>
    <row r="31767" spans="1:8" x14ac:dyDescent="0.25">
      <c r="A31767" s="5">
        <v>43753.729166666672</v>
      </c>
      <c r="B31767" s="5">
        <v>43753.8125</v>
      </c>
      <c r="C31767" s="1" t="s">
        <v>127229</v>
      </c>
      <c r="D31767" s="1" t="s">
        <v>127230</v>
      </c>
      <c r="E31767" s="1" t="s">
        <v>127231</v>
      </c>
      <c r="F31767" s="1" t="s">
        <v>123249</v>
      </c>
      <c r="G31767" s="1" t="s">
        <v>126885</v>
      </c>
      <c r="H31767" s="3" t="s">
        <v>127232</v>
      </c>
    </row>
    <row r="31768" spans="1:8" x14ac:dyDescent="0.25">
      <c r="A31768" s="5">
        <v>43753.4375</v>
      </c>
      <c r="B31768" s="5">
        <v>43753.583333333328</v>
      </c>
      <c r="C31768" s="1" t="s">
        <v>127233</v>
      </c>
      <c r="D31768" s="1" t="s">
        <v>127006</v>
      </c>
      <c r="E31768" s="1" t="s">
        <v>127234</v>
      </c>
      <c r="F31768" s="1" t="s">
        <v>123249</v>
      </c>
      <c r="G31768" s="1" t="s">
        <v>126885</v>
      </c>
      <c r="H31768" s="3" t="s">
        <v>127235</v>
      </c>
    </row>
    <row r="31769" spans="1:8" x14ac:dyDescent="0.25">
      <c r="A31769" s="5">
        <v>43752.416666666672</v>
      </c>
      <c r="B31769" s="5">
        <v>43752.75</v>
      </c>
      <c r="C31769" s="1" t="s">
        <v>127236</v>
      </c>
      <c r="D31769" s="1" t="s">
        <v>124849</v>
      </c>
      <c r="E31769" s="1" t="s">
        <v>127237</v>
      </c>
      <c r="F31769" s="1" t="s">
        <v>123249</v>
      </c>
      <c r="G31769" s="1" t="s">
        <v>126885</v>
      </c>
      <c r="H31769" s="3" t="s">
        <v>127238</v>
      </c>
    </row>
    <row r="31770" spans="1:8" x14ac:dyDescent="0.25">
      <c r="A31770" s="5">
        <v>43769.791666666672</v>
      </c>
      <c r="B31770" s="5">
        <v>43769.875</v>
      </c>
      <c r="C31770" s="1" t="s">
        <v>127239</v>
      </c>
      <c r="D31770" s="1" t="s">
        <v>127240</v>
      </c>
      <c r="E31770" s="1" t="s">
        <v>127241</v>
      </c>
      <c r="F31770" s="1" t="s">
        <v>123249</v>
      </c>
      <c r="G31770" s="1" t="s">
        <v>126885</v>
      </c>
      <c r="H31770" s="3" t="s">
        <v>127242</v>
      </c>
    </row>
    <row r="31771" spans="1:8" x14ac:dyDescent="0.25">
      <c r="A31771" s="5">
        <v>43764.416666666672</v>
      </c>
      <c r="B31771" s="5">
        <v>43765.75</v>
      </c>
      <c r="C31771" s="1" t="s">
        <v>127243</v>
      </c>
      <c r="D31771" s="1" t="s">
        <v>127244</v>
      </c>
      <c r="E31771" s="1" t="s">
        <v>127245</v>
      </c>
      <c r="F31771" s="1" t="s">
        <v>123249</v>
      </c>
      <c r="G31771" s="1" t="s">
        <v>126885</v>
      </c>
      <c r="H31771" s="3" t="s">
        <v>127246</v>
      </c>
    </row>
    <row r="31772" spans="1:8" x14ac:dyDescent="0.25">
      <c r="A31772" s="5">
        <v>43763</v>
      </c>
      <c r="B31772" s="5">
        <v>43764.791666666672</v>
      </c>
      <c r="C31772" s="1" t="s">
        <v>127247</v>
      </c>
      <c r="D31772" s="1" t="s">
        <v>127248</v>
      </c>
      <c r="E31772" s="1" t="s">
        <v>5999</v>
      </c>
      <c r="F31772" s="1" t="s">
        <v>123249</v>
      </c>
      <c r="G31772" s="1" t="s">
        <v>126885</v>
      </c>
      <c r="H31772" s="3" t="s">
        <v>127249</v>
      </c>
    </row>
    <row r="31773" spans="1:8" x14ac:dyDescent="0.25">
      <c r="A31773" s="5">
        <v>43762.8125</v>
      </c>
      <c r="B31773" s="5">
        <v>43762.9375</v>
      </c>
      <c r="C31773" s="1" t="s">
        <v>127250</v>
      </c>
      <c r="D31773" s="1" t="s">
        <v>124849</v>
      </c>
      <c r="E31773" s="1" t="s">
        <v>127251</v>
      </c>
      <c r="F31773" s="1" t="s">
        <v>123249</v>
      </c>
      <c r="G31773" s="1" t="s">
        <v>126885</v>
      </c>
      <c r="H31773" s="3" t="s">
        <v>127252</v>
      </c>
    </row>
    <row r="31774" spans="1:8" x14ac:dyDescent="0.25">
      <c r="A31774" s="5">
        <v>43762.75</v>
      </c>
      <c r="B31774" s="5">
        <v>43762.916666666672</v>
      </c>
      <c r="C31774" s="1" t="s">
        <v>127253</v>
      </c>
      <c r="D31774" s="1" t="s">
        <v>127254</v>
      </c>
      <c r="E31774" s="1" t="s">
        <v>127255</v>
      </c>
      <c r="F31774" s="1" t="s">
        <v>123249</v>
      </c>
      <c r="G31774" s="1" t="s">
        <v>126885</v>
      </c>
      <c r="H31774" s="3" t="s">
        <v>127256</v>
      </c>
    </row>
    <row r="31775" spans="1:8" x14ac:dyDescent="0.25">
      <c r="A31775" s="5">
        <v>43762.375</v>
      </c>
      <c r="B31775" s="5">
        <v>43763.75</v>
      </c>
      <c r="C31775" s="1" t="s">
        <v>127257</v>
      </c>
      <c r="D31775" s="1" t="s">
        <v>125789</v>
      </c>
      <c r="E31775" s="1" t="s">
        <v>127258</v>
      </c>
      <c r="F31775" s="1" t="s">
        <v>123249</v>
      </c>
      <c r="G31775" s="1" t="s">
        <v>126885</v>
      </c>
      <c r="H31775" s="3" t="s">
        <v>127259</v>
      </c>
    </row>
    <row r="31776" spans="1:8" x14ac:dyDescent="0.25">
      <c r="A31776" s="5">
        <v>43759.791666666672</v>
      </c>
      <c r="B31776" s="5">
        <v>43759.854166666672</v>
      </c>
      <c r="C31776" s="1" t="s">
        <v>127260</v>
      </c>
      <c r="D31776" s="1" t="s">
        <v>127117</v>
      </c>
      <c r="E31776" s="1" t="s">
        <v>127261</v>
      </c>
      <c r="F31776" s="1" t="s">
        <v>123249</v>
      </c>
      <c r="G31776" s="1" t="s">
        <v>126885</v>
      </c>
      <c r="H31776" s="3" t="s">
        <v>127262</v>
      </c>
    </row>
    <row r="31777" spans="1:8" x14ac:dyDescent="0.25">
      <c r="A31777" s="5">
        <v>43759.375</v>
      </c>
      <c r="B31777" s="5">
        <v>43759.833333333328</v>
      </c>
      <c r="C31777" s="1" t="s">
        <v>127263</v>
      </c>
      <c r="D31777" s="1" t="s">
        <v>127264</v>
      </c>
      <c r="E31777" s="1" t="s">
        <v>127265</v>
      </c>
      <c r="F31777" s="1" t="s">
        <v>123249</v>
      </c>
      <c r="G31777" s="1" t="s">
        <v>126885</v>
      </c>
      <c r="H31777" s="3" t="s">
        <v>127266</v>
      </c>
    </row>
    <row r="31778" spans="1:8" x14ac:dyDescent="0.25">
      <c r="A31778" s="5">
        <v>43757.75</v>
      </c>
      <c r="B31778" s="5">
        <v>43757.875</v>
      </c>
      <c r="C31778" s="1" t="s">
        <v>127267</v>
      </c>
      <c r="D31778" s="1" t="s">
        <v>127033</v>
      </c>
      <c r="E31778" s="1" t="s">
        <v>127268</v>
      </c>
      <c r="F31778" s="1" t="s">
        <v>123249</v>
      </c>
      <c r="G31778" s="1" t="s">
        <v>126885</v>
      </c>
      <c r="H31778" s="3" t="s">
        <v>127269</v>
      </c>
    </row>
    <row r="31779" spans="1:8" x14ac:dyDescent="0.25">
      <c r="A31779" s="5">
        <v>43757.416666666672</v>
      </c>
      <c r="B31779" s="5">
        <v>43757.583333333328</v>
      </c>
      <c r="C31779" s="1" t="s">
        <v>127270</v>
      </c>
      <c r="D31779" s="1" t="s">
        <v>127271</v>
      </c>
      <c r="E31779" s="1" t="s">
        <v>127272</v>
      </c>
      <c r="F31779" s="1" t="s">
        <v>123249</v>
      </c>
      <c r="G31779" s="1" t="s">
        <v>126885</v>
      </c>
      <c r="H31779" s="3" t="s">
        <v>127273</v>
      </c>
    </row>
    <row r="31780" spans="1:8" x14ac:dyDescent="0.25">
      <c r="A31780" s="5">
        <v>43757.375</v>
      </c>
      <c r="B31780" s="5">
        <v>43758.708333333328</v>
      </c>
      <c r="C31780" s="1" t="s">
        <v>127274</v>
      </c>
      <c r="D31780" s="1" t="s">
        <v>127040</v>
      </c>
      <c r="E31780" s="1" t="s">
        <v>127275</v>
      </c>
      <c r="F31780" s="1" t="s">
        <v>123249</v>
      </c>
      <c r="G31780" s="1" t="s">
        <v>126885</v>
      </c>
      <c r="H31780" s="3" t="s">
        <v>127276</v>
      </c>
    </row>
    <row r="31781" spans="1:8" x14ac:dyDescent="0.25">
      <c r="A31781" s="5">
        <v>43757.354166666672</v>
      </c>
      <c r="B31781" s="5">
        <v>43757.8125</v>
      </c>
      <c r="C31781" s="1" t="s">
        <v>127277</v>
      </c>
      <c r="D31781" s="1" t="s">
        <v>127278</v>
      </c>
      <c r="E31781" s="1" t="s">
        <v>127279</v>
      </c>
      <c r="F31781" s="1" t="s">
        <v>123249</v>
      </c>
      <c r="G31781" s="1" t="s">
        <v>126885</v>
      </c>
      <c r="H31781" s="3" t="s">
        <v>127280</v>
      </c>
    </row>
    <row r="31782" spans="1:8" x14ac:dyDescent="0.25">
      <c r="A31782" s="5">
        <v>43755.375</v>
      </c>
      <c r="B31782" s="5">
        <v>43755.75</v>
      </c>
      <c r="C31782" s="1" t="s">
        <v>18150</v>
      </c>
      <c r="D31782" s="1" t="s">
        <v>127158</v>
      </c>
      <c r="E31782" s="1" t="s">
        <v>127281</v>
      </c>
      <c r="F31782" s="1" t="s">
        <v>123249</v>
      </c>
      <c r="G31782" s="1" t="s">
        <v>126885</v>
      </c>
      <c r="H31782" s="3" t="s">
        <v>127282</v>
      </c>
    </row>
    <row r="31783" spans="1:8" x14ac:dyDescent="0.25">
      <c r="A31783" s="5">
        <v>43753.75</v>
      </c>
      <c r="B31783" s="5">
        <v>43753.791666666672</v>
      </c>
      <c r="C31783" s="1" t="s">
        <v>127283</v>
      </c>
      <c r="D31783" s="1" t="s">
        <v>127284</v>
      </c>
      <c r="E31783" s="1" t="s">
        <v>127285</v>
      </c>
      <c r="F31783" s="1" t="s">
        <v>123249</v>
      </c>
      <c r="G31783" s="1" t="s">
        <v>126885</v>
      </c>
      <c r="H31783" s="3" t="s">
        <v>127286</v>
      </c>
    </row>
    <row r="31784" spans="1:8" x14ac:dyDescent="0.25">
      <c r="A31784" s="5">
        <v>43752.916666666672</v>
      </c>
      <c r="B31784" s="5">
        <v>43752.958333333328</v>
      </c>
      <c r="C31784" s="1" t="s">
        <v>127287</v>
      </c>
      <c r="D31784" s="1" t="s">
        <v>127288</v>
      </c>
      <c r="E31784" s="1" t="s">
        <v>127289</v>
      </c>
      <c r="F31784" s="1" t="s">
        <v>123249</v>
      </c>
      <c r="G31784" s="1" t="s">
        <v>126885</v>
      </c>
      <c r="H31784" s="3" t="s">
        <v>127290</v>
      </c>
    </row>
    <row r="31785" spans="1:8" x14ac:dyDescent="0.25">
      <c r="A31785" s="5">
        <v>43752.743055555555</v>
      </c>
      <c r="B31785" s="5">
        <v>43752.916666666672</v>
      </c>
      <c r="C31785" s="1" t="s">
        <v>127291</v>
      </c>
      <c r="D31785" s="1" t="s">
        <v>127292</v>
      </c>
      <c r="E31785" s="1" t="s">
        <v>127293</v>
      </c>
      <c r="F31785" s="1" t="s">
        <v>123249</v>
      </c>
      <c r="G31785" s="1" t="s">
        <v>126885</v>
      </c>
      <c r="H31785" s="3" t="s">
        <v>127294</v>
      </c>
    </row>
    <row r="31786" spans="1:8" x14ac:dyDescent="0.25">
      <c r="A31786" s="5">
        <v>43752.65625</v>
      </c>
      <c r="B31786" s="5">
        <v>43752.739583333328</v>
      </c>
      <c r="C31786" s="1" t="s">
        <v>127295</v>
      </c>
      <c r="D31786" s="1" t="s">
        <v>127296</v>
      </c>
      <c r="E31786" s="1" t="s">
        <v>127297</v>
      </c>
      <c r="F31786" s="1" t="s">
        <v>123249</v>
      </c>
      <c r="G31786" s="1" t="s">
        <v>126885</v>
      </c>
      <c r="H31786" s="3" t="s">
        <v>127298</v>
      </c>
    </row>
    <row r="31787" spans="1:8" x14ac:dyDescent="0.25">
      <c r="A31787" s="2">
        <v>43745.708333333328</v>
      </c>
      <c r="B31787" s="2">
        <v>43745.791666666672</v>
      </c>
      <c r="C31787" s="1" t="s">
        <v>126988</v>
      </c>
      <c r="D31787" s="1" t="s">
        <v>126989</v>
      </c>
      <c r="E31787" s="1" t="s">
        <v>127299</v>
      </c>
      <c r="F31787" s="1" t="s">
        <v>123249</v>
      </c>
      <c r="G31787" s="1" t="s">
        <v>126885</v>
      </c>
      <c r="H31787" s="3" t="s">
        <v>127300</v>
      </c>
    </row>
    <row r="31788" spans="1:8" x14ac:dyDescent="0.25">
      <c r="A31788" s="2">
        <v>43746.729166666672</v>
      </c>
      <c r="B31788" s="2">
        <v>43746.8125</v>
      </c>
      <c r="C31788" s="1" t="s">
        <v>127229</v>
      </c>
      <c r="D31788" s="1" t="s">
        <v>127230</v>
      </c>
      <c r="E31788" s="1" t="s">
        <v>127301</v>
      </c>
      <c r="F31788" s="1" t="s">
        <v>123249</v>
      </c>
      <c r="G31788" s="1" t="s">
        <v>126885</v>
      </c>
      <c r="H31788" s="3" t="s">
        <v>127302</v>
      </c>
    </row>
    <row r="31789" spans="1:8" x14ac:dyDescent="0.25">
      <c r="A31789" s="2">
        <v>43744.416666666672</v>
      </c>
      <c r="B31789" s="2">
        <v>43744.4375</v>
      </c>
      <c r="C31789" s="1" t="s">
        <v>127171</v>
      </c>
      <c r="D31789" s="1" t="s">
        <v>127172</v>
      </c>
      <c r="E31789" s="1" t="s">
        <v>127303</v>
      </c>
      <c r="F31789" s="1" t="s">
        <v>123249</v>
      </c>
      <c r="G31789" s="1" t="s">
        <v>126885</v>
      </c>
      <c r="H31789" s="3" t="s">
        <v>127304</v>
      </c>
    </row>
    <row r="31790" spans="1:8" x14ac:dyDescent="0.25">
      <c r="A31790" s="2">
        <v>43746.5</v>
      </c>
      <c r="B31790" s="2">
        <v>43746.625</v>
      </c>
      <c r="C31790" s="1" t="s">
        <v>127153</v>
      </c>
      <c r="D31790" s="1" t="s">
        <v>127154</v>
      </c>
      <c r="E31790" s="1" t="s">
        <v>127305</v>
      </c>
      <c r="F31790" s="1" t="s">
        <v>123249</v>
      </c>
      <c r="G31790" s="1" t="s">
        <v>126885</v>
      </c>
      <c r="H31790" s="3" t="s">
        <v>127306</v>
      </c>
    </row>
    <row r="31791" spans="1:8" x14ac:dyDescent="0.25">
      <c r="A31791" s="2">
        <v>43744.708333333328</v>
      </c>
      <c r="B31791" s="2">
        <v>43744.875</v>
      </c>
      <c r="C31791" s="1" t="s">
        <v>127164</v>
      </c>
      <c r="D31791" s="1" t="s">
        <v>127150</v>
      </c>
      <c r="E31791" s="1" t="s">
        <v>127307</v>
      </c>
      <c r="F31791" s="1" t="s">
        <v>123249</v>
      </c>
      <c r="G31791" s="1" t="s">
        <v>126885</v>
      </c>
      <c r="H31791" s="3" t="s">
        <v>127308</v>
      </c>
    </row>
    <row r="31792" spans="1:8" x14ac:dyDescent="0.25">
      <c r="A31792" s="5">
        <v>43748.416666666672</v>
      </c>
      <c r="B31792" s="5">
        <v>43748.541666666672</v>
      </c>
      <c r="C31792" s="1" t="s">
        <v>126846</v>
      </c>
      <c r="D31792" s="1" t="s">
        <v>126847</v>
      </c>
      <c r="E31792" s="1" t="s">
        <v>126853</v>
      </c>
      <c r="F31792" s="1" t="s">
        <v>123249</v>
      </c>
      <c r="G31792" s="1" t="s">
        <v>126885</v>
      </c>
      <c r="H31792" s="3" t="s">
        <v>127309</v>
      </c>
    </row>
    <row r="31793" spans="1:8" x14ac:dyDescent="0.25">
      <c r="A31793" s="2">
        <v>43744.5</v>
      </c>
      <c r="B31793" s="2">
        <v>43744.625</v>
      </c>
      <c r="C31793" s="1" t="s">
        <v>127167</v>
      </c>
      <c r="D31793" s="1" t="s">
        <v>127168</v>
      </c>
      <c r="E31793" s="1" t="s">
        <v>127310</v>
      </c>
      <c r="F31793" s="1" t="s">
        <v>123249</v>
      </c>
      <c r="G31793" s="1" t="s">
        <v>126885</v>
      </c>
      <c r="H31793" s="3" t="s">
        <v>127311</v>
      </c>
    </row>
    <row r="31794" spans="1:8" x14ac:dyDescent="0.25">
      <c r="A31794" s="2">
        <v>43655.375</v>
      </c>
      <c r="B31794" s="2">
        <v>43655.541666666672</v>
      </c>
      <c r="C31794" s="1" t="s">
        <v>127312</v>
      </c>
      <c r="D31794" s="1" t="s">
        <v>127313</v>
      </c>
      <c r="E31794" s="1" t="s">
        <v>127314</v>
      </c>
      <c r="F31794" s="1" t="s">
        <v>123376</v>
      </c>
      <c r="G31794" s="1" t="s">
        <v>127315</v>
      </c>
      <c r="H31794" s="3" t="s">
        <v>127316</v>
      </c>
    </row>
    <row r="31795" spans="1:8" x14ac:dyDescent="0.25">
      <c r="A31795" s="2">
        <v>43662.375</v>
      </c>
      <c r="B31795" s="2">
        <v>43662.541666666672</v>
      </c>
      <c r="C31795" s="1" t="s">
        <v>127317</v>
      </c>
      <c r="D31795" s="1" t="s">
        <v>127318</v>
      </c>
      <c r="E31795" s="1" t="s">
        <v>127319</v>
      </c>
      <c r="F31795" s="1" t="s">
        <v>123376</v>
      </c>
      <c r="G31795" s="1" t="s">
        <v>127320</v>
      </c>
      <c r="H31795" s="3" t="s">
        <v>127321</v>
      </c>
    </row>
    <row r="31796" spans="1:8" x14ac:dyDescent="0.25">
      <c r="A31796" s="2">
        <v>43649.375</v>
      </c>
      <c r="B31796" s="2">
        <v>43649.75</v>
      </c>
      <c r="C31796" s="1" t="s">
        <v>127322</v>
      </c>
      <c r="D31796" s="1"/>
      <c r="E31796" s="1" t="s">
        <v>127323</v>
      </c>
      <c r="F31796" s="1" t="s">
        <v>123376</v>
      </c>
      <c r="G31796" s="1" t="s">
        <v>127324</v>
      </c>
      <c r="H31796" s="3" t="s">
        <v>127325</v>
      </c>
    </row>
    <row r="31797" spans="1:8" x14ac:dyDescent="0.25">
      <c r="A31797" s="5">
        <v>43761.375</v>
      </c>
      <c r="B31797" s="5">
        <v>43762.708333333328</v>
      </c>
      <c r="C31797" s="1" t="s">
        <v>127326</v>
      </c>
      <c r="D31797" s="1" t="s">
        <v>127327</v>
      </c>
      <c r="E31797" s="1" t="s">
        <v>127328</v>
      </c>
      <c r="F31797" s="1" t="s">
        <v>123376</v>
      </c>
      <c r="G31797" s="1" t="s">
        <v>127329</v>
      </c>
      <c r="H31797" s="3" t="s">
        <v>127330</v>
      </c>
    </row>
    <row r="31798" spans="1:8" x14ac:dyDescent="0.25">
      <c r="A31798" s="2">
        <v>43679.791666666672</v>
      </c>
      <c r="B31798" s="2">
        <v>43679.885416666672</v>
      </c>
      <c r="C31798" s="1" t="s">
        <v>12784</v>
      </c>
      <c r="D31798" s="1" t="s">
        <v>127331</v>
      </c>
      <c r="E31798" s="1" t="s">
        <v>127332</v>
      </c>
      <c r="F31798" s="1" t="s">
        <v>123376</v>
      </c>
      <c r="G31798" s="1" t="s">
        <v>127333</v>
      </c>
      <c r="H31798" s="3" t="s">
        <v>127334</v>
      </c>
    </row>
    <row r="31799" spans="1:8" x14ac:dyDescent="0.25">
      <c r="A31799" s="2">
        <v>43742.666666666672</v>
      </c>
      <c r="B31799" s="2">
        <v>43742.833333333328</v>
      </c>
      <c r="C31799" s="1" t="s">
        <v>127335</v>
      </c>
      <c r="D31799" s="1" t="s">
        <v>127336</v>
      </c>
      <c r="E31799" s="1" t="s">
        <v>127337</v>
      </c>
      <c r="F31799" s="1" t="s">
        <v>123376</v>
      </c>
      <c r="G31799" s="1" t="s">
        <v>127338</v>
      </c>
      <c r="H31799" s="3" t="s">
        <v>127339</v>
      </c>
    </row>
    <row r="31800" spans="1:8" x14ac:dyDescent="0.25">
      <c r="A31800" s="2">
        <v>43728.666666666672</v>
      </c>
      <c r="B31800" s="2">
        <v>43728.833333333328</v>
      </c>
      <c r="C31800" s="1" t="s">
        <v>127340</v>
      </c>
      <c r="D31800" s="1" t="s">
        <v>127336</v>
      </c>
      <c r="E31800" s="1" t="s">
        <v>127341</v>
      </c>
      <c r="F31800" s="1" t="s">
        <v>123376</v>
      </c>
      <c r="G31800" s="1" t="s">
        <v>127338</v>
      </c>
      <c r="H31800" s="3" t="s">
        <v>127342</v>
      </c>
    </row>
    <row r="31801" spans="1:8" x14ac:dyDescent="0.25">
      <c r="A31801" s="2">
        <v>43721.666666666672</v>
      </c>
      <c r="B31801" s="2">
        <v>43721.833333333328</v>
      </c>
      <c r="C31801" s="1" t="s">
        <v>127343</v>
      </c>
      <c r="D31801" s="1" t="s">
        <v>125740</v>
      </c>
      <c r="E31801" s="1" t="s">
        <v>127344</v>
      </c>
      <c r="F31801" s="1" t="s">
        <v>123376</v>
      </c>
      <c r="G31801" s="1" t="s">
        <v>127345</v>
      </c>
      <c r="H31801" s="3" t="s">
        <v>127346</v>
      </c>
    </row>
    <row r="31802" spans="1:8" x14ac:dyDescent="0.25">
      <c r="A31802" s="5">
        <v>43788.333333333328</v>
      </c>
      <c r="B31802" s="5">
        <v>43791.833333333328</v>
      </c>
      <c r="C31802" s="1" t="s">
        <v>30764</v>
      </c>
      <c r="D31802" s="1" t="s">
        <v>30765</v>
      </c>
      <c r="E31802" s="1" t="s">
        <v>127347</v>
      </c>
      <c r="F31802" s="1" t="s">
        <v>123376</v>
      </c>
      <c r="G31802" s="1" t="s">
        <v>127348</v>
      </c>
      <c r="H31802" s="3" t="s">
        <v>127349</v>
      </c>
    </row>
    <row r="31803" spans="1:8" x14ac:dyDescent="0.25">
      <c r="A31803" s="2">
        <v>43678</v>
      </c>
      <c r="B31803" s="2">
        <v>43678.979166666672</v>
      </c>
      <c r="C31803" s="1" t="s">
        <v>127350</v>
      </c>
      <c r="D31803" s="1"/>
      <c r="E31803" s="1" t="s">
        <v>127351</v>
      </c>
      <c r="F31803" s="1" t="s">
        <v>123376</v>
      </c>
      <c r="G31803" s="1" t="s">
        <v>127352</v>
      </c>
      <c r="H31803" s="3" t="s">
        <v>127353</v>
      </c>
    </row>
    <row r="31804" spans="1:8" x14ac:dyDescent="0.25">
      <c r="A31804" s="2">
        <v>43678.833333333328</v>
      </c>
      <c r="B31804" s="2">
        <v>43678.979166666672</v>
      </c>
      <c r="C31804" s="1" t="s">
        <v>127354</v>
      </c>
      <c r="D31804" s="1"/>
      <c r="E31804" s="1" t="s">
        <v>127355</v>
      </c>
      <c r="F31804" s="1" t="s">
        <v>123376</v>
      </c>
      <c r="G31804" s="1" t="s">
        <v>127356</v>
      </c>
      <c r="H31804" s="3" t="s">
        <v>127357</v>
      </c>
    </row>
    <row r="31805" spans="1:8" x14ac:dyDescent="0.25">
      <c r="A31805" s="2">
        <v>43679.395833333328</v>
      </c>
      <c r="B31805" s="2">
        <v>43679.604166666672</v>
      </c>
      <c r="C31805" s="1" t="s">
        <v>124256</v>
      </c>
      <c r="D31805" s="1"/>
      <c r="E31805" s="1" t="s">
        <v>127358</v>
      </c>
      <c r="F31805" s="1" t="s">
        <v>123376</v>
      </c>
      <c r="G31805" s="1" t="s">
        <v>127359</v>
      </c>
      <c r="H31805" s="3" t="s">
        <v>127360</v>
      </c>
    </row>
    <row r="31806" spans="1:8" x14ac:dyDescent="0.25">
      <c r="A31806" s="2">
        <v>43679.791666666672</v>
      </c>
      <c r="B31806" s="2">
        <v>43679.885416666672</v>
      </c>
      <c r="C31806" s="1" t="s">
        <v>12784</v>
      </c>
      <c r="D31806" s="1"/>
      <c r="E31806" s="1" t="s">
        <v>127361</v>
      </c>
      <c r="F31806" s="1" t="s">
        <v>123376</v>
      </c>
      <c r="G31806" s="1" t="s">
        <v>127362</v>
      </c>
      <c r="H31806" s="3" t="s">
        <v>127363</v>
      </c>
    </row>
    <row r="31807" spans="1:8" x14ac:dyDescent="0.25">
      <c r="A31807" s="2">
        <v>43680.5</v>
      </c>
      <c r="B31807" s="2">
        <v>43680.583333333328</v>
      </c>
      <c r="C31807" s="1" t="s">
        <v>127364</v>
      </c>
      <c r="D31807" s="1"/>
      <c r="E31807" s="1" t="s">
        <v>127365</v>
      </c>
      <c r="F31807" s="1" t="s">
        <v>123376</v>
      </c>
      <c r="G31807" s="1" t="s">
        <v>127366</v>
      </c>
      <c r="H31807" s="3" t="s">
        <v>127367</v>
      </c>
    </row>
    <row r="31808" spans="1:8" x14ac:dyDescent="0.25">
      <c r="A31808" s="2">
        <v>43680.75</v>
      </c>
      <c r="B31808" s="2">
        <v>43680.833333333328</v>
      </c>
      <c r="C31808" s="1" t="s">
        <v>127368</v>
      </c>
      <c r="D31808" s="1"/>
      <c r="E31808" s="1" t="s">
        <v>127369</v>
      </c>
      <c r="F31808" s="1" t="s">
        <v>123376</v>
      </c>
      <c r="G31808" s="1" t="s">
        <v>127370</v>
      </c>
      <c r="H31808" s="3" t="s">
        <v>127371</v>
      </c>
    </row>
    <row r="31809" spans="1:8" x14ac:dyDescent="0.25">
      <c r="A31809" s="2">
        <v>43680.791666666672</v>
      </c>
      <c r="B31809" s="2">
        <v>43680.916666666672</v>
      </c>
      <c r="C31809" s="1" t="s">
        <v>127372</v>
      </c>
      <c r="D31809" s="1"/>
      <c r="E31809" s="1" t="s">
        <v>127373</v>
      </c>
      <c r="F31809" s="1" t="s">
        <v>123376</v>
      </c>
      <c r="G31809" s="1" t="s">
        <v>127374</v>
      </c>
      <c r="H31809" s="3" t="s">
        <v>127375</v>
      </c>
    </row>
    <row r="31810" spans="1:8" x14ac:dyDescent="0.25">
      <c r="A31810" s="2">
        <v>43684.770833333328</v>
      </c>
      <c r="B31810" s="2">
        <v>43684.895833333328</v>
      </c>
      <c r="C31810" s="1" t="s">
        <v>127376</v>
      </c>
      <c r="D31810" s="1"/>
      <c r="E31810" s="1" t="s">
        <v>127377</v>
      </c>
      <c r="F31810" s="1" t="s">
        <v>123376</v>
      </c>
      <c r="G31810" s="1" t="s">
        <v>127378</v>
      </c>
      <c r="H31810" s="3" t="s">
        <v>127379</v>
      </c>
    </row>
    <row r="31811" spans="1:8" x14ac:dyDescent="0.25">
      <c r="A31811" s="2">
        <v>43685.354166666672</v>
      </c>
      <c r="B31811" s="2">
        <v>43685.583333333328</v>
      </c>
      <c r="C31811" s="1" t="s">
        <v>127380</v>
      </c>
      <c r="D31811" s="1"/>
      <c r="E31811" s="1" t="s">
        <v>127381</v>
      </c>
      <c r="F31811" s="1" t="s">
        <v>123376</v>
      </c>
      <c r="G31811" s="1" t="s">
        <v>127382</v>
      </c>
      <c r="H31811" s="3" t="s">
        <v>127383</v>
      </c>
    </row>
    <row r="31812" spans="1:8" x14ac:dyDescent="0.25">
      <c r="A31812" s="2">
        <v>43685.729166666672</v>
      </c>
      <c r="B31812" s="2">
        <v>43685.833333333328</v>
      </c>
      <c r="C31812" s="1" t="s">
        <v>127384</v>
      </c>
      <c r="D31812" s="1"/>
      <c r="E31812" s="1" t="s">
        <v>127385</v>
      </c>
      <c r="F31812" s="1" t="s">
        <v>123376</v>
      </c>
      <c r="G31812" s="1" t="s">
        <v>127386</v>
      </c>
      <c r="H31812" s="3" t="s">
        <v>127387</v>
      </c>
    </row>
    <row r="31813" spans="1:8" x14ac:dyDescent="0.25">
      <c r="A31813" s="2">
        <v>43686.458333333328</v>
      </c>
      <c r="B31813" s="2">
        <v>43686.583333333328</v>
      </c>
      <c r="C31813" s="1" t="s">
        <v>127388</v>
      </c>
      <c r="D31813" s="1"/>
      <c r="E31813" s="1" t="s">
        <v>127389</v>
      </c>
      <c r="F31813" s="1" t="s">
        <v>123376</v>
      </c>
      <c r="G31813" s="1" t="s">
        <v>127390</v>
      </c>
      <c r="H31813" s="3" t="s">
        <v>127391</v>
      </c>
    </row>
    <row r="31814" spans="1:8" x14ac:dyDescent="0.25">
      <c r="A31814" s="2">
        <v>43689.791666666672</v>
      </c>
      <c r="B31814" s="2">
        <v>43689.916666666672</v>
      </c>
      <c r="C31814" s="1" t="s">
        <v>124814</v>
      </c>
      <c r="D31814" s="1"/>
      <c r="E31814" s="1" t="s">
        <v>127392</v>
      </c>
      <c r="F31814" s="1" t="s">
        <v>123376</v>
      </c>
      <c r="G31814" s="1" t="s">
        <v>127393</v>
      </c>
      <c r="H31814" s="3" t="s">
        <v>127394</v>
      </c>
    </row>
    <row r="31815" spans="1:8" x14ac:dyDescent="0.25">
      <c r="A31815" s="2">
        <v>43698.395833333328</v>
      </c>
      <c r="B31815" s="2">
        <v>43698.604166666672</v>
      </c>
      <c r="C31815" s="1" t="s">
        <v>127395</v>
      </c>
      <c r="D31815" s="1"/>
      <c r="E31815" s="1" t="s">
        <v>127396</v>
      </c>
      <c r="F31815" s="1" t="s">
        <v>123376</v>
      </c>
      <c r="G31815" s="1" t="s">
        <v>127397</v>
      </c>
      <c r="H31815" s="3" t="s">
        <v>127398</v>
      </c>
    </row>
    <row r="31816" spans="1:8" x14ac:dyDescent="0.25">
      <c r="A31816" s="2">
        <v>43698.770833333328</v>
      </c>
      <c r="B31816" s="2">
        <v>43698.895833333328</v>
      </c>
      <c r="C31816" s="1" t="s">
        <v>127399</v>
      </c>
      <c r="D31816" s="1"/>
      <c r="E31816" s="1" t="s">
        <v>127400</v>
      </c>
      <c r="F31816" s="1" t="s">
        <v>123376</v>
      </c>
      <c r="G31816" s="1" t="s">
        <v>127401</v>
      </c>
      <c r="H31816" s="3" t="s">
        <v>127402</v>
      </c>
    </row>
    <row r="31817" spans="1:8" x14ac:dyDescent="0.25">
      <c r="A31817" s="2">
        <v>43708.625</v>
      </c>
      <c r="B31817" s="2">
        <v>43708.666666666672</v>
      </c>
      <c r="C31817" s="1" t="s">
        <v>127403</v>
      </c>
      <c r="D31817" s="1"/>
      <c r="E31817" s="1" t="s">
        <v>127404</v>
      </c>
      <c r="F31817" s="1" t="s">
        <v>123376</v>
      </c>
      <c r="G31817" s="1" t="s">
        <v>127405</v>
      </c>
      <c r="H31817" s="3" t="s">
        <v>127406</v>
      </c>
    </row>
    <row r="31818" spans="1:8" x14ac:dyDescent="0.25">
      <c r="A31818" s="2">
        <v>43709.791666666672</v>
      </c>
      <c r="B31818" s="2">
        <v>43709.916666666672</v>
      </c>
      <c r="C31818" s="1" t="s">
        <v>127407</v>
      </c>
      <c r="D31818" s="1"/>
      <c r="E31818" s="1" t="s">
        <v>127408</v>
      </c>
      <c r="F31818" s="1" t="s">
        <v>123376</v>
      </c>
      <c r="G31818" s="1" t="s">
        <v>127409</v>
      </c>
      <c r="H31818" s="3" t="s">
        <v>127410</v>
      </c>
    </row>
    <row r="31819" spans="1:8" x14ac:dyDescent="0.25">
      <c r="A31819" s="2">
        <v>43704.770833333328</v>
      </c>
      <c r="B31819" s="2">
        <v>43704.833333333328</v>
      </c>
      <c r="C31819" s="1" t="s">
        <v>127411</v>
      </c>
      <c r="D31819" s="1" t="s">
        <v>127412</v>
      </c>
      <c r="E31819" s="1" t="s">
        <v>127413</v>
      </c>
      <c r="F31819" s="1" t="s">
        <v>123376</v>
      </c>
      <c r="G31819" s="1" t="s">
        <v>127414</v>
      </c>
      <c r="H31819" s="3" t="s">
        <v>127415</v>
      </c>
    </row>
    <row r="31820" spans="1:8" x14ac:dyDescent="0.25">
      <c r="A31820" s="2">
        <v>43704.666666666672</v>
      </c>
      <c r="B31820" s="2">
        <v>43704.833333333328</v>
      </c>
      <c r="C31820" s="1" t="s">
        <v>127416</v>
      </c>
      <c r="D31820" s="1" t="s">
        <v>127336</v>
      </c>
      <c r="E31820" s="1" t="s">
        <v>127417</v>
      </c>
      <c r="F31820" s="1" t="s">
        <v>123376</v>
      </c>
      <c r="G31820" s="1" t="s">
        <v>127418</v>
      </c>
      <c r="H31820" s="3" t="s">
        <v>127419</v>
      </c>
    </row>
    <row r="31821" spans="1:8" x14ac:dyDescent="0.25">
      <c r="A31821" s="2">
        <v>43700.458333333328</v>
      </c>
      <c r="B31821" s="2">
        <v>43700.583333333328</v>
      </c>
      <c r="C31821" s="1" t="s">
        <v>127420</v>
      </c>
      <c r="D31821" s="1"/>
      <c r="E31821" s="1" t="s">
        <v>127421</v>
      </c>
      <c r="F31821" s="1" t="s">
        <v>123376</v>
      </c>
      <c r="G31821" s="1" t="s">
        <v>127422</v>
      </c>
      <c r="H31821" s="3" t="s">
        <v>127423</v>
      </c>
    </row>
    <row r="31822" spans="1:8" x14ac:dyDescent="0.25">
      <c r="A31822" s="2">
        <v>43700.791666666672</v>
      </c>
      <c r="B31822" s="2">
        <v>43700.854166666672</v>
      </c>
      <c r="C31822" s="1" t="s">
        <v>127424</v>
      </c>
      <c r="D31822" s="1"/>
      <c r="E31822" s="1" t="s">
        <v>127425</v>
      </c>
      <c r="F31822" s="1" t="s">
        <v>123376</v>
      </c>
      <c r="G31822" s="1" t="s">
        <v>127426</v>
      </c>
      <c r="H31822" s="3" t="s">
        <v>127427</v>
      </c>
    </row>
    <row r="31823" spans="1:8" x14ac:dyDescent="0.25">
      <c r="A31823" s="2">
        <v>43700.916666666672</v>
      </c>
      <c r="B31823" s="2">
        <v>43700.9375</v>
      </c>
      <c r="C31823" s="1" t="s">
        <v>127428</v>
      </c>
      <c r="D31823" s="1"/>
      <c r="E31823" s="1" t="s">
        <v>127429</v>
      </c>
      <c r="F31823" s="1" t="s">
        <v>123376</v>
      </c>
      <c r="G31823" s="1" t="s">
        <v>127430</v>
      </c>
      <c r="H31823" s="3" t="s">
        <v>127431</v>
      </c>
    </row>
    <row r="31824" spans="1:8" x14ac:dyDescent="0.25">
      <c r="A31824" s="2">
        <v>43700.958333333328</v>
      </c>
      <c r="B31824" s="2">
        <v>43701.020833333328</v>
      </c>
      <c r="C31824" s="1" t="s">
        <v>18457</v>
      </c>
      <c r="D31824" s="1"/>
      <c r="E31824" s="1" t="s">
        <v>127432</v>
      </c>
      <c r="F31824" s="1" t="s">
        <v>123376</v>
      </c>
      <c r="G31824" s="1" t="s">
        <v>127433</v>
      </c>
      <c r="H31824" s="3" t="s">
        <v>127434</v>
      </c>
    </row>
    <row r="31825" spans="1:8" x14ac:dyDescent="0.25">
      <c r="A31825" s="2">
        <v>43701.5</v>
      </c>
      <c r="B31825" s="2">
        <v>43701.583333333328</v>
      </c>
      <c r="C31825" s="1" t="s">
        <v>127364</v>
      </c>
      <c r="D31825" s="1"/>
      <c r="E31825" s="1" t="s">
        <v>127435</v>
      </c>
      <c r="F31825" s="1" t="s">
        <v>123376</v>
      </c>
      <c r="G31825" s="1" t="s">
        <v>127436</v>
      </c>
      <c r="H31825" s="3" t="s">
        <v>127437</v>
      </c>
    </row>
    <row r="31826" spans="1:8" x14ac:dyDescent="0.25">
      <c r="A31826" s="2">
        <v>43703.916666666672</v>
      </c>
      <c r="B31826" s="2">
        <v>43703.9375</v>
      </c>
      <c r="C31826" s="1" t="s">
        <v>125633</v>
      </c>
      <c r="D31826" s="1"/>
      <c r="E31826" s="1" t="s">
        <v>127438</v>
      </c>
      <c r="F31826" s="1" t="s">
        <v>123376</v>
      </c>
      <c r="G31826" s="1" t="s">
        <v>127439</v>
      </c>
      <c r="H31826" s="3" t="s">
        <v>127440</v>
      </c>
    </row>
    <row r="31827" spans="1:8" x14ac:dyDescent="0.25">
      <c r="A31827" s="2">
        <v>43704.791666666672</v>
      </c>
      <c r="B31827" s="2">
        <v>43704.916666666672</v>
      </c>
      <c r="C31827" s="1" t="s">
        <v>127441</v>
      </c>
      <c r="D31827" s="1"/>
      <c r="E31827" s="1" t="s">
        <v>127442</v>
      </c>
      <c r="F31827" s="1" t="s">
        <v>123376</v>
      </c>
      <c r="G31827" s="1" t="s">
        <v>127443</v>
      </c>
      <c r="H31827" s="3" t="s">
        <v>127444</v>
      </c>
    </row>
    <row r="31828" spans="1:8" x14ac:dyDescent="0.25">
      <c r="A31828" s="2">
        <v>43704.75</v>
      </c>
      <c r="B31828" s="2">
        <v>43704.791666666672</v>
      </c>
      <c r="C31828" s="1" t="s">
        <v>4806</v>
      </c>
      <c r="D31828" s="1"/>
      <c r="E31828" s="1" t="s">
        <v>127445</v>
      </c>
      <c r="F31828" s="1" t="s">
        <v>123376</v>
      </c>
      <c r="G31828" s="1" t="s">
        <v>127446</v>
      </c>
      <c r="H31828" s="3" t="s">
        <v>127447</v>
      </c>
    </row>
    <row r="31829" spans="1:8" x14ac:dyDescent="0.25">
      <c r="A31829" s="2">
        <v>43705.770833333328</v>
      </c>
      <c r="B31829" s="2">
        <v>43705.854166666672</v>
      </c>
      <c r="C31829" s="1" t="s">
        <v>127448</v>
      </c>
      <c r="D31829" s="1"/>
      <c r="E31829" s="1" t="s">
        <v>127449</v>
      </c>
      <c r="F31829" s="1" t="s">
        <v>123376</v>
      </c>
      <c r="G31829" s="1" t="s">
        <v>127450</v>
      </c>
      <c r="H31829" s="3" t="s">
        <v>127451</v>
      </c>
    </row>
    <row r="31830" spans="1:8" x14ac:dyDescent="0.25">
      <c r="A31830" s="2">
        <v>43705.916666666672</v>
      </c>
      <c r="B31830" s="2">
        <v>43705.9375</v>
      </c>
      <c r="C31830" s="1" t="s">
        <v>125633</v>
      </c>
      <c r="D31830" s="1"/>
      <c r="E31830" s="1" t="s">
        <v>127452</v>
      </c>
      <c r="F31830" s="1" t="s">
        <v>123376</v>
      </c>
      <c r="G31830" s="1" t="s">
        <v>127453</v>
      </c>
      <c r="H31830" s="3" t="s">
        <v>127454</v>
      </c>
    </row>
    <row r="31831" spans="1:8" x14ac:dyDescent="0.25">
      <c r="A31831" s="2">
        <v>43706.75</v>
      </c>
      <c r="B31831" s="2">
        <v>43706.833333333328</v>
      </c>
      <c r="C31831" s="1" t="s">
        <v>127455</v>
      </c>
      <c r="D31831" s="1"/>
      <c r="E31831" s="1" t="s">
        <v>127456</v>
      </c>
      <c r="F31831" s="1" t="s">
        <v>123376</v>
      </c>
      <c r="G31831" s="1" t="s">
        <v>127457</v>
      </c>
      <c r="H31831" s="3" t="s">
        <v>127458</v>
      </c>
    </row>
    <row r="31832" spans="1:8" x14ac:dyDescent="0.25">
      <c r="A31832" s="2">
        <v>43707.458333333328</v>
      </c>
      <c r="B31832" s="2">
        <v>43707.583333333328</v>
      </c>
      <c r="C31832" s="1" t="s">
        <v>127459</v>
      </c>
      <c r="D31832" s="1"/>
      <c r="E31832" s="1" t="s">
        <v>127460</v>
      </c>
      <c r="F31832" s="1" t="s">
        <v>123376</v>
      </c>
      <c r="G31832" s="1" t="s">
        <v>127461</v>
      </c>
      <c r="H31832" s="3" t="s">
        <v>127462</v>
      </c>
    </row>
    <row r="31833" spans="1:8" x14ac:dyDescent="0.25">
      <c r="A31833" s="2">
        <v>43707.916666666672</v>
      </c>
      <c r="B31833" s="2">
        <v>43707.9375</v>
      </c>
      <c r="C31833" s="1" t="s">
        <v>125633</v>
      </c>
      <c r="D31833" s="1"/>
      <c r="E31833" s="1" t="s">
        <v>127463</v>
      </c>
      <c r="F31833" s="1" t="s">
        <v>123376</v>
      </c>
      <c r="G31833" s="1" t="s">
        <v>127464</v>
      </c>
      <c r="H31833" s="3" t="s">
        <v>127465</v>
      </c>
    </row>
    <row r="31834" spans="1:8" x14ac:dyDescent="0.25">
      <c r="A31834" s="2">
        <v>43709</v>
      </c>
      <c r="B31834" s="2">
        <v>43709.979166666672</v>
      </c>
      <c r="C31834" s="1" t="s">
        <v>127350</v>
      </c>
      <c r="D31834" s="1"/>
      <c r="E31834" s="1" t="s">
        <v>127466</v>
      </c>
      <c r="F31834" s="1" t="s">
        <v>123376</v>
      </c>
      <c r="G31834" s="1" t="s">
        <v>127467</v>
      </c>
      <c r="H31834" s="3" t="s">
        <v>127468</v>
      </c>
    </row>
    <row r="31835" spans="1:8" x14ac:dyDescent="0.25">
      <c r="A31835" s="2">
        <v>43740.416666666672</v>
      </c>
      <c r="B31835" s="2">
        <v>43742.583333333328</v>
      </c>
      <c r="C31835" s="1" t="s">
        <v>127469</v>
      </c>
      <c r="D31835" s="1" t="s">
        <v>127470</v>
      </c>
      <c r="E31835" s="1" t="s">
        <v>127471</v>
      </c>
      <c r="F31835" s="1" t="s">
        <v>123376</v>
      </c>
      <c r="G31835" s="1" t="s">
        <v>127472</v>
      </c>
      <c r="H31835" s="3" t="s">
        <v>127473</v>
      </c>
    </row>
    <row r="31836" spans="1:8" x14ac:dyDescent="0.25">
      <c r="A31836" s="2">
        <v>43715.375</v>
      </c>
      <c r="B31836" s="2">
        <v>43716.791666666672</v>
      </c>
      <c r="C31836" s="1" t="s">
        <v>127474</v>
      </c>
      <c r="D31836" s="1" t="s">
        <v>127475</v>
      </c>
      <c r="E31836" s="1" t="s">
        <v>127476</v>
      </c>
      <c r="F31836" s="1" t="s">
        <v>123249</v>
      </c>
      <c r="G31836" s="1" t="s">
        <v>127477</v>
      </c>
      <c r="H31836" s="3" t="s">
        <v>127478</v>
      </c>
    </row>
    <row r="31837" spans="1:8" x14ac:dyDescent="0.25">
      <c r="A31837" s="2">
        <v>43650.375</v>
      </c>
      <c r="B31837" s="2">
        <v>43651.583333333328</v>
      </c>
      <c r="C31837" s="1" t="s">
        <v>127479</v>
      </c>
      <c r="D31837" s="1" t="s">
        <v>124529</v>
      </c>
      <c r="E31837" s="1" t="s">
        <v>127480</v>
      </c>
      <c r="F31837" s="1" t="s">
        <v>123249</v>
      </c>
      <c r="G31837" s="1" t="s">
        <v>127481</v>
      </c>
      <c r="H31837" s="3" t="s">
        <v>127482</v>
      </c>
    </row>
    <row r="31838" spans="1:8" x14ac:dyDescent="0.25">
      <c r="A31838" s="2">
        <v>43727.791666666672</v>
      </c>
      <c r="B31838" s="2">
        <v>43727.833333333328</v>
      </c>
      <c r="C31838" s="1" t="s">
        <v>127483</v>
      </c>
      <c r="D31838" s="1" t="s">
        <v>125688</v>
      </c>
      <c r="E31838" s="1" t="s">
        <v>127484</v>
      </c>
      <c r="F31838" s="1" t="s">
        <v>123249</v>
      </c>
      <c r="G31838" s="1" t="s">
        <v>127485</v>
      </c>
      <c r="H31838" s="3" t="s">
        <v>127486</v>
      </c>
    </row>
    <row r="31839" spans="1:8" x14ac:dyDescent="0.25">
      <c r="A31839" s="2">
        <v>43741.75</v>
      </c>
      <c r="B31839" s="2">
        <v>43741.875</v>
      </c>
      <c r="C31839" s="1" t="s">
        <v>127487</v>
      </c>
      <c r="D31839" s="1" t="s">
        <v>127488</v>
      </c>
      <c r="E31839" s="1" t="s">
        <v>127489</v>
      </c>
      <c r="F31839" s="1" t="s">
        <v>123249</v>
      </c>
      <c r="G31839" s="1" t="s">
        <v>127490</v>
      </c>
      <c r="H31839" s="3" t="s">
        <v>127491</v>
      </c>
    </row>
    <row r="31840" spans="1:8" x14ac:dyDescent="0.25">
      <c r="A31840" s="5">
        <v>43757.416666666672</v>
      </c>
      <c r="B31840" s="5">
        <v>43757.791666666672</v>
      </c>
      <c r="C31840" s="1" t="s">
        <v>127492</v>
      </c>
      <c r="D31840" s="1" t="s">
        <v>123449</v>
      </c>
      <c r="E31840" s="1" t="s">
        <v>127493</v>
      </c>
      <c r="F31840" s="1" t="s">
        <v>123249</v>
      </c>
      <c r="G31840" s="1" t="s">
        <v>127494</v>
      </c>
      <c r="H31840" s="3" t="s">
        <v>127495</v>
      </c>
    </row>
    <row r="31841" spans="1:8" x14ac:dyDescent="0.25">
      <c r="A31841" s="2">
        <v>43729.375</v>
      </c>
      <c r="B31841" s="2">
        <v>43729.625</v>
      </c>
      <c r="C31841" s="1" t="s">
        <v>127496</v>
      </c>
      <c r="D31841" s="1" t="s">
        <v>127497</v>
      </c>
      <c r="E31841" s="1" t="s">
        <v>127498</v>
      </c>
      <c r="F31841" s="1" t="s">
        <v>123249</v>
      </c>
      <c r="G31841" s="1" t="s">
        <v>127499</v>
      </c>
      <c r="H31841" s="3" t="s">
        <v>127500</v>
      </c>
    </row>
    <row r="31842" spans="1:8" x14ac:dyDescent="0.25">
      <c r="A31842" s="2">
        <v>43726.770833333328</v>
      </c>
      <c r="B31842" s="2">
        <v>43726.8125</v>
      </c>
      <c r="C31842" s="1" t="s">
        <v>127501</v>
      </c>
      <c r="D31842" s="1" t="s">
        <v>124529</v>
      </c>
      <c r="E31842" s="1" t="s">
        <v>127502</v>
      </c>
      <c r="F31842" s="1" t="s">
        <v>123249</v>
      </c>
      <c r="G31842" s="1" t="s">
        <v>127503</v>
      </c>
      <c r="H31842" s="3" t="s">
        <v>127504</v>
      </c>
    </row>
    <row r="31843" spans="1:8" x14ac:dyDescent="0.25">
      <c r="A31843" s="2">
        <v>43734.75</v>
      </c>
      <c r="B31843" s="2">
        <v>43734.833333333328</v>
      </c>
      <c r="C31843" s="1" t="s">
        <v>127505</v>
      </c>
      <c r="D31843" s="1" t="s">
        <v>124989</v>
      </c>
      <c r="E31843" s="1" t="s">
        <v>127506</v>
      </c>
      <c r="F31843" s="1" t="s">
        <v>123249</v>
      </c>
      <c r="G31843" s="1" t="s">
        <v>127507</v>
      </c>
      <c r="H31843" s="3" t="s">
        <v>127508</v>
      </c>
    </row>
    <row r="31844" spans="1:8" x14ac:dyDescent="0.25">
      <c r="A31844" s="2">
        <v>43725.791666666672</v>
      </c>
      <c r="B31844" s="2">
        <v>43725.875</v>
      </c>
      <c r="C31844" s="1" t="s">
        <v>127509</v>
      </c>
      <c r="D31844" s="1" t="s">
        <v>127336</v>
      </c>
      <c r="E31844" s="1" t="s">
        <v>127510</v>
      </c>
      <c r="F31844" s="1" t="s">
        <v>123249</v>
      </c>
      <c r="G31844" s="1" t="s">
        <v>127511</v>
      </c>
      <c r="H31844" s="3" t="s">
        <v>127512</v>
      </c>
    </row>
    <row r="31845" spans="1:8" x14ac:dyDescent="0.25">
      <c r="A31845" s="2">
        <v>43727.416666666672</v>
      </c>
      <c r="B31845" s="2">
        <v>43727.75</v>
      </c>
      <c r="C31845" s="1" t="s">
        <v>127513</v>
      </c>
      <c r="D31845" s="1" t="s">
        <v>127514</v>
      </c>
      <c r="E31845" s="1" t="s">
        <v>127515</v>
      </c>
      <c r="F31845" s="1" t="s">
        <v>123249</v>
      </c>
      <c r="G31845" s="1" t="s">
        <v>127516</v>
      </c>
      <c r="H31845" s="3" t="s">
        <v>127517</v>
      </c>
    </row>
    <row r="31846" spans="1:8" x14ac:dyDescent="0.25">
      <c r="A31846" s="2">
        <v>43720.791666666672</v>
      </c>
      <c r="B31846" s="2">
        <v>43720.875</v>
      </c>
      <c r="C31846" s="1" t="s">
        <v>127518</v>
      </c>
      <c r="D31846" s="1" t="s">
        <v>127519</v>
      </c>
      <c r="E31846" s="1" t="s">
        <v>127520</v>
      </c>
      <c r="F31846" s="1" t="s">
        <v>123249</v>
      </c>
      <c r="G31846" s="1" t="s">
        <v>127521</v>
      </c>
      <c r="H31846" s="3" t="s">
        <v>127522</v>
      </c>
    </row>
    <row r="31847" spans="1:8" x14ac:dyDescent="0.25">
      <c r="A31847" s="2">
        <v>43725.75</v>
      </c>
      <c r="B31847" s="2">
        <v>43725.916666666672</v>
      </c>
      <c r="C31847" s="1" t="s">
        <v>17374</v>
      </c>
      <c r="D31847" s="1" t="s">
        <v>127523</v>
      </c>
      <c r="E31847" s="1" t="s">
        <v>127524</v>
      </c>
      <c r="F31847" s="1" t="s">
        <v>123249</v>
      </c>
      <c r="G31847" s="1" t="s">
        <v>127525</v>
      </c>
      <c r="H31847" s="3" t="s">
        <v>127526</v>
      </c>
    </row>
    <row r="31848" spans="1:8" x14ac:dyDescent="0.25">
      <c r="A31848" s="2">
        <v>43710.75</v>
      </c>
      <c r="B31848" s="2">
        <v>43710.854166666672</v>
      </c>
      <c r="C31848" s="1" t="s">
        <v>127527</v>
      </c>
      <c r="D31848" s="1" t="s">
        <v>127528</v>
      </c>
      <c r="E31848" s="1" t="s">
        <v>127529</v>
      </c>
      <c r="F31848" s="1" t="s">
        <v>123249</v>
      </c>
      <c r="G31848" s="1" t="s">
        <v>127530</v>
      </c>
      <c r="H31848" s="3" t="s">
        <v>127531</v>
      </c>
    </row>
    <row r="31849" spans="1:8" x14ac:dyDescent="0.25">
      <c r="A31849" s="2">
        <v>43727.770833333328</v>
      </c>
      <c r="B31849" s="2">
        <v>43727.854166666672</v>
      </c>
      <c r="C31849" s="1" t="s">
        <v>127532</v>
      </c>
      <c r="D31849" s="1" t="s">
        <v>124529</v>
      </c>
      <c r="E31849" s="1" t="s">
        <v>127533</v>
      </c>
      <c r="F31849" s="1" t="s">
        <v>123249</v>
      </c>
      <c r="G31849" s="1" t="s">
        <v>127530</v>
      </c>
      <c r="H31849" s="3" t="s">
        <v>127534</v>
      </c>
    </row>
    <row r="31850" spans="1:8" x14ac:dyDescent="0.25">
      <c r="A31850" s="2">
        <v>43726.75</v>
      </c>
      <c r="B31850" s="2">
        <v>43726.875</v>
      </c>
      <c r="C31850" s="1" t="s">
        <v>127535</v>
      </c>
      <c r="D31850" s="1"/>
      <c r="E31850" s="1" t="s">
        <v>127536</v>
      </c>
      <c r="F31850" s="1" t="s">
        <v>123249</v>
      </c>
      <c r="G31850" s="1" t="s">
        <v>127537</v>
      </c>
      <c r="H31850" s="3" t="s">
        <v>127538</v>
      </c>
    </row>
    <row r="31851" spans="1:8" x14ac:dyDescent="0.25">
      <c r="A31851" s="2">
        <v>43727.770833333328</v>
      </c>
      <c r="B31851" s="2">
        <v>43727.833333333328</v>
      </c>
      <c r="C31851" s="1" t="s">
        <v>127539</v>
      </c>
      <c r="D31851" s="1" t="s">
        <v>127540</v>
      </c>
      <c r="E31851" s="1" t="s">
        <v>127541</v>
      </c>
      <c r="F31851" s="1" t="s">
        <v>123249</v>
      </c>
      <c r="G31851" s="1" t="s">
        <v>127542</v>
      </c>
      <c r="H31851" s="3" t="s">
        <v>127543</v>
      </c>
    </row>
    <row r="31852" spans="1:8" x14ac:dyDescent="0.25">
      <c r="A31852" s="2">
        <v>43719.791666666672</v>
      </c>
      <c r="B31852" s="2">
        <v>43719.875</v>
      </c>
      <c r="C31852" s="1" t="s">
        <v>127544</v>
      </c>
      <c r="D31852" s="1" t="s">
        <v>127545</v>
      </c>
      <c r="E31852" s="1" t="s">
        <v>127546</v>
      </c>
      <c r="F31852" s="1" t="s">
        <v>123249</v>
      </c>
      <c r="G31852" s="1" t="s">
        <v>127547</v>
      </c>
      <c r="H31852" s="3" t="s">
        <v>127548</v>
      </c>
    </row>
    <row r="31853" spans="1:8" x14ac:dyDescent="0.25">
      <c r="A31853" s="5">
        <v>43788.760416666672</v>
      </c>
      <c r="B31853" s="5">
        <v>43788.84375</v>
      </c>
      <c r="C31853" s="1" t="s">
        <v>17406</v>
      </c>
      <c r="D31853" s="1" t="s">
        <v>54977</v>
      </c>
      <c r="E31853" s="1" t="s">
        <v>127549</v>
      </c>
      <c r="F31853" s="1" t="s">
        <v>123249</v>
      </c>
      <c r="G31853" s="1" t="s">
        <v>127550</v>
      </c>
      <c r="H31853" s="3" t="s">
        <v>127551</v>
      </c>
    </row>
    <row r="31854" spans="1:8" x14ac:dyDescent="0.25">
      <c r="A31854" s="2">
        <v>43733.791666666672</v>
      </c>
      <c r="B31854" s="2">
        <v>43733.875</v>
      </c>
      <c r="C31854" s="1" t="s">
        <v>127552</v>
      </c>
      <c r="D31854" s="1"/>
      <c r="E31854" s="1" t="s">
        <v>127553</v>
      </c>
      <c r="F31854" s="1" t="s">
        <v>123249</v>
      </c>
      <c r="G31854" s="1" t="s">
        <v>127554</v>
      </c>
      <c r="H31854" s="3" t="s">
        <v>127555</v>
      </c>
    </row>
    <row r="31855" spans="1:8" x14ac:dyDescent="0.25">
      <c r="A31855" s="2">
        <v>43724.791666666672</v>
      </c>
      <c r="B31855" s="2">
        <v>43724.875</v>
      </c>
      <c r="C31855" s="1" t="s">
        <v>127556</v>
      </c>
      <c r="D31855" s="1" t="s">
        <v>127336</v>
      </c>
      <c r="E31855" s="1" t="s">
        <v>127557</v>
      </c>
      <c r="F31855" s="1" t="s">
        <v>123249</v>
      </c>
      <c r="G31855" s="1" t="s">
        <v>127558</v>
      </c>
      <c r="H31855" s="3" t="s">
        <v>127559</v>
      </c>
    </row>
    <row r="31856" spans="1:8" x14ac:dyDescent="0.25">
      <c r="A31856" s="2">
        <v>43727.791666666672</v>
      </c>
      <c r="B31856" s="2">
        <v>43727.875</v>
      </c>
      <c r="C31856" s="1" t="s">
        <v>127560</v>
      </c>
      <c r="D31856" s="1" t="s">
        <v>15898</v>
      </c>
      <c r="E31856" s="1" t="s">
        <v>127561</v>
      </c>
      <c r="F31856" s="1" t="s">
        <v>123249</v>
      </c>
      <c r="G31856" s="1" t="s">
        <v>127562</v>
      </c>
      <c r="H31856" s="3" t="s">
        <v>127563</v>
      </c>
    </row>
    <row r="31857" spans="1:8" x14ac:dyDescent="0.25">
      <c r="A31857" s="2">
        <v>43719.791666666672</v>
      </c>
      <c r="B31857" s="2">
        <v>43719.833333333328</v>
      </c>
      <c r="C31857" s="1" t="s">
        <v>127564</v>
      </c>
      <c r="D31857" s="1" t="s">
        <v>123780</v>
      </c>
      <c r="E31857" s="1" t="s">
        <v>127565</v>
      </c>
      <c r="F31857" s="1" t="s">
        <v>123249</v>
      </c>
      <c r="G31857" s="1" t="s">
        <v>127566</v>
      </c>
      <c r="H31857" s="3" t="s">
        <v>127567</v>
      </c>
    </row>
    <row r="31858" spans="1:8" x14ac:dyDescent="0.25">
      <c r="A31858" s="2">
        <v>43727.8125</v>
      </c>
      <c r="B31858" s="2">
        <v>43727.927083333328</v>
      </c>
      <c r="C31858" s="1" t="s">
        <v>127568</v>
      </c>
      <c r="D31858" s="1" t="s">
        <v>127569</v>
      </c>
      <c r="E31858" s="1" t="s">
        <v>127570</v>
      </c>
      <c r="F31858" s="1" t="s">
        <v>123249</v>
      </c>
      <c r="G31858" s="1" t="s">
        <v>127571</v>
      </c>
      <c r="H31858" s="3" t="s">
        <v>127572</v>
      </c>
    </row>
    <row r="31859" spans="1:8" x14ac:dyDescent="0.25">
      <c r="A31859" s="2">
        <v>43717.729166666672</v>
      </c>
      <c r="B31859" s="2">
        <v>43717.8125</v>
      </c>
      <c r="C31859" s="1" t="s">
        <v>127573</v>
      </c>
      <c r="D31859" s="1" t="s">
        <v>125431</v>
      </c>
      <c r="E31859" s="1" t="s">
        <v>127574</v>
      </c>
      <c r="F31859" s="1" t="s">
        <v>123249</v>
      </c>
      <c r="G31859" s="1" t="s">
        <v>127575</v>
      </c>
      <c r="H31859" s="3" t="s">
        <v>127576</v>
      </c>
    </row>
    <row r="31860" spans="1:8" x14ac:dyDescent="0.25">
      <c r="A31860" s="2">
        <v>43718.791666666672</v>
      </c>
      <c r="B31860" s="2">
        <v>43718.875</v>
      </c>
      <c r="C31860" s="1" t="s">
        <v>127577</v>
      </c>
      <c r="D31860" s="1" t="s">
        <v>127336</v>
      </c>
      <c r="E31860" s="1" t="s">
        <v>127578</v>
      </c>
      <c r="F31860" s="1" t="s">
        <v>123249</v>
      </c>
      <c r="G31860" s="1" t="s">
        <v>127579</v>
      </c>
      <c r="H31860" s="3" t="s">
        <v>127580</v>
      </c>
    </row>
    <row r="31861" spans="1:8" x14ac:dyDescent="0.25">
      <c r="A31861" s="2">
        <v>43720.770833333328</v>
      </c>
      <c r="B31861" s="2">
        <v>43720.833333333328</v>
      </c>
      <c r="C31861" s="1" t="s">
        <v>127581</v>
      </c>
      <c r="D31861" s="1" t="s">
        <v>125431</v>
      </c>
      <c r="E31861" s="1" t="s">
        <v>127582</v>
      </c>
      <c r="F31861" s="1" t="s">
        <v>123249</v>
      </c>
      <c r="G31861" s="1" t="s">
        <v>127583</v>
      </c>
      <c r="H31861" s="3" t="s">
        <v>127584</v>
      </c>
    </row>
    <row r="31862" spans="1:8" x14ac:dyDescent="0.25">
      <c r="A31862" s="2">
        <v>43720.791666666672</v>
      </c>
      <c r="B31862" s="2">
        <v>43720.854166666672</v>
      </c>
      <c r="C31862" s="1" t="s">
        <v>127585</v>
      </c>
      <c r="D31862" s="1" t="s">
        <v>127586</v>
      </c>
      <c r="E31862" s="1" t="s">
        <v>127587</v>
      </c>
      <c r="F31862" s="1" t="s">
        <v>123249</v>
      </c>
      <c r="G31862" s="1" t="s">
        <v>127588</v>
      </c>
      <c r="H31862" s="3" t="s">
        <v>127589</v>
      </c>
    </row>
    <row r="31863" spans="1:8" x14ac:dyDescent="0.25">
      <c r="A31863" s="2">
        <v>43717.645833333328</v>
      </c>
      <c r="B31863" s="2">
        <v>43717.791666666672</v>
      </c>
      <c r="C31863" s="1" t="s">
        <v>127590</v>
      </c>
      <c r="D31863" s="1" t="s">
        <v>124529</v>
      </c>
      <c r="E31863" s="1" t="s">
        <v>127591</v>
      </c>
      <c r="F31863" s="1" t="s">
        <v>123249</v>
      </c>
      <c r="G31863" s="1" t="s">
        <v>127592</v>
      </c>
      <c r="H31863" s="3" t="s">
        <v>127593</v>
      </c>
    </row>
    <row r="31864" spans="1:8" x14ac:dyDescent="0.25">
      <c r="A31864" s="2">
        <v>43725.791666666672</v>
      </c>
      <c r="B31864" s="2">
        <v>43725.875</v>
      </c>
      <c r="C31864" s="1" t="s">
        <v>127594</v>
      </c>
      <c r="D31864" s="1" t="s">
        <v>127540</v>
      </c>
      <c r="E31864" s="1" t="s">
        <v>127595</v>
      </c>
      <c r="F31864" s="1" t="s">
        <v>123249</v>
      </c>
      <c r="G31864" s="1" t="s">
        <v>127596</v>
      </c>
      <c r="H31864" s="3" t="s">
        <v>127597</v>
      </c>
    </row>
    <row r="31865" spans="1:8" x14ac:dyDescent="0.25">
      <c r="A31865" s="2">
        <v>43725.791666666672</v>
      </c>
      <c r="B31865" s="2">
        <v>43725.875</v>
      </c>
      <c r="C31865" s="1" t="s">
        <v>127598</v>
      </c>
      <c r="D31865" s="1" t="s">
        <v>127599</v>
      </c>
      <c r="E31865" s="1" t="s">
        <v>127600</v>
      </c>
      <c r="F31865" s="1" t="s">
        <v>123249</v>
      </c>
      <c r="G31865" s="1" t="s">
        <v>127601</v>
      </c>
      <c r="H31865" s="3" t="s">
        <v>127602</v>
      </c>
    </row>
    <row r="31866" spans="1:8" x14ac:dyDescent="0.25">
      <c r="A31866" s="2">
        <v>43733.791666666672</v>
      </c>
      <c r="B31866" s="2">
        <v>43733.875</v>
      </c>
      <c r="C31866" s="1" t="s">
        <v>127603</v>
      </c>
      <c r="D31866" s="1" t="s">
        <v>15903</v>
      </c>
      <c r="E31866" s="1" t="s">
        <v>127604</v>
      </c>
      <c r="F31866" s="1" t="s">
        <v>123249</v>
      </c>
      <c r="G31866" s="1" t="s">
        <v>127605</v>
      </c>
      <c r="H31866" s="3" t="s">
        <v>127606</v>
      </c>
    </row>
    <row r="31867" spans="1:8" x14ac:dyDescent="0.25">
      <c r="A31867" s="2">
        <v>43725.75</v>
      </c>
      <c r="B31867" s="2">
        <v>43725.833333333328</v>
      </c>
      <c r="C31867" s="1" t="s">
        <v>127607</v>
      </c>
      <c r="D31867" s="1" t="s">
        <v>124406</v>
      </c>
      <c r="E31867" s="1" t="s">
        <v>127608</v>
      </c>
      <c r="F31867" s="1" t="s">
        <v>123249</v>
      </c>
      <c r="G31867" s="1" t="s">
        <v>127609</v>
      </c>
      <c r="H31867" s="3" t="s">
        <v>127610</v>
      </c>
    </row>
    <row r="31868" spans="1:8" x14ac:dyDescent="0.25">
      <c r="A31868" s="2">
        <v>43726.6875</v>
      </c>
      <c r="B31868" s="2">
        <v>43726.75</v>
      </c>
      <c r="C31868" s="1" t="s">
        <v>127611</v>
      </c>
      <c r="D31868" s="1" t="s">
        <v>127612</v>
      </c>
      <c r="E31868" s="1" t="s">
        <v>127613</v>
      </c>
      <c r="F31868" s="1" t="s">
        <v>123249</v>
      </c>
      <c r="G31868" s="1" t="s">
        <v>127614</v>
      </c>
      <c r="H31868" s="3" t="s">
        <v>127615</v>
      </c>
    </row>
    <row r="31869" spans="1:8" x14ac:dyDescent="0.25">
      <c r="A31869" s="2">
        <v>43727.6875</v>
      </c>
      <c r="B31869" s="2">
        <v>43727.75</v>
      </c>
      <c r="C31869" s="1" t="s">
        <v>127616</v>
      </c>
      <c r="D31869" s="1" t="s">
        <v>127612</v>
      </c>
      <c r="E31869" s="1" t="s">
        <v>127617</v>
      </c>
      <c r="F31869" s="1" t="s">
        <v>123249</v>
      </c>
      <c r="G31869" s="1" t="s">
        <v>127618</v>
      </c>
      <c r="H31869" s="3" t="s">
        <v>127619</v>
      </c>
    </row>
    <row r="31870" spans="1:8" x14ac:dyDescent="0.25">
      <c r="A31870" s="2">
        <v>43717.833333333328</v>
      </c>
      <c r="B31870" s="2">
        <v>43717.958333333328</v>
      </c>
      <c r="C31870" s="1" t="s">
        <v>127620</v>
      </c>
      <c r="D31870" s="1"/>
      <c r="E31870" s="1" t="s">
        <v>127621</v>
      </c>
      <c r="F31870" s="1" t="s">
        <v>123249</v>
      </c>
      <c r="G31870" s="1" t="s">
        <v>127622</v>
      </c>
      <c r="H31870" s="3" t="s">
        <v>127623</v>
      </c>
    </row>
    <row r="31871" spans="1:8" x14ac:dyDescent="0.25">
      <c r="A31871" s="2">
        <v>43736.375</v>
      </c>
      <c r="B31871" s="2">
        <v>43736.5625</v>
      </c>
      <c r="C31871" s="1" t="s">
        <v>127624</v>
      </c>
      <c r="D31871" s="1" t="s">
        <v>125450</v>
      </c>
      <c r="E31871" s="1" t="s">
        <v>127625</v>
      </c>
      <c r="F31871" s="1" t="s">
        <v>123249</v>
      </c>
      <c r="G31871" s="1" t="s">
        <v>127626</v>
      </c>
      <c r="H31871" s="3" t="s">
        <v>127627</v>
      </c>
    </row>
    <row r="31872" spans="1:8" x14ac:dyDescent="0.25">
      <c r="A31872" s="2">
        <v>43736.375</v>
      </c>
      <c r="B31872" s="2">
        <v>43736.541666666672</v>
      </c>
      <c r="C31872" s="1" t="s">
        <v>127628</v>
      </c>
      <c r="D31872" s="1" t="s">
        <v>127629</v>
      </c>
      <c r="E31872" s="1" t="s">
        <v>127630</v>
      </c>
      <c r="F31872" s="1" t="s">
        <v>123249</v>
      </c>
      <c r="G31872" s="1" t="s">
        <v>127631</v>
      </c>
      <c r="H31872" s="3" t="s">
        <v>127632</v>
      </c>
    </row>
    <row r="31873" spans="1:8" x14ac:dyDescent="0.25">
      <c r="A31873" s="2">
        <v>43725.791666666672</v>
      </c>
      <c r="B31873" s="2">
        <v>43725.875</v>
      </c>
      <c r="C31873" s="1" t="s">
        <v>127633</v>
      </c>
      <c r="D31873" s="1" t="s">
        <v>127634</v>
      </c>
      <c r="E31873" s="1" t="s">
        <v>127635</v>
      </c>
      <c r="F31873" s="1" t="s">
        <v>123249</v>
      </c>
      <c r="G31873" s="1" t="s">
        <v>127636</v>
      </c>
      <c r="H31873" s="3" t="s">
        <v>127637</v>
      </c>
    </row>
    <row r="31874" spans="1:8" x14ac:dyDescent="0.25">
      <c r="A31874" s="5">
        <v>43755.75</v>
      </c>
      <c r="B31874" s="5">
        <v>43755.833333333328</v>
      </c>
      <c r="C31874" s="1" t="s">
        <v>127638</v>
      </c>
      <c r="D31874" s="1" t="s">
        <v>124480</v>
      </c>
      <c r="E31874" s="1" t="s">
        <v>127639</v>
      </c>
      <c r="F31874" s="1" t="s">
        <v>123249</v>
      </c>
      <c r="G31874" s="1" t="s">
        <v>127640</v>
      </c>
      <c r="H31874" s="3" t="s">
        <v>127641</v>
      </c>
    </row>
    <row r="31875" spans="1:8" x14ac:dyDescent="0.25">
      <c r="A31875" s="5">
        <v>43755.791666666672</v>
      </c>
      <c r="B31875" s="5">
        <v>43755.854166666672</v>
      </c>
      <c r="C31875" s="1" t="s">
        <v>127642</v>
      </c>
      <c r="D31875" s="1" t="s">
        <v>127643</v>
      </c>
      <c r="E31875" s="1" t="s">
        <v>127644</v>
      </c>
      <c r="F31875" s="1" t="s">
        <v>123249</v>
      </c>
      <c r="G31875" s="1" t="s">
        <v>127645</v>
      </c>
      <c r="H31875" s="3" t="s">
        <v>127646</v>
      </c>
    </row>
    <row r="31876" spans="1:8" x14ac:dyDescent="0.25">
      <c r="A31876" s="5">
        <v>43755.75</v>
      </c>
      <c r="B31876" s="5">
        <v>43755.833333333328</v>
      </c>
      <c r="C31876" s="1" t="s">
        <v>127647</v>
      </c>
      <c r="D31876" s="1" t="s">
        <v>127648</v>
      </c>
      <c r="E31876" s="1" t="s">
        <v>127649</v>
      </c>
      <c r="F31876" s="1" t="s">
        <v>123249</v>
      </c>
      <c r="G31876" s="1" t="s">
        <v>127650</v>
      </c>
      <c r="H31876" s="3" t="s">
        <v>127651</v>
      </c>
    </row>
    <row r="31877" spans="1:8" x14ac:dyDescent="0.25">
      <c r="A31877" s="5">
        <v>43753.770833333328</v>
      </c>
      <c r="B31877" s="5">
        <v>43753.875</v>
      </c>
      <c r="C31877" s="1" t="s">
        <v>127652</v>
      </c>
      <c r="D31877" s="1"/>
      <c r="E31877" s="1" t="s">
        <v>127653</v>
      </c>
      <c r="F31877" s="1" t="s">
        <v>123249</v>
      </c>
      <c r="G31877" s="1" t="s">
        <v>127654</v>
      </c>
      <c r="H31877" s="3" t="s">
        <v>127655</v>
      </c>
    </row>
    <row r="31878" spans="1:8" x14ac:dyDescent="0.25">
      <c r="A31878" s="5">
        <v>43754.791666666672</v>
      </c>
      <c r="B31878" s="5">
        <v>43754.875</v>
      </c>
      <c r="C31878" s="1" t="s">
        <v>127656</v>
      </c>
      <c r="D31878" s="1" t="s">
        <v>124373</v>
      </c>
      <c r="E31878" s="1" t="s">
        <v>127657</v>
      </c>
      <c r="F31878" s="1" t="s">
        <v>123249</v>
      </c>
      <c r="G31878" s="1" t="s">
        <v>127658</v>
      </c>
      <c r="H31878" s="3" t="s">
        <v>127659</v>
      </c>
    </row>
    <row r="31879" spans="1:8" x14ac:dyDescent="0.25">
      <c r="A31879" s="5">
        <v>43759.791666666672</v>
      </c>
      <c r="B31879" s="5">
        <v>43759.875</v>
      </c>
      <c r="C31879" s="1" t="s">
        <v>127660</v>
      </c>
      <c r="D31879" s="1" t="s">
        <v>127661</v>
      </c>
      <c r="E31879" s="1" t="s">
        <v>127662</v>
      </c>
      <c r="F31879" s="1" t="s">
        <v>123249</v>
      </c>
      <c r="G31879" s="1" t="s">
        <v>127663</v>
      </c>
      <c r="H31879" s="3" t="s">
        <v>127664</v>
      </c>
    </row>
    <row r="31880" spans="1:8" x14ac:dyDescent="0.25">
      <c r="A31880" s="5">
        <v>43752.770833333328</v>
      </c>
      <c r="B31880" s="5">
        <v>43757.895833333328</v>
      </c>
      <c r="C31880" s="1" t="s">
        <v>127665</v>
      </c>
      <c r="D31880" s="1" t="s">
        <v>127612</v>
      </c>
      <c r="E31880" s="1" t="s">
        <v>127666</v>
      </c>
      <c r="F31880" s="1" t="s">
        <v>123249</v>
      </c>
      <c r="G31880" s="1" t="s">
        <v>127667</v>
      </c>
      <c r="H31880" s="3" t="s">
        <v>127668</v>
      </c>
    </row>
    <row r="31881" spans="1:8" x14ac:dyDescent="0.25">
      <c r="A31881" s="5">
        <v>43755.791666666672</v>
      </c>
      <c r="B31881" s="5">
        <v>43755.916666666672</v>
      </c>
      <c r="C31881" s="1" t="s">
        <v>17374</v>
      </c>
      <c r="D31881" s="1" t="s">
        <v>127523</v>
      </c>
      <c r="E31881" s="1" t="s">
        <v>127669</v>
      </c>
      <c r="F31881" s="1" t="s">
        <v>123249</v>
      </c>
      <c r="G31881" s="1" t="s">
        <v>127670</v>
      </c>
      <c r="H31881" s="3" t="s">
        <v>127671</v>
      </c>
    </row>
    <row r="31882" spans="1:8" x14ac:dyDescent="0.25">
      <c r="A31882" s="5">
        <v>43760.791666666672</v>
      </c>
      <c r="B31882" s="5">
        <v>43760.875</v>
      </c>
      <c r="C31882" s="1" t="s">
        <v>127672</v>
      </c>
      <c r="D31882" s="1" t="s">
        <v>127673</v>
      </c>
      <c r="E31882" s="1" t="s">
        <v>127674</v>
      </c>
      <c r="F31882" s="1" t="s">
        <v>123249</v>
      </c>
      <c r="G31882" s="1" t="s">
        <v>127675</v>
      </c>
      <c r="H31882" s="3" t="s">
        <v>127676</v>
      </c>
    </row>
    <row r="31883" spans="1:8" x14ac:dyDescent="0.25">
      <c r="A31883" s="5">
        <v>43761.791666666672</v>
      </c>
      <c r="B31883" s="5">
        <v>43761.875</v>
      </c>
      <c r="C31883" s="1" t="s">
        <v>127677</v>
      </c>
      <c r="D31883" s="1" t="s">
        <v>127673</v>
      </c>
      <c r="E31883" s="1" t="s">
        <v>127678</v>
      </c>
      <c r="F31883" s="1" t="s">
        <v>123249</v>
      </c>
      <c r="G31883" s="1" t="s">
        <v>127679</v>
      </c>
      <c r="H31883" s="3" t="s">
        <v>127680</v>
      </c>
    </row>
    <row r="31884" spans="1:8" x14ac:dyDescent="0.25">
      <c r="A31884" s="5">
        <v>43754.8125</v>
      </c>
      <c r="B31884" s="5">
        <v>43754.854166666672</v>
      </c>
      <c r="C31884" s="1" t="s">
        <v>127681</v>
      </c>
      <c r="D31884" s="1" t="s">
        <v>125003</v>
      </c>
      <c r="E31884" s="1" t="s">
        <v>127682</v>
      </c>
      <c r="F31884" s="1" t="s">
        <v>123249</v>
      </c>
      <c r="G31884" s="1" t="s">
        <v>127683</v>
      </c>
      <c r="H31884" s="3" t="s">
        <v>127684</v>
      </c>
    </row>
    <row r="31885" spans="1:8" x14ac:dyDescent="0.25">
      <c r="A31885" s="5">
        <v>43748.791666666672</v>
      </c>
      <c r="B31885" s="5">
        <v>43748.875</v>
      </c>
      <c r="C31885" s="1" t="s">
        <v>127685</v>
      </c>
      <c r="D31885" s="1" t="s">
        <v>124373</v>
      </c>
      <c r="E31885" s="1" t="s">
        <v>127686</v>
      </c>
      <c r="F31885" s="1" t="s">
        <v>123249</v>
      </c>
      <c r="G31885" s="1" t="s">
        <v>127687</v>
      </c>
      <c r="H31885" s="3" t="s">
        <v>127688</v>
      </c>
    </row>
    <row r="31886" spans="1:8" x14ac:dyDescent="0.25">
      <c r="A31886" s="2">
        <v>43773.75</v>
      </c>
      <c r="B31886" s="2">
        <v>43776.916666666672</v>
      </c>
      <c r="C31886" s="1" t="s">
        <v>127689</v>
      </c>
      <c r="D31886" s="1" t="s">
        <v>125518</v>
      </c>
      <c r="E31886" s="1" t="s">
        <v>127690</v>
      </c>
      <c r="F31886" s="1" t="s">
        <v>123249</v>
      </c>
      <c r="G31886" s="1" t="s">
        <v>127691</v>
      </c>
      <c r="H31886" s="3" t="s">
        <v>127692</v>
      </c>
    </row>
    <row r="31887" spans="1:8" x14ac:dyDescent="0.25">
      <c r="A31887" s="5">
        <v>43749.791666666672</v>
      </c>
      <c r="B31887" s="5">
        <v>43749.875</v>
      </c>
      <c r="C31887" s="1" t="s">
        <v>127693</v>
      </c>
      <c r="D31887" s="1" t="s">
        <v>123416</v>
      </c>
      <c r="E31887" s="1" t="s">
        <v>127694</v>
      </c>
      <c r="F31887" s="1" t="s">
        <v>123249</v>
      </c>
      <c r="G31887" s="1" t="s">
        <v>127695</v>
      </c>
      <c r="H31887" s="3" t="s">
        <v>127696</v>
      </c>
    </row>
    <row r="31888" spans="1:8" x14ac:dyDescent="0.25">
      <c r="A31888" s="5">
        <v>43749.8125</v>
      </c>
      <c r="B31888" s="5">
        <v>43749.895833333328</v>
      </c>
      <c r="C31888" s="1" t="s">
        <v>127697</v>
      </c>
      <c r="D31888" s="1" t="s">
        <v>127698</v>
      </c>
      <c r="E31888" s="1" t="s">
        <v>127699</v>
      </c>
      <c r="F31888" s="1" t="s">
        <v>123249</v>
      </c>
      <c r="G31888" s="1" t="s">
        <v>127700</v>
      </c>
      <c r="H31888" s="3" t="s">
        <v>127701</v>
      </c>
    </row>
    <row r="31889" spans="1:8" x14ac:dyDescent="0.25">
      <c r="A31889" s="2">
        <v>43771.75</v>
      </c>
      <c r="B31889" s="2">
        <v>43771.916666666672</v>
      </c>
      <c r="C31889" s="1" t="s">
        <v>17577</v>
      </c>
      <c r="D31889" s="1" t="s">
        <v>127702</v>
      </c>
      <c r="E31889" s="1" t="s">
        <v>127703</v>
      </c>
      <c r="F31889" s="1" t="s">
        <v>123249</v>
      </c>
      <c r="G31889" s="1" t="s">
        <v>127704</v>
      </c>
      <c r="H31889" s="3" t="s">
        <v>127705</v>
      </c>
    </row>
    <row r="31890" spans="1:8" x14ac:dyDescent="0.25">
      <c r="A31890" s="5">
        <v>43768.791666666672</v>
      </c>
      <c r="B31890" s="5">
        <v>43768.916666666672</v>
      </c>
      <c r="C31890" s="1" t="s">
        <v>127706</v>
      </c>
      <c r="D31890" s="1" t="s">
        <v>124373</v>
      </c>
      <c r="E31890" s="1" t="s">
        <v>127707</v>
      </c>
      <c r="F31890" s="1" t="s">
        <v>123249</v>
      </c>
      <c r="G31890" s="1" t="s">
        <v>127708</v>
      </c>
      <c r="H31890" s="3" t="s">
        <v>127709</v>
      </c>
    </row>
    <row r="31891" spans="1:8" x14ac:dyDescent="0.25">
      <c r="A31891" s="5">
        <v>43754.395833333328</v>
      </c>
      <c r="B31891" s="5">
        <v>43754.520833333328</v>
      </c>
      <c r="C31891" s="1" t="s">
        <v>127710</v>
      </c>
      <c r="D31891" s="1" t="s">
        <v>127711</v>
      </c>
      <c r="E31891" s="1" t="s">
        <v>127712</v>
      </c>
      <c r="F31891" s="1" t="s">
        <v>123249</v>
      </c>
      <c r="G31891" s="1" t="s">
        <v>127713</v>
      </c>
      <c r="H31891" s="3" t="s">
        <v>127714</v>
      </c>
    </row>
    <row r="31892" spans="1:8" x14ac:dyDescent="0.25">
      <c r="A31892" s="5">
        <v>43769.791666666672</v>
      </c>
      <c r="B31892" s="5">
        <v>43769.875</v>
      </c>
      <c r="C31892" s="1" t="s">
        <v>15759</v>
      </c>
      <c r="D31892" s="1" t="s">
        <v>124108</v>
      </c>
      <c r="E31892" s="1" t="s">
        <v>127715</v>
      </c>
      <c r="F31892" s="1" t="s">
        <v>123249</v>
      </c>
      <c r="G31892" s="1" t="s">
        <v>127716</v>
      </c>
      <c r="H31892" s="3" t="s">
        <v>127717</v>
      </c>
    </row>
    <row r="31893" spans="1:8" x14ac:dyDescent="0.25">
      <c r="A31893" s="5">
        <v>43755.75</v>
      </c>
      <c r="B31893" s="5">
        <v>43755.8125</v>
      </c>
      <c r="C31893" s="1" t="s">
        <v>127718</v>
      </c>
      <c r="D31893" s="1" t="s">
        <v>124406</v>
      </c>
      <c r="E31893" s="1" t="s">
        <v>127719</v>
      </c>
      <c r="F31893" s="1" t="s">
        <v>123249</v>
      </c>
      <c r="G31893" s="1" t="s">
        <v>127720</v>
      </c>
      <c r="H31893" s="3" t="s">
        <v>127721</v>
      </c>
    </row>
    <row r="31894" spans="1:8" x14ac:dyDescent="0.25">
      <c r="A31894" s="2">
        <v>43775.375</v>
      </c>
      <c r="B31894" s="2">
        <v>43776.375</v>
      </c>
      <c r="C31894" s="1" t="s">
        <v>127722</v>
      </c>
      <c r="D31894" s="1" t="s">
        <v>127723</v>
      </c>
      <c r="E31894" s="1" t="s">
        <v>127724</v>
      </c>
      <c r="F31894" s="1" t="s">
        <v>123249</v>
      </c>
      <c r="G31894" s="1" t="s">
        <v>127725</v>
      </c>
      <c r="H31894" s="3" t="s">
        <v>127726</v>
      </c>
    </row>
    <row r="31895" spans="1:8" x14ac:dyDescent="0.25">
      <c r="A31895" s="5">
        <v>43752.770833333328</v>
      </c>
      <c r="B31895" s="5">
        <v>43752.854166666672</v>
      </c>
      <c r="C31895" s="1" t="s">
        <v>127727</v>
      </c>
      <c r="D31895" s="1" t="s">
        <v>125345</v>
      </c>
      <c r="E31895" s="1" t="s">
        <v>127728</v>
      </c>
      <c r="F31895" s="1" t="s">
        <v>123249</v>
      </c>
      <c r="G31895" s="1" t="s">
        <v>127729</v>
      </c>
      <c r="H31895" s="3" t="s">
        <v>127730</v>
      </c>
    </row>
    <row r="31896" spans="1:8" x14ac:dyDescent="0.25">
      <c r="A31896" s="5">
        <v>43754.78125</v>
      </c>
      <c r="B31896" s="5">
        <v>43754.84375</v>
      </c>
      <c r="C31896" s="1" t="s">
        <v>127731</v>
      </c>
      <c r="D31896" s="1" t="s">
        <v>127732</v>
      </c>
      <c r="E31896" s="1" t="s">
        <v>127733</v>
      </c>
      <c r="F31896" s="1" t="s">
        <v>123249</v>
      </c>
      <c r="G31896" s="1" t="s">
        <v>127734</v>
      </c>
      <c r="H31896" s="3" t="s">
        <v>127735</v>
      </c>
    </row>
    <row r="31897" spans="1:8" x14ac:dyDescent="0.25">
      <c r="A31897" s="5">
        <v>43762.770833333328</v>
      </c>
      <c r="B31897" s="5">
        <v>43762.875</v>
      </c>
      <c r="C31897" s="1" t="s">
        <v>127736</v>
      </c>
      <c r="D31897" s="1" t="s">
        <v>127737</v>
      </c>
      <c r="E31897" s="1" t="s">
        <v>127738</v>
      </c>
      <c r="F31897" s="1" t="s">
        <v>123249</v>
      </c>
      <c r="G31897" s="1" t="s">
        <v>127739</v>
      </c>
      <c r="H31897" s="3" t="s">
        <v>127740</v>
      </c>
    </row>
    <row r="31898" spans="1:8" x14ac:dyDescent="0.25">
      <c r="A31898" s="5">
        <v>43756.8125</v>
      </c>
      <c r="B31898" s="5">
        <v>43756.895833333328</v>
      </c>
      <c r="C31898" s="1" t="s">
        <v>125526</v>
      </c>
      <c r="D31898" s="1" t="s">
        <v>125527</v>
      </c>
      <c r="E31898" s="1" t="s">
        <v>127741</v>
      </c>
      <c r="F31898" s="1" t="s">
        <v>123249</v>
      </c>
      <c r="G31898" s="1" t="s">
        <v>127742</v>
      </c>
      <c r="H31898" s="3" t="s">
        <v>127743</v>
      </c>
    </row>
    <row r="31899" spans="1:8" x14ac:dyDescent="0.25">
      <c r="A31899" s="5">
        <v>43755.78125</v>
      </c>
      <c r="B31899" s="5">
        <v>43755.875</v>
      </c>
      <c r="C31899" s="1" t="s">
        <v>127744</v>
      </c>
      <c r="D31899" s="1" t="s">
        <v>127745</v>
      </c>
      <c r="E31899" s="1" t="s">
        <v>127746</v>
      </c>
      <c r="F31899" s="1" t="s">
        <v>123249</v>
      </c>
      <c r="G31899" s="1" t="s">
        <v>127747</v>
      </c>
      <c r="H31899" s="3" t="s">
        <v>127748</v>
      </c>
    </row>
    <row r="31900" spans="1:8" x14ac:dyDescent="0.25">
      <c r="A31900" s="2">
        <v>43747.5</v>
      </c>
      <c r="B31900" s="2">
        <v>43747.541666666672</v>
      </c>
      <c r="C31900" s="1" t="s">
        <v>127749</v>
      </c>
      <c r="D31900" s="1" t="s">
        <v>127750</v>
      </c>
      <c r="E31900" s="1" t="s">
        <v>127751</v>
      </c>
      <c r="F31900" s="1" t="s">
        <v>123249</v>
      </c>
      <c r="G31900" s="1" t="s">
        <v>127752</v>
      </c>
      <c r="H31900" s="3" t="s">
        <v>127753</v>
      </c>
    </row>
    <row r="31901" spans="1:8" x14ac:dyDescent="0.25">
      <c r="A31901" s="2">
        <v>43775.75</v>
      </c>
      <c r="B31901" s="2">
        <v>43775.916666666672</v>
      </c>
      <c r="C31901" s="1" t="s">
        <v>17374</v>
      </c>
      <c r="D31901" s="1" t="s">
        <v>127523</v>
      </c>
      <c r="E31901" s="1" t="s">
        <v>127754</v>
      </c>
      <c r="F31901" s="1" t="s">
        <v>123249</v>
      </c>
      <c r="G31901" s="1" t="s">
        <v>127755</v>
      </c>
      <c r="H31901" s="3" t="s">
        <v>127756</v>
      </c>
    </row>
    <row r="31902" spans="1:8" x14ac:dyDescent="0.25">
      <c r="A31902" s="5">
        <v>43795.75</v>
      </c>
      <c r="B31902" s="5">
        <v>43795.916666666672</v>
      </c>
      <c r="C31902" s="1" t="s">
        <v>17374</v>
      </c>
      <c r="D31902" s="1" t="s">
        <v>127523</v>
      </c>
      <c r="E31902" s="1" t="s">
        <v>127757</v>
      </c>
      <c r="F31902" s="1" t="s">
        <v>123249</v>
      </c>
      <c r="G31902" s="1" t="s">
        <v>127758</v>
      </c>
      <c r="H31902" s="3" t="s">
        <v>127759</v>
      </c>
    </row>
    <row r="31903" spans="1:8" x14ac:dyDescent="0.25">
      <c r="A31903" s="5">
        <v>43797.666666666672</v>
      </c>
      <c r="B31903" s="5">
        <v>43798.916666666672</v>
      </c>
      <c r="C31903" s="1" t="s">
        <v>127760</v>
      </c>
      <c r="D31903" s="1" t="s">
        <v>127761</v>
      </c>
      <c r="E31903" s="1" t="s">
        <v>127762</v>
      </c>
      <c r="F31903" s="1" t="s">
        <v>123249</v>
      </c>
      <c r="G31903" s="1" t="s">
        <v>127763</v>
      </c>
      <c r="H31903" s="3" t="s">
        <v>127764</v>
      </c>
    </row>
    <row r="31904" spans="1:8" x14ac:dyDescent="0.25">
      <c r="A31904" s="5">
        <v>43755.791666666672</v>
      </c>
      <c r="B31904" s="5">
        <v>43755.854166666672</v>
      </c>
      <c r="C31904" s="1" t="s">
        <v>127765</v>
      </c>
      <c r="D31904" s="1" t="s">
        <v>127331</v>
      </c>
      <c r="E31904" s="1" t="s">
        <v>127766</v>
      </c>
      <c r="F31904" s="1" t="s">
        <v>123249</v>
      </c>
      <c r="G31904" s="1" t="s">
        <v>127767</v>
      </c>
      <c r="H31904" s="3" t="s">
        <v>127768</v>
      </c>
    </row>
    <row r="31905" spans="1:8" x14ac:dyDescent="0.25">
      <c r="A31905" s="5">
        <v>43761.791666666672</v>
      </c>
      <c r="B31905" s="5">
        <v>43761.875</v>
      </c>
      <c r="C31905" s="1" t="s">
        <v>127769</v>
      </c>
      <c r="D31905" s="1" t="s">
        <v>127586</v>
      </c>
      <c r="E31905" s="1" t="s">
        <v>127770</v>
      </c>
      <c r="F31905" s="1" t="s">
        <v>123249</v>
      </c>
      <c r="G31905" s="1" t="s">
        <v>127771</v>
      </c>
      <c r="H31905" s="3" t="s">
        <v>127772</v>
      </c>
    </row>
    <row r="31906" spans="1:8" x14ac:dyDescent="0.25">
      <c r="A31906" s="2">
        <v>43680.75</v>
      </c>
      <c r="B31906" s="2">
        <v>43680.833333333328</v>
      </c>
      <c r="C31906" s="1" t="s">
        <v>127773</v>
      </c>
      <c r="D31906" s="1"/>
      <c r="E31906" s="1" t="s">
        <v>127774</v>
      </c>
      <c r="F31906" s="1" t="s">
        <v>123376</v>
      </c>
      <c r="G31906" s="1" t="s">
        <v>127775</v>
      </c>
      <c r="H31906" s="3" t="s">
        <v>127776</v>
      </c>
    </row>
    <row r="31907" spans="1:8" x14ac:dyDescent="0.25">
      <c r="A31907" s="5">
        <v>43420.75</v>
      </c>
      <c r="B31907" s="5">
        <v>43420.875</v>
      </c>
      <c r="C31907" s="1" t="s">
        <v>127777</v>
      </c>
      <c r="D31907" s="1" t="s">
        <v>127778</v>
      </c>
      <c r="E31907" s="1" t="s">
        <v>127779</v>
      </c>
      <c r="F31907" s="1" t="s">
        <v>127780</v>
      </c>
      <c r="G31907" s="1" t="s">
        <v>127781</v>
      </c>
      <c r="H31907" s="3" t="s">
        <v>127782</v>
      </c>
    </row>
    <row r="31908" spans="1:8" x14ac:dyDescent="0.25">
      <c r="A31908" s="2">
        <v>43409.770833333328</v>
      </c>
      <c r="B31908" s="2">
        <v>43409.854166666672</v>
      </c>
      <c r="C31908" s="1" t="s">
        <v>127783</v>
      </c>
      <c r="D31908" s="1" t="s">
        <v>127784</v>
      </c>
      <c r="E31908" s="1" t="s">
        <v>127785</v>
      </c>
      <c r="F31908" s="1" t="s">
        <v>127780</v>
      </c>
      <c r="G31908" s="1" t="s">
        <v>127786</v>
      </c>
      <c r="H31908" s="3" t="s">
        <v>127787</v>
      </c>
    </row>
    <row r="31909" spans="1:8" x14ac:dyDescent="0.25">
      <c r="A31909" s="2">
        <v>43410.729166666672</v>
      </c>
      <c r="B31909" s="2">
        <v>43410.833333333328</v>
      </c>
      <c r="C31909" s="1" t="s">
        <v>127788</v>
      </c>
      <c r="D31909" s="1" t="s">
        <v>127789</v>
      </c>
      <c r="E31909" s="1" t="s">
        <v>127790</v>
      </c>
      <c r="F31909" s="1" t="s">
        <v>127780</v>
      </c>
      <c r="G31909" s="1" t="s">
        <v>127791</v>
      </c>
      <c r="H31909" s="3" t="s">
        <v>127792</v>
      </c>
    </row>
    <row r="31910" spans="1:8" x14ac:dyDescent="0.25">
      <c r="A31910" s="5">
        <v>43427.354166666672</v>
      </c>
      <c r="B31910" s="5">
        <v>43427.708333333328</v>
      </c>
      <c r="C31910" s="1" t="s">
        <v>127793</v>
      </c>
      <c r="D31910" s="1" t="s">
        <v>127794</v>
      </c>
      <c r="E31910" s="1" t="s">
        <v>127795</v>
      </c>
      <c r="F31910" s="1" t="s">
        <v>127780</v>
      </c>
      <c r="G31910" s="1" t="s">
        <v>127796</v>
      </c>
      <c r="H31910" s="3" t="s">
        <v>127797</v>
      </c>
    </row>
    <row r="31911" spans="1:8" x14ac:dyDescent="0.25">
      <c r="A31911" s="5">
        <v>43421.375</v>
      </c>
      <c r="B31911" s="5">
        <v>43422.833333333328</v>
      </c>
      <c r="C31911" s="1" t="s">
        <v>127798</v>
      </c>
      <c r="D31911" s="1" t="s">
        <v>127778</v>
      </c>
      <c r="E31911" s="1" t="s">
        <v>127799</v>
      </c>
      <c r="F31911" s="1" t="s">
        <v>127780</v>
      </c>
      <c r="G31911" s="1" t="s">
        <v>127800</v>
      </c>
      <c r="H31911" s="3" t="s">
        <v>127801</v>
      </c>
    </row>
    <row r="31912" spans="1:8" x14ac:dyDescent="0.25">
      <c r="A31912" s="5">
        <v>43418.541666666672</v>
      </c>
      <c r="B31912" s="5">
        <v>43418.604166666672</v>
      </c>
      <c r="C31912" s="1" t="s">
        <v>127802</v>
      </c>
      <c r="D31912" s="1" t="s">
        <v>127803</v>
      </c>
      <c r="E31912" s="1" t="s">
        <v>127804</v>
      </c>
      <c r="F31912" s="1" t="s">
        <v>127780</v>
      </c>
      <c r="G31912" s="1" t="s">
        <v>127805</v>
      </c>
      <c r="H31912" s="3" t="s">
        <v>127806</v>
      </c>
    </row>
    <row r="31913" spans="1:8" x14ac:dyDescent="0.25">
      <c r="A31913" s="5">
        <v>43431.375</v>
      </c>
      <c r="B31913" s="5">
        <v>43431.916666666672</v>
      </c>
      <c r="C31913" s="1" t="s">
        <v>127807</v>
      </c>
      <c r="D31913" s="1"/>
      <c r="E31913" s="1" t="s">
        <v>127808</v>
      </c>
      <c r="F31913" s="1" t="s">
        <v>127780</v>
      </c>
      <c r="G31913" s="1" t="s">
        <v>127809</v>
      </c>
      <c r="H31913" s="3" t="s">
        <v>127810</v>
      </c>
    </row>
    <row r="31914" spans="1:8" x14ac:dyDescent="0.25">
      <c r="A31914" s="5">
        <v>43417.520833333328</v>
      </c>
      <c r="B31914" s="5">
        <v>43417.583333333328</v>
      </c>
      <c r="C31914" s="1" t="s">
        <v>127811</v>
      </c>
      <c r="D31914" s="1" t="s">
        <v>127812</v>
      </c>
      <c r="E31914" s="1" t="s">
        <v>127813</v>
      </c>
      <c r="F31914" s="1" t="s">
        <v>127780</v>
      </c>
      <c r="G31914" s="1" t="s">
        <v>127814</v>
      </c>
      <c r="H31914" s="3" t="s">
        <v>127815</v>
      </c>
    </row>
    <row r="31915" spans="1:8" x14ac:dyDescent="0.25">
      <c r="A31915" s="5">
        <v>43430.541666666672</v>
      </c>
      <c r="B31915" s="5">
        <v>43430.625</v>
      </c>
      <c r="C31915" s="1" t="s">
        <v>127816</v>
      </c>
      <c r="D31915" s="1"/>
      <c r="E31915" s="1" t="s">
        <v>127817</v>
      </c>
      <c r="F31915" s="1" t="s">
        <v>127780</v>
      </c>
      <c r="G31915" s="1" t="s">
        <v>127818</v>
      </c>
      <c r="H31915" s="3" t="s">
        <v>127819</v>
      </c>
    </row>
    <row r="31916" spans="1:8" x14ac:dyDescent="0.25">
      <c r="A31916" s="2">
        <v>43410.53125</v>
      </c>
      <c r="B31916" s="2">
        <v>43410.614583333328</v>
      </c>
      <c r="C31916" s="1" t="s">
        <v>127820</v>
      </c>
      <c r="D31916" s="1" t="s">
        <v>127821</v>
      </c>
      <c r="E31916" s="1" t="s">
        <v>127822</v>
      </c>
      <c r="F31916" s="1" t="s">
        <v>127780</v>
      </c>
      <c r="G31916" s="1" t="s">
        <v>127823</v>
      </c>
      <c r="H31916" s="3" t="s">
        <v>127824</v>
      </c>
    </row>
    <row r="31917" spans="1:8" x14ac:dyDescent="0.25">
      <c r="A31917" s="5">
        <v>43416.791666666672</v>
      </c>
      <c r="B31917" s="5">
        <v>43416.875</v>
      </c>
      <c r="C31917" s="1" t="s">
        <v>127825</v>
      </c>
      <c r="D31917" s="1" t="s">
        <v>127826</v>
      </c>
      <c r="E31917" s="1" t="s">
        <v>127827</v>
      </c>
      <c r="F31917" s="1" t="s">
        <v>127780</v>
      </c>
      <c r="G31917" s="1" t="s">
        <v>127828</v>
      </c>
      <c r="H31917" s="3" t="s">
        <v>127829</v>
      </c>
    </row>
    <row r="31918" spans="1:8" x14ac:dyDescent="0.25">
      <c r="A31918" s="2">
        <v>43409.416666666672</v>
      </c>
      <c r="B31918" s="2">
        <v>43409.5</v>
      </c>
      <c r="C31918" s="1" t="s">
        <v>127830</v>
      </c>
      <c r="D31918" s="1" t="s">
        <v>127831</v>
      </c>
      <c r="E31918" s="1" t="s">
        <v>127832</v>
      </c>
      <c r="F31918" s="1" t="s">
        <v>127780</v>
      </c>
      <c r="G31918" s="1" t="s">
        <v>127833</v>
      </c>
      <c r="H31918" s="3" t="s">
        <v>127834</v>
      </c>
    </row>
    <row r="31919" spans="1:8" x14ac:dyDescent="0.25">
      <c r="A31919" s="5">
        <v>43419.791666666672</v>
      </c>
      <c r="B31919" s="5">
        <v>43419.875</v>
      </c>
      <c r="C31919" s="1" t="s">
        <v>127835</v>
      </c>
      <c r="D31919" s="1" t="s">
        <v>127836</v>
      </c>
      <c r="E31919" s="1" t="s">
        <v>127837</v>
      </c>
      <c r="F31919" s="1" t="s">
        <v>127780</v>
      </c>
      <c r="G31919" s="1" t="s">
        <v>127838</v>
      </c>
      <c r="H31919" s="3" t="s">
        <v>127839</v>
      </c>
    </row>
    <row r="31920" spans="1:8" x14ac:dyDescent="0.25">
      <c r="A31920" s="5">
        <v>43447.75</v>
      </c>
      <c r="B31920" s="5">
        <v>43447.875</v>
      </c>
      <c r="C31920" s="1" t="s">
        <v>127840</v>
      </c>
      <c r="D31920" s="1"/>
      <c r="E31920" s="1" t="s">
        <v>127841</v>
      </c>
      <c r="F31920" s="1" t="s">
        <v>127780</v>
      </c>
      <c r="G31920" s="1" t="s">
        <v>127842</v>
      </c>
      <c r="H31920" s="3" t="s">
        <v>127843</v>
      </c>
    </row>
    <row r="31921" spans="1:8" x14ac:dyDescent="0.25">
      <c r="A31921" s="2">
        <v>43411.75</v>
      </c>
      <c r="B31921" s="2">
        <v>43411.833333333328</v>
      </c>
      <c r="C31921" s="1" t="s">
        <v>127844</v>
      </c>
      <c r="D31921" s="1" t="s">
        <v>127845</v>
      </c>
      <c r="E31921" s="1" t="s">
        <v>127846</v>
      </c>
      <c r="F31921" s="1" t="s">
        <v>127780</v>
      </c>
      <c r="G31921" s="1" t="s">
        <v>127847</v>
      </c>
      <c r="H31921" s="3" t="s">
        <v>127848</v>
      </c>
    </row>
    <row r="31922" spans="1:8" x14ac:dyDescent="0.25">
      <c r="A31922" s="2">
        <v>43489.75</v>
      </c>
      <c r="B31922" s="2">
        <v>43489.875</v>
      </c>
      <c r="C31922" s="1" t="s">
        <v>127849</v>
      </c>
      <c r="D31922" s="1" t="s">
        <v>127850</v>
      </c>
      <c r="E31922" s="1" t="s">
        <v>127851</v>
      </c>
      <c r="F31922" s="1" t="s">
        <v>127780</v>
      </c>
      <c r="G31922" s="1" t="s">
        <v>127852</v>
      </c>
      <c r="H31922" s="3" t="s">
        <v>127853</v>
      </c>
    </row>
    <row r="31923" spans="1:8" x14ac:dyDescent="0.25">
      <c r="A31923" s="5">
        <v>43424.75</v>
      </c>
      <c r="B31923" s="5">
        <v>43424.833333333328</v>
      </c>
      <c r="C31923" s="1" t="s">
        <v>127854</v>
      </c>
      <c r="D31923" s="1" t="s">
        <v>127855</v>
      </c>
      <c r="E31923" s="1" t="s">
        <v>127856</v>
      </c>
      <c r="F31923" s="1" t="s">
        <v>127780</v>
      </c>
      <c r="G31923" s="1" t="s">
        <v>127857</v>
      </c>
      <c r="H31923" s="3" t="s">
        <v>127858</v>
      </c>
    </row>
    <row r="31924" spans="1:8" x14ac:dyDescent="0.25">
      <c r="A31924" s="5">
        <v>43424.78125</v>
      </c>
      <c r="B31924" s="5">
        <v>43424.875</v>
      </c>
      <c r="C31924" s="1" t="s">
        <v>127859</v>
      </c>
      <c r="D31924" s="1" t="s">
        <v>127784</v>
      </c>
      <c r="E31924" s="1" t="s">
        <v>127860</v>
      </c>
      <c r="F31924" s="1" t="s">
        <v>127780</v>
      </c>
      <c r="G31924" s="1" t="s">
        <v>127861</v>
      </c>
      <c r="H31924" s="3" t="s">
        <v>127862</v>
      </c>
    </row>
    <row r="31925" spans="1:8" x14ac:dyDescent="0.25">
      <c r="A31925" s="2">
        <v>43412.75</v>
      </c>
      <c r="B31925" s="2">
        <v>43412.833333333328</v>
      </c>
      <c r="C31925" s="1" t="s">
        <v>127863</v>
      </c>
      <c r="D31925" s="1"/>
      <c r="E31925" s="1" t="s">
        <v>127864</v>
      </c>
      <c r="F31925" s="1" t="s">
        <v>127780</v>
      </c>
      <c r="G31925" s="1" t="s">
        <v>127865</v>
      </c>
      <c r="H31925" s="3" t="s">
        <v>127866</v>
      </c>
    </row>
    <row r="31926" spans="1:8" x14ac:dyDescent="0.25">
      <c r="A31926" s="2">
        <v>43412.770833333328</v>
      </c>
      <c r="B31926" s="2">
        <v>43412.895833333328</v>
      </c>
      <c r="C31926" s="1" t="s">
        <v>127867</v>
      </c>
      <c r="D31926" s="1" t="s">
        <v>127868</v>
      </c>
      <c r="E31926" s="1" t="s">
        <v>127869</v>
      </c>
      <c r="F31926" s="1" t="s">
        <v>127780</v>
      </c>
      <c r="G31926" s="1" t="s">
        <v>127870</v>
      </c>
      <c r="H31926" s="3" t="s">
        <v>127871</v>
      </c>
    </row>
    <row r="31927" spans="1:8" x14ac:dyDescent="0.25">
      <c r="A31927" s="2">
        <v>43409.791666666672</v>
      </c>
      <c r="B31927" s="2">
        <v>43409.854166666672</v>
      </c>
      <c r="C31927" s="1" t="s">
        <v>127872</v>
      </c>
      <c r="D31927" s="1" t="s">
        <v>127784</v>
      </c>
      <c r="E31927" s="1" t="s">
        <v>127873</v>
      </c>
      <c r="F31927" s="1" t="s">
        <v>127780</v>
      </c>
      <c r="G31927" s="1" t="s">
        <v>127874</v>
      </c>
      <c r="H31927" s="3" t="s">
        <v>127875</v>
      </c>
    </row>
    <row r="31928" spans="1:8" x14ac:dyDescent="0.25">
      <c r="A31928" s="5">
        <v>43414.395833333328</v>
      </c>
      <c r="B31928" s="5">
        <v>43415.625</v>
      </c>
      <c r="C31928" s="1" t="s">
        <v>127876</v>
      </c>
      <c r="D31928" s="1" t="s">
        <v>127877</v>
      </c>
      <c r="E31928" s="1" t="s">
        <v>127878</v>
      </c>
      <c r="F31928" s="1" t="s">
        <v>127780</v>
      </c>
      <c r="G31928" s="1" t="s">
        <v>127879</v>
      </c>
      <c r="H31928" s="3" t="s">
        <v>127880</v>
      </c>
    </row>
    <row r="31929" spans="1:8" x14ac:dyDescent="0.25">
      <c r="A31929" s="5">
        <v>43418.770833333328</v>
      </c>
      <c r="B31929" s="5">
        <v>43418.854166666672</v>
      </c>
      <c r="C31929" s="1" t="s">
        <v>127881</v>
      </c>
      <c r="D31929" s="1" t="s">
        <v>127882</v>
      </c>
      <c r="E31929" s="1" t="s">
        <v>127883</v>
      </c>
      <c r="F31929" s="1" t="s">
        <v>127780</v>
      </c>
      <c r="G31929" s="1" t="s">
        <v>127884</v>
      </c>
      <c r="H31929" s="3" t="s">
        <v>127885</v>
      </c>
    </row>
    <row r="31930" spans="1:8" x14ac:dyDescent="0.25">
      <c r="A31930" s="2">
        <v>43437.770833333328</v>
      </c>
      <c r="B31930" s="2">
        <v>43437.854166666672</v>
      </c>
      <c r="C31930" s="1" t="s">
        <v>127886</v>
      </c>
      <c r="D31930" s="1"/>
      <c r="E31930" s="1" t="s">
        <v>127887</v>
      </c>
      <c r="F31930" s="1" t="s">
        <v>127780</v>
      </c>
      <c r="G31930" s="1" t="s">
        <v>127888</v>
      </c>
      <c r="H31930" s="3" t="s">
        <v>127889</v>
      </c>
    </row>
    <row r="31931" spans="1:8" x14ac:dyDescent="0.25">
      <c r="A31931" s="2">
        <v>43437.770833333328</v>
      </c>
      <c r="B31931" s="2">
        <v>43437.854166666672</v>
      </c>
      <c r="C31931" s="1" t="s">
        <v>127890</v>
      </c>
      <c r="D31931" s="1" t="s">
        <v>127784</v>
      </c>
      <c r="E31931" s="1" t="s">
        <v>127891</v>
      </c>
      <c r="F31931" s="1" t="s">
        <v>127780</v>
      </c>
      <c r="G31931" s="1" t="s">
        <v>127892</v>
      </c>
      <c r="H31931" s="3" t="s">
        <v>127893</v>
      </c>
    </row>
    <row r="31932" spans="1:8" x14ac:dyDescent="0.25">
      <c r="A31932" s="2">
        <v>43410.78125</v>
      </c>
      <c r="B31932" s="2">
        <v>43410.864583333328</v>
      </c>
      <c r="C31932" s="1" t="s">
        <v>127820</v>
      </c>
      <c r="D31932" s="1" t="s">
        <v>127821</v>
      </c>
      <c r="E31932" s="1" t="s">
        <v>127822</v>
      </c>
      <c r="F31932" s="1" t="s">
        <v>127780</v>
      </c>
      <c r="G31932" s="1" t="s">
        <v>127894</v>
      </c>
      <c r="H31932" s="3" t="s">
        <v>127895</v>
      </c>
    </row>
    <row r="31933" spans="1:8" x14ac:dyDescent="0.25">
      <c r="A31933" s="5">
        <v>43420.791666666672</v>
      </c>
      <c r="B31933" s="5">
        <v>43420.875</v>
      </c>
      <c r="C31933" s="1" t="s">
        <v>127896</v>
      </c>
      <c r="D31933" s="1" t="s">
        <v>127812</v>
      </c>
      <c r="E31933" s="1" t="s">
        <v>127897</v>
      </c>
      <c r="F31933" s="1" t="s">
        <v>127780</v>
      </c>
      <c r="G31933" s="1" t="s">
        <v>127898</v>
      </c>
      <c r="H31933" s="3" t="s">
        <v>127899</v>
      </c>
    </row>
    <row r="31934" spans="1:8" x14ac:dyDescent="0.25">
      <c r="A31934" s="5">
        <v>43419.75</v>
      </c>
      <c r="B31934" s="5">
        <v>43419.833333333328</v>
      </c>
      <c r="C31934" s="1" t="s">
        <v>127900</v>
      </c>
      <c r="D31934" s="1"/>
      <c r="E31934" s="1" t="s">
        <v>127901</v>
      </c>
      <c r="F31934" s="1" t="s">
        <v>127780</v>
      </c>
      <c r="G31934" s="1" t="s">
        <v>127902</v>
      </c>
      <c r="H31934" s="3" t="s">
        <v>127903</v>
      </c>
    </row>
    <row r="31935" spans="1:8" x14ac:dyDescent="0.25">
      <c r="A31935" s="2">
        <v>43439.791666666672</v>
      </c>
      <c r="B31935" s="2">
        <v>43439.875</v>
      </c>
      <c r="C31935" s="1" t="s">
        <v>127904</v>
      </c>
      <c r="D31935" s="1" t="s">
        <v>127905</v>
      </c>
      <c r="E31935" s="1" t="s">
        <v>127906</v>
      </c>
      <c r="F31935" s="1" t="s">
        <v>127780</v>
      </c>
      <c r="G31935" s="1" t="s">
        <v>127907</v>
      </c>
      <c r="H31935" s="3" t="s">
        <v>127908</v>
      </c>
    </row>
    <row r="31936" spans="1:8" x14ac:dyDescent="0.25">
      <c r="A31936" s="5">
        <v>43417.520833333328</v>
      </c>
      <c r="B31936" s="5">
        <v>43417.583333333328</v>
      </c>
      <c r="C31936" s="1" t="s">
        <v>127811</v>
      </c>
      <c r="D31936" s="1" t="s">
        <v>127812</v>
      </c>
      <c r="E31936" s="1" t="s">
        <v>127813</v>
      </c>
      <c r="F31936" s="1" t="s">
        <v>127780</v>
      </c>
      <c r="G31936" s="1" t="s">
        <v>127909</v>
      </c>
      <c r="H31936" s="3" t="s">
        <v>127910</v>
      </c>
    </row>
    <row r="31937" spans="1:8" x14ac:dyDescent="0.25">
      <c r="A31937" s="5">
        <v>43417.583333333328</v>
      </c>
      <c r="B31937" s="5">
        <v>43417.645833333328</v>
      </c>
      <c r="C31937" s="1" t="s">
        <v>127911</v>
      </c>
      <c r="D31937" s="1"/>
      <c r="E31937" s="1" t="s">
        <v>127912</v>
      </c>
      <c r="F31937" s="1" t="s">
        <v>127780</v>
      </c>
      <c r="G31937" s="1" t="s">
        <v>127913</v>
      </c>
      <c r="H31937" s="3" t="s">
        <v>127914</v>
      </c>
    </row>
    <row r="31938" spans="1:8" x14ac:dyDescent="0.25">
      <c r="A31938" s="5">
        <v>43418.416666666672</v>
      </c>
      <c r="B31938" s="5">
        <v>43418.5</v>
      </c>
      <c r="C31938" s="1" t="s">
        <v>127915</v>
      </c>
      <c r="D31938" s="1"/>
      <c r="E31938" s="1" t="s">
        <v>127916</v>
      </c>
      <c r="F31938" s="1" t="s">
        <v>127780</v>
      </c>
      <c r="G31938" s="1" t="s">
        <v>127917</v>
      </c>
      <c r="H31938" s="3" t="s">
        <v>127918</v>
      </c>
    </row>
    <row r="31939" spans="1:8" x14ac:dyDescent="0.25">
      <c r="A31939" s="5">
        <v>43418.583333333328</v>
      </c>
      <c r="B31939" s="5">
        <v>43418.666666666672</v>
      </c>
      <c r="C31939" s="1" t="s">
        <v>127919</v>
      </c>
      <c r="D31939" s="1"/>
      <c r="E31939" s="1" t="s">
        <v>127920</v>
      </c>
      <c r="F31939" s="1" t="s">
        <v>127780</v>
      </c>
      <c r="G31939" s="1" t="s">
        <v>127921</v>
      </c>
      <c r="H31939" s="3" t="s">
        <v>127922</v>
      </c>
    </row>
    <row r="31940" spans="1:8" x14ac:dyDescent="0.25">
      <c r="A31940" s="5">
        <v>43418.729166666672</v>
      </c>
      <c r="B31940" s="5">
        <v>43418.875</v>
      </c>
      <c r="C31940" s="1" t="s">
        <v>127923</v>
      </c>
      <c r="D31940" s="1"/>
      <c r="E31940" s="1" t="s">
        <v>127924</v>
      </c>
      <c r="F31940" s="1" t="s">
        <v>127780</v>
      </c>
      <c r="G31940" s="1" t="s">
        <v>127925</v>
      </c>
      <c r="H31940" s="3" t="s">
        <v>127926</v>
      </c>
    </row>
    <row r="31941" spans="1:8" x14ac:dyDescent="0.25">
      <c r="A31941" s="5">
        <v>43419.666666666672</v>
      </c>
      <c r="B31941" s="5">
        <v>43419.875</v>
      </c>
      <c r="C31941" s="1" t="s">
        <v>127927</v>
      </c>
      <c r="D31941" s="1"/>
      <c r="E31941" s="1" t="s">
        <v>127928</v>
      </c>
      <c r="F31941" s="1" t="s">
        <v>127780</v>
      </c>
      <c r="G31941" s="1" t="s">
        <v>127929</v>
      </c>
      <c r="H31941" s="3" t="s">
        <v>127930</v>
      </c>
    </row>
    <row r="31942" spans="1:8" x14ac:dyDescent="0.25">
      <c r="A31942" s="5">
        <v>43420.5</v>
      </c>
      <c r="B31942" s="5">
        <v>43420.583333333328</v>
      </c>
      <c r="C31942" s="1" t="s">
        <v>127931</v>
      </c>
      <c r="D31942" s="1"/>
      <c r="E31942" s="1" t="s">
        <v>127932</v>
      </c>
      <c r="F31942" s="1" t="s">
        <v>127780</v>
      </c>
      <c r="G31942" s="1" t="s">
        <v>127933</v>
      </c>
      <c r="H31942" s="3" t="s">
        <v>127934</v>
      </c>
    </row>
    <row r="31943" spans="1:8" x14ac:dyDescent="0.25">
      <c r="A31943" s="5">
        <v>43423.4375</v>
      </c>
      <c r="B31943" s="5">
        <v>43423.5</v>
      </c>
      <c r="C31943" s="1" t="s">
        <v>127935</v>
      </c>
      <c r="D31943" s="1"/>
      <c r="E31943" s="1" t="s">
        <v>127936</v>
      </c>
      <c r="F31943" s="1" t="s">
        <v>127780</v>
      </c>
      <c r="G31943" s="1" t="s">
        <v>127937</v>
      </c>
      <c r="H31943" s="3" t="s">
        <v>127938</v>
      </c>
    </row>
    <row r="31944" spans="1:8" x14ac:dyDescent="0.25">
      <c r="A31944" s="5">
        <v>43425.75</v>
      </c>
      <c r="B31944" s="5">
        <v>43425.875</v>
      </c>
      <c r="C31944" s="1" t="s">
        <v>127939</v>
      </c>
      <c r="D31944" s="1"/>
      <c r="E31944" s="1" t="s">
        <v>127940</v>
      </c>
      <c r="F31944" s="1" t="s">
        <v>127780</v>
      </c>
      <c r="G31944" s="1" t="s">
        <v>127941</v>
      </c>
      <c r="H31944" s="3" t="s">
        <v>127942</v>
      </c>
    </row>
    <row r="31945" spans="1:8" x14ac:dyDescent="0.25">
      <c r="A31945" s="5">
        <v>43426.354166666672</v>
      </c>
      <c r="B31945" s="5">
        <v>43426.541666666672</v>
      </c>
      <c r="C31945" s="1" t="s">
        <v>127943</v>
      </c>
      <c r="D31945" s="1"/>
      <c r="E31945" s="1" t="s">
        <v>127944</v>
      </c>
      <c r="F31945" s="1" t="s">
        <v>127780</v>
      </c>
      <c r="G31945" s="1" t="s">
        <v>127945</v>
      </c>
      <c r="H31945" s="3" t="s">
        <v>127946</v>
      </c>
    </row>
    <row r="31946" spans="1:8" x14ac:dyDescent="0.25">
      <c r="A31946" s="5">
        <v>43426.583333333328</v>
      </c>
      <c r="B31946" s="5">
        <v>43426.666666666672</v>
      </c>
      <c r="C31946" s="1" t="s">
        <v>127947</v>
      </c>
      <c r="D31946" s="1"/>
      <c r="E31946" s="1" t="s">
        <v>127948</v>
      </c>
      <c r="F31946" s="1" t="s">
        <v>127780</v>
      </c>
      <c r="G31946" s="1" t="s">
        <v>127949</v>
      </c>
      <c r="H31946" s="3" t="s">
        <v>127950</v>
      </c>
    </row>
    <row r="31947" spans="1:8" x14ac:dyDescent="0.25">
      <c r="A31947" s="5">
        <v>43427.375</v>
      </c>
      <c r="B31947" s="5">
        <v>43427.916666666672</v>
      </c>
      <c r="C31947" s="1" t="s">
        <v>127951</v>
      </c>
      <c r="D31947" s="1"/>
      <c r="E31947" s="1" t="s">
        <v>127952</v>
      </c>
      <c r="F31947" s="1" t="s">
        <v>127780</v>
      </c>
      <c r="G31947" s="1" t="s">
        <v>127953</v>
      </c>
      <c r="H31947" s="3" t="s">
        <v>127954</v>
      </c>
    </row>
    <row r="31948" spans="1:8" x14ac:dyDescent="0.25">
      <c r="A31948" s="5">
        <v>43433.354166666672</v>
      </c>
      <c r="B31948" s="5">
        <v>43433.625</v>
      </c>
      <c r="C31948" s="1" t="s">
        <v>127955</v>
      </c>
      <c r="D31948" s="1"/>
      <c r="E31948" s="1" t="s">
        <v>127956</v>
      </c>
      <c r="F31948" s="1" t="s">
        <v>127780</v>
      </c>
      <c r="G31948" s="1" t="s">
        <v>127957</v>
      </c>
      <c r="H31948" s="3" t="s">
        <v>127958</v>
      </c>
    </row>
    <row r="31949" spans="1:8" x14ac:dyDescent="0.25">
      <c r="A31949" s="5">
        <v>43433.770833333328</v>
      </c>
      <c r="B31949" s="5">
        <v>43433.833333333328</v>
      </c>
      <c r="C31949" s="1" t="s">
        <v>127959</v>
      </c>
      <c r="D31949" s="1"/>
      <c r="E31949" s="1" t="s">
        <v>127960</v>
      </c>
      <c r="F31949" s="1" t="s">
        <v>127780</v>
      </c>
      <c r="G31949" s="1" t="s">
        <v>127961</v>
      </c>
      <c r="H31949" s="3" t="s">
        <v>127962</v>
      </c>
    </row>
    <row r="31950" spans="1:8" x14ac:dyDescent="0.25">
      <c r="A31950" s="2">
        <v>43437.416666666672</v>
      </c>
      <c r="B31950" s="2">
        <v>43437.5</v>
      </c>
      <c r="C31950" s="1" t="s">
        <v>127963</v>
      </c>
      <c r="D31950" s="1"/>
      <c r="E31950" s="1" t="s">
        <v>127964</v>
      </c>
      <c r="F31950" s="1" t="s">
        <v>127780</v>
      </c>
      <c r="G31950" s="1" t="s">
        <v>127965</v>
      </c>
      <c r="H31950" s="3" t="s">
        <v>127966</v>
      </c>
    </row>
    <row r="31951" spans="1:8" x14ac:dyDescent="0.25">
      <c r="A31951" s="5">
        <v>43425.8125</v>
      </c>
      <c r="B31951" s="5">
        <v>43425.958333333328</v>
      </c>
      <c r="C31951" s="1" t="s">
        <v>127967</v>
      </c>
      <c r="D31951" s="1" t="s">
        <v>127968</v>
      </c>
      <c r="E31951" s="1" t="s">
        <v>127969</v>
      </c>
      <c r="F31951" s="1" t="s">
        <v>127780</v>
      </c>
      <c r="G31951" s="1" t="s">
        <v>127970</v>
      </c>
      <c r="H31951" s="3" t="s">
        <v>127971</v>
      </c>
    </row>
    <row r="31952" spans="1:8" x14ac:dyDescent="0.25">
      <c r="A31952" s="5">
        <v>43424.78125</v>
      </c>
      <c r="B31952" s="5">
        <v>43424.864583333328</v>
      </c>
      <c r="C31952" s="1" t="s">
        <v>127820</v>
      </c>
      <c r="D31952" s="1" t="s">
        <v>127821</v>
      </c>
      <c r="E31952" s="1" t="s">
        <v>127972</v>
      </c>
      <c r="F31952" s="1" t="s">
        <v>127780</v>
      </c>
      <c r="G31952" s="1" t="s">
        <v>127973</v>
      </c>
      <c r="H31952" s="3" t="s">
        <v>127974</v>
      </c>
    </row>
    <row r="31953" spans="1:8" x14ac:dyDescent="0.25">
      <c r="A31953" s="2">
        <v>43573.791666666672</v>
      </c>
      <c r="B31953" s="2">
        <v>43573.875</v>
      </c>
      <c r="C31953" s="1" t="s">
        <v>127975</v>
      </c>
      <c r="D31953" s="1" t="s">
        <v>127976</v>
      </c>
      <c r="E31953" s="1" t="s">
        <v>127977</v>
      </c>
      <c r="F31953" s="1" t="s">
        <v>127780</v>
      </c>
      <c r="G31953" s="1" t="s">
        <v>127978</v>
      </c>
      <c r="H31953" s="3" t="s">
        <v>127979</v>
      </c>
    </row>
    <row r="31954" spans="1:8" x14ac:dyDescent="0.25">
      <c r="A31954" s="2">
        <v>43559.791666666672</v>
      </c>
      <c r="B31954" s="2">
        <v>43559.875</v>
      </c>
      <c r="C31954" s="1" t="s">
        <v>127975</v>
      </c>
      <c r="D31954" s="1" t="s">
        <v>127976</v>
      </c>
      <c r="E31954" s="1" t="s">
        <v>127980</v>
      </c>
      <c r="F31954" s="1" t="s">
        <v>127780</v>
      </c>
      <c r="G31954" s="1" t="s">
        <v>127981</v>
      </c>
      <c r="H31954" s="3" t="s">
        <v>127982</v>
      </c>
    </row>
    <row r="31955" spans="1:8" x14ac:dyDescent="0.25">
      <c r="A31955" s="2">
        <v>43517.791666666672</v>
      </c>
      <c r="B31955" s="2">
        <v>43517.875</v>
      </c>
      <c r="C31955" s="1" t="s">
        <v>127975</v>
      </c>
      <c r="D31955" s="1" t="s">
        <v>127976</v>
      </c>
      <c r="E31955" s="1" t="s">
        <v>127983</v>
      </c>
      <c r="F31955" s="1" t="s">
        <v>127780</v>
      </c>
      <c r="G31955" s="1" t="s">
        <v>127984</v>
      </c>
      <c r="H31955" s="3" t="s">
        <v>127985</v>
      </c>
    </row>
    <row r="31956" spans="1:8" x14ac:dyDescent="0.25">
      <c r="A31956" s="5">
        <v>43426.75</v>
      </c>
      <c r="B31956" s="5">
        <v>43426.833333333328</v>
      </c>
      <c r="C31956" s="1" t="s">
        <v>127986</v>
      </c>
      <c r="D31956" s="1" t="s">
        <v>127784</v>
      </c>
      <c r="E31956" s="1" t="s">
        <v>127987</v>
      </c>
      <c r="F31956" s="1" t="s">
        <v>127780</v>
      </c>
      <c r="G31956" s="1" t="s">
        <v>127988</v>
      </c>
      <c r="H31956" s="3" t="s">
        <v>127989</v>
      </c>
    </row>
    <row r="31957" spans="1:8" x14ac:dyDescent="0.25">
      <c r="A31957" s="5">
        <v>43431.770833333328</v>
      </c>
      <c r="B31957" s="5">
        <v>43431.895833333328</v>
      </c>
      <c r="C31957" s="1" t="s">
        <v>127990</v>
      </c>
      <c r="D31957" s="1" t="s">
        <v>127991</v>
      </c>
      <c r="E31957" s="1" t="s">
        <v>127992</v>
      </c>
      <c r="F31957" s="1" t="s">
        <v>127780</v>
      </c>
      <c r="G31957" s="1" t="s">
        <v>127993</v>
      </c>
      <c r="H31957" s="3" t="s">
        <v>127994</v>
      </c>
    </row>
    <row r="31958" spans="1:8" x14ac:dyDescent="0.25">
      <c r="A31958" s="5">
        <v>43432.770833333328</v>
      </c>
      <c r="B31958" s="5">
        <v>43432.854166666672</v>
      </c>
      <c r="C31958" s="1" t="s">
        <v>127995</v>
      </c>
      <c r="D31958" s="1" t="s">
        <v>127882</v>
      </c>
      <c r="E31958" s="1" t="s">
        <v>127996</v>
      </c>
      <c r="F31958" s="1" t="s">
        <v>127780</v>
      </c>
      <c r="G31958" s="1" t="s">
        <v>127997</v>
      </c>
      <c r="H31958" s="3" t="s">
        <v>127998</v>
      </c>
    </row>
    <row r="31959" spans="1:8" x14ac:dyDescent="0.25">
      <c r="A31959" s="2">
        <v>43482.75</v>
      </c>
      <c r="B31959" s="2">
        <v>43482.833333333328</v>
      </c>
      <c r="C31959" s="1" t="s">
        <v>127999</v>
      </c>
      <c r="D31959" s="1" t="s">
        <v>128000</v>
      </c>
      <c r="E31959" s="1" t="s">
        <v>128001</v>
      </c>
      <c r="F31959" s="1" t="s">
        <v>127780</v>
      </c>
      <c r="G31959" s="1" t="s">
        <v>128002</v>
      </c>
      <c r="H31959" s="3" t="s">
        <v>128003</v>
      </c>
    </row>
    <row r="31960" spans="1:8" x14ac:dyDescent="0.25">
      <c r="A31960" s="5">
        <v>43424.625</v>
      </c>
      <c r="B31960" s="5">
        <v>43424.791666666672</v>
      </c>
      <c r="C31960" s="1" t="s">
        <v>128004</v>
      </c>
      <c r="D31960" s="1" t="s">
        <v>128005</v>
      </c>
      <c r="E31960" s="1" t="s">
        <v>128006</v>
      </c>
      <c r="F31960" s="1" t="s">
        <v>127780</v>
      </c>
      <c r="G31960" s="1" t="s">
        <v>128007</v>
      </c>
      <c r="H31960" s="3" t="s">
        <v>128008</v>
      </c>
    </row>
    <row r="31961" spans="1:8" x14ac:dyDescent="0.25">
      <c r="A31961" s="5">
        <v>43447.75</v>
      </c>
      <c r="B31961" s="5">
        <v>43447.875</v>
      </c>
      <c r="C31961" s="1" t="s">
        <v>128009</v>
      </c>
      <c r="D31961" s="1" t="s">
        <v>128010</v>
      </c>
      <c r="E31961" s="1" t="s">
        <v>128011</v>
      </c>
      <c r="F31961" s="1" t="s">
        <v>127780</v>
      </c>
      <c r="G31961" s="1" t="s">
        <v>128012</v>
      </c>
      <c r="H31961" s="3" t="s">
        <v>128013</v>
      </c>
    </row>
    <row r="31962" spans="1:8" x14ac:dyDescent="0.25">
      <c r="A31962" s="5">
        <v>43426.770833333328</v>
      </c>
      <c r="B31962" s="5">
        <v>43426.895833333328</v>
      </c>
      <c r="C31962" s="1" t="s">
        <v>128014</v>
      </c>
      <c r="D31962" s="1" t="s">
        <v>128015</v>
      </c>
      <c r="E31962" s="1" t="s">
        <v>128016</v>
      </c>
      <c r="F31962" s="1" t="s">
        <v>127780</v>
      </c>
      <c r="G31962" s="1" t="s">
        <v>128017</v>
      </c>
      <c r="H31962" s="3" t="s">
        <v>128018</v>
      </c>
    </row>
    <row r="31963" spans="1:8" x14ac:dyDescent="0.25">
      <c r="A31963" s="5">
        <v>43426.75</v>
      </c>
      <c r="B31963" s="5">
        <v>43426.833333333328</v>
      </c>
      <c r="C31963" s="1" t="s">
        <v>128019</v>
      </c>
      <c r="D31963" s="1"/>
      <c r="E31963" s="1" t="s">
        <v>128020</v>
      </c>
      <c r="F31963" s="1" t="s">
        <v>127780</v>
      </c>
      <c r="G31963" s="1" t="s">
        <v>128021</v>
      </c>
      <c r="H31963" s="3" t="s">
        <v>128022</v>
      </c>
    </row>
    <row r="31964" spans="1:8" x14ac:dyDescent="0.25">
      <c r="A31964" s="5">
        <v>43426.791666666672</v>
      </c>
      <c r="B31964" s="5">
        <v>43426.875</v>
      </c>
      <c r="C31964" s="1" t="s">
        <v>127975</v>
      </c>
      <c r="D31964" s="1"/>
      <c r="E31964" s="1" t="s">
        <v>128023</v>
      </c>
      <c r="F31964" s="1" t="s">
        <v>127780</v>
      </c>
      <c r="G31964" s="1" t="s">
        <v>128024</v>
      </c>
      <c r="H31964" s="3" t="s">
        <v>128025</v>
      </c>
    </row>
    <row r="31965" spans="1:8" x14ac:dyDescent="0.25">
      <c r="A31965" s="5">
        <v>43430.791666666672</v>
      </c>
      <c r="B31965" s="5">
        <v>43430.875</v>
      </c>
      <c r="C31965" s="1" t="s">
        <v>128026</v>
      </c>
      <c r="D31965" s="1"/>
      <c r="E31965" s="1" t="s">
        <v>128027</v>
      </c>
      <c r="F31965" s="1" t="s">
        <v>127780</v>
      </c>
      <c r="G31965" s="1" t="s">
        <v>128028</v>
      </c>
      <c r="H31965" s="3" t="s">
        <v>128029</v>
      </c>
    </row>
    <row r="31966" spans="1:8" x14ac:dyDescent="0.25">
      <c r="A31966" s="5">
        <v>43431.729166666672</v>
      </c>
      <c r="B31966" s="5">
        <v>43431.854166666672</v>
      </c>
      <c r="C31966" s="1" t="s">
        <v>128030</v>
      </c>
      <c r="D31966" s="1"/>
      <c r="E31966" s="1" t="s">
        <v>128031</v>
      </c>
      <c r="F31966" s="1" t="s">
        <v>127780</v>
      </c>
      <c r="G31966" s="1" t="s">
        <v>128032</v>
      </c>
      <c r="H31966" s="3" t="s">
        <v>128033</v>
      </c>
    </row>
    <row r="31967" spans="1:8" x14ac:dyDescent="0.25">
      <c r="A31967" s="5">
        <v>43433.75</v>
      </c>
      <c r="B31967" s="5">
        <v>43433.833333333328</v>
      </c>
      <c r="C31967" s="1" t="s">
        <v>128019</v>
      </c>
      <c r="D31967" s="1"/>
      <c r="E31967" s="1" t="s">
        <v>128034</v>
      </c>
      <c r="F31967" s="1" t="s">
        <v>127780</v>
      </c>
      <c r="G31967" s="1" t="s">
        <v>128035</v>
      </c>
      <c r="H31967" s="3" t="s">
        <v>128036</v>
      </c>
    </row>
    <row r="31968" spans="1:8" x14ac:dyDescent="0.25">
      <c r="A31968" s="4">
        <v>43434</v>
      </c>
      <c r="B31968" s="4">
        <v>43437</v>
      </c>
      <c r="C31968" s="1" t="s">
        <v>128037</v>
      </c>
      <c r="D31968" s="1"/>
      <c r="E31968" s="1" t="s">
        <v>128038</v>
      </c>
      <c r="F31968" s="1" t="s">
        <v>127780</v>
      </c>
      <c r="G31968" s="1" t="s">
        <v>128039</v>
      </c>
      <c r="H31968" s="3" t="s">
        <v>128040</v>
      </c>
    </row>
    <row r="31969" spans="1:8" x14ac:dyDescent="0.25">
      <c r="A31969" s="2">
        <v>43439.708333333328</v>
      </c>
      <c r="B31969" s="2">
        <v>43439.791666666672</v>
      </c>
      <c r="C31969" s="1" t="s">
        <v>128041</v>
      </c>
      <c r="D31969" s="1" t="s">
        <v>128042</v>
      </c>
      <c r="E31969" s="1" t="s">
        <v>128043</v>
      </c>
      <c r="F31969" s="1" t="s">
        <v>127780</v>
      </c>
      <c r="G31969" s="1" t="s">
        <v>128044</v>
      </c>
      <c r="H31969" s="3" t="s">
        <v>128045</v>
      </c>
    </row>
    <row r="31970" spans="1:8" x14ac:dyDescent="0.25">
      <c r="A31970" s="5">
        <v>43447.770833333328</v>
      </c>
      <c r="B31970" s="5">
        <v>43447.854166666672</v>
      </c>
      <c r="C31970" s="1" t="s">
        <v>128046</v>
      </c>
      <c r="D31970" s="1"/>
      <c r="E31970" s="1" t="s">
        <v>128047</v>
      </c>
      <c r="F31970" s="1" t="s">
        <v>127780</v>
      </c>
      <c r="G31970" s="1" t="s">
        <v>128048</v>
      </c>
      <c r="H31970" s="3" t="s">
        <v>128049</v>
      </c>
    </row>
    <row r="31971" spans="1:8" x14ac:dyDescent="0.25">
      <c r="A31971" s="5">
        <v>43447.770833333328</v>
      </c>
      <c r="B31971" s="5">
        <v>43447.895833333328</v>
      </c>
      <c r="C31971" s="1" t="s">
        <v>128050</v>
      </c>
      <c r="D31971" s="1" t="s">
        <v>128051</v>
      </c>
      <c r="E31971" s="1" t="s">
        <v>128052</v>
      </c>
      <c r="F31971" s="1" t="s">
        <v>127780</v>
      </c>
      <c r="G31971" s="1" t="s">
        <v>128053</v>
      </c>
      <c r="H31971" s="3" t="s">
        <v>128054</v>
      </c>
    </row>
    <row r="31972" spans="1:8" x14ac:dyDescent="0.25">
      <c r="A31972" s="2">
        <v>43490.333333333328</v>
      </c>
      <c r="B31972" s="2">
        <v>43491.833333333328</v>
      </c>
      <c r="C31972" s="1" t="s">
        <v>128055</v>
      </c>
      <c r="D31972" s="1"/>
      <c r="E31972" s="1" t="s">
        <v>128056</v>
      </c>
      <c r="F31972" s="1" t="s">
        <v>127780</v>
      </c>
      <c r="G31972" s="1" t="s">
        <v>128057</v>
      </c>
      <c r="H31972" s="3" t="s">
        <v>128058</v>
      </c>
    </row>
    <row r="31973" spans="1:8" x14ac:dyDescent="0.25">
      <c r="A31973" s="2">
        <v>43437.791666666672</v>
      </c>
      <c r="B31973" s="2">
        <v>43437.875</v>
      </c>
      <c r="C31973" s="1" t="s">
        <v>128059</v>
      </c>
      <c r="D31973" s="1" t="s">
        <v>128060</v>
      </c>
      <c r="E31973" s="1" t="s">
        <v>128061</v>
      </c>
      <c r="F31973" s="1" t="s">
        <v>127780</v>
      </c>
      <c r="G31973" s="1" t="s">
        <v>128062</v>
      </c>
      <c r="H31973" s="3" t="s">
        <v>128063</v>
      </c>
    </row>
    <row r="31974" spans="1:8" x14ac:dyDescent="0.25">
      <c r="A31974" s="2">
        <v>43438.625</v>
      </c>
      <c r="B31974" s="2">
        <v>43438.708333333328</v>
      </c>
      <c r="C31974" s="1" t="s">
        <v>128064</v>
      </c>
      <c r="D31974" s="1" t="s">
        <v>127803</v>
      </c>
      <c r="E31974" s="1" t="s">
        <v>128065</v>
      </c>
      <c r="F31974" s="1" t="s">
        <v>127780</v>
      </c>
      <c r="G31974" s="1" t="s">
        <v>128066</v>
      </c>
      <c r="H31974" s="3" t="s">
        <v>128067</v>
      </c>
    </row>
    <row r="31975" spans="1:8" x14ac:dyDescent="0.25">
      <c r="A31975" s="5">
        <v>43430.34375</v>
      </c>
      <c r="B31975" s="5">
        <v>43430.75</v>
      </c>
      <c r="C31975" s="1" t="s">
        <v>128068</v>
      </c>
      <c r="D31975" s="1"/>
      <c r="E31975" s="1" t="s">
        <v>128069</v>
      </c>
      <c r="F31975" s="1" t="s">
        <v>127780</v>
      </c>
      <c r="G31975" s="1" t="s">
        <v>128070</v>
      </c>
      <c r="H31975" s="3" t="s">
        <v>128071</v>
      </c>
    </row>
    <row r="31976" spans="1:8" x14ac:dyDescent="0.25">
      <c r="A31976" s="2">
        <v>43439.75</v>
      </c>
      <c r="B31976" s="2">
        <v>43439.833333333328</v>
      </c>
      <c r="C31976" s="1" t="s">
        <v>128072</v>
      </c>
      <c r="D31976" s="1" t="s">
        <v>127845</v>
      </c>
      <c r="E31976" s="1" t="s">
        <v>128073</v>
      </c>
      <c r="F31976" s="1" t="s">
        <v>127780</v>
      </c>
      <c r="G31976" s="1" t="s">
        <v>128074</v>
      </c>
      <c r="H31976" s="3" t="s">
        <v>128075</v>
      </c>
    </row>
    <row r="31977" spans="1:8" x14ac:dyDescent="0.25">
      <c r="A31977" s="5">
        <v>43454.791666666672</v>
      </c>
      <c r="B31977" s="5">
        <v>43454.875</v>
      </c>
      <c r="C31977" s="1" t="s">
        <v>128076</v>
      </c>
      <c r="D31977" s="1"/>
      <c r="E31977" s="1" t="s">
        <v>128077</v>
      </c>
      <c r="F31977" s="1" t="s">
        <v>127780</v>
      </c>
      <c r="G31977" s="1" t="s">
        <v>128078</v>
      </c>
      <c r="H31977" s="3" t="s">
        <v>128079</v>
      </c>
    </row>
    <row r="31978" spans="1:8" x14ac:dyDescent="0.25">
      <c r="A31978" s="5">
        <v>43446.770833333328</v>
      </c>
      <c r="B31978" s="5">
        <v>43446.854166666672</v>
      </c>
      <c r="C31978" s="1" t="s">
        <v>128080</v>
      </c>
      <c r="D31978" s="1" t="s">
        <v>128081</v>
      </c>
      <c r="E31978" s="1" t="s">
        <v>128082</v>
      </c>
      <c r="F31978" s="1" t="s">
        <v>127780</v>
      </c>
      <c r="G31978" s="1" t="s">
        <v>128083</v>
      </c>
      <c r="H31978" s="3" t="s">
        <v>128084</v>
      </c>
    </row>
    <row r="31979" spans="1:8" x14ac:dyDescent="0.25">
      <c r="A31979" s="5">
        <v>43446.791666666672</v>
      </c>
      <c r="B31979" s="5">
        <v>43446.875</v>
      </c>
      <c r="C31979" s="1" t="s">
        <v>128085</v>
      </c>
      <c r="D31979" s="1" t="s">
        <v>128060</v>
      </c>
      <c r="E31979" s="1" t="s">
        <v>128086</v>
      </c>
      <c r="F31979" s="1" t="s">
        <v>127780</v>
      </c>
      <c r="G31979" s="1" t="s">
        <v>128087</v>
      </c>
      <c r="H31979" s="3" t="s">
        <v>128088</v>
      </c>
    </row>
    <row r="31980" spans="1:8" x14ac:dyDescent="0.25">
      <c r="A31980" s="2">
        <v>43438.770833333328</v>
      </c>
      <c r="B31980" s="2">
        <v>43438.854166666672</v>
      </c>
      <c r="C31980" s="1" t="s">
        <v>128089</v>
      </c>
      <c r="D31980" s="1" t="s">
        <v>127882</v>
      </c>
      <c r="E31980" s="1" t="s">
        <v>128090</v>
      </c>
      <c r="F31980" s="1" t="s">
        <v>127780</v>
      </c>
      <c r="G31980" s="1" t="s">
        <v>128091</v>
      </c>
      <c r="H31980" s="3" t="s">
        <v>128092</v>
      </c>
    </row>
    <row r="31981" spans="1:8" x14ac:dyDescent="0.25">
      <c r="A31981" s="2">
        <v>43500.791666666672</v>
      </c>
      <c r="B31981" s="2">
        <v>43500.875</v>
      </c>
      <c r="C31981" s="1" t="s">
        <v>128093</v>
      </c>
      <c r="D31981" s="1" t="s">
        <v>128094</v>
      </c>
      <c r="E31981" s="1" t="s">
        <v>128095</v>
      </c>
      <c r="F31981" s="1" t="s">
        <v>127780</v>
      </c>
      <c r="G31981" s="1" t="s">
        <v>128096</v>
      </c>
      <c r="H31981" s="3" t="s">
        <v>128097</v>
      </c>
    </row>
    <row r="31982" spans="1:8" x14ac:dyDescent="0.25">
      <c r="A31982" s="2">
        <v>43476.791666666672</v>
      </c>
      <c r="B31982" s="2">
        <v>43476.875</v>
      </c>
      <c r="C31982" s="1" t="s">
        <v>128093</v>
      </c>
      <c r="D31982" s="1" t="s">
        <v>128094</v>
      </c>
      <c r="E31982" s="1" t="s">
        <v>128098</v>
      </c>
      <c r="F31982" s="1" t="s">
        <v>127780</v>
      </c>
      <c r="G31982" s="1" t="s">
        <v>128099</v>
      </c>
      <c r="H31982" s="3" t="s">
        <v>128100</v>
      </c>
    </row>
    <row r="31983" spans="1:8" x14ac:dyDescent="0.25">
      <c r="A31983" s="2">
        <v>43487.791666666672</v>
      </c>
      <c r="B31983" s="2">
        <v>43487.875</v>
      </c>
      <c r="C31983" s="1" t="s">
        <v>128093</v>
      </c>
      <c r="D31983" s="1" t="s">
        <v>128094</v>
      </c>
      <c r="E31983" s="1" t="s">
        <v>128101</v>
      </c>
      <c r="F31983" s="1" t="s">
        <v>127780</v>
      </c>
      <c r="G31983" s="1" t="s">
        <v>128102</v>
      </c>
      <c r="H31983" s="3" t="s">
        <v>128103</v>
      </c>
    </row>
    <row r="31984" spans="1:8" x14ac:dyDescent="0.25">
      <c r="A31984" s="2">
        <v>43514.791666666672</v>
      </c>
      <c r="B31984" s="2">
        <v>43514.875</v>
      </c>
      <c r="C31984" s="1" t="s">
        <v>128093</v>
      </c>
      <c r="D31984" s="1" t="s">
        <v>128094</v>
      </c>
      <c r="E31984" s="1" t="s">
        <v>128104</v>
      </c>
      <c r="F31984" s="1" t="s">
        <v>127780</v>
      </c>
      <c r="G31984" s="1" t="s">
        <v>128105</v>
      </c>
      <c r="H31984" s="3" t="s">
        <v>128106</v>
      </c>
    </row>
    <row r="31985" spans="1:8" x14ac:dyDescent="0.25">
      <c r="A31985" s="2">
        <v>43440.583333333328</v>
      </c>
      <c r="B31985" s="2">
        <v>43440.666666666672</v>
      </c>
      <c r="C31985" s="1" t="s">
        <v>128107</v>
      </c>
      <c r="D31985" s="1" t="s">
        <v>128108</v>
      </c>
      <c r="E31985" s="1" t="s">
        <v>128109</v>
      </c>
      <c r="F31985" s="1" t="s">
        <v>127780</v>
      </c>
      <c r="G31985" s="1" t="s">
        <v>128110</v>
      </c>
      <c r="H31985" s="3" t="s">
        <v>128111</v>
      </c>
    </row>
    <row r="31986" spans="1:8" x14ac:dyDescent="0.25">
      <c r="A31986" s="2">
        <v>43440.75</v>
      </c>
      <c r="B31986" s="2">
        <v>43440.833333333328</v>
      </c>
      <c r="C31986" s="1" t="s">
        <v>128019</v>
      </c>
      <c r="D31986" s="1"/>
      <c r="E31986" s="1" t="s">
        <v>128112</v>
      </c>
      <c r="F31986" s="1" t="s">
        <v>127780</v>
      </c>
      <c r="G31986" s="1" t="s">
        <v>128113</v>
      </c>
      <c r="H31986" s="3" t="s">
        <v>128114</v>
      </c>
    </row>
    <row r="31987" spans="1:8" x14ac:dyDescent="0.25">
      <c r="A31987" s="2">
        <v>43440.791666666672</v>
      </c>
      <c r="B31987" s="2">
        <v>43440.895833333328</v>
      </c>
      <c r="C31987" s="1" t="s">
        <v>128115</v>
      </c>
      <c r="D31987" s="1"/>
      <c r="E31987" s="1" t="s">
        <v>128116</v>
      </c>
      <c r="F31987" s="1" t="s">
        <v>127780</v>
      </c>
      <c r="G31987" s="1" t="s">
        <v>128117</v>
      </c>
      <c r="H31987" s="3" t="s">
        <v>128118</v>
      </c>
    </row>
    <row r="31988" spans="1:8" x14ac:dyDescent="0.25">
      <c r="A31988" s="2">
        <v>43440.666666666672</v>
      </c>
      <c r="B31988" s="2">
        <v>43440.75</v>
      </c>
      <c r="C31988" s="1" t="s">
        <v>128119</v>
      </c>
      <c r="D31988" s="1"/>
      <c r="E31988" s="1" t="s">
        <v>128120</v>
      </c>
      <c r="F31988" s="1" t="s">
        <v>127780</v>
      </c>
      <c r="G31988" s="1" t="s">
        <v>128121</v>
      </c>
      <c r="H31988" s="3" t="s">
        <v>128122</v>
      </c>
    </row>
    <row r="31989" spans="1:8" x14ac:dyDescent="0.25">
      <c r="A31989" s="4">
        <v>43441</v>
      </c>
      <c r="B31989" s="4">
        <v>43444</v>
      </c>
      <c r="C31989" s="1" t="s">
        <v>128123</v>
      </c>
      <c r="D31989" s="1"/>
      <c r="E31989" s="1" t="s">
        <v>128124</v>
      </c>
      <c r="F31989" s="1" t="s">
        <v>127780</v>
      </c>
      <c r="G31989" s="1" t="s">
        <v>128125</v>
      </c>
      <c r="H31989" s="3" t="s">
        <v>128126</v>
      </c>
    </row>
    <row r="31990" spans="1:8" x14ac:dyDescent="0.25">
      <c r="A31990" s="2">
        <v>43442.416666666672</v>
      </c>
      <c r="B31990" s="2">
        <v>43442.5</v>
      </c>
      <c r="C31990" s="1" t="s">
        <v>128127</v>
      </c>
      <c r="D31990" s="1" t="s">
        <v>128128</v>
      </c>
      <c r="E31990" s="1" t="s">
        <v>128129</v>
      </c>
      <c r="F31990" s="1" t="s">
        <v>127780</v>
      </c>
      <c r="G31990" s="1" t="s">
        <v>128130</v>
      </c>
      <c r="H31990" s="3" t="s">
        <v>128131</v>
      </c>
    </row>
    <row r="31991" spans="1:8" x14ac:dyDescent="0.25">
      <c r="A31991" s="5">
        <v>43444.416666666672</v>
      </c>
      <c r="B31991" s="5">
        <v>43444.5</v>
      </c>
      <c r="C31991" s="1" t="s">
        <v>128132</v>
      </c>
      <c r="D31991" s="1"/>
      <c r="E31991" s="1" t="s">
        <v>128133</v>
      </c>
      <c r="F31991" s="1" t="s">
        <v>127780</v>
      </c>
      <c r="G31991" s="1" t="s">
        <v>128134</v>
      </c>
      <c r="H31991" s="3" t="s">
        <v>128135</v>
      </c>
    </row>
    <row r="31992" spans="1:8" x14ac:dyDescent="0.25">
      <c r="A31992" s="5">
        <v>43444.510416666672</v>
      </c>
      <c r="B31992" s="5">
        <v>43444.59375</v>
      </c>
      <c r="C31992" s="1" t="s">
        <v>128136</v>
      </c>
      <c r="D31992" s="1" t="s">
        <v>128137</v>
      </c>
      <c r="E31992" s="1" t="s">
        <v>128138</v>
      </c>
      <c r="F31992" s="1" t="s">
        <v>127780</v>
      </c>
      <c r="G31992" s="1" t="s">
        <v>128139</v>
      </c>
      <c r="H31992" s="3" t="s">
        <v>128140</v>
      </c>
    </row>
    <row r="31993" spans="1:8" x14ac:dyDescent="0.25">
      <c r="A31993" s="4">
        <v>43445</v>
      </c>
      <c r="B31993" s="4">
        <v>43447</v>
      </c>
      <c r="C31993" s="1" t="s">
        <v>128141</v>
      </c>
      <c r="D31993" s="1" t="s">
        <v>128142</v>
      </c>
      <c r="E31993" s="1" t="s">
        <v>128143</v>
      </c>
      <c r="F31993" s="1" t="s">
        <v>127780</v>
      </c>
      <c r="G31993" s="1" t="s">
        <v>128144</v>
      </c>
      <c r="H31993" s="3" t="s">
        <v>128145</v>
      </c>
    </row>
    <row r="31994" spans="1:8" x14ac:dyDescent="0.25">
      <c r="A31994" s="5">
        <v>43445.375</v>
      </c>
      <c r="B31994" s="5">
        <v>43445.604166666672</v>
      </c>
      <c r="C31994" s="1" t="s">
        <v>128146</v>
      </c>
      <c r="D31994" s="1"/>
      <c r="E31994" s="1" t="s">
        <v>128147</v>
      </c>
      <c r="F31994" s="1" t="s">
        <v>127780</v>
      </c>
      <c r="G31994" s="1" t="s">
        <v>128148</v>
      </c>
      <c r="H31994" s="3" t="s">
        <v>128149</v>
      </c>
    </row>
    <row r="31995" spans="1:8" x14ac:dyDescent="0.25">
      <c r="A31995" s="5">
        <v>43445.75</v>
      </c>
      <c r="B31995" s="5">
        <v>43445.833333333328</v>
      </c>
      <c r="C31995" s="1" t="s">
        <v>128150</v>
      </c>
      <c r="D31995" s="1" t="s">
        <v>128151</v>
      </c>
      <c r="E31995" s="1" t="s">
        <v>128152</v>
      </c>
      <c r="F31995" s="1" t="s">
        <v>127780</v>
      </c>
      <c r="G31995" s="1" t="s">
        <v>128153</v>
      </c>
      <c r="H31995" s="3" t="s">
        <v>128154</v>
      </c>
    </row>
    <row r="31996" spans="1:8" x14ac:dyDescent="0.25">
      <c r="A31996" s="5">
        <v>43445.791666666672</v>
      </c>
      <c r="B31996" s="5">
        <v>43445.916666666672</v>
      </c>
      <c r="C31996" s="1" t="s">
        <v>128155</v>
      </c>
      <c r="D31996" s="1"/>
      <c r="E31996" s="1" t="s">
        <v>128156</v>
      </c>
      <c r="F31996" s="1" t="s">
        <v>127780</v>
      </c>
      <c r="G31996" s="1" t="s">
        <v>128157</v>
      </c>
      <c r="H31996" s="3" t="s">
        <v>128158</v>
      </c>
    </row>
    <row r="31997" spans="1:8" x14ac:dyDescent="0.25">
      <c r="A31997" s="5">
        <v>43446.354166666672</v>
      </c>
      <c r="B31997" s="5">
        <v>43446.458333333328</v>
      </c>
      <c r="C31997" s="1" t="s">
        <v>128159</v>
      </c>
      <c r="D31997" s="1" t="s">
        <v>128160</v>
      </c>
      <c r="E31997" s="1" t="s">
        <v>128161</v>
      </c>
      <c r="F31997" s="1" t="s">
        <v>127780</v>
      </c>
      <c r="G31997" s="1" t="s">
        <v>128162</v>
      </c>
      <c r="H31997" s="3" t="s">
        <v>128163</v>
      </c>
    </row>
    <row r="31998" spans="1:8" x14ac:dyDescent="0.25">
      <c r="A31998" s="5">
        <v>43448.354166666672</v>
      </c>
      <c r="B31998" s="5">
        <v>43448.833333333328</v>
      </c>
      <c r="C31998" s="1" t="s">
        <v>128164</v>
      </c>
      <c r="D31998" s="1" t="s">
        <v>128165</v>
      </c>
      <c r="E31998" s="1" t="s">
        <v>128166</v>
      </c>
      <c r="F31998" s="1" t="s">
        <v>127780</v>
      </c>
      <c r="G31998" s="1" t="s">
        <v>128167</v>
      </c>
      <c r="H31998" s="3" t="s">
        <v>128168</v>
      </c>
    </row>
    <row r="31999" spans="1:8" x14ac:dyDescent="0.25">
      <c r="A31999" s="2">
        <v>43473.625</v>
      </c>
      <c r="B31999" s="2">
        <v>43476.666666666672</v>
      </c>
      <c r="C31999" s="1" t="s">
        <v>128169</v>
      </c>
      <c r="D31999" s="1" t="s">
        <v>128170</v>
      </c>
      <c r="E31999" s="1" t="s">
        <v>128171</v>
      </c>
      <c r="F31999" s="1" t="s">
        <v>157</v>
      </c>
      <c r="G31999" s="1" t="s">
        <v>128172</v>
      </c>
      <c r="H31999" s="3" t="s">
        <v>128173</v>
      </c>
    </row>
    <row r="32000" spans="1:8" x14ac:dyDescent="0.25">
      <c r="A32000" s="2">
        <v>43474.791666666672</v>
      </c>
      <c r="B32000" s="2">
        <v>43474.875</v>
      </c>
      <c r="C32000" s="1" t="s">
        <v>128174</v>
      </c>
      <c r="D32000" s="1" t="s">
        <v>127836</v>
      </c>
      <c r="E32000" s="1" t="s">
        <v>128175</v>
      </c>
      <c r="F32000" s="1" t="s">
        <v>127780</v>
      </c>
      <c r="G32000" s="1" t="s">
        <v>128176</v>
      </c>
      <c r="H32000" s="3" t="s">
        <v>128177</v>
      </c>
    </row>
    <row r="32001" spans="1:8" x14ac:dyDescent="0.25">
      <c r="A32001" s="2">
        <v>43473.770833333328</v>
      </c>
      <c r="B32001" s="2">
        <v>43473.854166666672</v>
      </c>
      <c r="C32001" s="1" t="s">
        <v>128178</v>
      </c>
      <c r="D32001" s="1"/>
      <c r="E32001" s="1" t="s">
        <v>128179</v>
      </c>
      <c r="F32001" s="1" t="s">
        <v>127780</v>
      </c>
      <c r="G32001" s="1" t="s">
        <v>128180</v>
      </c>
      <c r="H32001" s="3" t="s">
        <v>128181</v>
      </c>
    </row>
    <row r="32002" spans="1:8" x14ac:dyDescent="0.25">
      <c r="A32002" s="2">
        <v>43475.729166666672</v>
      </c>
      <c r="B32002" s="2">
        <v>43475.833333333328</v>
      </c>
      <c r="C32002" s="1" t="s">
        <v>128182</v>
      </c>
      <c r="D32002" s="1" t="s">
        <v>127794</v>
      </c>
      <c r="E32002" s="1" t="s">
        <v>128183</v>
      </c>
      <c r="F32002" s="1" t="s">
        <v>127780</v>
      </c>
      <c r="G32002" s="1" t="s">
        <v>128184</v>
      </c>
      <c r="H32002" s="3" t="s">
        <v>128185</v>
      </c>
    </row>
    <row r="32003" spans="1:8" x14ac:dyDescent="0.25">
      <c r="A32003" s="2">
        <v>43557.333333333328</v>
      </c>
      <c r="B32003" s="2">
        <v>43558.75</v>
      </c>
      <c r="C32003" s="1" t="s">
        <v>128186</v>
      </c>
      <c r="D32003" s="1"/>
      <c r="E32003" s="1" t="s">
        <v>128187</v>
      </c>
      <c r="F32003" s="1" t="s">
        <v>127780</v>
      </c>
      <c r="G32003" s="1" t="s">
        <v>128188</v>
      </c>
      <c r="H32003" s="3" t="s">
        <v>128189</v>
      </c>
    </row>
    <row r="32004" spans="1:8" x14ac:dyDescent="0.25">
      <c r="A32004" s="2">
        <v>43481.75</v>
      </c>
      <c r="B32004" s="2">
        <v>43481.916666666672</v>
      </c>
      <c r="C32004" s="1" t="s">
        <v>128190</v>
      </c>
      <c r="D32004" s="1" t="s">
        <v>128191</v>
      </c>
      <c r="E32004" s="1" t="s">
        <v>128192</v>
      </c>
      <c r="F32004" s="1" t="s">
        <v>127780</v>
      </c>
      <c r="G32004" s="1" t="s">
        <v>128193</v>
      </c>
      <c r="H32004" s="3" t="s">
        <v>128194</v>
      </c>
    </row>
    <row r="32005" spans="1:8" x14ac:dyDescent="0.25">
      <c r="A32005" s="2">
        <v>43481.416666666672</v>
      </c>
      <c r="B32005" s="2">
        <v>43481.5</v>
      </c>
      <c r="C32005" s="1" t="s">
        <v>128195</v>
      </c>
      <c r="D32005" s="1" t="s">
        <v>128196</v>
      </c>
      <c r="E32005" s="1" t="s">
        <v>128197</v>
      </c>
      <c r="F32005" s="1" t="s">
        <v>127780</v>
      </c>
      <c r="G32005" s="1" t="s">
        <v>128193</v>
      </c>
      <c r="H32005" s="3" t="s">
        <v>128198</v>
      </c>
    </row>
    <row r="32006" spans="1:8" x14ac:dyDescent="0.25">
      <c r="A32006" s="2">
        <v>43500.75</v>
      </c>
      <c r="B32006" s="2">
        <v>43500.833333333328</v>
      </c>
      <c r="C32006" s="1" t="s">
        <v>128199</v>
      </c>
      <c r="D32006" s="1" t="s">
        <v>128200</v>
      </c>
      <c r="E32006" s="1" t="s">
        <v>128201</v>
      </c>
      <c r="F32006" s="1" t="s">
        <v>127780</v>
      </c>
      <c r="G32006" s="1" t="s">
        <v>128202</v>
      </c>
      <c r="H32006" s="3" t="s">
        <v>128203</v>
      </c>
    </row>
    <row r="32007" spans="1:8" x14ac:dyDescent="0.25">
      <c r="A32007" s="5">
        <v>43465.791666666672</v>
      </c>
      <c r="B32007" s="5">
        <v>43465.875</v>
      </c>
      <c r="C32007" s="1" t="s">
        <v>128026</v>
      </c>
      <c r="D32007" s="1"/>
      <c r="E32007" s="1" t="s">
        <v>128204</v>
      </c>
      <c r="F32007" s="1" t="s">
        <v>127780</v>
      </c>
      <c r="G32007" s="1" t="s">
        <v>128205</v>
      </c>
      <c r="H32007" s="3" t="s">
        <v>128206</v>
      </c>
    </row>
    <row r="32008" spans="1:8" x14ac:dyDescent="0.25">
      <c r="A32008" s="2">
        <v>43466.791666666672</v>
      </c>
      <c r="B32008" s="2">
        <v>43466.875</v>
      </c>
      <c r="C32008" s="1" t="s">
        <v>128093</v>
      </c>
      <c r="D32008" s="1"/>
      <c r="E32008" s="1" t="s">
        <v>128207</v>
      </c>
      <c r="F32008" s="1" t="s">
        <v>127780</v>
      </c>
      <c r="G32008" s="1" t="s">
        <v>128208</v>
      </c>
      <c r="H32008" s="3" t="s">
        <v>128209</v>
      </c>
    </row>
    <row r="32009" spans="1:8" x14ac:dyDescent="0.25">
      <c r="A32009" s="2">
        <v>43468.75</v>
      </c>
      <c r="B32009" s="2">
        <v>43468.833333333328</v>
      </c>
      <c r="C32009" s="1" t="s">
        <v>128019</v>
      </c>
      <c r="D32009" s="1"/>
      <c r="E32009" s="1" t="s">
        <v>128210</v>
      </c>
      <c r="F32009" s="1" t="s">
        <v>127780</v>
      </c>
      <c r="G32009" s="1" t="s">
        <v>128211</v>
      </c>
      <c r="H32009" s="3" t="s">
        <v>128212</v>
      </c>
    </row>
    <row r="32010" spans="1:8" x14ac:dyDescent="0.25">
      <c r="A32010" s="2">
        <v>43468.75</v>
      </c>
      <c r="B32010" s="2">
        <v>43468.833333333328</v>
      </c>
      <c r="C32010" s="1" t="s">
        <v>128213</v>
      </c>
      <c r="D32010" s="1"/>
      <c r="E32010" s="1" t="s">
        <v>128214</v>
      </c>
      <c r="F32010" s="1" t="s">
        <v>127780</v>
      </c>
      <c r="G32010" s="1" t="s">
        <v>128215</v>
      </c>
      <c r="H32010" s="3" t="s">
        <v>128216</v>
      </c>
    </row>
    <row r="32011" spans="1:8" x14ac:dyDescent="0.25">
      <c r="A32011" s="2">
        <v>43470.708333333328</v>
      </c>
      <c r="B32011" s="2">
        <v>43470.791666666672</v>
      </c>
      <c r="C32011" s="1" t="s">
        <v>128041</v>
      </c>
      <c r="D32011" s="1" t="s">
        <v>128042</v>
      </c>
      <c r="E32011" s="1" t="s">
        <v>128043</v>
      </c>
      <c r="F32011" s="1" t="s">
        <v>127780</v>
      </c>
      <c r="G32011" s="1" t="s">
        <v>128217</v>
      </c>
      <c r="H32011" s="3" t="s">
        <v>128218</v>
      </c>
    </row>
    <row r="32012" spans="1:8" x14ac:dyDescent="0.25">
      <c r="A32012" s="2">
        <v>43473.791666666672</v>
      </c>
      <c r="B32012" s="2">
        <v>43473.916666666672</v>
      </c>
      <c r="C32012" s="1" t="s">
        <v>128155</v>
      </c>
      <c r="D32012" s="1"/>
      <c r="E32012" s="1" t="s">
        <v>128219</v>
      </c>
      <c r="F32012" s="1" t="s">
        <v>127780</v>
      </c>
      <c r="G32012" s="1" t="s">
        <v>128220</v>
      </c>
      <c r="H32012" s="3" t="s">
        <v>128221</v>
      </c>
    </row>
    <row r="32013" spans="1:8" x14ac:dyDescent="0.25">
      <c r="A32013" s="2">
        <v>43474.791666666672</v>
      </c>
      <c r="B32013" s="2">
        <v>43474.833333333328</v>
      </c>
      <c r="C32013" s="1" t="s">
        <v>128222</v>
      </c>
      <c r="D32013" s="1"/>
      <c r="E32013" s="1" t="s">
        <v>128223</v>
      </c>
      <c r="F32013" s="1" t="s">
        <v>127780</v>
      </c>
      <c r="G32013" s="1" t="s">
        <v>128224</v>
      </c>
      <c r="H32013" s="3" t="s">
        <v>128225</v>
      </c>
    </row>
    <row r="32014" spans="1:8" x14ac:dyDescent="0.25">
      <c r="A32014" s="2">
        <v>43475.75</v>
      </c>
      <c r="B32014" s="2">
        <v>43475.875</v>
      </c>
      <c r="C32014" s="1" t="s">
        <v>128226</v>
      </c>
      <c r="D32014" s="1"/>
      <c r="E32014" s="1" t="s">
        <v>128227</v>
      </c>
      <c r="F32014" s="1" t="s">
        <v>127780</v>
      </c>
      <c r="G32014" s="1" t="s">
        <v>128228</v>
      </c>
      <c r="H32014" s="3" t="s">
        <v>128229</v>
      </c>
    </row>
    <row r="32015" spans="1:8" x14ac:dyDescent="0.25">
      <c r="A32015" s="2">
        <v>43475.791666666672</v>
      </c>
      <c r="B32015" s="2">
        <v>43475.875</v>
      </c>
      <c r="C32015" s="1" t="s">
        <v>127975</v>
      </c>
      <c r="D32015" s="1"/>
      <c r="E32015" s="1" t="s">
        <v>128230</v>
      </c>
      <c r="F32015" s="1" t="s">
        <v>127780</v>
      </c>
      <c r="G32015" s="1" t="s">
        <v>128231</v>
      </c>
      <c r="H32015" s="3" t="s">
        <v>128232</v>
      </c>
    </row>
    <row r="32016" spans="1:8" x14ac:dyDescent="0.25">
      <c r="A32016" s="2">
        <v>43475.75</v>
      </c>
      <c r="B32016" s="2">
        <v>43475.833333333328</v>
      </c>
      <c r="C32016" s="1" t="s">
        <v>128019</v>
      </c>
      <c r="D32016" s="1"/>
      <c r="E32016" s="1" t="s">
        <v>128233</v>
      </c>
      <c r="F32016" s="1" t="s">
        <v>127780</v>
      </c>
      <c r="G32016" s="1" t="s">
        <v>128234</v>
      </c>
      <c r="H32016" s="3" t="s">
        <v>128235</v>
      </c>
    </row>
    <row r="32017" spans="1:8" x14ac:dyDescent="0.25">
      <c r="A32017" s="2">
        <v>43482.375</v>
      </c>
      <c r="B32017" s="2">
        <v>43482.583333333328</v>
      </c>
      <c r="C32017" s="1" t="s">
        <v>128236</v>
      </c>
      <c r="D32017" s="1"/>
      <c r="E32017" s="1" t="s">
        <v>128237</v>
      </c>
      <c r="F32017" s="1" t="s">
        <v>127780</v>
      </c>
      <c r="G32017" s="1" t="s">
        <v>128238</v>
      </c>
      <c r="H32017" s="3" t="s">
        <v>128239</v>
      </c>
    </row>
    <row r="32018" spans="1:8" x14ac:dyDescent="0.25">
      <c r="A32018" s="2">
        <v>43482.520833333328</v>
      </c>
      <c r="B32018" s="2">
        <v>43482.583333333328</v>
      </c>
      <c r="C32018" s="1" t="s">
        <v>128240</v>
      </c>
      <c r="D32018" s="1"/>
      <c r="E32018" s="1" t="s">
        <v>128241</v>
      </c>
      <c r="F32018" s="1" t="s">
        <v>127780</v>
      </c>
      <c r="G32018" s="1" t="s">
        <v>128242</v>
      </c>
      <c r="H32018" s="3" t="s">
        <v>128243</v>
      </c>
    </row>
    <row r="32019" spans="1:8" x14ac:dyDescent="0.25">
      <c r="A32019" s="2">
        <v>43483.583333333328</v>
      </c>
      <c r="B32019" s="2">
        <v>43483.791666666672</v>
      </c>
      <c r="C32019" s="1" t="s">
        <v>128244</v>
      </c>
      <c r="D32019" s="1"/>
      <c r="E32019" s="1" t="s">
        <v>128245</v>
      </c>
      <c r="F32019" s="1" t="s">
        <v>127780</v>
      </c>
      <c r="G32019" s="1" t="s">
        <v>128246</v>
      </c>
      <c r="H32019" s="3" t="s">
        <v>128247</v>
      </c>
    </row>
    <row r="32020" spans="1:8" x14ac:dyDescent="0.25">
      <c r="A32020" s="2">
        <v>43482.708333333328</v>
      </c>
      <c r="B32020" s="2">
        <v>43482.791666666672</v>
      </c>
      <c r="C32020" s="1" t="s">
        <v>128041</v>
      </c>
      <c r="D32020" s="1" t="s">
        <v>128042</v>
      </c>
      <c r="E32020" s="1" t="s">
        <v>128043</v>
      </c>
      <c r="F32020" s="1" t="s">
        <v>127780</v>
      </c>
      <c r="G32020" s="1" t="s">
        <v>128248</v>
      </c>
      <c r="H32020" s="3" t="s">
        <v>128249</v>
      </c>
    </row>
    <row r="32021" spans="1:8" x14ac:dyDescent="0.25">
      <c r="A32021" s="2">
        <v>43482.791666666672</v>
      </c>
      <c r="B32021" s="2">
        <v>43482.875</v>
      </c>
      <c r="C32021" s="1" t="s">
        <v>127975</v>
      </c>
      <c r="D32021" s="1"/>
      <c r="E32021" s="1" t="s">
        <v>128250</v>
      </c>
      <c r="F32021" s="1" t="s">
        <v>127780</v>
      </c>
      <c r="G32021" s="1" t="s">
        <v>128251</v>
      </c>
      <c r="H32021" s="3" t="s">
        <v>128252</v>
      </c>
    </row>
    <row r="32022" spans="1:8" x14ac:dyDescent="0.25">
      <c r="A32022" s="2">
        <v>43482.729166666672</v>
      </c>
      <c r="B32022" s="2">
        <v>43482.875</v>
      </c>
      <c r="C32022" s="1" t="s">
        <v>128253</v>
      </c>
      <c r="D32022" s="1"/>
      <c r="E32022" s="1" t="s">
        <v>128254</v>
      </c>
      <c r="F32022" s="1" t="s">
        <v>127780</v>
      </c>
      <c r="G32022" s="1" t="s">
        <v>128255</v>
      </c>
      <c r="H32022" s="3" t="s">
        <v>128256</v>
      </c>
    </row>
    <row r="32023" spans="1:8" x14ac:dyDescent="0.25">
      <c r="A32023" s="2">
        <v>43482.729166666672</v>
      </c>
      <c r="B32023" s="2">
        <v>43482.854166666672</v>
      </c>
      <c r="C32023" s="1" t="s">
        <v>128257</v>
      </c>
      <c r="D32023" s="1"/>
      <c r="E32023" s="1" t="s">
        <v>128258</v>
      </c>
      <c r="F32023" s="1" t="s">
        <v>127780</v>
      </c>
      <c r="G32023" s="1" t="s">
        <v>128259</v>
      </c>
      <c r="H32023" s="3" t="s">
        <v>128260</v>
      </c>
    </row>
    <row r="32024" spans="1:8" x14ac:dyDescent="0.25">
      <c r="A32024" s="2">
        <v>43481.604166666672</v>
      </c>
      <c r="B32024" s="2">
        <v>43481.6875</v>
      </c>
      <c r="C32024" s="1" t="s">
        <v>128261</v>
      </c>
      <c r="D32024" s="1"/>
      <c r="E32024" s="1" t="s">
        <v>128262</v>
      </c>
      <c r="F32024" s="1" t="s">
        <v>127780</v>
      </c>
      <c r="G32024" s="1" t="s">
        <v>128263</v>
      </c>
      <c r="H32024" s="3" t="s">
        <v>128264</v>
      </c>
    </row>
    <row r="32025" spans="1:8" x14ac:dyDescent="0.25">
      <c r="A32025" s="2">
        <v>43489.354166666672</v>
      </c>
      <c r="B32025" s="2">
        <v>43489.583333333328</v>
      </c>
      <c r="C32025" s="1" t="s">
        <v>128265</v>
      </c>
      <c r="D32025" s="1"/>
      <c r="E32025" s="1" t="s">
        <v>128266</v>
      </c>
      <c r="F32025" s="1" t="s">
        <v>127780</v>
      </c>
      <c r="G32025" s="1" t="s">
        <v>128267</v>
      </c>
      <c r="H32025" s="3" t="s">
        <v>128268</v>
      </c>
    </row>
    <row r="32026" spans="1:8" x14ac:dyDescent="0.25">
      <c r="A32026" s="2">
        <v>43486.520833333328</v>
      </c>
      <c r="B32026" s="2">
        <v>43486.583333333328</v>
      </c>
      <c r="C32026" s="1" t="s">
        <v>127963</v>
      </c>
      <c r="D32026" s="1"/>
      <c r="E32026" s="1" t="s">
        <v>128269</v>
      </c>
      <c r="F32026" s="1" t="s">
        <v>127780</v>
      </c>
      <c r="G32026" s="1" t="s">
        <v>128270</v>
      </c>
      <c r="H32026" s="3" t="s">
        <v>128271</v>
      </c>
    </row>
    <row r="32027" spans="1:8" x14ac:dyDescent="0.25">
      <c r="A32027" s="2">
        <v>43487.729166666672</v>
      </c>
      <c r="B32027" s="2">
        <v>43487.854166666672</v>
      </c>
      <c r="C32027" s="1" t="s">
        <v>128030</v>
      </c>
      <c r="D32027" s="1"/>
      <c r="E32027" s="1" t="s">
        <v>128272</v>
      </c>
      <c r="F32027" s="1" t="s">
        <v>127780</v>
      </c>
      <c r="G32027" s="1" t="s">
        <v>128273</v>
      </c>
      <c r="H32027" s="3" t="s">
        <v>128274</v>
      </c>
    </row>
    <row r="32028" spans="1:8" x14ac:dyDescent="0.25">
      <c r="A32028" s="2">
        <v>43489.625</v>
      </c>
      <c r="B32028" s="2">
        <v>43489.875</v>
      </c>
      <c r="C32028" s="1" t="s">
        <v>128275</v>
      </c>
      <c r="D32028" s="1"/>
      <c r="E32028" s="1" t="s">
        <v>128276</v>
      </c>
      <c r="F32028" s="1" t="s">
        <v>127780</v>
      </c>
      <c r="G32028" s="1" t="s">
        <v>128277</v>
      </c>
      <c r="H32028" s="3" t="s">
        <v>128278</v>
      </c>
    </row>
    <row r="32029" spans="1:8" x14ac:dyDescent="0.25">
      <c r="A32029" s="2">
        <v>43489.791666666672</v>
      </c>
      <c r="B32029" s="2">
        <v>43489.875</v>
      </c>
      <c r="C32029" s="1" t="s">
        <v>127975</v>
      </c>
      <c r="D32029" s="1"/>
      <c r="E32029" s="1" t="s">
        <v>128279</v>
      </c>
      <c r="F32029" s="1" t="s">
        <v>127780</v>
      </c>
      <c r="G32029" s="1" t="s">
        <v>128280</v>
      </c>
      <c r="H32029" s="3" t="s">
        <v>128281</v>
      </c>
    </row>
    <row r="32030" spans="1:8" x14ac:dyDescent="0.25">
      <c r="A32030" s="2">
        <v>43489.75</v>
      </c>
      <c r="B32030" s="2">
        <v>43489.833333333328</v>
      </c>
      <c r="C32030" s="1" t="s">
        <v>128019</v>
      </c>
      <c r="D32030" s="1"/>
      <c r="E32030" s="1" t="s">
        <v>128282</v>
      </c>
      <c r="F32030" s="1" t="s">
        <v>127780</v>
      </c>
      <c r="G32030" s="1" t="s">
        <v>128280</v>
      </c>
      <c r="H32030" s="3" t="s">
        <v>128283</v>
      </c>
    </row>
    <row r="32031" spans="1:8" x14ac:dyDescent="0.25">
      <c r="A32031" s="2">
        <v>43489.645833333328</v>
      </c>
      <c r="B32031" s="2">
        <v>43489.708333333328</v>
      </c>
      <c r="C32031" s="1" t="s">
        <v>128284</v>
      </c>
      <c r="D32031" s="1"/>
      <c r="E32031" s="1" t="s">
        <v>128285</v>
      </c>
      <c r="F32031" s="1" t="s">
        <v>127780</v>
      </c>
      <c r="G32031" s="1" t="s">
        <v>128280</v>
      </c>
      <c r="H32031" s="3" t="s">
        <v>128286</v>
      </c>
    </row>
    <row r="32032" spans="1:8" x14ac:dyDescent="0.25">
      <c r="A32032" s="2">
        <v>43493.416666666672</v>
      </c>
      <c r="B32032" s="2">
        <v>43493.75</v>
      </c>
      <c r="C32032" s="1" t="s">
        <v>128287</v>
      </c>
      <c r="D32032" s="1"/>
      <c r="E32032" s="1" t="s">
        <v>128288</v>
      </c>
      <c r="F32032" s="1" t="s">
        <v>127780</v>
      </c>
      <c r="G32032" s="1" t="s">
        <v>128289</v>
      </c>
      <c r="H32032" s="3" t="s">
        <v>128290</v>
      </c>
    </row>
    <row r="32033" spans="1:8" x14ac:dyDescent="0.25">
      <c r="A32033" s="2">
        <v>43493.541666666672</v>
      </c>
      <c r="B32033" s="2">
        <v>43493.604166666672</v>
      </c>
      <c r="C32033" s="1" t="s">
        <v>128291</v>
      </c>
      <c r="D32033" s="1"/>
      <c r="E32033" s="1" t="s">
        <v>128292</v>
      </c>
      <c r="F32033" s="1" t="s">
        <v>127780</v>
      </c>
      <c r="G32033" s="1" t="s">
        <v>128293</v>
      </c>
      <c r="H32033" s="3" t="s">
        <v>128294</v>
      </c>
    </row>
    <row r="32034" spans="1:8" x14ac:dyDescent="0.25">
      <c r="A32034" s="2">
        <v>43493.791666666672</v>
      </c>
      <c r="B32034" s="2">
        <v>43493.875</v>
      </c>
      <c r="C32034" s="1" t="s">
        <v>128026</v>
      </c>
      <c r="D32034" s="1"/>
      <c r="E32034" s="1" t="s">
        <v>128295</v>
      </c>
      <c r="F32034" s="1" t="s">
        <v>127780</v>
      </c>
      <c r="G32034" s="1" t="s">
        <v>128296</v>
      </c>
      <c r="H32034" s="3" t="s">
        <v>128297</v>
      </c>
    </row>
    <row r="32035" spans="1:8" x14ac:dyDescent="0.25">
      <c r="A32035" s="2">
        <v>43496.75</v>
      </c>
      <c r="B32035" s="2">
        <v>43496.833333333328</v>
      </c>
      <c r="C32035" s="1" t="s">
        <v>128019</v>
      </c>
      <c r="D32035" s="1"/>
      <c r="E32035" s="1" t="s">
        <v>128298</v>
      </c>
      <c r="F32035" s="1" t="s">
        <v>127780</v>
      </c>
      <c r="G32035" s="1" t="s">
        <v>128299</v>
      </c>
      <c r="H32035" s="3" t="s">
        <v>128300</v>
      </c>
    </row>
    <row r="32036" spans="1:8" x14ac:dyDescent="0.25">
      <c r="A32036" s="2">
        <v>43501.708333333328</v>
      </c>
      <c r="B32036" s="2">
        <v>43501.791666666672</v>
      </c>
      <c r="C32036" s="1" t="s">
        <v>128041</v>
      </c>
      <c r="D32036" s="1" t="s">
        <v>128042</v>
      </c>
      <c r="E32036" s="1" t="s">
        <v>128043</v>
      </c>
      <c r="F32036" s="1" t="s">
        <v>127780</v>
      </c>
      <c r="G32036" s="1" t="s">
        <v>128301</v>
      </c>
      <c r="H32036" s="3" t="s">
        <v>128302</v>
      </c>
    </row>
    <row r="32037" spans="1:8" x14ac:dyDescent="0.25">
      <c r="A32037" s="2">
        <v>43503.75</v>
      </c>
      <c r="B32037" s="2">
        <v>43503.875</v>
      </c>
      <c r="C32037" s="1" t="s">
        <v>128303</v>
      </c>
      <c r="D32037" s="1"/>
      <c r="E32037" s="1" t="s">
        <v>128304</v>
      </c>
      <c r="F32037" s="1" t="s">
        <v>127780</v>
      </c>
      <c r="G32037" s="1" t="s">
        <v>128305</v>
      </c>
      <c r="H32037" s="3" t="s">
        <v>128306</v>
      </c>
    </row>
    <row r="32038" spans="1:8" x14ac:dyDescent="0.25">
      <c r="A32038" s="2">
        <v>43504.583333333328</v>
      </c>
      <c r="B32038" s="2">
        <v>43504.666666666672</v>
      </c>
      <c r="C32038" s="1" t="s">
        <v>128307</v>
      </c>
      <c r="D32038" s="1"/>
      <c r="E32038" s="1" t="s">
        <v>128308</v>
      </c>
      <c r="F32038" s="1" t="s">
        <v>127780</v>
      </c>
      <c r="G32038" s="1" t="s">
        <v>128309</v>
      </c>
      <c r="H32038" s="3" t="s">
        <v>128310</v>
      </c>
    </row>
    <row r="32039" spans="1:8" x14ac:dyDescent="0.25">
      <c r="A32039" s="2">
        <v>43509.416666666672</v>
      </c>
      <c r="B32039" s="2">
        <v>43509.5</v>
      </c>
      <c r="C32039" s="1" t="s">
        <v>128311</v>
      </c>
      <c r="D32039" s="1"/>
      <c r="E32039" s="1" t="s">
        <v>128312</v>
      </c>
      <c r="F32039" s="1" t="s">
        <v>127780</v>
      </c>
      <c r="G32039" s="1" t="s">
        <v>128313</v>
      </c>
      <c r="H32039" s="3" t="s">
        <v>128314</v>
      </c>
    </row>
    <row r="32040" spans="1:8" x14ac:dyDescent="0.25">
      <c r="A32040" s="2">
        <v>43511.5</v>
      </c>
      <c r="B32040" s="2">
        <v>43511.583333333328</v>
      </c>
      <c r="C32040" s="1" t="s">
        <v>128315</v>
      </c>
      <c r="D32040" s="1"/>
      <c r="E32040" s="1" t="s">
        <v>128316</v>
      </c>
      <c r="F32040" s="1" t="s">
        <v>127780</v>
      </c>
      <c r="G32040" s="1" t="s">
        <v>128317</v>
      </c>
      <c r="H32040" s="3" t="s">
        <v>128318</v>
      </c>
    </row>
    <row r="32041" spans="1:8" x14ac:dyDescent="0.25">
      <c r="A32041" s="2">
        <v>43513.708333333328</v>
      </c>
      <c r="B32041" s="2">
        <v>43513.791666666672</v>
      </c>
      <c r="C32041" s="1" t="s">
        <v>128041</v>
      </c>
      <c r="D32041" s="1" t="s">
        <v>128042</v>
      </c>
      <c r="E32041" s="1" t="s">
        <v>128043</v>
      </c>
      <c r="F32041" s="1" t="s">
        <v>127780</v>
      </c>
      <c r="G32041" s="1" t="s">
        <v>128319</v>
      </c>
      <c r="H32041" s="3" t="s">
        <v>128320</v>
      </c>
    </row>
    <row r="32042" spans="1:8" x14ac:dyDescent="0.25">
      <c r="A32042" s="2">
        <v>43516.5</v>
      </c>
      <c r="B32042" s="2">
        <v>43516.583333333328</v>
      </c>
      <c r="C32042" s="1" t="s">
        <v>128321</v>
      </c>
      <c r="D32042" s="1"/>
      <c r="E32042" s="1" t="s">
        <v>128322</v>
      </c>
      <c r="F32042" s="1" t="s">
        <v>127780</v>
      </c>
      <c r="G32042" s="1" t="s">
        <v>128323</v>
      </c>
      <c r="H32042" s="3" t="s">
        <v>128324</v>
      </c>
    </row>
    <row r="32043" spans="1:8" x14ac:dyDescent="0.25">
      <c r="A32043" s="2">
        <v>43521.520833333328</v>
      </c>
      <c r="B32043" s="2">
        <v>43521.604166666672</v>
      </c>
      <c r="C32043" s="1" t="s">
        <v>128325</v>
      </c>
      <c r="D32043" s="1"/>
      <c r="E32043" s="1" t="s">
        <v>128326</v>
      </c>
      <c r="F32043" s="1" t="s">
        <v>127780</v>
      </c>
      <c r="G32043" s="1" t="s">
        <v>128327</v>
      </c>
      <c r="H32043" s="3" t="s">
        <v>128328</v>
      </c>
    </row>
    <row r="32044" spans="1:8" x14ac:dyDescent="0.25">
      <c r="A32044" s="2">
        <v>43524.354166666672</v>
      </c>
      <c r="B32044" s="2">
        <v>43524.604166666672</v>
      </c>
      <c r="C32044" s="1" t="s">
        <v>128146</v>
      </c>
      <c r="D32044" s="1"/>
      <c r="E32044" s="1" t="s">
        <v>128147</v>
      </c>
      <c r="F32044" s="1" t="s">
        <v>127780</v>
      </c>
      <c r="G32044" s="1" t="s">
        <v>128329</v>
      </c>
      <c r="H32044" s="3" t="s">
        <v>128330</v>
      </c>
    </row>
    <row r="32045" spans="1:8" x14ac:dyDescent="0.25">
      <c r="A32045" s="2">
        <v>43523.625</v>
      </c>
      <c r="B32045" s="2">
        <v>43523.708333333328</v>
      </c>
      <c r="C32045" s="1" t="s">
        <v>128331</v>
      </c>
      <c r="D32045" s="1"/>
      <c r="E32045" s="1" t="s">
        <v>128332</v>
      </c>
      <c r="F32045" s="1" t="s">
        <v>127780</v>
      </c>
      <c r="G32045" s="1" t="s">
        <v>128333</v>
      </c>
      <c r="H32045" s="3" t="s">
        <v>128334</v>
      </c>
    </row>
    <row r="32046" spans="1:8" x14ac:dyDescent="0.25">
      <c r="A32046" s="2">
        <v>43482.791666666672</v>
      </c>
      <c r="B32046" s="2">
        <v>43482.875</v>
      </c>
      <c r="C32046" s="1" t="s">
        <v>128335</v>
      </c>
      <c r="D32046" s="1" t="s">
        <v>128336</v>
      </c>
      <c r="E32046" s="1" t="s">
        <v>128337</v>
      </c>
      <c r="F32046" s="1" t="s">
        <v>127780</v>
      </c>
      <c r="G32046" s="1" t="s">
        <v>128338</v>
      </c>
      <c r="H32046" s="3" t="s">
        <v>128339</v>
      </c>
    </row>
    <row r="32047" spans="1:8" x14ac:dyDescent="0.25">
      <c r="A32047" s="2">
        <v>43483.333333333328</v>
      </c>
      <c r="B32047" s="2">
        <v>43483.458333333328</v>
      </c>
      <c r="C32047" s="1" t="s">
        <v>128340</v>
      </c>
      <c r="D32047" s="1" t="s">
        <v>128341</v>
      </c>
      <c r="E32047" s="1" t="s">
        <v>128342</v>
      </c>
      <c r="F32047" s="1" t="s">
        <v>127780</v>
      </c>
      <c r="G32047" s="1" t="s">
        <v>128343</v>
      </c>
      <c r="H32047" s="3" t="s">
        <v>128344</v>
      </c>
    </row>
    <row r="32048" spans="1:8" x14ac:dyDescent="0.25">
      <c r="A32048" s="2">
        <v>43480.770833333328</v>
      </c>
      <c r="B32048" s="2">
        <v>43480.854166666672</v>
      </c>
      <c r="C32048" s="1" t="s">
        <v>128345</v>
      </c>
      <c r="D32048" s="1" t="s">
        <v>128346</v>
      </c>
      <c r="E32048" s="1" t="s">
        <v>128347</v>
      </c>
      <c r="F32048" s="1" t="s">
        <v>127780</v>
      </c>
      <c r="G32048" s="1" t="s">
        <v>128348</v>
      </c>
      <c r="H32048" s="3" t="s">
        <v>128349</v>
      </c>
    </row>
    <row r="32049" spans="1:8" x14ac:dyDescent="0.25">
      <c r="A32049" s="2">
        <v>43481.770833333328</v>
      </c>
      <c r="B32049" s="2">
        <v>43481.854166666672</v>
      </c>
      <c r="C32049" s="1" t="s">
        <v>128350</v>
      </c>
      <c r="D32049" s="1" t="s">
        <v>128351</v>
      </c>
      <c r="E32049" s="1" t="s">
        <v>128352</v>
      </c>
      <c r="F32049" s="1" t="s">
        <v>127780</v>
      </c>
      <c r="G32049" s="1" t="s">
        <v>128353</v>
      </c>
      <c r="H32049" s="3" t="s">
        <v>128354</v>
      </c>
    </row>
    <row r="32050" spans="1:8" x14ac:dyDescent="0.25">
      <c r="A32050" s="2">
        <v>43500.791666666672</v>
      </c>
      <c r="B32050" s="2">
        <v>43500.875</v>
      </c>
      <c r="C32050" s="1" t="s">
        <v>128355</v>
      </c>
      <c r="D32050" s="1" t="s">
        <v>128356</v>
      </c>
      <c r="E32050" s="1" t="s">
        <v>128357</v>
      </c>
      <c r="F32050" s="1" t="s">
        <v>127780</v>
      </c>
      <c r="G32050" s="1" t="s">
        <v>128358</v>
      </c>
      <c r="H32050" s="3" t="s">
        <v>128359</v>
      </c>
    </row>
    <row r="32051" spans="1:8" x14ac:dyDescent="0.25">
      <c r="A32051" s="2">
        <v>43487.770833333328</v>
      </c>
      <c r="B32051" s="2">
        <v>43487.854166666672</v>
      </c>
      <c r="C32051" s="1" t="s">
        <v>128360</v>
      </c>
      <c r="D32051" s="1" t="s">
        <v>128361</v>
      </c>
      <c r="E32051" s="1" t="s">
        <v>128362</v>
      </c>
      <c r="F32051" s="1" t="s">
        <v>127780</v>
      </c>
      <c r="G32051" s="1" t="s">
        <v>128363</v>
      </c>
      <c r="H32051" s="3" t="s">
        <v>128364</v>
      </c>
    </row>
    <row r="32052" spans="1:8" x14ac:dyDescent="0.25">
      <c r="A32052" s="2">
        <v>43502.8125</v>
      </c>
      <c r="B32052" s="2">
        <v>43502.895833333328</v>
      </c>
      <c r="C32052" s="1" t="s">
        <v>128365</v>
      </c>
      <c r="D32052" s="1" t="s">
        <v>40283</v>
      </c>
      <c r="E32052" s="1" t="s">
        <v>128366</v>
      </c>
      <c r="F32052" s="1" t="s">
        <v>127780</v>
      </c>
      <c r="G32052" s="1" t="s">
        <v>128367</v>
      </c>
      <c r="H32052" s="3" t="s">
        <v>128368</v>
      </c>
    </row>
    <row r="32053" spans="1:8" x14ac:dyDescent="0.25">
      <c r="A32053" s="2">
        <v>43490.375</v>
      </c>
      <c r="B32053" s="2">
        <v>43490.5</v>
      </c>
      <c r="C32053" s="1" t="s">
        <v>128369</v>
      </c>
      <c r="D32053" s="1" t="s">
        <v>128370</v>
      </c>
      <c r="E32053" s="1" t="s">
        <v>128371</v>
      </c>
      <c r="F32053" s="1" t="s">
        <v>127780</v>
      </c>
      <c r="G32053" s="1" t="s">
        <v>128372</v>
      </c>
      <c r="H32053" s="3" t="s">
        <v>128373</v>
      </c>
    </row>
    <row r="32054" spans="1:8" x14ac:dyDescent="0.25">
      <c r="A32054" s="2">
        <v>43500.75</v>
      </c>
      <c r="B32054" s="2">
        <v>43500.833333333328</v>
      </c>
      <c r="C32054" s="1" t="s">
        <v>128374</v>
      </c>
      <c r="D32054" s="1"/>
      <c r="E32054" s="1" t="s">
        <v>128375</v>
      </c>
      <c r="F32054" s="1" t="s">
        <v>127780</v>
      </c>
      <c r="G32054" s="1" t="s">
        <v>128376</v>
      </c>
      <c r="H32054" s="3" t="s">
        <v>128377</v>
      </c>
    </row>
    <row r="32055" spans="1:8" x14ac:dyDescent="0.25">
      <c r="A32055" s="2">
        <v>43489.75</v>
      </c>
      <c r="B32055" s="2">
        <v>43489.833333333328</v>
      </c>
      <c r="C32055" s="1" t="s">
        <v>128378</v>
      </c>
      <c r="D32055" s="1" t="s">
        <v>128379</v>
      </c>
      <c r="E32055" s="1" t="s">
        <v>128380</v>
      </c>
      <c r="F32055" s="1" t="s">
        <v>127780</v>
      </c>
      <c r="G32055" s="1" t="s">
        <v>128381</v>
      </c>
      <c r="H32055" s="3" t="s">
        <v>128382</v>
      </c>
    </row>
    <row r="32056" spans="1:8" x14ac:dyDescent="0.25">
      <c r="A32056" s="2">
        <v>43508.791666666672</v>
      </c>
      <c r="B32056" s="2">
        <v>43508.916666666672</v>
      </c>
      <c r="C32056" s="1" t="s">
        <v>128383</v>
      </c>
      <c r="D32056" s="1" t="s">
        <v>128384</v>
      </c>
      <c r="E32056" s="1" t="s">
        <v>128385</v>
      </c>
      <c r="F32056" s="1" t="s">
        <v>127780</v>
      </c>
      <c r="G32056" s="1" t="s">
        <v>128386</v>
      </c>
      <c r="H32056" s="3" t="s">
        <v>128387</v>
      </c>
    </row>
    <row r="32057" spans="1:8" x14ac:dyDescent="0.25">
      <c r="A32057" s="2">
        <v>43495.75</v>
      </c>
      <c r="B32057" s="2">
        <v>43495.958333333328</v>
      </c>
      <c r="C32057" s="1" t="s">
        <v>128388</v>
      </c>
      <c r="D32057" s="1"/>
      <c r="E32057" s="1" t="s">
        <v>128389</v>
      </c>
      <c r="F32057" s="1" t="s">
        <v>127780</v>
      </c>
      <c r="G32057" s="1" t="s">
        <v>128390</v>
      </c>
      <c r="H32057" s="3" t="s">
        <v>128391</v>
      </c>
    </row>
    <row r="32058" spans="1:8" x14ac:dyDescent="0.25">
      <c r="A32058" s="2">
        <v>43481.75</v>
      </c>
      <c r="B32058" s="2">
        <v>43481.916666666672</v>
      </c>
      <c r="C32058" s="1" t="s">
        <v>128392</v>
      </c>
      <c r="D32058" s="1" t="s">
        <v>128393</v>
      </c>
      <c r="E32058" s="1" t="s">
        <v>128394</v>
      </c>
      <c r="F32058" s="1" t="s">
        <v>127780</v>
      </c>
      <c r="G32058" s="1" t="s">
        <v>128390</v>
      </c>
      <c r="H32058" s="3" t="s">
        <v>128395</v>
      </c>
    </row>
    <row r="32059" spans="1:8" x14ac:dyDescent="0.25">
      <c r="A32059" s="2">
        <v>43482.791666666672</v>
      </c>
      <c r="B32059" s="2">
        <v>43482.875</v>
      </c>
      <c r="C32059" s="1" t="s">
        <v>128335</v>
      </c>
      <c r="D32059" s="1" t="s">
        <v>128396</v>
      </c>
      <c r="E32059" s="1" t="s">
        <v>128397</v>
      </c>
      <c r="F32059" s="1" t="s">
        <v>127780</v>
      </c>
      <c r="G32059" s="1" t="s">
        <v>128390</v>
      </c>
      <c r="H32059" s="3" t="s">
        <v>128398</v>
      </c>
    </row>
    <row r="32060" spans="1:8" x14ac:dyDescent="0.25">
      <c r="A32060" s="2">
        <v>43480.770833333328</v>
      </c>
      <c r="B32060" s="2">
        <v>43480.875</v>
      </c>
      <c r="C32060" s="1" t="s">
        <v>128345</v>
      </c>
      <c r="D32060" s="1" t="s">
        <v>128399</v>
      </c>
      <c r="E32060" s="1" t="s">
        <v>128400</v>
      </c>
      <c r="F32060" s="1" t="s">
        <v>127780</v>
      </c>
      <c r="G32060" s="1" t="s">
        <v>128390</v>
      </c>
      <c r="H32060" s="3" t="s">
        <v>128401</v>
      </c>
    </row>
    <row r="32061" spans="1:8" x14ac:dyDescent="0.25">
      <c r="A32061" s="2">
        <v>43496.666666666672</v>
      </c>
      <c r="B32061" s="2">
        <v>43496.791666666672</v>
      </c>
      <c r="C32061" s="1" t="s">
        <v>128402</v>
      </c>
      <c r="D32061" s="1" t="s">
        <v>128403</v>
      </c>
      <c r="E32061" s="1" t="s">
        <v>128404</v>
      </c>
      <c r="F32061" s="1" t="s">
        <v>127780</v>
      </c>
      <c r="G32061" s="1" t="s">
        <v>128405</v>
      </c>
      <c r="H32061" s="3" t="s">
        <v>128406</v>
      </c>
    </row>
    <row r="32062" spans="1:8" x14ac:dyDescent="0.25">
      <c r="A32062" s="2">
        <v>43503.770833333328</v>
      </c>
      <c r="B32062" s="2">
        <v>43503.854166666672</v>
      </c>
      <c r="C32062" s="1" t="s">
        <v>128407</v>
      </c>
      <c r="D32062" s="1" t="s">
        <v>128408</v>
      </c>
      <c r="E32062" s="1" t="s">
        <v>128409</v>
      </c>
      <c r="F32062" s="1" t="s">
        <v>127780</v>
      </c>
      <c r="G32062" s="1" t="s">
        <v>128410</v>
      </c>
      <c r="H32062" s="3" t="s">
        <v>128411</v>
      </c>
    </row>
    <row r="32063" spans="1:8" x14ac:dyDescent="0.25">
      <c r="A32063" s="2">
        <v>43580.75</v>
      </c>
      <c r="B32063" s="2">
        <v>43580.833333333328</v>
      </c>
      <c r="C32063" s="1" t="s">
        <v>128412</v>
      </c>
      <c r="D32063" s="1"/>
      <c r="E32063" s="1" t="s">
        <v>128413</v>
      </c>
      <c r="F32063" s="1" t="s">
        <v>127780</v>
      </c>
      <c r="G32063" s="1" t="s">
        <v>128414</v>
      </c>
      <c r="H32063" s="3" t="s">
        <v>128415</v>
      </c>
    </row>
    <row r="32064" spans="1:8" x14ac:dyDescent="0.25">
      <c r="A32064" s="2">
        <v>43522.770833333328</v>
      </c>
      <c r="B32064" s="2">
        <v>43522.875</v>
      </c>
      <c r="C32064" s="1" t="s">
        <v>128416</v>
      </c>
      <c r="D32064" s="1"/>
      <c r="E32064" s="1" t="s">
        <v>128417</v>
      </c>
      <c r="F32064" s="1" t="s">
        <v>127780</v>
      </c>
      <c r="G32064" s="1" t="s">
        <v>128418</v>
      </c>
      <c r="H32064" s="3" t="s">
        <v>128419</v>
      </c>
    </row>
    <row r="32065" spans="1:8" x14ac:dyDescent="0.25">
      <c r="A32065" s="2">
        <v>43512.875</v>
      </c>
      <c r="B32065" s="2">
        <v>43513.708333333328</v>
      </c>
      <c r="C32065" s="1" t="s">
        <v>128420</v>
      </c>
      <c r="D32065" s="1" t="s">
        <v>128421</v>
      </c>
      <c r="E32065" s="1" t="s">
        <v>128422</v>
      </c>
      <c r="F32065" s="1" t="s">
        <v>127780</v>
      </c>
      <c r="G32065" s="1" t="s">
        <v>128423</v>
      </c>
      <c r="H32065" s="3" t="s">
        <v>128424</v>
      </c>
    </row>
    <row r="32066" spans="1:8" x14ac:dyDescent="0.25">
      <c r="A32066" s="2">
        <v>43503.75</v>
      </c>
      <c r="B32066" s="2">
        <v>43503.833333333328</v>
      </c>
      <c r="C32066" s="1" t="s">
        <v>128425</v>
      </c>
      <c r="D32066" s="1" t="s">
        <v>128426</v>
      </c>
      <c r="E32066" s="1" t="s">
        <v>128427</v>
      </c>
      <c r="F32066" s="1" t="s">
        <v>127780</v>
      </c>
      <c r="G32066" s="1" t="s">
        <v>128428</v>
      </c>
      <c r="H32066" s="3" t="s">
        <v>128429</v>
      </c>
    </row>
    <row r="32067" spans="1:8" x14ac:dyDescent="0.25">
      <c r="A32067" s="2">
        <v>43509.416666666672</v>
      </c>
      <c r="B32067" s="2">
        <v>43509.5</v>
      </c>
      <c r="C32067" s="1" t="s">
        <v>128430</v>
      </c>
      <c r="D32067" s="1" t="s">
        <v>128431</v>
      </c>
      <c r="E32067" s="1" t="s">
        <v>128432</v>
      </c>
      <c r="F32067" s="1" t="s">
        <v>127780</v>
      </c>
      <c r="G32067" s="1" t="s">
        <v>128433</v>
      </c>
      <c r="H32067" s="3" t="s">
        <v>128434</v>
      </c>
    </row>
    <row r="32068" spans="1:8" x14ac:dyDescent="0.25">
      <c r="A32068" s="2">
        <v>43530.510416666672</v>
      </c>
      <c r="B32068" s="2">
        <v>43530.572916666672</v>
      </c>
      <c r="C32068" s="1" t="s">
        <v>128435</v>
      </c>
      <c r="D32068" s="1" t="s">
        <v>128436</v>
      </c>
      <c r="E32068" s="1" t="s">
        <v>128437</v>
      </c>
      <c r="F32068" s="1" t="s">
        <v>127780</v>
      </c>
      <c r="G32068" s="1" t="s">
        <v>128438</v>
      </c>
      <c r="H32068" s="3" t="s">
        <v>128439</v>
      </c>
    </row>
    <row r="32069" spans="1:8" x14ac:dyDescent="0.25">
      <c r="A32069" s="2">
        <v>43503.75</v>
      </c>
      <c r="B32069" s="2">
        <v>43503.833333333328</v>
      </c>
      <c r="C32069" s="1" t="s">
        <v>128440</v>
      </c>
      <c r="D32069" s="1" t="s">
        <v>128441</v>
      </c>
      <c r="E32069" s="1" t="s">
        <v>128442</v>
      </c>
      <c r="F32069" s="1" t="s">
        <v>127780</v>
      </c>
      <c r="G32069" s="1" t="s">
        <v>128443</v>
      </c>
      <c r="H32069" s="3" t="s">
        <v>128444</v>
      </c>
    </row>
    <row r="32070" spans="1:8" x14ac:dyDescent="0.25">
      <c r="A32070" s="2">
        <v>43493.416666666672</v>
      </c>
      <c r="B32070" s="2">
        <v>43493.5</v>
      </c>
      <c r="C32070" s="1" t="s">
        <v>128445</v>
      </c>
      <c r="D32070" s="1"/>
      <c r="E32070" s="1" t="s">
        <v>128446</v>
      </c>
      <c r="F32070" s="1" t="s">
        <v>127780</v>
      </c>
      <c r="G32070" s="1" t="s">
        <v>128447</v>
      </c>
      <c r="H32070" s="3" t="s">
        <v>128448</v>
      </c>
    </row>
    <row r="32071" spans="1:8" x14ac:dyDescent="0.25">
      <c r="A32071" s="2">
        <v>43493.75</v>
      </c>
      <c r="B32071" s="2">
        <v>43493.875</v>
      </c>
      <c r="C32071" s="1" t="s">
        <v>128449</v>
      </c>
      <c r="D32071" s="1"/>
      <c r="E32071" s="1" t="s">
        <v>128450</v>
      </c>
      <c r="F32071" s="1" t="s">
        <v>127780</v>
      </c>
      <c r="G32071" s="1" t="s">
        <v>128451</v>
      </c>
      <c r="H32071" s="3" t="s">
        <v>128452</v>
      </c>
    </row>
    <row r="32072" spans="1:8" x14ac:dyDescent="0.25">
      <c r="A32072" s="2">
        <v>43494.520833333328</v>
      </c>
      <c r="B32072" s="2">
        <v>43494.5625</v>
      </c>
      <c r="C32072" s="1" t="s">
        <v>128453</v>
      </c>
      <c r="D32072" s="1"/>
      <c r="E32072" s="1" t="s">
        <v>128454</v>
      </c>
      <c r="F32072" s="1" t="s">
        <v>127780</v>
      </c>
      <c r="G32072" s="1" t="s">
        <v>128455</v>
      </c>
      <c r="H32072" s="3" t="s">
        <v>128456</v>
      </c>
    </row>
    <row r="32073" spans="1:8" x14ac:dyDescent="0.25">
      <c r="A32073" s="2">
        <v>43494.791666666672</v>
      </c>
      <c r="B32073" s="2">
        <v>43494.875</v>
      </c>
      <c r="C32073" s="1" t="s">
        <v>128457</v>
      </c>
      <c r="D32073" s="1"/>
      <c r="E32073" s="1" t="s">
        <v>128458</v>
      </c>
      <c r="F32073" s="1" t="s">
        <v>127780</v>
      </c>
      <c r="G32073" s="1" t="s">
        <v>128459</v>
      </c>
      <c r="H32073" s="3" t="s">
        <v>128460</v>
      </c>
    </row>
    <row r="32074" spans="1:8" x14ac:dyDescent="0.25">
      <c r="A32074" s="2">
        <v>43494.791666666672</v>
      </c>
      <c r="B32074" s="2">
        <v>43494.875</v>
      </c>
      <c r="C32074" s="1" t="s">
        <v>128093</v>
      </c>
      <c r="D32074" s="1"/>
      <c r="E32074" s="1" t="s">
        <v>128461</v>
      </c>
      <c r="F32074" s="1" t="s">
        <v>127780</v>
      </c>
      <c r="G32074" s="1" t="s">
        <v>128462</v>
      </c>
      <c r="H32074" s="3" t="s">
        <v>128463</v>
      </c>
    </row>
    <row r="32075" spans="1:8" x14ac:dyDescent="0.25">
      <c r="A32075" s="2">
        <v>43495.5</v>
      </c>
      <c r="B32075" s="2">
        <v>43495.583333333328</v>
      </c>
      <c r="C32075" s="1" t="s">
        <v>128464</v>
      </c>
      <c r="D32075" s="1"/>
      <c r="E32075" s="1" t="s">
        <v>128465</v>
      </c>
      <c r="F32075" s="1" t="s">
        <v>127780</v>
      </c>
      <c r="G32075" s="1" t="s">
        <v>128466</v>
      </c>
      <c r="H32075" s="3" t="s">
        <v>128467</v>
      </c>
    </row>
    <row r="32076" spans="1:8" x14ac:dyDescent="0.25">
      <c r="A32076" s="2">
        <v>43495.5</v>
      </c>
      <c r="B32076" s="2">
        <v>43495.583333333328</v>
      </c>
      <c r="C32076" s="1" t="s">
        <v>128468</v>
      </c>
      <c r="D32076" s="1"/>
      <c r="E32076" s="1" t="s">
        <v>128469</v>
      </c>
      <c r="F32076" s="1" t="s">
        <v>127780</v>
      </c>
      <c r="G32076" s="1" t="s">
        <v>128470</v>
      </c>
      <c r="H32076" s="3" t="s">
        <v>128471</v>
      </c>
    </row>
    <row r="32077" spans="1:8" x14ac:dyDescent="0.25">
      <c r="A32077" s="2">
        <v>43529.78125</v>
      </c>
      <c r="B32077" s="2">
        <v>43529.875</v>
      </c>
      <c r="C32077" s="1" t="s">
        <v>128472</v>
      </c>
      <c r="D32077" s="1" t="s">
        <v>128473</v>
      </c>
      <c r="E32077" s="1" t="s">
        <v>128474</v>
      </c>
      <c r="F32077" s="1" t="s">
        <v>127780</v>
      </c>
      <c r="G32077" s="1" t="s">
        <v>128475</v>
      </c>
      <c r="H32077" s="3" t="s">
        <v>128476</v>
      </c>
    </row>
    <row r="32078" spans="1:8" x14ac:dyDescent="0.25">
      <c r="A32078" s="2">
        <v>43521.375</v>
      </c>
      <c r="B32078" s="2">
        <v>43523.833333333328</v>
      </c>
      <c r="C32078" s="1" t="s">
        <v>128477</v>
      </c>
      <c r="D32078" s="1" t="s">
        <v>128478</v>
      </c>
      <c r="E32078" s="1" t="s">
        <v>128479</v>
      </c>
      <c r="F32078" s="1" t="s">
        <v>127780</v>
      </c>
      <c r="G32078" s="1" t="s">
        <v>128480</v>
      </c>
      <c r="H32078" s="3" t="s">
        <v>128481</v>
      </c>
    </row>
    <row r="32079" spans="1:8" x14ac:dyDescent="0.25">
      <c r="A32079" s="2">
        <v>43500.770833333328</v>
      </c>
      <c r="B32079" s="2">
        <v>43500.833333333328</v>
      </c>
      <c r="C32079" s="1" t="s">
        <v>128482</v>
      </c>
      <c r="D32079" s="1" t="s">
        <v>127882</v>
      </c>
      <c r="E32079" s="1" t="s">
        <v>128483</v>
      </c>
      <c r="F32079" s="1" t="s">
        <v>127780</v>
      </c>
      <c r="G32079" s="1" t="s">
        <v>128484</v>
      </c>
      <c r="H32079" s="3" t="s">
        <v>128485</v>
      </c>
    </row>
    <row r="32080" spans="1:8" x14ac:dyDescent="0.25">
      <c r="A32080" s="2">
        <v>43508.770833333328</v>
      </c>
      <c r="B32080" s="2">
        <v>43508.854166666672</v>
      </c>
      <c r="C32080" s="1" t="s">
        <v>128486</v>
      </c>
      <c r="D32080" s="1" t="s">
        <v>128487</v>
      </c>
      <c r="E32080" s="1" t="s">
        <v>128488</v>
      </c>
      <c r="F32080" s="1" t="s">
        <v>127780</v>
      </c>
      <c r="G32080" s="1" t="s">
        <v>128489</v>
      </c>
      <c r="H32080" s="3" t="s">
        <v>128490</v>
      </c>
    </row>
    <row r="32081" spans="1:8" x14ac:dyDescent="0.25">
      <c r="A32081" s="2">
        <v>43537.791666666672</v>
      </c>
      <c r="B32081" s="2">
        <v>43537.875</v>
      </c>
      <c r="C32081" s="1" t="s">
        <v>128491</v>
      </c>
      <c r="D32081" s="1" t="s">
        <v>128356</v>
      </c>
      <c r="E32081" s="1" t="s">
        <v>128492</v>
      </c>
      <c r="F32081" s="1" t="s">
        <v>127780</v>
      </c>
      <c r="G32081" s="1" t="s">
        <v>128493</v>
      </c>
      <c r="H32081" s="3" t="s">
        <v>128494</v>
      </c>
    </row>
    <row r="32082" spans="1:8" x14ac:dyDescent="0.25">
      <c r="A32082" s="2">
        <v>43539.75</v>
      </c>
      <c r="B32082" s="2">
        <v>43539.833333333328</v>
      </c>
      <c r="C32082" s="1" t="s">
        <v>128495</v>
      </c>
      <c r="D32082" s="1"/>
      <c r="E32082" s="1" t="s">
        <v>128496</v>
      </c>
      <c r="F32082" s="1" t="s">
        <v>127780</v>
      </c>
      <c r="G32082" s="1" t="s">
        <v>128497</v>
      </c>
      <c r="H32082" s="3" t="s">
        <v>128498</v>
      </c>
    </row>
    <row r="32083" spans="1:8" x14ac:dyDescent="0.25">
      <c r="A32083" s="2">
        <v>43536.75</v>
      </c>
      <c r="B32083" s="2">
        <v>43536.833333333328</v>
      </c>
      <c r="C32083" s="1" t="s">
        <v>128499</v>
      </c>
      <c r="D32083" s="1" t="s">
        <v>128500</v>
      </c>
      <c r="E32083" s="1" t="s">
        <v>128501</v>
      </c>
      <c r="F32083" s="1" t="s">
        <v>127780</v>
      </c>
      <c r="G32083" s="1" t="s">
        <v>128502</v>
      </c>
      <c r="H32083" s="3" t="s">
        <v>128503</v>
      </c>
    </row>
    <row r="32084" spans="1:8" x14ac:dyDescent="0.25">
      <c r="A32084" s="2">
        <v>43522.75</v>
      </c>
      <c r="B32084" s="2">
        <v>43522.833333333328</v>
      </c>
      <c r="C32084" s="1" t="s">
        <v>128504</v>
      </c>
      <c r="D32084" s="1" t="s">
        <v>128505</v>
      </c>
      <c r="E32084" s="1" t="s">
        <v>128506</v>
      </c>
      <c r="F32084" s="1" t="s">
        <v>127780</v>
      </c>
      <c r="G32084" s="1" t="s">
        <v>128507</v>
      </c>
      <c r="H32084" s="3" t="s">
        <v>128508</v>
      </c>
    </row>
    <row r="32085" spans="1:8" x14ac:dyDescent="0.25">
      <c r="A32085" s="2">
        <v>43544.770833333328</v>
      </c>
      <c r="B32085" s="2">
        <v>43544.854166666672</v>
      </c>
      <c r="C32085" s="1" t="s">
        <v>128509</v>
      </c>
      <c r="D32085" s="1" t="s">
        <v>128351</v>
      </c>
      <c r="E32085" s="1" t="s">
        <v>128510</v>
      </c>
      <c r="F32085" s="1" t="s">
        <v>127780</v>
      </c>
      <c r="G32085" s="1" t="s">
        <v>128511</v>
      </c>
      <c r="H32085" s="3" t="s">
        <v>128512</v>
      </c>
    </row>
    <row r="32086" spans="1:8" x14ac:dyDescent="0.25">
      <c r="A32086" s="2">
        <v>43508.791666666672</v>
      </c>
      <c r="B32086" s="2">
        <v>43508.916666666672</v>
      </c>
      <c r="C32086" s="1" t="s">
        <v>128155</v>
      </c>
      <c r="D32086" s="1"/>
      <c r="E32086" s="1" t="s">
        <v>128513</v>
      </c>
      <c r="F32086" s="1" t="s">
        <v>127780</v>
      </c>
      <c r="G32086" s="1" t="s">
        <v>128514</v>
      </c>
      <c r="H32086" s="3" t="s">
        <v>128515</v>
      </c>
    </row>
    <row r="32087" spans="1:8" x14ac:dyDescent="0.25">
      <c r="A32087" s="2">
        <v>43508.416666666672</v>
      </c>
      <c r="B32087" s="2">
        <v>43508.479166666672</v>
      </c>
      <c r="C32087" s="1" t="s">
        <v>128516</v>
      </c>
      <c r="D32087" s="1"/>
      <c r="E32087" s="1" t="s">
        <v>128517</v>
      </c>
      <c r="F32087" s="1" t="s">
        <v>127780</v>
      </c>
      <c r="G32087" s="1" t="s">
        <v>128518</v>
      </c>
      <c r="H32087" s="3" t="s">
        <v>128519</v>
      </c>
    </row>
    <row r="32088" spans="1:8" x14ac:dyDescent="0.25">
      <c r="A32088" s="2">
        <v>43508.416666666672</v>
      </c>
      <c r="B32088" s="2">
        <v>43508.479166666672</v>
      </c>
      <c r="C32088" s="1" t="s">
        <v>128520</v>
      </c>
      <c r="D32088" s="1"/>
      <c r="E32088" s="1" t="s">
        <v>128521</v>
      </c>
      <c r="F32088" s="1" t="s">
        <v>127780</v>
      </c>
      <c r="G32088" s="1" t="s">
        <v>128522</v>
      </c>
      <c r="H32088" s="3" t="s">
        <v>128523</v>
      </c>
    </row>
    <row r="32089" spans="1:8" x14ac:dyDescent="0.25">
      <c r="A32089" s="2">
        <v>43508.479166666672</v>
      </c>
      <c r="B32089" s="2">
        <v>43508.520833333328</v>
      </c>
      <c r="C32089" s="1" t="s">
        <v>128524</v>
      </c>
      <c r="D32089" s="1"/>
      <c r="E32089" s="1" t="s">
        <v>128525</v>
      </c>
      <c r="F32089" s="1" t="s">
        <v>127780</v>
      </c>
      <c r="G32089" s="1" t="s">
        <v>128526</v>
      </c>
      <c r="H32089" s="3" t="s">
        <v>128527</v>
      </c>
    </row>
    <row r="32090" spans="1:8" x14ac:dyDescent="0.25">
      <c r="A32090" s="2">
        <v>43508.5</v>
      </c>
      <c r="B32090" s="2">
        <v>43508.59375</v>
      </c>
      <c r="C32090" s="1" t="s">
        <v>128528</v>
      </c>
      <c r="D32090" s="1"/>
      <c r="E32090" s="1" t="s">
        <v>128529</v>
      </c>
      <c r="F32090" s="1" t="s">
        <v>127780</v>
      </c>
      <c r="G32090" s="1" t="s">
        <v>128530</v>
      </c>
      <c r="H32090" s="3" t="s">
        <v>128531</v>
      </c>
    </row>
    <row r="32091" spans="1:8" x14ac:dyDescent="0.25">
      <c r="A32091" s="2">
        <v>43508.614583333328</v>
      </c>
      <c r="B32091" s="2">
        <v>43508.729166666672</v>
      </c>
      <c r="C32091" s="1" t="s">
        <v>128532</v>
      </c>
      <c r="D32091" s="1"/>
      <c r="E32091" s="1" t="s">
        <v>128533</v>
      </c>
      <c r="F32091" s="1" t="s">
        <v>127780</v>
      </c>
      <c r="G32091" s="1" t="s">
        <v>128534</v>
      </c>
      <c r="H32091" s="3" t="s">
        <v>128535</v>
      </c>
    </row>
    <row r="32092" spans="1:8" x14ac:dyDescent="0.25">
      <c r="A32092" s="2">
        <v>43508.729166666672</v>
      </c>
      <c r="B32092" s="2">
        <v>43508.770833333328</v>
      </c>
      <c r="C32092" s="1" t="s">
        <v>128536</v>
      </c>
      <c r="D32092" s="1"/>
      <c r="E32092" s="1" t="s">
        <v>128537</v>
      </c>
      <c r="F32092" s="1" t="s">
        <v>127780</v>
      </c>
      <c r="G32092" s="1" t="s">
        <v>128538</v>
      </c>
      <c r="H32092" s="3" t="s">
        <v>128539</v>
      </c>
    </row>
    <row r="32093" spans="1:8" x14ac:dyDescent="0.25">
      <c r="A32093" s="2">
        <v>43508.770833333328</v>
      </c>
      <c r="B32093" s="2">
        <v>43508.875</v>
      </c>
      <c r="C32093" s="1" t="s">
        <v>128540</v>
      </c>
      <c r="D32093" s="1"/>
      <c r="E32093" s="1" t="s">
        <v>128541</v>
      </c>
      <c r="F32093" s="1" t="s">
        <v>127780</v>
      </c>
      <c r="G32093" s="1" t="s">
        <v>128542</v>
      </c>
      <c r="H32093" s="3" t="s">
        <v>128543</v>
      </c>
    </row>
    <row r="32094" spans="1:8" x14ac:dyDescent="0.25">
      <c r="A32094" s="2">
        <v>43508.75</v>
      </c>
      <c r="B32094" s="2">
        <v>43508.791666666672</v>
      </c>
      <c r="C32094" s="1" t="s">
        <v>128544</v>
      </c>
      <c r="D32094" s="1"/>
      <c r="E32094" s="1" t="s">
        <v>128545</v>
      </c>
      <c r="F32094" s="1" t="s">
        <v>127780</v>
      </c>
      <c r="G32094" s="1" t="s">
        <v>128546</v>
      </c>
      <c r="H32094" s="3" t="s">
        <v>128547</v>
      </c>
    </row>
    <row r="32095" spans="1:8" x14ac:dyDescent="0.25">
      <c r="A32095" s="2">
        <v>43508.791666666672</v>
      </c>
      <c r="B32095" s="2">
        <v>43508.833333333328</v>
      </c>
      <c r="C32095" s="1" t="s">
        <v>128548</v>
      </c>
      <c r="D32095" s="1"/>
      <c r="E32095" s="1" t="s">
        <v>128549</v>
      </c>
      <c r="F32095" s="1" t="s">
        <v>127780</v>
      </c>
      <c r="G32095" s="1" t="s">
        <v>128550</v>
      </c>
      <c r="H32095" s="3" t="s">
        <v>128551</v>
      </c>
    </row>
    <row r="32096" spans="1:8" x14ac:dyDescent="0.25">
      <c r="A32096" s="2">
        <v>43509.8125</v>
      </c>
      <c r="B32096" s="2">
        <v>43509.916666666672</v>
      </c>
      <c r="C32096" s="1" t="s">
        <v>128552</v>
      </c>
      <c r="D32096" s="1"/>
      <c r="E32096" s="1" t="s">
        <v>128553</v>
      </c>
      <c r="F32096" s="1" t="s">
        <v>127780</v>
      </c>
      <c r="G32096" s="1" t="s">
        <v>128554</v>
      </c>
      <c r="H32096" s="3" t="s">
        <v>128555</v>
      </c>
    </row>
    <row r="32097" spans="1:8" x14ac:dyDescent="0.25">
      <c r="A32097" s="2">
        <v>43510.75</v>
      </c>
      <c r="B32097" s="2">
        <v>43510.833333333328</v>
      </c>
      <c r="C32097" s="1" t="s">
        <v>128019</v>
      </c>
      <c r="D32097" s="1"/>
      <c r="E32097" s="1" t="s">
        <v>128556</v>
      </c>
      <c r="F32097" s="1" t="s">
        <v>127780</v>
      </c>
      <c r="G32097" s="1" t="s">
        <v>128557</v>
      </c>
      <c r="H32097" s="3" t="s">
        <v>128558</v>
      </c>
    </row>
    <row r="32098" spans="1:8" x14ac:dyDescent="0.25">
      <c r="A32098" s="2">
        <v>43511.364583333328</v>
      </c>
      <c r="B32098" s="2">
        <v>43511.75</v>
      </c>
      <c r="C32098" s="1" t="s">
        <v>128559</v>
      </c>
      <c r="D32098" s="1"/>
      <c r="E32098" s="1" t="s">
        <v>128560</v>
      </c>
      <c r="F32098" s="1" t="s">
        <v>127780</v>
      </c>
      <c r="G32098" s="1" t="s">
        <v>128561</v>
      </c>
      <c r="H32098" s="3" t="s">
        <v>128562</v>
      </c>
    </row>
    <row r="32099" spans="1:8" x14ac:dyDescent="0.25">
      <c r="A32099" s="2">
        <v>43511.5</v>
      </c>
      <c r="B32099" s="2">
        <v>43511.583333333328</v>
      </c>
      <c r="C32099" s="1" t="s">
        <v>128563</v>
      </c>
      <c r="D32099" s="1"/>
      <c r="E32099" s="1" t="s">
        <v>128316</v>
      </c>
      <c r="F32099" s="1" t="s">
        <v>127780</v>
      </c>
      <c r="G32099" s="1" t="s">
        <v>128564</v>
      </c>
      <c r="H32099" s="3" t="s">
        <v>128565</v>
      </c>
    </row>
    <row r="32100" spans="1:8" x14ac:dyDescent="0.25">
      <c r="A32100" s="2">
        <v>43515.510416666672</v>
      </c>
      <c r="B32100" s="2">
        <v>43515.59375</v>
      </c>
      <c r="C32100" s="1" t="s">
        <v>128566</v>
      </c>
      <c r="D32100" s="1" t="s">
        <v>128567</v>
      </c>
      <c r="E32100" s="1" t="s">
        <v>128568</v>
      </c>
      <c r="F32100" s="1" t="s">
        <v>127780</v>
      </c>
      <c r="G32100" s="1" t="s">
        <v>128569</v>
      </c>
      <c r="H32100" s="3" t="s">
        <v>128570</v>
      </c>
    </row>
    <row r="32101" spans="1:8" x14ac:dyDescent="0.25">
      <c r="A32101" s="2">
        <v>43517.5</v>
      </c>
      <c r="B32101" s="2">
        <v>43517.583333333328</v>
      </c>
      <c r="C32101" s="1" t="s">
        <v>128571</v>
      </c>
      <c r="D32101" s="1"/>
      <c r="E32101" s="1" t="s">
        <v>128572</v>
      </c>
      <c r="F32101" s="1" t="s">
        <v>127780</v>
      </c>
      <c r="G32101" s="1" t="s">
        <v>128573</v>
      </c>
      <c r="H32101" s="3" t="s">
        <v>128574</v>
      </c>
    </row>
    <row r="32102" spans="1:8" x14ac:dyDescent="0.25">
      <c r="A32102" s="2">
        <v>43517.75</v>
      </c>
      <c r="B32102" s="2">
        <v>43517.833333333328</v>
      </c>
      <c r="C32102" s="1" t="s">
        <v>128019</v>
      </c>
      <c r="D32102" s="1"/>
      <c r="E32102" s="1" t="s">
        <v>128575</v>
      </c>
      <c r="F32102" s="1" t="s">
        <v>127780</v>
      </c>
      <c r="G32102" s="1" t="s">
        <v>128576</v>
      </c>
      <c r="H32102" s="3" t="s">
        <v>128577</v>
      </c>
    </row>
    <row r="32103" spans="1:8" x14ac:dyDescent="0.25">
      <c r="A32103" s="2">
        <v>43517.75</v>
      </c>
      <c r="B32103" s="2">
        <v>43517.833333333328</v>
      </c>
      <c r="C32103" s="1" t="s">
        <v>128578</v>
      </c>
      <c r="D32103" s="1" t="s">
        <v>128151</v>
      </c>
      <c r="E32103" s="1" t="s">
        <v>128579</v>
      </c>
      <c r="F32103" s="1" t="s">
        <v>127780</v>
      </c>
      <c r="G32103" s="1" t="s">
        <v>128580</v>
      </c>
      <c r="H32103" s="3" t="s">
        <v>128581</v>
      </c>
    </row>
    <row r="32104" spans="1:8" x14ac:dyDescent="0.25">
      <c r="A32104" s="2">
        <v>43519.583333333328</v>
      </c>
      <c r="B32104" s="2">
        <v>43519.666666666672</v>
      </c>
      <c r="C32104" s="1" t="s">
        <v>128582</v>
      </c>
      <c r="D32104" s="1"/>
      <c r="E32104" s="1" t="s">
        <v>128583</v>
      </c>
      <c r="F32104" s="1" t="s">
        <v>127780</v>
      </c>
      <c r="G32104" s="1" t="s">
        <v>128584</v>
      </c>
      <c r="H32104" s="3" t="s">
        <v>128585</v>
      </c>
    </row>
    <row r="32105" spans="1:8" x14ac:dyDescent="0.25">
      <c r="A32105" s="2">
        <v>43521.791666666672</v>
      </c>
      <c r="B32105" s="2">
        <v>43521.875</v>
      </c>
      <c r="C32105" s="1" t="s">
        <v>128026</v>
      </c>
      <c r="D32105" s="1"/>
      <c r="E32105" s="1" t="s">
        <v>128586</v>
      </c>
      <c r="F32105" s="1" t="s">
        <v>127780</v>
      </c>
      <c r="G32105" s="1" t="s">
        <v>128587</v>
      </c>
      <c r="H32105" s="3" t="s">
        <v>128588</v>
      </c>
    </row>
    <row r="32106" spans="1:8" x14ac:dyDescent="0.25">
      <c r="A32106" s="2">
        <v>43522.729166666672</v>
      </c>
      <c r="B32106" s="2">
        <v>43522.854166666672</v>
      </c>
      <c r="C32106" s="1" t="s">
        <v>128030</v>
      </c>
      <c r="D32106" s="1"/>
      <c r="E32106" s="1" t="s">
        <v>128589</v>
      </c>
      <c r="F32106" s="1" t="s">
        <v>127780</v>
      </c>
      <c r="G32106" s="1" t="s">
        <v>128590</v>
      </c>
      <c r="H32106" s="3" t="s">
        <v>128591</v>
      </c>
    </row>
    <row r="32107" spans="1:8" x14ac:dyDescent="0.25">
      <c r="A32107" s="2">
        <v>43522.75</v>
      </c>
      <c r="B32107" s="2">
        <v>43522.875</v>
      </c>
      <c r="C32107" s="1" t="s">
        <v>128592</v>
      </c>
      <c r="D32107" s="1"/>
      <c r="E32107" s="1" t="s">
        <v>128593</v>
      </c>
      <c r="F32107" s="1" t="s">
        <v>127780</v>
      </c>
      <c r="G32107" s="1" t="s">
        <v>128594</v>
      </c>
      <c r="H32107" s="3" t="s">
        <v>128595</v>
      </c>
    </row>
    <row r="32108" spans="1:8" x14ac:dyDescent="0.25">
      <c r="A32108" s="2">
        <v>43522.791666666672</v>
      </c>
      <c r="B32108" s="2">
        <v>43522.875</v>
      </c>
      <c r="C32108" s="1" t="s">
        <v>128093</v>
      </c>
      <c r="D32108" s="1"/>
      <c r="E32108" s="1" t="s">
        <v>128596</v>
      </c>
      <c r="F32108" s="1" t="s">
        <v>127780</v>
      </c>
      <c r="G32108" s="1" t="s">
        <v>128597</v>
      </c>
      <c r="H32108" s="3" t="s">
        <v>128598</v>
      </c>
    </row>
    <row r="32109" spans="1:8" x14ac:dyDescent="0.25">
      <c r="A32109" s="2">
        <v>43522.375</v>
      </c>
      <c r="B32109" s="2">
        <v>43522.5625</v>
      </c>
      <c r="C32109" s="1" t="s">
        <v>128599</v>
      </c>
      <c r="D32109" s="1"/>
      <c r="E32109" s="1" t="s">
        <v>128600</v>
      </c>
      <c r="F32109" s="1" t="s">
        <v>127780</v>
      </c>
      <c r="G32109" s="1" t="s">
        <v>128601</v>
      </c>
      <c r="H32109" s="3" t="s">
        <v>128602</v>
      </c>
    </row>
    <row r="32110" spans="1:8" x14ac:dyDescent="0.25">
      <c r="A32110" s="2">
        <v>43522.416666666672</v>
      </c>
      <c r="B32110" s="2">
        <v>43522.5</v>
      </c>
      <c r="C32110" s="1" t="s">
        <v>128603</v>
      </c>
      <c r="D32110" s="1"/>
      <c r="E32110" s="1" t="s">
        <v>128604</v>
      </c>
      <c r="F32110" s="1" t="s">
        <v>127780</v>
      </c>
      <c r="G32110" s="1" t="s">
        <v>128605</v>
      </c>
      <c r="H32110" s="3" t="s">
        <v>128606</v>
      </c>
    </row>
    <row r="32111" spans="1:8" x14ac:dyDescent="0.25">
      <c r="A32111" s="2">
        <v>43523.520833333328</v>
      </c>
      <c r="B32111" s="2">
        <v>43523.583333333328</v>
      </c>
      <c r="C32111" s="1" t="s">
        <v>128607</v>
      </c>
      <c r="D32111" s="1"/>
      <c r="E32111" s="1" t="s">
        <v>128608</v>
      </c>
      <c r="F32111" s="1" t="s">
        <v>127780</v>
      </c>
      <c r="G32111" s="1" t="s">
        <v>128609</v>
      </c>
      <c r="H32111" s="3" t="s">
        <v>128610</v>
      </c>
    </row>
    <row r="32112" spans="1:8" x14ac:dyDescent="0.25">
      <c r="A32112" s="2">
        <v>43524.395833333328</v>
      </c>
      <c r="B32112" s="2">
        <v>43524.5625</v>
      </c>
      <c r="C32112" s="1" t="s">
        <v>128611</v>
      </c>
      <c r="D32112" s="1"/>
      <c r="E32112" s="1" t="s">
        <v>128612</v>
      </c>
      <c r="F32112" s="1" t="s">
        <v>127780</v>
      </c>
      <c r="G32112" s="1" t="s">
        <v>128613</v>
      </c>
      <c r="H32112" s="3" t="s">
        <v>128614</v>
      </c>
    </row>
    <row r="32113" spans="1:8" x14ac:dyDescent="0.25">
      <c r="A32113" s="2">
        <v>43524.75</v>
      </c>
      <c r="B32113" s="2">
        <v>43524.833333333328</v>
      </c>
      <c r="C32113" s="1" t="s">
        <v>128019</v>
      </c>
      <c r="D32113" s="1"/>
      <c r="E32113" s="1" t="s">
        <v>128615</v>
      </c>
      <c r="F32113" s="1" t="s">
        <v>127780</v>
      </c>
      <c r="G32113" s="1" t="s">
        <v>128616</v>
      </c>
      <c r="H32113" s="3" t="s">
        <v>128617</v>
      </c>
    </row>
    <row r="32114" spans="1:8" x14ac:dyDescent="0.25">
      <c r="A32114" s="2">
        <v>43524.770833333328</v>
      </c>
      <c r="B32114" s="2">
        <v>43524.854166666672</v>
      </c>
      <c r="C32114" s="1" t="s">
        <v>128618</v>
      </c>
      <c r="D32114" s="1"/>
      <c r="E32114" s="1" t="s">
        <v>128619</v>
      </c>
      <c r="F32114" s="1" t="s">
        <v>127780</v>
      </c>
      <c r="G32114" s="1" t="s">
        <v>128620</v>
      </c>
      <c r="H32114" s="3" t="s">
        <v>128621</v>
      </c>
    </row>
    <row r="32115" spans="1:8" x14ac:dyDescent="0.25">
      <c r="A32115" s="2">
        <v>43524.770833333328</v>
      </c>
      <c r="B32115" s="2">
        <v>43524.833333333328</v>
      </c>
      <c r="C32115" s="1" t="s">
        <v>128622</v>
      </c>
      <c r="D32115" s="1"/>
      <c r="E32115" s="1" t="s">
        <v>128623</v>
      </c>
      <c r="F32115" s="1" t="s">
        <v>127780</v>
      </c>
      <c r="G32115" s="1" t="s">
        <v>128624</v>
      </c>
      <c r="H32115" s="3" t="s">
        <v>128625</v>
      </c>
    </row>
    <row r="32116" spans="1:8" x14ac:dyDescent="0.25">
      <c r="A32116" s="2">
        <v>43527.583333333328</v>
      </c>
      <c r="B32116" s="2">
        <v>43527.708333333328</v>
      </c>
      <c r="C32116" s="1" t="s">
        <v>128626</v>
      </c>
      <c r="D32116" s="1"/>
      <c r="E32116" s="1" t="s">
        <v>128627</v>
      </c>
      <c r="F32116" s="1" t="s">
        <v>127780</v>
      </c>
      <c r="G32116" s="1" t="s">
        <v>128628</v>
      </c>
      <c r="H32116" s="3" t="s">
        <v>128629</v>
      </c>
    </row>
    <row r="32117" spans="1:8" x14ac:dyDescent="0.25">
      <c r="A32117" s="2">
        <v>43530.416666666672</v>
      </c>
      <c r="B32117" s="2">
        <v>43530.479166666672</v>
      </c>
      <c r="C32117" s="1" t="s">
        <v>128630</v>
      </c>
      <c r="D32117" s="1"/>
      <c r="E32117" s="1" t="s">
        <v>128631</v>
      </c>
      <c r="F32117" s="1" t="s">
        <v>127780</v>
      </c>
      <c r="G32117" s="1" t="s">
        <v>128632</v>
      </c>
      <c r="H32117" s="3" t="s">
        <v>128633</v>
      </c>
    </row>
    <row r="32118" spans="1:8" x14ac:dyDescent="0.25">
      <c r="A32118" s="2">
        <v>43530.4375</v>
      </c>
      <c r="B32118" s="2">
        <v>43530.5</v>
      </c>
      <c r="C32118" s="1" t="s">
        <v>128634</v>
      </c>
      <c r="D32118" s="1"/>
      <c r="E32118" s="1" t="s">
        <v>128635</v>
      </c>
      <c r="F32118" s="1" t="s">
        <v>127780</v>
      </c>
      <c r="G32118" s="1" t="s">
        <v>128636</v>
      </c>
      <c r="H32118" s="3" t="s">
        <v>128637</v>
      </c>
    </row>
    <row r="32119" spans="1:8" x14ac:dyDescent="0.25">
      <c r="A32119" s="2">
        <v>43530.5</v>
      </c>
      <c r="B32119" s="2">
        <v>43530.541666666672</v>
      </c>
      <c r="C32119" s="1" t="s">
        <v>128638</v>
      </c>
      <c r="D32119" s="1"/>
      <c r="E32119" s="1" t="s">
        <v>128639</v>
      </c>
      <c r="F32119" s="1" t="s">
        <v>127780</v>
      </c>
      <c r="G32119" s="1" t="s">
        <v>128640</v>
      </c>
      <c r="H32119" s="3" t="s">
        <v>128641</v>
      </c>
    </row>
    <row r="32120" spans="1:8" x14ac:dyDescent="0.25">
      <c r="A32120" s="2">
        <v>43530.583333333328</v>
      </c>
      <c r="B32120" s="2">
        <v>43530.677083333328</v>
      </c>
      <c r="C32120" s="1" t="s">
        <v>128642</v>
      </c>
      <c r="D32120" s="1"/>
      <c r="E32120" s="1" t="s">
        <v>128643</v>
      </c>
      <c r="F32120" s="1" t="s">
        <v>127780</v>
      </c>
      <c r="G32120" s="1" t="s">
        <v>128644</v>
      </c>
      <c r="H32120" s="3" t="s">
        <v>128645</v>
      </c>
    </row>
    <row r="32121" spans="1:8" x14ac:dyDescent="0.25">
      <c r="A32121" s="2">
        <v>43530.583333333328</v>
      </c>
      <c r="B32121" s="2">
        <v>43530.625</v>
      </c>
      <c r="C32121" s="1" t="s">
        <v>128646</v>
      </c>
      <c r="D32121" s="1"/>
      <c r="E32121" s="1" t="s">
        <v>128647</v>
      </c>
      <c r="F32121" s="1" t="s">
        <v>127780</v>
      </c>
      <c r="G32121" s="1" t="s">
        <v>128648</v>
      </c>
      <c r="H32121" s="3" t="s">
        <v>128649</v>
      </c>
    </row>
    <row r="32122" spans="1:8" x14ac:dyDescent="0.25">
      <c r="A32122" s="2">
        <v>43530.645833333328</v>
      </c>
      <c r="B32122" s="2">
        <v>43530.739583333328</v>
      </c>
      <c r="C32122" s="1" t="s">
        <v>128650</v>
      </c>
      <c r="D32122" s="1"/>
      <c r="E32122" s="1" t="s">
        <v>128651</v>
      </c>
      <c r="F32122" s="1" t="s">
        <v>127780</v>
      </c>
      <c r="G32122" s="1" t="s">
        <v>128652</v>
      </c>
      <c r="H32122" s="3" t="s">
        <v>128653</v>
      </c>
    </row>
    <row r="32123" spans="1:8" x14ac:dyDescent="0.25">
      <c r="A32123" s="2">
        <v>43530.760416666672</v>
      </c>
      <c r="B32123" s="2">
        <v>43530.8125</v>
      </c>
      <c r="C32123" s="1" t="s">
        <v>128654</v>
      </c>
      <c r="D32123" s="1"/>
      <c r="E32123" s="1" t="s">
        <v>128655</v>
      </c>
      <c r="F32123" s="1" t="s">
        <v>127780</v>
      </c>
      <c r="G32123" s="1" t="s">
        <v>128656</v>
      </c>
      <c r="H32123" s="3" t="s">
        <v>128657</v>
      </c>
    </row>
    <row r="32124" spans="1:8" x14ac:dyDescent="0.25">
      <c r="A32124" s="2">
        <v>43530.666666666672</v>
      </c>
      <c r="B32124" s="2">
        <v>43530.791666666672</v>
      </c>
      <c r="C32124" s="1" t="s">
        <v>128658</v>
      </c>
      <c r="D32124" s="1"/>
      <c r="E32124" s="1" t="s">
        <v>128659</v>
      </c>
      <c r="F32124" s="1" t="s">
        <v>127780</v>
      </c>
      <c r="G32124" s="1" t="s">
        <v>128660</v>
      </c>
      <c r="H32124" s="3" t="s">
        <v>128661</v>
      </c>
    </row>
    <row r="32125" spans="1:8" x14ac:dyDescent="0.25">
      <c r="A32125" s="2">
        <v>43531.770833333328</v>
      </c>
      <c r="B32125" s="2">
        <v>43531.854166666672</v>
      </c>
      <c r="C32125" s="1" t="s">
        <v>128662</v>
      </c>
      <c r="D32125" s="1"/>
      <c r="E32125" s="1" t="s">
        <v>128663</v>
      </c>
      <c r="F32125" s="1" t="s">
        <v>127780</v>
      </c>
      <c r="G32125" s="1" t="s">
        <v>128664</v>
      </c>
      <c r="H32125" s="3" t="s">
        <v>128665</v>
      </c>
    </row>
    <row r="32126" spans="1:8" x14ac:dyDescent="0.25">
      <c r="A32126" s="2">
        <v>43535.666666666672</v>
      </c>
      <c r="B32126" s="2">
        <v>43535.791666666672</v>
      </c>
      <c r="C32126" s="1" t="s">
        <v>128666</v>
      </c>
      <c r="D32126" s="1"/>
      <c r="E32126" s="1" t="s">
        <v>128667</v>
      </c>
      <c r="F32126" s="1" t="s">
        <v>127780</v>
      </c>
      <c r="G32126" s="1" t="s">
        <v>128668</v>
      </c>
      <c r="H32126" s="3" t="s">
        <v>128669</v>
      </c>
    </row>
    <row r="32127" spans="1:8" x14ac:dyDescent="0.25">
      <c r="A32127" s="2">
        <v>43536.75</v>
      </c>
      <c r="B32127" s="2">
        <v>43536.875</v>
      </c>
      <c r="C32127" s="1" t="s">
        <v>128670</v>
      </c>
      <c r="D32127" s="1"/>
      <c r="E32127" s="1" t="s">
        <v>128671</v>
      </c>
      <c r="F32127" s="1" t="s">
        <v>127780</v>
      </c>
      <c r="G32127" s="1" t="s">
        <v>128672</v>
      </c>
      <c r="H32127" s="3" t="s">
        <v>128673</v>
      </c>
    </row>
    <row r="32128" spans="1:8" x14ac:dyDescent="0.25">
      <c r="A32128" s="2">
        <v>43537.489583333328</v>
      </c>
      <c r="B32128" s="2">
        <v>43537.53125</v>
      </c>
      <c r="C32128" s="1" t="s">
        <v>128674</v>
      </c>
      <c r="D32128" s="1"/>
      <c r="E32128" s="1" t="s">
        <v>128675</v>
      </c>
      <c r="F32128" s="1" t="s">
        <v>127780</v>
      </c>
      <c r="G32128" s="1" t="s">
        <v>128676</v>
      </c>
      <c r="H32128" s="3" t="s">
        <v>128677</v>
      </c>
    </row>
    <row r="32129" spans="1:8" x14ac:dyDescent="0.25">
      <c r="A32129" s="2">
        <v>43541.708333333328</v>
      </c>
      <c r="B32129" s="2">
        <v>43541.791666666672</v>
      </c>
      <c r="C32129" s="1" t="s">
        <v>128041</v>
      </c>
      <c r="D32129" s="1" t="s">
        <v>128042</v>
      </c>
      <c r="E32129" s="1" t="s">
        <v>128043</v>
      </c>
      <c r="F32129" s="1" t="s">
        <v>127780</v>
      </c>
      <c r="G32129" s="1" t="s">
        <v>128678</v>
      </c>
      <c r="H32129" s="3" t="s">
        <v>128679</v>
      </c>
    </row>
    <row r="32130" spans="1:8" x14ac:dyDescent="0.25">
      <c r="A32130" s="2">
        <v>43559.75</v>
      </c>
      <c r="B32130" s="2">
        <v>43559.833333333328</v>
      </c>
      <c r="C32130" s="1" t="s">
        <v>128680</v>
      </c>
      <c r="D32130" s="1"/>
      <c r="E32130" s="1" t="s">
        <v>128681</v>
      </c>
      <c r="F32130" s="1" t="s">
        <v>127780</v>
      </c>
      <c r="G32130" s="1" t="s">
        <v>128682</v>
      </c>
      <c r="H32130" s="3" t="s">
        <v>128683</v>
      </c>
    </row>
    <row r="32131" spans="1:8" x14ac:dyDescent="0.25">
      <c r="A32131" s="2">
        <v>43552.5</v>
      </c>
      <c r="B32131" s="2">
        <v>43552.5625</v>
      </c>
      <c r="C32131" s="1" t="s">
        <v>128684</v>
      </c>
      <c r="D32131" s="1"/>
      <c r="E32131" s="1" t="s">
        <v>128685</v>
      </c>
      <c r="F32131" s="1" t="s">
        <v>127780</v>
      </c>
      <c r="G32131" s="1" t="s">
        <v>128686</v>
      </c>
      <c r="H32131" s="3" t="s">
        <v>128687</v>
      </c>
    </row>
    <row r="32132" spans="1:8" x14ac:dyDescent="0.25">
      <c r="A32132" s="2">
        <v>43552.729166666672</v>
      </c>
      <c r="B32132" s="2">
        <v>43552.854166666672</v>
      </c>
      <c r="C32132" s="1" t="s">
        <v>128688</v>
      </c>
      <c r="D32132" s="1" t="s">
        <v>128010</v>
      </c>
      <c r="E32132" s="1" t="s">
        <v>128689</v>
      </c>
      <c r="F32132" s="1" t="s">
        <v>127780</v>
      </c>
      <c r="G32132" s="1" t="s">
        <v>128690</v>
      </c>
      <c r="H32132" s="3" t="s">
        <v>128691</v>
      </c>
    </row>
    <row r="32133" spans="1:8" x14ac:dyDescent="0.25">
      <c r="A32133" s="2">
        <v>43581.375</v>
      </c>
      <c r="B32133" s="2">
        <v>43581.708333333328</v>
      </c>
      <c r="C32133" s="1" t="s">
        <v>128692</v>
      </c>
      <c r="D32133" s="1" t="s">
        <v>127882</v>
      </c>
      <c r="E32133" s="1" t="s">
        <v>128693</v>
      </c>
      <c r="F32133" s="1" t="s">
        <v>127780</v>
      </c>
      <c r="G32133" s="1" t="s">
        <v>128694</v>
      </c>
      <c r="H32133" s="3" t="s">
        <v>128695</v>
      </c>
    </row>
    <row r="32134" spans="1:8" x14ac:dyDescent="0.25">
      <c r="A32134" s="2">
        <v>43552.75</v>
      </c>
      <c r="B32134" s="2">
        <v>43552.875</v>
      </c>
      <c r="C32134" s="1" t="s">
        <v>128696</v>
      </c>
      <c r="D32134" s="1" t="s">
        <v>128697</v>
      </c>
      <c r="E32134" s="1" t="s">
        <v>128698</v>
      </c>
      <c r="F32134" s="1" t="s">
        <v>127780</v>
      </c>
      <c r="G32134" s="1" t="s">
        <v>128699</v>
      </c>
      <c r="H32134" s="3" t="s">
        <v>128700</v>
      </c>
    </row>
    <row r="32135" spans="1:8" x14ac:dyDescent="0.25">
      <c r="A32135" s="2">
        <v>43549.708333333328</v>
      </c>
      <c r="B32135" s="2">
        <v>43549.833333333328</v>
      </c>
      <c r="C32135" s="1" t="s">
        <v>128701</v>
      </c>
      <c r="D32135" s="1" t="s">
        <v>128702</v>
      </c>
      <c r="E32135" s="1" t="s">
        <v>128703</v>
      </c>
      <c r="F32135" s="1" t="s">
        <v>127780</v>
      </c>
      <c r="G32135" s="1" t="s">
        <v>128704</v>
      </c>
      <c r="H32135" s="3" t="s">
        <v>128705</v>
      </c>
    </row>
    <row r="32136" spans="1:8" x14ac:dyDescent="0.25">
      <c r="A32136" s="2">
        <v>43608.791666666672</v>
      </c>
      <c r="B32136" s="2">
        <v>43608.875</v>
      </c>
      <c r="C32136" s="1" t="s">
        <v>128706</v>
      </c>
      <c r="D32136" s="1" t="s">
        <v>128707</v>
      </c>
      <c r="E32136" s="1" t="s">
        <v>128708</v>
      </c>
      <c r="F32136" s="1" t="s">
        <v>127780</v>
      </c>
      <c r="G32136" s="1" t="s">
        <v>128709</v>
      </c>
      <c r="H32136" s="3" t="s">
        <v>128710</v>
      </c>
    </row>
    <row r="32137" spans="1:8" x14ac:dyDescent="0.25">
      <c r="A32137" s="2">
        <v>43552.770833333328</v>
      </c>
      <c r="B32137" s="2">
        <v>43552.895833333328</v>
      </c>
      <c r="C32137" s="1" t="s">
        <v>128711</v>
      </c>
      <c r="D32137" s="1" t="s">
        <v>128712</v>
      </c>
      <c r="E32137" s="1" t="s">
        <v>128713</v>
      </c>
      <c r="F32137" s="1" t="s">
        <v>127780</v>
      </c>
      <c r="G32137" s="1" t="s">
        <v>128709</v>
      </c>
      <c r="H32137" s="3" t="s">
        <v>128714</v>
      </c>
    </row>
    <row r="32138" spans="1:8" x14ac:dyDescent="0.25">
      <c r="A32138" s="2">
        <v>43552.791666666672</v>
      </c>
      <c r="B32138" s="2">
        <v>43552.875</v>
      </c>
      <c r="C32138" s="1" t="s">
        <v>128715</v>
      </c>
      <c r="D32138" s="1" t="s">
        <v>128716</v>
      </c>
      <c r="E32138" s="1" t="s">
        <v>128717</v>
      </c>
      <c r="F32138" s="1" t="s">
        <v>127780</v>
      </c>
      <c r="G32138" s="1" t="s">
        <v>128718</v>
      </c>
      <c r="H32138" s="3" t="s">
        <v>128719</v>
      </c>
    </row>
    <row r="32139" spans="1:8" x14ac:dyDescent="0.25">
      <c r="A32139" s="2">
        <v>43621.770833333328</v>
      </c>
      <c r="B32139" s="2">
        <v>43621.8125</v>
      </c>
      <c r="C32139" s="1" t="s">
        <v>14983</v>
      </c>
      <c r="D32139" s="1" t="s">
        <v>14984</v>
      </c>
      <c r="E32139" s="1" t="s">
        <v>128720</v>
      </c>
      <c r="F32139" s="1" t="s">
        <v>127780</v>
      </c>
      <c r="G32139" s="1" t="s">
        <v>128721</v>
      </c>
      <c r="H32139" s="3" t="s">
        <v>128722</v>
      </c>
    </row>
    <row r="32140" spans="1:8" x14ac:dyDescent="0.25">
      <c r="A32140" s="2">
        <v>43606.375</v>
      </c>
      <c r="B32140" s="2">
        <v>43607.75</v>
      </c>
      <c r="C32140" s="1" t="s">
        <v>128723</v>
      </c>
      <c r="D32140" s="1"/>
      <c r="E32140" s="1" t="s">
        <v>128724</v>
      </c>
      <c r="F32140" s="1" t="s">
        <v>127780</v>
      </c>
      <c r="G32140" s="1" t="s">
        <v>128725</v>
      </c>
      <c r="H32140" s="3" t="s">
        <v>128726</v>
      </c>
    </row>
    <row r="32141" spans="1:8" x14ac:dyDescent="0.25">
      <c r="A32141" s="2">
        <v>43558.791666666672</v>
      </c>
      <c r="B32141" s="2">
        <v>43558.875</v>
      </c>
      <c r="C32141" s="1" t="s">
        <v>128727</v>
      </c>
      <c r="D32141" s="1" t="s">
        <v>128728</v>
      </c>
      <c r="E32141" s="1" t="s">
        <v>128729</v>
      </c>
      <c r="F32141" s="1" t="s">
        <v>127780</v>
      </c>
      <c r="G32141" s="1" t="s">
        <v>128725</v>
      </c>
      <c r="H32141" s="3" t="s">
        <v>128730</v>
      </c>
    </row>
    <row r="32142" spans="1:8" x14ac:dyDescent="0.25">
      <c r="A32142" s="2">
        <v>43643.583333333328</v>
      </c>
      <c r="B32142" s="2">
        <v>43645.979166666672</v>
      </c>
      <c r="C32142" s="1" t="s">
        <v>128731</v>
      </c>
      <c r="D32142" s="1" t="s">
        <v>128732</v>
      </c>
      <c r="E32142" s="1" t="s">
        <v>128733</v>
      </c>
      <c r="F32142" s="1" t="s">
        <v>127780</v>
      </c>
      <c r="G32142" s="1" t="s">
        <v>128734</v>
      </c>
      <c r="H32142" s="3" t="s">
        <v>128735</v>
      </c>
    </row>
    <row r="32143" spans="1:8" x14ac:dyDescent="0.25">
      <c r="A32143" s="2">
        <v>43547.645833333328</v>
      </c>
      <c r="B32143" s="2">
        <v>43547.770833333328</v>
      </c>
      <c r="C32143" s="1" t="s">
        <v>128736</v>
      </c>
      <c r="D32143" s="1" t="s">
        <v>128060</v>
      </c>
      <c r="E32143" s="1" t="s">
        <v>128737</v>
      </c>
      <c r="F32143" s="1" t="s">
        <v>127780</v>
      </c>
      <c r="G32143" s="1" t="s">
        <v>128738</v>
      </c>
      <c r="H32143" s="3" t="s">
        <v>128739</v>
      </c>
    </row>
    <row r="32144" spans="1:8" x14ac:dyDescent="0.25">
      <c r="A32144" s="2">
        <v>43546.395833333328</v>
      </c>
      <c r="B32144" s="2">
        <v>43546.708333333328</v>
      </c>
      <c r="C32144" s="1" t="s">
        <v>128740</v>
      </c>
      <c r="D32144" s="1"/>
      <c r="E32144" s="1" t="s">
        <v>128741</v>
      </c>
      <c r="F32144" s="1" t="s">
        <v>127780</v>
      </c>
      <c r="G32144" s="1" t="s">
        <v>128742</v>
      </c>
      <c r="H32144" s="3" t="s">
        <v>128743</v>
      </c>
    </row>
    <row r="32145" spans="1:8" x14ac:dyDescent="0.25">
      <c r="A32145" s="2">
        <v>43548.625</v>
      </c>
      <c r="B32145" s="2">
        <v>43548.666666666672</v>
      </c>
      <c r="C32145" s="1" t="s">
        <v>128744</v>
      </c>
      <c r="D32145" s="1"/>
      <c r="E32145" s="1" t="s">
        <v>128745</v>
      </c>
      <c r="F32145" s="1" t="s">
        <v>127780</v>
      </c>
      <c r="G32145" s="1" t="s">
        <v>128746</v>
      </c>
      <c r="H32145" s="3" t="s">
        <v>128747</v>
      </c>
    </row>
    <row r="32146" spans="1:8" x14ac:dyDescent="0.25">
      <c r="A32146" s="2">
        <v>43549.583333333328</v>
      </c>
      <c r="B32146" s="2">
        <v>43549.645833333328</v>
      </c>
      <c r="C32146" s="1" t="s">
        <v>128748</v>
      </c>
      <c r="D32146" s="1"/>
      <c r="E32146" s="1" t="s">
        <v>128749</v>
      </c>
      <c r="F32146" s="1" t="s">
        <v>127780</v>
      </c>
      <c r="G32146" s="1" t="s">
        <v>128750</v>
      </c>
      <c r="H32146" s="3" t="s">
        <v>128751</v>
      </c>
    </row>
    <row r="32147" spans="1:8" x14ac:dyDescent="0.25">
      <c r="A32147" s="2">
        <v>43549.791666666672</v>
      </c>
      <c r="B32147" s="2">
        <v>43549.875</v>
      </c>
      <c r="C32147" s="1" t="s">
        <v>128026</v>
      </c>
      <c r="D32147" s="1"/>
      <c r="E32147" s="1" t="s">
        <v>128752</v>
      </c>
      <c r="F32147" s="1" t="s">
        <v>127780</v>
      </c>
      <c r="G32147" s="1" t="s">
        <v>128753</v>
      </c>
      <c r="H32147" s="3" t="s">
        <v>128754</v>
      </c>
    </row>
    <row r="32148" spans="1:8" x14ac:dyDescent="0.25">
      <c r="A32148" s="2">
        <v>43550.375</v>
      </c>
      <c r="B32148" s="2">
        <v>43550.5625</v>
      </c>
      <c r="C32148" s="1" t="s">
        <v>128755</v>
      </c>
      <c r="D32148" s="1"/>
      <c r="E32148" s="1" t="s">
        <v>128756</v>
      </c>
      <c r="F32148" s="1" t="s">
        <v>127780</v>
      </c>
      <c r="G32148" s="1" t="s">
        <v>128757</v>
      </c>
      <c r="H32148" s="3" t="s">
        <v>128758</v>
      </c>
    </row>
    <row r="32149" spans="1:8" x14ac:dyDescent="0.25">
      <c r="A32149" s="2">
        <v>43550.5</v>
      </c>
      <c r="B32149" s="2">
        <v>43550.583333333328</v>
      </c>
      <c r="C32149" s="1" t="s">
        <v>128759</v>
      </c>
      <c r="D32149" s="1"/>
      <c r="E32149" s="1" t="s">
        <v>128760</v>
      </c>
      <c r="F32149" s="1" t="s">
        <v>127780</v>
      </c>
      <c r="G32149" s="1" t="s">
        <v>128761</v>
      </c>
      <c r="H32149" s="3" t="s">
        <v>128762</v>
      </c>
    </row>
    <row r="32150" spans="1:8" x14ac:dyDescent="0.25">
      <c r="A32150" s="2">
        <v>43550.75</v>
      </c>
      <c r="B32150" s="2">
        <v>43550.833333333328</v>
      </c>
      <c r="C32150" s="1" t="s">
        <v>128504</v>
      </c>
      <c r="D32150" s="1"/>
      <c r="E32150" s="1" t="s">
        <v>128763</v>
      </c>
      <c r="F32150" s="1" t="s">
        <v>127780</v>
      </c>
      <c r="G32150" s="1" t="s">
        <v>128764</v>
      </c>
      <c r="H32150" s="3" t="s">
        <v>128765</v>
      </c>
    </row>
    <row r="32151" spans="1:8" x14ac:dyDescent="0.25">
      <c r="A32151" s="2">
        <v>43550.75</v>
      </c>
      <c r="B32151" s="2">
        <v>43550.833333333328</v>
      </c>
      <c r="C32151" s="1" t="s">
        <v>128766</v>
      </c>
      <c r="D32151" s="1" t="s">
        <v>128151</v>
      </c>
      <c r="E32151" s="1" t="s">
        <v>128767</v>
      </c>
      <c r="F32151" s="1" t="s">
        <v>127780</v>
      </c>
      <c r="G32151" s="1" t="s">
        <v>128768</v>
      </c>
      <c r="H32151" s="3" t="s">
        <v>128769</v>
      </c>
    </row>
    <row r="32152" spans="1:8" x14ac:dyDescent="0.25">
      <c r="A32152" s="2">
        <v>43550.791666666672</v>
      </c>
      <c r="B32152" s="2">
        <v>43550.875</v>
      </c>
      <c r="C32152" s="1" t="s">
        <v>128093</v>
      </c>
      <c r="D32152" s="1" t="s">
        <v>128094</v>
      </c>
      <c r="E32152" s="1" t="s">
        <v>128770</v>
      </c>
      <c r="F32152" s="1" t="s">
        <v>127780</v>
      </c>
      <c r="G32152" s="1" t="s">
        <v>128771</v>
      </c>
      <c r="H32152" s="3" t="s">
        <v>128772</v>
      </c>
    </row>
    <row r="32153" spans="1:8" x14ac:dyDescent="0.25">
      <c r="A32153" s="2">
        <v>43551.416666666672</v>
      </c>
      <c r="B32153" s="2">
        <v>43551.5</v>
      </c>
      <c r="C32153" s="1" t="s">
        <v>128773</v>
      </c>
      <c r="D32153" s="1"/>
      <c r="E32153" s="1" t="s">
        <v>128774</v>
      </c>
      <c r="F32153" s="1" t="s">
        <v>127780</v>
      </c>
      <c r="G32153" s="1" t="s">
        <v>128775</v>
      </c>
      <c r="H32153" s="3" t="s">
        <v>128776</v>
      </c>
    </row>
    <row r="32154" spans="1:8" x14ac:dyDescent="0.25">
      <c r="A32154" s="2">
        <v>43551.520833333328</v>
      </c>
      <c r="B32154" s="2">
        <v>43551.583333333328</v>
      </c>
      <c r="C32154" s="1" t="s">
        <v>128777</v>
      </c>
      <c r="D32154" s="1"/>
      <c r="E32154" s="1" t="s">
        <v>128778</v>
      </c>
      <c r="F32154" s="1" t="s">
        <v>127780</v>
      </c>
      <c r="G32154" s="1" t="s">
        <v>128779</v>
      </c>
      <c r="H32154" s="3" t="s">
        <v>128780</v>
      </c>
    </row>
    <row r="32155" spans="1:8" x14ac:dyDescent="0.25">
      <c r="A32155" s="2">
        <v>43552.375</v>
      </c>
      <c r="B32155" s="2">
        <v>43552.5</v>
      </c>
      <c r="C32155" s="1" t="s">
        <v>128781</v>
      </c>
      <c r="D32155" s="1"/>
      <c r="E32155" s="1" t="s">
        <v>128782</v>
      </c>
      <c r="F32155" s="1" t="s">
        <v>127780</v>
      </c>
      <c r="G32155" s="1" t="s">
        <v>128783</v>
      </c>
      <c r="H32155" s="3" t="s">
        <v>128784</v>
      </c>
    </row>
    <row r="32156" spans="1:8" x14ac:dyDescent="0.25">
      <c r="A32156" s="2">
        <v>43552.75</v>
      </c>
      <c r="B32156" s="2">
        <v>43552.833333333328</v>
      </c>
      <c r="C32156" s="1" t="s">
        <v>128019</v>
      </c>
      <c r="D32156" s="1"/>
      <c r="E32156" s="1" t="s">
        <v>128785</v>
      </c>
      <c r="F32156" s="1" t="s">
        <v>127780</v>
      </c>
      <c r="G32156" s="1" t="s">
        <v>128786</v>
      </c>
      <c r="H32156" s="3" t="s">
        <v>128787</v>
      </c>
    </row>
    <row r="32157" spans="1:8" x14ac:dyDescent="0.25">
      <c r="A32157" s="2">
        <v>43552.729166666672</v>
      </c>
      <c r="B32157" s="2">
        <v>43552.760416666672</v>
      </c>
      <c r="C32157" s="1" t="s">
        <v>22335</v>
      </c>
      <c r="D32157" s="1"/>
      <c r="E32157" s="1" t="s">
        <v>128788</v>
      </c>
      <c r="F32157" s="1" t="s">
        <v>127780</v>
      </c>
      <c r="G32157" s="1" t="s">
        <v>128789</v>
      </c>
      <c r="H32157" s="3" t="s">
        <v>128790</v>
      </c>
    </row>
    <row r="32158" spans="1:8" x14ac:dyDescent="0.25">
      <c r="A32158" s="2">
        <v>43563.583333333328</v>
      </c>
      <c r="B32158" s="2">
        <v>43563.666666666672</v>
      </c>
      <c r="C32158" s="1" t="s">
        <v>128791</v>
      </c>
      <c r="D32158" s="1"/>
      <c r="E32158" s="1" t="s">
        <v>128792</v>
      </c>
      <c r="F32158" s="1" t="s">
        <v>127780</v>
      </c>
      <c r="G32158" s="1" t="s">
        <v>128793</v>
      </c>
      <c r="H32158" s="3" t="s">
        <v>128794</v>
      </c>
    </row>
    <row r="32159" spans="1:8" x14ac:dyDescent="0.25">
      <c r="A32159" s="2">
        <v>43564.791666666672</v>
      </c>
      <c r="B32159" s="2">
        <v>43564.916666666672</v>
      </c>
      <c r="C32159" s="1" t="s">
        <v>128155</v>
      </c>
      <c r="D32159" s="1" t="s">
        <v>128795</v>
      </c>
      <c r="E32159" s="1" t="s">
        <v>128796</v>
      </c>
      <c r="F32159" s="1" t="s">
        <v>127780</v>
      </c>
      <c r="G32159" s="1" t="s">
        <v>128797</v>
      </c>
      <c r="H32159" s="3" t="s">
        <v>128798</v>
      </c>
    </row>
    <row r="32160" spans="1:8" x14ac:dyDescent="0.25">
      <c r="A32160" s="2">
        <v>43564.791666666672</v>
      </c>
      <c r="B32160" s="2">
        <v>43564.875</v>
      </c>
      <c r="C32160" s="1" t="s">
        <v>128093</v>
      </c>
      <c r="D32160" s="1" t="s">
        <v>128094</v>
      </c>
      <c r="E32160" s="1" t="s">
        <v>128799</v>
      </c>
      <c r="F32160" s="1" t="s">
        <v>127780</v>
      </c>
      <c r="G32160" s="1" t="s">
        <v>128800</v>
      </c>
      <c r="H32160" s="3" t="s">
        <v>128801</v>
      </c>
    </row>
    <row r="32161" spans="1:8" x14ac:dyDescent="0.25">
      <c r="A32161" s="2">
        <v>43565.770833333328</v>
      </c>
      <c r="B32161" s="2">
        <v>43565.854166666672</v>
      </c>
      <c r="C32161" s="1" t="s">
        <v>128802</v>
      </c>
      <c r="D32161" s="1" t="s">
        <v>128803</v>
      </c>
      <c r="E32161" s="1" t="s">
        <v>128804</v>
      </c>
      <c r="F32161" s="1" t="s">
        <v>127780</v>
      </c>
      <c r="G32161" s="1" t="s">
        <v>128805</v>
      </c>
      <c r="H32161" s="3" t="s">
        <v>128806</v>
      </c>
    </row>
    <row r="32162" spans="1:8" x14ac:dyDescent="0.25">
      <c r="A32162" s="2">
        <v>43565.520833333328</v>
      </c>
      <c r="B32162" s="2">
        <v>43565.604166666672</v>
      </c>
      <c r="C32162" s="1" t="s">
        <v>128807</v>
      </c>
      <c r="D32162" s="1"/>
      <c r="E32162" s="1" t="s">
        <v>128808</v>
      </c>
      <c r="F32162" s="1" t="s">
        <v>127780</v>
      </c>
      <c r="G32162" s="1" t="s">
        <v>128809</v>
      </c>
      <c r="H32162" s="3" t="s">
        <v>128810</v>
      </c>
    </row>
    <row r="32163" spans="1:8" x14ac:dyDescent="0.25">
      <c r="A32163" s="2">
        <v>43566.75</v>
      </c>
      <c r="B32163" s="2">
        <v>43566.833333333328</v>
      </c>
      <c r="C32163" s="1" t="s">
        <v>128019</v>
      </c>
      <c r="D32163" s="1"/>
      <c r="E32163" s="1" t="s">
        <v>128811</v>
      </c>
      <c r="F32163" s="1" t="s">
        <v>127780</v>
      </c>
      <c r="G32163" s="1" t="s">
        <v>128812</v>
      </c>
      <c r="H32163" s="3" t="s">
        <v>128813</v>
      </c>
    </row>
    <row r="32164" spans="1:8" x14ac:dyDescent="0.25">
      <c r="A32164" s="2">
        <v>43570.6875</v>
      </c>
      <c r="B32164" s="2">
        <v>43570.770833333328</v>
      </c>
      <c r="C32164" s="1" t="s">
        <v>128814</v>
      </c>
      <c r="D32164" s="1"/>
      <c r="E32164" s="1" t="s">
        <v>128815</v>
      </c>
      <c r="F32164" s="1" t="s">
        <v>127780</v>
      </c>
      <c r="G32164" s="1" t="s">
        <v>128816</v>
      </c>
      <c r="H32164" s="3" t="s">
        <v>128817</v>
      </c>
    </row>
    <row r="32165" spans="1:8" x14ac:dyDescent="0.25">
      <c r="A32165" s="2">
        <v>43570.75</v>
      </c>
      <c r="B32165" s="2">
        <v>43570.8125</v>
      </c>
      <c r="C32165" s="1" t="s">
        <v>128818</v>
      </c>
      <c r="D32165" s="1"/>
      <c r="E32165" s="1" t="s">
        <v>128819</v>
      </c>
      <c r="F32165" s="1" t="s">
        <v>127780</v>
      </c>
      <c r="G32165" s="1" t="s">
        <v>128820</v>
      </c>
      <c r="H32165" s="3" t="s">
        <v>128821</v>
      </c>
    </row>
    <row r="32166" spans="1:8" x14ac:dyDescent="0.25">
      <c r="A32166" s="2">
        <v>43572.708333333328</v>
      </c>
      <c r="B32166" s="2">
        <v>43572.791666666672</v>
      </c>
      <c r="C32166" s="1" t="s">
        <v>128041</v>
      </c>
      <c r="D32166" s="1" t="s">
        <v>128042</v>
      </c>
      <c r="E32166" s="1" t="s">
        <v>128043</v>
      </c>
      <c r="F32166" s="1" t="s">
        <v>127780</v>
      </c>
      <c r="G32166" s="1" t="s">
        <v>128822</v>
      </c>
      <c r="H32166" s="3" t="s">
        <v>128823</v>
      </c>
    </row>
    <row r="32167" spans="1:8" x14ac:dyDescent="0.25">
      <c r="A32167" s="2">
        <v>43573.75</v>
      </c>
      <c r="B32167" s="2">
        <v>43573.833333333328</v>
      </c>
      <c r="C32167" s="1" t="s">
        <v>128019</v>
      </c>
      <c r="D32167" s="1"/>
      <c r="E32167" s="1" t="s">
        <v>128824</v>
      </c>
      <c r="F32167" s="1" t="s">
        <v>127780</v>
      </c>
      <c r="G32167" s="1" t="s">
        <v>128825</v>
      </c>
      <c r="H32167" s="3" t="s">
        <v>128826</v>
      </c>
    </row>
    <row r="32168" spans="1:8" x14ac:dyDescent="0.25">
      <c r="A32168" s="2">
        <v>43599.583333333328</v>
      </c>
      <c r="B32168" s="2">
        <v>43599.666666666672</v>
      </c>
      <c r="C32168" s="1" t="s">
        <v>128827</v>
      </c>
      <c r="D32168" s="1" t="s">
        <v>128828</v>
      </c>
      <c r="E32168" s="1" t="s">
        <v>128829</v>
      </c>
      <c r="F32168" s="1" t="s">
        <v>127780</v>
      </c>
      <c r="G32168" s="1" t="s">
        <v>128830</v>
      </c>
      <c r="H32168" s="3" t="s">
        <v>128831</v>
      </c>
    </row>
    <row r="32169" spans="1:8" x14ac:dyDescent="0.25">
      <c r="A32169" s="2">
        <v>43584.75</v>
      </c>
      <c r="B32169" s="2">
        <v>43584.833333333328</v>
      </c>
      <c r="C32169" s="1" t="s">
        <v>128832</v>
      </c>
      <c r="D32169" s="1" t="s">
        <v>127882</v>
      </c>
      <c r="E32169" s="1" t="s">
        <v>128833</v>
      </c>
      <c r="F32169" s="1" t="s">
        <v>127780</v>
      </c>
      <c r="G32169" s="1" t="s">
        <v>128834</v>
      </c>
      <c r="H32169" s="3" t="s">
        <v>128835</v>
      </c>
    </row>
    <row r="32170" spans="1:8" x14ac:dyDescent="0.25">
      <c r="A32170" s="2">
        <v>43580.791666666672</v>
      </c>
      <c r="B32170" s="2">
        <v>43580.875</v>
      </c>
      <c r="C32170" s="1" t="s">
        <v>128836</v>
      </c>
      <c r="D32170" s="1" t="s">
        <v>128837</v>
      </c>
      <c r="E32170" s="1" t="s">
        <v>128838</v>
      </c>
      <c r="F32170" s="1" t="s">
        <v>127780</v>
      </c>
      <c r="G32170" s="1" t="s">
        <v>128834</v>
      </c>
      <c r="H32170" s="3" t="s">
        <v>128839</v>
      </c>
    </row>
    <row r="32171" spans="1:8" x14ac:dyDescent="0.25">
      <c r="A32171" s="2">
        <v>43580.770833333328</v>
      </c>
      <c r="B32171" s="2">
        <v>43580.854166666672</v>
      </c>
      <c r="C32171" s="1" t="s">
        <v>128840</v>
      </c>
      <c r="D32171" s="1" t="s">
        <v>128841</v>
      </c>
      <c r="E32171" s="1" t="s">
        <v>128842</v>
      </c>
      <c r="F32171" s="1" t="s">
        <v>127780</v>
      </c>
      <c r="G32171" s="1" t="s">
        <v>128843</v>
      </c>
      <c r="H32171" s="3" t="s">
        <v>128844</v>
      </c>
    </row>
    <row r="32172" spans="1:8" x14ac:dyDescent="0.25">
      <c r="A32172" s="2">
        <v>43592.791666666672</v>
      </c>
      <c r="B32172" s="2">
        <v>43592.875</v>
      </c>
      <c r="C32172" s="1" t="s">
        <v>128845</v>
      </c>
      <c r="D32172" s="1" t="s">
        <v>128356</v>
      </c>
      <c r="E32172" s="1" t="s">
        <v>128846</v>
      </c>
      <c r="F32172" s="1" t="s">
        <v>127780</v>
      </c>
      <c r="G32172" s="1" t="s">
        <v>128847</v>
      </c>
      <c r="H32172" s="3" t="s">
        <v>128848</v>
      </c>
    </row>
    <row r="32173" spans="1:8" x14ac:dyDescent="0.25">
      <c r="A32173" s="2">
        <v>43579.791666666672</v>
      </c>
      <c r="B32173" s="2">
        <v>43579.875</v>
      </c>
      <c r="C32173" s="1" t="s">
        <v>128849</v>
      </c>
      <c r="D32173" s="1" t="s">
        <v>128707</v>
      </c>
      <c r="E32173" s="1" t="s">
        <v>128850</v>
      </c>
      <c r="F32173" s="1" t="s">
        <v>127780</v>
      </c>
      <c r="G32173" s="1" t="s">
        <v>128851</v>
      </c>
      <c r="H32173" s="3" t="s">
        <v>128852</v>
      </c>
    </row>
    <row r="32174" spans="1:8" x14ac:dyDescent="0.25">
      <c r="A32174" s="2">
        <v>43592.416666666672</v>
      </c>
      <c r="B32174" s="2">
        <v>43592.5</v>
      </c>
      <c r="C32174" s="1" t="s">
        <v>128853</v>
      </c>
      <c r="D32174" s="1" t="s">
        <v>128854</v>
      </c>
      <c r="E32174" s="1" t="s">
        <v>128855</v>
      </c>
      <c r="F32174" s="1" t="s">
        <v>127780</v>
      </c>
      <c r="G32174" s="1" t="s">
        <v>128856</v>
      </c>
      <c r="H32174" s="3" t="s">
        <v>128857</v>
      </c>
    </row>
    <row r="32175" spans="1:8" x14ac:dyDescent="0.25">
      <c r="A32175" s="2">
        <v>43585.333333333328</v>
      </c>
      <c r="B32175" s="2">
        <v>43585.395833333328</v>
      </c>
      <c r="C32175" s="1" t="s">
        <v>128858</v>
      </c>
      <c r="D32175" s="1" t="s">
        <v>128859</v>
      </c>
      <c r="E32175" s="1" t="s">
        <v>128860</v>
      </c>
      <c r="F32175" s="1" t="s">
        <v>127780</v>
      </c>
      <c r="G32175" s="1" t="s">
        <v>128861</v>
      </c>
      <c r="H32175" s="3" t="s">
        <v>128862</v>
      </c>
    </row>
    <row r="32176" spans="1:8" x14ac:dyDescent="0.25">
      <c r="A32176" s="2">
        <v>43608.354166666672</v>
      </c>
      <c r="B32176" s="2">
        <v>43609.25</v>
      </c>
      <c r="C32176" s="1" t="s">
        <v>128863</v>
      </c>
      <c r="D32176" s="1" t="s">
        <v>128864</v>
      </c>
      <c r="E32176" s="1" t="s">
        <v>128865</v>
      </c>
      <c r="F32176" s="1" t="s">
        <v>127780</v>
      </c>
      <c r="G32176" s="1" t="s">
        <v>128866</v>
      </c>
      <c r="H32176" s="3" t="s">
        <v>128867</v>
      </c>
    </row>
    <row r="32177" spans="1:8" x14ac:dyDescent="0.25">
      <c r="A32177" s="2">
        <v>43587.645833333328</v>
      </c>
      <c r="B32177" s="2">
        <v>43587.708333333328</v>
      </c>
      <c r="C32177" s="1" t="s">
        <v>128868</v>
      </c>
      <c r="D32177" s="1"/>
      <c r="E32177" s="1" t="s">
        <v>128869</v>
      </c>
      <c r="F32177" s="1" t="s">
        <v>127780</v>
      </c>
      <c r="G32177" s="1" t="s">
        <v>128870</v>
      </c>
      <c r="H32177" s="3" t="s">
        <v>128871</v>
      </c>
    </row>
    <row r="32178" spans="1:8" x14ac:dyDescent="0.25">
      <c r="A32178" s="2">
        <v>43587.75</v>
      </c>
      <c r="B32178" s="2">
        <v>43587.833333333328</v>
      </c>
      <c r="C32178" s="1" t="s">
        <v>128872</v>
      </c>
      <c r="D32178" s="1"/>
      <c r="E32178" s="1" t="s">
        <v>128873</v>
      </c>
      <c r="F32178" s="1" t="s">
        <v>127780</v>
      </c>
      <c r="G32178" s="1" t="s">
        <v>128874</v>
      </c>
      <c r="H32178" s="3" t="s">
        <v>128875</v>
      </c>
    </row>
    <row r="32179" spans="1:8" x14ac:dyDescent="0.25">
      <c r="A32179" s="2">
        <v>43587.75</v>
      </c>
      <c r="B32179" s="2">
        <v>43587.833333333328</v>
      </c>
      <c r="C32179" s="1" t="s">
        <v>128019</v>
      </c>
      <c r="D32179" s="1"/>
      <c r="E32179" s="1" t="s">
        <v>128876</v>
      </c>
      <c r="F32179" s="1" t="s">
        <v>127780</v>
      </c>
      <c r="G32179" s="1" t="s">
        <v>128877</v>
      </c>
      <c r="H32179" s="3" t="s">
        <v>128878</v>
      </c>
    </row>
    <row r="32180" spans="1:8" x14ac:dyDescent="0.25">
      <c r="A32180" s="2">
        <v>43591.75</v>
      </c>
      <c r="B32180" s="2">
        <v>43591.833333333328</v>
      </c>
      <c r="C32180" s="1" t="s">
        <v>128879</v>
      </c>
      <c r="D32180" s="1" t="s">
        <v>128880</v>
      </c>
      <c r="E32180" s="1" t="s">
        <v>128881</v>
      </c>
      <c r="F32180" s="1" t="s">
        <v>127780</v>
      </c>
      <c r="G32180" s="1" t="s">
        <v>128882</v>
      </c>
      <c r="H32180" s="3" t="s">
        <v>128883</v>
      </c>
    </row>
    <row r="32181" spans="1:8" x14ac:dyDescent="0.25">
      <c r="A32181" s="2">
        <v>43592.375</v>
      </c>
      <c r="B32181" s="2">
        <v>43592.541666666672</v>
      </c>
      <c r="C32181" s="1" t="s">
        <v>128884</v>
      </c>
      <c r="D32181" s="1"/>
      <c r="E32181" s="1" t="s">
        <v>128885</v>
      </c>
      <c r="F32181" s="1" t="s">
        <v>127780</v>
      </c>
      <c r="G32181" s="1" t="s">
        <v>128886</v>
      </c>
      <c r="H32181" s="3" t="s">
        <v>128887</v>
      </c>
    </row>
    <row r="32182" spans="1:8" x14ac:dyDescent="0.25">
      <c r="A32182" s="2">
        <v>43592.5</v>
      </c>
      <c r="B32182" s="2">
        <v>43592.583333333328</v>
      </c>
      <c r="C32182" s="1" t="s">
        <v>128888</v>
      </c>
      <c r="D32182" s="1"/>
      <c r="E32182" s="1" t="s">
        <v>128889</v>
      </c>
      <c r="F32182" s="1" t="s">
        <v>127780</v>
      </c>
      <c r="G32182" s="1" t="s">
        <v>128890</v>
      </c>
      <c r="H32182" s="3" t="s">
        <v>128891</v>
      </c>
    </row>
    <row r="32183" spans="1:8" x14ac:dyDescent="0.25">
      <c r="A32183" s="2">
        <v>43593.416666666672</v>
      </c>
      <c r="B32183" s="2">
        <v>43593.5</v>
      </c>
      <c r="C32183" s="1" t="s">
        <v>128892</v>
      </c>
      <c r="D32183" s="1"/>
      <c r="E32183" s="1" t="s">
        <v>128893</v>
      </c>
      <c r="F32183" s="1" t="s">
        <v>127780</v>
      </c>
      <c r="G32183" s="1" t="s">
        <v>128894</v>
      </c>
      <c r="H32183" s="3" t="s">
        <v>128895</v>
      </c>
    </row>
    <row r="32184" spans="1:8" x14ac:dyDescent="0.25">
      <c r="A32184" s="2">
        <v>43593.770833333328</v>
      </c>
      <c r="B32184" s="2">
        <v>43593.854166666672</v>
      </c>
      <c r="C32184" s="1" t="s">
        <v>128896</v>
      </c>
      <c r="D32184" s="1" t="s">
        <v>128897</v>
      </c>
      <c r="E32184" s="1" t="s">
        <v>128898</v>
      </c>
      <c r="F32184" s="1" t="s">
        <v>127780</v>
      </c>
      <c r="G32184" s="1" t="s">
        <v>128899</v>
      </c>
      <c r="H32184" s="3" t="s">
        <v>128900</v>
      </c>
    </row>
    <row r="32185" spans="1:8" x14ac:dyDescent="0.25">
      <c r="A32185" s="2">
        <v>43594.75</v>
      </c>
      <c r="B32185" s="2">
        <v>43594.833333333328</v>
      </c>
      <c r="C32185" s="1" t="s">
        <v>128019</v>
      </c>
      <c r="D32185" s="1"/>
      <c r="E32185" s="1" t="s">
        <v>128901</v>
      </c>
      <c r="F32185" s="1" t="s">
        <v>127780</v>
      </c>
      <c r="G32185" s="1" t="s">
        <v>128902</v>
      </c>
      <c r="H32185" s="3" t="s">
        <v>128903</v>
      </c>
    </row>
    <row r="32186" spans="1:8" x14ac:dyDescent="0.25">
      <c r="A32186" s="2">
        <v>43594.791666666672</v>
      </c>
      <c r="B32186" s="2">
        <v>43594.875</v>
      </c>
      <c r="C32186" s="1" t="s">
        <v>127975</v>
      </c>
      <c r="D32186" s="1"/>
      <c r="E32186" s="1" t="s">
        <v>128904</v>
      </c>
      <c r="F32186" s="1" t="s">
        <v>127780</v>
      </c>
      <c r="G32186" s="1" t="s">
        <v>128905</v>
      </c>
      <c r="H32186" s="3" t="s">
        <v>128906</v>
      </c>
    </row>
    <row r="32187" spans="1:8" x14ac:dyDescent="0.25">
      <c r="A32187" s="2">
        <v>43595.375</v>
      </c>
      <c r="B32187" s="2">
        <v>43595.916666666672</v>
      </c>
      <c r="C32187" s="1" t="s">
        <v>128907</v>
      </c>
      <c r="D32187" s="1"/>
      <c r="E32187" s="1" t="s">
        <v>128908</v>
      </c>
      <c r="F32187" s="1" t="s">
        <v>127780</v>
      </c>
      <c r="G32187" s="1" t="s">
        <v>128909</v>
      </c>
      <c r="H32187" s="3" t="s">
        <v>128910</v>
      </c>
    </row>
    <row r="32188" spans="1:8" x14ac:dyDescent="0.25">
      <c r="A32188" s="2">
        <v>43595.375</v>
      </c>
      <c r="B32188" s="2">
        <v>43595.697916666672</v>
      </c>
      <c r="C32188" s="1" t="s">
        <v>128911</v>
      </c>
      <c r="D32188" s="1"/>
      <c r="E32188" s="1" t="s">
        <v>128912</v>
      </c>
      <c r="F32188" s="1" t="s">
        <v>127780</v>
      </c>
      <c r="G32188" s="1" t="s">
        <v>128913</v>
      </c>
      <c r="H32188" s="3" t="s">
        <v>128914</v>
      </c>
    </row>
    <row r="32189" spans="1:8" x14ac:dyDescent="0.25">
      <c r="A32189" s="2">
        <v>43593.520833333328</v>
      </c>
      <c r="B32189" s="2">
        <v>43593.604166666672</v>
      </c>
      <c r="C32189" s="1" t="s">
        <v>128915</v>
      </c>
      <c r="D32189" s="1"/>
      <c r="E32189" s="1" t="s">
        <v>128916</v>
      </c>
      <c r="F32189" s="1" t="s">
        <v>127780</v>
      </c>
      <c r="G32189" s="1" t="s">
        <v>128917</v>
      </c>
      <c r="H32189" s="3" t="s">
        <v>128918</v>
      </c>
    </row>
    <row r="32190" spans="1:8" x14ac:dyDescent="0.25">
      <c r="A32190" s="2">
        <v>43645.8125</v>
      </c>
      <c r="B32190" s="2">
        <v>43645.9375</v>
      </c>
      <c r="C32190" s="1" t="s">
        <v>128919</v>
      </c>
      <c r="D32190" s="1" t="s">
        <v>128920</v>
      </c>
      <c r="E32190" s="1" t="s">
        <v>128921</v>
      </c>
      <c r="F32190" s="1" t="s">
        <v>127780</v>
      </c>
      <c r="G32190" s="1" t="s">
        <v>128922</v>
      </c>
      <c r="H32190" s="3" t="s">
        <v>128923</v>
      </c>
    </row>
    <row r="32191" spans="1:8" x14ac:dyDescent="0.25">
      <c r="A32191" s="2">
        <v>43593.770833333328</v>
      </c>
      <c r="B32191" s="2">
        <v>43593.854166666672</v>
      </c>
      <c r="C32191" s="1" t="s">
        <v>128924</v>
      </c>
      <c r="D32191" s="1" t="s">
        <v>128897</v>
      </c>
      <c r="E32191" s="1" t="s">
        <v>128925</v>
      </c>
      <c r="F32191" s="1" t="s">
        <v>127780</v>
      </c>
      <c r="G32191" s="1" t="s">
        <v>128926</v>
      </c>
      <c r="H32191" s="3" t="s">
        <v>128927</v>
      </c>
    </row>
    <row r="32192" spans="1:8" x14ac:dyDescent="0.25">
      <c r="A32192" s="2">
        <v>43593.75</v>
      </c>
      <c r="B32192" s="2">
        <v>43593.833333333328</v>
      </c>
      <c r="C32192" s="1" t="s">
        <v>128928</v>
      </c>
      <c r="D32192" s="1" t="s">
        <v>127845</v>
      </c>
      <c r="E32192" s="1" t="s">
        <v>128929</v>
      </c>
      <c r="F32192" s="1" t="s">
        <v>127780</v>
      </c>
      <c r="G32192" s="1" t="s">
        <v>128930</v>
      </c>
      <c r="H32192" s="3" t="s">
        <v>128931</v>
      </c>
    </row>
    <row r="32193" spans="1:8" x14ac:dyDescent="0.25">
      <c r="A32193" s="2">
        <v>43599.729166666672</v>
      </c>
      <c r="B32193" s="2">
        <v>43599.770833333328</v>
      </c>
      <c r="C32193" s="1" t="s">
        <v>128932</v>
      </c>
      <c r="D32193" s="1" t="s">
        <v>40283</v>
      </c>
      <c r="E32193" s="1" t="s">
        <v>128933</v>
      </c>
      <c r="F32193" s="1" t="s">
        <v>127780</v>
      </c>
      <c r="G32193" s="1" t="s">
        <v>128934</v>
      </c>
      <c r="H32193" s="3" t="s">
        <v>128935</v>
      </c>
    </row>
    <row r="32194" spans="1:8" x14ac:dyDescent="0.25">
      <c r="A32194" s="2">
        <v>43606.333333333328</v>
      </c>
      <c r="B32194" s="2">
        <v>43606.395833333328</v>
      </c>
      <c r="C32194" s="1" t="s">
        <v>128858</v>
      </c>
      <c r="D32194" s="1" t="s">
        <v>128859</v>
      </c>
      <c r="E32194" s="1" t="s">
        <v>128936</v>
      </c>
      <c r="F32194" s="1" t="s">
        <v>127780</v>
      </c>
      <c r="G32194" s="1" t="s">
        <v>128937</v>
      </c>
      <c r="H32194" s="3" t="s">
        <v>128938</v>
      </c>
    </row>
    <row r="32195" spans="1:8" x14ac:dyDescent="0.25">
      <c r="A32195" s="2">
        <v>43606.479166666672</v>
      </c>
      <c r="B32195" s="2">
        <v>43606.541666666672</v>
      </c>
      <c r="C32195" s="1" t="s">
        <v>128939</v>
      </c>
      <c r="D32195" s="1" t="s">
        <v>127831</v>
      </c>
      <c r="E32195" s="1" t="s">
        <v>128940</v>
      </c>
      <c r="F32195" s="1" t="s">
        <v>127780</v>
      </c>
      <c r="G32195" s="1" t="s">
        <v>128941</v>
      </c>
      <c r="H32195" s="3" t="s">
        <v>128942</v>
      </c>
    </row>
    <row r="32196" spans="1:8" x14ac:dyDescent="0.25">
      <c r="A32196" s="2">
        <v>43614.770833333328</v>
      </c>
      <c r="B32196" s="2">
        <v>43614.854166666672</v>
      </c>
      <c r="C32196" s="1" t="s">
        <v>128943</v>
      </c>
      <c r="D32196" s="1" t="s">
        <v>128487</v>
      </c>
      <c r="E32196" s="1" t="s">
        <v>128944</v>
      </c>
      <c r="F32196" s="1" t="s">
        <v>127780</v>
      </c>
      <c r="G32196" s="1" t="s">
        <v>128945</v>
      </c>
      <c r="H32196" s="3" t="s">
        <v>128946</v>
      </c>
    </row>
    <row r="32197" spans="1:8" x14ac:dyDescent="0.25">
      <c r="A32197" s="2">
        <v>43608.770833333328</v>
      </c>
      <c r="B32197" s="2">
        <v>43608.854166666672</v>
      </c>
      <c r="C32197" s="1" t="s">
        <v>128947</v>
      </c>
      <c r="D32197" s="1" t="s">
        <v>128948</v>
      </c>
      <c r="E32197" s="1" t="s">
        <v>128949</v>
      </c>
      <c r="F32197" s="1" t="s">
        <v>127780</v>
      </c>
      <c r="G32197" s="1" t="s">
        <v>128950</v>
      </c>
      <c r="H32197" s="3" t="s">
        <v>128951</v>
      </c>
    </row>
    <row r="32198" spans="1:8" x14ac:dyDescent="0.25">
      <c r="A32198" s="2">
        <v>43598.75</v>
      </c>
      <c r="B32198" s="2">
        <v>43598.875</v>
      </c>
      <c r="C32198" s="1" t="s">
        <v>128952</v>
      </c>
      <c r="D32198" s="1"/>
      <c r="E32198" s="1" t="s">
        <v>128953</v>
      </c>
      <c r="F32198" s="1" t="s">
        <v>127780</v>
      </c>
      <c r="G32198" s="1" t="s">
        <v>128954</v>
      </c>
      <c r="H32198" s="3" t="s">
        <v>128955</v>
      </c>
    </row>
    <row r="32199" spans="1:8" x14ac:dyDescent="0.25">
      <c r="A32199" s="2">
        <v>43599.395833333328</v>
      </c>
      <c r="B32199" s="2">
        <v>43599.645833333328</v>
      </c>
      <c r="C32199" s="1" t="s">
        <v>128956</v>
      </c>
      <c r="D32199" s="1"/>
      <c r="E32199" s="1" t="s">
        <v>128957</v>
      </c>
      <c r="F32199" s="1" t="s">
        <v>127780</v>
      </c>
      <c r="G32199" s="1" t="s">
        <v>128958</v>
      </c>
      <c r="H32199" s="3" t="s">
        <v>128959</v>
      </c>
    </row>
    <row r="32200" spans="1:8" x14ac:dyDescent="0.25">
      <c r="A32200" s="2">
        <v>43599.520833333328</v>
      </c>
      <c r="B32200" s="2">
        <v>43599.583333333328</v>
      </c>
      <c r="C32200" s="1" t="s">
        <v>128960</v>
      </c>
      <c r="D32200" s="1"/>
      <c r="E32200" s="1" t="s">
        <v>128961</v>
      </c>
      <c r="F32200" s="1" t="s">
        <v>127780</v>
      </c>
      <c r="G32200" s="1" t="s">
        <v>128962</v>
      </c>
      <c r="H32200" s="3" t="s">
        <v>128963</v>
      </c>
    </row>
    <row r="32201" spans="1:8" x14ac:dyDescent="0.25">
      <c r="A32201" s="2">
        <v>43599.791666666672</v>
      </c>
      <c r="B32201" s="2">
        <v>43599.916666666672</v>
      </c>
      <c r="C32201" s="1" t="s">
        <v>128155</v>
      </c>
      <c r="D32201" s="1"/>
      <c r="E32201" s="1" t="s">
        <v>128964</v>
      </c>
      <c r="F32201" s="1" t="s">
        <v>127780</v>
      </c>
      <c r="G32201" s="1" t="s">
        <v>128965</v>
      </c>
      <c r="H32201" s="3" t="s">
        <v>128966</v>
      </c>
    </row>
    <row r="32202" spans="1:8" x14ac:dyDescent="0.25">
      <c r="A32202" s="2">
        <v>43599.791666666672</v>
      </c>
      <c r="B32202" s="2">
        <v>43599.875</v>
      </c>
      <c r="C32202" s="1" t="s">
        <v>128093</v>
      </c>
      <c r="D32202" s="1" t="s">
        <v>128094</v>
      </c>
      <c r="E32202" s="1" t="s">
        <v>128967</v>
      </c>
      <c r="F32202" s="1" t="s">
        <v>127780</v>
      </c>
      <c r="G32202" s="1" t="s">
        <v>128968</v>
      </c>
      <c r="H32202" s="3" t="s">
        <v>128969</v>
      </c>
    </row>
    <row r="32203" spans="1:8" x14ac:dyDescent="0.25">
      <c r="A32203" s="2">
        <v>43599.770833333328</v>
      </c>
      <c r="B32203" s="2">
        <v>43599.854166666672</v>
      </c>
      <c r="C32203" s="1" t="s">
        <v>128970</v>
      </c>
      <c r="D32203" s="1"/>
      <c r="E32203" s="1" t="s">
        <v>128971</v>
      </c>
      <c r="F32203" s="1" t="s">
        <v>127780</v>
      </c>
      <c r="G32203" s="1" t="s">
        <v>128972</v>
      </c>
      <c r="H32203" s="3" t="s">
        <v>128973</v>
      </c>
    </row>
    <row r="32204" spans="1:8" x14ac:dyDescent="0.25">
      <c r="A32204" s="2">
        <v>43600.385416666672</v>
      </c>
      <c r="B32204" s="2">
        <v>43600.6875</v>
      </c>
      <c r="C32204" s="1" t="s">
        <v>128974</v>
      </c>
      <c r="D32204" s="1"/>
      <c r="E32204" s="1" t="s">
        <v>128975</v>
      </c>
      <c r="F32204" s="1" t="s">
        <v>127780</v>
      </c>
      <c r="G32204" s="1" t="s">
        <v>128976</v>
      </c>
      <c r="H32204" s="3" t="s">
        <v>128977</v>
      </c>
    </row>
    <row r="32205" spans="1:8" x14ac:dyDescent="0.25">
      <c r="A32205" s="2">
        <v>43600.5</v>
      </c>
      <c r="B32205" s="2">
        <v>43600.583333333328</v>
      </c>
      <c r="C32205" s="1" t="s">
        <v>128978</v>
      </c>
      <c r="D32205" s="1"/>
      <c r="E32205" s="1" t="s">
        <v>128979</v>
      </c>
      <c r="F32205" s="1" t="s">
        <v>127780</v>
      </c>
      <c r="G32205" s="1" t="s">
        <v>128980</v>
      </c>
      <c r="H32205" s="3" t="s">
        <v>128981</v>
      </c>
    </row>
    <row r="32206" spans="1:8" x14ac:dyDescent="0.25">
      <c r="A32206" s="2">
        <v>43600.791666666672</v>
      </c>
      <c r="B32206" s="2">
        <v>43600.916666666672</v>
      </c>
      <c r="C32206" s="1" t="s">
        <v>33088</v>
      </c>
      <c r="D32206" s="1"/>
      <c r="E32206" s="1" t="s">
        <v>128982</v>
      </c>
      <c r="F32206" s="1" t="s">
        <v>127780</v>
      </c>
      <c r="G32206" s="1" t="s">
        <v>128983</v>
      </c>
      <c r="H32206" s="3" t="s">
        <v>128984</v>
      </c>
    </row>
    <row r="32207" spans="1:8" x14ac:dyDescent="0.25">
      <c r="A32207" s="2">
        <v>43608.791666666672</v>
      </c>
      <c r="B32207" s="2">
        <v>43608.875</v>
      </c>
      <c r="C32207" s="1" t="s">
        <v>128715</v>
      </c>
      <c r="D32207" s="1" t="s">
        <v>128716</v>
      </c>
      <c r="E32207" s="1" t="s">
        <v>128985</v>
      </c>
      <c r="F32207" s="1" t="s">
        <v>127780</v>
      </c>
      <c r="G32207" s="1" t="s">
        <v>128986</v>
      </c>
      <c r="H32207" s="3" t="s">
        <v>128987</v>
      </c>
    </row>
    <row r="32208" spans="1:8" x14ac:dyDescent="0.25">
      <c r="A32208" s="2">
        <v>43634.791666666672</v>
      </c>
      <c r="B32208" s="2">
        <v>43634.875</v>
      </c>
      <c r="C32208" s="1" t="s">
        <v>128988</v>
      </c>
      <c r="D32208" s="1" t="s">
        <v>128837</v>
      </c>
      <c r="E32208" s="1" t="s">
        <v>128989</v>
      </c>
      <c r="F32208" s="1" t="s">
        <v>127780</v>
      </c>
      <c r="G32208" s="1" t="s">
        <v>128990</v>
      </c>
      <c r="H32208" s="3" t="s">
        <v>128991</v>
      </c>
    </row>
    <row r="32209" spans="1:8" x14ac:dyDescent="0.25">
      <c r="A32209" s="2">
        <v>43599.75</v>
      </c>
      <c r="B32209" s="2">
        <v>43599.875</v>
      </c>
      <c r="C32209" s="1" t="s">
        <v>128992</v>
      </c>
      <c r="D32209" s="1" t="s">
        <v>128993</v>
      </c>
      <c r="E32209" s="1" t="s">
        <v>128994</v>
      </c>
      <c r="F32209" s="1" t="s">
        <v>127780</v>
      </c>
      <c r="G32209" s="1" t="s">
        <v>128995</v>
      </c>
      <c r="H32209" s="3" t="s">
        <v>128996</v>
      </c>
    </row>
    <row r="32210" spans="1:8" x14ac:dyDescent="0.25">
      <c r="A32210" s="2">
        <v>43602.5</v>
      </c>
      <c r="B32210" s="2">
        <v>43602.583333333328</v>
      </c>
      <c r="C32210" s="1" t="s">
        <v>128997</v>
      </c>
      <c r="D32210" s="1"/>
      <c r="E32210" s="1" t="s">
        <v>128998</v>
      </c>
      <c r="F32210" s="1" t="s">
        <v>127780</v>
      </c>
      <c r="G32210" s="1" t="s">
        <v>128999</v>
      </c>
      <c r="H32210" s="3" t="s">
        <v>129000</v>
      </c>
    </row>
    <row r="32211" spans="1:8" x14ac:dyDescent="0.25">
      <c r="A32211" s="2">
        <v>43602.708333333328</v>
      </c>
      <c r="B32211" s="2">
        <v>43602.791666666672</v>
      </c>
      <c r="C32211" s="1" t="s">
        <v>128041</v>
      </c>
      <c r="D32211" s="1" t="s">
        <v>128042</v>
      </c>
      <c r="E32211" s="1" t="s">
        <v>128043</v>
      </c>
      <c r="F32211" s="1" t="s">
        <v>127780</v>
      </c>
      <c r="G32211" s="1" t="s">
        <v>129001</v>
      </c>
      <c r="H32211" s="3" t="s">
        <v>129002</v>
      </c>
    </row>
    <row r="32212" spans="1:8" x14ac:dyDescent="0.25">
      <c r="A32212" s="2">
        <v>43602.375</v>
      </c>
      <c r="B32212" s="2">
        <v>43602.916666666672</v>
      </c>
      <c r="C32212" s="1" t="s">
        <v>129003</v>
      </c>
      <c r="D32212" s="1"/>
      <c r="E32212" s="1" t="s">
        <v>129004</v>
      </c>
      <c r="F32212" s="1" t="s">
        <v>127780</v>
      </c>
      <c r="G32212" s="1" t="s">
        <v>129005</v>
      </c>
      <c r="H32212" s="3" t="s">
        <v>129006</v>
      </c>
    </row>
    <row r="32213" spans="1:8" x14ac:dyDescent="0.25">
      <c r="A32213" s="2">
        <v>43605.375</v>
      </c>
      <c r="B32213" s="2">
        <v>43605.666666666672</v>
      </c>
      <c r="C32213" s="1" t="s">
        <v>129007</v>
      </c>
      <c r="D32213" s="1"/>
      <c r="E32213" s="1" t="s">
        <v>129008</v>
      </c>
      <c r="F32213" s="1" t="s">
        <v>127780</v>
      </c>
      <c r="G32213" s="1" t="s">
        <v>129009</v>
      </c>
      <c r="H32213" s="3" t="s">
        <v>129010</v>
      </c>
    </row>
    <row r="32214" spans="1:8" x14ac:dyDescent="0.25">
      <c r="A32214" s="2">
        <v>43605.645833333328</v>
      </c>
      <c r="B32214" s="2">
        <v>43605.791666666672</v>
      </c>
      <c r="C32214" s="1" t="s">
        <v>129011</v>
      </c>
      <c r="D32214" s="1"/>
      <c r="E32214" s="1" t="s">
        <v>129012</v>
      </c>
      <c r="F32214" s="1" t="s">
        <v>127780</v>
      </c>
      <c r="G32214" s="1" t="s">
        <v>129013</v>
      </c>
      <c r="H32214" s="3" t="s">
        <v>129014</v>
      </c>
    </row>
    <row r="32215" spans="1:8" x14ac:dyDescent="0.25">
      <c r="A32215" s="2">
        <v>43605.770833333328</v>
      </c>
      <c r="B32215" s="2">
        <v>43605.833333333328</v>
      </c>
      <c r="C32215" s="1" t="s">
        <v>129015</v>
      </c>
      <c r="D32215" s="1"/>
      <c r="E32215" s="1" t="s">
        <v>129016</v>
      </c>
      <c r="F32215" s="1" t="s">
        <v>127780</v>
      </c>
      <c r="G32215" s="1" t="s">
        <v>129017</v>
      </c>
      <c r="H32215" s="3" t="s">
        <v>129018</v>
      </c>
    </row>
    <row r="32216" spans="1:8" x14ac:dyDescent="0.25">
      <c r="A32216" s="2">
        <v>43606.375</v>
      </c>
      <c r="B32216" s="2">
        <v>43606.479166666672</v>
      </c>
      <c r="C32216" s="1" t="s">
        <v>129019</v>
      </c>
      <c r="D32216" s="1"/>
      <c r="E32216" s="1" t="s">
        <v>129020</v>
      </c>
      <c r="F32216" s="1" t="s">
        <v>127780</v>
      </c>
      <c r="G32216" s="1" t="s">
        <v>129021</v>
      </c>
      <c r="H32216" s="3" t="s">
        <v>129022</v>
      </c>
    </row>
    <row r="32217" spans="1:8" x14ac:dyDescent="0.25">
      <c r="A32217" s="2">
        <v>43606.5</v>
      </c>
      <c r="B32217" s="2">
        <v>43606.583333333328</v>
      </c>
      <c r="C32217" s="1" t="s">
        <v>129023</v>
      </c>
      <c r="D32217" s="1"/>
      <c r="E32217" s="1" t="s">
        <v>129024</v>
      </c>
      <c r="F32217" s="1" t="s">
        <v>127780</v>
      </c>
      <c r="G32217" s="1" t="s">
        <v>129025</v>
      </c>
      <c r="H32217" s="3" t="s">
        <v>129026</v>
      </c>
    </row>
    <row r="32218" spans="1:8" x14ac:dyDescent="0.25">
      <c r="A32218" s="2">
        <v>43606.510416666672</v>
      </c>
      <c r="B32218" s="2">
        <v>43606.5625</v>
      </c>
      <c r="C32218" s="1" t="s">
        <v>129027</v>
      </c>
      <c r="D32218" s="1" t="s">
        <v>129028</v>
      </c>
      <c r="E32218" s="1" t="s">
        <v>129029</v>
      </c>
      <c r="F32218" s="1" t="s">
        <v>127780</v>
      </c>
      <c r="G32218" s="1" t="s">
        <v>129030</v>
      </c>
      <c r="H32218" s="3" t="s">
        <v>129031</v>
      </c>
    </row>
    <row r="32219" spans="1:8" x14ac:dyDescent="0.25">
      <c r="A32219" s="2">
        <v>43606.75</v>
      </c>
      <c r="B32219" s="2">
        <v>43606.833333333328</v>
      </c>
      <c r="C32219" s="1" t="s">
        <v>129032</v>
      </c>
      <c r="D32219" s="1"/>
      <c r="E32219" s="1" t="s">
        <v>129033</v>
      </c>
      <c r="F32219" s="1" t="s">
        <v>127780</v>
      </c>
      <c r="G32219" s="1" t="s">
        <v>129034</v>
      </c>
      <c r="H32219" s="3" t="s">
        <v>129035</v>
      </c>
    </row>
    <row r="32220" spans="1:8" x14ac:dyDescent="0.25">
      <c r="A32220" s="2">
        <v>43607.708333333328</v>
      </c>
      <c r="B32220" s="2">
        <v>43607.8125</v>
      </c>
      <c r="C32220" s="1" t="s">
        <v>129036</v>
      </c>
      <c r="D32220" s="1"/>
      <c r="E32220" s="1" t="s">
        <v>129037</v>
      </c>
      <c r="F32220" s="1" t="s">
        <v>127780</v>
      </c>
      <c r="G32220" s="1" t="s">
        <v>129038</v>
      </c>
      <c r="H32220" s="3" t="s">
        <v>129039</v>
      </c>
    </row>
    <row r="32221" spans="1:8" x14ac:dyDescent="0.25">
      <c r="A32221" s="2">
        <v>43607.770833333328</v>
      </c>
      <c r="B32221" s="2">
        <v>43607.854166666672</v>
      </c>
      <c r="C32221" s="1" t="s">
        <v>129040</v>
      </c>
      <c r="D32221" s="1"/>
      <c r="E32221" s="1" t="s">
        <v>129041</v>
      </c>
      <c r="F32221" s="1" t="s">
        <v>127780</v>
      </c>
      <c r="G32221" s="1" t="s">
        <v>129042</v>
      </c>
      <c r="H32221" s="3" t="s">
        <v>129043</v>
      </c>
    </row>
    <row r="32222" spans="1:8" x14ac:dyDescent="0.25">
      <c r="A32222" s="2">
        <v>43607.770833333328</v>
      </c>
      <c r="B32222" s="2">
        <v>43607.916666666672</v>
      </c>
      <c r="C32222" s="1" t="s">
        <v>129044</v>
      </c>
      <c r="D32222" s="1"/>
      <c r="E32222" s="1" t="s">
        <v>129045</v>
      </c>
      <c r="F32222" s="1" t="s">
        <v>127780</v>
      </c>
      <c r="G32222" s="1" t="s">
        <v>129046</v>
      </c>
      <c r="H32222" s="3" t="s">
        <v>129047</v>
      </c>
    </row>
    <row r="32223" spans="1:8" x14ac:dyDescent="0.25">
      <c r="A32223" s="2">
        <v>43608.34375</v>
      </c>
      <c r="B32223" s="2">
        <v>43608.5625</v>
      </c>
      <c r="C32223" s="1" t="s">
        <v>129048</v>
      </c>
      <c r="D32223" s="1"/>
      <c r="E32223" s="1" t="s">
        <v>129049</v>
      </c>
      <c r="F32223" s="1" t="s">
        <v>127780</v>
      </c>
      <c r="G32223" s="1" t="s">
        <v>129050</v>
      </c>
      <c r="H32223" s="3" t="s">
        <v>129051</v>
      </c>
    </row>
    <row r="32224" spans="1:8" x14ac:dyDescent="0.25">
      <c r="A32224" s="2">
        <v>43608.520833333328</v>
      </c>
      <c r="B32224" s="2">
        <v>43608.5625</v>
      </c>
      <c r="C32224" s="1" t="s">
        <v>129052</v>
      </c>
      <c r="D32224" s="1"/>
      <c r="E32224" s="1" t="s">
        <v>129053</v>
      </c>
      <c r="F32224" s="1" t="s">
        <v>127780</v>
      </c>
      <c r="G32224" s="1" t="s">
        <v>129054</v>
      </c>
      <c r="H32224" s="3" t="s">
        <v>129055</v>
      </c>
    </row>
    <row r="32225" spans="1:8" x14ac:dyDescent="0.25">
      <c r="A32225" s="2">
        <v>43608.583333333328</v>
      </c>
      <c r="B32225" s="2">
        <v>43608.729166666672</v>
      </c>
      <c r="C32225" s="1" t="s">
        <v>129056</v>
      </c>
      <c r="D32225" s="1"/>
      <c r="E32225" s="1" t="s">
        <v>129057</v>
      </c>
      <c r="F32225" s="1" t="s">
        <v>127780</v>
      </c>
      <c r="G32225" s="1" t="s">
        <v>129058</v>
      </c>
      <c r="H32225" s="3" t="s">
        <v>129059</v>
      </c>
    </row>
    <row r="32226" spans="1:8" x14ac:dyDescent="0.25">
      <c r="A32226" s="2">
        <v>43608.75</v>
      </c>
      <c r="B32226" s="2">
        <v>43608.833333333328</v>
      </c>
      <c r="C32226" s="1" t="s">
        <v>128019</v>
      </c>
      <c r="D32226" s="1"/>
      <c r="E32226" s="1" t="s">
        <v>129060</v>
      </c>
      <c r="F32226" s="1" t="s">
        <v>127780</v>
      </c>
      <c r="G32226" s="1" t="s">
        <v>129061</v>
      </c>
      <c r="H32226" s="3" t="s">
        <v>129062</v>
      </c>
    </row>
    <row r="32227" spans="1:8" x14ac:dyDescent="0.25">
      <c r="A32227" s="2">
        <v>43608.791666666672</v>
      </c>
      <c r="B32227" s="2">
        <v>43608.916666666672</v>
      </c>
      <c r="C32227" s="1" t="s">
        <v>129063</v>
      </c>
      <c r="D32227" s="1"/>
      <c r="E32227" s="1" t="s">
        <v>129064</v>
      </c>
      <c r="F32227" s="1" t="s">
        <v>127780</v>
      </c>
      <c r="G32227" s="1" t="s">
        <v>129065</v>
      </c>
      <c r="H32227" s="3" t="s">
        <v>129066</v>
      </c>
    </row>
    <row r="32228" spans="1:8" x14ac:dyDescent="0.25">
      <c r="A32228" s="2">
        <v>43608.625</v>
      </c>
      <c r="B32228" s="2">
        <v>43608.729166666672</v>
      </c>
      <c r="C32228" s="1" t="s">
        <v>129067</v>
      </c>
      <c r="D32228" s="1"/>
      <c r="E32228" s="1" t="s">
        <v>129068</v>
      </c>
      <c r="F32228" s="1" t="s">
        <v>127780</v>
      </c>
      <c r="G32228" s="1" t="s">
        <v>129069</v>
      </c>
      <c r="H32228" s="3" t="s">
        <v>129070</v>
      </c>
    </row>
    <row r="32229" spans="1:8" x14ac:dyDescent="0.25">
      <c r="A32229" s="2">
        <v>43621.791666666672</v>
      </c>
      <c r="B32229" s="2">
        <v>43621.875</v>
      </c>
      <c r="C32229" s="1" t="s">
        <v>129071</v>
      </c>
      <c r="D32229" s="1" t="s">
        <v>129072</v>
      </c>
      <c r="E32229" s="1" t="s">
        <v>129073</v>
      </c>
      <c r="F32229" s="1" t="s">
        <v>127780</v>
      </c>
      <c r="G32229" s="1" t="s">
        <v>129074</v>
      </c>
      <c r="H32229" s="3" t="s">
        <v>129075</v>
      </c>
    </row>
    <row r="32230" spans="1:8" x14ac:dyDescent="0.25">
      <c r="A32230" s="2">
        <v>43629.770833333328</v>
      </c>
      <c r="B32230" s="2">
        <v>43629.854166666672</v>
      </c>
      <c r="C32230" s="1" t="s">
        <v>129076</v>
      </c>
      <c r="D32230" s="1" t="s">
        <v>128854</v>
      </c>
      <c r="E32230" s="1" t="s">
        <v>129077</v>
      </c>
      <c r="F32230" s="1" t="s">
        <v>127780</v>
      </c>
      <c r="G32230" s="1" t="s">
        <v>129078</v>
      </c>
      <c r="H32230" s="3" t="s">
        <v>129079</v>
      </c>
    </row>
    <row r="32231" spans="1:8" x14ac:dyDescent="0.25">
      <c r="A32231" s="2">
        <v>43614.75</v>
      </c>
      <c r="B32231" s="2">
        <v>43614.791666666672</v>
      </c>
      <c r="C32231" s="1" t="s">
        <v>32906</v>
      </c>
      <c r="D32231" s="1" t="s">
        <v>129080</v>
      </c>
      <c r="E32231" s="1" t="s">
        <v>129081</v>
      </c>
      <c r="F32231" s="1" t="s">
        <v>127780</v>
      </c>
      <c r="G32231" s="1" t="s">
        <v>129082</v>
      </c>
      <c r="H32231" s="3" t="s">
        <v>129083</v>
      </c>
    </row>
    <row r="32232" spans="1:8" x14ac:dyDescent="0.25">
      <c r="A32232" s="2">
        <v>43634.791666666672</v>
      </c>
      <c r="B32232" s="2">
        <v>43634.875</v>
      </c>
      <c r="C32232" s="1" t="s">
        <v>129084</v>
      </c>
      <c r="D32232" s="1" t="s">
        <v>129085</v>
      </c>
      <c r="E32232" s="1" t="s">
        <v>129086</v>
      </c>
      <c r="F32232" s="1" t="s">
        <v>127780</v>
      </c>
      <c r="G32232" s="1" t="s">
        <v>129087</v>
      </c>
      <c r="H32232" s="3" t="s">
        <v>129088</v>
      </c>
    </row>
    <row r="32233" spans="1:8" x14ac:dyDescent="0.25">
      <c r="A32233" s="2">
        <v>43627.770833333328</v>
      </c>
      <c r="B32233" s="2">
        <v>43627.854166666672</v>
      </c>
      <c r="C32233" s="1" t="s">
        <v>129089</v>
      </c>
      <c r="D32233" s="1" t="s">
        <v>129090</v>
      </c>
      <c r="E32233" s="1" t="s">
        <v>129091</v>
      </c>
      <c r="F32233" s="1" t="s">
        <v>127780</v>
      </c>
      <c r="G32233" s="1" t="s">
        <v>129092</v>
      </c>
      <c r="H32233" s="3" t="s">
        <v>129093</v>
      </c>
    </row>
    <row r="32234" spans="1:8" x14ac:dyDescent="0.25">
      <c r="A32234" s="2">
        <v>43636.770833333328</v>
      </c>
      <c r="B32234" s="2">
        <v>43636.854166666672</v>
      </c>
      <c r="C32234" s="1" t="s">
        <v>129094</v>
      </c>
      <c r="D32234" s="1"/>
      <c r="E32234" s="1" t="s">
        <v>129095</v>
      </c>
      <c r="F32234" s="1" t="s">
        <v>127780</v>
      </c>
      <c r="G32234" s="1" t="s">
        <v>129096</v>
      </c>
      <c r="H32234" s="3" t="s">
        <v>129097</v>
      </c>
    </row>
    <row r="32235" spans="1:8" x14ac:dyDescent="0.25">
      <c r="A32235" s="2">
        <v>43622.75</v>
      </c>
      <c r="B32235" s="2">
        <v>43622.854166666672</v>
      </c>
      <c r="C32235" s="1" t="s">
        <v>129098</v>
      </c>
      <c r="D32235" s="1" t="s">
        <v>85785</v>
      </c>
      <c r="E32235" s="1" t="s">
        <v>129099</v>
      </c>
      <c r="F32235" s="1" t="s">
        <v>127780</v>
      </c>
      <c r="G32235" s="1" t="s">
        <v>129100</v>
      </c>
      <c r="H32235" s="3" t="s">
        <v>129101</v>
      </c>
    </row>
    <row r="32236" spans="1:8" x14ac:dyDescent="0.25">
      <c r="A32236" s="2">
        <v>43629.770833333328</v>
      </c>
      <c r="B32236" s="2">
        <v>43629.875</v>
      </c>
      <c r="C32236" s="1" t="s">
        <v>129102</v>
      </c>
      <c r="D32236" s="1" t="s">
        <v>128854</v>
      </c>
      <c r="E32236" s="1" t="s">
        <v>129103</v>
      </c>
      <c r="F32236" s="1" t="s">
        <v>127780</v>
      </c>
      <c r="G32236" s="1" t="s">
        <v>129104</v>
      </c>
      <c r="H32236" s="3" t="s">
        <v>129105</v>
      </c>
    </row>
    <row r="32237" spans="1:8" x14ac:dyDescent="0.25">
      <c r="A32237" s="2">
        <v>43634.333333333328</v>
      </c>
      <c r="B32237" s="2">
        <v>43634.395833333328</v>
      </c>
      <c r="C32237" s="1" t="s">
        <v>129106</v>
      </c>
      <c r="D32237" s="1" t="s">
        <v>128859</v>
      </c>
      <c r="E32237" s="1" t="s">
        <v>129107</v>
      </c>
      <c r="F32237" s="1" t="s">
        <v>127780</v>
      </c>
      <c r="G32237" s="1" t="s">
        <v>129108</v>
      </c>
      <c r="H32237" s="3" t="s">
        <v>129109</v>
      </c>
    </row>
    <row r="32238" spans="1:8" x14ac:dyDescent="0.25">
      <c r="A32238" s="2">
        <v>43643.770833333328</v>
      </c>
      <c r="B32238" s="2">
        <v>43643.875</v>
      </c>
      <c r="C32238" s="1" t="s">
        <v>129102</v>
      </c>
      <c r="D32238" s="1" t="s">
        <v>128854</v>
      </c>
      <c r="E32238" s="1" t="s">
        <v>129110</v>
      </c>
      <c r="F32238" s="1" t="s">
        <v>127780</v>
      </c>
      <c r="G32238" s="1" t="s">
        <v>129108</v>
      </c>
      <c r="H32238" s="3" t="s">
        <v>129111</v>
      </c>
    </row>
    <row r="32239" spans="1:8" x14ac:dyDescent="0.25">
      <c r="A32239" s="2">
        <v>43619.75</v>
      </c>
      <c r="B32239" s="2">
        <v>43619.875</v>
      </c>
      <c r="C32239" s="1" t="s">
        <v>129112</v>
      </c>
      <c r="D32239" s="1" t="s">
        <v>127784</v>
      </c>
      <c r="E32239" s="1" t="s">
        <v>129113</v>
      </c>
      <c r="F32239" s="1" t="s">
        <v>127780</v>
      </c>
      <c r="G32239" s="1" t="s">
        <v>129114</v>
      </c>
      <c r="H32239" s="3" t="s">
        <v>129115</v>
      </c>
    </row>
    <row r="32240" spans="1:8" x14ac:dyDescent="0.25">
      <c r="A32240" s="2">
        <v>43628.770833333328</v>
      </c>
      <c r="B32240" s="2">
        <v>43628.854166666672</v>
      </c>
      <c r="C32240" s="1" t="s">
        <v>129116</v>
      </c>
      <c r="D32240" s="1" t="s">
        <v>129117</v>
      </c>
      <c r="E32240" s="1" t="s">
        <v>129118</v>
      </c>
      <c r="F32240" s="1" t="s">
        <v>127780</v>
      </c>
      <c r="G32240" s="1" t="s">
        <v>129119</v>
      </c>
      <c r="H32240" s="3" t="s">
        <v>129120</v>
      </c>
    </row>
    <row r="32241" spans="1:8" x14ac:dyDescent="0.25">
      <c r="A32241" s="2">
        <v>43614.666666666672</v>
      </c>
      <c r="B32241" s="2">
        <v>43614.729166666672</v>
      </c>
      <c r="C32241" s="1" t="s">
        <v>129121</v>
      </c>
      <c r="D32241" s="1"/>
      <c r="E32241" s="1" t="s">
        <v>129122</v>
      </c>
      <c r="F32241" s="1" t="s">
        <v>127780</v>
      </c>
      <c r="G32241" s="1" t="s">
        <v>129123</v>
      </c>
      <c r="H32241" s="3" t="s">
        <v>129124</v>
      </c>
    </row>
    <row r="32242" spans="1:8" x14ac:dyDescent="0.25">
      <c r="A32242" s="2">
        <v>43614.729166666672</v>
      </c>
      <c r="B32242" s="2">
        <v>43614.854166666672</v>
      </c>
      <c r="C32242" s="1" t="s">
        <v>129125</v>
      </c>
      <c r="D32242" s="1"/>
      <c r="E32242" s="1" t="s">
        <v>129126</v>
      </c>
      <c r="F32242" s="1" t="s">
        <v>127780</v>
      </c>
      <c r="G32242" s="1" t="s">
        <v>129127</v>
      </c>
      <c r="H32242" s="3" t="s">
        <v>129128</v>
      </c>
    </row>
    <row r="32243" spans="1:8" x14ac:dyDescent="0.25">
      <c r="A32243" s="2">
        <v>43614.625</v>
      </c>
      <c r="B32243" s="2">
        <v>43614.708333333328</v>
      </c>
      <c r="C32243" s="1" t="s">
        <v>129129</v>
      </c>
      <c r="D32243" s="1"/>
      <c r="E32243" s="1" t="s">
        <v>129130</v>
      </c>
      <c r="F32243" s="1" t="s">
        <v>127780</v>
      </c>
      <c r="G32243" s="1" t="s">
        <v>129131</v>
      </c>
      <c r="H32243" s="3" t="s">
        <v>129132</v>
      </c>
    </row>
    <row r="32244" spans="1:8" x14ac:dyDescent="0.25">
      <c r="A32244" s="2">
        <v>43615.75</v>
      </c>
      <c r="B32244" s="2">
        <v>43615.833333333328</v>
      </c>
      <c r="C32244" s="1" t="s">
        <v>128019</v>
      </c>
      <c r="D32244" s="1"/>
      <c r="E32244" s="1" t="s">
        <v>129133</v>
      </c>
      <c r="F32244" s="1" t="s">
        <v>127780</v>
      </c>
      <c r="G32244" s="1" t="s">
        <v>129134</v>
      </c>
      <c r="H32244" s="3" t="s">
        <v>129135</v>
      </c>
    </row>
    <row r="32245" spans="1:8" x14ac:dyDescent="0.25">
      <c r="A32245" s="2">
        <v>43619.375</v>
      </c>
      <c r="B32245" s="2">
        <v>43619.75</v>
      </c>
      <c r="C32245" s="1" t="s">
        <v>129136</v>
      </c>
      <c r="D32245" s="1"/>
      <c r="E32245" s="1" t="s">
        <v>129137</v>
      </c>
      <c r="F32245" s="1" t="s">
        <v>127780</v>
      </c>
      <c r="G32245" s="1" t="s">
        <v>129138</v>
      </c>
      <c r="H32245" s="3" t="s">
        <v>129139</v>
      </c>
    </row>
    <row r="32246" spans="1:8" x14ac:dyDescent="0.25">
      <c r="A32246" s="2">
        <v>43620.520833333328</v>
      </c>
      <c r="B32246" s="2">
        <v>43620.604166666672</v>
      </c>
      <c r="C32246" s="1" t="s">
        <v>129140</v>
      </c>
      <c r="D32246" s="1"/>
      <c r="E32246" s="1" t="s">
        <v>129141</v>
      </c>
      <c r="F32246" s="1" t="s">
        <v>127780</v>
      </c>
      <c r="G32246" s="1" t="s">
        <v>129142</v>
      </c>
      <c r="H32246" s="3" t="s">
        <v>129143</v>
      </c>
    </row>
    <row r="32247" spans="1:8" x14ac:dyDescent="0.25">
      <c r="A32247" s="2">
        <v>43622.364583333328</v>
      </c>
      <c r="B32247" s="2">
        <v>43622.416666666672</v>
      </c>
      <c r="C32247" s="1" t="s">
        <v>129144</v>
      </c>
      <c r="D32247" s="1"/>
      <c r="E32247" s="1" t="s">
        <v>129145</v>
      </c>
      <c r="F32247" s="1" t="s">
        <v>127780</v>
      </c>
      <c r="G32247" s="1" t="s">
        <v>129146</v>
      </c>
      <c r="H32247" s="3" t="s">
        <v>129147</v>
      </c>
    </row>
    <row r="32248" spans="1:8" x14ac:dyDescent="0.25">
      <c r="A32248" s="2">
        <v>43622.5</v>
      </c>
      <c r="B32248" s="2">
        <v>43622.5625</v>
      </c>
      <c r="C32248" s="1" t="s">
        <v>129148</v>
      </c>
      <c r="D32248" s="1"/>
      <c r="E32248" s="1" t="s">
        <v>129149</v>
      </c>
      <c r="F32248" s="1" t="s">
        <v>127780</v>
      </c>
      <c r="G32248" s="1" t="s">
        <v>129150</v>
      </c>
      <c r="H32248" s="3" t="s">
        <v>129151</v>
      </c>
    </row>
    <row r="32249" spans="1:8" x14ac:dyDescent="0.25">
      <c r="A32249" s="2">
        <v>43622.375</v>
      </c>
      <c r="B32249" s="2">
        <v>43622.729166666672</v>
      </c>
      <c r="C32249" s="1" t="s">
        <v>129152</v>
      </c>
      <c r="D32249" s="1"/>
      <c r="E32249" s="1" t="s">
        <v>129153</v>
      </c>
      <c r="F32249" s="1" t="s">
        <v>127780</v>
      </c>
      <c r="G32249" s="1" t="s">
        <v>129154</v>
      </c>
      <c r="H32249" s="3" t="s">
        <v>129155</v>
      </c>
    </row>
    <row r="32250" spans="1:8" x14ac:dyDescent="0.25">
      <c r="A32250" s="2">
        <v>43622.770833333328</v>
      </c>
      <c r="B32250" s="2">
        <v>43622.854166666672</v>
      </c>
      <c r="C32250" s="1" t="s">
        <v>129156</v>
      </c>
      <c r="D32250" s="1"/>
      <c r="E32250" s="1" t="s">
        <v>129157</v>
      </c>
      <c r="F32250" s="1" t="s">
        <v>127780</v>
      </c>
      <c r="G32250" s="1" t="s">
        <v>129158</v>
      </c>
      <c r="H32250" s="3" t="s">
        <v>129159</v>
      </c>
    </row>
    <row r="32251" spans="1:8" x14ac:dyDescent="0.25">
      <c r="A32251" s="2">
        <v>43623.34375</v>
      </c>
      <c r="B32251" s="2">
        <v>43623.708333333328</v>
      </c>
      <c r="C32251" s="1" t="s">
        <v>129160</v>
      </c>
      <c r="D32251" s="1"/>
      <c r="E32251" s="1" t="s">
        <v>129161</v>
      </c>
      <c r="F32251" s="1" t="s">
        <v>127780</v>
      </c>
      <c r="G32251" s="1" t="s">
        <v>129162</v>
      </c>
      <c r="H32251" s="3" t="s">
        <v>129163</v>
      </c>
    </row>
    <row r="32252" spans="1:8" x14ac:dyDescent="0.25">
      <c r="A32252" s="2">
        <v>43623.375</v>
      </c>
      <c r="B32252" s="2">
        <v>43623.75</v>
      </c>
      <c r="C32252" s="1" t="s">
        <v>129164</v>
      </c>
      <c r="D32252" s="1"/>
      <c r="E32252" s="1" t="s">
        <v>129165</v>
      </c>
      <c r="F32252" s="1" t="s">
        <v>127780</v>
      </c>
      <c r="G32252" s="1" t="s">
        <v>129166</v>
      </c>
      <c r="H32252" s="3" t="s">
        <v>129167</v>
      </c>
    </row>
    <row r="32253" spans="1:8" x14ac:dyDescent="0.25">
      <c r="A32253" s="2">
        <v>43623.520833333328</v>
      </c>
      <c r="B32253" s="2">
        <v>43623.604166666672</v>
      </c>
      <c r="C32253" s="1" t="s">
        <v>129168</v>
      </c>
      <c r="D32253" s="1"/>
      <c r="E32253" s="1" t="s">
        <v>129169</v>
      </c>
      <c r="F32253" s="1" t="s">
        <v>127780</v>
      </c>
      <c r="G32253" s="1" t="s">
        <v>129170</v>
      </c>
      <c r="H32253" s="3" t="s">
        <v>129171</v>
      </c>
    </row>
    <row r="32254" spans="1:8" x14ac:dyDescent="0.25">
      <c r="A32254" s="2">
        <v>43625.375</v>
      </c>
      <c r="B32254" s="2">
        <v>43625.666666666672</v>
      </c>
      <c r="C32254" s="1" t="s">
        <v>129172</v>
      </c>
      <c r="D32254" s="1"/>
      <c r="E32254" s="1" t="s">
        <v>129173</v>
      </c>
      <c r="F32254" s="1" t="s">
        <v>127780</v>
      </c>
      <c r="G32254" s="1" t="s">
        <v>129174</v>
      </c>
      <c r="H32254" s="3" t="s">
        <v>129175</v>
      </c>
    </row>
    <row r="32255" spans="1:8" x14ac:dyDescent="0.25">
      <c r="A32255" s="2">
        <v>43616.375</v>
      </c>
      <c r="B32255" s="2">
        <v>43616.916666666672</v>
      </c>
      <c r="C32255" s="1" t="s">
        <v>129003</v>
      </c>
      <c r="D32255" s="1"/>
      <c r="E32255" s="1" t="s">
        <v>129176</v>
      </c>
      <c r="F32255" s="1" t="s">
        <v>127780</v>
      </c>
      <c r="G32255" s="1" t="s">
        <v>129177</v>
      </c>
      <c r="H32255" s="3" t="s">
        <v>129178</v>
      </c>
    </row>
    <row r="32256" spans="1:8" x14ac:dyDescent="0.25">
      <c r="A32256" s="2">
        <v>43618.583333333328</v>
      </c>
      <c r="B32256" s="2">
        <v>43618.708333333328</v>
      </c>
      <c r="C32256" s="1" t="s">
        <v>129179</v>
      </c>
      <c r="D32256" s="1"/>
      <c r="E32256" s="1" t="s">
        <v>129180</v>
      </c>
      <c r="F32256" s="1" t="s">
        <v>127780</v>
      </c>
      <c r="G32256" s="1" t="s">
        <v>129181</v>
      </c>
      <c r="H32256" s="3" t="s">
        <v>129182</v>
      </c>
    </row>
    <row r="32257" spans="1:8" x14ac:dyDescent="0.25">
      <c r="A32257" s="2">
        <v>43621.75</v>
      </c>
      <c r="B32257" s="2">
        <v>43621.875</v>
      </c>
      <c r="C32257" s="1" t="s">
        <v>129183</v>
      </c>
      <c r="D32257" s="1"/>
      <c r="E32257" s="1" t="s">
        <v>129184</v>
      </c>
      <c r="F32257" s="1" t="s">
        <v>127780</v>
      </c>
      <c r="G32257" s="1" t="s">
        <v>129185</v>
      </c>
      <c r="H32257" s="3" t="s">
        <v>129186</v>
      </c>
    </row>
    <row r="32258" spans="1:8" x14ac:dyDescent="0.25">
      <c r="A32258" s="2">
        <v>43622.5</v>
      </c>
      <c r="B32258" s="2">
        <v>43622.572916666672</v>
      </c>
      <c r="C32258" s="1" t="s">
        <v>129187</v>
      </c>
      <c r="D32258" s="1"/>
      <c r="E32258" s="1" t="s">
        <v>129188</v>
      </c>
      <c r="F32258" s="1" t="s">
        <v>127780</v>
      </c>
      <c r="G32258" s="1" t="s">
        <v>129189</v>
      </c>
      <c r="H32258" s="3" t="s">
        <v>129190</v>
      </c>
    </row>
    <row r="32259" spans="1:8" x14ac:dyDescent="0.25">
      <c r="A32259" s="2">
        <v>43623.875</v>
      </c>
      <c r="B32259" s="2">
        <v>43624.041666666672</v>
      </c>
      <c r="C32259" s="1" t="s">
        <v>129191</v>
      </c>
      <c r="D32259" s="1"/>
      <c r="E32259" s="1" t="s">
        <v>129192</v>
      </c>
      <c r="F32259" s="1" t="s">
        <v>127780</v>
      </c>
      <c r="G32259" s="1" t="s">
        <v>129193</v>
      </c>
      <c r="H32259" s="3" t="s">
        <v>129194</v>
      </c>
    </row>
    <row r="32260" spans="1:8" x14ac:dyDescent="0.25">
      <c r="A32260" s="2">
        <v>43644.375</v>
      </c>
      <c r="B32260" s="2">
        <v>43644.583333333328</v>
      </c>
      <c r="C32260" s="1" t="s">
        <v>129195</v>
      </c>
      <c r="D32260" s="1"/>
      <c r="E32260" s="1" t="s">
        <v>129196</v>
      </c>
      <c r="F32260" s="1" t="s">
        <v>127780</v>
      </c>
      <c r="G32260" s="1" t="s">
        <v>129197</v>
      </c>
      <c r="H32260" s="3" t="s">
        <v>129198</v>
      </c>
    </row>
    <row r="32261" spans="1:8" x14ac:dyDescent="0.25">
      <c r="A32261" s="2">
        <v>43645.583333333328</v>
      </c>
      <c r="B32261" s="2">
        <v>43645.979166666672</v>
      </c>
      <c r="C32261" s="1" t="s">
        <v>129199</v>
      </c>
      <c r="D32261" s="1"/>
      <c r="E32261" s="1" t="s">
        <v>129200</v>
      </c>
      <c r="F32261" s="1" t="s">
        <v>127780</v>
      </c>
      <c r="G32261" s="1" t="s">
        <v>129201</v>
      </c>
      <c r="H32261" s="3" t="s">
        <v>129202</v>
      </c>
    </row>
    <row r="32262" spans="1:8" x14ac:dyDescent="0.25">
      <c r="A32262" s="2">
        <v>43619.75</v>
      </c>
      <c r="B32262" s="2">
        <v>43619.875</v>
      </c>
      <c r="C32262" s="1" t="s">
        <v>129112</v>
      </c>
      <c r="D32262" s="1" t="s">
        <v>127784</v>
      </c>
      <c r="E32262" s="1" t="s">
        <v>129113</v>
      </c>
      <c r="F32262" s="1" t="s">
        <v>129203</v>
      </c>
      <c r="G32262" s="1" t="s">
        <v>129204</v>
      </c>
      <c r="H32262" s="3" t="s">
        <v>129205</v>
      </c>
    </row>
    <row r="32263" spans="1:8" x14ac:dyDescent="0.25">
      <c r="A32263" s="2">
        <v>43629.770833333328</v>
      </c>
      <c r="B32263" s="2">
        <v>43629.895833333328</v>
      </c>
      <c r="C32263" s="1" t="s">
        <v>129206</v>
      </c>
      <c r="D32263" s="1" t="s">
        <v>129207</v>
      </c>
      <c r="E32263" s="1" t="s">
        <v>129208</v>
      </c>
      <c r="F32263" s="1" t="s">
        <v>129203</v>
      </c>
      <c r="G32263" s="1" t="s">
        <v>129209</v>
      </c>
      <c r="H32263" s="3" t="s">
        <v>129210</v>
      </c>
    </row>
    <row r="32264" spans="1:8" x14ac:dyDescent="0.25">
      <c r="A32264" s="2">
        <v>43622.75</v>
      </c>
      <c r="B32264" s="2">
        <v>43622.833333333328</v>
      </c>
      <c r="C32264" s="1" t="s">
        <v>129211</v>
      </c>
      <c r="D32264" s="1" t="s">
        <v>128426</v>
      </c>
      <c r="E32264" s="1" t="s">
        <v>129212</v>
      </c>
      <c r="F32264" s="1" t="s">
        <v>129203</v>
      </c>
      <c r="G32264" s="1" t="s">
        <v>129213</v>
      </c>
      <c r="H32264" s="3" t="s">
        <v>129214</v>
      </c>
    </row>
    <row r="32265" spans="1:8" x14ac:dyDescent="0.25">
      <c r="A32265" s="2">
        <v>43640.75</v>
      </c>
      <c r="B32265" s="2">
        <v>43640.833333333328</v>
      </c>
      <c r="C32265" s="1" t="s">
        <v>129215</v>
      </c>
      <c r="D32265" s="1" t="s">
        <v>128828</v>
      </c>
      <c r="E32265" s="1" t="s">
        <v>129216</v>
      </c>
      <c r="F32265" s="1" t="s">
        <v>129203</v>
      </c>
      <c r="G32265" s="1" t="s">
        <v>129217</v>
      </c>
      <c r="H32265" s="3" t="s">
        <v>129218</v>
      </c>
    </row>
    <row r="32266" spans="1:8" x14ac:dyDescent="0.25">
      <c r="A32266" s="2">
        <v>43628.791666666672</v>
      </c>
      <c r="B32266" s="2">
        <v>43628.875</v>
      </c>
      <c r="C32266" s="1" t="s">
        <v>129219</v>
      </c>
      <c r="D32266" s="1" t="s">
        <v>129220</v>
      </c>
      <c r="E32266" s="1" t="s">
        <v>129221</v>
      </c>
      <c r="F32266" s="1" t="s">
        <v>129203</v>
      </c>
      <c r="G32266" s="1" t="s">
        <v>129222</v>
      </c>
      <c r="H32266" s="3" t="s">
        <v>129223</v>
      </c>
    </row>
    <row r="32267" spans="1:8" x14ac:dyDescent="0.25">
      <c r="A32267" s="2">
        <v>43621.770833333328</v>
      </c>
      <c r="B32267" s="2">
        <v>43621.8125</v>
      </c>
      <c r="C32267" s="1" t="s">
        <v>14983</v>
      </c>
      <c r="D32267" s="1" t="s">
        <v>14984</v>
      </c>
      <c r="E32267" s="1" t="s">
        <v>129224</v>
      </c>
      <c r="F32267" s="1" t="s">
        <v>129203</v>
      </c>
      <c r="G32267" s="1" t="s">
        <v>129225</v>
      </c>
      <c r="H32267" s="3" t="s">
        <v>129226</v>
      </c>
    </row>
    <row r="32268" spans="1:8" x14ac:dyDescent="0.25">
      <c r="A32268" s="2">
        <v>43621.791666666672</v>
      </c>
      <c r="B32268" s="2">
        <v>43621.875</v>
      </c>
      <c r="C32268" s="1" t="s">
        <v>129071</v>
      </c>
      <c r="D32268" s="1" t="s">
        <v>129072</v>
      </c>
      <c r="E32268" s="1" t="s">
        <v>129227</v>
      </c>
      <c r="F32268" s="1" t="s">
        <v>129203</v>
      </c>
      <c r="G32268" s="1" t="s">
        <v>129228</v>
      </c>
      <c r="H32268" s="3" t="s">
        <v>129229</v>
      </c>
    </row>
    <row r="32269" spans="1:8" x14ac:dyDescent="0.25">
      <c r="A32269" s="2">
        <v>43622.75</v>
      </c>
      <c r="B32269" s="2">
        <v>43622.833333333328</v>
      </c>
      <c r="C32269" s="1" t="s">
        <v>128019</v>
      </c>
      <c r="D32269" s="1"/>
      <c r="E32269" s="1" t="s">
        <v>129230</v>
      </c>
      <c r="F32269" s="1" t="s">
        <v>129203</v>
      </c>
      <c r="G32269" s="1" t="s">
        <v>129231</v>
      </c>
      <c r="H32269" s="3" t="s">
        <v>129232</v>
      </c>
    </row>
    <row r="32270" spans="1:8" x14ac:dyDescent="0.25">
      <c r="A32270" s="2">
        <v>43622.75</v>
      </c>
      <c r="B32270" s="2">
        <v>43622.833333333328</v>
      </c>
      <c r="C32270" s="1" t="s">
        <v>129233</v>
      </c>
      <c r="D32270" s="1"/>
      <c r="E32270" s="1" t="s">
        <v>129234</v>
      </c>
      <c r="F32270" s="1" t="s">
        <v>129203</v>
      </c>
      <c r="G32270" s="1" t="s">
        <v>129235</v>
      </c>
      <c r="H32270" s="3" t="s">
        <v>129236</v>
      </c>
    </row>
    <row r="32271" spans="1:8" x14ac:dyDescent="0.25">
      <c r="A32271" s="2">
        <v>43627.791666666672</v>
      </c>
      <c r="B32271" s="2">
        <v>43627.916666666672</v>
      </c>
      <c r="C32271" s="1" t="s">
        <v>128155</v>
      </c>
      <c r="D32271" s="1" t="s">
        <v>128795</v>
      </c>
      <c r="E32271" s="1" t="s">
        <v>129237</v>
      </c>
      <c r="F32271" s="1" t="s">
        <v>129203</v>
      </c>
      <c r="G32271" s="1" t="s">
        <v>129238</v>
      </c>
      <c r="H32271" s="3" t="s">
        <v>129239</v>
      </c>
    </row>
    <row r="32272" spans="1:8" x14ac:dyDescent="0.25">
      <c r="A32272" s="2">
        <v>43627.791666666672</v>
      </c>
      <c r="B32272" s="2">
        <v>43627.875</v>
      </c>
      <c r="C32272" s="1" t="s">
        <v>128093</v>
      </c>
      <c r="D32272" s="1" t="s">
        <v>128094</v>
      </c>
      <c r="E32272" s="1" t="s">
        <v>129240</v>
      </c>
      <c r="F32272" s="1" t="s">
        <v>129203</v>
      </c>
      <c r="G32272" s="1" t="s">
        <v>129241</v>
      </c>
      <c r="H32272" s="3" t="s">
        <v>129242</v>
      </c>
    </row>
    <row r="32273" spans="1:8" x14ac:dyDescent="0.25">
      <c r="A32273" s="2">
        <v>43629.75</v>
      </c>
      <c r="B32273" s="2">
        <v>43629.833333333328</v>
      </c>
      <c r="C32273" s="1" t="s">
        <v>128019</v>
      </c>
      <c r="D32273" s="1"/>
      <c r="E32273" s="1" t="s">
        <v>129243</v>
      </c>
      <c r="F32273" s="1" t="s">
        <v>129203</v>
      </c>
      <c r="G32273" s="1" t="s">
        <v>129244</v>
      </c>
      <c r="H32273" s="3" t="s">
        <v>129245</v>
      </c>
    </row>
    <row r="32274" spans="1:8" x14ac:dyDescent="0.25">
      <c r="A32274" s="4">
        <v>43630</v>
      </c>
      <c r="B32274" s="4">
        <v>43633</v>
      </c>
      <c r="C32274" s="1" t="s">
        <v>105209</v>
      </c>
      <c r="D32274" s="1"/>
      <c r="E32274" s="1" t="s">
        <v>105210</v>
      </c>
      <c r="F32274" s="1" t="s">
        <v>129203</v>
      </c>
      <c r="G32274" s="1" t="s">
        <v>129246</v>
      </c>
      <c r="H32274" s="3" t="s">
        <v>129247</v>
      </c>
    </row>
    <row r="32275" spans="1:8" x14ac:dyDescent="0.25">
      <c r="A32275" s="2">
        <v>43635.791666666672</v>
      </c>
      <c r="B32275" s="2">
        <v>43635.833333333328</v>
      </c>
      <c r="C32275" s="1" t="s">
        <v>3870</v>
      </c>
      <c r="D32275" s="1" t="s">
        <v>129080</v>
      </c>
      <c r="E32275" s="1" t="s">
        <v>129248</v>
      </c>
      <c r="F32275" s="1" t="s">
        <v>129203</v>
      </c>
      <c r="G32275" s="1" t="s">
        <v>129249</v>
      </c>
      <c r="H32275" s="3" t="s">
        <v>129250</v>
      </c>
    </row>
    <row r="32276" spans="1:8" x14ac:dyDescent="0.25">
      <c r="A32276" s="2">
        <v>43636.75</v>
      </c>
      <c r="B32276" s="2">
        <v>43636.833333333328</v>
      </c>
      <c r="C32276" s="1" t="s">
        <v>128019</v>
      </c>
      <c r="D32276" s="1"/>
      <c r="E32276" s="1" t="s">
        <v>129251</v>
      </c>
      <c r="F32276" s="1" t="s">
        <v>129203</v>
      </c>
      <c r="G32276" s="1" t="s">
        <v>129252</v>
      </c>
      <c r="H32276" s="3" t="s">
        <v>129253</v>
      </c>
    </row>
    <row r="32277" spans="1:8" x14ac:dyDescent="0.25">
      <c r="A32277" s="2">
        <v>43640.791666666672</v>
      </c>
      <c r="B32277" s="2">
        <v>43640.875</v>
      </c>
      <c r="C32277" s="1" t="s">
        <v>128026</v>
      </c>
      <c r="D32277" s="1"/>
      <c r="E32277" s="1" t="s">
        <v>129254</v>
      </c>
      <c r="F32277" s="1" t="s">
        <v>129203</v>
      </c>
      <c r="G32277" s="1" t="s">
        <v>129255</v>
      </c>
      <c r="H32277" s="3" t="s">
        <v>129256</v>
      </c>
    </row>
    <row r="32278" spans="1:8" x14ac:dyDescent="0.25">
      <c r="A32278" s="2">
        <v>43641.75</v>
      </c>
      <c r="B32278" s="2">
        <v>43641.833333333328</v>
      </c>
      <c r="C32278" s="1" t="s">
        <v>128504</v>
      </c>
      <c r="D32278" s="1" t="s">
        <v>128505</v>
      </c>
      <c r="E32278" s="1" t="s">
        <v>129257</v>
      </c>
      <c r="F32278" s="1" t="s">
        <v>129203</v>
      </c>
      <c r="G32278" s="1" t="s">
        <v>129258</v>
      </c>
      <c r="H32278" s="3" t="s">
        <v>129259</v>
      </c>
    </row>
    <row r="32279" spans="1:8" x14ac:dyDescent="0.25">
      <c r="A32279" s="2">
        <v>43641.75</v>
      </c>
      <c r="B32279" s="2">
        <v>43641.833333333328</v>
      </c>
      <c r="C32279" s="1" t="s">
        <v>129260</v>
      </c>
      <c r="D32279" s="1" t="s">
        <v>128151</v>
      </c>
      <c r="E32279" s="1" t="s">
        <v>129261</v>
      </c>
      <c r="F32279" s="1" t="s">
        <v>129203</v>
      </c>
      <c r="G32279" s="1" t="s">
        <v>129262</v>
      </c>
      <c r="H32279" s="3" t="s">
        <v>129263</v>
      </c>
    </row>
    <row r="32280" spans="1:8" x14ac:dyDescent="0.25">
      <c r="A32280" s="2">
        <v>43641.791666666672</v>
      </c>
      <c r="B32280" s="2">
        <v>43641.875</v>
      </c>
      <c r="C32280" s="1" t="s">
        <v>128093</v>
      </c>
      <c r="D32280" s="1" t="s">
        <v>128094</v>
      </c>
      <c r="E32280" s="1" t="s">
        <v>129264</v>
      </c>
      <c r="F32280" s="1" t="s">
        <v>129203</v>
      </c>
      <c r="G32280" s="1" t="s">
        <v>129265</v>
      </c>
      <c r="H32280" s="3" t="s">
        <v>129266</v>
      </c>
    </row>
    <row r="32281" spans="1:8" x14ac:dyDescent="0.25">
      <c r="A32281" s="2">
        <v>43643.75</v>
      </c>
      <c r="B32281" s="2">
        <v>43643.833333333328</v>
      </c>
      <c r="C32281" s="1" t="s">
        <v>128019</v>
      </c>
      <c r="D32281" s="1"/>
      <c r="E32281" s="1" t="s">
        <v>129267</v>
      </c>
      <c r="F32281" s="1" t="s">
        <v>129203</v>
      </c>
      <c r="G32281" s="1" t="s">
        <v>129268</v>
      </c>
      <c r="H32281" s="3" t="s">
        <v>129269</v>
      </c>
    </row>
    <row r="32282" spans="1:8" x14ac:dyDescent="0.25">
      <c r="A32282" s="2">
        <v>43643.791666666672</v>
      </c>
      <c r="B32282" s="2">
        <v>43643.875</v>
      </c>
      <c r="C32282" s="1" t="s">
        <v>115910</v>
      </c>
      <c r="D32282" s="1"/>
      <c r="E32282" s="1" t="s">
        <v>129270</v>
      </c>
      <c r="F32282" s="1" t="s">
        <v>129203</v>
      </c>
      <c r="G32282" s="1" t="s">
        <v>129271</v>
      </c>
      <c r="H32282" s="3" t="s">
        <v>129272</v>
      </c>
    </row>
    <row r="32283" spans="1:8" x14ac:dyDescent="0.25">
      <c r="A32283" s="2">
        <v>43647.75</v>
      </c>
      <c r="B32283" s="2">
        <v>43647.854166666672</v>
      </c>
      <c r="C32283" s="1" t="s">
        <v>129273</v>
      </c>
      <c r="D32283" s="1" t="s">
        <v>127784</v>
      </c>
      <c r="E32283" s="1" t="s">
        <v>129274</v>
      </c>
      <c r="F32283" s="1" t="s">
        <v>129203</v>
      </c>
      <c r="G32283" s="1" t="s">
        <v>129275</v>
      </c>
      <c r="H32283" s="3" t="s">
        <v>129276</v>
      </c>
    </row>
    <row r="32284" spans="1:8" x14ac:dyDescent="0.25">
      <c r="A32284" s="2">
        <v>43487.416666666672</v>
      </c>
      <c r="B32284" s="2">
        <v>43487.5</v>
      </c>
      <c r="C32284" s="1" t="s">
        <v>129277</v>
      </c>
      <c r="D32284" s="1" t="s">
        <v>129278</v>
      </c>
      <c r="E32284" s="1" t="s">
        <v>129279</v>
      </c>
      <c r="F32284" s="1" t="s">
        <v>129280</v>
      </c>
      <c r="G32284" s="1" t="s">
        <v>129281</v>
      </c>
      <c r="H32284" s="3" t="s">
        <v>129282</v>
      </c>
    </row>
    <row r="32285" spans="1:8" x14ac:dyDescent="0.25">
      <c r="A32285" s="2">
        <v>43472.375</v>
      </c>
      <c r="B32285" s="2">
        <v>43473.375</v>
      </c>
      <c r="C32285" s="1" t="s">
        <v>129283</v>
      </c>
      <c r="D32285" s="1" t="s">
        <v>129284</v>
      </c>
      <c r="E32285" s="1" t="s">
        <v>129285</v>
      </c>
      <c r="F32285" s="1" t="s">
        <v>129280</v>
      </c>
      <c r="G32285" s="1" t="s">
        <v>129281</v>
      </c>
      <c r="H32285" s="3" t="s">
        <v>129286</v>
      </c>
    </row>
    <row r="32286" spans="1:8" x14ac:dyDescent="0.25">
      <c r="A32286" s="2">
        <v>43480.8125</v>
      </c>
      <c r="B32286" s="2">
        <v>43480.895833333328</v>
      </c>
      <c r="C32286" s="1" t="s">
        <v>129287</v>
      </c>
      <c r="D32286" s="1" t="s">
        <v>129288</v>
      </c>
      <c r="E32286" s="1" t="s">
        <v>129289</v>
      </c>
      <c r="F32286" s="1" t="s">
        <v>129280</v>
      </c>
      <c r="G32286" s="1" t="s">
        <v>129281</v>
      </c>
      <c r="H32286" s="3" t="s">
        <v>129290</v>
      </c>
    </row>
    <row r="32287" spans="1:8" x14ac:dyDescent="0.25">
      <c r="A32287" s="2">
        <v>43473.791666666672</v>
      </c>
      <c r="B32287" s="2">
        <v>43474.125</v>
      </c>
      <c r="C32287" s="1" t="s">
        <v>129291</v>
      </c>
      <c r="D32287" s="1" t="s">
        <v>129292</v>
      </c>
      <c r="E32287" s="1" t="s">
        <v>129293</v>
      </c>
      <c r="F32287" s="1" t="s">
        <v>129280</v>
      </c>
      <c r="G32287" s="1" t="s">
        <v>129281</v>
      </c>
      <c r="H32287" s="3" t="s">
        <v>129294</v>
      </c>
    </row>
    <row r="32288" spans="1:8" x14ac:dyDescent="0.25">
      <c r="A32288" s="2">
        <v>43486.802083333328</v>
      </c>
      <c r="B32288" s="2">
        <v>43486.875</v>
      </c>
      <c r="C32288" s="1" t="s">
        <v>129295</v>
      </c>
      <c r="D32288" s="1" t="s">
        <v>129296</v>
      </c>
      <c r="E32288" s="1" t="s">
        <v>129297</v>
      </c>
      <c r="F32288" s="1" t="s">
        <v>129280</v>
      </c>
      <c r="G32288" s="1" t="s">
        <v>129281</v>
      </c>
      <c r="H32288" s="3" t="s">
        <v>129298</v>
      </c>
    </row>
    <row r="32289" spans="1:8" x14ac:dyDescent="0.25">
      <c r="A32289" s="2">
        <v>43475.770833333328</v>
      </c>
      <c r="B32289" s="2">
        <v>43475.895833333328</v>
      </c>
      <c r="C32289" s="1" t="s">
        <v>129299</v>
      </c>
      <c r="D32289" s="1" t="s">
        <v>129300</v>
      </c>
      <c r="E32289" s="1" t="s">
        <v>129301</v>
      </c>
      <c r="F32289" s="1" t="s">
        <v>129280</v>
      </c>
      <c r="G32289" s="1" t="s">
        <v>129281</v>
      </c>
      <c r="H32289" s="3" t="s">
        <v>129302</v>
      </c>
    </row>
    <row r="32290" spans="1:8" x14ac:dyDescent="0.25">
      <c r="A32290" s="2">
        <v>43488.791666666672</v>
      </c>
      <c r="B32290" s="2">
        <v>43488.916666666672</v>
      </c>
      <c r="C32290" s="1" t="s">
        <v>129303</v>
      </c>
      <c r="D32290" s="1" t="s">
        <v>129300</v>
      </c>
      <c r="E32290" s="1" t="s">
        <v>129304</v>
      </c>
      <c r="F32290" s="1" t="s">
        <v>129280</v>
      </c>
      <c r="G32290" s="1" t="s">
        <v>129281</v>
      </c>
      <c r="H32290" s="3" t="s">
        <v>129305</v>
      </c>
    </row>
    <row r="32291" spans="1:8" x14ac:dyDescent="0.25">
      <c r="A32291" s="2">
        <v>43481.75</v>
      </c>
      <c r="B32291" s="2">
        <v>43481.916666666672</v>
      </c>
      <c r="C32291" s="1" t="s">
        <v>128392</v>
      </c>
      <c r="D32291" s="1" t="s">
        <v>129306</v>
      </c>
      <c r="E32291" s="1" t="s">
        <v>129307</v>
      </c>
      <c r="F32291" s="1" t="s">
        <v>129280</v>
      </c>
      <c r="G32291" s="1" t="s">
        <v>129281</v>
      </c>
      <c r="H32291" s="3" t="s">
        <v>129308</v>
      </c>
    </row>
    <row r="32292" spans="1:8" x14ac:dyDescent="0.25">
      <c r="A32292" s="2">
        <v>43477.416666666672</v>
      </c>
      <c r="B32292" s="2">
        <v>43478.041666666672</v>
      </c>
      <c r="C32292" s="1" t="s">
        <v>129309</v>
      </c>
      <c r="D32292" s="1" t="s">
        <v>129310</v>
      </c>
      <c r="E32292" s="1" t="s">
        <v>129311</v>
      </c>
      <c r="F32292" s="1" t="s">
        <v>129280</v>
      </c>
      <c r="G32292" s="1" t="s">
        <v>129281</v>
      </c>
      <c r="H32292" s="3" t="s">
        <v>129312</v>
      </c>
    </row>
    <row r="32293" spans="1:8" x14ac:dyDescent="0.25">
      <c r="A32293" s="2">
        <v>43475.770833333328</v>
      </c>
      <c r="B32293" s="2">
        <v>43475.895833333328</v>
      </c>
      <c r="C32293" s="1" t="s">
        <v>129313</v>
      </c>
      <c r="D32293" s="1" t="s">
        <v>86711</v>
      </c>
      <c r="E32293" s="1" t="s">
        <v>129314</v>
      </c>
      <c r="F32293" s="1" t="s">
        <v>129280</v>
      </c>
      <c r="G32293" s="1" t="s">
        <v>129281</v>
      </c>
      <c r="H32293" s="3" t="s">
        <v>129315</v>
      </c>
    </row>
    <row r="32294" spans="1:8" x14ac:dyDescent="0.25">
      <c r="A32294" s="2">
        <v>43474.791666666672</v>
      </c>
      <c r="B32294" s="2">
        <v>43474.916666666672</v>
      </c>
      <c r="C32294" s="1" t="s">
        <v>129316</v>
      </c>
      <c r="D32294" s="1" t="s">
        <v>129278</v>
      </c>
      <c r="E32294" s="1" t="s">
        <v>129317</v>
      </c>
      <c r="F32294" s="1" t="s">
        <v>129280</v>
      </c>
      <c r="G32294" s="1" t="s">
        <v>129281</v>
      </c>
      <c r="H32294" s="3" t="s">
        <v>129318</v>
      </c>
    </row>
    <row r="32295" spans="1:8" x14ac:dyDescent="0.25">
      <c r="A32295" s="2">
        <v>43480.395833333328</v>
      </c>
      <c r="B32295" s="2">
        <v>43480.479166666672</v>
      </c>
      <c r="C32295" s="1" t="s">
        <v>129319</v>
      </c>
      <c r="D32295" s="1" t="s">
        <v>129320</v>
      </c>
      <c r="E32295" s="1" t="s">
        <v>129321</v>
      </c>
      <c r="F32295" s="1" t="s">
        <v>129280</v>
      </c>
      <c r="G32295" s="1" t="s">
        <v>129281</v>
      </c>
      <c r="H32295" s="3" t="s">
        <v>129322</v>
      </c>
    </row>
    <row r="32296" spans="1:8" x14ac:dyDescent="0.25">
      <c r="A32296" s="2">
        <v>43476.75</v>
      </c>
      <c r="B32296" s="2">
        <v>43476.875</v>
      </c>
      <c r="C32296" s="1" t="s">
        <v>129323</v>
      </c>
      <c r="D32296" s="1" t="s">
        <v>129278</v>
      </c>
      <c r="E32296" s="1" t="s">
        <v>129324</v>
      </c>
      <c r="F32296" s="1" t="s">
        <v>129280</v>
      </c>
      <c r="G32296" s="1" t="s">
        <v>129281</v>
      </c>
      <c r="H32296" s="3" t="s">
        <v>129325</v>
      </c>
    </row>
    <row r="32297" spans="1:8" x14ac:dyDescent="0.25">
      <c r="A32297" s="2">
        <v>43501.416666666672</v>
      </c>
      <c r="B32297" s="2">
        <v>43501.5</v>
      </c>
      <c r="C32297" s="1" t="s">
        <v>129277</v>
      </c>
      <c r="D32297" s="1" t="s">
        <v>129278</v>
      </c>
      <c r="E32297" s="1" t="s">
        <v>129326</v>
      </c>
      <c r="F32297" s="1" t="s">
        <v>157</v>
      </c>
      <c r="G32297" s="1" t="s">
        <v>129327</v>
      </c>
      <c r="H32297" s="3" t="s">
        <v>129328</v>
      </c>
    </row>
    <row r="32298" spans="1:8" x14ac:dyDescent="0.25">
      <c r="A32298" s="2">
        <v>43501.770833333328</v>
      </c>
      <c r="B32298" s="2">
        <v>43501.875</v>
      </c>
      <c r="C32298" s="1" t="s">
        <v>129329</v>
      </c>
      <c r="D32298" s="1" t="s">
        <v>129330</v>
      </c>
      <c r="E32298" s="1" t="s">
        <v>129331</v>
      </c>
      <c r="F32298" s="1" t="s">
        <v>157</v>
      </c>
      <c r="G32298" s="1" t="s">
        <v>129327</v>
      </c>
      <c r="H32298" s="3" t="s">
        <v>129332</v>
      </c>
    </row>
    <row r="32299" spans="1:8" x14ac:dyDescent="0.25">
      <c r="A32299" s="2">
        <v>43495.708333333328</v>
      </c>
      <c r="B32299" s="2">
        <v>43495.791666666672</v>
      </c>
      <c r="C32299" s="1" t="s">
        <v>129333</v>
      </c>
      <c r="D32299" s="1" t="s">
        <v>129334</v>
      </c>
      <c r="E32299" s="1" t="s">
        <v>129335</v>
      </c>
      <c r="F32299" s="1" t="s">
        <v>157</v>
      </c>
      <c r="G32299" s="1" t="s">
        <v>129327</v>
      </c>
      <c r="H32299" s="3" t="s">
        <v>129336</v>
      </c>
    </row>
    <row r="32300" spans="1:8" x14ac:dyDescent="0.25">
      <c r="A32300" s="2">
        <v>43508.791666666672</v>
      </c>
      <c r="B32300" s="2">
        <v>43508.875</v>
      </c>
      <c r="C32300" s="1" t="s">
        <v>128093</v>
      </c>
      <c r="D32300" s="1" t="s">
        <v>129337</v>
      </c>
      <c r="E32300" s="1" t="s">
        <v>129338</v>
      </c>
      <c r="F32300" s="1" t="s">
        <v>157</v>
      </c>
      <c r="G32300" s="1" t="s">
        <v>129327</v>
      </c>
      <c r="H32300" s="3" t="s">
        <v>129339</v>
      </c>
    </row>
    <row r="32301" spans="1:8" x14ac:dyDescent="0.25">
      <c r="A32301" s="2">
        <v>43496.75</v>
      </c>
      <c r="B32301" s="2">
        <v>43496.895833333328</v>
      </c>
      <c r="C32301" s="1" t="s">
        <v>129340</v>
      </c>
      <c r="D32301" s="1" t="s">
        <v>129300</v>
      </c>
      <c r="E32301" s="1" t="s">
        <v>129341</v>
      </c>
      <c r="F32301" s="1" t="s">
        <v>157</v>
      </c>
      <c r="G32301" s="1" t="s">
        <v>129327</v>
      </c>
      <c r="H32301" s="3" t="s">
        <v>129342</v>
      </c>
    </row>
    <row r="32302" spans="1:8" x14ac:dyDescent="0.25">
      <c r="A32302" s="2">
        <v>43511.284722222219</v>
      </c>
      <c r="B32302" s="2">
        <v>43511.916666666672</v>
      </c>
      <c r="C32302" s="1" t="s">
        <v>129343</v>
      </c>
      <c r="D32302" s="1" t="s">
        <v>129300</v>
      </c>
      <c r="E32302" s="1" t="s">
        <v>129344</v>
      </c>
      <c r="F32302" s="1" t="s">
        <v>157</v>
      </c>
      <c r="G32302" s="1" t="s">
        <v>129327</v>
      </c>
      <c r="H32302" s="3" t="s">
        <v>129345</v>
      </c>
    </row>
    <row r="32303" spans="1:8" x14ac:dyDescent="0.25">
      <c r="A32303" s="2">
        <v>43496.770833333328</v>
      </c>
      <c r="B32303" s="2">
        <v>43496.9375</v>
      </c>
      <c r="C32303" s="1" t="s">
        <v>129346</v>
      </c>
      <c r="D32303" s="1" t="s">
        <v>129347</v>
      </c>
      <c r="E32303" s="1" t="s">
        <v>129348</v>
      </c>
      <c r="F32303" s="1" t="s">
        <v>157</v>
      </c>
      <c r="G32303" s="1" t="s">
        <v>129327</v>
      </c>
      <c r="H32303" s="3" t="s">
        <v>129349</v>
      </c>
    </row>
    <row r="32304" spans="1:8" x14ac:dyDescent="0.25">
      <c r="A32304" s="2">
        <v>43502.75</v>
      </c>
      <c r="B32304" s="2">
        <v>43502.875</v>
      </c>
      <c r="C32304" s="1" t="s">
        <v>129350</v>
      </c>
      <c r="D32304" s="1" t="s">
        <v>129351</v>
      </c>
      <c r="E32304" s="1" t="s">
        <v>129352</v>
      </c>
      <c r="F32304" s="1" t="s">
        <v>157</v>
      </c>
      <c r="G32304" s="1" t="s">
        <v>129327</v>
      </c>
      <c r="H32304" s="3" t="s">
        <v>129353</v>
      </c>
    </row>
    <row r="32305" spans="1:8" x14ac:dyDescent="0.25">
      <c r="A32305" s="2">
        <v>43501.770833333328</v>
      </c>
      <c r="B32305" s="2">
        <v>43501.895833333328</v>
      </c>
      <c r="C32305" s="1" t="s">
        <v>129354</v>
      </c>
      <c r="D32305" s="1" t="s">
        <v>86711</v>
      </c>
      <c r="E32305" s="1" t="s">
        <v>129355</v>
      </c>
      <c r="F32305" s="1" t="s">
        <v>157</v>
      </c>
      <c r="G32305" s="1" t="s">
        <v>129327</v>
      </c>
      <c r="H32305" s="3" t="s">
        <v>129356</v>
      </c>
    </row>
    <row r="32306" spans="1:8" x14ac:dyDescent="0.25">
      <c r="A32306" s="2">
        <v>43495.8125</v>
      </c>
      <c r="B32306" s="2">
        <v>43495.875</v>
      </c>
      <c r="C32306" s="1" t="s">
        <v>129357</v>
      </c>
      <c r="D32306" s="1" t="s">
        <v>129278</v>
      </c>
      <c r="E32306" s="1" t="s">
        <v>129358</v>
      </c>
      <c r="F32306" s="1" t="s">
        <v>157</v>
      </c>
      <c r="G32306" s="1" t="s">
        <v>129327</v>
      </c>
      <c r="H32306" s="3" t="s">
        <v>129359</v>
      </c>
    </row>
    <row r="32307" spans="1:8" x14ac:dyDescent="0.25">
      <c r="A32307" s="2">
        <v>43504.354166666672</v>
      </c>
      <c r="B32307" s="2">
        <v>43504.604166666672</v>
      </c>
      <c r="C32307" s="1" t="s">
        <v>129360</v>
      </c>
      <c r="D32307" s="1" t="s">
        <v>129320</v>
      </c>
      <c r="E32307" s="1" t="s">
        <v>129361</v>
      </c>
      <c r="F32307" s="1" t="s">
        <v>157</v>
      </c>
      <c r="G32307" s="1" t="s">
        <v>129327</v>
      </c>
      <c r="H32307" s="3" t="s">
        <v>129362</v>
      </c>
    </row>
    <row r="32308" spans="1:8" x14ac:dyDescent="0.25">
      <c r="A32308" s="2">
        <v>43500.791666666672</v>
      </c>
      <c r="B32308" s="2">
        <v>43500.875</v>
      </c>
      <c r="C32308" s="1" t="s">
        <v>129363</v>
      </c>
      <c r="D32308" s="1" t="s">
        <v>129296</v>
      </c>
      <c r="E32308" s="1" t="s">
        <v>129364</v>
      </c>
      <c r="F32308" s="1" t="s">
        <v>157</v>
      </c>
      <c r="G32308" s="1" t="s">
        <v>129327</v>
      </c>
      <c r="H32308" s="3" t="s">
        <v>129365</v>
      </c>
    </row>
    <row r="32309" spans="1:8" x14ac:dyDescent="0.25">
      <c r="A32309" s="2">
        <v>43495.75</v>
      </c>
      <c r="B32309" s="2">
        <v>43495.833333333328</v>
      </c>
      <c r="C32309" s="1" t="s">
        <v>129366</v>
      </c>
      <c r="D32309" s="1" t="s">
        <v>129367</v>
      </c>
      <c r="E32309" s="1" t="s">
        <v>129368</v>
      </c>
      <c r="F32309" s="1" t="s">
        <v>157</v>
      </c>
      <c r="G32309" s="1" t="s">
        <v>129327</v>
      </c>
      <c r="H32309" s="3" t="s">
        <v>129369</v>
      </c>
    </row>
    <row r="32310" spans="1:8" x14ac:dyDescent="0.25">
      <c r="A32310" s="2">
        <v>43538.375</v>
      </c>
      <c r="B32310" s="2">
        <v>43538.666666666672</v>
      </c>
      <c r="C32310" s="1" t="s">
        <v>129370</v>
      </c>
      <c r="D32310" s="1" t="s">
        <v>129371</v>
      </c>
      <c r="E32310" s="1" t="s">
        <v>129372</v>
      </c>
      <c r="F32310" s="1" t="s">
        <v>157</v>
      </c>
      <c r="G32310" s="1" t="s">
        <v>129327</v>
      </c>
      <c r="H32310" s="3" t="s">
        <v>129373</v>
      </c>
    </row>
    <row r="32311" spans="1:8" x14ac:dyDescent="0.25">
      <c r="A32311" s="2">
        <v>43511.291666666672</v>
      </c>
      <c r="B32311" s="2">
        <v>43511.416666666672</v>
      </c>
      <c r="C32311" s="1" t="s">
        <v>129374</v>
      </c>
      <c r="D32311" s="1" t="s">
        <v>129375</v>
      </c>
      <c r="E32311" s="1" t="s">
        <v>129376</v>
      </c>
      <c r="F32311" s="1" t="s">
        <v>157</v>
      </c>
      <c r="G32311" s="1" t="s">
        <v>129327</v>
      </c>
      <c r="H32311" s="3" t="s">
        <v>129377</v>
      </c>
    </row>
    <row r="32312" spans="1:8" x14ac:dyDescent="0.25">
      <c r="A32312" s="2">
        <v>43507.791666666672</v>
      </c>
      <c r="B32312" s="2">
        <v>43507.875</v>
      </c>
      <c r="C32312" s="1" t="s">
        <v>129378</v>
      </c>
      <c r="D32312" s="1" t="s">
        <v>129296</v>
      </c>
      <c r="E32312" s="1" t="s">
        <v>129379</v>
      </c>
      <c r="F32312" s="1" t="s">
        <v>157</v>
      </c>
      <c r="G32312" s="1" t="s">
        <v>129327</v>
      </c>
      <c r="H32312" s="3" t="s">
        <v>129380</v>
      </c>
    </row>
    <row r="32313" spans="1:8" x14ac:dyDescent="0.25">
      <c r="A32313" s="2">
        <v>43500.770833333328</v>
      </c>
      <c r="B32313" s="2">
        <v>43500.916666666672</v>
      </c>
      <c r="C32313" s="1" t="s">
        <v>129381</v>
      </c>
      <c r="D32313" s="1" t="s">
        <v>86711</v>
      </c>
      <c r="E32313" s="1" t="s">
        <v>129382</v>
      </c>
      <c r="F32313" s="1" t="s">
        <v>157</v>
      </c>
      <c r="G32313" s="1" t="s">
        <v>129327</v>
      </c>
      <c r="H32313" s="3" t="s">
        <v>129383</v>
      </c>
    </row>
    <row r="32314" spans="1:8" x14ac:dyDescent="0.25">
      <c r="A32314" s="2">
        <v>43521.375</v>
      </c>
      <c r="B32314" s="2">
        <v>43522.708333333328</v>
      </c>
      <c r="C32314" s="1" t="s">
        <v>129384</v>
      </c>
      <c r="D32314" s="1" t="s">
        <v>129385</v>
      </c>
      <c r="E32314" s="1" t="s">
        <v>129386</v>
      </c>
      <c r="F32314" s="1" t="s">
        <v>157</v>
      </c>
      <c r="G32314" s="1" t="s">
        <v>129387</v>
      </c>
      <c r="H32314" s="3" t="s">
        <v>129388</v>
      </c>
    </row>
    <row r="32315" spans="1:8" x14ac:dyDescent="0.25">
      <c r="A32315" s="2">
        <v>43524.770833333328</v>
      </c>
      <c r="B32315" s="2">
        <v>43524.875</v>
      </c>
      <c r="C32315" s="1" t="s">
        <v>129389</v>
      </c>
      <c r="D32315" s="1" t="s">
        <v>129390</v>
      </c>
      <c r="E32315" s="1" t="s">
        <v>129391</v>
      </c>
      <c r="F32315" s="1" t="s">
        <v>157</v>
      </c>
      <c r="G32315" s="1" t="s">
        <v>129387</v>
      </c>
      <c r="H32315" s="3" t="s">
        <v>129392</v>
      </c>
    </row>
    <row r="32316" spans="1:8" x14ac:dyDescent="0.25">
      <c r="A32316" s="2">
        <v>43543.375</v>
      </c>
      <c r="B32316" s="2">
        <v>43543.791666666672</v>
      </c>
      <c r="C32316" s="1" t="s">
        <v>129393</v>
      </c>
      <c r="D32316" s="1" t="s">
        <v>129394</v>
      </c>
      <c r="E32316" s="1" t="s">
        <v>129395</v>
      </c>
      <c r="F32316" s="1" t="s">
        <v>157</v>
      </c>
      <c r="G32316" s="1" t="s">
        <v>129387</v>
      </c>
      <c r="H32316" s="3" t="s">
        <v>129396</v>
      </c>
    </row>
    <row r="32317" spans="1:8" x14ac:dyDescent="0.25">
      <c r="A32317" s="2">
        <v>43531.75</v>
      </c>
      <c r="B32317" s="2">
        <v>43531.916666666672</v>
      </c>
      <c r="C32317" s="1" t="s">
        <v>129397</v>
      </c>
      <c r="D32317" s="1" t="s">
        <v>86711</v>
      </c>
      <c r="E32317" s="1" t="s">
        <v>129398</v>
      </c>
      <c r="F32317" s="1" t="s">
        <v>157</v>
      </c>
      <c r="G32317" s="1" t="s">
        <v>129387</v>
      </c>
      <c r="H32317" s="3" t="s">
        <v>129399</v>
      </c>
    </row>
    <row r="32318" spans="1:8" x14ac:dyDescent="0.25">
      <c r="A32318" s="2">
        <v>43529.791666666672</v>
      </c>
      <c r="B32318" s="2">
        <v>43529.895833333328</v>
      </c>
      <c r="C32318" s="1" t="s">
        <v>129400</v>
      </c>
      <c r="D32318" s="1" t="s">
        <v>129401</v>
      </c>
      <c r="E32318" s="1" t="s">
        <v>129402</v>
      </c>
      <c r="F32318" s="1" t="s">
        <v>157</v>
      </c>
      <c r="G32318" s="1" t="s">
        <v>129387</v>
      </c>
      <c r="H32318" s="3" t="s">
        <v>129403</v>
      </c>
    </row>
    <row r="32319" spans="1:8" x14ac:dyDescent="0.25">
      <c r="A32319" s="2">
        <v>43524.770833333328</v>
      </c>
      <c r="B32319" s="2">
        <v>43524.916666666672</v>
      </c>
      <c r="C32319" s="1" t="s">
        <v>129404</v>
      </c>
      <c r="D32319" s="1" t="s">
        <v>129405</v>
      </c>
      <c r="E32319" s="1" t="s">
        <v>129406</v>
      </c>
      <c r="F32319" s="1" t="s">
        <v>157</v>
      </c>
      <c r="G32319" s="1" t="s">
        <v>129387</v>
      </c>
      <c r="H32319" s="3" t="s">
        <v>129407</v>
      </c>
    </row>
    <row r="32320" spans="1:8" x14ac:dyDescent="0.25">
      <c r="A32320" s="2">
        <v>43523.25</v>
      </c>
      <c r="B32320" s="2">
        <v>43523.375</v>
      </c>
      <c r="C32320" s="1" t="s">
        <v>129408</v>
      </c>
      <c r="D32320" s="1" t="s">
        <v>129300</v>
      </c>
      <c r="E32320" s="1" t="s">
        <v>129409</v>
      </c>
      <c r="F32320" s="1" t="s">
        <v>157</v>
      </c>
      <c r="G32320" s="1" t="s">
        <v>129387</v>
      </c>
      <c r="H32320" s="3" t="s">
        <v>129410</v>
      </c>
    </row>
    <row r="32321" spans="1:8" x14ac:dyDescent="0.25">
      <c r="A32321" s="2">
        <v>43522.791666666672</v>
      </c>
      <c r="B32321" s="2">
        <v>43522.9375</v>
      </c>
      <c r="C32321" s="1" t="s">
        <v>129411</v>
      </c>
      <c r="D32321" s="1" t="s">
        <v>129412</v>
      </c>
      <c r="E32321" s="1" t="s">
        <v>129413</v>
      </c>
      <c r="F32321" s="1" t="s">
        <v>157</v>
      </c>
      <c r="G32321" s="1" t="s">
        <v>129387</v>
      </c>
      <c r="H32321" s="3" t="s">
        <v>129414</v>
      </c>
    </row>
    <row r="32322" spans="1:8" x14ac:dyDescent="0.25">
      <c r="A32322" s="2">
        <v>43547.5</v>
      </c>
      <c r="B32322" s="2">
        <v>43547.666666666672</v>
      </c>
      <c r="C32322" s="1" t="s">
        <v>129415</v>
      </c>
      <c r="D32322" s="1" t="s">
        <v>129278</v>
      </c>
      <c r="E32322" s="1" t="s">
        <v>129416</v>
      </c>
      <c r="F32322" s="1" t="s">
        <v>157</v>
      </c>
      <c r="G32322" s="1" t="s">
        <v>129387</v>
      </c>
      <c r="H32322" s="3" t="s">
        <v>129417</v>
      </c>
    </row>
    <row r="32323" spans="1:8" x14ac:dyDescent="0.25">
      <c r="A32323" s="2">
        <v>43544.791666666672</v>
      </c>
      <c r="B32323" s="2">
        <v>43544.958333333328</v>
      </c>
      <c r="C32323" s="1" t="s">
        <v>129418</v>
      </c>
      <c r="D32323" s="1" t="s">
        <v>129419</v>
      </c>
      <c r="E32323" s="1" t="s">
        <v>129420</v>
      </c>
      <c r="F32323" s="1" t="s">
        <v>157</v>
      </c>
      <c r="G32323" s="1" t="s">
        <v>129387</v>
      </c>
      <c r="H32323" s="3" t="s">
        <v>129421</v>
      </c>
    </row>
    <row r="32324" spans="1:8" x14ac:dyDescent="0.25">
      <c r="A32324" s="2">
        <v>43544.520833333328</v>
      </c>
      <c r="B32324" s="2">
        <v>43544.583333333328</v>
      </c>
      <c r="C32324" s="1" t="s">
        <v>129422</v>
      </c>
      <c r="D32324" s="1" t="s">
        <v>129423</v>
      </c>
      <c r="E32324" s="1" t="s">
        <v>129424</v>
      </c>
      <c r="F32324" s="1" t="s">
        <v>157</v>
      </c>
      <c r="G32324" s="1" t="s">
        <v>129387</v>
      </c>
      <c r="H32324" s="3" t="s">
        <v>129425</v>
      </c>
    </row>
    <row r="32325" spans="1:8" x14ac:dyDescent="0.25">
      <c r="A32325" s="2">
        <v>43541.458333333328</v>
      </c>
      <c r="B32325" s="2">
        <v>43541.791666666672</v>
      </c>
      <c r="C32325" s="1" t="s">
        <v>129426</v>
      </c>
      <c r="D32325" s="1" t="s">
        <v>129300</v>
      </c>
      <c r="E32325" s="1" t="s">
        <v>129427</v>
      </c>
      <c r="F32325" s="1" t="s">
        <v>157</v>
      </c>
      <c r="G32325" s="1" t="s">
        <v>129387</v>
      </c>
      <c r="H32325" s="3" t="s">
        <v>129428</v>
      </c>
    </row>
    <row r="32326" spans="1:8" x14ac:dyDescent="0.25">
      <c r="A32326" s="2">
        <v>43535.375</v>
      </c>
      <c r="B32326" s="2">
        <v>43535.708333333328</v>
      </c>
      <c r="C32326" s="1" t="s">
        <v>129429</v>
      </c>
      <c r="D32326" s="1" t="s">
        <v>129430</v>
      </c>
      <c r="E32326" s="1" t="s">
        <v>129431</v>
      </c>
      <c r="F32326" s="1" t="s">
        <v>157</v>
      </c>
      <c r="G32326" s="1" t="s">
        <v>129387</v>
      </c>
      <c r="H32326" s="3" t="s">
        <v>129432</v>
      </c>
    </row>
    <row r="32327" spans="1:8" x14ac:dyDescent="0.25">
      <c r="A32327" s="2">
        <v>43521.354166666672</v>
      </c>
      <c r="B32327" s="2">
        <v>43521.416666666672</v>
      </c>
      <c r="C32327" s="1" t="s">
        <v>129433</v>
      </c>
      <c r="D32327" s="1" t="s">
        <v>129371</v>
      </c>
      <c r="E32327" s="1" t="s">
        <v>129434</v>
      </c>
      <c r="F32327" s="1" t="s">
        <v>157</v>
      </c>
      <c r="G32327" s="1" t="s">
        <v>129387</v>
      </c>
      <c r="H32327" s="3" t="s">
        <v>129435</v>
      </c>
    </row>
    <row r="32328" spans="1:8" x14ac:dyDescent="0.25">
      <c r="A32328" s="2">
        <v>43533.4375</v>
      </c>
      <c r="B32328" s="2">
        <v>43533.625</v>
      </c>
      <c r="C32328" s="1" t="s">
        <v>129436</v>
      </c>
      <c r="D32328" s="1" t="s">
        <v>129437</v>
      </c>
      <c r="E32328" s="1" t="s">
        <v>129438</v>
      </c>
      <c r="F32328" s="1" t="s">
        <v>157</v>
      </c>
      <c r="G32328" s="1" t="s">
        <v>129387</v>
      </c>
      <c r="H32328" s="3" t="s">
        <v>129439</v>
      </c>
    </row>
    <row r="32329" spans="1:8" x14ac:dyDescent="0.25">
      <c r="A32329" s="2">
        <v>43531.75</v>
      </c>
      <c r="B32329" s="2">
        <v>43531.875</v>
      </c>
      <c r="C32329" s="1" t="s">
        <v>129440</v>
      </c>
      <c r="D32329" s="1" t="s">
        <v>129375</v>
      </c>
      <c r="E32329" s="1" t="s">
        <v>129441</v>
      </c>
      <c r="F32329" s="1" t="s">
        <v>157</v>
      </c>
      <c r="G32329" s="1" t="s">
        <v>129387</v>
      </c>
      <c r="H32329" s="3" t="s">
        <v>129442</v>
      </c>
    </row>
    <row r="32330" spans="1:8" x14ac:dyDescent="0.25">
      <c r="A32330" s="2">
        <v>43530.395833333328</v>
      </c>
      <c r="B32330" s="2">
        <v>43530.479166666672</v>
      </c>
      <c r="C32330" s="1" t="s">
        <v>129443</v>
      </c>
      <c r="D32330" s="1" t="s">
        <v>129334</v>
      </c>
      <c r="E32330" s="1" t="s">
        <v>129444</v>
      </c>
      <c r="F32330" s="1" t="s">
        <v>157</v>
      </c>
      <c r="G32330" s="1" t="s">
        <v>129387</v>
      </c>
      <c r="H32330" s="3" t="s">
        <v>129445</v>
      </c>
    </row>
    <row r="32331" spans="1:8" x14ac:dyDescent="0.25">
      <c r="A32331" s="2">
        <v>43524.510416666672</v>
      </c>
      <c r="B32331" s="2">
        <v>43524.583333333328</v>
      </c>
      <c r="C32331" s="1" t="s">
        <v>129446</v>
      </c>
      <c r="D32331" s="1" t="s">
        <v>129447</v>
      </c>
      <c r="E32331" s="1" t="s">
        <v>129448</v>
      </c>
      <c r="F32331" s="1" t="s">
        <v>157</v>
      </c>
      <c r="G32331" s="1" t="s">
        <v>129387</v>
      </c>
      <c r="H32331" s="3" t="s">
        <v>129449</v>
      </c>
    </row>
    <row r="32332" spans="1:8" x14ac:dyDescent="0.25">
      <c r="A32332" s="2">
        <v>43522.791666666672</v>
      </c>
      <c r="B32332" s="2">
        <v>43522.895833333328</v>
      </c>
      <c r="C32332" s="1" t="s">
        <v>129450</v>
      </c>
      <c r="D32332" s="1" t="s">
        <v>129451</v>
      </c>
      <c r="E32332" s="1" t="s">
        <v>129452</v>
      </c>
      <c r="F32332" s="1" t="s">
        <v>157</v>
      </c>
      <c r="G32332" s="1" t="s">
        <v>129387</v>
      </c>
      <c r="H32332" s="3" t="s">
        <v>129453</v>
      </c>
    </row>
    <row r="32333" spans="1:8" x14ac:dyDescent="0.25">
      <c r="A32333" s="2">
        <v>43522.666666666672</v>
      </c>
      <c r="B32333" s="2">
        <v>43522.791666666672</v>
      </c>
      <c r="C32333" s="1" t="s">
        <v>129454</v>
      </c>
      <c r="D32333" s="1" t="s">
        <v>129455</v>
      </c>
      <c r="E32333" s="1" t="s">
        <v>129456</v>
      </c>
      <c r="F32333" s="1" t="s">
        <v>157</v>
      </c>
      <c r="G32333" s="1" t="s">
        <v>129387</v>
      </c>
      <c r="H32333" s="3" t="s">
        <v>129457</v>
      </c>
    </row>
    <row r="32334" spans="1:8" x14ac:dyDescent="0.25">
      <c r="A32334" s="2">
        <v>43516.375</v>
      </c>
      <c r="B32334" s="2">
        <v>43518.708333333328</v>
      </c>
      <c r="C32334" s="1" t="s">
        <v>129458</v>
      </c>
      <c r="D32334" s="1" t="s">
        <v>129459</v>
      </c>
      <c r="E32334" s="1" t="s">
        <v>129460</v>
      </c>
      <c r="F32334" s="1" t="s">
        <v>157</v>
      </c>
      <c r="G32334" s="1" t="s">
        <v>129387</v>
      </c>
      <c r="H32334" s="3" t="s">
        <v>129461</v>
      </c>
    </row>
    <row r="32335" spans="1:8" x14ac:dyDescent="0.25">
      <c r="A32335" s="2">
        <v>43540.354166666672</v>
      </c>
      <c r="B32335" s="2">
        <v>43540.479166666672</v>
      </c>
      <c r="C32335" s="1" t="s">
        <v>129462</v>
      </c>
      <c r="D32335" s="1" t="s">
        <v>129463</v>
      </c>
      <c r="E32335" s="1" t="s">
        <v>129464</v>
      </c>
      <c r="F32335" s="1" t="s">
        <v>157</v>
      </c>
      <c r="G32335" s="1" t="s">
        <v>129387</v>
      </c>
      <c r="H32335" s="3" t="s">
        <v>129465</v>
      </c>
    </row>
    <row r="32336" spans="1:8" x14ac:dyDescent="0.25">
      <c r="A32336" s="2">
        <v>43536.75</v>
      </c>
      <c r="B32336" s="2">
        <v>43536.916666666672</v>
      </c>
      <c r="C32336" s="1" t="s">
        <v>128499</v>
      </c>
      <c r="D32336" s="1" t="s">
        <v>129466</v>
      </c>
      <c r="E32336" s="1" t="s">
        <v>129467</v>
      </c>
      <c r="F32336" s="1" t="s">
        <v>157</v>
      </c>
      <c r="G32336" s="1" t="s">
        <v>129387</v>
      </c>
      <c r="H32336" s="3" t="s">
        <v>129468</v>
      </c>
    </row>
    <row r="32337" spans="1:8" x14ac:dyDescent="0.25">
      <c r="A32337" s="2">
        <v>43536.354166666672</v>
      </c>
      <c r="B32337" s="2">
        <v>43536.520833333328</v>
      </c>
      <c r="C32337" s="1" t="s">
        <v>129469</v>
      </c>
      <c r="D32337" s="1" t="s">
        <v>129470</v>
      </c>
      <c r="E32337" s="1" t="s">
        <v>129471</v>
      </c>
      <c r="F32337" s="1" t="s">
        <v>157</v>
      </c>
      <c r="G32337" s="1" t="s">
        <v>129387</v>
      </c>
      <c r="H32337" s="3" t="s">
        <v>129472</v>
      </c>
    </row>
    <row r="32338" spans="1:8" x14ac:dyDescent="0.25">
      <c r="A32338" s="2">
        <v>43524.791666666672</v>
      </c>
      <c r="B32338" s="2">
        <v>43524.916666666672</v>
      </c>
      <c r="C32338" s="1" t="s">
        <v>129473</v>
      </c>
      <c r="D32338" s="1" t="s">
        <v>129474</v>
      </c>
      <c r="E32338" s="1" t="s">
        <v>129475</v>
      </c>
      <c r="F32338" s="1" t="s">
        <v>157</v>
      </c>
      <c r="G32338" s="1" t="s">
        <v>129387</v>
      </c>
      <c r="H32338" s="3" t="s">
        <v>129476</v>
      </c>
    </row>
    <row r="32339" spans="1:8" x14ac:dyDescent="0.25">
      <c r="A32339" s="2">
        <v>43524.791666666672</v>
      </c>
      <c r="B32339" s="2">
        <v>43524.989583333328</v>
      </c>
      <c r="C32339" s="1" t="s">
        <v>129477</v>
      </c>
      <c r="D32339" s="1" t="s">
        <v>129478</v>
      </c>
      <c r="E32339" s="1" t="s">
        <v>129479</v>
      </c>
      <c r="F32339" s="1" t="s">
        <v>157</v>
      </c>
      <c r="G32339" s="1" t="s">
        <v>129387</v>
      </c>
      <c r="H32339" s="3" t="s">
        <v>129480</v>
      </c>
    </row>
    <row r="32340" spans="1:8" x14ac:dyDescent="0.25">
      <c r="A32340" s="2">
        <v>43524.770833333328</v>
      </c>
      <c r="B32340" s="2">
        <v>43524.895833333328</v>
      </c>
      <c r="C32340" s="1" t="s">
        <v>129481</v>
      </c>
      <c r="D32340" s="1" t="s">
        <v>129482</v>
      </c>
      <c r="E32340" s="1" t="s">
        <v>129483</v>
      </c>
      <c r="F32340" s="1" t="s">
        <v>157</v>
      </c>
      <c r="G32340" s="1" t="s">
        <v>129387</v>
      </c>
      <c r="H32340" s="3" t="s">
        <v>129484</v>
      </c>
    </row>
    <row r="32341" spans="1:8" x14ac:dyDescent="0.25">
      <c r="A32341" s="2">
        <v>43524.375</v>
      </c>
      <c r="B32341" s="2">
        <v>43524.6875</v>
      </c>
      <c r="C32341" s="1" t="s">
        <v>129485</v>
      </c>
      <c r="D32341" s="1" t="s">
        <v>129486</v>
      </c>
      <c r="E32341" s="1" t="s">
        <v>129487</v>
      </c>
      <c r="F32341" s="1" t="s">
        <v>157</v>
      </c>
      <c r="G32341" s="1" t="s">
        <v>129387</v>
      </c>
      <c r="H32341" s="3" t="s">
        <v>129488</v>
      </c>
    </row>
    <row r="32342" spans="1:8" x14ac:dyDescent="0.25">
      <c r="A32342" s="2">
        <v>43523.791666666672</v>
      </c>
      <c r="B32342" s="2">
        <v>43523.916666666672</v>
      </c>
      <c r="C32342" s="1" t="s">
        <v>129489</v>
      </c>
      <c r="D32342" s="1" t="s">
        <v>129490</v>
      </c>
      <c r="E32342" s="1" t="s">
        <v>129491</v>
      </c>
      <c r="F32342" s="1" t="s">
        <v>157</v>
      </c>
      <c r="G32342" s="1" t="s">
        <v>129387</v>
      </c>
      <c r="H32342" s="3" t="s">
        <v>129492</v>
      </c>
    </row>
    <row r="32343" spans="1:8" x14ac:dyDescent="0.25">
      <c r="A32343" s="2">
        <v>43523.75</v>
      </c>
      <c r="B32343" s="2">
        <v>43523.875</v>
      </c>
      <c r="C32343" s="1" t="s">
        <v>129493</v>
      </c>
      <c r="D32343" s="1" t="s">
        <v>129278</v>
      </c>
      <c r="E32343" s="1" t="s">
        <v>129494</v>
      </c>
      <c r="F32343" s="1" t="s">
        <v>157</v>
      </c>
      <c r="G32343" s="1" t="s">
        <v>129387</v>
      </c>
      <c r="H32343" s="3" t="s">
        <v>129495</v>
      </c>
    </row>
    <row r="32344" spans="1:8" x14ac:dyDescent="0.25">
      <c r="A32344" s="2">
        <v>43519.416666666672</v>
      </c>
      <c r="B32344" s="2">
        <v>43519.541666666672</v>
      </c>
      <c r="C32344" s="1" t="s">
        <v>129496</v>
      </c>
      <c r="D32344" s="1" t="s">
        <v>129375</v>
      </c>
      <c r="E32344" s="1" t="s">
        <v>129497</v>
      </c>
      <c r="F32344" s="1" t="s">
        <v>157</v>
      </c>
      <c r="G32344" s="1" t="s">
        <v>129387</v>
      </c>
      <c r="H32344" s="3" t="s">
        <v>129498</v>
      </c>
    </row>
    <row r="32345" spans="1:8" x14ac:dyDescent="0.25">
      <c r="A32345" s="2">
        <v>43545.375</v>
      </c>
      <c r="B32345" s="2">
        <v>43546.6875</v>
      </c>
      <c r="C32345" s="1" t="s">
        <v>129499</v>
      </c>
      <c r="D32345" s="1" t="s">
        <v>129430</v>
      </c>
      <c r="E32345" s="1" t="s">
        <v>129500</v>
      </c>
      <c r="F32345" s="1" t="s">
        <v>157</v>
      </c>
      <c r="G32345" s="1" t="s">
        <v>129387</v>
      </c>
      <c r="H32345" s="3" t="s">
        <v>129501</v>
      </c>
    </row>
    <row r="32346" spans="1:8" x14ac:dyDescent="0.25">
      <c r="A32346" s="2">
        <v>43544.75</v>
      </c>
      <c r="B32346" s="2">
        <v>43544.875</v>
      </c>
      <c r="C32346" s="1" t="s">
        <v>129502</v>
      </c>
      <c r="D32346" s="1" t="s">
        <v>129466</v>
      </c>
      <c r="E32346" s="1" t="s">
        <v>129503</v>
      </c>
      <c r="F32346" s="1" t="s">
        <v>157</v>
      </c>
      <c r="G32346" s="1" t="s">
        <v>129387</v>
      </c>
      <c r="H32346" s="3" t="s">
        <v>129504</v>
      </c>
    </row>
    <row r="32347" spans="1:8" x14ac:dyDescent="0.25">
      <c r="A32347" s="2">
        <v>43537.791666666672</v>
      </c>
      <c r="B32347" s="2">
        <v>43537.875</v>
      </c>
      <c r="C32347" s="1" t="s">
        <v>129505</v>
      </c>
      <c r="D32347" s="1" t="s">
        <v>129506</v>
      </c>
      <c r="E32347" s="1" t="s">
        <v>129507</v>
      </c>
      <c r="F32347" s="1" t="s">
        <v>157</v>
      </c>
      <c r="G32347" s="1" t="s">
        <v>129387</v>
      </c>
      <c r="H32347" s="3" t="s">
        <v>129508</v>
      </c>
    </row>
    <row r="32348" spans="1:8" x14ac:dyDescent="0.25">
      <c r="A32348" s="2">
        <v>43524.625</v>
      </c>
      <c r="B32348" s="2">
        <v>43524.708333333328</v>
      </c>
      <c r="C32348" s="1" t="s">
        <v>129509</v>
      </c>
      <c r="D32348" s="1" t="s">
        <v>129320</v>
      </c>
      <c r="E32348" s="1" t="s">
        <v>129510</v>
      </c>
      <c r="F32348" s="1" t="s">
        <v>157</v>
      </c>
      <c r="G32348" s="1" t="s">
        <v>129387</v>
      </c>
      <c r="H32348" s="3" t="s">
        <v>129511</v>
      </c>
    </row>
    <row r="32349" spans="1:8" x14ac:dyDescent="0.25">
      <c r="A32349" s="2">
        <v>43516.666666666672</v>
      </c>
      <c r="B32349" s="2">
        <v>43516.791666666672</v>
      </c>
      <c r="C32349" s="1" t="s">
        <v>129512</v>
      </c>
      <c r="D32349" s="1" t="s">
        <v>129513</v>
      </c>
      <c r="E32349" s="1" t="s">
        <v>129514</v>
      </c>
      <c r="F32349" s="1" t="s">
        <v>157</v>
      </c>
      <c r="G32349" s="1" t="s">
        <v>129387</v>
      </c>
      <c r="H32349" s="3" t="s">
        <v>129515</v>
      </c>
    </row>
    <row r="32350" spans="1:8" x14ac:dyDescent="0.25">
      <c r="A32350" s="2">
        <v>43515.770833333328</v>
      </c>
      <c r="B32350" s="2">
        <v>43515.833333333328</v>
      </c>
      <c r="C32350" s="1" t="s">
        <v>129516</v>
      </c>
      <c r="D32350" s="1" t="s">
        <v>129517</v>
      </c>
      <c r="E32350" s="1" t="s">
        <v>129518</v>
      </c>
      <c r="F32350" s="1" t="s">
        <v>157</v>
      </c>
      <c r="G32350" s="1" t="s">
        <v>129387</v>
      </c>
      <c r="H32350" s="3" t="s">
        <v>129519</v>
      </c>
    </row>
    <row r="32351" spans="1:8" x14ac:dyDescent="0.25">
      <c r="A32351" s="2">
        <v>43558.375</v>
      </c>
      <c r="B32351" s="2">
        <v>43559.916666666672</v>
      </c>
      <c r="C32351" s="1" t="s">
        <v>129520</v>
      </c>
      <c r="D32351" s="1" t="s">
        <v>129521</v>
      </c>
      <c r="E32351" s="1" t="s">
        <v>129522</v>
      </c>
      <c r="F32351" s="1" t="s">
        <v>157</v>
      </c>
      <c r="G32351" s="1" t="s">
        <v>129523</v>
      </c>
      <c r="H32351" s="3" t="s">
        <v>129524</v>
      </c>
    </row>
    <row r="32352" spans="1:8" x14ac:dyDescent="0.25">
      <c r="A32352" s="2">
        <v>43549.375</v>
      </c>
      <c r="B32352" s="2">
        <v>43550.708333333328</v>
      </c>
      <c r="C32352" s="1" t="s">
        <v>129525</v>
      </c>
      <c r="D32352" s="1" t="s">
        <v>129526</v>
      </c>
      <c r="E32352" s="1" t="s">
        <v>129527</v>
      </c>
      <c r="F32352" s="1" t="s">
        <v>157</v>
      </c>
      <c r="G32352" s="1" t="s">
        <v>129523</v>
      </c>
      <c r="H32352" s="3" t="s">
        <v>129528</v>
      </c>
    </row>
    <row r="32353" spans="1:8" x14ac:dyDescent="0.25">
      <c r="A32353" s="2">
        <v>43580.541666666672</v>
      </c>
      <c r="B32353" s="2">
        <v>43580.833333333328</v>
      </c>
      <c r="C32353" s="1" t="s">
        <v>129529</v>
      </c>
      <c r="D32353" s="1" t="s">
        <v>129530</v>
      </c>
      <c r="E32353" s="1" t="s">
        <v>129531</v>
      </c>
      <c r="F32353" s="1" t="s">
        <v>157</v>
      </c>
      <c r="G32353" s="1" t="s">
        <v>129523</v>
      </c>
      <c r="H32353" s="3" t="s">
        <v>129532</v>
      </c>
    </row>
    <row r="32354" spans="1:8" x14ac:dyDescent="0.25">
      <c r="A32354" s="2">
        <v>43550.604166666672</v>
      </c>
      <c r="B32354" s="2">
        <v>43550.6875</v>
      </c>
      <c r="C32354" s="1" t="s">
        <v>129533</v>
      </c>
      <c r="D32354" s="1" t="s">
        <v>129534</v>
      </c>
      <c r="E32354" s="1" t="s">
        <v>129535</v>
      </c>
      <c r="F32354" s="1" t="s">
        <v>157</v>
      </c>
      <c r="G32354" s="1" t="s">
        <v>129523</v>
      </c>
      <c r="H32354" s="3" t="s">
        <v>129536</v>
      </c>
    </row>
    <row r="32355" spans="1:8" x14ac:dyDescent="0.25">
      <c r="A32355" s="2">
        <v>43549.770833333328</v>
      </c>
      <c r="B32355" s="2">
        <v>43551.875</v>
      </c>
      <c r="C32355" s="1" t="s">
        <v>129537</v>
      </c>
      <c r="D32355" s="1" t="s">
        <v>129300</v>
      </c>
      <c r="E32355" s="1" t="s">
        <v>129538</v>
      </c>
      <c r="F32355" s="1" t="s">
        <v>157</v>
      </c>
      <c r="G32355" s="1" t="s">
        <v>129523</v>
      </c>
      <c r="H32355" s="3" t="s">
        <v>129539</v>
      </c>
    </row>
    <row r="32356" spans="1:8" x14ac:dyDescent="0.25">
      <c r="A32356" s="2">
        <v>43550.375</v>
      </c>
      <c r="B32356" s="2">
        <v>43550.729166666672</v>
      </c>
      <c r="C32356" s="1" t="s">
        <v>129540</v>
      </c>
      <c r="D32356" s="1" t="s">
        <v>129541</v>
      </c>
      <c r="E32356" s="1" t="s">
        <v>129542</v>
      </c>
      <c r="F32356" s="1" t="s">
        <v>157</v>
      </c>
      <c r="G32356" s="1" t="s">
        <v>129523</v>
      </c>
      <c r="H32356" s="3" t="s">
        <v>129543</v>
      </c>
    </row>
    <row r="32357" spans="1:8" x14ac:dyDescent="0.25">
      <c r="A32357" s="2">
        <v>43552.604166666672</v>
      </c>
      <c r="B32357" s="2">
        <v>43552.666666666672</v>
      </c>
      <c r="C32357" s="1" t="s">
        <v>129544</v>
      </c>
      <c r="D32357" s="1" t="s">
        <v>129545</v>
      </c>
      <c r="E32357" s="1" t="s">
        <v>129546</v>
      </c>
      <c r="F32357" s="1" t="s">
        <v>157</v>
      </c>
      <c r="G32357" s="1" t="s">
        <v>129523</v>
      </c>
      <c r="H32357" s="3" t="s">
        <v>129547</v>
      </c>
    </row>
    <row r="32358" spans="1:8" x14ac:dyDescent="0.25">
      <c r="A32358" s="2">
        <v>43581.75</v>
      </c>
      <c r="B32358" s="2">
        <v>43581.854166666672</v>
      </c>
      <c r="C32358" s="1" t="s">
        <v>129548</v>
      </c>
      <c r="D32358" s="1" t="s">
        <v>129549</v>
      </c>
      <c r="E32358" s="1" t="s">
        <v>129550</v>
      </c>
      <c r="F32358" s="1" t="s">
        <v>157</v>
      </c>
      <c r="G32358" s="1" t="s">
        <v>129523</v>
      </c>
      <c r="H32358" s="3" t="s">
        <v>129551</v>
      </c>
    </row>
    <row r="32359" spans="1:8" x14ac:dyDescent="0.25">
      <c r="A32359" s="2">
        <v>43580.333333333328</v>
      </c>
      <c r="B32359" s="2">
        <v>43580.541666666672</v>
      </c>
      <c r="C32359" s="1" t="s">
        <v>129552</v>
      </c>
      <c r="D32359" s="1" t="s">
        <v>129553</v>
      </c>
      <c r="E32359" s="1" t="s">
        <v>129554</v>
      </c>
      <c r="F32359" s="1" t="s">
        <v>157</v>
      </c>
      <c r="G32359" s="1" t="s">
        <v>129523</v>
      </c>
      <c r="H32359" s="3" t="s">
        <v>129555</v>
      </c>
    </row>
    <row r="32360" spans="1:8" x14ac:dyDescent="0.25">
      <c r="A32360" s="2">
        <v>43560.354166666672</v>
      </c>
      <c r="B32360" s="2">
        <v>43560.6875</v>
      </c>
      <c r="C32360" s="1" t="s">
        <v>129556</v>
      </c>
      <c r="D32360" s="1" t="s">
        <v>129557</v>
      </c>
      <c r="E32360" s="1" t="s">
        <v>129558</v>
      </c>
      <c r="F32360" s="1" t="s">
        <v>157</v>
      </c>
      <c r="G32360" s="1" t="s">
        <v>129523</v>
      </c>
      <c r="H32360" s="3" t="s">
        <v>129559</v>
      </c>
    </row>
    <row r="32361" spans="1:8" x14ac:dyDescent="0.25">
      <c r="A32361" s="2">
        <v>43559.75</v>
      </c>
      <c r="B32361" s="2">
        <v>43559.833333333328</v>
      </c>
      <c r="C32361" s="1" t="s">
        <v>129560</v>
      </c>
      <c r="D32361" s="1" t="s">
        <v>129278</v>
      </c>
      <c r="E32361" s="1" t="s">
        <v>129561</v>
      </c>
      <c r="F32361" s="1" t="s">
        <v>157</v>
      </c>
      <c r="G32361" s="1" t="s">
        <v>129523</v>
      </c>
      <c r="H32361" s="3" t="s">
        <v>129562</v>
      </c>
    </row>
    <row r="32362" spans="1:8" x14ac:dyDescent="0.25">
      <c r="A32362" s="2">
        <v>43608.770833333328</v>
      </c>
      <c r="B32362" s="2">
        <v>43608.875</v>
      </c>
      <c r="C32362" s="1" t="s">
        <v>129563</v>
      </c>
      <c r="D32362" s="1" t="s">
        <v>129564</v>
      </c>
      <c r="E32362" s="1" t="s">
        <v>129565</v>
      </c>
      <c r="F32362" s="1" t="s">
        <v>157</v>
      </c>
      <c r="G32362" s="1" t="s">
        <v>129523</v>
      </c>
      <c r="H32362" s="3" t="s">
        <v>129566</v>
      </c>
    </row>
    <row r="32363" spans="1:8" x14ac:dyDescent="0.25">
      <c r="A32363" s="2">
        <v>43591.375</v>
      </c>
      <c r="B32363" s="2">
        <v>43591.791666666672</v>
      </c>
      <c r="C32363" s="1" t="s">
        <v>129567</v>
      </c>
      <c r="D32363" s="1" t="s">
        <v>129568</v>
      </c>
      <c r="E32363" s="1" t="s">
        <v>129569</v>
      </c>
      <c r="F32363" s="1" t="s">
        <v>157</v>
      </c>
      <c r="G32363" s="1" t="s">
        <v>129523</v>
      </c>
      <c r="H32363" s="3" t="s">
        <v>129570</v>
      </c>
    </row>
    <row r="32364" spans="1:8" x14ac:dyDescent="0.25">
      <c r="A32364" s="2">
        <v>43585.395833333328</v>
      </c>
      <c r="B32364" s="2">
        <v>43585.520833333328</v>
      </c>
      <c r="C32364" s="1" t="s">
        <v>129571</v>
      </c>
      <c r="D32364" s="1" t="s">
        <v>129572</v>
      </c>
      <c r="E32364" s="1" t="s">
        <v>129573</v>
      </c>
      <c r="F32364" s="1" t="s">
        <v>157</v>
      </c>
      <c r="G32364" s="1" t="s">
        <v>129523</v>
      </c>
      <c r="H32364" s="3" t="s">
        <v>129574</v>
      </c>
    </row>
    <row r="32365" spans="1:8" x14ac:dyDescent="0.25">
      <c r="A32365" s="2">
        <v>43558.75</v>
      </c>
      <c r="B32365" s="2">
        <v>43558.854166666672</v>
      </c>
      <c r="C32365" s="1" t="s">
        <v>129575</v>
      </c>
      <c r="D32365" s="1" t="s">
        <v>129576</v>
      </c>
      <c r="E32365" s="1" t="s">
        <v>129577</v>
      </c>
      <c r="F32365" s="1" t="s">
        <v>157</v>
      </c>
      <c r="G32365" s="1" t="s">
        <v>129523</v>
      </c>
      <c r="H32365" s="3" t="s">
        <v>129578</v>
      </c>
    </row>
    <row r="32366" spans="1:8" x14ac:dyDescent="0.25">
      <c r="A32366" s="2">
        <v>43558.375</v>
      </c>
      <c r="B32366" s="2">
        <v>43558.916666666672</v>
      </c>
      <c r="C32366" s="1" t="s">
        <v>129579</v>
      </c>
      <c r="D32366" s="1" t="s">
        <v>129521</v>
      </c>
      <c r="E32366" s="1" t="s">
        <v>129580</v>
      </c>
      <c r="F32366" s="1" t="s">
        <v>157</v>
      </c>
      <c r="G32366" s="1" t="s">
        <v>129523</v>
      </c>
      <c r="H32366" s="3" t="s">
        <v>129581</v>
      </c>
    </row>
    <row r="32367" spans="1:8" x14ac:dyDescent="0.25">
      <c r="A32367" s="2">
        <v>43557.354166666672</v>
      </c>
      <c r="B32367" s="2">
        <v>43557.729166666672</v>
      </c>
      <c r="C32367" s="1" t="s">
        <v>129582</v>
      </c>
      <c r="D32367" s="1" t="s">
        <v>129583</v>
      </c>
      <c r="E32367" s="1" t="s">
        <v>129584</v>
      </c>
      <c r="F32367" s="1" t="s">
        <v>157</v>
      </c>
      <c r="G32367" s="1" t="s">
        <v>129523</v>
      </c>
      <c r="H32367" s="3" t="s">
        <v>129585</v>
      </c>
    </row>
    <row r="32368" spans="1:8" x14ac:dyDescent="0.25">
      <c r="A32368" s="2">
        <v>43552.770833333328</v>
      </c>
      <c r="B32368" s="2">
        <v>43552.895833333328</v>
      </c>
      <c r="C32368" s="1" t="s">
        <v>129586</v>
      </c>
      <c r="D32368" s="1" t="s">
        <v>129482</v>
      </c>
      <c r="E32368" s="1" t="s">
        <v>129587</v>
      </c>
      <c r="F32368" s="1" t="s">
        <v>157</v>
      </c>
      <c r="G32368" s="1" t="s">
        <v>129523</v>
      </c>
      <c r="H32368" s="3" t="s">
        <v>129588</v>
      </c>
    </row>
    <row r="32369" spans="1:8" x14ac:dyDescent="0.25">
      <c r="A32369" s="2">
        <v>43578.75</v>
      </c>
      <c r="B32369" s="2">
        <v>43578.875</v>
      </c>
      <c r="C32369" s="1" t="s">
        <v>129589</v>
      </c>
      <c r="D32369" s="1" t="s">
        <v>128880</v>
      </c>
      <c r="E32369" s="1" t="s">
        <v>129590</v>
      </c>
      <c r="F32369" s="1" t="s">
        <v>157</v>
      </c>
      <c r="G32369" s="1" t="s">
        <v>129523</v>
      </c>
      <c r="H32369" s="3" t="s">
        <v>129591</v>
      </c>
    </row>
    <row r="32370" spans="1:8" x14ac:dyDescent="0.25">
      <c r="A32370" s="2">
        <v>43557.729166666672</v>
      </c>
      <c r="B32370" s="2">
        <v>43557.770833333328</v>
      </c>
      <c r="C32370" s="1" t="s">
        <v>129592</v>
      </c>
      <c r="D32370" s="1" t="s">
        <v>129593</v>
      </c>
      <c r="E32370" s="1" t="s">
        <v>129594</v>
      </c>
      <c r="F32370" s="1" t="s">
        <v>157</v>
      </c>
      <c r="G32370" s="1" t="s">
        <v>129523</v>
      </c>
      <c r="H32370" s="3" t="s">
        <v>129595</v>
      </c>
    </row>
    <row r="32371" spans="1:8" x14ac:dyDescent="0.25">
      <c r="A32371" s="2">
        <v>43552.354166666672</v>
      </c>
      <c r="B32371" s="2">
        <v>43553.6875</v>
      </c>
      <c r="C32371" s="1" t="s">
        <v>129596</v>
      </c>
      <c r="D32371" s="1" t="s">
        <v>129557</v>
      </c>
      <c r="E32371" s="1" t="s">
        <v>129597</v>
      </c>
      <c r="F32371" s="1" t="s">
        <v>157</v>
      </c>
      <c r="G32371" s="1" t="s">
        <v>129523</v>
      </c>
      <c r="H32371" s="3" t="s">
        <v>129598</v>
      </c>
    </row>
    <row r="32372" spans="1:8" x14ac:dyDescent="0.25">
      <c r="A32372" s="2">
        <v>43609.375</v>
      </c>
      <c r="B32372" s="2">
        <v>43609.666666666672</v>
      </c>
      <c r="C32372" s="1" t="s">
        <v>129599</v>
      </c>
      <c r="D32372" s="1" t="s">
        <v>129371</v>
      </c>
      <c r="E32372" s="1" t="s">
        <v>129600</v>
      </c>
      <c r="F32372" s="1" t="s">
        <v>157</v>
      </c>
      <c r="G32372" s="1" t="s">
        <v>129523</v>
      </c>
      <c r="H32372" s="3" t="s">
        <v>129601</v>
      </c>
    </row>
    <row r="32373" spans="1:8" x14ac:dyDescent="0.25">
      <c r="A32373" s="2">
        <v>43556.5</v>
      </c>
      <c r="B32373" s="2">
        <v>43556.583333333328</v>
      </c>
      <c r="C32373" s="1" t="s">
        <v>129602</v>
      </c>
      <c r="D32373" s="1" t="s">
        <v>129603</v>
      </c>
      <c r="E32373" s="1" t="s">
        <v>129604</v>
      </c>
      <c r="F32373" s="1" t="s">
        <v>157</v>
      </c>
      <c r="G32373" s="1" t="s">
        <v>129523</v>
      </c>
      <c r="H32373" s="3" t="s">
        <v>129605</v>
      </c>
    </row>
    <row r="32374" spans="1:8" x14ac:dyDescent="0.25">
      <c r="A32374" s="2">
        <v>43552.770833333328</v>
      </c>
      <c r="B32374" s="2">
        <v>43552.895833333328</v>
      </c>
      <c r="C32374" s="1" t="s">
        <v>129606</v>
      </c>
      <c r="D32374" s="1" t="s">
        <v>129607</v>
      </c>
      <c r="E32374" s="1" t="s">
        <v>129608</v>
      </c>
      <c r="F32374" s="1" t="s">
        <v>157</v>
      </c>
      <c r="G32374" s="1" t="s">
        <v>129523</v>
      </c>
      <c r="H32374" s="3" t="s">
        <v>129609</v>
      </c>
    </row>
    <row r="32375" spans="1:8" x14ac:dyDescent="0.25">
      <c r="A32375" s="2">
        <v>43550.75</v>
      </c>
      <c r="B32375" s="2">
        <v>43550.895833333328</v>
      </c>
      <c r="C32375" s="1" t="s">
        <v>129610</v>
      </c>
      <c r="D32375" s="1" t="s">
        <v>86711</v>
      </c>
      <c r="E32375" s="1" t="s">
        <v>129611</v>
      </c>
      <c r="F32375" s="1" t="s">
        <v>157</v>
      </c>
      <c r="G32375" s="1" t="s">
        <v>129523</v>
      </c>
      <c r="H32375" s="3" t="s">
        <v>129612</v>
      </c>
    </row>
    <row r="32376" spans="1:8" x14ac:dyDescent="0.25">
      <c r="A32376" s="2">
        <v>43608.375</v>
      </c>
      <c r="B32376" s="2">
        <v>43608.666666666672</v>
      </c>
      <c r="C32376" s="1" t="s">
        <v>129613</v>
      </c>
      <c r="D32376" s="1" t="s">
        <v>129371</v>
      </c>
      <c r="E32376" s="1" t="s">
        <v>129614</v>
      </c>
      <c r="F32376" s="1" t="s">
        <v>157</v>
      </c>
      <c r="G32376" s="1" t="s">
        <v>129523</v>
      </c>
      <c r="H32376" s="3" t="s">
        <v>129615</v>
      </c>
    </row>
    <row r="32377" spans="1:8" x14ac:dyDescent="0.25">
      <c r="A32377" s="2">
        <v>43560.375</v>
      </c>
      <c r="B32377" s="2">
        <v>43560.708333333328</v>
      </c>
      <c r="C32377" s="1" t="s">
        <v>129616</v>
      </c>
      <c r="D32377" s="1" t="s">
        <v>129583</v>
      </c>
      <c r="E32377" s="1" t="s">
        <v>129617</v>
      </c>
      <c r="F32377" s="1" t="s">
        <v>157</v>
      </c>
      <c r="G32377" s="1" t="s">
        <v>129523</v>
      </c>
      <c r="H32377" s="3" t="s">
        <v>129618</v>
      </c>
    </row>
    <row r="32378" spans="1:8" x14ac:dyDescent="0.25">
      <c r="A32378" s="2">
        <v>43559.791666666672</v>
      </c>
      <c r="B32378" s="2">
        <v>43559.895833333328</v>
      </c>
      <c r="C32378" s="1" t="s">
        <v>129619</v>
      </c>
      <c r="D32378" s="1" t="s">
        <v>129401</v>
      </c>
      <c r="E32378" s="1" t="s">
        <v>129620</v>
      </c>
      <c r="F32378" s="1" t="s">
        <v>157</v>
      </c>
      <c r="G32378" s="1" t="s">
        <v>129523</v>
      </c>
      <c r="H32378" s="3" t="s">
        <v>129621</v>
      </c>
    </row>
    <row r="32379" spans="1:8" x14ac:dyDescent="0.25">
      <c r="A32379" s="2">
        <v>43558.375</v>
      </c>
      <c r="B32379" s="2">
        <v>43558.770833333328</v>
      </c>
      <c r="C32379" s="1" t="s">
        <v>129622</v>
      </c>
      <c r="D32379" s="1" t="s">
        <v>129521</v>
      </c>
      <c r="E32379" s="1" t="s">
        <v>129623</v>
      </c>
      <c r="F32379" s="1" t="s">
        <v>157</v>
      </c>
      <c r="G32379" s="1" t="s">
        <v>129523</v>
      </c>
      <c r="H32379" s="3" t="s">
        <v>129624</v>
      </c>
    </row>
    <row r="32380" spans="1:8" x14ac:dyDescent="0.25">
      <c r="A32380" s="2">
        <v>43553.75</v>
      </c>
      <c r="B32380" s="2">
        <v>43555.666666666672</v>
      </c>
      <c r="C32380" s="1" t="s">
        <v>129625</v>
      </c>
      <c r="D32380" s="1" t="s">
        <v>129626</v>
      </c>
      <c r="E32380" s="1" t="s">
        <v>129627</v>
      </c>
      <c r="F32380" s="1" t="s">
        <v>157</v>
      </c>
      <c r="G32380" s="1" t="s">
        <v>129523</v>
      </c>
      <c r="H32380" s="3" t="s">
        <v>129628</v>
      </c>
    </row>
    <row r="32381" spans="1:8" x14ac:dyDescent="0.25">
      <c r="A32381" s="2">
        <v>43551.770833333328</v>
      </c>
      <c r="B32381" s="2">
        <v>43551.895833333328</v>
      </c>
      <c r="C32381" s="1" t="s">
        <v>129629</v>
      </c>
      <c r="D32381" s="1" t="s">
        <v>129549</v>
      </c>
      <c r="E32381" s="1" t="s">
        <v>129630</v>
      </c>
      <c r="F32381" s="1" t="s">
        <v>157</v>
      </c>
      <c r="G32381" s="1" t="s">
        <v>129523</v>
      </c>
      <c r="H32381" s="3" t="s">
        <v>129631</v>
      </c>
    </row>
    <row r="32382" spans="1:8" x14ac:dyDescent="0.25">
      <c r="A32382" s="2">
        <v>43551.770833333328</v>
      </c>
      <c r="B32382" s="2">
        <v>43551.84375</v>
      </c>
      <c r="C32382" s="1" t="s">
        <v>129632</v>
      </c>
      <c r="D32382" s="1" t="s">
        <v>129633</v>
      </c>
      <c r="E32382" s="1" t="s">
        <v>129634</v>
      </c>
      <c r="F32382" s="1" t="s">
        <v>157</v>
      </c>
      <c r="G32382" s="1" t="s">
        <v>129523</v>
      </c>
      <c r="H32382" s="3" t="s">
        <v>129635</v>
      </c>
    </row>
    <row r="32383" spans="1:8" x14ac:dyDescent="0.25">
      <c r="A32383" s="2">
        <v>43609.375</v>
      </c>
      <c r="B32383" s="2">
        <v>43609.666666666672</v>
      </c>
      <c r="C32383" s="1" t="s">
        <v>129613</v>
      </c>
      <c r="D32383" s="1" t="s">
        <v>129371</v>
      </c>
      <c r="E32383" s="1" t="s">
        <v>129636</v>
      </c>
      <c r="F32383" s="1" t="s">
        <v>157</v>
      </c>
      <c r="G32383" s="1" t="s">
        <v>129637</v>
      </c>
      <c r="H32383" s="3" t="s">
        <v>129638</v>
      </c>
    </row>
    <row r="32384" spans="1:8" x14ac:dyDescent="0.25">
      <c r="A32384" s="2">
        <v>43631.5</v>
      </c>
      <c r="B32384" s="2">
        <v>43631.75</v>
      </c>
      <c r="C32384" s="1" t="s">
        <v>129639</v>
      </c>
      <c r="D32384" s="1" t="s">
        <v>129640</v>
      </c>
      <c r="E32384" s="1" t="s">
        <v>129641</v>
      </c>
      <c r="F32384" s="1" t="s">
        <v>157</v>
      </c>
      <c r="G32384" s="1" t="s">
        <v>129637</v>
      </c>
      <c r="H32384" s="3" t="s">
        <v>129642</v>
      </c>
    </row>
    <row r="32385" spans="1:8" x14ac:dyDescent="0.25">
      <c r="A32385" s="2">
        <v>43623.375</v>
      </c>
      <c r="B32385" s="2">
        <v>43623.520833333328</v>
      </c>
      <c r="C32385" s="1" t="s">
        <v>129191</v>
      </c>
      <c r="D32385" s="1" t="s">
        <v>129643</v>
      </c>
      <c r="E32385" s="1" t="s">
        <v>129644</v>
      </c>
      <c r="F32385" s="1" t="s">
        <v>157</v>
      </c>
      <c r="G32385" s="1" t="s">
        <v>129637</v>
      </c>
      <c r="H32385" s="3" t="s">
        <v>129645</v>
      </c>
    </row>
    <row r="32386" spans="1:8" x14ac:dyDescent="0.25">
      <c r="A32386" s="2">
        <v>43622.770833333328</v>
      </c>
      <c r="B32386" s="2">
        <v>43622.979166666672</v>
      </c>
      <c r="C32386" s="1" t="s">
        <v>129646</v>
      </c>
      <c r="D32386" s="1" t="s">
        <v>129320</v>
      </c>
      <c r="E32386" s="1" t="s">
        <v>129647</v>
      </c>
      <c r="F32386" s="1" t="s">
        <v>157</v>
      </c>
      <c r="G32386" s="1" t="s">
        <v>129637</v>
      </c>
      <c r="H32386" s="3" t="s">
        <v>129648</v>
      </c>
    </row>
    <row r="32387" spans="1:8" x14ac:dyDescent="0.25">
      <c r="A32387" s="2">
        <v>43622.791666666672</v>
      </c>
      <c r="B32387" s="2">
        <v>43622.833333333328</v>
      </c>
      <c r="C32387" s="1" t="s">
        <v>129649</v>
      </c>
      <c r="D32387" s="1" t="s">
        <v>129482</v>
      </c>
      <c r="E32387" s="1" t="s">
        <v>129650</v>
      </c>
      <c r="F32387" s="1" t="s">
        <v>157</v>
      </c>
      <c r="G32387" s="1" t="s">
        <v>129637</v>
      </c>
      <c r="H32387" s="3" t="s">
        <v>129651</v>
      </c>
    </row>
    <row r="32388" spans="1:8" x14ac:dyDescent="0.25">
      <c r="A32388" s="2">
        <v>43613.395833333328</v>
      </c>
      <c r="B32388" s="2">
        <v>43613.479166666672</v>
      </c>
      <c r="C32388" s="1" t="s">
        <v>129652</v>
      </c>
      <c r="D32388" s="1" t="s">
        <v>129320</v>
      </c>
      <c r="E32388" s="1" t="s">
        <v>129653</v>
      </c>
      <c r="F32388" s="1" t="s">
        <v>157</v>
      </c>
      <c r="G32388" s="1" t="s">
        <v>129637</v>
      </c>
      <c r="H32388" s="3" t="s">
        <v>129654</v>
      </c>
    </row>
    <row r="32389" spans="1:8" x14ac:dyDescent="0.25">
      <c r="A32389" s="2">
        <v>43252.791666666672</v>
      </c>
      <c r="B32389" s="2">
        <v>43252.854166666672</v>
      </c>
      <c r="C32389" s="1" t="s">
        <v>129655</v>
      </c>
      <c r="D32389" s="1" t="s">
        <v>129656</v>
      </c>
      <c r="E32389" s="1" t="s">
        <v>129657</v>
      </c>
      <c r="F32389" s="1" t="s">
        <v>129658</v>
      </c>
      <c r="G32389" s="1" t="s">
        <v>129659</v>
      </c>
      <c r="H32389" s="3" t="s">
        <v>129660</v>
      </c>
    </row>
    <row r="32390" spans="1:8" x14ac:dyDescent="0.25">
      <c r="A32390" s="2">
        <v>43257.791666666672</v>
      </c>
      <c r="B32390" s="2">
        <v>43257.854166666672</v>
      </c>
      <c r="C32390" s="1" t="s">
        <v>129661</v>
      </c>
      <c r="D32390" s="1" t="s">
        <v>129656</v>
      </c>
      <c r="E32390" s="1" t="s">
        <v>129662</v>
      </c>
      <c r="F32390" s="1" t="s">
        <v>129658</v>
      </c>
      <c r="G32390" s="1" t="s">
        <v>129663</v>
      </c>
      <c r="H32390" s="3" t="s">
        <v>129664</v>
      </c>
    </row>
    <row r="32391" spans="1:8" x14ac:dyDescent="0.25">
      <c r="A32391" s="2">
        <v>43260.375</v>
      </c>
      <c r="B32391" s="2">
        <v>43261.75</v>
      </c>
      <c r="C32391" s="1" t="s">
        <v>129665</v>
      </c>
      <c r="D32391" s="1" t="s">
        <v>129666</v>
      </c>
      <c r="E32391" s="1" t="s">
        <v>129667</v>
      </c>
      <c r="F32391" s="1" t="s">
        <v>129658</v>
      </c>
      <c r="G32391" s="1" t="s">
        <v>129668</v>
      </c>
      <c r="H32391" s="3" t="s">
        <v>129669</v>
      </c>
    </row>
    <row r="32392" spans="1:8" x14ac:dyDescent="0.25">
      <c r="A32392" s="2">
        <v>43369.78125</v>
      </c>
      <c r="B32392" s="2">
        <v>43369.864583333328</v>
      </c>
      <c r="C32392" s="1" t="s">
        <v>129670</v>
      </c>
      <c r="D32392" s="1" t="s">
        <v>127821</v>
      </c>
      <c r="E32392" s="1" t="s">
        <v>129671</v>
      </c>
      <c r="F32392" s="1" t="s">
        <v>129658</v>
      </c>
      <c r="G32392" s="1" t="s">
        <v>129672</v>
      </c>
      <c r="H32392" s="3" t="s">
        <v>129673</v>
      </c>
    </row>
    <row r="32393" spans="1:8" x14ac:dyDescent="0.25">
      <c r="A32393" s="2">
        <v>43368.75</v>
      </c>
      <c r="B32393" s="2">
        <v>43368.875</v>
      </c>
      <c r="C32393" s="1" t="s">
        <v>129674</v>
      </c>
      <c r="D32393" s="1" t="s">
        <v>129675</v>
      </c>
      <c r="E32393" s="1" t="s">
        <v>129676</v>
      </c>
      <c r="F32393" s="1" t="s">
        <v>129658</v>
      </c>
      <c r="G32393" s="1" t="s">
        <v>129677</v>
      </c>
      <c r="H32393" s="3" t="s">
        <v>129678</v>
      </c>
    </row>
    <row r="32394" spans="1:8" x14ac:dyDescent="0.25">
      <c r="A32394" s="2">
        <v>43375.75</v>
      </c>
      <c r="B32394" s="2">
        <v>43375.916666666672</v>
      </c>
      <c r="C32394" s="1" t="s">
        <v>129679</v>
      </c>
      <c r="D32394" s="1" t="s">
        <v>129680</v>
      </c>
      <c r="E32394" s="1" t="s">
        <v>129681</v>
      </c>
      <c r="F32394" s="1" t="s">
        <v>129658</v>
      </c>
      <c r="G32394" s="1" t="s">
        <v>129682</v>
      </c>
      <c r="H32394" s="3" t="s">
        <v>129683</v>
      </c>
    </row>
    <row r="32395" spans="1:8" x14ac:dyDescent="0.25">
      <c r="A32395" s="5">
        <v>43445.791666666672</v>
      </c>
      <c r="B32395" s="5">
        <v>43445.875</v>
      </c>
      <c r="C32395" s="1" t="s">
        <v>128093</v>
      </c>
      <c r="D32395" s="1" t="s">
        <v>129684</v>
      </c>
      <c r="E32395" s="1" t="s">
        <v>129685</v>
      </c>
      <c r="F32395" s="1" t="s">
        <v>129658</v>
      </c>
      <c r="G32395" s="1" t="s">
        <v>129686</v>
      </c>
      <c r="H32395" s="3" t="s">
        <v>129687</v>
      </c>
    </row>
    <row r="32396" spans="1:8" x14ac:dyDescent="0.25">
      <c r="A32396" s="5">
        <v>43431.791666666672</v>
      </c>
      <c r="B32396" s="5">
        <v>43431.875</v>
      </c>
      <c r="C32396" s="1" t="s">
        <v>128093</v>
      </c>
      <c r="D32396" s="1" t="s">
        <v>129688</v>
      </c>
      <c r="E32396" s="1" t="s">
        <v>129689</v>
      </c>
      <c r="F32396" s="1" t="s">
        <v>129658</v>
      </c>
      <c r="G32396" s="1" t="s">
        <v>129690</v>
      </c>
      <c r="H32396" s="3" t="s">
        <v>129691</v>
      </c>
    </row>
    <row r="32397" spans="1:8" x14ac:dyDescent="0.25">
      <c r="A32397" s="5">
        <v>43417.791666666672</v>
      </c>
      <c r="B32397" s="5">
        <v>43417.875</v>
      </c>
      <c r="C32397" s="1" t="s">
        <v>128093</v>
      </c>
      <c r="D32397" s="1" t="s">
        <v>129688</v>
      </c>
      <c r="E32397" s="1" t="s">
        <v>129692</v>
      </c>
      <c r="F32397" s="1" t="s">
        <v>129658</v>
      </c>
      <c r="G32397" s="1" t="s">
        <v>129693</v>
      </c>
      <c r="H32397" s="3" t="s">
        <v>129694</v>
      </c>
    </row>
    <row r="32398" spans="1:8" x14ac:dyDescent="0.25">
      <c r="A32398" s="2">
        <v>43368.791666666672</v>
      </c>
      <c r="B32398" s="2">
        <v>43368.875</v>
      </c>
      <c r="C32398" s="1" t="s">
        <v>128093</v>
      </c>
      <c r="D32398" s="1" t="s">
        <v>129688</v>
      </c>
      <c r="E32398" s="1" t="s">
        <v>129695</v>
      </c>
      <c r="F32398" s="1" t="s">
        <v>129658</v>
      </c>
      <c r="G32398" s="1" t="s">
        <v>129696</v>
      </c>
      <c r="H32398" s="3" t="s">
        <v>129697</v>
      </c>
    </row>
    <row r="32399" spans="1:8" x14ac:dyDescent="0.25">
      <c r="A32399" s="2">
        <v>43377.75</v>
      </c>
      <c r="B32399" s="2">
        <v>43377.875</v>
      </c>
      <c r="C32399" s="1" t="s">
        <v>129698</v>
      </c>
      <c r="D32399" s="1"/>
      <c r="E32399" s="1" t="s">
        <v>129699</v>
      </c>
      <c r="F32399" s="1" t="s">
        <v>129658</v>
      </c>
      <c r="G32399" s="1" t="s">
        <v>129700</v>
      </c>
      <c r="H32399" s="3" t="s">
        <v>129701</v>
      </c>
    </row>
    <row r="32400" spans="1:8" x14ac:dyDescent="0.25">
      <c r="A32400" s="2">
        <v>43381.791666666672</v>
      </c>
      <c r="B32400" s="2">
        <v>43381.875</v>
      </c>
      <c r="C32400" s="1" t="s">
        <v>129702</v>
      </c>
      <c r="D32400" s="1" t="s">
        <v>129220</v>
      </c>
      <c r="E32400" s="1" t="s">
        <v>129703</v>
      </c>
      <c r="F32400" s="1" t="s">
        <v>129658</v>
      </c>
      <c r="G32400" s="1" t="s">
        <v>129704</v>
      </c>
      <c r="H32400" s="3" t="s">
        <v>129705</v>
      </c>
    </row>
    <row r="32401" spans="1:8" x14ac:dyDescent="0.25">
      <c r="A32401" s="2">
        <v>43368.770833333328</v>
      </c>
      <c r="B32401" s="2">
        <v>43368.875</v>
      </c>
      <c r="C32401" s="1" t="s">
        <v>129706</v>
      </c>
      <c r="D32401" s="1" t="s">
        <v>129707</v>
      </c>
      <c r="E32401" s="1" t="s">
        <v>129708</v>
      </c>
      <c r="F32401" s="1" t="s">
        <v>129658</v>
      </c>
      <c r="G32401" s="1" t="s">
        <v>129709</v>
      </c>
      <c r="H32401" s="3" t="s">
        <v>129710</v>
      </c>
    </row>
    <row r="32402" spans="1:8" x14ac:dyDescent="0.25">
      <c r="A32402" s="2">
        <v>43363.770833333328</v>
      </c>
      <c r="B32402" s="2">
        <v>43363.854166666672</v>
      </c>
      <c r="C32402" s="1" t="s">
        <v>127890</v>
      </c>
      <c r="D32402" s="1" t="s">
        <v>129711</v>
      </c>
      <c r="E32402" s="1" t="s">
        <v>129712</v>
      </c>
      <c r="F32402" s="1" t="s">
        <v>129658</v>
      </c>
      <c r="G32402" s="1" t="s">
        <v>129713</v>
      </c>
      <c r="H32402" s="3" t="s">
        <v>129714</v>
      </c>
    </row>
    <row r="32403" spans="1:8" x14ac:dyDescent="0.25">
      <c r="A32403" s="5">
        <v>43390.770833333328</v>
      </c>
      <c r="B32403" s="5">
        <v>43390.875</v>
      </c>
      <c r="C32403" s="1" t="s">
        <v>129715</v>
      </c>
      <c r="D32403" s="1"/>
      <c r="E32403" s="1" t="s">
        <v>129716</v>
      </c>
      <c r="F32403" s="1" t="s">
        <v>129658</v>
      </c>
      <c r="G32403" s="1" t="s">
        <v>129717</v>
      </c>
      <c r="H32403" s="3" t="s">
        <v>129718</v>
      </c>
    </row>
    <row r="32404" spans="1:8" x14ac:dyDescent="0.25">
      <c r="A32404" s="2">
        <v>43362.770833333328</v>
      </c>
      <c r="B32404" s="2">
        <v>43362.895833333328</v>
      </c>
      <c r="C32404" s="1" t="s">
        <v>129719</v>
      </c>
      <c r="D32404" s="1" t="s">
        <v>127784</v>
      </c>
      <c r="E32404" s="1" t="s">
        <v>129720</v>
      </c>
      <c r="F32404" s="1" t="s">
        <v>129658</v>
      </c>
      <c r="G32404" s="1" t="s">
        <v>129721</v>
      </c>
      <c r="H32404" s="3" t="s">
        <v>129722</v>
      </c>
    </row>
    <row r="32405" spans="1:8" x14ac:dyDescent="0.25">
      <c r="A32405" s="5">
        <v>43398.791666666672</v>
      </c>
      <c r="B32405" s="5">
        <v>43398.875</v>
      </c>
      <c r="C32405" s="1" t="s">
        <v>129723</v>
      </c>
      <c r="D32405" s="1" t="s">
        <v>129220</v>
      </c>
      <c r="E32405" s="1" t="s">
        <v>129724</v>
      </c>
      <c r="F32405" s="1" t="s">
        <v>129658</v>
      </c>
      <c r="G32405" s="1" t="s">
        <v>129725</v>
      </c>
      <c r="H32405" s="3" t="s">
        <v>129726</v>
      </c>
    </row>
    <row r="32406" spans="1:8" x14ac:dyDescent="0.25">
      <c r="A32406" s="2">
        <v>43378.75</v>
      </c>
      <c r="B32406" s="2">
        <v>43380.854166666672</v>
      </c>
      <c r="C32406" s="1" t="s">
        <v>127798</v>
      </c>
      <c r="D32406" s="1" t="s">
        <v>127778</v>
      </c>
      <c r="E32406" s="1" t="s">
        <v>129727</v>
      </c>
      <c r="F32406" s="1" t="s">
        <v>129658</v>
      </c>
      <c r="G32406" s="1" t="s">
        <v>129728</v>
      </c>
      <c r="H32406" s="3" t="s">
        <v>129729</v>
      </c>
    </row>
    <row r="32407" spans="1:8" x14ac:dyDescent="0.25">
      <c r="A32407" s="2">
        <v>43363.583333333328</v>
      </c>
      <c r="B32407" s="2">
        <v>43363.666666666672</v>
      </c>
      <c r="C32407" s="1" t="s">
        <v>129730</v>
      </c>
      <c r="D32407" s="1" t="s">
        <v>129731</v>
      </c>
      <c r="E32407" s="1" t="s">
        <v>129732</v>
      </c>
      <c r="F32407" s="1" t="s">
        <v>129658</v>
      </c>
      <c r="G32407" s="1" t="s">
        <v>129733</v>
      </c>
      <c r="H32407" s="3" t="s">
        <v>129734</v>
      </c>
    </row>
    <row r="32408" spans="1:8" x14ac:dyDescent="0.25">
      <c r="A32408" s="2">
        <v>43368.770833333328</v>
      </c>
      <c r="B32408" s="2">
        <v>43368.875</v>
      </c>
      <c r="C32408" s="1" t="s">
        <v>129735</v>
      </c>
      <c r="D32408" s="1" t="s">
        <v>127868</v>
      </c>
      <c r="E32408" s="1" t="s">
        <v>129736</v>
      </c>
      <c r="F32408" s="1" t="s">
        <v>129658</v>
      </c>
      <c r="G32408" s="1" t="s">
        <v>129737</v>
      </c>
      <c r="H32408" s="3" t="s">
        <v>129738</v>
      </c>
    </row>
    <row r="32409" spans="1:8" x14ac:dyDescent="0.25">
      <c r="A32409" s="2">
        <v>43361.75</v>
      </c>
      <c r="B32409" s="2">
        <v>43361.916666666672</v>
      </c>
      <c r="C32409" s="1" t="s">
        <v>129739</v>
      </c>
      <c r="D32409" s="1" t="s">
        <v>129740</v>
      </c>
      <c r="E32409" s="1" t="s">
        <v>129741</v>
      </c>
      <c r="F32409" s="1" t="s">
        <v>129658</v>
      </c>
      <c r="G32409" s="1" t="s">
        <v>129742</v>
      </c>
      <c r="H32409" s="3" t="s">
        <v>129743</v>
      </c>
    </row>
    <row r="32410" spans="1:8" x14ac:dyDescent="0.25">
      <c r="A32410" s="2">
        <v>43362.770833333328</v>
      </c>
      <c r="B32410" s="2">
        <v>43362.854166666672</v>
      </c>
      <c r="C32410" s="1" t="s">
        <v>128350</v>
      </c>
      <c r="D32410" s="1" t="s">
        <v>129744</v>
      </c>
      <c r="E32410" s="1" t="s">
        <v>129745</v>
      </c>
      <c r="F32410" s="1" t="s">
        <v>129658</v>
      </c>
      <c r="G32410" s="1" t="s">
        <v>129746</v>
      </c>
      <c r="H32410" s="3" t="s">
        <v>129747</v>
      </c>
    </row>
    <row r="32411" spans="1:8" x14ac:dyDescent="0.25">
      <c r="A32411" s="2">
        <v>43356.791666666672</v>
      </c>
      <c r="B32411" s="2">
        <v>43356.875</v>
      </c>
      <c r="C32411" s="1" t="s">
        <v>129748</v>
      </c>
      <c r="D32411" s="1" t="s">
        <v>129749</v>
      </c>
      <c r="E32411" s="1" t="s">
        <v>129750</v>
      </c>
      <c r="F32411" s="1" t="s">
        <v>129658</v>
      </c>
      <c r="G32411" s="1" t="s">
        <v>129751</v>
      </c>
      <c r="H32411" s="3" t="s">
        <v>129752</v>
      </c>
    </row>
    <row r="32412" spans="1:8" x14ac:dyDescent="0.25">
      <c r="A32412" s="2">
        <v>43376.791666666672</v>
      </c>
      <c r="B32412" s="2">
        <v>43376.875</v>
      </c>
      <c r="C32412" s="1" t="s">
        <v>129753</v>
      </c>
      <c r="D32412" s="1" t="s">
        <v>127784</v>
      </c>
      <c r="E32412" s="1" t="s">
        <v>129754</v>
      </c>
      <c r="F32412" s="1" t="s">
        <v>129658</v>
      </c>
      <c r="G32412" s="1" t="s">
        <v>129755</v>
      </c>
      <c r="H32412" s="3" t="s">
        <v>129756</v>
      </c>
    </row>
    <row r="32413" spans="1:8" x14ac:dyDescent="0.25">
      <c r="A32413" s="2">
        <v>43370.770833333328</v>
      </c>
      <c r="B32413" s="2">
        <v>43370.875</v>
      </c>
      <c r="C32413" s="1" t="s">
        <v>129757</v>
      </c>
      <c r="D32413" s="1" t="s">
        <v>127868</v>
      </c>
      <c r="E32413" s="1" t="s">
        <v>129758</v>
      </c>
      <c r="F32413" s="1" t="s">
        <v>129658</v>
      </c>
      <c r="G32413" s="1" t="s">
        <v>129759</v>
      </c>
      <c r="H32413" s="3" t="s">
        <v>129760</v>
      </c>
    </row>
    <row r="32414" spans="1:8" x14ac:dyDescent="0.25">
      <c r="A32414" s="5">
        <v>43403.75</v>
      </c>
      <c r="B32414" s="5">
        <v>43403.833333333328</v>
      </c>
      <c r="C32414" s="1" t="s">
        <v>129761</v>
      </c>
      <c r="D32414" s="1"/>
      <c r="E32414" s="1" t="s">
        <v>129762</v>
      </c>
      <c r="F32414" s="1" t="s">
        <v>129658</v>
      </c>
      <c r="G32414" s="1" t="s">
        <v>129763</v>
      </c>
      <c r="H32414" s="3" t="s">
        <v>129764</v>
      </c>
    </row>
    <row r="32415" spans="1:8" x14ac:dyDescent="0.25">
      <c r="A32415" s="5">
        <v>43454.791666666672</v>
      </c>
      <c r="B32415" s="5">
        <v>43454.875</v>
      </c>
      <c r="C32415" s="1" t="s">
        <v>127975</v>
      </c>
      <c r="D32415" s="1" t="s">
        <v>127976</v>
      </c>
      <c r="E32415" s="1" t="s">
        <v>129765</v>
      </c>
      <c r="F32415" s="1" t="s">
        <v>129658</v>
      </c>
      <c r="G32415" s="1" t="s">
        <v>129766</v>
      </c>
      <c r="H32415" s="3" t="s">
        <v>129767</v>
      </c>
    </row>
    <row r="32416" spans="1:8" x14ac:dyDescent="0.25">
      <c r="A32416" s="2">
        <v>43440.791666666672</v>
      </c>
      <c r="B32416" s="2">
        <v>43440.875</v>
      </c>
      <c r="C32416" s="1" t="s">
        <v>127975</v>
      </c>
      <c r="D32416" s="1" t="s">
        <v>127976</v>
      </c>
      <c r="E32416" s="1" t="s">
        <v>129768</v>
      </c>
      <c r="F32416" s="1" t="s">
        <v>129658</v>
      </c>
      <c r="G32416" s="1" t="s">
        <v>129769</v>
      </c>
      <c r="H32416" s="3" t="s">
        <v>129770</v>
      </c>
    </row>
    <row r="32417" spans="1:8" x14ac:dyDescent="0.25">
      <c r="A32417" s="2">
        <v>43377.791666666672</v>
      </c>
      <c r="B32417" s="2">
        <v>43377.875</v>
      </c>
      <c r="C32417" s="1" t="s">
        <v>127975</v>
      </c>
      <c r="D32417" s="1" t="s">
        <v>127976</v>
      </c>
      <c r="E32417" s="1" t="s">
        <v>129771</v>
      </c>
      <c r="F32417" s="1" t="s">
        <v>129658</v>
      </c>
      <c r="G32417" s="1" t="s">
        <v>129772</v>
      </c>
      <c r="H32417" s="3" t="s">
        <v>129773</v>
      </c>
    </row>
    <row r="32418" spans="1:8" x14ac:dyDescent="0.25">
      <c r="A32418" s="5">
        <v>43391.791666666672</v>
      </c>
      <c r="B32418" s="5">
        <v>43391.875</v>
      </c>
      <c r="C32418" s="1" t="s">
        <v>127975</v>
      </c>
      <c r="D32418" s="1" t="s">
        <v>127976</v>
      </c>
      <c r="E32418" s="1" t="s">
        <v>129774</v>
      </c>
      <c r="F32418" s="1" t="s">
        <v>129658</v>
      </c>
      <c r="G32418" s="1" t="s">
        <v>129775</v>
      </c>
      <c r="H32418" s="3" t="s">
        <v>129776</v>
      </c>
    </row>
    <row r="32419" spans="1:8" x14ac:dyDescent="0.25">
      <c r="A32419" s="2">
        <v>43363.791666666672</v>
      </c>
      <c r="B32419" s="2">
        <v>43363.875</v>
      </c>
      <c r="C32419" s="1" t="s">
        <v>127975</v>
      </c>
      <c r="D32419" s="1" t="s">
        <v>127976</v>
      </c>
      <c r="E32419" s="1" t="s">
        <v>129777</v>
      </c>
      <c r="F32419" s="1" t="s">
        <v>129658</v>
      </c>
      <c r="G32419" s="1" t="s">
        <v>129778</v>
      </c>
      <c r="H32419" s="3" t="s">
        <v>129779</v>
      </c>
    </row>
    <row r="32420" spans="1:8" x14ac:dyDescent="0.25">
      <c r="A32420" s="2">
        <v>43349.791666666672</v>
      </c>
      <c r="B32420" s="2">
        <v>43349.875</v>
      </c>
      <c r="C32420" s="1" t="s">
        <v>127975</v>
      </c>
      <c r="D32420" s="1" t="s">
        <v>127976</v>
      </c>
      <c r="E32420" s="1" t="s">
        <v>129780</v>
      </c>
      <c r="F32420" s="1" t="s">
        <v>129658</v>
      </c>
      <c r="G32420" s="1" t="s">
        <v>129781</v>
      </c>
      <c r="H32420" s="3" t="s">
        <v>129782</v>
      </c>
    </row>
    <row r="32421" spans="1:8" x14ac:dyDescent="0.25">
      <c r="A32421" s="2">
        <v>43368.729166666672</v>
      </c>
      <c r="B32421" s="2">
        <v>43368.854166666672</v>
      </c>
      <c r="C32421" s="1" t="s">
        <v>128504</v>
      </c>
      <c r="D32421" s="1" t="s">
        <v>128505</v>
      </c>
      <c r="E32421" s="1" t="s">
        <v>129783</v>
      </c>
      <c r="F32421" s="1" t="s">
        <v>129658</v>
      </c>
      <c r="G32421" s="1" t="s">
        <v>129784</v>
      </c>
      <c r="H32421" s="3" t="s">
        <v>129785</v>
      </c>
    </row>
    <row r="32422" spans="1:8" x14ac:dyDescent="0.25">
      <c r="A32422" s="5">
        <v>43396.729166666672</v>
      </c>
      <c r="B32422" s="5">
        <v>43396.854166666672</v>
      </c>
      <c r="C32422" s="1" t="s">
        <v>128030</v>
      </c>
      <c r="D32422" s="1" t="s">
        <v>128505</v>
      </c>
      <c r="E32422" s="1" t="s">
        <v>129786</v>
      </c>
      <c r="F32422" s="1" t="s">
        <v>129658</v>
      </c>
      <c r="G32422" s="1" t="s">
        <v>129787</v>
      </c>
      <c r="H32422" s="3" t="s">
        <v>129788</v>
      </c>
    </row>
    <row r="32423" spans="1:8" x14ac:dyDescent="0.25">
      <c r="A32423" s="2">
        <v>43341.729166666672</v>
      </c>
      <c r="B32423" s="2">
        <v>43341.875</v>
      </c>
      <c r="C32423" s="1" t="s">
        <v>129789</v>
      </c>
      <c r="D32423" s="1" t="s">
        <v>129790</v>
      </c>
      <c r="E32423" s="1" t="s">
        <v>129791</v>
      </c>
      <c r="F32423" s="1" t="s">
        <v>129658</v>
      </c>
      <c r="G32423" s="1" t="s">
        <v>129792</v>
      </c>
      <c r="H32423" s="3" t="s">
        <v>129793</v>
      </c>
    </row>
    <row r="32424" spans="1:8" x14ac:dyDescent="0.25">
      <c r="A32424" s="2">
        <v>43342.770833333328</v>
      </c>
      <c r="B32424" s="2">
        <v>43342.854166666672</v>
      </c>
      <c r="C32424" s="1" t="s">
        <v>129794</v>
      </c>
      <c r="D32424" s="1" t="s">
        <v>128051</v>
      </c>
      <c r="E32424" s="1" t="s">
        <v>129795</v>
      </c>
      <c r="F32424" s="1" t="s">
        <v>129658</v>
      </c>
      <c r="G32424" s="1" t="s">
        <v>129796</v>
      </c>
      <c r="H32424" s="3" t="s">
        <v>129797</v>
      </c>
    </row>
    <row r="32425" spans="1:8" x14ac:dyDescent="0.25">
      <c r="A32425" s="2">
        <v>43335.75</v>
      </c>
      <c r="B32425" s="2">
        <v>43335.833333333328</v>
      </c>
      <c r="C32425" s="1" t="s">
        <v>129798</v>
      </c>
      <c r="D32425" s="1" t="s">
        <v>129799</v>
      </c>
      <c r="E32425" s="1" t="s">
        <v>129800</v>
      </c>
      <c r="F32425" s="1" t="s">
        <v>129658</v>
      </c>
      <c r="G32425" s="1" t="s">
        <v>129801</v>
      </c>
      <c r="H32425" s="3" t="s">
        <v>129802</v>
      </c>
    </row>
    <row r="32426" spans="1:8" x14ac:dyDescent="0.25">
      <c r="A32426" s="2">
        <v>43356.770833333328</v>
      </c>
      <c r="B32426" s="2">
        <v>43356.916666666672</v>
      </c>
      <c r="C32426" s="1" t="s">
        <v>129803</v>
      </c>
      <c r="D32426" s="1" t="s">
        <v>127784</v>
      </c>
      <c r="E32426" s="1" t="s">
        <v>129804</v>
      </c>
      <c r="F32426" s="1" t="s">
        <v>129658</v>
      </c>
      <c r="G32426" s="1" t="s">
        <v>129805</v>
      </c>
      <c r="H32426" s="3" t="s">
        <v>129806</v>
      </c>
    </row>
    <row r="32427" spans="1:8" x14ac:dyDescent="0.25">
      <c r="A32427" s="2">
        <v>43354.75</v>
      </c>
      <c r="B32427" s="2">
        <v>43354.833333333328</v>
      </c>
      <c r="C32427" s="1" t="s">
        <v>129807</v>
      </c>
      <c r="D32427" s="1" t="s">
        <v>127784</v>
      </c>
      <c r="E32427" s="1" t="s">
        <v>129808</v>
      </c>
      <c r="F32427" s="1" t="s">
        <v>129658</v>
      </c>
      <c r="G32427" s="1" t="s">
        <v>129809</v>
      </c>
      <c r="H32427" s="3" t="s">
        <v>129810</v>
      </c>
    </row>
    <row r="32428" spans="1:8" x14ac:dyDescent="0.25">
      <c r="A32428" s="5">
        <v>43424.75</v>
      </c>
      <c r="B32428" s="5">
        <v>43424.875</v>
      </c>
      <c r="C32428" s="1" t="s">
        <v>129811</v>
      </c>
      <c r="D32428" s="1" t="s">
        <v>128151</v>
      </c>
      <c r="E32428" s="1" t="s">
        <v>129812</v>
      </c>
      <c r="F32428" s="1" t="s">
        <v>129658</v>
      </c>
      <c r="G32428" s="1" t="s">
        <v>129813</v>
      </c>
      <c r="H32428" s="3" t="s">
        <v>129814</v>
      </c>
    </row>
    <row r="32429" spans="1:8" x14ac:dyDescent="0.25">
      <c r="A32429" s="2">
        <v>43349.75</v>
      </c>
      <c r="B32429" s="2">
        <v>43349.875</v>
      </c>
      <c r="C32429" s="1" t="s">
        <v>129815</v>
      </c>
      <c r="D32429" s="1"/>
      <c r="E32429" s="1" t="s">
        <v>129816</v>
      </c>
      <c r="F32429" s="1" t="s">
        <v>129658</v>
      </c>
      <c r="G32429" s="1" t="s">
        <v>129817</v>
      </c>
      <c r="H32429" s="3" t="s">
        <v>129818</v>
      </c>
    </row>
    <row r="32430" spans="1:8" x14ac:dyDescent="0.25">
      <c r="A32430" s="2">
        <v>43382.791666666672</v>
      </c>
      <c r="B32430" s="2">
        <v>43382.916666666672</v>
      </c>
      <c r="C32430" s="1" t="s">
        <v>128383</v>
      </c>
      <c r="D32430" s="1" t="s">
        <v>128384</v>
      </c>
      <c r="E32430" s="1" t="s">
        <v>129819</v>
      </c>
      <c r="F32430" s="1" t="s">
        <v>129658</v>
      </c>
      <c r="G32430" s="1" t="s">
        <v>129820</v>
      </c>
      <c r="H32430" s="3" t="s">
        <v>129821</v>
      </c>
    </row>
    <row r="32431" spans="1:8" x14ac:dyDescent="0.25">
      <c r="A32431" s="5">
        <v>43391.75</v>
      </c>
      <c r="B32431" s="5">
        <v>43391.875</v>
      </c>
      <c r="C32431" s="1" t="s">
        <v>129822</v>
      </c>
      <c r="D32431" s="1" t="s">
        <v>128151</v>
      </c>
      <c r="E32431" s="1" t="s">
        <v>129823</v>
      </c>
      <c r="F32431" s="1" t="s">
        <v>129658</v>
      </c>
      <c r="G32431" s="1" t="s">
        <v>129824</v>
      </c>
      <c r="H32431" s="3" t="s">
        <v>129825</v>
      </c>
    </row>
    <row r="32432" spans="1:8" x14ac:dyDescent="0.25">
      <c r="A32432" s="2">
        <v>43360.770833333328</v>
      </c>
      <c r="B32432" s="2">
        <v>43360.875</v>
      </c>
      <c r="C32432" s="1" t="s">
        <v>129826</v>
      </c>
      <c r="D32432" s="1" t="s">
        <v>127868</v>
      </c>
      <c r="E32432" s="1" t="s">
        <v>129827</v>
      </c>
      <c r="F32432" s="1" t="s">
        <v>129658</v>
      </c>
      <c r="G32432" s="1" t="s">
        <v>129828</v>
      </c>
      <c r="H32432" s="3" t="s">
        <v>129829</v>
      </c>
    </row>
    <row r="32433" spans="1:8" x14ac:dyDescent="0.25">
      <c r="A32433" s="5">
        <v>43384.791666666672</v>
      </c>
      <c r="B32433" s="5">
        <v>43384.875</v>
      </c>
      <c r="C32433" s="1" t="s">
        <v>129830</v>
      </c>
      <c r="D32433" s="1" t="s">
        <v>129831</v>
      </c>
      <c r="E32433" s="1" t="s">
        <v>129832</v>
      </c>
      <c r="F32433" s="1" t="s">
        <v>129658</v>
      </c>
      <c r="G32433" s="1" t="s">
        <v>129833</v>
      </c>
      <c r="H32433" s="3" t="s">
        <v>129834</v>
      </c>
    </row>
    <row r="32434" spans="1:8" x14ac:dyDescent="0.25">
      <c r="A32434" s="2">
        <v>43356.770833333328</v>
      </c>
      <c r="B32434" s="2">
        <v>43356.895833333328</v>
      </c>
      <c r="C32434" s="1" t="s">
        <v>129835</v>
      </c>
      <c r="D32434" s="1"/>
      <c r="E32434" s="1" t="s">
        <v>129836</v>
      </c>
      <c r="F32434" s="1" t="s">
        <v>129658</v>
      </c>
      <c r="G32434" s="1" t="s">
        <v>129837</v>
      </c>
      <c r="H32434" s="3" t="s">
        <v>129838</v>
      </c>
    </row>
    <row r="32435" spans="1:8" x14ac:dyDescent="0.25">
      <c r="A32435" s="5">
        <v>43391.770833333328</v>
      </c>
      <c r="B32435" s="5">
        <v>43391.875</v>
      </c>
      <c r="C32435" s="1" t="s">
        <v>129839</v>
      </c>
      <c r="D32435" s="1" t="s">
        <v>127784</v>
      </c>
      <c r="E32435" s="1" t="s">
        <v>129840</v>
      </c>
      <c r="F32435" s="1" t="s">
        <v>129658</v>
      </c>
      <c r="G32435" s="1" t="s">
        <v>129841</v>
      </c>
      <c r="H32435" s="3" t="s">
        <v>129842</v>
      </c>
    </row>
    <row r="32436" spans="1:8" x14ac:dyDescent="0.25">
      <c r="A32436" s="2">
        <v>43378.791666666672</v>
      </c>
      <c r="B32436" s="2">
        <v>43378.916666666672</v>
      </c>
      <c r="C32436" s="1" t="s">
        <v>129843</v>
      </c>
      <c r="D32436" s="1" t="s">
        <v>129844</v>
      </c>
      <c r="E32436" s="1" t="s">
        <v>129845</v>
      </c>
      <c r="F32436" s="1" t="s">
        <v>129658</v>
      </c>
      <c r="G32436" s="1" t="s">
        <v>129846</v>
      </c>
      <c r="H32436" s="3" t="s">
        <v>129847</v>
      </c>
    </row>
    <row r="32437" spans="1:8" x14ac:dyDescent="0.25">
      <c r="A32437" s="5">
        <v>43391.791666666672</v>
      </c>
      <c r="B32437" s="5">
        <v>43391.875</v>
      </c>
      <c r="C32437" s="1" t="s">
        <v>129848</v>
      </c>
      <c r="D32437" s="1" t="s">
        <v>128336</v>
      </c>
      <c r="E32437" s="1" t="s">
        <v>129849</v>
      </c>
      <c r="F32437" s="1" t="s">
        <v>129658</v>
      </c>
      <c r="G32437" s="1" t="s">
        <v>129850</v>
      </c>
      <c r="H32437" s="3" t="s">
        <v>129851</v>
      </c>
    </row>
    <row r="32438" spans="1:8" x14ac:dyDescent="0.25">
      <c r="A32438" s="5">
        <v>43399.760416666672</v>
      </c>
      <c r="B32438" s="5">
        <v>43399.84375</v>
      </c>
      <c r="C32438" s="1" t="s">
        <v>129852</v>
      </c>
      <c r="D32438" s="1" t="s">
        <v>129853</v>
      </c>
      <c r="E32438" s="1" t="s">
        <v>129854</v>
      </c>
      <c r="F32438" s="1" t="s">
        <v>129658</v>
      </c>
      <c r="G32438" s="1" t="s">
        <v>129855</v>
      </c>
      <c r="H32438" s="3" t="s">
        <v>129856</v>
      </c>
    </row>
    <row r="32439" spans="1:8" x14ac:dyDescent="0.25">
      <c r="A32439" s="2">
        <v>43372.625</v>
      </c>
      <c r="B32439" s="2">
        <v>43372.708333333328</v>
      </c>
      <c r="C32439" s="1" t="s">
        <v>129857</v>
      </c>
      <c r="D32439" s="1" t="s">
        <v>129858</v>
      </c>
      <c r="E32439" s="1" t="s">
        <v>129859</v>
      </c>
      <c r="F32439" s="1" t="s">
        <v>129658</v>
      </c>
      <c r="G32439" s="1" t="s">
        <v>129860</v>
      </c>
      <c r="H32439" s="3" t="s">
        <v>129861</v>
      </c>
    </row>
    <row r="32440" spans="1:8" x14ac:dyDescent="0.25">
      <c r="A32440" s="2">
        <v>43375.770833333328</v>
      </c>
      <c r="B32440" s="2">
        <v>43375.833333333328</v>
      </c>
      <c r="C32440" s="1" t="s">
        <v>129862</v>
      </c>
      <c r="D32440" s="1" t="s">
        <v>127882</v>
      </c>
      <c r="E32440" s="1" t="s">
        <v>129863</v>
      </c>
      <c r="F32440" s="1" t="s">
        <v>129658</v>
      </c>
      <c r="G32440" s="1" t="s">
        <v>129864</v>
      </c>
      <c r="H32440" s="3" t="s">
        <v>129865</v>
      </c>
    </row>
    <row r="32441" spans="1:8" x14ac:dyDescent="0.25">
      <c r="A32441" s="5">
        <v>43423.770833333328</v>
      </c>
      <c r="B32441" s="5">
        <v>43423.833333333328</v>
      </c>
      <c r="C32441" s="1" t="s">
        <v>129866</v>
      </c>
      <c r="D32441" s="1"/>
      <c r="E32441" s="1" t="s">
        <v>129867</v>
      </c>
      <c r="F32441" s="1" t="s">
        <v>129658</v>
      </c>
      <c r="G32441" s="1" t="s">
        <v>129868</v>
      </c>
      <c r="H32441" s="3" t="s">
        <v>129869</v>
      </c>
    </row>
    <row r="32442" spans="1:8" x14ac:dyDescent="0.25">
      <c r="A32442" s="2">
        <v>43378.791666666672</v>
      </c>
      <c r="B32442" s="2">
        <v>43378.916666666672</v>
      </c>
      <c r="C32442" s="1" t="s">
        <v>129843</v>
      </c>
      <c r="D32442" s="1" t="s">
        <v>129844</v>
      </c>
      <c r="E32442" s="1" t="s">
        <v>129845</v>
      </c>
      <c r="F32442" s="1" t="s">
        <v>129658</v>
      </c>
      <c r="G32442" s="1" t="s">
        <v>129870</v>
      </c>
      <c r="H32442" s="3" t="s">
        <v>129871</v>
      </c>
    </row>
    <row r="32443" spans="1:8" x14ac:dyDescent="0.25">
      <c r="A32443" s="2">
        <v>43411.791666666672</v>
      </c>
      <c r="B32443" s="2">
        <v>43411.875</v>
      </c>
      <c r="C32443" s="1" t="s">
        <v>129872</v>
      </c>
      <c r="D32443" s="1" t="s">
        <v>129873</v>
      </c>
      <c r="E32443" s="1" t="s">
        <v>129874</v>
      </c>
      <c r="F32443" s="1" t="s">
        <v>129658</v>
      </c>
      <c r="G32443" s="1" t="s">
        <v>129875</v>
      </c>
      <c r="H32443" s="3" t="s">
        <v>129876</v>
      </c>
    </row>
    <row r="32444" spans="1:8" x14ac:dyDescent="0.25">
      <c r="A32444" s="5">
        <v>43397.4375</v>
      </c>
      <c r="B32444" s="5">
        <v>43397.5</v>
      </c>
      <c r="C32444" s="1" t="s">
        <v>129730</v>
      </c>
      <c r="D32444" s="1"/>
      <c r="E32444" s="1" t="s">
        <v>129877</v>
      </c>
      <c r="F32444" s="1" t="s">
        <v>129658</v>
      </c>
      <c r="G32444" s="1" t="s">
        <v>129878</v>
      </c>
      <c r="H32444" s="3" t="s">
        <v>129879</v>
      </c>
    </row>
    <row r="32445" spans="1:8" x14ac:dyDescent="0.25">
      <c r="A32445" s="5">
        <v>43419.78125</v>
      </c>
      <c r="B32445" s="5">
        <v>43419.864583333328</v>
      </c>
      <c r="C32445" s="1" t="s">
        <v>129880</v>
      </c>
      <c r="D32445" s="1" t="s">
        <v>129881</v>
      </c>
      <c r="E32445" s="1" t="s">
        <v>129882</v>
      </c>
      <c r="F32445" s="1" t="s">
        <v>129658</v>
      </c>
      <c r="G32445" s="1" t="s">
        <v>129883</v>
      </c>
      <c r="H32445" s="3" t="s">
        <v>129884</v>
      </c>
    </row>
    <row r="32446" spans="1:8" x14ac:dyDescent="0.25">
      <c r="A32446" s="2">
        <v>43412.75</v>
      </c>
      <c r="B32446" s="2">
        <v>43412.875</v>
      </c>
      <c r="C32446" s="1" t="s">
        <v>129885</v>
      </c>
      <c r="D32446" s="1"/>
      <c r="E32446" s="1" t="s">
        <v>129886</v>
      </c>
      <c r="F32446" s="1" t="s">
        <v>129658</v>
      </c>
      <c r="G32446" s="1" t="s">
        <v>129887</v>
      </c>
      <c r="H32446" s="3" t="s">
        <v>129888</v>
      </c>
    </row>
    <row r="32447" spans="1:8" x14ac:dyDescent="0.25">
      <c r="A32447" s="5">
        <v>43390.770833333328</v>
      </c>
      <c r="B32447" s="5">
        <v>43390.854166666672</v>
      </c>
      <c r="C32447" s="1" t="s">
        <v>128350</v>
      </c>
      <c r="D32447" s="1" t="s">
        <v>128351</v>
      </c>
      <c r="E32447" s="1" t="s">
        <v>129889</v>
      </c>
      <c r="F32447" s="1" t="s">
        <v>129658</v>
      </c>
      <c r="G32447" s="1" t="s">
        <v>129890</v>
      </c>
      <c r="H32447" s="3" t="s">
        <v>129891</v>
      </c>
    </row>
    <row r="32448" spans="1:8" x14ac:dyDescent="0.25">
      <c r="A32448" s="5">
        <v>43389.75</v>
      </c>
      <c r="B32448" s="5">
        <v>43389.916666666672</v>
      </c>
      <c r="C32448" s="1" t="s">
        <v>129892</v>
      </c>
      <c r="D32448" s="1" t="s">
        <v>128500</v>
      </c>
      <c r="E32448" s="1" t="s">
        <v>129893</v>
      </c>
      <c r="F32448" s="1" t="s">
        <v>129658</v>
      </c>
      <c r="G32448" s="1" t="s">
        <v>129894</v>
      </c>
      <c r="H32448" s="3" t="s">
        <v>129895</v>
      </c>
    </row>
    <row r="32449" spans="1:8" x14ac:dyDescent="0.25">
      <c r="A32449" s="5">
        <v>43417.75</v>
      </c>
      <c r="B32449" s="5">
        <v>43417.916666666672</v>
      </c>
      <c r="C32449" s="1" t="s">
        <v>129896</v>
      </c>
      <c r="D32449" s="1" t="s">
        <v>128500</v>
      </c>
      <c r="E32449" s="1" t="s">
        <v>129897</v>
      </c>
      <c r="F32449" s="1" t="s">
        <v>129658</v>
      </c>
      <c r="G32449" s="1" t="s">
        <v>129898</v>
      </c>
      <c r="H32449" s="3" t="s">
        <v>129899</v>
      </c>
    </row>
    <row r="32450" spans="1:8" x14ac:dyDescent="0.25">
      <c r="A32450" s="5">
        <v>43445.75</v>
      </c>
      <c r="B32450" s="5">
        <v>43445.916666666672</v>
      </c>
      <c r="C32450" s="1" t="s">
        <v>129900</v>
      </c>
      <c r="D32450" s="1" t="s">
        <v>128500</v>
      </c>
      <c r="E32450" s="1" t="s">
        <v>129901</v>
      </c>
      <c r="F32450" s="1" t="s">
        <v>129658</v>
      </c>
      <c r="G32450" s="1" t="s">
        <v>129902</v>
      </c>
      <c r="H32450" s="3" t="s">
        <v>129903</v>
      </c>
    </row>
    <row r="32451" spans="1:8" x14ac:dyDescent="0.25">
      <c r="A32451" s="5">
        <v>43398.75</v>
      </c>
      <c r="B32451" s="5">
        <v>43398.916666666672</v>
      </c>
      <c r="C32451" s="1" t="s">
        <v>129904</v>
      </c>
      <c r="D32451" s="1" t="s">
        <v>127784</v>
      </c>
      <c r="E32451" s="1" t="s">
        <v>129905</v>
      </c>
      <c r="F32451" s="1" t="s">
        <v>129658</v>
      </c>
      <c r="G32451" s="1" t="s">
        <v>129906</v>
      </c>
      <c r="H32451" s="3" t="s">
        <v>129907</v>
      </c>
    </row>
    <row r="32452" spans="1:8" x14ac:dyDescent="0.25">
      <c r="A32452" s="2">
        <v>43412.75</v>
      </c>
      <c r="B32452" s="2">
        <v>43412.833333333328</v>
      </c>
      <c r="C32452" s="1" t="s">
        <v>129908</v>
      </c>
      <c r="D32452" s="1" t="s">
        <v>127868</v>
      </c>
      <c r="E32452" s="1" t="s">
        <v>129909</v>
      </c>
      <c r="F32452" s="1" t="s">
        <v>129658</v>
      </c>
      <c r="G32452" s="1" t="s">
        <v>129910</v>
      </c>
      <c r="H32452" s="3" t="s">
        <v>129911</v>
      </c>
    </row>
    <row r="32453" spans="1:8" x14ac:dyDescent="0.25">
      <c r="A32453" s="5">
        <v>43391.75</v>
      </c>
      <c r="B32453" s="5">
        <v>43391.854166666672</v>
      </c>
      <c r="C32453" s="1" t="s">
        <v>129912</v>
      </c>
      <c r="D32453" s="1" t="s">
        <v>127812</v>
      </c>
      <c r="E32453" s="1" t="s">
        <v>129913</v>
      </c>
      <c r="F32453" s="1" t="s">
        <v>129658</v>
      </c>
      <c r="G32453" s="1" t="s">
        <v>129914</v>
      </c>
      <c r="H32453" s="3" t="s">
        <v>129915</v>
      </c>
    </row>
    <row r="32454" spans="1:8" x14ac:dyDescent="0.25">
      <c r="A32454" s="5">
        <v>43455.583333333328</v>
      </c>
      <c r="B32454" s="5">
        <v>43455.833333333328</v>
      </c>
      <c r="C32454" s="1" t="s">
        <v>129916</v>
      </c>
      <c r="D32454" s="1" t="s">
        <v>129917</v>
      </c>
      <c r="E32454" s="1" t="s">
        <v>129918</v>
      </c>
      <c r="F32454" s="1" t="s">
        <v>129658</v>
      </c>
      <c r="G32454" s="1" t="s">
        <v>129919</v>
      </c>
      <c r="H32454" s="3" t="s">
        <v>129920</v>
      </c>
    </row>
    <row r="32455" spans="1:8" x14ac:dyDescent="0.25">
      <c r="A32455" s="2">
        <v>43623.375</v>
      </c>
      <c r="B32455" s="2">
        <v>43623.520833333328</v>
      </c>
      <c r="C32455" s="1" t="s">
        <v>129191</v>
      </c>
      <c r="D32455" s="1" t="s">
        <v>129643</v>
      </c>
      <c r="E32455" s="1" t="s">
        <v>129644</v>
      </c>
      <c r="F32455" s="1" t="s">
        <v>129203</v>
      </c>
      <c r="G32455" s="1" t="s">
        <v>129921</v>
      </c>
      <c r="H32455" s="3" t="s">
        <v>129922</v>
      </c>
    </row>
    <row r="32456" spans="1:8" x14ac:dyDescent="0.25">
      <c r="A32456" s="2">
        <v>43622.770833333328</v>
      </c>
      <c r="B32456" s="2">
        <v>43622.916666666672</v>
      </c>
      <c r="C32456" s="1" t="s">
        <v>129646</v>
      </c>
      <c r="D32456" s="1" t="s">
        <v>129320</v>
      </c>
      <c r="E32456" s="1" t="s">
        <v>129647</v>
      </c>
      <c r="F32456" s="1" t="s">
        <v>129203</v>
      </c>
      <c r="G32456" s="1" t="s">
        <v>129921</v>
      </c>
      <c r="H32456" s="3" t="s">
        <v>129923</v>
      </c>
    </row>
    <row r="32457" spans="1:8" x14ac:dyDescent="0.25">
      <c r="A32457" s="2">
        <v>43622.791666666672</v>
      </c>
      <c r="B32457" s="2">
        <v>43622.833333333328</v>
      </c>
      <c r="C32457" s="1" t="s">
        <v>129649</v>
      </c>
      <c r="D32457" s="1" t="s">
        <v>129482</v>
      </c>
      <c r="E32457" s="1" t="s">
        <v>129924</v>
      </c>
      <c r="F32457" s="1" t="s">
        <v>129203</v>
      </c>
      <c r="G32457" s="1" t="s">
        <v>129921</v>
      </c>
      <c r="H32457" s="3" t="s">
        <v>129925</v>
      </c>
    </row>
    <row r="32458" spans="1:8" x14ac:dyDescent="0.25">
      <c r="A32458" s="2">
        <v>43636.770833333328</v>
      </c>
      <c r="B32458" s="2">
        <v>43636.854166666672</v>
      </c>
      <c r="C32458" s="1" t="s">
        <v>129629</v>
      </c>
      <c r="D32458" s="1" t="s">
        <v>129926</v>
      </c>
      <c r="E32458" s="1" t="s">
        <v>129927</v>
      </c>
      <c r="F32458" s="1" t="s">
        <v>129203</v>
      </c>
      <c r="G32458" s="1" t="s">
        <v>129921</v>
      </c>
      <c r="H32458" s="3" t="s">
        <v>129928</v>
      </c>
    </row>
    <row r="32459" spans="1:8" x14ac:dyDescent="0.25">
      <c r="A32459" s="2">
        <v>43643.791666666672</v>
      </c>
      <c r="B32459" s="2">
        <v>43643.916666666672</v>
      </c>
      <c r="C32459" s="1" t="s">
        <v>129929</v>
      </c>
      <c r="D32459" s="1" t="s">
        <v>129930</v>
      </c>
      <c r="E32459" s="1" t="s">
        <v>129931</v>
      </c>
      <c r="F32459" s="1" t="s">
        <v>129203</v>
      </c>
      <c r="G32459" s="1" t="s">
        <v>129921</v>
      </c>
      <c r="H32459" s="3" t="s">
        <v>129932</v>
      </c>
    </row>
    <row r="32460" spans="1:8" x14ac:dyDescent="0.25">
      <c r="A32460" s="2">
        <v>43641.791666666672</v>
      </c>
      <c r="B32460" s="2">
        <v>43641.895833333328</v>
      </c>
      <c r="C32460" s="1" t="s">
        <v>129933</v>
      </c>
      <c r="D32460" s="1" t="s">
        <v>129934</v>
      </c>
      <c r="E32460" s="1" t="s">
        <v>129935</v>
      </c>
      <c r="F32460" s="1" t="s">
        <v>129203</v>
      </c>
      <c r="G32460" s="1" t="s">
        <v>129936</v>
      </c>
      <c r="H32460" s="3" t="s">
        <v>129937</v>
      </c>
    </row>
    <row r="32461" spans="1:8" x14ac:dyDescent="0.25">
      <c r="A32461" s="2">
        <v>43645.583333333328</v>
      </c>
      <c r="B32461" s="2">
        <v>43645.979166666672</v>
      </c>
      <c r="C32461" s="1" t="s">
        <v>129199</v>
      </c>
      <c r="D32461" s="1" t="s">
        <v>129375</v>
      </c>
      <c r="E32461" s="1" t="s">
        <v>129938</v>
      </c>
      <c r="F32461" s="1" t="s">
        <v>129203</v>
      </c>
      <c r="G32461" s="1" t="s">
        <v>129936</v>
      </c>
      <c r="H32461" s="3" t="s">
        <v>129939</v>
      </c>
    </row>
    <row r="32462" spans="1:8" x14ac:dyDescent="0.25">
      <c r="A32462" s="2">
        <v>43647.770833333328</v>
      </c>
      <c r="B32462" s="2">
        <v>43647.854166666672</v>
      </c>
      <c r="C32462" s="1" t="s">
        <v>129940</v>
      </c>
      <c r="D32462" s="1" t="s">
        <v>129278</v>
      </c>
      <c r="E32462" s="1" t="s">
        <v>129941</v>
      </c>
      <c r="F32462" s="1" t="s">
        <v>129203</v>
      </c>
      <c r="G32462" s="1" t="s">
        <v>129936</v>
      </c>
      <c r="H32462" s="3" t="s">
        <v>129942</v>
      </c>
    </row>
    <row r="32463" spans="1:8" x14ac:dyDescent="0.25">
      <c r="A32463" s="2">
        <v>43642.770833333328</v>
      </c>
      <c r="B32463" s="2">
        <v>43642.895833333328</v>
      </c>
      <c r="C32463" s="1" t="s">
        <v>129943</v>
      </c>
      <c r="D32463" s="1" t="s">
        <v>129944</v>
      </c>
      <c r="E32463" s="1" t="s">
        <v>129945</v>
      </c>
      <c r="F32463" s="1" t="s">
        <v>129203</v>
      </c>
      <c r="G32463" s="1" t="s">
        <v>129936</v>
      </c>
      <c r="H32463" s="3" t="s">
        <v>129946</v>
      </c>
    </row>
    <row r="32464" spans="1:8" x14ac:dyDescent="0.25">
      <c r="A32464" s="2">
        <v>43721.791666666672</v>
      </c>
      <c r="B32464" s="2">
        <v>43721.916666666672</v>
      </c>
      <c r="C32464" s="1" t="s">
        <v>129947</v>
      </c>
      <c r="D32464" s="1" t="s">
        <v>129300</v>
      </c>
      <c r="E32464" s="1" t="s">
        <v>129948</v>
      </c>
      <c r="F32464" s="1" t="s">
        <v>129203</v>
      </c>
      <c r="G32464" s="1" t="s">
        <v>129949</v>
      </c>
      <c r="H32464" s="3" t="s">
        <v>129950</v>
      </c>
    </row>
    <row r="32465" spans="1:8" x14ac:dyDescent="0.25">
      <c r="A32465" s="2">
        <v>43649.375</v>
      </c>
      <c r="B32465" s="2">
        <v>43649.708333333328</v>
      </c>
      <c r="C32465" s="1" t="s">
        <v>129951</v>
      </c>
      <c r="D32465" s="1" t="s">
        <v>129952</v>
      </c>
      <c r="E32465" s="1" t="s">
        <v>129953</v>
      </c>
      <c r="F32465" s="1" t="s">
        <v>129203</v>
      </c>
      <c r="G32465" s="1" t="s">
        <v>129949</v>
      </c>
      <c r="H32465" s="3" t="s">
        <v>129954</v>
      </c>
    </row>
    <row r="32466" spans="1:8" x14ac:dyDescent="0.25">
      <c r="A32466" s="2">
        <v>43663.333333333328</v>
      </c>
      <c r="B32466" s="2">
        <v>43664.75</v>
      </c>
      <c r="C32466" s="1" t="s">
        <v>129955</v>
      </c>
      <c r="D32466" s="1" t="s">
        <v>129375</v>
      </c>
      <c r="E32466" s="1" t="s">
        <v>129956</v>
      </c>
      <c r="F32466" s="1" t="s">
        <v>129203</v>
      </c>
      <c r="G32466" s="1" t="s">
        <v>129949</v>
      </c>
      <c r="H32466" s="3" t="s">
        <v>129957</v>
      </c>
    </row>
    <row r="32467" spans="1:8" x14ac:dyDescent="0.25">
      <c r="A32467" s="2">
        <v>43649.416666666672</v>
      </c>
      <c r="B32467" s="2">
        <v>43649.5</v>
      </c>
      <c r="C32467" s="1" t="s">
        <v>129958</v>
      </c>
      <c r="D32467" s="1" t="s">
        <v>129959</v>
      </c>
      <c r="E32467" s="1" t="s">
        <v>129960</v>
      </c>
      <c r="F32467" s="1" t="s">
        <v>129203</v>
      </c>
      <c r="G32467" s="1" t="s">
        <v>129949</v>
      </c>
      <c r="H32467" s="3" t="s">
        <v>129961</v>
      </c>
    </row>
    <row r="32468" spans="1:8" x14ac:dyDescent="0.25">
      <c r="A32468" s="2">
        <v>43662.78125</v>
      </c>
      <c r="B32468" s="2">
        <v>43662.833333333328</v>
      </c>
      <c r="C32468" s="1" t="s">
        <v>129962</v>
      </c>
      <c r="D32468" s="1" t="s">
        <v>129963</v>
      </c>
      <c r="E32468" s="1" t="s">
        <v>129964</v>
      </c>
      <c r="F32468" s="1" t="s">
        <v>129203</v>
      </c>
      <c r="G32468" s="1" t="s">
        <v>129949</v>
      </c>
      <c r="H32468" s="3" t="s">
        <v>129965</v>
      </c>
    </row>
    <row r="32469" spans="1:8" x14ac:dyDescent="0.25">
      <c r="A32469" s="2">
        <v>43670.385416666672</v>
      </c>
      <c r="B32469" s="2">
        <v>43670.46875</v>
      </c>
      <c r="C32469" s="1" t="s">
        <v>129966</v>
      </c>
      <c r="D32469" s="1" t="s">
        <v>129967</v>
      </c>
      <c r="E32469" s="1" t="s">
        <v>129968</v>
      </c>
      <c r="F32469" s="1" t="s">
        <v>129203</v>
      </c>
      <c r="G32469" s="1" t="s">
        <v>129969</v>
      </c>
      <c r="H32469" s="3" t="s">
        <v>129970</v>
      </c>
    </row>
    <row r="32470" spans="1:8" x14ac:dyDescent="0.25">
      <c r="A32470" s="2">
        <v>43684.333333333328</v>
      </c>
      <c r="B32470" s="2">
        <v>43685.75</v>
      </c>
      <c r="C32470" s="1" t="s">
        <v>129971</v>
      </c>
      <c r="D32470" s="1" t="s">
        <v>129375</v>
      </c>
      <c r="E32470" s="1" t="s">
        <v>129972</v>
      </c>
      <c r="F32470" s="1" t="s">
        <v>129203</v>
      </c>
      <c r="G32470" s="1" t="s">
        <v>129973</v>
      </c>
      <c r="H32470" s="3" t="s">
        <v>129974</v>
      </c>
    </row>
    <row r="32471" spans="1:8" x14ac:dyDescent="0.25">
      <c r="A32471" s="2">
        <v>43685.5</v>
      </c>
      <c r="B32471" s="2">
        <v>43685.572916666672</v>
      </c>
      <c r="C32471" s="1" t="s">
        <v>129187</v>
      </c>
      <c r="D32471" s="1" t="s">
        <v>129975</v>
      </c>
      <c r="E32471" s="1" t="s">
        <v>129976</v>
      </c>
      <c r="F32471" s="1" t="s">
        <v>129203</v>
      </c>
      <c r="G32471" s="1" t="s">
        <v>129973</v>
      </c>
      <c r="H32471" s="3" t="s">
        <v>129977</v>
      </c>
    </row>
    <row r="32472" spans="1:8" x14ac:dyDescent="0.25">
      <c r="A32472" s="2">
        <v>43728.583333333328</v>
      </c>
      <c r="B32472" s="2">
        <v>43728.708333333328</v>
      </c>
      <c r="C32472" s="1" t="s">
        <v>129978</v>
      </c>
      <c r="D32472" s="1" t="s">
        <v>129959</v>
      </c>
      <c r="E32472" s="1" t="s">
        <v>129979</v>
      </c>
      <c r="F32472" s="1" t="s">
        <v>129203</v>
      </c>
      <c r="G32472" s="1" t="s">
        <v>129980</v>
      </c>
      <c r="H32472" s="3" t="s">
        <v>129981</v>
      </c>
    </row>
    <row r="32473" spans="1:8" x14ac:dyDescent="0.25">
      <c r="A32473" s="2">
        <v>43743.416666666672</v>
      </c>
      <c r="B32473" s="2">
        <v>43743.5</v>
      </c>
      <c r="C32473" s="1" t="s">
        <v>129982</v>
      </c>
      <c r="D32473" s="1" t="s">
        <v>129983</v>
      </c>
      <c r="E32473" s="1" t="s">
        <v>129984</v>
      </c>
      <c r="F32473" s="1" t="s">
        <v>129203</v>
      </c>
      <c r="G32473" s="1" t="s">
        <v>129980</v>
      </c>
      <c r="H32473" s="3" t="s">
        <v>129985</v>
      </c>
    </row>
    <row r="32474" spans="1:8" x14ac:dyDescent="0.25">
      <c r="A32474" s="2">
        <v>43738.375</v>
      </c>
      <c r="B32474" s="2">
        <v>43738.708333333328</v>
      </c>
      <c r="C32474" s="1" t="s">
        <v>129986</v>
      </c>
      <c r="D32474" s="1" t="s">
        <v>129300</v>
      </c>
      <c r="E32474" s="1" t="s">
        <v>129987</v>
      </c>
      <c r="F32474" s="1" t="s">
        <v>129203</v>
      </c>
      <c r="G32474" s="1" t="s">
        <v>129980</v>
      </c>
      <c r="H32474" s="3" t="s">
        <v>129988</v>
      </c>
    </row>
    <row r="32475" spans="1:8" x14ac:dyDescent="0.25">
      <c r="A32475" s="2">
        <v>43738.791666666672</v>
      </c>
      <c r="B32475" s="2">
        <v>43738.958333333328</v>
      </c>
      <c r="C32475" s="1" t="s">
        <v>129989</v>
      </c>
      <c r="D32475" s="1" t="s">
        <v>129990</v>
      </c>
      <c r="E32475" s="1" t="s">
        <v>129991</v>
      </c>
      <c r="F32475" s="1" t="s">
        <v>129203</v>
      </c>
      <c r="G32475" s="1" t="s">
        <v>129980</v>
      </c>
      <c r="H32475" s="3" t="s">
        <v>129992</v>
      </c>
    </row>
    <row r="32476" spans="1:8" x14ac:dyDescent="0.25">
      <c r="A32476" s="2">
        <v>43738.354166666672</v>
      </c>
      <c r="B32476" s="2">
        <v>43738.520833333328</v>
      </c>
      <c r="C32476" s="1" t="s">
        <v>129993</v>
      </c>
      <c r="D32476" s="1" t="s">
        <v>129994</v>
      </c>
      <c r="E32476" s="1" t="s">
        <v>129995</v>
      </c>
      <c r="F32476" s="1" t="s">
        <v>129203</v>
      </c>
      <c r="G32476" s="1" t="s">
        <v>129980</v>
      </c>
      <c r="H32476" s="3" t="s">
        <v>129996</v>
      </c>
    </row>
    <row r="32477" spans="1:8" x14ac:dyDescent="0.25">
      <c r="A32477" s="2">
        <v>43734.833333333328</v>
      </c>
      <c r="B32477" s="2">
        <v>43734.916666666672</v>
      </c>
      <c r="C32477" s="1" t="s">
        <v>129997</v>
      </c>
      <c r="D32477" s="1" t="s">
        <v>129998</v>
      </c>
      <c r="E32477" s="1" t="s">
        <v>129999</v>
      </c>
      <c r="F32477" s="1" t="s">
        <v>129203</v>
      </c>
      <c r="G32477" s="1" t="s">
        <v>129980</v>
      </c>
      <c r="H32477" s="3" t="s">
        <v>130000</v>
      </c>
    </row>
    <row r="32478" spans="1:8" x14ac:dyDescent="0.25">
      <c r="A32478" s="2">
        <v>43742.583333333328</v>
      </c>
      <c r="B32478" s="2">
        <v>43742.708333333328</v>
      </c>
      <c r="C32478" s="1" t="s">
        <v>130001</v>
      </c>
      <c r="D32478" s="1" t="s">
        <v>130002</v>
      </c>
      <c r="E32478" s="1" t="s">
        <v>130003</v>
      </c>
      <c r="F32478" s="1" t="s">
        <v>129203</v>
      </c>
      <c r="G32478" s="1" t="s">
        <v>129980</v>
      </c>
      <c r="H32478" s="3" t="s">
        <v>130004</v>
      </c>
    </row>
    <row r="32479" spans="1:8" x14ac:dyDescent="0.25">
      <c r="A32479" s="2">
        <v>43739.760416666672</v>
      </c>
      <c r="B32479" s="2">
        <v>43739.875</v>
      </c>
      <c r="C32479" s="1" t="s">
        <v>130005</v>
      </c>
      <c r="D32479" s="1" t="s">
        <v>130006</v>
      </c>
      <c r="E32479" s="1" t="s">
        <v>130007</v>
      </c>
      <c r="F32479" s="1" t="s">
        <v>129203</v>
      </c>
      <c r="G32479" s="1" t="s">
        <v>129980</v>
      </c>
      <c r="H32479" s="3" t="s">
        <v>130008</v>
      </c>
    </row>
    <row r="32480" spans="1:8" x14ac:dyDescent="0.25">
      <c r="A32480" s="2">
        <v>43740.833333333328</v>
      </c>
      <c r="B32480" s="2">
        <v>43740.916666666672</v>
      </c>
      <c r="C32480" s="1" t="s">
        <v>129997</v>
      </c>
      <c r="D32480" s="1" t="s">
        <v>129998</v>
      </c>
      <c r="E32480" s="1" t="s">
        <v>130009</v>
      </c>
      <c r="F32480" s="1" t="s">
        <v>129203</v>
      </c>
      <c r="G32480" s="1" t="s">
        <v>129980</v>
      </c>
      <c r="H32480" s="3" t="s">
        <v>130010</v>
      </c>
    </row>
    <row r="32481" spans="1:8" x14ac:dyDescent="0.25">
      <c r="A32481" s="2">
        <v>43738.354166666672</v>
      </c>
      <c r="B32481" s="2">
        <v>43738.75</v>
      </c>
      <c r="C32481" s="1" t="s">
        <v>130011</v>
      </c>
      <c r="D32481" s="1" t="s">
        <v>130012</v>
      </c>
      <c r="E32481" s="1" t="s">
        <v>130013</v>
      </c>
      <c r="F32481" s="1" t="s">
        <v>129203</v>
      </c>
      <c r="G32481" s="1" t="s">
        <v>129980</v>
      </c>
      <c r="H32481" s="3" t="s">
        <v>130014</v>
      </c>
    </row>
    <row r="32482" spans="1:8" x14ac:dyDescent="0.25">
      <c r="A32482" s="5">
        <v>43762.395833333328</v>
      </c>
      <c r="B32482" s="5">
        <v>43762.708333333328</v>
      </c>
      <c r="C32482" s="1" t="s">
        <v>130015</v>
      </c>
      <c r="D32482" s="1" t="s">
        <v>130016</v>
      </c>
      <c r="E32482" s="1" t="s">
        <v>130017</v>
      </c>
      <c r="F32482" s="1" t="s">
        <v>129203</v>
      </c>
      <c r="G32482" s="1" t="s">
        <v>130018</v>
      </c>
      <c r="H32482" s="3" t="s">
        <v>130019</v>
      </c>
    </row>
    <row r="32483" spans="1:8" x14ac:dyDescent="0.25">
      <c r="A32483" s="5">
        <v>43760.354166666672</v>
      </c>
      <c r="B32483" s="5">
        <v>43760.770833333328</v>
      </c>
      <c r="C32483" s="1" t="s">
        <v>130020</v>
      </c>
      <c r="D32483" s="1" t="s">
        <v>129375</v>
      </c>
      <c r="E32483" s="1" t="s">
        <v>130021</v>
      </c>
      <c r="F32483" s="1" t="s">
        <v>129203</v>
      </c>
      <c r="G32483" s="1" t="s">
        <v>130018</v>
      </c>
      <c r="H32483" s="3" t="s">
        <v>130022</v>
      </c>
    </row>
    <row r="32484" spans="1:8" x14ac:dyDescent="0.25">
      <c r="A32484" s="5">
        <v>43796.75</v>
      </c>
      <c r="B32484" s="5">
        <v>43796.833333333328</v>
      </c>
      <c r="C32484" s="1" t="s">
        <v>130023</v>
      </c>
      <c r="D32484" s="1" t="s">
        <v>129367</v>
      </c>
      <c r="E32484" s="1" t="s">
        <v>130024</v>
      </c>
      <c r="F32484" s="1" t="s">
        <v>129203</v>
      </c>
      <c r="G32484" s="1" t="s">
        <v>130018</v>
      </c>
      <c r="H32484" s="3" t="s">
        <v>130025</v>
      </c>
    </row>
    <row r="32485" spans="1:8" x14ac:dyDescent="0.25">
      <c r="A32485" s="5">
        <v>43755.708333333328</v>
      </c>
      <c r="B32485" s="5">
        <v>43755.875</v>
      </c>
      <c r="C32485" s="1" t="s">
        <v>130026</v>
      </c>
      <c r="D32485" s="1" t="s">
        <v>129934</v>
      </c>
      <c r="E32485" s="1" t="s">
        <v>130027</v>
      </c>
      <c r="F32485" s="1" t="s">
        <v>129203</v>
      </c>
      <c r="G32485" s="1" t="s">
        <v>130018</v>
      </c>
      <c r="H32485" s="3" t="s">
        <v>130028</v>
      </c>
    </row>
    <row r="32486" spans="1:8" x14ac:dyDescent="0.25">
      <c r="A32486" s="5">
        <v>43748.75</v>
      </c>
      <c r="B32486" s="5">
        <v>43748.875</v>
      </c>
      <c r="C32486" s="1" t="s">
        <v>130029</v>
      </c>
      <c r="D32486" s="1" t="s">
        <v>130030</v>
      </c>
      <c r="E32486" s="1" t="s">
        <v>130031</v>
      </c>
      <c r="F32486" s="1" t="s">
        <v>129203</v>
      </c>
      <c r="G32486" s="1" t="s">
        <v>130018</v>
      </c>
      <c r="H32486" s="3" t="s">
        <v>130032</v>
      </c>
    </row>
    <row r="32487" spans="1:8" x14ac:dyDescent="0.25">
      <c r="A32487" s="5">
        <v>43781.354166666672</v>
      </c>
      <c r="B32487" s="5">
        <v>43783.708333333328</v>
      </c>
      <c r="C32487" s="1" t="s">
        <v>88482</v>
      </c>
      <c r="D32487" s="1" t="s">
        <v>129300</v>
      </c>
      <c r="E32487" s="1" t="s">
        <v>130033</v>
      </c>
      <c r="F32487" s="1" t="s">
        <v>129203</v>
      </c>
      <c r="G32487" s="1" t="s">
        <v>130018</v>
      </c>
      <c r="H32487" s="3" t="s">
        <v>130034</v>
      </c>
    </row>
    <row r="32488" spans="1:8" x14ac:dyDescent="0.25">
      <c r="A32488" s="2">
        <v>43746.75</v>
      </c>
      <c r="B32488" s="2">
        <v>43746.833333333328</v>
      </c>
      <c r="C32488" s="1" t="s">
        <v>130035</v>
      </c>
      <c r="D32488" s="1" t="s">
        <v>130012</v>
      </c>
      <c r="E32488" s="1" t="s">
        <v>130036</v>
      </c>
      <c r="F32488" s="1" t="s">
        <v>129203</v>
      </c>
      <c r="G32488" s="1" t="s">
        <v>130018</v>
      </c>
      <c r="H32488" s="3" t="s">
        <v>130037</v>
      </c>
    </row>
    <row r="32489" spans="1:8" x14ac:dyDescent="0.25">
      <c r="A32489" s="5">
        <v>43767.354166666672</v>
      </c>
      <c r="B32489" s="5">
        <v>43767.75</v>
      </c>
      <c r="C32489" s="1" t="s">
        <v>130011</v>
      </c>
      <c r="D32489" s="1" t="s">
        <v>130012</v>
      </c>
      <c r="E32489" s="1" t="s">
        <v>130038</v>
      </c>
      <c r="F32489" s="1" t="s">
        <v>129203</v>
      </c>
      <c r="G32489" s="1" t="s">
        <v>130018</v>
      </c>
      <c r="H32489" s="3" t="s">
        <v>130039</v>
      </c>
    </row>
    <row r="32490" spans="1:8" x14ac:dyDescent="0.25">
      <c r="A32490" s="5">
        <v>43750.416666666672</v>
      </c>
      <c r="B32490" s="5">
        <v>43750.5</v>
      </c>
      <c r="C32490" s="1" t="s">
        <v>129982</v>
      </c>
      <c r="D32490" s="1" t="s">
        <v>129983</v>
      </c>
      <c r="E32490" s="1" t="s">
        <v>130040</v>
      </c>
      <c r="F32490" s="1" t="s">
        <v>129203</v>
      </c>
      <c r="G32490" s="1" t="s">
        <v>130018</v>
      </c>
      <c r="H32490" s="3" t="s">
        <v>130041</v>
      </c>
    </row>
    <row r="32491" spans="1:8" x14ac:dyDescent="0.25">
      <c r="A32491" s="5">
        <v>43748.729166666672</v>
      </c>
      <c r="B32491" s="5">
        <v>43748.8125</v>
      </c>
      <c r="C32491" s="1" t="s">
        <v>130042</v>
      </c>
      <c r="D32491" s="1" t="s">
        <v>130043</v>
      </c>
      <c r="E32491" s="1" t="s">
        <v>130044</v>
      </c>
      <c r="F32491" s="1" t="s">
        <v>129203</v>
      </c>
      <c r="G32491" s="1" t="s">
        <v>130018</v>
      </c>
      <c r="H32491" s="3" t="s">
        <v>130045</v>
      </c>
    </row>
    <row r="32492" spans="1:8" x14ac:dyDescent="0.25">
      <c r="A32492" s="2">
        <v>43745.75</v>
      </c>
      <c r="B32492" s="2">
        <v>43745.833333333328</v>
      </c>
      <c r="C32492" s="1" t="s">
        <v>130046</v>
      </c>
      <c r="D32492" s="1" t="s">
        <v>130012</v>
      </c>
      <c r="E32492" s="1" t="s">
        <v>130047</v>
      </c>
      <c r="F32492" s="1" t="s">
        <v>129203</v>
      </c>
      <c r="G32492" s="1" t="s">
        <v>130018</v>
      </c>
      <c r="H32492" s="3" t="s">
        <v>130048</v>
      </c>
    </row>
    <row r="32493" spans="1:8" x14ac:dyDescent="0.25">
      <c r="A32493" s="2">
        <v>43745.770833333328</v>
      </c>
      <c r="B32493" s="2">
        <v>43745.895833333328</v>
      </c>
      <c r="C32493" s="1" t="s">
        <v>130049</v>
      </c>
      <c r="D32493" s="1" t="s">
        <v>86711</v>
      </c>
      <c r="E32493" s="1" t="s">
        <v>130050</v>
      </c>
      <c r="F32493" s="1" t="s">
        <v>129203</v>
      </c>
      <c r="G32493" s="1" t="s">
        <v>130018</v>
      </c>
      <c r="H32493" s="3" t="s">
        <v>130051</v>
      </c>
    </row>
    <row r="32494" spans="1:8" x14ac:dyDescent="0.25">
      <c r="A32494" s="2">
        <v>43745.75</v>
      </c>
      <c r="B32494" s="2">
        <v>43745.833333333328</v>
      </c>
      <c r="C32494" s="1" t="s">
        <v>130046</v>
      </c>
      <c r="D32494" s="1" t="s">
        <v>130012</v>
      </c>
      <c r="E32494" s="1" t="s">
        <v>130052</v>
      </c>
      <c r="F32494" s="1" t="s">
        <v>129203</v>
      </c>
      <c r="G32494" s="1" t="s">
        <v>130018</v>
      </c>
      <c r="H32494" s="3" t="s">
        <v>130053</v>
      </c>
    </row>
    <row r="32495" spans="1:8" x14ac:dyDescent="0.25">
      <c r="A32495" s="5">
        <v>43762.770833333328</v>
      </c>
      <c r="B32495" s="5">
        <v>43762.895833333328</v>
      </c>
      <c r="C32495" s="1" t="s">
        <v>130054</v>
      </c>
      <c r="D32495" s="1" t="s">
        <v>130055</v>
      </c>
      <c r="E32495" s="1" t="s">
        <v>130056</v>
      </c>
      <c r="F32495" s="1" t="s">
        <v>129203</v>
      </c>
      <c r="G32495" s="1" t="s">
        <v>130018</v>
      </c>
      <c r="H32495" s="3" t="s">
        <v>130057</v>
      </c>
    </row>
    <row r="32496" spans="1:8" x14ac:dyDescent="0.25">
      <c r="A32496" s="5">
        <v>43756.354166666672</v>
      </c>
      <c r="B32496" s="5">
        <v>43756.708333333328</v>
      </c>
      <c r="C32496" s="1" t="s">
        <v>130058</v>
      </c>
      <c r="D32496" s="1" t="s">
        <v>130059</v>
      </c>
      <c r="E32496" s="1" t="s">
        <v>130060</v>
      </c>
      <c r="F32496" s="1" t="s">
        <v>129203</v>
      </c>
      <c r="G32496" s="1" t="s">
        <v>130018</v>
      </c>
      <c r="H32496" s="3" t="s">
        <v>130061</v>
      </c>
    </row>
    <row r="32497" spans="1:8" x14ac:dyDescent="0.25">
      <c r="A32497" s="5">
        <v>43755.583333333328</v>
      </c>
      <c r="B32497" s="5">
        <v>43755.75</v>
      </c>
      <c r="C32497" s="1" t="s">
        <v>130062</v>
      </c>
      <c r="D32497" s="1" t="s">
        <v>130063</v>
      </c>
      <c r="E32497" s="1" t="s">
        <v>130064</v>
      </c>
      <c r="F32497" s="1" t="s">
        <v>129203</v>
      </c>
      <c r="G32497" s="1" t="s">
        <v>130018</v>
      </c>
      <c r="H32497" s="3" t="s">
        <v>130065</v>
      </c>
    </row>
    <row r="32498" spans="1:8" x14ac:dyDescent="0.25">
      <c r="A32498" s="5">
        <v>43754.4375</v>
      </c>
      <c r="B32498" s="5">
        <v>43754.5625</v>
      </c>
      <c r="C32498" s="1" t="s">
        <v>130066</v>
      </c>
      <c r="D32498" s="1" t="s">
        <v>129521</v>
      </c>
      <c r="E32498" s="1" t="s">
        <v>130067</v>
      </c>
      <c r="F32498" s="1" t="s">
        <v>129203</v>
      </c>
      <c r="G32498" s="1" t="s">
        <v>130018</v>
      </c>
      <c r="H32498" s="3" t="s">
        <v>130068</v>
      </c>
    </row>
    <row r="32499" spans="1:8" x14ac:dyDescent="0.25">
      <c r="A32499" s="5">
        <v>43753.375</v>
      </c>
      <c r="B32499" s="5">
        <v>43753.5</v>
      </c>
      <c r="C32499" s="1" t="s">
        <v>130069</v>
      </c>
      <c r="D32499" s="1" t="s">
        <v>129963</v>
      </c>
      <c r="E32499" s="1" t="s">
        <v>130070</v>
      </c>
      <c r="F32499" s="1" t="s">
        <v>129203</v>
      </c>
      <c r="G32499" s="1" t="s">
        <v>130018</v>
      </c>
      <c r="H32499" s="3" t="s">
        <v>130071</v>
      </c>
    </row>
    <row r="32500" spans="1:8" x14ac:dyDescent="0.25">
      <c r="A32500" s="5">
        <v>43768.354166666672</v>
      </c>
      <c r="B32500" s="5">
        <v>43768.75</v>
      </c>
      <c r="C32500" s="1" t="s">
        <v>130072</v>
      </c>
      <c r="D32500" s="1" t="s">
        <v>130012</v>
      </c>
      <c r="E32500" s="1" t="s">
        <v>130073</v>
      </c>
      <c r="F32500" s="1" t="s">
        <v>129203</v>
      </c>
      <c r="G32500" s="1" t="s">
        <v>130018</v>
      </c>
      <c r="H32500" s="3" t="s">
        <v>130074</v>
      </c>
    </row>
    <row r="32501" spans="1:8" x14ac:dyDescent="0.25">
      <c r="A32501" s="5">
        <v>43763.375</v>
      </c>
      <c r="B32501" s="5">
        <v>43763.708333333328</v>
      </c>
      <c r="C32501" s="1" t="s">
        <v>130075</v>
      </c>
      <c r="D32501" s="1" t="s">
        <v>129375</v>
      </c>
      <c r="E32501" s="1" t="s">
        <v>130076</v>
      </c>
      <c r="F32501" s="1" t="s">
        <v>129203</v>
      </c>
      <c r="G32501" s="1" t="s">
        <v>130018</v>
      </c>
      <c r="H32501" s="3" t="s">
        <v>130077</v>
      </c>
    </row>
    <row r="32502" spans="1:8" x14ac:dyDescent="0.25">
      <c r="A32502" s="5">
        <v>43758.375</v>
      </c>
      <c r="B32502" s="5">
        <v>43758.75</v>
      </c>
      <c r="C32502" s="1" t="s">
        <v>130078</v>
      </c>
      <c r="D32502" s="1" t="s">
        <v>130079</v>
      </c>
      <c r="E32502" s="1" t="s">
        <v>130080</v>
      </c>
      <c r="F32502" s="1" t="s">
        <v>129203</v>
      </c>
      <c r="G32502" s="1" t="s">
        <v>130018</v>
      </c>
      <c r="H32502" s="3" t="s">
        <v>130081</v>
      </c>
    </row>
    <row r="32503" spans="1:8" x14ac:dyDescent="0.25">
      <c r="A32503" s="5">
        <v>43755.333333333328</v>
      </c>
      <c r="B32503" s="5">
        <v>43755.729166666672</v>
      </c>
      <c r="C32503" s="1" t="s">
        <v>130082</v>
      </c>
      <c r="D32503" s="1" t="s">
        <v>86711</v>
      </c>
      <c r="E32503" s="1" t="s">
        <v>130083</v>
      </c>
      <c r="F32503" s="1" t="s">
        <v>129203</v>
      </c>
      <c r="G32503" s="1" t="s">
        <v>130018</v>
      </c>
      <c r="H32503" s="3" t="s">
        <v>130084</v>
      </c>
    </row>
    <row r="32504" spans="1:8" x14ac:dyDescent="0.25">
      <c r="A32504" s="5">
        <v>43754.729166666672</v>
      </c>
      <c r="B32504" s="5">
        <v>43754.8125</v>
      </c>
      <c r="C32504" s="1" t="s">
        <v>130085</v>
      </c>
      <c r="D32504" s="1" t="s">
        <v>130086</v>
      </c>
      <c r="E32504" s="1" t="s">
        <v>130087</v>
      </c>
      <c r="F32504" s="1" t="s">
        <v>129203</v>
      </c>
      <c r="G32504" s="1" t="s">
        <v>130018</v>
      </c>
      <c r="H32504" s="3" t="s">
        <v>130088</v>
      </c>
    </row>
    <row r="32505" spans="1:8" x14ac:dyDescent="0.25">
      <c r="A32505" s="5">
        <v>43754.375</v>
      </c>
      <c r="B32505" s="5">
        <v>43754.5</v>
      </c>
      <c r="C32505" s="1" t="s">
        <v>130089</v>
      </c>
      <c r="D32505" s="1" t="s">
        <v>130043</v>
      </c>
      <c r="E32505" s="1" t="s">
        <v>130090</v>
      </c>
      <c r="F32505" s="1" t="s">
        <v>129203</v>
      </c>
      <c r="G32505" s="1" t="s">
        <v>130018</v>
      </c>
      <c r="H32505" s="3" t="s">
        <v>130091</v>
      </c>
    </row>
    <row r="32506" spans="1:8" x14ac:dyDescent="0.25">
      <c r="A32506" s="5">
        <v>43752.791666666672</v>
      </c>
      <c r="B32506" s="5">
        <v>43752.875</v>
      </c>
      <c r="C32506" s="1" t="s">
        <v>130092</v>
      </c>
      <c r="D32506" s="1" t="s">
        <v>129296</v>
      </c>
      <c r="E32506" s="1" t="s">
        <v>130093</v>
      </c>
      <c r="F32506" s="1" t="s">
        <v>129203</v>
      </c>
      <c r="G32506" s="1" t="s">
        <v>130018</v>
      </c>
      <c r="H32506" s="3" t="s">
        <v>130094</v>
      </c>
    </row>
    <row r="32507" spans="1:8" x14ac:dyDescent="0.25">
      <c r="A32507" s="5">
        <v>43752.375</v>
      </c>
      <c r="B32507" s="5">
        <v>43752.708333333328</v>
      </c>
      <c r="C32507" s="1" t="s">
        <v>130095</v>
      </c>
      <c r="D32507" s="1" t="s">
        <v>130096</v>
      </c>
      <c r="E32507" s="1" t="s">
        <v>130097</v>
      </c>
      <c r="F32507" s="1" t="s">
        <v>129203</v>
      </c>
      <c r="G32507" s="1" t="s">
        <v>130018</v>
      </c>
      <c r="H32507" s="3" t="s">
        <v>130098</v>
      </c>
    </row>
    <row r="32508" spans="1:8" x14ac:dyDescent="0.25">
      <c r="A32508" s="5">
        <v>43748.333333333328</v>
      </c>
      <c r="B32508" s="5">
        <v>43748.729166666672</v>
      </c>
      <c r="C32508" s="1" t="s">
        <v>130082</v>
      </c>
      <c r="D32508" s="1" t="s">
        <v>86711</v>
      </c>
      <c r="E32508" s="1" t="s">
        <v>130099</v>
      </c>
      <c r="F32508" s="1" t="s">
        <v>129203</v>
      </c>
      <c r="G32508" s="1" t="s">
        <v>130018</v>
      </c>
      <c r="H32508" s="3" t="s">
        <v>130100</v>
      </c>
    </row>
    <row r="32509" spans="1:8" x14ac:dyDescent="0.25">
      <c r="A32509" s="5">
        <v>43759.791666666672</v>
      </c>
      <c r="B32509" s="5">
        <v>43759.875</v>
      </c>
      <c r="C32509" s="1" t="s">
        <v>130101</v>
      </c>
      <c r="D32509" s="1" t="s">
        <v>130102</v>
      </c>
      <c r="E32509" s="1" t="s">
        <v>130103</v>
      </c>
      <c r="F32509" s="1" t="s">
        <v>129203</v>
      </c>
      <c r="G32509" s="1" t="s">
        <v>130018</v>
      </c>
      <c r="H32509" s="3" t="s">
        <v>130104</v>
      </c>
    </row>
    <row r="32510" spans="1:8" x14ac:dyDescent="0.25">
      <c r="A32510" s="5">
        <v>43755.75</v>
      </c>
      <c r="B32510" s="5">
        <v>43755.833333333328</v>
      </c>
      <c r="C32510" s="1" t="s">
        <v>130105</v>
      </c>
      <c r="D32510" s="1" t="s">
        <v>130106</v>
      </c>
      <c r="E32510" s="1" t="s">
        <v>130107</v>
      </c>
      <c r="F32510" s="1" t="s">
        <v>129203</v>
      </c>
      <c r="G32510" s="1" t="s">
        <v>130018</v>
      </c>
      <c r="H32510" s="3" t="s">
        <v>130108</v>
      </c>
    </row>
    <row r="32511" spans="1:8" x14ac:dyDescent="0.25">
      <c r="A32511" s="5">
        <v>43761.791666666672</v>
      </c>
      <c r="B32511" s="5">
        <v>43761.875</v>
      </c>
      <c r="C32511" s="1" t="s">
        <v>130109</v>
      </c>
      <c r="D32511" s="1" t="s">
        <v>129998</v>
      </c>
      <c r="E32511" s="1" t="s">
        <v>130110</v>
      </c>
      <c r="F32511" s="1" t="s">
        <v>129203</v>
      </c>
      <c r="G32511" s="1" t="s">
        <v>130018</v>
      </c>
      <c r="H32511" s="3" t="s">
        <v>130111</v>
      </c>
    </row>
    <row r="32512" spans="1:8" x14ac:dyDescent="0.25">
      <c r="A32512" s="5">
        <v>43756.375</v>
      </c>
      <c r="B32512" s="5">
        <v>43756.604166666672</v>
      </c>
      <c r="C32512" s="1" t="s">
        <v>130112</v>
      </c>
      <c r="D32512" s="1" t="s">
        <v>129320</v>
      </c>
      <c r="E32512" s="1" t="s">
        <v>130113</v>
      </c>
      <c r="F32512" s="1" t="s">
        <v>129203</v>
      </c>
      <c r="G32512" s="1" t="s">
        <v>130018</v>
      </c>
      <c r="H32512" s="3" t="s">
        <v>130114</v>
      </c>
    </row>
    <row r="32513" spans="1:8" x14ac:dyDescent="0.25">
      <c r="A32513" s="5">
        <v>43755.75</v>
      </c>
      <c r="B32513" s="5">
        <v>43756.041666666672</v>
      </c>
      <c r="C32513" s="1" t="s">
        <v>130115</v>
      </c>
      <c r="D32513" s="1" t="s">
        <v>130116</v>
      </c>
      <c r="E32513" s="1" t="s">
        <v>130117</v>
      </c>
      <c r="F32513" s="1" t="s">
        <v>129203</v>
      </c>
      <c r="G32513" s="1" t="s">
        <v>130018</v>
      </c>
      <c r="H32513" s="3" t="s">
        <v>130118</v>
      </c>
    </row>
    <row r="32514" spans="1:8" x14ac:dyDescent="0.25">
      <c r="A32514" s="5">
        <v>43753.510416666672</v>
      </c>
      <c r="B32514" s="5">
        <v>43753.583333333328</v>
      </c>
      <c r="C32514" s="1" t="s">
        <v>130119</v>
      </c>
      <c r="D32514" s="1" t="s">
        <v>130002</v>
      </c>
      <c r="E32514" s="1" t="s">
        <v>130120</v>
      </c>
      <c r="F32514" s="1" t="s">
        <v>129203</v>
      </c>
      <c r="G32514" s="1" t="s">
        <v>130018</v>
      </c>
      <c r="H32514" s="3" t="s">
        <v>130121</v>
      </c>
    </row>
    <row r="32515" spans="1:8" x14ac:dyDescent="0.25">
      <c r="A32515" s="5">
        <v>43753.5</v>
      </c>
      <c r="B32515" s="5">
        <v>43753.583333333328</v>
      </c>
      <c r="C32515" s="1" t="s">
        <v>130122</v>
      </c>
      <c r="D32515" s="1" t="s">
        <v>130123</v>
      </c>
      <c r="E32515" s="1" t="s">
        <v>130124</v>
      </c>
      <c r="F32515" s="1" t="s">
        <v>129203</v>
      </c>
      <c r="G32515" s="1" t="s">
        <v>130018</v>
      </c>
      <c r="H32515" s="3" t="s">
        <v>130125</v>
      </c>
    </row>
    <row r="32516" spans="1:8" x14ac:dyDescent="0.25">
      <c r="A32516" s="5">
        <v>43761.375</v>
      </c>
      <c r="B32516" s="5">
        <v>43761.75</v>
      </c>
      <c r="C32516" s="1" t="s">
        <v>130126</v>
      </c>
      <c r="D32516" s="1" t="s">
        <v>129564</v>
      </c>
      <c r="E32516" s="1" t="s">
        <v>130127</v>
      </c>
      <c r="F32516" s="1" t="s">
        <v>129203</v>
      </c>
      <c r="G32516" s="1" t="s">
        <v>130018</v>
      </c>
      <c r="H32516" s="3" t="s">
        <v>130128</v>
      </c>
    </row>
    <row r="32517" spans="1:8" x14ac:dyDescent="0.25">
      <c r="A32517" s="5">
        <v>43759.583333333328</v>
      </c>
      <c r="B32517" s="5">
        <v>43759.75</v>
      </c>
      <c r="C32517" s="1" t="s">
        <v>130129</v>
      </c>
      <c r="D32517" s="1" t="s">
        <v>130012</v>
      </c>
      <c r="E32517" s="1" t="s">
        <v>130130</v>
      </c>
      <c r="F32517" s="1" t="s">
        <v>129203</v>
      </c>
      <c r="G32517" s="1" t="s">
        <v>130018</v>
      </c>
      <c r="H32517" s="3" t="s">
        <v>130131</v>
      </c>
    </row>
    <row r="32518" spans="1:8" x14ac:dyDescent="0.25">
      <c r="A32518" s="5">
        <v>43755.5</v>
      </c>
      <c r="B32518" s="5">
        <v>43755.583333333328</v>
      </c>
      <c r="C32518" s="1" t="s">
        <v>130132</v>
      </c>
      <c r="D32518" s="1" t="s">
        <v>130133</v>
      </c>
      <c r="E32518" s="1" t="s">
        <v>130134</v>
      </c>
      <c r="F32518" s="1" t="s">
        <v>129203</v>
      </c>
      <c r="G32518" s="1" t="s">
        <v>130018</v>
      </c>
      <c r="H32518" s="3" t="s">
        <v>130135</v>
      </c>
    </row>
    <row r="32519" spans="1:8" x14ac:dyDescent="0.25">
      <c r="A32519" s="5">
        <v>43754.375</v>
      </c>
      <c r="B32519" s="5">
        <v>43755.958333333328</v>
      </c>
      <c r="C32519" s="1" t="s">
        <v>130136</v>
      </c>
      <c r="D32519" s="1" t="s">
        <v>129375</v>
      </c>
      <c r="E32519" s="1" t="s">
        <v>130137</v>
      </c>
      <c r="F32519" s="1" t="s">
        <v>129203</v>
      </c>
      <c r="G32519" s="1" t="s">
        <v>130018</v>
      </c>
      <c r="H32519" s="3" t="s">
        <v>130138</v>
      </c>
    </row>
    <row r="32520" spans="1:8" x14ac:dyDescent="0.25">
      <c r="A32520" s="5">
        <v>43753.375</v>
      </c>
      <c r="B32520" s="5">
        <v>43753.708333333328</v>
      </c>
      <c r="C32520" s="1" t="s">
        <v>130139</v>
      </c>
      <c r="D32520" s="1" t="s">
        <v>130002</v>
      </c>
      <c r="E32520" s="1" t="s">
        <v>130140</v>
      </c>
      <c r="F32520" s="1" t="s">
        <v>129203</v>
      </c>
      <c r="G32520" s="1" t="s">
        <v>130018</v>
      </c>
      <c r="H32520" s="3" t="s">
        <v>130141</v>
      </c>
    </row>
    <row r="32521" spans="1:8" x14ac:dyDescent="0.25">
      <c r="A32521" s="5">
        <v>43768.833333333328</v>
      </c>
      <c r="B32521" s="5">
        <v>43768.916666666672</v>
      </c>
      <c r="C32521" s="1" t="s">
        <v>129997</v>
      </c>
      <c r="D32521" s="1" t="s">
        <v>129998</v>
      </c>
      <c r="E32521" s="1" t="s">
        <v>129999</v>
      </c>
      <c r="F32521" s="1" t="s">
        <v>129203</v>
      </c>
      <c r="G32521" s="1" t="s">
        <v>130018</v>
      </c>
      <c r="H32521" s="3" t="s">
        <v>130142</v>
      </c>
    </row>
    <row r="32522" spans="1:8" x14ac:dyDescent="0.25">
      <c r="A32522" s="2">
        <v>43665.291666666672</v>
      </c>
      <c r="B32522" s="2">
        <v>43665.791666666672</v>
      </c>
      <c r="C32522" s="1" t="s">
        <v>130143</v>
      </c>
      <c r="D32522" s="1"/>
      <c r="E32522" s="1" t="s">
        <v>130144</v>
      </c>
      <c r="F32522" s="1" t="s">
        <v>127780</v>
      </c>
      <c r="G32522" s="1" t="s">
        <v>130145</v>
      </c>
      <c r="H32522" s="3" t="s">
        <v>130146</v>
      </c>
    </row>
    <row r="32523" spans="1:8" x14ac:dyDescent="0.25">
      <c r="A32523" s="5">
        <v>43755.333333333328</v>
      </c>
      <c r="B32523" s="5">
        <v>43756.708333333328</v>
      </c>
      <c r="C32523" s="1" t="s">
        <v>130147</v>
      </c>
      <c r="D32523" s="1" t="s">
        <v>130148</v>
      </c>
      <c r="E32523" s="1" t="s">
        <v>130149</v>
      </c>
      <c r="F32523" s="1" t="s">
        <v>127780</v>
      </c>
      <c r="G32523" s="1" t="s">
        <v>130150</v>
      </c>
      <c r="H32523" s="3" t="s">
        <v>130151</v>
      </c>
    </row>
    <row r="32524" spans="1:8" x14ac:dyDescent="0.25">
      <c r="A32524" s="2">
        <v>43719.333333333328</v>
      </c>
      <c r="B32524" s="2">
        <v>43721.708333333328</v>
      </c>
      <c r="C32524" s="1" t="s">
        <v>130152</v>
      </c>
      <c r="D32524" s="1"/>
      <c r="E32524" s="1" t="s">
        <v>130153</v>
      </c>
      <c r="F32524" s="1" t="s">
        <v>127780</v>
      </c>
      <c r="G32524" s="1" t="s">
        <v>130154</v>
      </c>
      <c r="H32524" s="3" t="s">
        <v>130155</v>
      </c>
    </row>
    <row r="32525" spans="1:8" x14ac:dyDescent="0.25">
      <c r="A32525" s="2">
        <v>43745.375</v>
      </c>
      <c r="B32525" s="5">
        <v>43749.791666666672</v>
      </c>
      <c r="C32525" s="1" t="s">
        <v>130156</v>
      </c>
      <c r="D32525" s="1" t="s">
        <v>128732</v>
      </c>
      <c r="E32525" s="1" t="s">
        <v>130157</v>
      </c>
      <c r="F32525" s="1" t="s">
        <v>127780</v>
      </c>
      <c r="G32525" s="1" t="s">
        <v>128856</v>
      </c>
      <c r="H32525" s="3" t="s">
        <v>130158</v>
      </c>
    </row>
    <row r="32526" spans="1:8" x14ac:dyDescent="0.25">
      <c r="A32526" s="2">
        <v>43881.333333333328</v>
      </c>
      <c r="B32526" s="2">
        <v>43881.708333333328</v>
      </c>
      <c r="C32526" s="1" t="s">
        <v>130159</v>
      </c>
      <c r="D32526" s="1" t="s">
        <v>130160</v>
      </c>
      <c r="E32526" s="1" t="s">
        <v>130161</v>
      </c>
      <c r="F32526" s="1" t="s">
        <v>127780</v>
      </c>
      <c r="G32526" s="1" t="s">
        <v>130162</v>
      </c>
      <c r="H32526" s="3" t="s">
        <v>130163</v>
      </c>
    </row>
    <row r="32527" spans="1:8" x14ac:dyDescent="0.25">
      <c r="A32527" s="2">
        <v>43649.791666666672</v>
      </c>
      <c r="B32527" s="2">
        <v>43649.875</v>
      </c>
      <c r="C32527" s="1" t="s">
        <v>130164</v>
      </c>
      <c r="D32527" s="1" t="s">
        <v>130165</v>
      </c>
      <c r="E32527" s="1" t="s">
        <v>130166</v>
      </c>
      <c r="F32527" s="1" t="s">
        <v>127780</v>
      </c>
      <c r="G32527" s="1" t="s">
        <v>130167</v>
      </c>
      <c r="H32527" s="3" t="s">
        <v>130168</v>
      </c>
    </row>
    <row r="32528" spans="1:8" x14ac:dyDescent="0.25">
      <c r="A32528" s="2">
        <v>43650.75</v>
      </c>
      <c r="B32528" s="2">
        <v>43650.833333333328</v>
      </c>
      <c r="C32528" s="1" t="s">
        <v>128019</v>
      </c>
      <c r="D32528" s="1"/>
      <c r="E32528" s="1" t="s">
        <v>130169</v>
      </c>
      <c r="F32528" s="1" t="s">
        <v>127780</v>
      </c>
      <c r="G32528" s="1" t="s">
        <v>130170</v>
      </c>
      <c r="H32528" s="3" t="s">
        <v>130171</v>
      </c>
    </row>
    <row r="32529" spans="1:8" x14ac:dyDescent="0.25">
      <c r="A32529" s="2">
        <v>43650.791666666672</v>
      </c>
      <c r="B32529" s="2">
        <v>43650.875</v>
      </c>
      <c r="C32529" s="1" t="s">
        <v>127975</v>
      </c>
      <c r="D32529" s="1"/>
      <c r="E32529" s="1" t="s">
        <v>130172</v>
      </c>
      <c r="F32529" s="1" t="s">
        <v>127780</v>
      </c>
      <c r="G32529" s="1" t="s">
        <v>130173</v>
      </c>
      <c r="H32529" s="3" t="s">
        <v>130174</v>
      </c>
    </row>
    <row r="32530" spans="1:8" x14ac:dyDescent="0.25">
      <c r="A32530" s="2">
        <v>43655.75</v>
      </c>
      <c r="B32530" s="2">
        <v>43655.833333333328</v>
      </c>
      <c r="C32530" s="1" t="s">
        <v>128504</v>
      </c>
      <c r="D32530" s="1" t="s">
        <v>128505</v>
      </c>
      <c r="E32530" s="1" t="s">
        <v>130175</v>
      </c>
      <c r="F32530" s="1" t="s">
        <v>127780</v>
      </c>
      <c r="G32530" s="1" t="s">
        <v>130176</v>
      </c>
      <c r="H32530" s="3" t="s">
        <v>130177</v>
      </c>
    </row>
    <row r="32531" spans="1:8" x14ac:dyDescent="0.25">
      <c r="A32531" s="2">
        <v>43655.791666666672</v>
      </c>
      <c r="B32531" s="2">
        <v>43655.916666666672</v>
      </c>
      <c r="C32531" s="1" t="s">
        <v>128155</v>
      </c>
      <c r="D32531" s="1"/>
      <c r="E32531" s="1" t="s">
        <v>130178</v>
      </c>
      <c r="F32531" s="1" t="s">
        <v>127780</v>
      </c>
      <c r="G32531" s="1" t="s">
        <v>130179</v>
      </c>
      <c r="H32531" s="3" t="s">
        <v>130180</v>
      </c>
    </row>
    <row r="32532" spans="1:8" x14ac:dyDescent="0.25">
      <c r="A32532" s="2">
        <v>43655.791666666672</v>
      </c>
      <c r="B32532" s="2">
        <v>43655.875</v>
      </c>
      <c r="C32532" s="1" t="s">
        <v>128093</v>
      </c>
      <c r="D32532" s="1" t="s">
        <v>128094</v>
      </c>
      <c r="E32532" s="1" t="s">
        <v>130181</v>
      </c>
      <c r="F32532" s="1" t="s">
        <v>127780</v>
      </c>
      <c r="G32532" s="1" t="s">
        <v>130182</v>
      </c>
      <c r="H32532" s="3" t="s">
        <v>130183</v>
      </c>
    </row>
    <row r="32533" spans="1:8" x14ac:dyDescent="0.25">
      <c r="A32533" s="2">
        <v>43655.75</v>
      </c>
      <c r="B32533" s="2">
        <v>43655.875</v>
      </c>
      <c r="C32533" s="1" t="s">
        <v>130184</v>
      </c>
      <c r="D32533" s="1"/>
      <c r="E32533" s="1" t="s">
        <v>130185</v>
      </c>
      <c r="F32533" s="1" t="s">
        <v>127780</v>
      </c>
      <c r="G32533" s="1" t="s">
        <v>130186</v>
      </c>
      <c r="H32533" s="3" t="s">
        <v>130187</v>
      </c>
    </row>
    <row r="32534" spans="1:8" x14ac:dyDescent="0.25">
      <c r="A32534" s="2">
        <v>43655.583333333328</v>
      </c>
      <c r="B32534" s="2">
        <v>43655.625</v>
      </c>
      <c r="C32534" s="1" t="s">
        <v>130188</v>
      </c>
      <c r="D32534" s="1"/>
      <c r="E32534" s="1" t="s">
        <v>130189</v>
      </c>
      <c r="F32534" s="1" t="s">
        <v>127780</v>
      </c>
      <c r="G32534" s="1" t="s">
        <v>130190</v>
      </c>
      <c r="H32534" s="3" t="s">
        <v>130191</v>
      </c>
    </row>
    <row r="32535" spans="1:8" x14ac:dyDescent="0.25">
      <c r="A32535" s="2">
        <v>43657.75</v>
      </c>
      <c r="B32535" s="2">
        <v>43657.833333333328</v>
      </c>
      <c r="C32535" s="1" t="s">
        <v>128019</v>
      </c>
      <c r="D32535" s="1"/>
      <c r="E32535" s="1" t="s">
        <v>130192</v>
      </c>
      <c r="F32535" s="1" t="s">
        <v>127780</v>
      </c>
      <c r="G32535" s="1" t="s">
        <v>130193</v>
      </c>
      <c r="H32535" s="3" t="s">
        <v>130194</v>
      </c>
    </row>
    <row r="32536" spans="1:8" x14ac:dyDescent="0.25">
      <c r="A32536" s="2">
        <v>43657.791666666672</v>
      </c>
      <c r="B32536" s="2">
        <v>43657.875</v>
      </c>
      <c r="C32536" s="1" t="s">
        <v>130195</v>
      </c>
      <c r="D32536" s="1" t="s">
        <v>130165</v>
      </c>
      <c r="E32536" s="1" t="s">
        <v>130196</v>
      </c>
      <c r="F32536" s="1" t="s">
        <v>127780</v>
      </c>
      <c r="G32536" s="1" t="s">
        <v>130197</v>
      </c>
      <c r="H32536" s="3" t="s">
        <v>130198</v>
      </c>
    </row>
    <row r="32537" spans="1:8" x14ac:dyDescent="0.25">
      <c r="A32537" s="2">
        <v>43678.791666666672</v>
      </c>
      <c r="B32537" s="2">
        <v>43678.875</v>
      </c>
      <c r="C32537" s="1" t="s">
        <v>130199</v>
      </c>
      <c r="D32537" s="1"/>
      <c r="E32537" s="1" t="s">
        <v>130200</v>
      </c>
      <c r="F32537" s="1" t="s">
        <v>127780</v>
      </c>
      <c r="G32537" s="1" t="s">
        <v>130201</v>
      </c>
      <c r="H32537" s="3" t="s">
        <v>130202</v>
      </c>
    </row>
    <row r="32538" spans="1:8" x14ac:dyDescent="0.25">
      <c r="A32538" s="2">
        <v>43685.791666666672</v>
      </c>
      <c r="B32538" s="2">
        <v>43685.875</v>
      </c>
      <c r="C32538" s="1" t="s">
        <v>130203</v>
      </c>
      <c r="D32538" s="1"/>
      <c r="E32538" s="1" t="s">
        <v>130204</v>
      </c>
      <c r="F32538" s="1" t="s">
        <v>127780</v>
      </c>
      <c r="G32538" s="1" t="s">
        <v>130205</v>
      </c>
      <c r="H32538" s="3" t="s">
        <v>130206</v>
      </c>
    </row>
    <row r="32539" spans="1:8" x14ac:dyDescent="0.25">
      <c r="A32539" s="2">
        <v>43675.791666666672</v>
      </c>
      <c r="B32539" s="2">
        <v>43675.875</v>
      </c>
      <c r="C32539" s="1" t="s">
        <v>128026</v>
      </c>
      <c r="D32539" s="1"/>
      <c r="E32539" s="1" t="s">
        <v>130207</v>
      </c>
      <c r="F32539" s="1" t="s">
        <v>127780</v>
      </c>
      <c r="G32539" s="1" t="s">
        <v>130208</v>
      </c>
      <c r="H32539" s="3" t="s">
        <v>130209</v>
      </c>
    </row>
    <row r="32540" spans="1:8" x14ac:dyDescent="0.25">
      <c r="A32540" s="2">
        <v>43678.75</v>
      </c>
      <c r="B32540" s="2">
        <v>43678.833333333328</v>
      </c>
      <c r="C32540" s="1" t="s">
        <v>128019</v>
      </c>
      <c r="D32540" s="1"/>
      <c r="E32540" s="1" t="s">
        <v>130210</v>
      </c>
      <c r="F32540" s="1" t="s">
        <v>127780</v>
      </c>
      <c r="G32540" s="1" t="s">
        <v>130211</v>
      </c>
      <c r="H32540" s="3" t="s">
        <v>130212</v>
      </c>
    </row>
    <row r="32541" spans="1:8" x14ac:dyDescent="0.25">
      <c r="A32541" s="2">
        <v>43678</v>
      </c>
      <c r="B32541" s="2">
        <v>43678.979166666672</v>
      </c>
      <c r="C32541" s="1" t="s">
        <v>130213</v>
      </c>
      <c r="D32541" s="1"/>
      <c r="E32541" s="1" t="s">
        <v>130214</v>
      </c>
      <c r="F32541" s="1" t="s">
        <v>127780</v>
      </c>
      <c r="G32541" s="1" t="s">
        <v>130215</v>
      </c>
      <c r="H32541" s="3" t="s">
        <v>130216</v>
      </c>
    </row>
    <row r="32542" spans="1:8" x14ac:dyDescent="0.25">
      <c r="A32542" s="2">
        <v>43685.75</v>
      </c>
      <c r="B32542" s="2">
        <v>43685.833333333328</v>
      </c>
      <c r="C32542" s="1" t="s">
        <v>128019</v>
      </c>
      <c r="D32542" s="1" t="s">
        <v>130217</v>
      </c>
      <c r="E32542" s="1" t="s">
        <v>130218</v>
      </c>
      <c r="F32542" s="1" t="s">
        <v>127780</v>
      </c>
      <c r="G32542" s="1" t="s">
        <v>130219</v>
      </c>
      <c r="H32542" s="3" t="s">
        <v>130220</v>
      </c>
    </row>
    <row r="32543" spans="1:8" x14ac:dyDescent="0.25">
      <c r="A32543" s="2">
        <v>43685.75</v>
      </c>
      <c r="B32543" s="2">
        <v>43685.833333333328</v>
      </c>
      <c r="C32543" s="1" t="s">
        <v>130221</v>
      </c>
      <c r="D32543" s="1" t="s">
        <v>128151</v>
      </c>
      <c r="E32543" s="1" t="s">
        <v>130222</v>
      </c>
      <c r="F32543" s="1" t="s">
        <v>127780</v>
      </c>
      <c r="G32543" s="1" t="s">
        <v>130223</v>
      </c>
      <c r="H32543" s="3" t="s">
        <v>130224</v>
      </c>
    </row>
    <row r="32544" spans="1:8" x14ac:dyDescent="0.25">
      <c r="A32544" s="2">
        <v>43685.5</v>
      </c>
      <c r="B32544" s="2">
        <v>43685.572916666672</v>
      </c>
      <c r="C32544" s="1" t="s">
        <v>129187</v>
      </c>
      <c r="D32544" s="1"/>
      <c r="E32544" s="1" t="s">
        <v>130225</v>
      </c>
      <c r="F32544" s="1" t="s">
        <v>127780</v>
      </c>
      <c r="G32544" s="1" t="s">
        <v>130226</v>
      </c>
      <c r="H32544" s="3" t="s">
        <v>130227</v>
      </c>
    </row>
    <row r="32545" spans="1:8" x14ac:dyDescent="0.25">
      <c r="A32545" s="2">
        <v>43690.791666666672</v>
      </c>
      <c r="B32545" s="2">
        <v>43690.916666666672</v>
      </c>
      <c r="C32545" s="1" t="s">
        <v>128155</v>
      </c>
      <c r="D32545" s="1"/>
      <c r="E32545" s="1" t="s">
        <v>130228</v>
      </c>
      <c r="F32545" s="1" t="s">
        <v>127780</v>
      </c>
      <c r="G32545" s="1" t="s">
        <v>130229</v>
      </c>
      <c r="H32545" s="3" t="s">
        <v>130230</v>
      </c>
    </row>
    <row r="32546" spans="1:8" x14ac:dyDescent="0.25">
      <c r="A32546" s="2">
        <v>43692.791666666672</v>
      </c>
      <c r="B32546" s="2">
        <v>43692.875</v>
      </c>
      <c r="C32546" s="1" t="s">
        <v>127975</v>
      </c>
      <c r="D32546" s="1" t="s">
        <v>127976</v>
      </c>
      <c r="E32546" s="1" t="s">
        <v>130231</v>
      </c>
      <c r="F32546" s="1" t="s">
        <v>127780</v>
      </c>
      <c r="G32546" s="1" t="s">
        <v>130232</v>
      </c>
      <c r="H32546" s="3" t="s">
        <v>130233</v>
      </c>
    </row>
    <row r="32547" spans="1:8" x14ac:dyDescent="0.25">
      <c r="A32547" s="2">
        <v>43698.791666666672</v>
      </c>
      <c r="B32547" s="2">
        <v>43698.833333333328</v>
      </c>
      <c r="C32547" s="1" t="s">
        <v>3870</v>
      </c>
      <c r="D32547" s="1"/>
      <c r="E32547" s="1" t="s">
        <v>130234</v>
      </c>
      <c r="F32547" s="1" t="s">
        <v>127780</v>
      </c>
      <c r="G32547" s="1" t="s">
        <v>130235</v>
      </c>
      <c r="H32547" s="3" t="s">
        <v>130236</v>
      </c>
    </row>
    <row r="32548" spans="1:8" x14ac:dyDescent="0.25">
      <c r="A32548" s="2">
        <v>43699.75</v>
      </c>
      <c r="B32548" s="2">
        <v>43699.833333333328</v>
      </c>
      <c r="C32548" s="1" t="s">
        <v>128019</v>
      </c>
      <c r="D32548" s="1" t="s">
        <v>130217</v>
      </c>
      <c r="E32548" s="1" t="s">
        <v>130237</v>
      </c>
      <c r="F32548" s="1" t="s">
        <v>127780</v>
      </c>
      <c r="G32548" s="1" t="s">
        <v>130238</v>
      </c>
      <c r="H32548" s="3" t="s">
        <v>130239</v>
      </c>
    </row>
    <row r="32549" spans="1:8" x14ac:dyDescent="0.25">
      <c r="A32549" s="2">
        <v>43703.513888888891</v>
      </c>
      <c r="B32549" s="2">
        <v>43703.534722222219</v>
      </c>
      <c r="C32549" s="1" t="s">
        <v>130240</v>
      </c>
      <c r="D32549" s="1"/>
      <c r="E32549" s="1" t="s">
        <v>130241</v>
      </c>
      <c r="F32549" s="1" t="s">
        <v>127780</v>
      </c>
      <c r="G32549" s="1" t="s">
        <v>130242</v>
      </c>
      <c r="H32549" s="3" t="s">
        <v>130243</v>
      </c>
    </row>
    <row r="32550" spans="1:8" x14ac:dyDescent="0.25">
      <c r="A32550" s="2">
        <v>43723.083333333328</v>
      </c>
      <c r="B32550" s="2">
        <v>43723.145833333328</v>
      </c>
      <c r="C32550" s="1" t="s">
        <v>50805</v>
      </c>
      <c r="D32550" s="1"/>
      <c r="E32550" s="1" t="s">
        <v>130244</v>
      </c>
      <c r="F32550" s="1" t="s">
        <v>127780</v>
      </c>
      <c r="G32550" s="1" t="s">
        <v>130245</v>
      </c>
      <c r="H32550" s="3" t="s">
        <v>130246</v>
      </c>
    </row>
    <row r="32551" spans="1:8" x14ac:dyDescent="0.25">
      <c r="A32551" s="2">
        <v>43724.375</v>
      </c>
      <c r="B32551" s="2">
        <v>43724.666666666672</v>
      </c>
      <c r="C32551" s="1" t="s">
        <v>129172</v>
      </c>
      <c r="D32551" s="1"/>
      <c r="E32551" s="1" t="s">
        <v>130247</v>
      </c>
      <c r="F32551" s="1" t="s">
        <v>127780</v>
      </c>
      <c r="G32551" s="1" t="s">
        <v>130248</v>
      </c>
      <c r="H32551" s="3" t="s">
        <v>130249</v>
      </c>
    </row>
    <row r="32552" spans="1:8" x14ac:dyDescent="0.25">
      <c r="A32552" s="2">
        <v>43724.625</v>
      </c>
      <c r="B32552" s="2">
        <v>43724.708333333328</v>
      </c>
      <c r="C32552" s="1" t="s">
        <v>130250</v>
      </c>
      <c r="D32552" s="1"/>
      <c r="E32552" s="1" t="s">
        <v>130251</v>
      </c>
      <c r="F32552" s="1" t="s">
        <v>127780</v>
      </c>
      <c r="G32552" s="1" t="s">
        <v>130252</v>
      </c>
      <c r="H32552" s="3" t="s">
        <v>130253</v>
      </c>
    </row>
    <row r="32553" spans="1:8" x14ac:dyDescent="0.25">
      <c r="A32553" s="2">
        <v>43726.5</v>
      </c>
      <c r="B32553" s="2">
        <v>43726.5</v>
      </c>
      <c r="C32553" s="1" t="s">
        <v>130254</v>
      </c>
      <c r="D32553" s="1"/>
      <c r="E32553" s="1" t="s">
        <v>130255</v>
      </c>
      <c r="F32553" s="1" t="s">
        <v>127780</v>
      </c>
      <c r="G32553" s="1" t="s">
        <v>130256</v>
      </c>
      <c r="H32553" s="3" t="s">
        <v>130257</v>
      </c>
    </row>
    <row r="32554" spans="1:8" x14ac:dyDescent="0.25">
      <c r="A32554" s="2">
        <v>43727.375</v>
      </c>
      <c r="B32554" s="2">
        <v>43727.729166666672</v>
      </c>
      <c r="C32554" s="1" t="s">
        <v>130258</v>
      </c>
      <c r="D32554" s="1"/>
      <c r="E32554" s="1" t="s">
        <v>130259</v>
      </c>
      <c r="F32554" s="1" t="s">
        <v>127780</v>
      </c>
      <c r="G32554" s="1" t="s">
        <v>130260</v>
      </c>
      <c r="H32554" s="3" t="s">
        <v>130261</v>
      </c>
    </row>
    <row r="32555" spans="1:8" x14ac:dyDescent="0.25">
      <c r="A32555" s="2">
        <v>43726.75</v>
      </c>
      <c r="B32555" s="2">
        <v>43726.916666666672</v>
      </c>
      <c r="C32555" s="1" t="s">
        <v>130262</v>
      </c>
      <c r="D32555" s="1"/>
      <c r="E32555" s="1" t="s">
        <v>130263</v>
      </c>
      <c r="F32555" s="1" t="s">
        <v>127780</v>
      </c>
      <c r="G32555" s="1" t="s">
        <v>130264</v>
      </c>
      <c r="H32555" s="3" t="s">
        <v>130265</v>
      </c>
    </row>
    <row r="32556" spans="1:8" x14ac:dyDescent="0.25">
      <c r="A32556" s="2">
        <v>43726.75</v>
      </c>
      <c r="B32556" s="2">
        <v>43726.875</v>
      </c>
      <c r="C32556" s="1" t="s">
        <v>130266</v>
      </c>
      <c r="D32556" s="1"/>
      <c r="E32556" s="1" t="s">
        <v>130267</v>
      </c>
      <c r="F32556" s="1" t="s">
        <v>127780</v>
      </c>
      <c r="G32556" s="1" t="s">
        <v>130268</v>
      </c>
      <c r="H32556" s="3" t="s">
        <v>130269</v>
      </c>
    </row>
    <row r="32557" spans="1:8" x14ac:dyDescent="0.25">
      <c r="A32557" s="2">
        <v>43727.5</v>
      </c>
      <c r="B32557" s="2">
        <v>43727.583333333328</v>
      </c>
      <c r="C32557" s="1" t="s">
        <v>130270</v>
      </c>
      <c r="D32557" s="1"/>
      <c r="E32557" s="1" t="s">
        <v>130271</v>
      </c>
      <c r="F32557" s="1" t="s">
        <v>127780</v>
      </c>
      <c r="G32557" s="1" t="s">
        <v>130272</v>
      </c>
      <c r="H32557" s="3" t="s">
        <v>130273</v>
      </c>
    </row>
    <row r="32558" spans="1:8" x14ac:dyDescent="0.25">
      <c r="A32558" s="2">
        <v>43727.583333333328</v>
      </c>
      <c r="B32558" s="2">
        <v>43727.666666666672</v>
      </c>
      <c r="C32558" s="1" t="s">
        <v>130274</v>
      </c>
      <c r="D32558" s="1"/>
      <c r="E32558" s="1" t="s">
        <v>130275</v>
      </c>
      <c r="F32558" s="1" t="s">
        <v>127780</v>
      </c>
      <c r="G32558" s="1" t="s">
        <v>130276</v>
      </c>
      <c r="H32558" s="3" t="s">
        <v>130277</v>
      </c>
    </row>
    <row r="32559" spans="1:8" x14ac:dyDescent="0.25">
      <c r="A32559" s="2">
        <v>43727.6875</v>
      </c>
      <c r="B32559" s="2">
        <v>43727.958333333328</v>
      </c>
      <c r="C32559" s="1" t="s">
        <v>130278</v>
      </c>
      <c r="D32559" s="1"/>
      <c r="E32559" s="1" t="s">
        <v>130279</v>
      </c>
      <c r="F32559" s="1" t="s">
        <v>127780</v>
      </c>
      <c r="G32559" s="1" t="s">
        <v>130280</v>
      </c>
      <c r="H32559" s="3" t="s">
        <v>130281</v>
      </c>
    </row>
    <row r="32560" spans="1:8" x14ac:dyDescent="0.25">
      <c r="A32560" s="2">
        <v>43728.40625</v>
      </c>
      <c r="B32560" s="2">
        <v>43728.729166666672</v>
      </c>
      <c r="C32560" s="1" t="s">
        <v>130282</v>
      </c>
      <c r="D32560" s="1"/>
      <c r="E32560" s="1" t="s">
        <v>130283</v>
      </c>
      <c r="F32560" s="1" t="s">
        <v>127780</v>
      </c>
      <c r="G32560" s="1" t="s">
        <v>130284</v>
      </c>
      <c r="H32560" s="3" t="s">
        <v>130285</v>
      </c>
    </row>
    <row r="32561" spans="1:8" x14ac:dyDescent="0.25">
      <c r="A32561" s="2">
        <v>43728.5</v>
      </c>
      <c r="B32561" s="2">
        <v>43728.583333333328</v>
      </c>
      <c r="C32561" s="1" t="s">
        <v>130286</v>
      </c>
      <c r="D32561" s="1"/>
      <c r="E32561" s="1" t="s">
        <v>130287</v>
      </c>
      <c r="F32561" s="1" t="s">
        <v>127780</v>
      </c>
      <c r="G32561" s="1" t="s">
        <v>130288</v>
      </c>
      <c r="H32561" s="3" t="s">
        <v>130289</v>
      </c>
    </row>
    <row r="32562" spans="1:8" x14ac:dyDescent="0.25">
      <c r="A32562" s="2">
        <v>43728.583333333328</v>
      </c>
      <c r="B32562" s="2">
        <v>43728.729166666672</v>
      </c>
      <c r="C32562" s="1" t="s">
        <v>130290</v>
      </c>
      <c r="D32562" s="1"/>
      <c r="E32562" s="1" t="s">
        <v>130291</v>
      </c>
      <c r="F32562" s="1" t="s">
        <v>127780</v>
      </c>
      <c r="G32562" s="1" t="s">
        <v>130292</v>
      </c>
      <c r="H32562" s="3" t="s">
        <v>130293</v>
      </c>
    </row>
    <row r="32563" spans="1:8" x14ac:dyDescent="0.25">
      <c r="A32563" s="2">
        <v>43732.375</v>
      </c>
      <c r="B32563" s="2">
        <v>43732.5625</v>
      </c>
      <c r="C32563" s="1" t="s">
        <v>130294</v>
      </c>
      <c r="D32563" s="1"/>
      <c r="E32563" s="1" t="s">
        <v>130295</v>
      </c>
      <c r="F32563" s="1" t="s">
        <v>127780</v>
      </c>
      <c r="G32563" s="1" t="s">
        <v>130296</v>
      </c>
      <c r="H32563" s="3" t="s">
        <v>130297</v>
      </c>
    </row>
    <row r="32564" spans="1:8" x14ac:dyDescent="0.25">
      <c r="A32564" s="2">
        <v>43732.375</v>
      </c>
      <c r="B32564" s="2">
        <v>43732.479166666672</v>
      </c>
      <c r="C32564" s="1" t="s">
        <v>130298</v>
      </c>
      <c r="D32564" s="1"/>
      <c r="E32564" s="1" t="s">
        <v>130299</v>
      </c>
      <c r="F32564" s="1" t="s">
        <v>127780</v>
      </c>
      <c r="G32564" s="1" t="s">
        <v>130300</v>
      </c>
      <c r="H32564" s="3" t="s">
        <v>130301</v>
      </c>
    </row>
    <row r="32565" spans="1:8" x14ac:dyDescent="0.25">
      <c r="A32565" s="2">
        <v>43733.5</v>
      </c>
      <c r="B32565" s="2">
        <v>43733.583333333328</v>
      </c>
      <c r="C32565" s="1" t="s">
        <v>130302</v>
      </c>
      <c r="D32565" s="1"/>
      <c r="E32565" s="1" t="s">
        <v>130303</v>
      </c>
      <c r="F32565" s="1" t="s">
        <v>127780</v>
      </c>
      <c r="G32565" s="1" t="s">
        <v>130304</v>
      </c>
      <c r="H32565" s="3" t="s">
        <v>130305</v>
      </c>
    </row>
    <row r="32566" spans="1:8" x14ac:dyDescent="0.25">
      <c r="A32566" s="2">
        <v>43734.75</v>
      </c>
      <c r="B32566" s="2">
        <v>43734.875</v>
      </c>
      <c r="C32566" s="1" t="s">
        <v>130306</v>
      </c>
      <c r="D32566" s="1"/>
      <c r="E32566" s="1" t="s">
        <v>130307</v>
      </c>
      <c r="F32566" s="1" t="s">
        <v>127780</v>
      </c>
      <c r="G32566" s="1" t="s">
        <v>130308</v>
      </c>
      <c r="H32566" s="3" t="s">
        <v>130309</v>
      </c>
    </row>
    <row r="32567" spans="1:8" x14ac:dyDescent="0.25">
      <c r="A32567" s="2">
        <v>43735.583333333328</v>
      </c>
      <c r="B32567" s="2">
        <v>43735.729166666672</v>
      </c>
      <c r="C32567" s="1" t="s">
        <v>130310</v>
      </c>
      <c r="D32567" s="1"/>
      <c r="E32567" s="1" t="s">
        <v>130311</v>
      </c>
      <c r="F32567" s="1" t="s">
        <v>127780</v>
      </c>
      <c r="G32567" s="1" t="s">
        <v>130312</v>
      </c>
      <c r="H32567" s="3" t="s">
        <v>130313</v>
      </c>
    </row>
    <row r="32568" spans="1:8" x14ac:dyDescent="0.25">
      <c r="A32568" s="2">
        <v>43742.375</v>
      </c>
      <c r="B32568" s="2">
        <v>43742.583333333328</v>
      </c>
      <c r="C32568" s="1" t="s">
        <v>130314</v>
      </c>
      <c r="D32568" s="1"/>
      <c r="E32568" s="1" t="s">
        <v>130315</v>
      </c>
      <c r="F32568" s="1" t="s">
        <v>127780</v>
      </c>
      <c r="G32568" s="1" t="s">
        <v>130316</v>
      </c>
      <c r="H32568" s="3" t="s">
        <v>130317</v>
      </c>
    </row>
    <row r="32569" spans="1:8" x14ac:dyDescent="0.25">
      <c r="A32569" s="2">
        <v>43701.791666666672</v>
      </c>
      <c r="B32569" s="2">
        <v>43701.916666666672</v>
      </c>
      <c r="C32569" s="1" t="s">
        <v>130318</v>
      </c>
      <c r="D32569" s="1"/>
      <c r="E32569" s="1" t="s">
        <v>130319</v>
      </c>
      <c r="F32569" s="1" t="s">
        <v>127780</v>
      </c>
      <c r="G32569" s="1" t="s">
        <v>130320</v>
      </c>
      <c r="H32569" s="3" t="s">
        <v>130321</v>
      </c>
    </row>
    <row r="32570" spans="1:8" x14ac:dyDescent="0.25">
      <c r="A32570" s="2">
        <v>43702.791666666672</v>
      </c>
      <c r="B32570" s="2">
        <v>43702.916666666672</v>
      </c>
      <c r="C32570" s="1" t="s">
        <v>130322</v>
      </c>
      <c r="D32570" s="1"/>
      <c r="E32570" s="1" t="s">
        <v>130323</v>
      </c>
      <c r="F32570" s="1" t="s">
        <v>127780</v>
      </c>
      <c r="G32570" s="1" t="s">
        <v>130324</v>
      </c>
      <c r="H32570" s="3" t="s">
        <v>130325</v>
      </c>
    </row>
    <row r="32571" spans="1:8" x14ac:dyDescent="0.25">
      <c r="A32571" s="2">
        <v>43727.791666666672</v>
      </c>
      <c r="B32571" s="2">
        <v>43727.854166666672</v>
      </c>
      <c r="C32571" s="1" t="s">
        <v>130326</v>
      </c>
      <c r="D32571" s="1" t="s">
        <v>130327</v>
      </c>
      <c r="E32571" s="1" t="s">
        <v>130328</v>
      </c>
      <c r="F32571" s="1" t="s">
        <v>129203</v>
      </c>
      <c r="G32571" s="1" t="s">
        <v>130329</v>
      </c>
      <c r="H32571" s="3" t="s">
        <v>130330</v>
      </c>
    </row>
    <row r="32572" spans="1:8" x14ac:dyDescent="0.25">
      <c r="A32572" s="2">
        <v>43734.75</v>
      </c>
      <c r="B32572" s="2">
        <v>43734.833333333328</v>
      </c>
      <c r="C32572" s="1" t="s">
        <v>130331</v>
      </c>
      <c r="D32572" s="1" t="s">
        <v>128841</v>
      </c>
      <c r="E32572" s="1" t="s">
        <v>130332</v>
      </c>
      <c r="F32572" s="1" t="s">
        <v>129203</v>
      </c>
      <c r="G32572" s="1" t="s">
        <v>130333</v>
      </c>
      <c r="H32572" s="3" t="s">
        <v>130334</v>
      </c>
    </row>
    <row r="32573" spans="1:8" x14ac:dyDescent="0.25">
      <c r="A32573" s="2">
        <v>43727.75</v>
      </c>
      <c r="B32573" s="2">
        <v>43727.833333333328</v>
      </c>
      <c r="C32573" s="1" t="s">
        <v>130335</v>
      </c>
      <c r="D32573" s="1" t="s">
        <v>127836</v>
      </c>
      <c r="E32573" s="1" t="s">
        <v>130336</v>
      </c>
      <c r="F32573" s="1" t="s">
        <v>129203</v>
      </c>
      <c r="G32573" s="1" t="s">
        <v>130337</v>
      </c>
      <c r="H32573" s="3" t="s">
        <v>130338</v>
      </c>
    </row>
    <row r="32574" spans="1:8" x14ac:dyDescent="0.25">
      <c r="A32574" s="2">
        <v>43719.75</v>
      </c>
      <c r="B32574" s="2">
        <v>43719.875</v>
      </c>
      <c r="C32574" s="1" t="s">
        <v>130339</v>
      </c>
      <c r="D32574" s="1" t="s">
        <v>127845</v>
      </c>
      <c r="E32574" s="1" t="s">
        <v>130340</v>
      </c>
      <c r="F32574" s="1" t="s">
        <v>129203</v>
      </c>
      <c r="G32574" s="1" t="s">
        <v>130341</v>
      </c>
      <c r="H32574" s="3" t="s">
        <v>130342</v>
      </c>
    </row>
    <row r="32575" spans="1:8" x14ac:dyDescent="0.25">
      <c r="A32575" s="2">
        <v>43725.5</v>
      </c>
      <c r="B32575" s="2">
        <v>43725.708333333328</v>
      </c>
      <c r="C32575" s="1" t="s">
        <v>130343</v>
      </c>
      <c r="D32575" s="1" t="s">
        <v>130344</v>
      </c>
      <c r="E32575" s="1" t="s">
        <v>130345</v>
      </c>
      <c r="F32575" s="1" t="s">
        <v>129203</v>
      </c>
      <c r="G32575" s="1" t="s">
        <v>130346</v>
      </c>
      <c r="H32575" s="3" t="s">
        <v>130347</v>
      </c>
    </row>
    <row r="32576" spans="1:8" x14ac:dyDescent="0.25">
      <c r="A32576" s="5">
        <v>43753.770833333328</v>
      </c>
      <c r="B32576" s="5">
        <v>43753.854166666672</v>
      </c>
      <c r="C32576" s="1" t="s">
        <v>130348</v>
      </c>
      <c r="D32576" s="1"/>
      <c r="E32576" s="1" t="s">
        <v>130349</v>
      </c>
      <c r="F32576" s="1" t="s">
        <v>129203</v>
      </c>
      <c r="G32576" s="1" t="s">
        <v>130350</v>
      </c>
      <c r="H32576" s="3" t="s">
        <v>130351</v>
      </c>
    </row>
    <row r="32577" spans="1:8" x14ac:dyDescent="0.25">
      <c r="A32577" s="2">
        <v>43734.75</v>
      </c>
      <c r="B32577" s="2">
        <v>43734.833333333328</v>
      </c>
      <c r="C32577" s="1" t="s">
        <v>130352</v>
      </c>
      <c r="D32577" s="1" t="s">
        <v>128828</v>
      </c>
      <c r="E32577" s="1" t="s">
        <v>130353</v>
      </c>
      <c r="F32577" s="1" t="s">
        <v>129203</v>
      </c>
      <c r="G32577" s="1" t="s">
        <v>130354</v>
      </c>
      <c r="H32577" s="3" t="s">
        <v>130355</v>
      </c>
    </row>
    <row r="32578" spans="1:8" x14ac:dyDescent="0.25">
      <c r="A32578" s="2">
        <v>43736.375</v>
      </c>
      <c r="B32578" s="2">
        <v>43736.458333333328</v>
      </c>
      <c r="C32578" s="1" t="s">
        <v>130356</v>
      </c>
      <c r="D32578" s="1" t="s">
        <v>130165</v>
      </c>
      <c r="E32578" s="1" t="s">
        <v>130357</v>
      </c>
      <c r="F32578" s="1" t="s">
        <v>129203</v>
      </c>
      <c r="G32578" s="1" t="s">
        <v>130358</v>
      </c>
      <c r="H32578" s="3" t="s">
        <v>130359</v>
      </c>
    </row>
    <row r="32579" spans="1:8" x14ac:dyDescent="0.25">
      <c r="A32579" s="2">
        <v>43726.770833333328</v>
      </c>
      <c r="B32579" s="2">
        <v>43726.895833333328</v>
      </c>
      <c r="C32579" s="1" t="s">
        <v>130360</v>
      </c>
      <c r="D32579" s="1" t="s">
        <v>130361</v>
      </c>
      <c r="E32579" s="1" t="s">
        <v>130362</v>
      </c>
      <c r="F32579" s="1" t="s">
        <v>129203</v>
      </c>
      <c r="G32579" s="1" t="s">
        <v>130363</v>
      </c>
      <c r="H32579" s="3" t="s">
        <v>130364</v>
      </c>
    </row>
    <row r="32580" spans="1:8" x14ac:dyDescent="0.25">
      <c r="A32580" s="2">
        <v>43726.791666666672</v>
      </c>
      <c r="B32580" s="2">
        <v>43726.875</v>
      </c>
      <c r="C32580" s="1" t="s">
        <v>130365</v>
      </c>
      <c r="D32580" s="1" t="s">
        <v>129090</v>
      </c>
      <c r="E32580" s="1" t="s">
        <v>130366</v>
      </c>
      <c r="F32580" s="1" t="s">
        <v>129203</v>
      </c>
      <c r="G32580" s="1" t="s">
        <v>130367</v>
      </c>
      <c r="H32580" s="3" t="s">
        <v>130368</v>
      </c>
    </row>
    <row r="32581" spans="1:8" x14ac:dyDescent="0.25">
      <c r="A32581" s="2">
        <v>43726.791666666672</v>
      </c>
      <c r="B32581" s="2">
        <v>43726.833333333328</v>
      </c>
      <c r="C32581" s="1" t="s">
        <v>3870</v>
      </c>
      <c r="D32581" s="1"/>
      <c r="E32581" s="1" t="s">
        <v>130369</v>
      </c>
      <c r="F32581" s="1" t="s">
        <v>129203</v>
      </c>
      <c r="G32581" s="1" t="s">
        <v>130370</v>
      </c>
      <c r="H32581" s="3" t="s">
        <v>130371</v>
      </c>
    </row>
    <row r="32582" spans="1:8" x14ac:dyDescent="0.25">
      <c r="A32582" s="2">
        <v>43727.75</v>
      </c>
      <c r="B32582" s="2">
        <v>43727.833333333328</v>
      </c>
      <c r="C32582" s="1" t="s">
        <v>128019</v>
      </c>
      <c r="D32582" s="1"/>
      <c r="E32582" s="1" t="s">
        <v>130372</v>
      </c>
      <c r="F32582" s="1" t="s">
        <v>129203</v>
      </c>
      <c r="G32582" s="1" t="s">
        <v>130373</v>
      </c>
      <c r="H32582" s="3" t="s">
        <v>130374</v>
      </c>
    </row>
    <row r="32583" spans="1:8" x14ac:dyDescent="0.25">
      <c r="A32583" s="2">
        <v>43727.791666666672</v>
      </c>
      <c r="B32583" s="2">
        <v>43727.875</v>
      </c>
      <c r="C32583" s="1" t="s">
        <v>127975</v>
      </c>
      <c r="D32583" s="1"/>
      <c r="E32583" s="1" t="s">
        <v>130375</v>
      </c>
      <c r="F32583" s="1" t="s">
        <v>129203</v>
      </c>
      <c r="G32583" s="1" t="s">
        <v>130376</v>
      </c>
      <c r="H32583" s="3" t="s">
        <v>130377</v>
      </c>
    </row>
    <row r="32584" spans="1:8" x14ac:dyDescent="0.25">
      <c r="A32584" s="4">
        <v>43728</v>
      </c>
      <c r="B32584" s="4">
        <v>43731</v>
      </c>
      <c r="C32584" s="1" t="s">
        <v>130378</v>
      </c>
      <c r="D32584" s="1"/>
      <c r="E32584" s="1" t="s">
        <v>130379</v>
      </c>
      <c r="F32584" s="1" t="s">
        <v>129203</v>
      </c>
      <c r="G32584" s="1" t="s">
        <v>130380</v>
      </c>
      <c r="H32584" s="3" t="s">
        <v>130381</v>
      </c>
    </row>
    <row r="32585" spans="1:8" x14ac:dyDescent="0.25">
      <c r="A32585" s="2">
        <v>43732.75</v>
      </c>
      <c r="B32585" s="2">
        <v>43732.833333333328</v>
      </c>
      <c r="C32585" s="1" t="s">
        <v>128504</v>
      </c>
      <c r="D32585" s="1"/>
      <c r="E32585" s="1" t="s">
        <v>130382</v>
      </c>
      <c r="F32585" s="1" t="s">
        <v>129203</v>
      </c>
      <c r="G32585" s="1" t="s">
        <v>130383</v>
      </c>
      <c r="H32585" s="3" t="s">
        <v>130384</v>
      </c>
    </row>
    <row r="32586" spans="1:8" x14ac:dyDescent="0.25">
      <c r="A32586" s="5">
        <v>43762.791666666672</v>
      </c>
      <c r="B32586" s="5">
        <v>43762.875</v>
      </c>
      <c r="C32586" s="1" t="s">
        <v>130385</v>
      </c>
      <c r="D32586" s="1" t="s">
        <v>130386</v>
      </c>
      <c r="E32586" s="1" t="s">
        <v>130387</v>
      </c>
      <c r="F32586" s="1" t="s">
        <v>129203</v>
      </c>
      <c r="G32586" s="1" t="s">
        <v>130388</v>
      </c>
      <c r="H32586" s="3" t="s">
        <v>130389</v>
      </c>
    </row>
    <row r="32587" spans="1:8" x14ac:dyDescent="0.25">
      <c r="A32587" s="5">
        <v>43755.791666666672</v>
      </c>
      <c r="B32587" s="5">
        <v>43755.875</v>
      </c>
      <c r="C32587" s="1" t="s">
        <v>130390</v>
      </c>
      <c r="D32587" s="1" t="s">
        <v>129090</v>
      </c>
      <c r="E32587" s="1" t="s">
        <v>130391</v>
      </c>
      <c r="F32587" s="1" t="s">
        <v>129203</v>
      </c>
      <c r="G32587" s="1" t="s">
        <v>130392</v>
      </c>
      <c r="H32587" s="3" t="s">
        <v>130393</v>
      </c>
    </row>
    <row r="32588" spans="1:8" x14ac:dyDescent="0.25">
      <c r="A32588" s="5">
        <v>43755.791666666672</v>
      </c>
      <c r="B32588" s="5">
        <v>43755.875</v>
      </c>
      <c r="C32588" s="1" t="s">
        <v>130394</v>
      </c>
      <c r="D32588" s="1" t="s">
        <v>130395</v>
      </c>
      <c r="E32588" s="1" t="s">
        <v>130396</v>
      </c>
      <c r="F32588" s="1" t="s">
        <v>129203</v>
      </c>
      <c r="G32588" s="1" t="s">
        <v>130397</v>
      </c>
      <c r="H32588" s="3" t="s">
        <v>130398</v>
      </c>
    </row>
    <row r="32589" spans="1:8" x14ac:dyDescent="0.25">
      <c r="A32589" s="5">
        <v>43756.875</v>
      </c>
      <c r="B32589" s="5">
        <v>43757.708333333328</v>
      </c>
      <c r="C32589" s="1" t="s">
        <v>130399</v>
      </c>
      <c r="D32589" s="1" t="s">
        <v>130400</v>
      </c>
      <c r="E32589" s="1" t="s">
        <v>130401</v>
      </c>
      <c r="F32589" s="1" t="s">
        <v>129203</v>
      </c>
      <c r="G32589" s="1" t="s">
        <v>130402</v>
      </c>
      <c r="H32589" s="3" t="s">
        <v>130403</v>
      </c>
    </row>
    <row r="32590" spans="1:8" x14ac:dyDescent="0.25">
      <c r="A32590" s="5">
        <v>43759.75</v>
      </c>
      <c r="B32590" s="5">
        <v>43759.854166666672</v>
      </c>
      <c r="C32590" s="1" t="s">
        <v>130404</v>
      </c>
      <c r="D32590" s="1" t="s">
        <v>130405</v>
      </c>
      <c r="E32590" s="1" t="s">
        <v>130406</v>
      </c>
      <c r="F32590" s="1" t="s">
        <v>129203</v>
      </c>
      <c r="G32590" s="1" t="s">
        <v>130407</v>
      </c>
      <c r="H32590" s="3" t="s">
        <v>130408</v>
      </c>
    </row>
    <row r="32591" spans="1:8" x14ac:dyDescent="0.25">
      <c r="A32591" s="2">
        <v>43624.458333333328</v>
      </c>
      <c r="B32591" s="2">
        <v>43624.729166666672</v>
      </c>
      <c r="C32591" s="1" t="s">
        <v>130409</v>
      </c>
      <c r="D32591" s="1" t="s">
        <v>130410</v>
      </c>
      <c r="E32591" s="1" t="s">
        <v>130411</v>
      </c>
      <c r="F32591" s="1" t="s">
        <v>130412</v>
      </c>
      <c r="G32591" s="1" t="s">
        <v>130413</v>
      </c>
      <c r="H32591" s="3" t="s">
        <v>130414</v>
      </c>
    </row>
    <row r="32592" spans="1:8" x14ac:dyDescent="0.25">
      <c r="A32592" s="2">
        <v>43622.75</v>
      </c>
      <c r="B32592" s="2">
        <v>43622.916666666672</v>
      </c>
      <c r="C32592" s="1" t="s">
        <v>130415</v>
      </c>
      <c r="D32592" s="1" t="s">
        <v>130416</v>
      </c>
      <c r="E32592" s="1" t="s">
        <v>130417</v>
      </c>
      <c r="F32592" s="1" t="s">
        <v>130412</v>
      </c>
      <c r="G32592" s="1" t="s">
        <v>130413</v>
      </c>
      <c r="H32592" s="3" t="s">
        <v>130418</v>
      </c>
    </row>
    <row r="32593" spans="1:8" x14ac:dyDescent="0.25">
      <c r="A32593" s="2">
        <v>43622.583333333328</v>
      </c>
      <c r="B32593" s="2">
        <v>43622.708333333328</v>
      </c>
      <c r="C32593" s="1" t="s">
        <v>130419</v>
      </c>
      <c r="D32593" s="1" t="s">
        <v>130420</v>
      </c>
      <c r="E32593" s="1" t="s">
        <v>130421</v>
      </c>
      <c r="F32593" s="1" t="s">
        <v>130412</v>
      </c>
      <c r="G32593" s="1" t="s">
        <v>130413</v>
      </c>
      <c r="H32593" s="3" t="s">
        <v>130422</v>
      </c>
    </row>
    <row r="32594" spans="1:8" x14ac:dyDescent="0.25">
      <c r="A32594" s="2">
        <v>43622.583333333328</v>
      </c>
      <c r="B32594" s="2">
        <v>43622.708333333328</v>
      </c>
      <c r="C32594" s="1" t="s">
        <v>130423</v>
      </c>
      <c r="D32594" s="1" t="s">
        <v>130424</v>
      </c>
      <c r="E32594" s="1" t="s">
        <v>130425</v>
      </c>
      <c r="F32594" s="1" t="s">
        <v>130412</v>
      </c>
      <c r="G32594" s="1" t="s">
        <v>130413</v>
      </c>
      <c r="H32594" s="3" t="s">
        <v>130426</v>
      </c>
    </row>
    <row r="32595" spans="1:8" x14ac:dyDescent="0.25">
      <c r="A32595" s="2">
        <v>43622.354166666672</v>
      </c>
      <c r="B32595" s="2">
        <v>43622.395833333328</v>
      </c>
      <c r="C32595" s="1" t="s">
        <v>130427</v>
      </c>
      <c r="D32595" s="1" t="s">
        <v>130428</v>
      </c>
      <c r="E32595" s="1" t="s">
        <v>130429</v>
      </c>
      <c r="F32595" s="1" t="s">
        <v>130412</v>
      </c>
      <c r="G32595" s="1" t="s">
        <v>130413</v>
      </c>
      <c r="H32595" s="3" t="s">
        <v>130430</v>
      </c>
    </row>
    <row r="32596" spans="1:8" x14ac:dyDescent="0.25">
      <c r="A32596" s="2">
        <v>43623.395833333328</v>
      </c>
      <c r="B32596" s="2">
        <v>43623.5</v>
      </c>
      <c r="C32596" s="1" t="s">
        <v>130431</v>
      </c>
      <c r="D32596" s="1" t="s">
        <v>130432</v>
      </c>
      <c r="E32596" s="1" t="s">
        <v>130433</v>
      </c>
      <c r="F32596" s="1" t="s">
        <v>130412</v>
      </c>
      <c r="G32596" s="1" t="s">
        <v>130413</v>
      </c>
      <c r="H32596" s="3" t="s">
        <v>130434</v>
      </c>
    </row>
    <row r="32597" spans="1:8" x14ac:dyDescent="0.25">
      <c r="A32597" s="2">
        <v>43624.583333333328</v>
      </c>
      <c r="B32597" s="2">
        <v>43624.75</v>
      </c>
      <c r="C32597" s="1" t="s">
        <v>130435</v>
      </c>
      <c r="D32597" s="1" t="s">
        <v>130436</v>
      </c>
      <c r="E32597" s="1" t="s">
        <v>130437</v>
      </c>
      <c r="F32597" s="1" t="s">
        <v>130412</v>
      </c>
      <c r="G32597" s="1" t="s">
        <v>130413</v>
      </c>
      <c r="H32597" s="3" t="s">
        <v>130438</v>
      </c>
    </row>
    <row r="32598" spans="1:8" x14ac:dyDescent="0.25">
      <c r="A32598" s="2">
        <v>43638.416666666672</v>
      </c>
      <c r="B32598" s="2">
        <v>43638.708333333328</v>
      </c>
      <c r="C32598" s="1" t="s">
        <v>130439</v>
      </c>
      <c r="D32598" s="1" t="s">
        <v>130440</v>
      </c>
      <c r="E32598" s="1" t="s">
        <v>130441</v>
      </c>
      <c r="F32598" s="1" t="s">
        <v>130412</v>
      </c>
      <c r="G32598" s="1" t="s">
        <v>130413</v>
      </c>
      <c r="H32598" s="3" t="s">
        <v>130442</v>
      </c>
    </row>
    <row r="32599" spans="1:8" x14ac:dyDescent="0.25">
      <c r="A32599" s="2">
        <v>43636.791666666672</v>
      </c>
      <c r="B32599" s="2">
        <v>43636.875</v>
      </c>
      <c r="C32599" s="1" t="s">
        <v>130443</v>
      </c>
      <c r="D32599" s="1" t="s">
        <v>130428</v>
      </c>
      <c r="E32599" s="1" t="s">
        <v>130444</v>
      </c>
      <c r="F32599" s="1" t="s">
        <v>130412</v>
      </c>
      <c r="G32599" s="1" t="s">
        <v>130413</v>
      </c>
      <c r="H32599" s="3" t="s">
        <v>130445</v>
      </c>
    </row>
    <row r="32600" spans="1:8" x14ac:dyDescent="0.25">
      <c r="A32600" s="2">
        <v>43636.729166666672</v>
      </c>
      <c r="B32600" s="2">
        <v>43636.875</v>
      </c>
      <c r="C32600" s="1" t="s">
        <v>130446</v>
      </c>
      <c r="D32600" s="1" t="s">
        <v>130447</v>
      </c>
      <c r="E32600" s="1" t="s">
        <v>130448</v>
      </c>
      <c r="F32600" s="1" t="s">
        <v>130412</v>
      </c>
      <c r="G32600" s="1" t="s">
        <v>130413</v>
      </c>
      <c r="H32600" s="3" t="s">
        <v>130449</v>
      </c>
    </row>
    <row r="32601" spans="1:8" x14ac:dyDescent="0.25">
      <c r="A32601" s="2">
        <v>43634.395833333328</v>
      </c>
      <c r="B32601" s="2">
        <v>43634.458333333328</v>
      </c>
      <c r="C32601" s="1" t="s">
        <v>130450</v>
      </c>
      <c r="D32601" s="1" t="s">
        <v>130451</v>
      </c>
      <c r="E32601" s="1" t="s">
        <v>130452</v>
      </c>
      <c r="F32601" s="1" t="s">
        <v>130412</v>
      </c>
      <c r="G32601" s="1" t="s">
        <v>130413</v>
      </c>
      <c r="H32601" s="3" t="s">
        <v>130453</v>
      </c>
    </row>
    <row r="32602" spans="1:8" x14ac:dyDescent="0.25">
      <c r="A32602" s="2">
        <v>43634.375</v>
      </c>
      <c r="B32602" s="2">
        <v>43634.666666666672</v>
      </c>
      <c r="C32602" s="1" t="s">
        <v>130454</v>
      </c>
      <c r="D32602" s="1" t="s">
        <v>130455</v>
      </c>
      <c r="E32602" s="1" t="s">
        <v>130456</v>
      </c>
      <c r="F32602" s="1" t="s">
        <v>130412</v>
      </c>
      <c r="G32602" s="1" t="s">
        <v>130413</v>
      </c>
      <c r="H32602" s="3" t="s">
        <v>130457</v>
      </c>
    </row>
    <row r="32603" spans="1:8" x14ac:dyDescent="0.25">
      <c r="A32603" s="2">
        <v>43633.770833333328</v>
      </c>
      <c r="B32603" s="2">
        <v>43633.895833333328</v>
      </c>
      <c r="C32603" s="1" t="s">
        <v>130458</v>
      </c>
      <c r="D32603" s="1" t="s">
        <v>130459</v>
      </c>
      <c r="E32603" s="1" t="s">
        <v>130460</v>
      </c>
      <c r="F32603" s="1" t="s">
        <v>130412</v>
      </c>
      <c r="G32603" s="1" t="s">
        <v>130413</v>
      </c>
      <c r="H32603" s="3" t="s">
        <v>130461</v>
      </c>
    </row>
    <row r="32604" spans="1:8" x14ac:dyDescent="0.25">
      <c r="A32604" s="2">
        <v>43633.375</v>
      </c>
      <c r="B32604" s="2">
        <v>43633.5</v>
      </c>
      <c r="C32604" s="1" t="s">
        <v>130462</v>
      </c>
      <c r="D32604" s="1" t="s">
        <v>130463</v>
      </c>
      <c r="E32604" s="1" t="s">
        <v>130464</v>
      </c>
      <c r="F32604" s="1" t="s">
        <v>130412</v>
      </c>
      <c r="G32604" s="1" t="s">
        <v>130413</v>
      </c>
      <c r="H32604" s="3" t="s">
        <v>130465</v>
      </c>
    </row>
    <row r="32605" spans="1:8" x14ac:dyDescent="0.25">
      <c r="A32605" s="2">
        <v>43637.416666666672</v>
      </c>
      <c r="B32605" s="2">
        <v>43637.75</v>
      </c>
      <c r="C32605" s="1" t="s">
        <v>130466</v>
      </c>
      <c r="D32605" s="1" t="s">
        <v>130467</v>
      </c>
      <c r="E32605" s="1" t="s">
        <v>130468</v>
      </c>
      <c r="F32605" s="1" t="s">
        <v>130412</v>
      </c>
      <c r="G32605" s="1" t="s">
        <v>130413</v>
      </c>
      <c r="H32605" s="3" t="s">
        <v>130469</v>
      </c>
    </row>
    <row r="32606" spans="1:8" x14ac:dyDescent="0.25">
      <c r="A32606" s="2">
        <v>43636.375</v>
      </c>
      <c r="B32606" s="2">
        <v>43636.708333333328</v>
      </c>
      <c r="C32606" s="1" t="s">
        <v>130470</v>
      </c>
      <c r="D32606" s="1" t="s">
        <v>130471</v>
      </c>
      <c r="E32606" s="1" t="s">
        <v>130472</v>
      </c>
      <c r="F32606" s="1" t="s">
        <v>130412</v>
      </c>
      <c r="G32606" s="1" t="s">
        <v>130413</v>
      </c>
      <c r="H32606" s="3" t="s">
        <v>130473</v>
      </c>
    </row>
    <row r="32607" spans="1:8" x14ac:dyDescent="0.25">
      <c r="A32607" s="2">
        <v>43633.666666666672</v>
      </c>
      <c r="B32607" s="2">
        <v>43633.791666666672</v>
      </c>
      <c r="C32607" s="1" t="s">
        <v>130474</v>
      </c>
      <c r="D32607" s="1" t="s">
        <v>130475</v>
      </c>
      <c r="E32607" s="1" t="s">
        <v>130476</v>
      </c>
      <c r="F32607" s="1" t="s">
        <v>130412</v>
      </c>
      <c r="G32607" s="1" t="s">
        <v>130413</v>
      </c>
      <c r="H32607" s="3" t="s">
        <v>130477</v>
      </c>
    </row>
    <row r="32608" spans="1:8" x14ac:dyDescent="0.25">
      <c r="A32608" s="2">
        <v>43633.375</v>
      </c>
      <c r="B32608" s="2">
        <v>43633.708333333328</v>
      </c>
      <c r="C32608" s="1" t="s">
        <v>130478</v>
      </c>
      <c r="D32608" s="1" t="s">
        <v>130479</v>
      </c>
      <c r="E32608" s="1" t="s">
        <v>130480</v>
      </c>
      <c r="F32608" s="1" t="s">
        <v>130412</v>
      </c>
      <c r="G32608" s="1" t="s">
        <v>130413</v>
      </c>
      <c r="H32608" s="3" t="s">
        <v>130481</v>
      </c>
    </row>
    <row r="32609" spans="1:8" x14ac:dyDescent="0.25">
      <c r="A32609" s="2">
        <v>43638.416666666672</v>
      </c>
      <c r="B32609" s="2">
        <v>43638.708333333328</v>
      </c>
      <c r="C32609" s="1" t="s">
        <v>130482</v>
      </c>
      <c r="D32609" s="1" t="s">
        <v>130483</v>
      </c>
      <c r="E32609" s="1" t="s">
        <v>130484</v>
      </c>
      <c r="F32609" s="1" t="s">
        <v>130412</v>
      </c>
      <c r="G32609" s="1" t="s">
        <v>130413</v>
      </c>
      <c r="H32609" s="3" t="s">
        <v>130485</v>
      </c>
    </row>
    <row r="32610" spans="1:8" x14ac:dyDescent="0.25">
      <c r="A32610" s="2">
        <v>43635.395833333328</v>
      </c>
      <c r="B32610" s="2">
        <v>43635.729166666672</v>
      </c>
      <c r="C32610" s="1" t="s">
        <v>130486</v>
      </c>
      <c r="D32610" s="1" t="s">
        <v>130487</v>
      </c>
      <c r="E32610" s="1" t="s">
        <v>130488</v>
      </c>
      <c r="F32610" s="1" t="s">
        <v>130412</v>
      </c>
      <c r="G32610" s="1" t="s">
        <v>130413</v>
      </c>
      <c r="H32610" s="3" t="s">
        <v>130489</v>
      </c>
    </row>
    <row r="32611" spans="1:8" x14ac:dyDescent="0.25">
      <c r="A32611" s="2">
        <v>43635.375</v>
      </c>
      <c r="B32611" s="2">
        <v>43635.666666666672</v>
      </c>
      <c r="C32611" s="1" t="s">
        <v>130490</v>
      </c>
      <c r="D32611" s="1" t="s">
        <v>130455</v>
      </c>
      <c r="E32611" s="1" t="s">
        <v>130491</v>
      </c>
      <c r="F32611" s="1" t="s">
        <v>130412</v>
      </c>
      <c r="G32611" s="1" t="s">
        <v>130413</v>
      </c>
      <c r="H32611" s="3" t="s">
        <v>130492</v>
      </c>
    </row>
    <row r="32612" spans="1:8" x14ac:dyDescent="0.25">
      <c r="A32612" s="2">
        <v>43634.6875</v>
      </c>
      <c r="B32612" s="2">
        <v>43634.875</v>
      </c>
      <c r="C32612" s="1" t="s">
        <v>130493</v>
      </c>
      <c r="D32612" s="1" t="s">
        <v>130494</v>
      </c>
      <c r="E32612" s="1" t="s">
        <v>130495</v>
      </c>
      <c r="F32612" s="1" t="s">
        <v>130412</v>
      </c>
      <c r="G32612" s="1" t="s">
        <v>130413</v>
      </c>
      <c r="H32612" s="3" t="s">
        <v>130496</v>
      </c>
    </row>
    <row r="32613" spans="1:8" x14ac:dyDescent="0.25">
      <c r="A32613" s="2">
        <v>43633.791666666672</v>
      </c>
      <c r="B32613" s="2">
        <v>43633.833333333328</v>
      </c>
      <c r="C32613" s="1" t="s">
        <v>130497</v>
      </c>
      <c r="D32613" s="1" t="s">
        <v>130498</v>
      </c>
      <c r="E32613" s="1" t="s">
        <v>130499</v>
      </c>
      <c r="F32613" s="1" t="s">
        <v>130412</v>
      </c>
      <c r="G32613" s="1" t="s">
        <v>130413</v>
      </c>
      <c r="H32613" s="3" t="s">
        <v>130500</v>
      </c>
    </row>
    <row r="32614" spans="1:8" x14ac:dyDescent="0.25">
      <c r="A32614" s="2">
        <v>43636.75</v>
      </c>
      <c r="B32614" s="2">
        <v>43636.916666666672</v>
      </c>
      <c r="C32614" s="1" t="s">
        <v>130501</v>
      </c>
      <c r="D32614" s="1" t="s">
        <v>130502</v>
      </c>
      <c r="E32614" s="1" t="s">
        <v>130503</v>
      </c>
      <c r="F32614" s="1" t="s">
        <v>130412</v>
      </c>
      <c r="G32614" s="1" t="s">
        <v>130413</v>
      </c>
      <c r="H32614" s="3" t="s">
        <v>130504</v>
      </c>
    </row>
    <row r="32615" spans="1:8" x14ac:dyDescent="0.25">
      <c r="A32615" s="2">
        <v>43646.458333333328</v>
      </c>
      <c r="B32615" s="2">
        <v>43646.708333333328</v>
      </c>
      <c r="C32615" s="1" t="s">
        <v>130505</v>
      </c>
      <c r="D32615" s="1" t="s">
        <v>130506</v>
      </c>
      <c r="E32615" s="1" t="s">
        <v>130507</v>
      </c>
      <c r="F32615" s="1" t="s">
        <v>130412</v>
      </c>
      <c r="G32615" s="1" t="s">
        <v>130508</v>
      </c>
      <c r="H32615" s="3" t="s">
        <v>130509</v>
      </c>
    </row>
    <row r="32616" spans="1:8" x14ac:dyDescent="0.25">
      <c r="A32616" s="2">
        <v>43641.708333333328</v>
      </c>
      <c r="B32616" s="2">
        <v>43641.791666666672</v>
      </c>
      <c r="C32616" s="1" t="s">
        <v>130510</v>
      </c>
      <c r="D32616" s="1"/>
      <c r="E32616" s="1" t="s">
        <v>130511</v>
      </c>
      <c r="F32616" s="1" t="s">
        <v>130412</v>
      </c>
      <c r="G32616" s="1" t="s">
        <v>130508</v>
      </c>
      <c r="H32616" s="3" t="s">
        <v>130512</v>
      </c>
    </row>
    <row r="32617" spans="1:8" x14ac:dyDescent="0.25">
      <c r="A32617" s="2">
        <v>43640.375</v>
      </c>
      <c r="B32617" s="2">
        <v>43643.708333333328</v>
      </c>
      <c r="C32617" s="1" t="s">
        <v>130513</v>
      </c>
      <c r="D32617" s="1" t="s">
        <v>130514</v>
      </c>
      <c r="E32617" s="1" t="s">
        <v>130515</v>
      </c>
      <c r="F32617" s="1" t="s">
        <v>130412</v>
      </c>
      <c r="G32617" s="1" t="s">
        <v>130508</v>
      </c>
      <c r="H32617" s="3" t="s">
        <v>130516</v>
      </c>
    </row>
    <row r="32618" spans="1:8" x14ac:dyDescent="0.25">
      <c r="A32618" s="2">
        <v>43644.75</v>
      </c>
      <c r="B32618" s="2">
        <v>43645.996527777781</v>
      </c>
      <c r="C32618" s="1" t="s">
        <v>130517</v>
      </c>
      <c r="D32618" s="1" t="s">
        <v>130518</v>
      </c>
      <c r="E32618" s="1" t="s">
        <v>130519</v>
      </c>
      <c r="F32618" s="1" t="s">
        <v>130412</v>
      </c>
      <c r="G32618" s="1" t="s">
        <v>130508</v>
      </c>
      <c r="H32618" s="3" t="s">
        <v>130520</v>
      </c>
    </row>
    <row r="32619" spans="1:8" x14ac:dyDescent="0.25">
      <c r="A32619" s="2">
        <v>43644.375</v>
      </c>
      <c r="B32619" s="2">
        <v>43644.458333333328</v>
      </c>
      <c r="C32619" s="1" t="s">
        <v>130521</v>
      </c>
      <c r="D32619" s="1" t="s">
        <v>130522</v>
      </c>
      <c r="E32619" s="1" t="s">
        <v>130523</v>
      </c>
      <c r="F32619" s="1" t="s">
        <v>130412</v>
      </c>
      <c r="G32619" s="1" t="s">
        <v>130508</v>
      </c>
      <c r="H32619" s="3" t="s">
        <v>130524</v>
      </c>
    </row>
    <row r="32620" spans="1:8" x14ac:dyDescent="0.25">
      <c r="A32620" s="2">
        <v>43642.75</v>
      </c>
      <c r="B32620" s="2">
        <v>43642.875</v>
      </c>
      <c r="C32620" s="1" t="s">
        <v>130525</v>
      </c>
      <c r="D32620" s="1" t="s">
        <v>130526</v>
      </c>
      <c r="E32620" s="1" t="s">
        <v>130527</v>
      </c>
      <c r="F32620" s="1" t="s">
        <v>130412</v>
      </c>
      <c r="G32620" s="1" t="s">
        <v>130508</v>
      </c>
      <c r="H32620" s="3" t="s">
        <v>130528</v>
      </c>
    </row>
    <row r="32621" spans="1:8" x14ac:dyDescent="0.25">
      <c r="A32621" s="2">
        <v>43641.75</v>
      </c>
      <c r="B32621" s="2">
        <v>43641.833333333328</v>
      </c>
      <c r="C32621" s="1" t="s">
        <v>130529</v>
      </c>
      <c r="D32621" s="1" t="s">
        <v>130530</v>
      </c>
      <c r="E32621" s="1" t="s">
        <v>130531</v>
      </c>
      <c r="F32621" s="1" t="s">
        <v>130412</v>
      </c>
      <c r="G32621" s="1" t="s">
        <v>130508</v>
      </c>
      <c r="H32621" s="3" t="s">
        <v>130532</v>
      </c>
    </row>
    <row r="32622" spans="1:8" x14ac:dyDescent="0.25">
      <c r="A32622" s="2">
        <v>43644.416666666672</v>
      </c>
      <c r="B32622" s="2">
        <v>43644.625</v>
      </c>
      <c r="C32622" s="1" t="s">
        <v>103599</v>
      </c>
      <c r="D32622" s="1" t="s">
        <v>103921</v>
      </c>
      <c r="E32622" s="1" t="s">
        <v>130533</v>
      </c>
      <c r="F32622" s="1" t="s">
        <v>130412</v>
      </c>
      <c r="G32622" s="1" t="s">
        <v>130508</v>
      </c>
      <c r="H32622" s="3" t="s">
        <v>130534</v>
      </c>
    </row>
    <row r="32623" spans="1:8" x14ac:dyDescent="0.25">
      <c r="A32623" s="2">
        <v>43640.416666666672</v>
      </c>
      <c r="B32623" s="2">
        <v>43642.708333333328</v>
      </c>
      <c r="C32623" s="1" t="s">
        <v>130535</v>
      </c>
      <c r="D32623" s="1" t="s">
        <v>130536</v>
      </c>
      <c r="E32623" s="1" t="s">
        <v>130537</v>
      </c>
      <c r="F32623" s="1" t="s">
        <v>130412</v>
      </c>
      <c r="G32623" s="1" t="s">
        <v>130508</v>
      </c>
      <c r="H32623" s="3" t="s">
        <v>130538</v>
      </c>
    </row>
    <row r="32624" spans="1:8" x14ac:dyDescent="0.25">
      <c r="A32624" s="2">
        <v>43647.75</v>
      </c>
      <c r="B32624" s="2">
        <v>43647.875</v>
      </c>
      <c r="C32624" s="1" t="s">
        <v>130539</v>
      </c>
      <c r="D32624" s="1" t="s">
        <v>130540</v>
      </c>
      <c r="E32624" s="1" t="s">
        <v>130541</v>
      </c>
      <c r="F32624" s="1" t="s">
        <v>130412</v>
      </c>
      <c r="G32624" s="1" t="s">
        <v>130508</v>
      </c>
      <c r="H32624" s="3" t="s">
        <v>130542</v>
      </c>
    </row>
    <row r="32625" spans="1:8" x14ac:dyDescent="0.25">
      <c r="A32625" s="4">
        <v>43381</v>
      </c>
      <c r="B32625" s="4">
        <v>43382</v>
      </c>
      <c r="C32625" s="1" t="s">
        <v>130543</v>
      </c>
      <c r="D32625" s="1" t="s">
        <v>130544</v>
      </c>
      <c r="E32625" s="1" t="s">
        <v>130545</v>
      </c>
      <c r="F32625" s="1" t="s">
        <v>157</v>
      </c>
      <c r="G32625" s="1" t="s">
        <v>130546</v>
      </c>
      <c r="H32625" s="3" t="s">
        <v>130547</v>
      </c>
    </row>
    <row r="32626" spans="1:8" x14ac:dyDescent="0.25">
      <c r="A32626" s="5">
        <v>43426.791666666672</v>
      </c>
      <c r="B32626" s="5">
        <v>43426.916666666672</v>
      </c>
      <c r="C32626" s="1" t="s">
        <v>130548</v>
      </c>
      <c r="D32626" s="1" t="s">
        <v>130549</v>
      </c>
      <c r="E32626" s="1" t="s">
        <v>130550</v>
      </c>
      <c r="F32626" s="1" t="s">
        <v>130551</v>
      </c>
      <c r="G32626" s="1" t="s">
        <v>130552</v>
      </c>
      <c r="H32626" s="3" t="s">
        <v>130553</v>
      </c>
    </row>
    <row r="32627" spans="1:8" x14ac:dyDescent="0.25">
      <c r="A32627" s="2">
        <v>43489.75</v>
      </c>
      <c r="B32627" s="2">
        <v>43489.833333333328</v>
      </c>
      <c r="C32627" s="1" t="s">
        <v>130554</v>
      </c>
      <c r="D32627" s="1" t="s">
        <v>130555</v>
      </c>
      <c r="E32627" s="1" t="s">
        <v>130556</v>
      </c>
      <c r="F32627" s="1" t="s">
        <v>130551</v>
      </c>
      <c r="G32627" s="1" t="s">
        <v>130557</v>
      </c>
      <c r="H32627" s="3" t="s">
        <v>130558</v>
      </c>
    </row>
    <row r="32628" spans="1:8" x14ac:dyDescent="0.25">
      <c r="A32628" s="2">
        <v>43437.791666666672</v>
      </c>
      <c r="B32628" s="2">
        <v>43437.875</v>
      </c>
      <c r="C32628" s="1" t="s">
        <v>130559</v>
      </c>
      <c r="D32628" s="1" t="s">
        <v>130560</v>
      </c>
      <c r="E32628" s="1" t="s">
        <v>130561</v>
      </c>
      <c r="F32628" s="1" t="s">
        <v>130551</v>
      </c>
      <c r="G32628" s="1" t="s">
        <v>130562</v>
      </c>
      <c r="H32628" s="3" t="s">
        <v>130563</v>
      </c>
    </row>
    <row r="32629" spans="1:8" x14ac:dyDescent="0.25">
      <c r="A32629" s="2">
        <v>43440.770833333328</v>
      </c>
      <c r="B32629" s="2">
        <v>43440.916666666672</v>
      </c>
      <c r="C32629" s="1" t="s">
        <v>130564</v>
      </c>
      <c r="D32629" s="1" t="s">
        <v>130565</v>
      </c>
      <c r="E32629" s="1" t="s">
        <v>130566</v>
      </c>
      <c r="F32629" s="1" t="s">
        <v>130551</v>
      </c>
      <c r="G32629" s="1" t="s">
        <v>130567</v>
      </c>
      <c r="H32629" s="3" t="s">
        <v>130568</v>
      </c>
    </row>
    <row r="32630" spans="1:8" x14ac:dyDescent="0.25">
      <c r="A32630" s="2">
        <v>43439.541666666672</v>
      </c>
      <c r="B32630" s="2">
        <v>43439.666666666672</v>
      </c>
      <c r="C32630" s="1" t="s">
        <v>130564</v>
      </c>
      <c r="D32630" s="1" t="s">
        <v>130565</v>
      </c>
      <c r="E32630" s="1" t="s">
        <v>130569</v>
      </c>
      <c r="F32630" s="1" t="s">
        <v>130551</v>
      </c>
      <c r="G32630" s="1" t="s">
        <v>130570</v>
      </c>
      <c r="H32630" s="3" t="s">
        <v>130571</v>
      </c>
    </row>
    <row r="32631" spans="1:8" x14ac:dyDescent="0.25">
      <c r="A32631" s="5">
        <v>43424.75</v>
      </c>
      <c r="B32631" s="5">
        <v>43424.875</v>
      </c>
      <c r="C32631" s="1" t="s">
        <v>130572</v>
      </c>
      <c r="D32631" s="1" t="s">
        <v>130573</v>
      </c>
      <c r="E32631" s="1" t="s">
        <v>130574</v>
      </c>
      <c r="F32631" s="1" t="s">
        <v>130551</v>
      </c>
      <c r="G32631" s="1" t="s">
        <v>130575</v>
      </c>
      <c r="H32631" s="3" t="s">
        <v>130576</v>
      </c>
    </row>
    <row r="32632" spans="1:8" x14ac:dyDescent="0.25">
      <c r="A32632" s="5">
        <v>43431.770833333328</v>
      </c>
      <c r="B32632" s="5">
        <v>43431.875</v>
      </c>
      <c r="C32632" s="1" t="s">
        <v>130577</v>
      </c>
      <c r="D32632" s="1" t="s">
        <v>130578</v>
      </c>
      <c r="E32632" s="1" t="s">
        <v>130579</v>
      </c>
      <c r="F32632" s="1" t="s">
        <v>130551</v>
      </c>
      <c r="G32632" s="1" t="s">
        <v>130580</v>
      </c>
      <c r="H32632" s="3" t="s">
        <v>130581</v>
      </c>
    </row>
    <row r="32633" spans="1:8" x14ac:dyDescent="0.25">
      <c r="A32633" s="2">
        <v>43405.791666666672</v>
      </c>
      <c r="B32633" s="2">
        <v>43405.895833333328</v>
      </c>
      <c r="C32633" s="1" t="s">
        <v>130582</v>
      </c>
      <c r="D32633" s="1" t="s">
        <v>130583</v>
      </c>
      <c r="E32633" s="1" t="s">
        <v>130584</v>
      </c>
      <c r="F32633" s="1" t="s">
        <v>130551</v>
      </c>
      <c r="G32633" s="1" t="s">
        <v>130585</v>
      </c>
      <c r="H32633" s="3" t="s">
        <v>130586</v>
      </c>
    </row>
    <row r="32634" spans="1:8" x14ac:dyDescent="0.25">
      <c r="A32634" s="5">
        <v>43419.791666666672</v>
      </c>
      <c r="B32634" s="5">
        <v>43419.875</v>
      </c>
      <c r="C32634" s="1" t="s">
        <v>130587</v>
      </c>
      <c r="D32634" s="1"/>
      <c r="E32634" s="1" t="s">
        <v>130588</v>
      </c>
      <c r="F32634" s="1" t="s">
        <v>130551</v>
      </c>
      <c r="G32634" s="1" t="s">
        <v>130589</v>
      </c>
      <c r="H32634" s="3" t="s">
        <v>130590</v>
      </c>
    </row>
    <row r="32635" spans="1:8" x14ac:dyDescent="0.25">
      <c r="A32635" s="5">
        <v>43426.75</v>
      </c>
      <c r="B32635" s="5">
        <v>43426.875</v>
      </c>
      <c r="C32635" s="1" t="s">
        <v>130591</v>
      </c>
      <c r="D32635" s="1" t="s">
        <v>130592</v>
      </c>
      <c r="E32635" s="1" t="s">
        <v>130593</v>
      </c>
      <c r="F32635" s="1" t="s">
        <v>130551</v>
      </c>
      <c r="G32635" s="1" t="s">
        <v>130594</v>
      </c>
      <c r="H32635" s="3" t="s">
        <v>130595</v>
      </c>
    </row>
    <row r="32636" spans="1:8" x14ac:dyDescent="0.25">
      <c r="A32636" s="5">
        <v>43418.791666666672</v>
      </c>
      <c r="B32636" s="5">
        <v>43418.916666666672</v>
      </c>
      <c r="C32636" s="1" t="s">
        <v>130596</v>
      </c>
      <c r="D32636" s="1" t="s">
        <v>130555</v>
      </c>
      <c r="E32636" s="1" t="s">
        <v>130597</v>
      </c>
      <c r="F32636" s="1" t="s">
        <v>130551</v>
      </c>
      <c r="G32636" s="1" t="s">
        <v>130598</v>
      </c>
      <c r="H32636" s="3" t="s">
        <v>130599</v>
      </c>
    </row>
    <row r="32637" spans="1:8" x14ac:dyDescent="0.25">
      <c r="A32637" s="2">
        <v>43411.770833333328</v>
      </c>
      <c r="B32637" s="2">
        <v>43411.916666666672</v>
      </c>
      <c r="C32637" s="1" t="s">
        <v>130600</v>
      </c>
      <c r="D32637" s="1" t="s">
        <v>130601</v>
      </c>
      <c r="E32637" s="1" t="s">
        <v>130602</v>
      </c>
      <c r="F32637" s="1" t="s">
        <v>130551</v>
      </c>
      <c r="G32637" s="1" t="s">
        <v>130603</v>
      </c>
      <c r="H32637" s="3" t="s">
        <v>130604</v>
      </c>
    </row>
    <row r="32638" spans="1:8" x14ac:dyDescent="0.25">
      <c r="A32638" s="5">
        <v>43417.791666666672</v>
      </c>
      <c r="B32638" s="5">
        <v>43417.875</v>
      </c>
      <c r="C32638" s="1" t="s">
        <v>130605</v>
      </c>
      <c r="D32638" s="1" t="s">
        <v>130606</v>
      </c>
      <c r="E32638" s="1" t="s">
        <v>130607</v>
      </c>
      <c r="F32638" s="1" t="s">
        <v>130551</v>
      </c>
      <c r="G32638" s="1" t="s">
        <v>130608</v>
      </c>
      <c r="H32638" s="3" t="s">
        <v>130609</v>
      </c>
    </row>
    <row r="32639" spans="1:8" x14ac:dyDescent="0.25">
      <c r="A32639" s="5">
        <v>43433.791666666672</v>
      </c>
      <c r="B32639" s="5">
        <v>43433.916666666672</v>
      </c>
      <c r="C32639" s="1" t="s">
        <v>130610</v>
      </c>
      <c r="D32639" s="1"/>
      <c r="E32639" s="1" t="s">
        <v>130611</v>
      </c>
      <c r="F32639" s="1" t="s">
        <v>130551</v>
      </c>
      <c r="G32639" s="1" t="s">
        <v>130612</v>
      </c>
      <c r="H32639" s="3" t="s">
        <v>130613</v>
      </c>
    </row>
    <row r="32640" spans="1:8" x14ac:dyDescent="0.25">
      <c r="A32640" s="5">
        <v>43418.791666666672</v>
      </c>
      <c r="B32640" s="5">
        <v>43418.895833333328</v>
      </c>
      <c r="C32640" s="1" t="s">
        <v>130614</v>
      </c>
      <c r="D32640" s="1" t="s">
        <v>130615</v>
      </c>
      <c r="E32640" s="1" t="s">
        <v>130616</v>
      </c>
      <c r="F32640" s="1" t="s">
        <v>130551</v>
      </c>
      <c r="G32640" s="1" t="s">
        <v>130617</v>
      </c>
      <c r="H32640" s="3" t="s">
        <v>130618</v>
      </c>
    </row>
    <row r="32641" spans="1:8" x14ac:dyDescent="0.25">
      <c r="A32641" s="2">
        <v>43489.770833333328</v>
      </c>
      <c r="B32641" s="2">
        <v>43489.854166666672</v>
      </c>
      <c r="C32641" s="1" t="s">
        <v>130619</v>
      </c>
      <c r="D32641" s="1" t="s">
        <v>130620</v>
      </c>
      <c r="E32641" s="1" t="s">
        <v>130621</v>
      </c>
      <c r="F32641" s="1" t="s">
        <v>130551</v>
      </c>
      <c r="G32641" s="1" t="s">
        <v>130622</v>
      </c>
      <c r="H32641" s="3" t="s">
        <v>130623</v>
      </c>
    </row>
    <row r="32642" spans="1:8" x14ac:dyDescent="0.25">
      <c r="A32642" s="2">
        <v>43510.770833333328</v>
      </c>
      <c r="B32642" s="2">
        <v>43510.854166666672</v>
      </c>
      <c r="C32642" s="1" t="s">
        <v>130624</v>
      </c>
      <c r="D32642" s="1" t="s">
        <v>130620</v>
      </c>
      <c r="E32642" s="1" t="s">
        <v>130625</v>
      </c>
      <c r="F32642" s="1" t="s">
        <v>130551</v>
      </c>
      <c r="G32642" s="1" t="s">
        <v>130626</v>
      </c>
      <c r="H32642" s="3" t="s">
        <v>130627</v>
      </c>
    </row>
    <row r="32643" spans="1:8" x14ac:dyDescent="0.25">
      <c r="A32643" s="2">
        <v>43545.770833333328</v>
      </c>
      <c r="B32643" s="2">
        <v>43545.854166666672</v>
      </c>
      <c r="C32643" s="1" t="s">
        <v>130628</v>
      </c>
      <c r="D32643" s="1" t="s">
        <v>130620</v>
      </c>
      <c r="E32643" s="1" t="s">
        <v>130629</v>
      </c>
      <c r="F32643" s="1" t="s">
        <v>130551</v>
      </c>
      <c r="G32643" s="1" t="s">
        <v>130630</v>
      </c>
      <c r="H32643" s="3" t="s">
        <v>130631</v>
      </c>
    </row>
    <row r="32644" spans="1:8" x14ac:dyDescent="0.25">
      <c r="A32644" s="2">
        <v>43566.770833333328</v>
      </c>
      <c r="B32644" s="2">
        <v>43566.854166666672</v>
      </c>
      <c r="C32644" s="1" t="s">
        <v>130632</v>
      </c>
      <c r="D32644" s="1" t="s">
        <v>130620</v>
      </c>
      <c r="E32644" s="1" t="s">
        <v>130633</v>
      </c>
      <c r="F32644" s="1" t="s">
        <v>130551</v>
      </c>
      <c r="G32644" s="1" t="s">
        <v>130634</v>
      </c>
      <c r="H32644" s="3" t="s">
        <v>130635</v>
      </c>
    </row>
    <row r="32645" spans="1:8" x14ac:dyDescent="0.25">
      <c r="A32645" s="2">
        <v>43608.770833333328</v>
      </c>
      <c r="B32645" s="2">
        <v>43608.854166666672</v>
      </c>
      <c r="C32645" s="1" t="s">
        <v>130636</v>
      </c>
      <c r="D32645" s="1" t="s">
        <v>130620</v>
      </c>
      <c r="E32645" s="1" t="s">
        <v>130637</v>
      </c>
      <c r="F32645" s="1" t="s">
        <v>130551</v>
      </c>
      <c r="G32645" s="1" t="s">
        <v>130638</v>
      </c>
      <c r="H32645" s="3" t="s">
        <v>130639</v>
      </c>
    </row>
    <row r="32646" spans="1:8" x14ac:dyDescent="0.25">
      <c r="A32646" s="5">
        <v>43419.791666666672</v>
      </c>
      <c r="B32646" s="5">
        <v>43419.875</v>
      </c>
      <c r="C32646" s="1" t="s">
        <v>130640</v>
      </c>
      <c r="D32646" s="1" t="s">
        <v>130641</v>
      </c>
      <c r="E32646" s="1" t="s">
        <v>130642</v>
      </c>
      <c r="F32646" s="1" t="s">
        <v>130551</v>
      </c>
      <c r="G32646" s="1" t="s">
        <v>130643</v>
      </c>
      <c r="H32646" s="3" t="s">
        <v>130644</v>
      </c>
    </row>
    <row r="32647" spans="1:8" x14ac:dyDescent="0.25">
      <c r="A32647" s="5">
        <v>43444.791666666672</v>
      </c>
      <c r="B32647" s="5">
        <v>43444.875</v>
      </c>
      <c r="C32647" s="1" t="s">
        <v>130645</v>
      </c>
      <c r="D32647" s="1"/>
      <c r="E32647" s="1" t="s">
        <v>130646</v>
      </c>
      <c r="F32647" s="1" t="s">
        <v>130551</v>
      </c>
      <c r="G32647" s="1" t="s">
        <v>130647</v>
      </c>
      <c r="H32647" s="3" t="s">
        <v>130648</v>
      </c>
    </row>
    <row r="32648" spans="1:8" x14ac:dyDescent="0.25">
      <c r="A32648" s="2">
        <v>43511.375</v>
      </c>
      <c r="B32648" s="2">
        <v>43511.75</v>
      </c>
      <c r="C32648" s="1" t="s">
        <v>130649</v>
      </c>
      <c r="D32648" s="1"/>
      <c r="E32648" s="1" t="s">
        <v>130650</v>
      </c>
      <c r="F32648" s="1" t="s">
        <v>130551</v>
      </c>
      <c r="G32648" s="1" t="s">
        <v>130651</v>
      </c>
      <c r="H32648" s="3" t="s">
        <v>130652</v>
      </c>
    </row>
    <row r="32649" spans="1:8" x14ac:dyDescent="0.25">
      <c r="A32649" s="5">
        <v>43432.791666666672</v>
      </c>
      <c r="B32649" s="5">
        <v>43432.854166666672</v>
      </c>
      <c r="C32649" s="1" t="s">
        <v>130653</v>
      </c>
      <c r="D32649" s="1" t="s">
        <v>130654</v>
      </c>
      <c r="E32649" s="1" t="s">
        <v>130655</v>
      </c>
      <c r="F32649" s="1" t="s">
        <v>130551</v>
      </c>
      <c r="G32649" s="1" t="s">
        <v>130656</v>
      </c>
      <c r="H32649" s="3" t="s">
        <v>130657</v>
      </c>
    </row>
    <row r="32650" spans="1:8" x14ac:dyDescent="0.25">
      <c r="A32650" s="2">
        <v>43411.8125</v>
      </c>
      <c r="B32650" s="2">
        <v>43411.875</v>
      </c>
      <c r="C32650" s="1" t="s">
        <v>130658</v>
      </c>
      <c r="D32650" s="1" t="s">
        <v>130659</v>
      </c>
      <c r="E32650" s="1" t="s">
        <v>130660</v>
      </c>
      <c r="F32650" s="1" t="s">
        <v>130551</v>
      </c>
      <c r="G32650" s="1" t="s">
        <v>130661</v>
      </c>
      <c r="H32650" s="3" t="s">
        <v>130662</v>
      </c>
    </row>
    <row r="32651" spans="1:8" x14ac:dyDescent="0.25">
      <c r="A32651" s="5">
        <v>43418.770833333328</v>
      </c>
      <c r="B32651" s="5">
        <v>43418.854166666672</v>
      </c>
      <c r="C32651" s="1" t="s">
        <v>130663</v>
      </c>
      <c r="D32651" s="1" t="s">
        <v>130664</v>
      </c>
      <c r="E32651" s="1" t="s">
        <v>130665</v>
      </c>
      <c r="F32651" s="1" t="s">
        <v>130551</v>
      </c>
      <c r="G32651" s="1" t="s">
        <v>130666</v>
      </c>
      <c r="H32651" s="3" t="s">
        <v>130667</v>
      </c>
    </row>
    <row r="32652" spans="1:8" x14ac:dyDescent="0.25">
      <c r="A32652" s="5">
        <v>43415.708333333328</v>
      </c>
      <c r="B32652" s="5">
        <v>43415.791666666672</v>
      </c>
      <c r="C32652" s="1" t="s">
        <v>130668</v>
      </c>
      <c r="D32652" s="1"/>
      <c r="E32652" s="1" t="s">
        <v>130669</v>
      </c>
      <c r="F32652" s="1" t="s">
        <v>130551</v>
      </c>
      <c r="G32652" s="1" t="s">
        <v>130670</v>
      </c>
      <c r="H32652" s="3" t="s">
        <v>130671</v>
      </c>
    </row>
    <row r="32653" spans="1:8" x14ac:dyDescent="0.25">
      <c r="A32653" s="5">
        <v>43416.375</v>
      </c>
      <c r="B32653" s="5">
        <v>43416.708333333328</v>
      </c>
      <c r="C32653" s="1" t="s">
        <v>130672</v>
      </c>
      <c r="D32653" s="1"/>
      <c r="E32653" s="1" t="s">
        <v>130673</v>
      </c>
      <c r="F32653" s="1" t="s">
        <v>130551</v>
      </c>
      <c r="G32653" s="1" t="s">
        <v>130674</v>
      </c>
      <c r="H32653" s="3" t="s">
        <v>130675</v>
      </c>
    </row>
    <row r="32654" spans="1:8" x14ac:dyDescent="0.25">
      <c r="A32654" s="5">
        <v>43416.375</v>
      </c>
      <c r="B32654" s="5">
        <v>43416.541666666672</v>
      </c>
      <c r="C32654" s="1" t="s">
        <v>130676</v>
      </c>
      <c r="D32654" s="1"/>
      <c r="E32654" s="1" t="s">
        <v>130677</v>
      </c>
      <c r="F32654" s="1" t="s">
        <v>130551</v>
      </c>
      <c r="G32654" s="1" t="s">
        <v>130678</v>
      </c>
      <c r="H32654" s="3" t="s">
        <v>130679</v>
      </c>
    </row>
    <row r="32655" spans="1:8" x14ac:dyDescent="0.25">
      <c r="A32655" s="5">
        <v>43416.375</v>
      </c>
      <c r="B32655" s="5">
        <v>43416.541666666672</v>
      </c>
      <c r="C32655" s="1" t="s">
        <v>130680</v>
      </c>
      <c r="D32655" s="1"/>
      <c r="E32655" s="1" t="s">
        <v>130681</v>
      </c>
      <c r="F32655" s="1" t="s">
        <v>130551</v>
      </c>
      <c r="G32655" s="1" t="s">
        <v>130682</v>
      </c>
      <c r="H32655" s="3" t="s">
        <v>130683</v>
      </c>
    </row>
    <row r="32656" spans="1:8" x14ac:dyDescent="0.25">
      <c r="A32656" s="5">
        <v>43416.75</v>
      </c>
      <c r="B32656" s="5">
        <v>43416.875</v>
      </c>
      <c r="C32656" s="1" t="s">
        <v>130684</v>
      </c>
      <c r="D32656" s="1"/>
      <c r="E32656" s="1" t="s">
        <v>130685</v>
      </c>
      <c r="F32656" s="1" t="s">
        <v>130551</v>
      </c>
      <c r="G32656" s="1" t="s">
        <v>130686</v>
      </c>
      <c r="H32656" s="3" t="s">
        <v>130687</v>
      </c>
    </row>
    <row r="32657" spans="1:8" x14ac:dyDescent="0.25">
      <c r="A32657" s="5">
        <v>43417.541666666672</v>
      </c>
      <c r="B32657" s="5">
        <v>43417.729166666672</v>
      </c>
      <c r="C32657" s="1" t="s">
        <v>130688</v>
      </c>
      <c r="D32657" s="1"/>
      <c r="E32657" s="1" t="s">
        <v>130689</v>
      </c>
      <c r="F32657" s="1" t="s">
        <v>130551</v>
      </c>
      <c r="G32657" s="1" t="s">
        <v>130690</v>
      </c>
      <c r="H32657" s="3" t="s">
        <v>130691</v>
      </c>
    </row>
    <row r="32658" spans="1:8" x14ac:dyDescent="0.25">
      <c r="A32658" s="5">
        <v>43417.541666666672</v>
      </c>
      <c r="B32658" s="5">
        <v>43417.729166666672</v>
      </c>
      <c r="C32658" s="1" t="s">
        <v>130692</v>
      </c>
      <c r="D32658" s="1"/>
      <c r="E32658" s="1" t="s">
        <v>130693</v>
      </c>
      <c r="F32658" s="1" t="s">
        <v>130551</v>
      </c>
      <c r="G32658" s="1" t="s">
        <v>130694</v>
      </c>
      <c r="H32658" s="3" t="s">
        <v>130695</v>
      </c>
    </row>
    <row r="32659" spans="1:8" x14ac:dyDescent="0.25">
      <c r="A32659" s="5">
        <v>43417.75</v>
      </c>
      <c r="B32659" s="5">
        <v>43417.875</v>
      </c>
      <c r="C32659" s="1" t="s">
        <v>130696</v>
      </c>
      <c r="D32659" s="1"/>
      <c r="E32659" s="1" t="s">
        <v>130697</v>
      </c>
      <c r="F32659" s="1" t="s">
        <v>130551</v>
      </c>
      <c r="G32659" s="1" t="s">
        <v>130698</v>
      </c>
      <c r="H32659" s="3" t="s">
        <v>130699</v>
      </c>
    </row>
    <row r="32660" spans="1:8" x14ac:dyDescent="0.25">
      <c r="A32660" s="5">
        <v>43417.75</v>
      </c>
      <c r="B32660" s="5">
        <v>43417.833333333328</v>
      </c>
      <c r="C32660" s="1" t="s">
        <v>130700</v>
      </c>
      <c r="D32660" s="1"/>
      <c r="E32660" s="1" t="s">
        <v>130701</v>
      </c>
      <c r="F32660" s="1" t="s">
        <v>130551</v>
      </c>
      <c r="G32660" s="1" t="s">
        <v>130702</v>
      </c>
      <c r="H32660" s="3" t="s">
        <v>130703</v>
      </c>
    </row>
    <row r="32661" spans="1:8" x14ac:dyDescent="0.25">
      <c r="A32661" s="5">
        <v>43417.75</v>
      </c>
      <c r="B32661" s="5">
        <v>43417.875</v>
      </c>
      <c r="C32661" s="1" t="s">
        <v>130704</v>
      </c>
      <c r="D32661" s="1"/>
      <c r="E32661" s="1" t="s">
        <v>130705</v>
      </c>
      <c r="F32661" s="1" t="s">
        <v>130551</v>
      </c>
      <c r="G32661" s="1" t="s">
        <v>130706</v>
      </c>
      <c r="H32661" s="3" t="s">
        <v>130707</v>
      </c>
    </row>
    <row r="32662" spans="1:8" x14ac:dyDescent="0.25">
      <c r="A32662" s="5">
        <v>43418.541666666672</v>
      </c>
      <c r="B32662" s="5">
        <v>43418.8125</v>
      </c>
      <c r="C32662" s="1" t="s">
        <v>130708</v>
      </c>
      <c r="D32662" s="1"/>
      <c r="E32662" s="1" t="s">
        <v>130709</v>
      </c>
      <c r="F32662" s="1" t="s">
        <v>130551</v>
      </c>
      <c r="G32662" s="1" t="s">
        <v>130710</v>
      </c>
      <c r="H32662" s="3" t="s">
        <v>130711</v>
      </c>
    </row>
    <row r="32663" spans="1:8" x14ac:dyDescent="0.25">
      <c r="A32663" s="5">
        <v>43418.645833333328</v>
      </c>
      <c r="B32663" s="5">
        <v>43418.770833333328</v>
      </c>
      <c r="C32663" s="1" t="s">
        <v>130712</v>
      </c>
      <c r="D32663" s="1"/>
      <c r="E32663" s="1" t="s">
        <v>130713</v>
      </c>
      <c r="F32663" s="1" t="s">
        <v>130551</v>
      </c>
      <c r="G32663" s="1" t="s">
        <v>130714</v>
      </c>
      <c r="H32663" s="3" t="s">
        <v>130715</v>
      </c>
    </row>
    <row r="32664" spans="1:8" x14ac:dyDescent="0.25">
      <c r="A32664" s="5">
        <v>43418.770833333328</v>
      </c>
      <c r="B32664" s="5">
        <v>43418.895833333328</v>
      </c>
      <c r="C32664" s="1" t="s">
        <v>130716</v>
      </c>
      <c r="D32664" s="1"/>
      <c r="E32664" s="1" t="s">
        <v>130717</v>
      </c>
      <c r="F32664" s="1" t="s">
        <v>130551</v>
      </c>
      <c r="G32664" s="1" t="s">
        <v>130718</v>
      </c>
      <c r="H32664" s="3" t="s">
        <v>130719</v>
      </c>
    </row>
    <row r="32665" spans="1:8" x14ac:dyDescent="0.25">
      <c r="A32665" s="5">
        <v>43418.770833333328</v>
      </c>
      <c r="B32665" s="5">
        <v>43418.895833333328</v>
      </c>
      <c r="C32665" s="1" t="s">
        <v>130716</v>
      </c>
      <c r="D32665" s="1"/>
      <c r="E32665" s="1" t="s">
        <v>130720</v>
      </c>
      <c r="F32665" s="1" t="s">
        <v>130551</v>
      </c>
      <c r="G32665" s="1" t="s">
        <v>130721</v>
      </c>
      <c r="H32665" s="3" t="s">
        <v>130722</v>
      </c>
    </row>
    <row r="32666" spans="1:8" x14ac:dyDescent="0.25">
      <c r="A32666" s="5">
        <v>43419.75</v>
      </c>
      <c r="B32666" s="5">
        <v>43419.875</v>
      </c>
      <c r="C32666" s="1" t="s">
        <v>130723</v>
      </c>
      <c r="D32666" s="1"/>
      <c r="E32666" s="1" t="s">
        <v>130724</v>
      </c>
      <c r="F32666" s="1" t="s">
        <v>130551</v>
      </c>
      <c r="G32666" s="1" t="s">
        <v>130725</v>
      </c>
      <c r="H32666" s="3" t="s">
        <v>130726</v>
      </c>
    </row>
    <row r="32667" spans="1:8" x14ac:dyDescent="0.25">
      <c r="A32667" s="5">
        <v>43419.791666666672</v>
      </c>
      <c r="B32667" s="5">
        <v>43419.916666666672</v>
      </c>
      <c r="C32667" s="1" t="s">
        <v>130727</v>
      </c>
      <c r="D32667" s="1"/>
      <c r="E32667" s="1" t="s">
        <v>130728</v>
      </c>
      <c r="F32667" s="1" t="s">
        <v>130551</v>
      </c>
      <c r="G32667" s="1" t="s">
        <v>130729</v>
      </c>
      <c r="H32667" s="3" t="s">
        <v>130730</v>
      </c>
    </row>
    <row r="32668" spans="1:8" x14ac:dyDescent="0.25">
      <c r="A32668" s="5">
        <v>43419.791666666672</v>
      </c>
      <c r="B32668" s="5">
        <v>43419.854166666672</v>
      </c>
      <c r="C32668" s="1" t="s">
        <v>130731</v>
      </c>
      <c r="D32668" s="1"/>
      <c r="E32668" s="1" t="s">
        <v>130732</v>
      </c>
      <c r="F32668" s="1" t="s">
        <v>130551</v>
      </c>
      <c r="G32668" s="1" t="s">
        <v>130733</v>
      </c>
      <c r="H32668" s="3" t="s">
        <v>130734</v>
      </c>
    </row>
    <row r="32669" spans="1:8" x14ac:dyDescent="0.25">
      <c r="A32669" s="5">
        <v>43419.375</v>
      </c>
      <c r="B32669" s="5">
        <v>43419.75</v>
      </c>
      <c r="C32669" s="1" t="s">
        <v>130735</v>
      </c>
      <c r="D32669" s="1"/>
      <c r="E32669" s="1" t="s">
        <v>130736</v>
      </c>
      <c r="F32669" s="1" t="s">
        <v>130551</v>
      </c>
      <c r="G32669" s="1" t="s">
        <v>130737</v>
      </c>
      <c r="H32669" s="3" t="s">
        <v>130738</v>
      </c>
    </row>
    <row r="32670" spans="1:8" x14ac:dyDescent="0.25">
      <c r="A32670" s="5">
        <v>43420.375</v>
      </c>
      <c r="B32670" s="5">
        <v>43420.895833333328</v>
      </c>
      <c r="C32670" s="1" t="s">
        <v>130739</v>
      </c>
      <c r="D32670" s="1"/>
      <c r="E32670" s="1" t="s">
        <v>130740</v>
      </c>
      <c r="F32670" s="1" t="s">
        <v>130551</v>
      </c>
      <c r="G32670" s="1" t="s">
        <v>130741</v>
      </c>
      <c r="H32670" s="3" t="s">
        <v>130742</v>
      </c>
    </row>
    <row r="32671" spans="1:8" x14ac:dyDescent="0.25">
      <c r="A32671" s="5">
        <v>43420.375</v>
      </c>
      <c r="B32671" s="5">
        <v>43420.833333333328</v>
      </c>
      <c r="C32671" s="1" t="s">
        <v>130743</v>
      </c>
      <c r="D32671" s="1"/>
      <c r="E32671" s="1" t="s">
        <v>130744</v>
      </c>
      <c r="F32671" s="1" t="s">
        <v>130551</v>
      </c>
      <c r="G32671" s="1" t="s">
        <v>130745</v>
      </c>
      <c r="H32671" s="3" t="s">
        <v>130746</v>
      </c>
    </row>
    <row r="32672" spans="1:8" x14ac:dyDescent="0.25">
      <c r="A32672" s="5">
        <v>43420.416666666672</v>
      </c>
      <c r="B32672" s="5">
        <v>43420.791666666672</v>
      </c>
      <c r="C32672" s="1" t="s">
        <v>130747</v>
      </c>
      <c r="D32672" s="1"/>
      <c r="E32672" s="1" t="s">
        <v>130748</v>
      </c>
      <c r="F32672" s="1" t="s">
        <v>130551</v>
      </c>
      <c r="G32672" s="1" t="s">
        <v>130749</v>
      </c>
      <c r="H32672" s="3" t="s">
        <v>130750</v>
      </c>
    </row>
    <row r="32673" spans="1:8" x14ac:dyDescent="0.25">
      <c r="A32673" s="5">
        <v>43420.416666666672</v>
      </c>
      <c r="B32673" s="5">
        <v>43420.75</v>
      </c>
      <c r="C32673" s="1" t="s">
        <v>130751</v>
      </c>
      <c r="D32673" s="1"/>
      <c r="E32673" s="1" t="s">
        <v>130752</v>
      </c>
      <c r="F32673" s="1" t="s">
        <v>130551</v>
      </c>
      <c r="G32673" s="1" t="s">
        <v>130753</v>
      </c>
      <c r="H32673" s="3" t="s">
        <v>130754</v>
      </c>
    </row>
    <row r="32674" spans="1:8" x14ac:dyDescent="0.25">
      <c r="A32674" s="5">
        <v>43421.375</v>
      </c>
      <c r="B32674" s="5">
        <v>43421.708333333328</v>
      </c>
      <c r="C32674" s="1" t="s">
        <v>130755</v>
      </c>
      <c r="D32674" s="1"/>
      <c r="E32674" s="1" t="s">
        <v>130756</v>
      </c>
      <c r="F32674" s="1" t="s">
        <v>130551</v>
      </c>
      <c r="G32674" s="1" t="s">
        <v>130757</v>
      </c>
      <c r="H32674" s="3" t="s">
        <v>130758</v>
      </c>
    </row>
    <row r="32675" spans="1:8" x14ac:dyDescent="0.25">
      <c r="A32675" s="5">
        <v>43421.416666666672</v>
      </c>
      <c r="B32675" s="5">
        <v>43421.770833333328</v>
      </c>
      <c r="C32675" s="1" t="s">
        <v>130759</v>
      </c>
      <c r="D32675" s="1"/>
      <c r="E32675" s="1" t="s">
        <v>130760</v>
      </c>
      <c r="F32675" s="1" t="s">
        <v>130551</v>
      </c>
      <c r="G32675" s="1" t="s">
        <v>130761</v>
      </c>
      <c r="H32675" s="3" t="s">
        <v>130762</v>
      </c>
    </row>
    <row r="32676" spans="1:8" x14ac:dyDescent="0.25">
      <c r="A32676" s="5">
        <v>43421.416666666672</v>
      </c>
      <c r="B32676" s="5">
        <v>43421.5625</v>
      </c>
      <c r="C32676" s="1" t="s">
        <v>130763</v>
      </c>
      <c r="D32676" s="1"/>
      <c r="E32676" s="1" t="s">
        <v>130764</v>
      </c>
      <c r="F32676" s="1" t="s">
        <v>130551</v>
      </c>
      <c r="G32676" s="1" t="s">
        <v>130765</v>
      </c>
      <c r="H32676" s="3" t="s">
        <v>130766</v>
      </c>
    </row>
    <row r="32677" spans="1:8" x14ac:dyDescent="0.25">
      <c r="A32677" s="5">
        <v>43421.5</v>
      </c>
      <c r="B32677" s="5">
        <v>43421.75</v>
      </c>
      <c r="C32677" s="1" t="s">
        <v>130767</v>
      </c>
      <c r="D32677" s="1"/>
      <c r="E32677" s="1" t="s">
        <v>130768</v>
      </c>
      <c r="F32677" s="1" t="s">
        <v>130551</v>
      </c>
      <c r="G32677" s="1" t="s">
        <v>130769</v>
      </c>
      <c r="H32677" s="3" t="s">
        <v>130770</v>
      </c>
    </row>
    <row r="32678" spans="1:8" x14ac:dyDescent="0.25">
      <c r="A32678" s="5">
        <v>43423.375</v>
      </c>
      <c r="B32678" s="5">
        <v>43423.541666666672</v>
      </c>
      <c r="C32678" s="1" t="s">
        <v>130771</v>
      </c>
      <c r="D32678" s="1"/>
      <c r="E32678" s="1" t="s">
        <v>130772</v>
      </c>
      <c r="F32678" s="1" t="s">
        <v>130551</v>
      </c>
      <c r="G32678" s="1" t="s">
        <v>130773</v>
      </c>
      <c r="H32678" s="3" t="s">
        <v>130774</v>
      </c>
    </row>
    <row r="32679" spans="1:8" x14ac:dyDescent="0.25">
      <c r="A32679" s="5">
        <v>43423.395833333328</v>
      </c>
      <c r="B32679" s="5">
        <v>43423.6875</v>
      </c>
      <c r="C32679" s="1" t="s">
        <v>130775</v>
      </c>
      <c r="D32679" s="1"/>
      <c r="E32679" s="1" t="s">
        <v>130776</v>
      </c>
      <c r="F32679" s="1" t="s">
        <v>130551</v>
      </c>
      <c r="G32679" s="1" t="s">
        <v>130777</v>
      </c>
      <c r="H32679" s="3" t="s">
        <v>130778</v>
      </c>
    </row>
    <row r="32680" spans="1:8" x14ac:dyDescent="0.25">
      <c r="A32680" s="5">
        <v>43424.395833333328</v>
      </c>
      <c r="B32680" s="5">
        <v>43424.458333333328</v>
      </c>
      <c r="C32680" s="1" t="s">
        <v>130779</v>
      </c>
      <c r="D32680" s="1"/>
      <c r="E32680" s="1" t="s">
        <v>130780</v>
      </c>
      <c r="F32680" s="1" t="s">
        <v>130551</v>
      </c>
      <c r="G32680" s="1" t="s">
        <v>130781</v>
      </c>
      <c r="H32680" s="3" t="s">
        <v>130782</v>
      </c>
    </row>
    <row r="32681" spans="1:8" x14ac:dyDescent="0.25">
      <c r="A32681" s="5">
        <v>43424.625</v>
      </c>
      <c r="B32681" s="5">
        <v>43424.708333333328</v>
      </c>
      <c r="C32681" s="1" t="s">
        <v>130783</v>
      </c>
      <c r="D32681" s="1"/>
      <c r="E32681" s="1" t="s">
        <v>130784</v>
      </c>
      <c r="F32681" s="1" t="s">
        <v>130551</v>
      </c>
      <c r="G32681" s="1" t="s">
        <v>130785</v>
      </c>
      <c r="H32681" s="3" t="s">
        <v>130786</v>
      </c>
    </row>
    <row r="32682" spans="1:8" x14ac:dyDescent="0.25">
      <c r="A32682" s="5">
        <v>43424.6875</v>
      </c>
      <c r="B32682" s="5">
        <v>43424.75</v>
      </c>
      <c r="C32682" s="1" t="s">
        <v>130787</v>
      </c>
      <c r="D32682" s="1"/>
      <c r="E32682" s="1" t="s">
        <v>130788</v>
      </c>
      <c r="F32682" s="1" t="s">
        <v>130551</v>
      </c>
      <c r="G32682" s="1" t="s">
        <v>130789</v>
      </c>
      <c r="H32682" s="3" t="s">
        <v>130790</v>
      </c>
    </row>
    <row r="32683" spans="1:8" x14ac:dyDescent="0.25">
      <c r="A32683" s="5">
        <v>43424.75</v>
      </c>
      <c r="B32683" s="5">
        <v>43424.833333333328</v>
      </c>
      <c r="C32683" s="1" t="s">
        <v>130791</v>
      </c>
      <c r="D32683" s="1"/>
      <c r="E32683" s="1" t="s">
        <v>130792</v>
      </c>
      <c r="F32683" s="1" t="s">
        <v>130551</v>
      </c>
      <c r="G32683" s="1" t="s">
        <v>130793</v>
      </c>
      <c r="H32683" s="3" t="s">
        <v>130794</v>
      </c>
    </row>
    <row r="32684" spans="1:8" x14ac:dyDescent="0.25">
      <c r="A32684" s="5">
        <v>43424.791666666672</v>
      </c>
      <c r="B32684" s="5">
        <v>43424.916666666672</v>
      </c>
      <c r="C32684" s="1" t="s">
        <v>59493</v>
      </c>
      <c r="D32684" s="1"/>
      <c r="E32684" s="1" t="s">
        <v>130795</v>
      </c>
      <c r="F32684" s="1" t="s">
        <v>130551</v>
      </c>
      <c r="G32684" s="1" t="s">
        <v>130796</v>
      </c>
      <c r="H32684" s="3" t="s">
        <v>130797</v>
      </c>
    </row>
    <row r="32685" spans="1:8" x14ac:dyDescent="0.25">
      <c r="A32685" s="5">
        <v>43426.375</v>
      </c>
      <c r="B32685" s="5">
        <v>43426.666666666672</v>
      </c>
      <c r="C32685" s="1" t="s">
        <v>130798</v>
      </c>
      <c r="D32685" s="1"/>
      <c r="E32685" s="1" t="s">
        <v>130799</v>
      </c>
      <c r="F32685" s="1" t="s">
        <v>130551</v>
      </c>
      <c r="G32685" s="1" t="s">
        <v>130800</v>
      </c>
      <c r="H32685" s="3" t="s">
        <v>130801</v>
      </c>
    </row>
    <row r="32686" spans="1:8" x14ac:dyDescent="0.25">
      <c r="A32686" s="5">
        <v>43426.75</v>
      </c>
      <c r="B32686" s="5">
        <v>43426.875</v>
      </c>
      <c r="C32686" s="1" t="s">
        <v>130802</v>
      </c>
      <c r="D32686" s="1"/>
      <c r="E32686" s="1" t="s">
        <v>130803</v>
      </c>
      <c r="F32686" s="1" t="s">
        <v>130551</v>
      </c>
      <c r="G32686" s="1" t="s">
        <v>130804</v>
      </c>
      <c r="H32686" s="3" t="s">
        <v>130805</v>
      </c>
    </row>
    <row r="32687" spans="1:8" x14ac:dyDescent="0.25">
      <c r="A32687" s="5">
        <v>43426.75</v>
      </c>
      <c r="B32687" s="5">
        <v>43426.875</v>
      </c>
      <c r="C32687" s="1" t="s">
        <v>130806</v>
      </c>
      <c r="D32687" s="1"/>
      <c r="E32687" s="1" t="s">
        <v>130807</v>
      </c>
      <c r="F32687" s="1" t="s">
        <v>130551</v>
      </c>
      <c r="G32687" s="1" t="s">
        <v>130808</v>
      </c>
      <c r="H32687" s="3" t="s">
        <v>130809</v>
      </c>
    </row>
    <row r="32688" spans="1:8" x14ac:dyDescent="0.25">
      <c r="A32688" s="5">
        <v>43427.375</v>
      </c>
      <c r="B32688" s="5">
        <v>43427.75</v>
      </c>
      <c r="C32688" s="1" t="s">
        <v>130810</v>
      </c>
      <c r="D32688" s="1"/>
      <c r="E32688" s="1" t="s">
        <v>130811</v>
      </c>
      <c r="F32688" s="1" t="s">
        <v>130551</v>
      </c>
      <c r="G32688" s="1" t="s">
        <v>130812</v>
      </c>
      <c r="H32688" s="3" t="s">
        <v>130813</v>
      </c>
    </row>
    <row r="32689" spans="1:8" x14ac:dyDescent="0.25">
      <c r="A32689" s="5">
        <v>43427.375</v>
      </c>
      <c r="B32689" s="5">
        <v>43427.708333333328</v>
      </c>
      <c r="C32689" s="1" t="s">
        <v>130814</v>
      </c>
      <c r="D32689" s="1"/>
      <c r="E32689" s="1" t="s">
        <v>130815</v>
      </c>
      <c r="F32689" s="1" t="s">
        <v>130551</v>
      </c>
      <c r="G32689" s="1" t="s">
        <v>130816</v>
      </c>
      <c r="H32689" s="3" t="s">
        <v>130817</v>
      </c>
    </row>
    <row r="32690" spans="1:8" x14ac:dyDescent="0.25">
      <c r="A32690" s="5">
        <v>43428.416666666672</v>
      </c>
      <c r="B32690" s="5">
        <v>43428.708333333328</v>
      </c>
      <c r="C32690" s="1" t="s">
        <v>130482</v>
      </c>
      <c r="D32690" s="1"/>
      <c r="E32690" s="1" t="s">
        <v>130818</v>
      </c>
      <c r="F32690" s="1" t="s">
        <v>130551</v>
      </c>
      <c r="G32690" s="1" t="s">
        <v>130819</v>
      </c>
      <c r="H32690" s="3" t="s">
        <v>130820</v>
      </c>
    </row>
    <row r="32691" spans="1:8" x14ac:dyDescent="0.25">
      <c r="A32691" s="5">
        <v>43428.458333333328</v>
      </c>
      <c r="B32691" s="5">
        <v>43428.916666666672</v>
      </c>
      <c r="C32691" s="1" t="s">
        <v>130821</v>
      </c>
      <c r="D32691" s="1"/>
      <c r="E32691" s="1" t="s">
        <v>130822</v>
      </c>
      <c r="F32691" s="1" t="s">
        <v>130551</v>
      </c>
      <c r="G32691" s="1" t="s">
        <v>130823</v>
      </c>
      <c r="H32691" s="3" t="s">
        <v>130824</v>
      </c>
    </row>
    <row r="32692" spans="1:8" x14ac:dyDescent="0.25">
      <c r="A32692" s="5">
        <v>43430.375</v>
      </c>
      <c r="B32692" s="5">
        <v>43430.729166666672</v>
      </c>
      <c r="C32692" s="1" t="s">
        <v>130825</v>
      </c>
      <c r="D32692" s="1"/>
      <c r="E32692" s="1" t="s">
        <v>130826</v>
      </c>
      <c r="F32692" s="1" t="s">
        <v>130551</v>
      </c>
      <c r="G32692" s="1" t="s">
        <v>130827</v>
      </c>
      <c r="H32692" s="3" t="s">
        <v>130828</v>
      </c>
    </row>
    <row r="32693" spans="1:8" x14ac:dyDescent="0.25">
      <c r="A32693" s="5">
        <v>43430.666666666672</v>
      </c>
      <c r="B32693" s="5">
        <v>43430.708333333328</v>
      </c>
      <c r="C32693" s="1" t="s">
        <v>130829</v>
      </c>
      <c r="D32693" s="1"/>
      <c r="E32693" s="1" t="s">
        <v>130830</v>
      </c>
      <c r="F32693" s="1" t="s">
        <v>130551</v>
      </c>
      <c r="G32693" s="1" t="s">
        <v>130831</v>
      </c>
      <c r="H32693" s="3" t="s">
        <v>130832</v>
      </c>
    </row>
    <row r="32694" spans="1:8" x14ac:dyDescent="0.25">
      <c r="A32694" s="5">
        <v>43430.791666666672</v>
      </c>
      <c r="B32694" s="5">
        <v>43430.927083333328</v>
      </c>
      <c r="C32694" s="1" t="s">
        <v>130833</v>
      </c>
      <c r="D32694" s="1"/>
      <c r="E32694" s="1" t="s">
        <v>130834</v>
      </c>
      <c r="F32694" s="1" t="s">
        <v>130551</v>
      </c>
      <c r="G32694" s="1" t="s">
        <v>130835</v>
      </c>
      <c r="H32694" s="3" t="s">
        <v>130836</v>
      </c>
    </row>
    <row r="32695" spans="1:8" x14ac:dyDescent="0.25">
      <c r="A32695" s="5">
        <v>43431.791666666672</v>
      </c>
      <c r="B32695" s="5">
        <v>43431.854166666672</v>
      </c>
      <c r="C32695" s="1" t="s">
        <v>130837</v>
      </c>
      <c r="D32695" s="1"/>
      <c r="E32695" s="1" t="s">
        <v>130838</v>
      </c>
      <c r="F32695" s="1" t="s">
        <v>130551</v>
      </c>
      <c r="G32695" s="1" t="s">
        <v>130839</v>
      </c>
      <c r="H32695" s="3" t="s">
        <v>130840</v>
      </c>
    </row>
    <row r="32696" spans="1:8" x14ac:dyDescent="0.25">
      <c r="A32696" s="5">
        <v>43431.625</v>
      </c>
      <c r="B32696" s="5">
        <v>43431.770833333328</v>
      </c>
      <c r="C32696" s="1" t="s">
        <v>130841</v>
      </c>
      <c r="D32696" s="1"/>
      <c r="E32696" s="1" t="s">
        <v>130842</v>
      </c>
      <c r="F32696" s="1" t="s">
        <v>130551</v>
      </c>
      <c r="G32696" s="1" t="s">
        <v>130843</v>
      </c>
      <c r="H32696" s="3" t="s">
        <v>130844</v>
      </c>
    </row>
    <row r="32697" spans="1:8" x14ac:dyDescent="0.25">
      <c r="A32697" s="5">
        <v>43432.416666666672</v>
      </c>
      <c r="B32697" s="5">
        <v>43432.583333333328</v>
      </c>
      <c r="C32697" s="1" t="s">
        <v>130845</v>
      </c>
      <c r="D32697" s="1"/>
      <c r="E32697" s="1" t="s">
        <v>130846</v>
      </c>
      <c r="F32697" s="1" t="s">
        <v>130551</v>
      </c>
      <c r="G32697" s="1" t="s">
        <v>130847</v>
      </c>
      <c r="H32697" s="3" t="s">
        <v>130848</v>
      </c>
    </row>
    <row r="32698" spans="1:8" x14ac:dyDescent="0.25">
      <c r="A32698" s="5">
        <v>43432.416666666672</v>
      </c>
      <c r="B32698" s="5">
        <v>43432.5</v>
      </c>
      <c r="C32698" s="1" t="s">
        <v>130849</v>
      </c>
      <c r="D32698" s="1"/>
      <c r="E32698" s="1" t="s">
        <v>130850</v>
      </c>
      <c r="F32698" s="1" t="s">
        <v>130551</v>
      </c>
      <c r="G32698" s="1" t="s">
        <v>130851</v>
      </c>
      <c r="H32698" s="3" t="s">
        <v>130852</v>
      </c>
    </row>
    <row r="32699" spans="1:8" x14ac:dyDescent="0.25">
      <c r="A32699" s="5">
        <v>43432.520833333328</v>
      </c>
      <c r="B32699" s="5">
        <v>43432.791666666672</v>
      </c>
      <c r="C32699" s="1" t="s">
        <v>130853</v>
      </c>
      <c r="D32699" s="1"/>
      <c r="E32699" s="1" t="s">
        <v>130854</v>
      </c>
      <c r="F32699" s="1" t="s">
        <v>130551</v>
      </c>
      <c r="G32699" s="1" t="s">
        <v>130855</v>
      </c>
      <c r="H32699" s="3" t="s">
        <v>130856</v>
      </c>
    </row>
    <row r="32700" spans="1:8" x14ac:dyDescent="0.25">
      <c r="A32700" s="5">
        <v>43432.791666666672</v>
      </c>
      <c r="B32700" s="5">
        <v>43432.958333333328</v>
      </c>
      <c r="C32700" s="1" t="s">
        <v>130857</v>
      </c>
      <c r="D32700" s="1"/>
      <c r="E32700" s="1" t="s">
        <v>130858</v>
      </c>
      <c r="F32700" s="1" t="s">
        <v>130551</v>
      </c>
      <c r="G32700" s="1" t="s">
        <v>130859</v>
      </c>
      <c r="H32700" s="3" t="s">
        <v>130860</v>
      </c>
    </row>
    <row r="32701" spans="1:8" x14ac:dyDescent="0.25">
      <c r="A32701" s="5">
        <v>43433.708333333328</v>
      </c>
      <c r="B32701" s="5">
        <v>43433.770833333328</v>
      </c>
      <c r="C32701" s="1" t="s">
        <v>130861</v>
      </c>
      <c r="D32701" s="1"/>
      <c r="E32701" s="1" t="s">
        <v>130862</v>
      </c>
      <c r="F32701" s="1" t="s">
        <v>130551</v>
      </c>
      <c r="G32701" s="1" t="s">
        <v>130863</v>
      </c>
      <c r="H32701" s="3" t="s">
        <v>130864</v>
      </c>
    </row>
    <row r="32702" spans="1:8" x14ac:dyDescent="0.25">
      <c r="A32702" s="5">
        <v>43433.75</v>
      </c>
      <c r="B32702" s="5">
        <v>43433.916666666672</v>
      </c>
      <c r="C32702" s="1" t="s">
        <v>130865</v>
      </c>
      <c r="D32702" s="1"/>
      <c r="E32702" s="1" t="s">
        <v>130866</v>
      </c>
      <c r="F32702" s="1" t="s">
        <v>130551</v>
      </c>
      <c r="G32702" s="1" t="s">
        <v>130867</v>
      </c>
      <c r="H32702" s="3" t="s">
        <v>130868</v>
      </c>
    </row>
    <row r="32703" spans="1:8" x14ac:dyDescent="0.25">
      <c r="A32703" s="5">
        <v>43433.770833333328</v>
      </c>
      <c r="B32703" s="5">
        <v>43433.875</v>
      </c>
      <c r="C32703" s="1" t="s">
        <v>130869</v>
      </c>
      <c r="D32703" s="1"/>
      <c r="E32703" s="1" t="s">
        <v>130870</v>
      </c>
      <c r="F32703" s="1" t="s">
        <v>130551</v>
      </c>
      <c r="G32703" s="1" t="s">
        <v>130871</v>
      </c>
      <c r="H32703" s="3" t="s">
        <v>130872</v>
      </c>
    </row>
    <row r="32704" spans="1:8" x14ac:dyDescent="0.25">
      <c r="A32704" s="5">
        <v>43433.791666666672</v>
      </c>
      <c r="B32704" s="5">
        <v>43433.916666666672</v>
      </c>
      <c r="C32704" s="1" t="s">
        <v>130873</v>
      </c>
      <c r="D32704" s="1"/>
      <c r="E32704" s="1" t="s">
        <v>130874</v>
      </c>
      <c r="F32704" s="1" t="s">
        <v>130551</v>
      </c>
      <c r="G32704" s="1" t="s">
        <v>130875</v>
      </c>
      <c r="H32704" s="3" t="s">
        <v>130876</v>
      </c>
    </row>
    <row r="32705" spans="1:8" x14ac:dyDescent="0.25">
      <c r="A32705" s="5">
        <v>43434.395833333328</v>
      </c>
      <c r="B32705" s="5">
        <v>43434.729166666672</v>
      </c>
      <c r="C32705" s="1" t="s">
        <v>130877</v>
      </c>
      <c r="D32705" s="1"/>
      <c r="E32705" s="1" t="s">
        <v>130878</v>
      </c>
      <c r="F32705" s="1" t="s">
        <v>130551</v>
      </c>
      <c r="G32705" s="1" t="s">
        <v>130879</v>
      </c>
      <c r="H32705" s="3" t="s">
        <v>130880</v>
      </c>
    </row>
    <row r="32706" spans="1:8" x14ac:dyDescent="0.25">
      <c r="A32706" s="5">
        <v>43434.395833333328</v>
      </c>
      <c r="B32706" s="5">
        <v>43434.708333333328</v>
      </c>
      <c r="C32706" s="1" t="s">
        <v>130881</v>
      </c>
      <c r="D32706" s="1"/>
      <c r="E32706" s="1" t="s">
        <v>130882</v>
      </c>
      <c r="F32706" s="1" t="s">
        <v>130551</v>
      </c>
      <c r="G32706" s="1" t="s">
        <v>130883</v>
      </c>
      <c r="H32706" s="3" t="s">
        <v>130884</v>
      </c>
    </row>
    <row r="32707" spans="1:8" x14ac:dyDescent="0.25">
      <c r="A32707" s="5">
        <v>43434.395833333328</v>
      </c>
      <c r="B32707" s="5">
        <v>43434.708333333328</v>
      </c>
      <c r="C32707" s="1" t="s">
        <v>130885</v>
      </c>
      <c r="D32707" s="1"/>
      <c r="E32707" s="1" t="s">
        <v>130886</v>
      </c>
      <c r="F32707" s="1" t="s">
        <v>130551</v>
      </c>
      <c r="G32707" s="1" t="s">
        <v>130887</v>
      </c>
      <c r="H32707" s="3" t="s">
        <v>130888</v>
      </c>
    </row>
    <row r="32708" spans="1:8" x14ac:dyDescent="0.25">
      <c r="A32708" s="4">
        <v>43425</v>
      </c>
      <c r="B32708" s="4">
        <v>43426</v>
      </c>
      <c r="C32708" s="1" t="s">
        <v>130889</v>
      </c>
      <c r="D32708" s="1" t="s">
        <v>130890</v>
      </c>
      <c r="E32708" s="1" t="s">
        <v>130891</v>
      </c>
      <c r="F32708" s="1" t="s">
        <v>157</v>
      </c>
      <c r="G32708" s="1" t="s">
        <v>130892</v>
      </c>
      <c r="H32708" s="3" t="s">
        <v>130893</v>
      </c>
    </row>
    <row r="32709" spans="1:8" x14ac:dyDescent="0.25">
      <c r="A32709" s="5">
        <v>43431.75</v>
      </c>
      <c r="B32709" s="5">
        <v>43431.916666666672</v>
      </c>
      <c r="C32709" s="1" t="s">
        <v>130894</v>
      </c>
      <c r="D32709" s="1" t="s">
        <v>130895</v>
      </c>
      <c r="E32709" s="1" t="s">
        <v>130896</v>
      </c>
      <c r="F32709" s="1" t="s">
        <v>157</v>
      </c>
      <c r="G32709" s="1" t="s">
        <v>130897</v>
      </c>
      <c r="H32709" s="3" t="s">
        <v>130898</v>
      </c>
    </row>
    <row r="32710" spans="1:8" x14ac:dyDescent="0.25">
      <c r="A32710" s="2">
        <v>43438.375</v>
      </c>
      <c r="B32710" s="2">
        <v>43438.75</v>
      </c>
      <c r="C32710" s="1" t="s">
        <v>130899</v>
      </c>
      <c r="D32710" s="1"/>
      <c r="E32710" s="1" t="s">
        <v>130900</v>
      </c>
      <c r="F32710" s="1" t="s">
        <v>130551</v>
      </c>
      <c r="G32710" s="1" t="s">
        <v>130901</v>
      </c>
      <c r="H32710" s="3" t="s">
        <v>130902</v>
      </c>
    </row>
    <row r="32711" spans="1:8" x14ac:dyDescent="0.25">
      <c r="A32711" s="2">
        <v>43438.375</v>
      </c>
      <c r="B32711" s="2">
        <v>43438.75</v>
      </c>
      <c r="C32711" s="1" t="s">
        <v>130903</v>
      </c>
      <c r="D32711" s="1"/>
      <c r="E32711" s="1" t="s">
        <v>130904</v>
      </c>
      <c r="F32711" s="1" t="s">
        <v>130551</v>
      </c>
      <c r="G32711" s="1" t="s">
        <v>130905</v>
      </c>
      <c r="H32711" s="3" t="s">
        <v>130906</v>
      </c>
    </row>
    <row r="32712" spans="1:8" x14ac:dyDescent="0.25">
      <c r="A32712" s="2">
        <v>43438.395833333328</v>
      </c>
      <c r="B32712" s="2">
        <v>43438.645833333328</v>
      </c>
      <c r="C32712" s="1" t="s">
        <v>130907</v>
      </c>
      <c r="D32712" s="1"/>
      <c r="E32712" s="1" t="s">
        <v>130908</v>
      </c>
      <c r="F32712" s="1" t="s">
        <v>130551</v>
      </c>
      <c r="G32712" s="1" t="s">
        <v>130909</v>
      </c>
      <c r="H32712" s="3" t="s">
        <v>130910</v>
      </c>
    </row>
    <row r="32713" spans="1:8" x14ac:dyDescent="0.25">
      <c r="A32713" s="2">
        <v>43438.791666666672</v>
      </c>
      <c r="B32713" s="2">
        <v>43438.916666666672</v>
      </c>
      <c r="C32713" s="1" t="s">
        <v>130911</v>
      </c>
      <c r="D32713" s="1" t="s">
        <v>130912</v>
      </c>
      <c r="E32713" s="1" t="s">
        <v>130913</v>
      </c>
      <c r="F32713" s="1" t="s">
        <v>130551</v>
      </c>
      <c r="G32713" s="1" t="s">
        <v>130914</v>
      </c>
      <c r="H32713" s="3" t="s">
        <v>130915</v>
      </c>
    </row>
    <row r="32714" spans="1:8" x14ac:dyDescent="0.25">
      <c r="A32714" s="2">
        <v>43438.791666666672</v>
      </c>
      <c r="B32714" s="2">
        <v>43438.916666666672</v>
      </c>
      <c r="C32714" s="1" t="s">
        <v>130916</v>
      </c>
      <c r="D32714" s="1" t="s">
        <v>130917</v>
      </c>
      <c r="E32714" s="1" t="s">
        <v>130918</v>
      </c>
      <c r="F32714" s="1" t="s">
        <v>130551</v>
      </c>
      <c r="G32714" s="1" t="s">
        <v>130919</v>
      </c>
      <c r="H32714" s="3" t="s">
        <v>130920</v>
      </c>
    </row>
    <row r="32715" spans="1:8" x14ac:dyDescent="0.25">
      <c r="A32715" s="2">
        <v>43438.708333333328</v>
      </c>
      <c r="B32715" s="2">
        <v>43438.875</v>
      </c>
      <c r="C32715" s="1" t="s">
        <v>130921</v>
      </c>
      <c r="D32715" s="1" t="s">
        <v>130922</v>
      </c>
      <c r="E32715" s="1" t="s">
        <v>130923</v>
      </c>
      <c r="F32715" s="1" t="s">
        <v>130551</v>
      </c>
      <c r="G32715" s="1" t="s">
        <v>130924</v>
      </c>
      <c r="H32715" s="3" t="s">
        <v>130925</v>
      </c>
    </row>
    <row r="32716" spans="1:8" x14ac:dyDescent="0.25">
      <c r="A32716" s="2">
        <v>43438.791666666672</v>
      </c>
      <c r="B32716" s="2">
        <v>43438.916666666672</v>
      </c>
      <c r="C32716" s="1" t="s">
        <v>130926</v>
      </c>
      <c r="D32716" s="1"/>
      <c r="E32716" s="1" t="s">
        <v>130927</v>
      </c>
      <c r="F32716" s="1" t="s">
        <v>130551</v>
      </c>
      <c r="G32716" s="1" t="s">
        <v>130928</v>
      </c>
      <c r="H32716" s="3" t="s">
        <v>130929</v>
      </c>
    </row>
    <row r="32717" spans="1:8" x14ac:dyDescent="0.25">
      <c r="A32717" s="2">
        <v>43438.791666666672</v>
      </c>
      <c r="B32717" s="2">
        <v>43438.875</v>
      </c>
      <c r="C32717" s="1" t="s">
        <v>130930</v>
      </c>
      <c r="D32717" s="1"/>
      <c r="E32717" s="1" t="s">
        <v>130931</v>
      </c>
      <c r="F32717" s="1" t="s">
        <v>130551</v>
      </c>
      <c r="G32717" s="1" t="s">
        <v>130932</v>
      </c>
      <c r="H32717" s="3" t="s">
        <v>130933</v>
      </c>
    </row>
    <row r="32718" spans="1:8" x14ac:dyDescent="0.25">
      <c r="A32718" s="2">
        <v>43439.416666666672</v>
      </c>
      <c r="B32718" s="2">
        <v>43439.666666666672</v>
      </c>
      <c r="C32718" s="1" t="s">
        <v>130934</v>
      </c>
      <c r="D32718" s="1"/>
      <c r="E32718" s="1" t="s">
        <v>130935</v>
      </c>
      <c r="F32718" s="1" t="s">
        <v>130551</v>
      </c>
      <c r="G32718" s="1" t="s">
        <v>130936</v>
      </c>
      <c r="H32718" s="3" t="s">
        <v>130937</v>
      </c>
    </row>
    <row r="32719" spans="1:8" x14ac:dyDescent="0.25">
      <c r="A32719" s="2">
        <v>43439.666666666672</v>
      </c>
      <c r="B32719" s="2">
        <v>43439.770833333328</v>
      </c>
      <c r="C32719" s="1" t="s">
        <v>130938</v>
      </c>
      <c r="D32719" s="1"/>
      <c r="E32719" s="1" t="s">
        <v>130939</v>
      </c>
      <c r="F32719" s="1" t="s">
        <v>130551</v>
      </c>
      <c r="G32719" s="1" t="s">
        <v>130940</v>
      </c>
      <c r="H32719" s="3" t="s">
        <v>130941</v>
      </c>
    </row>
    <row r="32720" spans="1:8" x14ac:dyDescent="0.25">
      <c r="A32720" s="2">
        <v>43439.625</v>
      </c>
      <c r="B32720" s="2">
        <v>43439.875</v>
      </c>
      <c r="C32720" s="1" t="s">
        <v>130942</v>
      </c>
      <c r="D32720" s="1"/>
      <c r="E32720" s="1" t="s">
        <v>130943</v>
      </c>
      <c r="F32720" s="1" t="s">
        <v>130551</v>
      </c>
      <c r="G32720" s="1" t="s">
        <v>130944</v>
      </c>
      <c r="H32720" s="3" t="s">
        <v>130945</v>
      </c>
    </row>
    <row r="32721" spans="1:8" x14ac:dyDescent="0.25">
      <c r="A32721" s="2">
        <v>43439.645833333328</v>
      </c>
      <c r="B32721" s="2">
        <v>43439.770833333328</v>
      </c>
      <c r="C32721" s="1" t="s">
        <v>130946</v>
      </c>
      <c r="D32721" s="1"/>
      <c r="E32721" s="1" t="s">
        <v>130947</v>
      </c>
      <c r="F32721" s="1" t="s">
        <v>130551</v>
      </c>
      <c r="G32721" s="1" t="s">
        <v>130948</v>
      </c>
      <c r="H32721" s="3" t="s">
        <v>130949</v>
      </c>
    </row>
    <row r="32722" spans="1:8" x14ac:dyDescent="0.25">
      <c r="A32722" s="2">
        <v>43439.75</v>
      </c>
      <c r="B32722" s="2">
        <v>43439.875</v>
      </c>
      <c r="C32722" s="1" t="s">
        <v>130950</v>
      </c>
      <c r="D32722" s="1"/>
      <c r="E32722" s="1" t="s">
        <v>130951</v>
      </c>
      <c r="F32722" s="1" t="s">
        <v>130551</v>
      </c>
      <c r="G32722" s="1" t="s">
        <v>130952</v>
      </c>
      <c r="H32722" s="3" t="s">
        <v>130953</v>
      </c>
    </row>
    <row r="32723" spans="1:8" x14ac:dyDescent="0.25">
      <c r="A32723" s="2">
        <v>43440.375</v>
      </c>
      <c r="B32723" s="2">
        <v>43440.708333333328</v>
      </c>
      <c r="C32723" s="1" t="s">
        <v>130954</v>
      </c>
      <c r="D32723" s="1"/>
      <c r="E32723" s="1" t="s">
        <v>130955</v>
      </c>
      <c r="F32723" s="1" t="s">
        <v>130551</v>
      </c>
      <c r="G32723" s="1" t="s">
        <v>130956</v>
      </c>
      <c r="H32723" s="3" t="s">
        <v>130957</v>
      </c>
    </row>
    <row r="32724" spans="1:8" x14ac:dyDescent="0.25">
      <c r="A32724" s="2">
        <v>43440.708333333328</v>
      </c>
      <c r="B32724" s="2">
        <v>43440.791666666672</v>
      </c>
      <c r="C32724" s="1" t="s">
        <v>130958</v>
      </c>
      <c r="D32724" s="1"/>
      <c r="E32724" s="1" t="s">
        <v>130959</v>
      </c>
      <c r="F32724" s="1" t="s">
        <v>130551</v>
      </c>
      <c r="G32724" s="1" t="s">
        <v>130960</v>
      </c>
      <c r="H32724" s="3" t="s">
        <v>130961</v>
      </c>
    </row>
    <row r="32725" spans="1:8" x14ac:dyDescent="0.25">
      <c r="A32725" s="2">
        <v>43440.635416666672</v>
      </c>
      <c r="B32725" s="2">
        <v>43440.739583333328</v>
      </c>
      <c r="C32725" s="1" t="s">
        <v>130962</v>
      </c>
      <c r="D32725" s="1"/>
      <c r="E32725" s="1" t="s">
        <v>130963</v>
      </c>
      <c r="F32725" s="1" t="s">
        <v>130551</v>
      </c>
      <c r="G32725" s="1" t="s">
        <v>130964</v>
      </c>
      <c r="H32725" s="3" t="s">
        <v>130965</v>
      </c>
    </row>
    <row r="32726" spans="1:8" x14ac:dyDescent="0.25">
      <c r="A32726" s="2">
        <v>43440.75</v>
      </c>
      <c r="B32726" s="2">
        <v>43440.916666666672</v>
      </c>
      <c r="C32726" s="1" t="s">
        <v>130966</v>
      </c>
      <c r="D32726" s="1"/>
      <c r="E32726" s="1" t="s">
        <v>130967</v>
      </c>
      <c r="F32726" s="1" t="s">
        <v>130551</v>
      </c>
      <c r="G32726" s="1" t="s">
        <v>130968</v>
      </c>
      <c r="H32726" s="3" t="s">
        <v>130969</v>
      </c>
    </row>
    <row r="32727" spans="1:8" x14ac:dyDescent="0.25">
      <c r="A32727" s="2">
        <v>43440.75</v>
      </c>
      <c r="B32727" s="2">
        <v>43440.875</v>
      </c>
      <c r="C32727" s="1" t="s">
        <v>130970</v>
      </c>
      <c r="D32727" s="1"/>
      <c r="E32727" s="1" t="s">
        <v>130971</v>
      </c>
      <c r="F32727" s="1" t="s">
        <v>130551</v>
      </c>
      <c r="G32727" s="1" t="s">
        <v>130972</v>
      </c>
      <c r="H32727" s="3" t="s">
        <v>130973</v>
      </c>
    </row>
    <row r="32728" spans="1:8" x14ac:dyDescent="0.25">
      <c r="A32728" s="2">
        <v>43440.75</v>
      </c>
      <c r="B32728" s="2">
        <v>43440.875</v>
      </c>
      <c r="C32728" s="1" t="s">
        <v>130974</v>
      </c>
      <c r="D32728" s="1"/>
      <c r="E32728" s="1" t="s">
        <v>130975</v>
      </c>
      <c r="F32728" s="1" t="s">
        <v>130551</v>
      </c>
      <c r="G32728" s="1" t="s">
        <v>130976</v>
      </c>
      <c r="H32728" s="3" t="s">
        <v>130977</v>
      </c>
    </row>
    <row r="32729" spans="1:8" x14ac:dyDescent="0.25">
      <c r="A32729" s="2">
        <v>43441.416666666672</v>
      </c>
      <c r="B32729" s="2">
        <v>43441.75</v>
      </c>
      <c r="C32729" s="1" t="s">
        <v>130978</v>
      </c>
      <c r="D32729" s="1"/>
      <c r="E32729" s="1" t="s">
        <v>130979</v>
      </c>
      <c r="F32729" s="1" t="s">
        <v>130551</v>
      </c>
      <c r="G32729" s="1" t="s">
        <v>130980</v>
      </c>
      <c r="H32729" s="3" t="s">
        <v>130981</v>
      </c>
    </row>
    <row r="32730" spans="1:8" x14ac:dyDescent="0.25">
      <c r="A32730" s="2">
        <v>43441.75</v>
      </c>
      <c r="B32730" s="2">
        <v>43441.875</v>
      </c>
      <c r="C32730" s="1" t="s">
        <v>130982</v>
      </c>
      <c r="D32730" s="1"/>
      <c r="E32730" s="1" t="s">
        <v>130983</v>
      </c>
      <c r="F32730" s="1" t="s">
        <v>130551</v>
      </c>
      <c r="G32730" s="1" t="s">
        <v>130984</v>
      </c>
      <c r="H32730" s="3" t="s">
        <v>130985</v>
      </c>
    </row>
    <row r="32731" spans="1:8" x14ac:dyDescent="0.25">
      <c r="A32731" s="2">
        <v>43442.375</v>
      </c>
      <c r="B32731" s="2">
        <v>43442.708333333328</v>
      </c>
      <c r="C32731" s="1" t="s">
        <v>130986</v>
      </c>
      <c r="D32731" s="1"/>
      <c r="E32731" s="1" t="s">
        <v>130987</v>
      </c>
      <c r="F32731" s="1" t="s">
        <v>130551</v>
      </c>
      <c r="G32731" s="1" t="s">
        <v>130988</v>
      </c>
      <c r="H32731" s="3" t="s">
        <v>130989</v>
      </c>
    </row>
    <row r="32732" spans="1:8" x14ac:dyDescent="0.25">
      <c r="A32732" s="2">
        <v>43442.458333333328</v>
      </c>
      <c r="B32732" s="2">
        <v>43442.520833333328</v>
      </c>
      <c r="C32732" s="1" t="s">
        <v>130990</v>
      </c>
      <c r="D32732" s="1"/>
      <c r="E32732" s="1" t="s">
        <v>130991</v>
      </c>
      <c r="F32732" s="1" t="s">
        <v>130551</v>
      </c>
      <c r="G32732" s="1" t="s">
        <v>130992</v>
      </c>
      <c r="H32732" s="3" t="s">
        <v>130993</v>
      </c>
    </row>
    <row r="32733" spans="1:8" x14ac:dyDescent="0.25">
      <c r="A32733" s="5">
        <v>43444.375</v>
      </c>
      <c r="B32733" s="5">
        <v>43444.708333333328</v>
      </c>
      <c r="C32733" s="1" t="s">
        <v>98849</v>
      </c>
      <c r="D32733" s="1"/>
      <c r="E32733" s="1" t="s">
        <v>130994</v>
      </c>
      <c r="F32733" s="1" t="s">
        <v>130551</v>
      </c>
      <c r="G32733" s="1" t="s">
        <v>130995</v>
      </c>
      <c r="H32733" s="3" t="s">
        <v>130996</v>
      </c>
    </row>
    <row r="32734" spans="1:8" x14ac:dyDescent="0.25">
      <c r="A32734" s="5">
        <v>43444.541666666672</v>
      </c>
      <c r="B32734" s="5">
        <v>43444.708333333328</v>
      </c>
      <c r="C32734" s="1" t="s">
        <v>130997</v>
      </c>
      <c r="D32734" s="1"/>
      <c r="E32734" s="1" t="s">
        <v>130998</v>
      </c>
      <c r="F32734" s="1" t="s">
        <v>130551</v>
      </c>
      <c r="G32734" s="1" t="s">
        <v>130999</v>
      </c>
      <c r="H32734" s="3" t="s">
        <v>131000</v>
      </c>
    </row>
    <row r="32735" spans="1:8" x14ac:dyDescent="0.25">
      <c r="A32735" s="5">
        <v>43445.395833333328</v>
      </c>
      <c r="B32735" s="5">
        <v>43445.458333333328</v>
      </c>
      <c r="C32735" s="1" t="s">
        <v>131001</v>
      </c>
      <c r="D32735" s="1"/>
      <c r="E32735" s="1" t="s">
        <v>131002</v>
      </c>
      <c r="F32735" s="1" t="s">
        <v>130551</v>
      </c>
      <c r="G32735" s="1" t="s">
        <v>131003</v>
      </c>
      <c r="H32735" s="3" t="s">
        <v>131004</v>
      </c>
    </row>
    <row r="32736" spans="1:8" x14ac:dyDescent="0.25">
      <c r="A32736" s="5">
        <v>43445.645833333328</v>
      </c>
      <c r="B32736" s="5">
        <v>43445.854166666672</v>
      </c>
      <c r="C32736" s="1" t="s">
        <v>131005</v>
      </c>
      <c r="D32736" s="1"/>
      <c r="E32736" s="1" t="s">
        <v>131006</v>
      </c>
      <c r="F32736" s="1" t="s">
        <v>130551</v>
      </c>
      <c r="G32736" s="1" t="s">
        <v>131007</v>
      </c>
      <c r="H32736" s="3" t="s">
        <v>131008</v>
      </c>
    </row>
    <row r="32737" spans="1:8" x14ac:dyDescent="0.25">
      <c r="A32737" s="5">
        <v>43445.75</v>
      </c>
      <c r="B32737" s="5">
        <v>43445.854166666672</v>
      </c>
      <c r="C32737" s="1" t="s">
        <v>131009</v>
      </c>
      <c r="D32737" s="1"/>
      <c r="E32737" s="1" t="s">
        <v>131010</v>
      </c>
      <c r="F32737" s="1" t="s">
        <v>130551</v>
      </c>
      <c r="G32737" s="1" t="s">
        <v>131011</v>
      </c>
      <c r="H32737" s="3" t="s">
        <v>131012</v>
      </c>
    </row>
    <row r="32738" spans="1:8" x14ac:dyDescent="0.25">
      <c r="A32738" s="5">
        <v>43446.416666666672</v>
      </c>
      <c r="B32738" s="5">
        <v>43446.75</v>
      </c>
      <c r="C32738" s="1" t="s">
        <v>131013</v>
      </c>
      <c r="D32738" s="1"/>
      <c r="E32738" s="1" t="s">
        <v>131014</v>
      </c>
      <c r="F32738" s="1" t="s">
        <v>130551</v>
      </c>
      <c r="G32738" s="1" t="s">
        <v>131015</v>
      </c>
      <c r="H32738" s="3" t="s">
        <v>131016</v>
      </c>
    </row>
    <row r="32739" spans="1:8" x14ac:dyDescent="0.25">
      <c r="A32739" s="5">
        <v>43446.416666666672</v>
      </c>
      <c r="B32739" s="5">
        <v>43446.520833333328</v>
      </c>
      <c r="C32739" s="1" t="s">
        <v>131009</v>
      </c>
      <c r="D32739" s="1"/>
      <c r="E32739" s="1" t="s">
        <v>131017</v>
      </c>
      <c r="F32739" s="1" t="s">
        <v>130551</v>
      </c>
      <c r="G32739" s="1" t="s">
        <v>131018</v>
      </c>
      <c r="H32739" s="3" t="s">
        <v>131019</v>
      </c>
    </row>
    <row r="32740" spans="1:8" x14ac:dyDescent="0.25">
      <c r="A32740" s="5">
        <v>43446.708333333328</v>
      </c>
      <c r="B32740" s="5">
        <v>43446.791666666672</v>
      </c>
      <c r="C32740" s="1" t="s">
        <v>131020</v>
      </c>
      <c r="D32740" s="1"/>
      <c r="E32740" s="1" t="s">
        <v>131021</v>
      </c>
      <c r="F32740" s="1" t="s">
        <v>130551</v>
      </c>
      <c r="G32740" s="1" t="s">
        <v>131022</v>
      </c>
      <c r="H32740" s="3" t="s">
        <v>131023</v>
      </c>
    </row>
    <row r="32741" spans="1:8" x14ac:dyDescent="0.25">
      <c r="A32741" s="5">
        <v>43446.770833333328</v>
      </c>
      <c r="B32741" s="5">
        <v>43447.083333333328</v>
      </c>
      <c r="C32741" s="1" t="s">
        <v>131024</v>
      </c>
      <c r="D32741" s="1"/>
      <c r="E32741" s="1" t="s">
        <v>131025</v>
      </c>
      <c r="F32741" s="1" t="s">
        <v>130551</v>
      </c>
      <c r="G32741" s="1" t="s">
        <v>131026</v>
      </c>
      <c r="H32741" s="3" t="s">
        <v>131027</v>
      </c>
    </row>
    <row r="32742" spans="1:8" x14ac:dyDescent="0.25">
      <c r="A32742" s="5">
        <v>43446.8125</v>
      </c>
      <c r="B32742" s="5">
        <v>43446.916666666672</v>
      </c>
      <c r="C32742" s="1" t="s">
        <v>131028</v>
      </c>
      <c r="D32742" s="1"/>
      <c r="E32742" s="1" t="s">
        <v>131029</v>
      </c>
      <c r="F32742" s="1" t="s">
        <v>130551</v>
      </c>
      <c r="G32742" s="1" t="s">
        <v>131030</v>
      </c>
      <c r="H32742" s="3" t="s">
        <v>131031</v>
      </c>
    </row>
    <row r="32743" spans="1:8" x14ac:dyDescent="0.25">
      <c r="A32743" s="5">
        <v>43447.416666666672</v>
      </c>
      <c r="B32743" s="5">
        <v>43447.708333333328</v>
      </c>
      <c r="C32743" s="1" t="s">
        <v>131032</v>
      </c>
      <c r="D32743" s="1"/>
      <c r="E32743" s="1" t="s">
        <v>131033</v>
      </c>
      <c r="F32743" s="1" t="s">
        <v>130551</v>
      </c>
      <c r="G32743" s="1" t="s">
        <v>131034</v>
      </c>
      <c r="H32743" s="3" t="s">
        <v>131035</v>
      </c>
    </row>
    <row r="32744" spans="1:8" x14ac:dyDescent="0.25">
      <c r="A32744" s="5">
        <v>43447.75</v>
      </c>
      <c r="B32744" s="5">
        <v>43447.875</v>
      </c>
      <c r="C32744" s="1" t="s">
        <v>130950</v>
      </c>
      <c r="D32744" s="1"/>
      <c r="E32744" s="1" t="s">
        <v>131036</v>
      </c>
      <c r="F32744" s="1" t="s">
        <v>130551</v>
      </c>
      <c r="G32744" s="1" t="s">
        <v>131037</v>
      </c>
      <c r="H32744" s="3" t="s">
        <v>131038</v>
      </c>
    </row>
    <row r="32745" spans="1:8" x14ac:dyDescent="0.25">
      <c r="A32745" s="5">
        <v>43447.75</v>
      </c>
      <c r="B32745" s="5">
        <v>43447.833333333328</v>
      </c>
      <c r="C32745" s="1" t="s">
        <v>131039</v>
      </c>
      <c r="D32745" s="1"/>
      <c r="E32745" s="1" t="s">
        <v>131040</v>
      </c>
      <c r="F32745" s="1" t="s">
        <v>130551</v>
      </c>
      <c r="G32745" s="1" t="s">
        <v>131041</v>
      </c>
      <c r="H32745" s="3" t="s">
        <v>131042</v>
      </c>
    </row>
    <row r="32746" spans="1:8" x14ac:dyDescent="0.25">
      <c r="A32746" s="5">
        <v>43449.375</v>
      </c>
      <c r="B32746" s="5">
        <v>43449.708333333328</v>
      </c>
      <c r="C32746" s="1" t="s">
        <v>131043</v>
      </c>
      <c r="D32746" s="1"/>
      <c r="E32746" s="1" t="s">
        <v>131044</v>
      </c>
      <c r="F32746" s="1" t="s">
        <v>130551</v>
      </c>
      <c r="G32746" s="1" t="s">
        <v>131045</v>
      </c>
      <c r="H32746" s="3" t="s">
        <v>131046</v>
      </c>
    </row>
    <row r="32747" spans="1:8" x14ac:dyDescent="0.25">
      <c r="A32747" s="5">
        <v>43449.395833333328</v>
      </c>
      <c r="B32747" s="5">
        <v>43449.729166666672</v>
      </c>
      <c r="C32747" s="1" t="s">
        <v>131047</v>
      </c>
      <c r="D32747" s="1"/>
      <c r="E32747" s="1" t="s">
        <v>131048</v>
      </c>
      <c r="F32747" s="1" t="s">
        <v>130551</v>
      </c>
      <c r="G32747" s="1" t="s">
        <v>131049</v>
      </c>
      <c r="H32747" s="3" t="s">
        <v>131050</v>
      </c>
    </row>
    <row r="32748" spans="1:8" x14ac:dyDescent="0.25">
      <c r="A32748" s="5">
        <v>43450.458333333328</v>
      </c>
      <c r="B32748" s="5">
        <v>43450.791666666672</v>
      </c>
      <c r="C32748" s="1" t="s">
        <v>131051</v>
      </c>
      <c r="D32748" s="1" t="s">
        <v>131052</v>
      </c>
      <c r="E32748" s="1" t="s">
        <v>131053</v>
      </c>
      <c r="F32748" s="1" t="s">
        <v>130551</v>
      </c>
      <c r="G32748" s="1" t="s">
        <v>131054</v>
      </c>
      <c r="H32748" s="3" t="s">
        <v>131055</v>
      </c>
    </row>
    <row r="32749" spans="1:8" x14ac:dyDescent="0.25">
      <c r="A32749" s="5">
        <v>43444.770833333328</v>
      </c>
      <c r="B32749" s="5">
        <v>43444.875</v>
      </c>
      <c r="C32749" s="1" t="s">
        <v>131056</v>
      </c>
      <c r="D32749" s="1" t="s">
        <v>130890</v>
      </c>
      <c r="E32749" s="1" t="s">
        <v>131057</v>
      </c>
      <c r="F32749" s="1" t="s">
        <v>1765</v>
      </c>
      <c r="G32749" s="1" t="s">
        <v>131058</v>
      </c>
      <c r="H32749" s="3" t="s">
        <v>131059</v>
      </c>
    </row>
    <row r="32750" spans="1:8" x14ac:dyDescent="0.25">
      <c r="A32750" s="2">
        <v>43557.708333333328</v>
      </c>
      <c r="B32750" s="2">
        <v>43559.6875</v>
      </c>
      <c r="C32750" s="1" t="s">
        <v>97285</v>
      </c>
      <c r="D32750" s="1" t="s">
        <v>131060</v>
      </c>
      <c r="E32750" s="1" t="s">
        <v>131061</v>
      </c>
      <c r="F32750" s="1" t="s">
        <v>157</v>
      </c>
      <c r="G32750" s="1" t="s">
        <v>131062</v>
      </c>
      <c r="H32750" s="3" t="s">
        <v>131063</v>
      </c>
    </row>
    <row r="32751" spans="1:8" x14ac:dyDescent="0.25">
      <c r="A32751" s="2">
        <v>43467.666666666672</v>
      </c>
      <c r="B32751" s="2">
        <v>43467.833333333328</v>
      </c>
      <c r="C32751" s="1" t="s">
        <v>131064</v>
      </c>
      <c r="D32751" s="1" t="s">
        <v>131065</v>
      </c>
      <c r="E32751" s="1" t="s">
        <v>131066</v>
      </c>
      <c r="F32751" s="1" t="s">
        <v>130551</v>
      </c>
      <c r="G32751" s="1" t="s">
        <v>131067</v>
      </c>
      <c r="H32751" s="3" t="s">
        <v>131068</v>
      </c>
    </row>
    <row r="32752" spans="1:8" x14ac:dyDescent="0.25">
      <c r="A32752" s="2">
        <v>43468.749305555553</v>
      </c>
      <c r="B32752" s="2">
        <v>43468.832638888889</v>
      </c>
      <c r="C32752" s="1" t="s">
        <v>131069</v>
      </c>
      <c r="D32752" s="1" t="s">
        <v>131065</v>
      </c>
      <c r="E32752" s="1" t="s">
        <v>131070</v>
      </c>
      <c r="F32752" s="1" t="s">
        <v>130551</v>
      </c>
      <c r="G32752" s="1" t="s">
        <v>131071</v>
      </c>
      <c r="H32752" s="3" t="s">
        <v>131072</v>
      </c>
    </row>
    <row r="32753" spans="1:8" x14ac:dyDescent="0.25">
      <c r="A32753" s="2">
        <v>43468.791666666672</v>
      </c>
      <c r="B32753" s="2">
        <v>43468.875</v>
      </c>
      <c r="C32753" s="1" t="s">
        <v>131073</v>
      </c>
      <c r="D32753" s="1" t="s">
        <v>131074</v>
      </c>
      <c r="E32753" s="1" t="s">
        <v>131075</v>
      </c>
      <c r="F32753" s="1" t="s">
        <v>130551</v>
      </c>
      <c r="G32753" s="1" t="s">
        <v>131076</v>
      </c>
      <c r="H32753" s="3" t="s">
        <v>131077</v>
      </c>
    </row>
    <row r="32754" spans="1:8" x14ac:dyDescent="0.25">
      <c r="A32754" s="2">
        <v>43476.375</v>
      </c>
      <c r="B32754" s="2">
        <v>43476.458333333328</v>
      </c>
      <c r="C32754" s="1" t="s">
        <v>131078</v>
      </c>
      <c r="D32754" s="1" t="s">
        <v>131079</v>
      </c>
      <c r="E32754" s="1" t="s">
        <v>131080</v>
      </c>
      <c r="F32754" s="1" t="s">
        <v>130551</v>
      </c>
      <c r="G32754" s="1" t="s">
        <v>131081</v>
      </c>
      <c r="H32754" s="3" t="s">
        <v>131082</v>
      </c>
    </row>
    <row r="32755" spans="1:8" x14ac:dyDescent="0.25">
      <c r="A32755" s="2">
        <v>43477.4375</v>
      </c>
      <c r="B32755" s="2">
        <v>43477.708333333328</v>
      </c>
      <c r="C32755" s="1" t="s">
        <v>32084</v>
      </c>
      <c r="D32755" s="1" t="s">
        <v>103921</v>
      </c>
      <c r="E32755" s="1" t="s">
        <v>131083</v>
      </c>
      <c r="F32755" s="1" t="s">
        <v>130551</v>
      </c>
      <c r="G32755" s="1" t="s">
        <v>131084</v>
      </c>
      <c r="H32755" s="3" t="s">
        <v>131085</v>
      </c>
    </row>
    <row r="32756" spans="1:8" x14ac:dyDescent="0.25">
      <c r="A32756" s="2">
        <v>43473.770833333328</v>
      </c>
      <c r="B32756" s="2">
        <v>43473.854166666672</v>
      </c>
      <c r="C32756" s="1" t="s">
        <v>131086</v>
      </c>
      <c r="D32756" s="1" t="s">
        <v>131079</v>
      </c>
      <c r="E32756" s="1" t="s">
        <v>131087</v>
      </c>
      <c r="F32756" s="1" t="s">
        <v>130551</v>
      </c>
      <c r="G32756" s="1" t="s">
        <v>131088</v>
      </c>
      <c r="H32756" s="3" t="s">
        <v>131089</v>
      </c>
    </row>
    <row r="32757" spans="1:8" x14ac:dyDescent="0.25">
      <c r="A32757" s="2">
        <v>43474.729166666672</v>
      </c>
      <c r="B32757" s="2">
        <v>43474.875</v>
      </c>
      <c r="C32757" s="1" t="s">
        <v>131090</v>
      </c>
      <c r="D32757" s="1" t="s">
        <v>103921</v>
      </c>
      <c r="E32757" s="1" t="s">
        <v>131091</v>
      </c>
      <c r="F32757" s="1" t="s">
        <v>130551</v>
      </c>
      <c r="G32757" s="1" t="s">
        <v>131092</v>
      </c>
      <c r="H32757" s="3" t="s">
        <v>131093</v>
      </c>
    </row>
    <row r="32758" spans="1:8" x14ac:dyDescent="0.25">
      <c r="A32758" s="2">
        <v>43474.770833333328</v>
      </c>
      <c r="B32758" s="2">
        <v>43474.854166666672</v>
      </c>
      <c r="C32758" s="1" t="s">
        <v>131094</v>
      </c>
      <c r="D32758" s="1" t="s">
        <v>103921</v>
      </c>
      <c r="E32758" s="1" t="s">
        <v>131095</v>
      </c>
      <c r="F32758" s="1" t="s">
        <v>130551</v>
      </c>
      <c r="G32758" s="1" t="s">
        <v>131096</v>
      </c>
      <c r="H32758" s="3" t="s">
        <v>131097</v>
      </c>
    </row>
    <row r="32759" spans="1:8" x14ac:dyDescent="0.25">
      <c r="A32759" s="2">
        <v>43475.791666666672</v>
      </c>
      <c r="B32759" s="2">
        <v>43475.875</v>
      </c>
      <c r="C32759" s="1" t="s">
        <v>131098</v>
      </c>
      <c r="D32759" s="1" t="s">
        <v>131099</v>
      </c>
      <c r="E32759" s="1" t="s">
        <v>131100</v>
      </c>
      <c r="F32759" s="1" t="s">
        <v>130551</v>
      </c>
      <c r="G32759" s="1" t="s">
        <v>131101</v>
      </c>
      <c r="H32759" s="3" t="s">
        <v>131102</v>
      </c>
    </row>
    <row r="32760" spans="1:8" x14ac:dyDescent="0.25">
      <c r="A32760" s="2">
        <v>43480.75</v>
      </c>
      <c r="B32760" s="2">
        <v>43480.875</v>
      </c>
      <c r="C32760" s="1" t="s">
        <v>131103</v>
      </c>
      <c r="D32760" s="1" t="s">
        <v>131104</v>
      </c>
      <c r="E32760" s="1" t="s">
        <v>131105</v>
      </c>
      <c r="F32760" s="1" t="s">
        <v>130551</v>
      </c>
      <c r="G32760" s="1" t="s">
        <v>131106</v>
      </c>
      <c r="H32760" s="3" t="s">
        <v>131107</v>
      </c>
    </row>
    <row r="32761" spans="1:8" x14ac:dyDescent="0.25">
      <c r="A32761" s="2">
        <v>43479.354166666672</v>
      </c>
      <c r="B32761" s="2">
        <v>43479.541666666672</v>
      </c>
      <c r="C32761" s="1" t="s">
        <v>131108</v>
      </c>
      <c r="D32761" s="1"/>
      <c r="E32761" s="1" t="s">
        <v>131109</v>
      </c>
      <c r="F32761" s="1" t="s">
        <v>130551</v>
      </c>
      <c r="G32761" s="1" t="s">
        <v>131110</v>
      </c>
      <c r="H32761" s="3" t="s">
        <v>131111</v>
      </c>
    </row>
    <row r="32762" spans="1:8" x14ac:dyDescent="0.25">
      <c r="A32762" s="2">
        <v>43481.416666666672</v>
      </c>
      <c r="B32762" s="2">
        <v>43481.708333333328</v>
      </c>
      <c r="C32762" s="1" t="s">
        <v>131112</v>
      </c>
      <c r="D32762" s="1"/>
      <c r="E32762" s="1" t="s">
        <v>131113</v>
      </c>
      <c r="F32762" s="1" t="s">
        <v>130551</v>
      </c>
      <c r="G32762" s="1" t="s">
        <v>131114</v>
      </c>
      <c r="H32762" s="3" t="s">
        <v>131115</v>
      </c>
    </row>
    <row r="32763" spans="1:8" x14ac:dyDescent="0.25">
      <c r="A32763" s="2">
        <v>43481.416666666672</v>
      </c>
      <c r="B32763" s="2">
        <v>43481.708333333328</v>
      </c>
      <c r="C32763" s="1" t="s">
        <v>131116</v>
      </c>
      <c r="D32763" s="1"/>
      <c r="E32763" s="1" t="s">
        <v>131117</v>
      </c>
      <c r="F32763" s="1" t="s">
        <v>130551</v>
      </c>
      <c r="G32763" s="1" t="s">
        <v>131118</v>
      </c>
      <c r="H32763" s="3" t="s">
        <v>131119</v>
      </c>
    </row>
    <row r="32764" spans="1:8" x14ac:dyDescent="0.25">
      <c r="A32764" s="2">
        <v>43484.416666666672</v>
      </c>
      <c r="B32764" s="2">
        <v>43484.708333333328</v>
      </c>
      <c r="C32764" s="1" t="s">
        <v>130482</v>
      </c>
      <c r="D32764" s="1"/>
      <c r="E32764" s="1" t="s">
        <v>131120</v>
      </c>
      <c r="F32764" s="1" t="s">
        <v>130551</v>
      </c>
      <c r="G32764" s="1" t="s">
        <v>131121</v>
      </c>
      <c r="H32764" s="3" t="s">
        <v>131122</v>
      </c>
    </row>
    <row r="32765" spans="1:8" x14ac:dyDescent="0.25">
      <c r="A32765" s="2">
        <v>43483.8125</v>
      </c>
      <c r="B32765" s="2">
        <v>43483.875</v>
      </c>
      <c r="C32765" s="1" t="s">
        <v>131123</v>
      </c>
      <c r="D32765" s="1"/>
      <c r="E32765" s="1" t="s">
        <v>131124</v>
      </c>
      <c r="F32765" s="1" t="s">
        <v>130551</v>
      </c>
      <c r="G32765" s="1" t="s">
        <v>131125</v>
      </c>
      <c r="H32765" s="3" t="s">
        <v>131126</v>
      </c>
    </row>
    <row r="32766" spans="1:8" x14ac:dyDescent="0.25">
      <c r="A32766" s="2">
        <v>43481.75</v>
      </c>
      <c r="B32766" s="2">
        <v>43481.875</v>
      </c>
      <c r="C32766" s="1" t="s">
        <v>131127</v>
      </c>
      <c r="D32766" s="1"/>
      <c r="E32766" s="1" t="s">
        <v>131128</v>
      </c>
      <c r="F32766" s="1" t="s">
        <v>130551</v>
      </c>
      <c r="G32766" s="1" t="s">
        <v>131129</v>
      </c>
      <c r="H32766" s="3" t="s">
        <v>131130</v>
      </c>
    </row>
    <row r="32767" spans="1:8" x14ac:dyDescent="0.25">
      <c r="A32767" s="2">
        <v>43488.416666666672</v>
      </c>
      <c r="B32767" s="2">
        <v>43488.708333333328</v>
      </c>
      <c r="C32767" s="1" t="s">
        <v>131131</v>
      </c>
      <c r="D32767" s="1"/>
      <c r="E32767" s="1" t="s">
        <v>131132</v>
      </c>
      <c r="F32767" s="1" t="s">
        <v>130551</v>
      </c>
      <c r="G32767" s="1" t="s">
        <v>131133</v>
      </c>
      <c r="H32767" s="3" t="s">
        <v>131134</v>
      </c>
    </row>
    <row r="32768" spans="1:8" x14ac:dyDescent="0.25">
      <c r="A32768" s="2">
        <v>43491.416666666672</v>
      </c>
      <c r="B32768" s="2">
        <v>43491.770833333328</v>
      </c>
      <c r="C32768" s="1" t="s">
        <v>130759</v>
      </c>
      <c r="D32768" s="1"/>
      <c r="E32768" s="1" t="s">
        <v>130760</v>
      </c>
      <c r="F32768" s="1" t="s">
        <v>130551</v>
      </c>
      <c r="G32768" s="1" t="s">
        <v>131135</v>
      </c>
      <c r="H32768" s="3" t="s">
        <v>131136</v>
      </c>
    </row>
    <row r="32769" spans="1:8" x14ac:dyDescent="0.25">
      <c r="A32769" s="2">
        <v>43491.416666666672</v>
      </c>
      <c r="B32769" s="2">
        <v>43491.75</v>
      </c>
      <c r="C32769" s="1" t="s">
        <v>131137</v>
      </c>
      <c r="D32769" s="1"/>
      <c r="E32769" s="1" t="s">
        <v>131138</v>
      </c>
      <c r="F32769" s="1" t="s">
        <v>130551</v>
      </c>
      <c r="G32769" s="1" t="s">
        <v>131139</v>
      </c>
      <c r="H32769" s="3" t="s">
        <v>131140</v>
      </c>
    </row>
    <row r="32770" spans="1:8" x14ac:dyDescent="0.25">
      <c r="A32770" s="2">
        <v>43486.75</v>
      </c>
      <c r="B32770" s="2">
        <v>43486.875</v>
      </c>
      <c r="C32770" s="1" t="s">
        <v>131141</v>
      </c>
      <c r="D32770" s="1" t="s">
        <v>131142</v>
      </c>
      <c r="E32770" s="1" t="s">
        <v>131143</v>
      </c>
      <c r="F32770" s="1" t="s">
        <v>130551</v>
      </c>
      <c r="G32770" s="1" t="s">
        <v>131144</v>
      </c>
      <c r="H32770" s="3" t="s">
        <v>131145</v>
      </c>
    </row>
    <row r="32771" spans="1:8" x14ac:dyDescent="0.25">
      <c r="A32771" s="2">
        <v>43493.75</v>
      </c>
      <c r="B32771" s="2">
        <v>43493.875</v>
      </c>
      <c r="C32771" s="1" t="s">
        <v>131146</v>
      </c>
      <c r="D32771" s="1" t="s">
        <v>131147</v>
      </c>
      <c r="E32771" s="1" t="s">
        <v>131148</v>
      </c>
      <c r="F32771" s="1" t="s">
        <v>130551</v>
      </c>
      <c r="G32771" s="1" t="s">
        <v>131149</v>
      </c>
      <c r="H32771" s="3" t="s">
        <v>131150</v>
      </c>
    </row>
    <row r="32772" spans="1:8" x14ac:dyDescent="0.25">
      <c r="A32772" s="2">
        <v>43496.75</v>
      </c>
      <c r="B32772" s="2">
        <v>43496.916666666672</v>
      </c>
      <c r="C32772" s="1" t="s">
        <v>131151</v>
      </c>
      <c r="D32772" s="1"/>
      <c r="E32772" s="1" t="s">
        <v>131152</v>
      </c>
      <c r="F32772" s="1" t="s">
        <v>130551</v>
      </c>
      <c r="G32772" s="1" t="s">
        <v>131153</v>
      </c>
      <c r="H32772" s="3" t="s">
        <v>131154</v>
      </c>
    </row>
    <row r="32773" spans="1:8" x14ac:dyDescent="0.25">
      <c r="A32773" s="2">
        <v>43493.395833333328</v>
      </c>
      <c r="B32773" s="2">
        <v>43493.6875</v>
      </c>
      <c r="C32773" s="1" t="s">
        <v>131155</v>
      </c>
      <c r="D32773" s="1"/>
      <c r="E32773" s="1" t="s">
        <v>131156</v>
      </c>
      <c r="F32773" s="1" t="s">
        <v>130551</v>
      </c>
      <c r="G32773" s="1" t="s">
        <v>131157</v>
      </c>
      <c r="H32773" s="3" t="s">
        <v>131158</v>
      </c>
    </row>
    <row r="32774" spans="1:8" x14ac:dyDescent="0.25">
      <c r="A32774" s="2">
        <v>43472.375</v>
      </c>
      <c r="B32774" s="2">
        <v>43472.708333333328</v>
      </c>
      <c r="C32774" s="1" t="s">
        <v>130672</v>
      </c>
      <c r="D32774" s="1"/>
      <c r="E32774" s="1" t="s">
        <v>131159</v>
      </c>
      <c r="F32774" s="1" t="s">
        <v>130551</v>
      </c>
      <c r="G32774" s="1" t="s">
        <v>131160</v>
      </c>
      <c r="H32774" s="3" t="s">
        <v>131161</v>
      </c>
    </row>
    <row r="32775" spans="1:8" x14ac:dyDescent="0.25">
      <c r="A32775" s="2">
        <v>43473.333333333328</v>
      </c>
      <c r="B32775" s="2">
        <v>43473.416666666672</v>
      </c>
      <c r="C32775" s="1" t="s">
        <v>131162</v>
      </c>
      <c r="D32775" s="1"/>
      <c r="E32775" s="1" t="s">
        <v>131163</v>
      </c>
      <c r="F32775" s="1" t="s">
        <v>130551</v>
      </c>
      <c r="G32775" s="1" t="s">
        <v>131164</v>
      </c>
      <c r="H32775" s="3" t="s">
        <v>131165</v>
      </c>
    </row>
    <row r="32776" spans="1:8" x14ac:dyDescent="0.25">
      <c r="A32776" s="2">
        <v>43473.541666666672</v>
      </c>
      <c r="B32776" s="2">
        <v>43473.729166666672</v>
      </c>
      <c r="C32776" s="1" t="s">
        <v>131166</v>
      </c>
      <c r="D32776" s="1"/>
      <c r="E32776" s="1" t="s">
        <v>130689</v>
      </c>
      <c r="F32776" s="1" t="s">
        <v>130551</v>
      </c>
      <c r="G32776" s="1" t="s">
        <v>131167</v>
      </c>
      <c r="H32776" s="3" t="s">
        <v>131168</v>
      </c>
    </row>
    <row r="32777" spans="1:8" x14ac:dyDescent="0.25">
      <c r="A32777" s="2">
        <v>43473.541666666672</v>
      </c>
      <c r="B32777" s="2">
        <v>43473.708333333328</v>
      </c>
      <c r="C32777" s="1" t="s">
        <v>131169</v>
      </c>
      <c r="D32777" s="1"/>
      <c r="E32777" s="1" t="s">
        <v>131170</v>
      </c>
      <c r="F32777" s="1" t="s">
        <v>130551</v>
      </c>
      <c r="G32777" s="1" t="s">
        <v>131171</v>
      </c>
      <c r="H32777" s="3" t="s">
        <v>131172</v>
      </c>
    </row>
    <row r="32778" spans="1:8" x14ac:dyDescent="0.25">
      <c r="A32778" s="2">
        <v>43473.645833333328</v>
      </c>
      <c r="B32778" s="2">
        <v>43473.770833333328</v>
      </c>
      <c r="C32778" s="1" t="s">
        <v>130712</v>
      </c>
      <c r="D32778" s="1"/>
      <c r="E32778" s="1" t="s">
        <v>131173</v>
      </c>
      <c r="F32778" s="1" t="s">
        <v>130551</v>
      </c>
      <c r="G32778" s="1" t="s">
        <v>131174</v>
      </c>
      <c r="H32778" s="3" t="s">
        <v>131175</v>
      </c>
    </row>
    <row r="32779" spans="1:8" x14ac:dyDescent="0.25">
      <c r="A32779" s="2">
        <v>43474.395833333328</v>
      </c>
      <c r="B32779" s="2">
        <v>43474.729166666672</v>
      </c>
      <c r="C32779" s="1" t="s">
        <v>131176</v>
      </c>
      <c r="D32779" s="1"/>
      <c r="E32779" s="1" t="s">
        <v>131177</v>
      </c>
      <c r="F32779" s="1" t="s">
        <v>130551</v>
      </c>
      <c r="G32779" s="1" t="s">
        <v>131178</v>
      </c>
      <c r="H32779" s="3" t="s">
        <v>131179</v>
      </c>
    </row>
    <row r="32780" spans="1:8" x14ac:dyDescent="0.25">
      <c r="A32780" s="2">
        <v>43477.75</v>
      </c>
      <c r="B32780" s="2">
        <v>43477.833333333328</v>
      </c>
      <c r="C32780" s="1" t="s">
        <v>131180</v>
      </c>
      <c r="D32780" s="1"/>
      <c r="E32780" s="1" t="s">
        <v>131181</v>
      </c>
      <c r="F32780" s="1" t="s">
        <v>130551</v>
      </c>
      <c r="G32780" s="1" t="s">
        <v>131182</v>
      </c>
      <c r="H32780" s="3" t="s">
        <v>131183</v>
      </c>
    </row>
    <row r="32781" spans="1:8" x14ac:dyDescent="0.25">
      <c r="A32781" s="2">
        <v>43477.666666666672</v>
      </c>
      <c r="B32781" s="2">
        <v>43477.75</v>
      </c>
      <c r="C32781" s="1" t="s">
        <v>131184</v>
      </c>
      <c r="D32781" s="1"/>
      <c r="E32781" s="1" t="s">
        <v>131185</v>
      </c>
      <c r="F32781" s="1" t="s">
        <v>130551</v>
      </c>
      <c r="G32781" s="1" t="s">
        <v>131186</v>
      </c>
      <c r="H32781" s="3" t="s">
        <v>131187</v>
      </c>
    </row>
    <row r="32782" spans="1:8" x14ac:dyDescent="0.25">
      <c r="A32782" s="2">
        <v>43478.395833333328</v>
      </c>
      <c r="B32782" s="2">
        <v>43478.708333333328</v>
      </c>
      <c r="C32782" s="1" t="s">
        <v>131188</v>
      </c>
      <c r="D32782" s="1"/>
      <c r="E32782" s="1" t="s">
        <v>131189</v>
      </c>
      <c r="F32782" s="1" t="s">
        <v>130551</v>
      </c>
      <c r="G32782" s="1" t="s">
        <v>131190</v>
      </c>
      <c r="H32782" s="3" t="s">
        <v>131191</v>
      </c>
    </row>
    <row r="32783" spans="1:8" x14ac:dyDescent="0.25">
      <c r="A32783" s="2">
        <v>43480.666666666672</v>
      </c>
      <c r="B32783" s="2">
        <v>43480.770833333328</v>
      </c>
      <c r="C32783" s="1" t="s">
        <v>131192</v>
      </c>
      <c r="D32783" s="1"/>
      <c r="E32783" s="1" t="s">
        <v>131193</v>
      </c>
      <c r="F32783" s="1" t="s">
        <v>130551</v>
      </c>
      <c r="G32783" s="1" t="s">
        <v>131194</v>
      </c>
      <c r="H32783" s="3" t="s">
        <v>131195</v>
      </c>
    </row>
    <row r="32784" spans="1:8" x14ac:dyDescent="0.25">
      <c r="A32784" s="2">
        <v>43480.791666666672</v>
      </c>
      <c r="B32784" s="2">
        <v>43480.916666666672</v>
      </c>
      <c r="C32784" s="1" t="s">
        <v>131196</v>
      </c>
      <c r="D32784" s="1"/>
      <c r="E32784" s="1" t="s">
        <v>131197</v>
      </c>
      <c r="F32784" s="1" t="s">
        <v>130551</v>
      </c>
      <c r="G32784" s="1" t="s">
        <v>131198</v>
      </c>
      <c r="H32784" s="3" t="s">
        <v>131199</v>
      </c>
    </row>
    <row r="32785" spans="1:8" x14ac:dyDescent="0.25">
      <c r="A32785" s="2">
        <v>43481.625</v>
      </c>
      <c r="B32785" s="2">
        <v>43481.708333333328</v>
      </c>
      <c r="C32785" s="1" t="s">
        <v>130791</v>
      </c>
      <c r="D32785" s="1"/>
      <c r="E32785" s="1" t="s">
        <v>131200</v>
      </c>
      <c r="F32785" s="1" t="s">
        <v>130551</v>
      </c>
      <c r="G32785" s="1" t="s">
        <v>131201</v>
      </c>
      <c r="H32785" s="3" t="s">
        <v>131202</v>
      </c>
    </row>
    <row r="32786" spans="1:8" x14ac:dyDescent="0.25">
      <c r="A32786" s="2">
        <v>43481.791666666672</v>
      </c>
      <c r="B32786" s="2">
        <v>43481.875</v>
      </c>
      <c r="C32786" s="1" t="s">
        <v>131203</v>
      </c>
      <c r="D32786" s="1"/>
      <c r="E32786" s="1" t="s">
        <v>131204</v>
      </c>
      <c r="F32786" s="1" t="s">
        <v>130551</v>
      </c>
      <c r="G32786" s="1" t="s">
        <v>131205</v>
      </c>
      <c r="H32786" s="3" t="s">
        <v>131206</v>
      </c>
    </row>
    <row r="32787" spans="1:8" x14ac:dyDescent="0.25">
      <c r="A32787" s="2">
        <v>43482.75</v>
      </c>
      <c r="B32787" s="2">
        <v>43482.916666666672</v>
      </c>
      <c r="C32787" s="1" t="s">
        <v>131207</v>
      </c>
      <c r="D32787" s="1"/>
      <c r="E32787" s="1" t="s">
        <v>131208</v>
      </c>
      <c r="F32787" s="1" t="s">
        <v>130551</v>
      </c>
      <c r="G32787" s="1" t="s">
        <v>131209</v>
      </c>
      <c r="H32787" s="3" t="s">
        <v>131210</v>
      </c>
    </row>
    <row r="32788" spans="1:8" x14ac:dyDescent="0.25">
      <c r="A32788" s="2">
        <v>43483.75</v>
      </c>
      <c r="B32788" s="2">
        <v>43483.958333333328</v>
      </c>
      <c r="C32788" s="1" t="s">
        <v>131211</v>
      </c>
      <c r="D32788" s="1"/>
      <c r="E32788" s="1" t="s">
        <v>131212</v>
      </c>
      <c r="F32788" s="1" t="s">
        <v>130551</v>
      </c>
      <c r="G32788" s="1" t="s">
        <v>131213</v>
      </c>
      <c r="H32788" s="3" t="s">
        <v>131214</v>
      </c>
    </row>
    <row r="32789" spans="1:8" x14ac:dyDescent="0.25">
      <c r="A32789" s="2">
        <v>43483.375</v>
      </c>
      <c r="B32789" s="2">
        <v>43483.541666666672</v>
      </c>
      <c r="C32789" s="1" t="s">
        <v>131215</v>
      </c>
      <c r="D32789" s="1"/>
      <c r="E32789" s="1" t="s">
        <v>131216</v>
      </c>
      <c r="F32789" s="1" t="s">
        <v>130551</v>
      </c>
      <c r="G32789" s="1" t="s">
        <v>131217</v>
      </c>
      <c r="H32789" s="3" t="s">
        <v>131218</v>
      </c>
    </row>
    <row r="32790" spans="1:8" x14ac:dyDescent="0.25">
      <c r="A32790" s="2">
        <v>43484.395833333328</v>
      </c>
      <c r="B32790" s="2">
        <v>43484.729166666672</v>
      </c>
      <c r="C32790" s="1" t="s">
        <v>131219</v>
      </c>
      <c r="D32790" s="1"/>
      <c r="E32790" s="1" t="s">
        <v>131220</v>
      </c>
      <c r="F32790" s="1" t="s">
        <v>130551</v>
      </c>
      <c r="G32790" s="1" t="s">
        <v>131221</v>
      </c>
      <c r="H32790" s="3" t="s">
        <v>131222</v>
      </c>
    </row>
    <row r="32791" spans="1:8" x14ac:dyDescent="0.25">
      <c r="A32791" s="2">
        <v>43484.583333333328</v>
      </c>
      <c r="B32791" s="2">
        <v>43484.75</v>
      </c>
      <c r="C32791" s="1" t="s">
        <v>131223</v>
      </c>
      <c r="D32791" s="1"/>
      <c r="E32791" s="1" t="s">
        <v>131224</v>
      </c>
      <c r="F32791" s="1" t="s">
        <v>130551</v>
      </c>
      <c r="G32791" s="1" t="s">
        <v>131225</v>
      </c>
      <c r="H32791" s="3" t="s">
        <v>131226</v>
      </c>
    </row>
    <row r="32792" spans="1:8" x14ac:dyDescent="0.25">
      <c r="A32792" s="2">
        <v>43487.416666666672</v>
      </c>
      <c r="B32792" s="2">
        <v>43487.5</v>
      </c>
      <c r="C32792" s="1" t="s">
        <v>131227</v>
      </c>
      <c r="D32792" s="1"/>
      <c r="E32792" s="1" t="s">
        <v>131228</v>
      </c>
      <c r="F32792" s="1" t="s">
        <v>130551</v>
      </c>
      <c r="G32792" s="1" t="s">
        <v>131229</v>
      </c>
      <c r="H32792" s="3" t="s">
        <v>131230</v>
      </c>
    </row>
    <row r="32793" spans="1:8" x14ac:dyDescent="0.25">
      <c r="A32793" s="2">
        <v>43486.666666666672</v>
      </c>
      <c r="B32793" s="2">
        <v>43486.729166666672</v>
      </c>
      <c r="C32793" s="1" t="s">
        <v>131231</v>
      </c>
      <c r="D32793" s="1"/>
      <c r="E32793" s="1" t="s">
        <v>131232</v>
      </c>
      <c r="F32793" s="1" t="s">
        <v>130551</v>
      </c>
      <c r="G32793" s="1" t="s">
        <v>131233</v>
      </c>
      <c r="H32793" s="3" t="s">
        <v>131234</v>
      </c>
    </row>
    <row r="32794" spans="1:8" x14ac:dyDescent="0.25">
      <c r="A32794" s="2">
        <v>43487.666666666672</v>
      </c>
      <c r="B32794" s="2">
        <v>43487.75</v>
      </c>
      <c r="C32794" s="1" t="s">
        <v>131235</v>
      </c>
      <c r="D32794" s="1"/>
      <c r="E32794" s="1" t="s">
        <v>131236</v>
      </c>
      <c r="F32794" s="1" t="s">
        <v>130551</v>
      </c>
      <c r="G32794" s="1" t="s">
        <v>131237</v>
      </c>
      <c r="H32794" s="3" t="s">
        <v>131238</v>
      </c>
    </row>
    <row r="32795" spans="1:8" x14ac:dyDescent="0.25">
      <c r="A32795" s="2">
        <v>43487.78125</v>
      </c>
      <c r="B32795" s="2">
        <v>43487.864583333328</v>
      </c>
      <c r="C32795" s="1" t="s">
        <v>131239</v>
      </c>
      <c r="D32795" s="1"/>
      <c r="E32795" s="1" t="s">
        <v>131240</v>
      </c>
      <c r="F32795" s="1" t="s">
        <v>130551</v>
      </c>
      <c r="G32795" s="1" t="s">
        <v>131241</v>
      </c>
      <c r="H32795" s="3" t="s">
        <v>131242</v>
      </c>
    </row>
    <row r="32796" spans="1:8" x14ac:dyDescent="0.25">
      <c r="A32796" s="2">
        <v>43488.583333333328</v>
      </c>
      <c r="B32796" s="2">
        <v>43488.75</v>
      </c>
      <c r="C32796" s="1" t="s">
        <v>131243</v>
      </c>
      <c r="D32796" s="1"/>
      <c r="E32796" s="1" t="s">
        <v>131244</v>
      </c>
      <c r="F32796" s="1" t="s">
        <v>130551</v>
      </c>
      <c r="G32796" s="1" t="s">
        <v>131245</v>
      </c>
      <c r="H32796" s="3" t="s">
        <v>131246</v>
      </c>
    </row>
    <row r="32797" spans="1:8" x14ac:dyDescent="0.25">
      <c r="A32797" s="2">
        <v>43490.416666666672</v>
      </c>
      <c r="B32797" s="2">
        <v>43490.75</v>
      </c>
      <c r="C32797" s="1" t="s">
        <v>131247</v>
      </c>
      <c r="D32797" s="1"/>
      <c r="E32797" s="1" t="s">
        <v>131248</v>
      </c>
      <c r="F32797" s="1" t="s">
        <v>130551</v>
      </c>
      <c r="G32797" s="1" t="s">
        <v>131249</v>
      </c>
      <c r="H32797" s="3" t="s">
        <v>131250</v>
      </c>
    </row>
    <row r="32798" spans="1:8" x14ac:dyDescent="0.25">
      <c r="A32798" s="2">
        <v>43491.583333333328</v>
      </c>
      <c r="B32798" s="2">
        <v>43491.75</v>
      </c>
      <c r="C32798" s="1" t="s">
        <v>131251</v>
      </c>
      <c r="D32798" s="1"/>
      <c r="E32798" s="1" t="s">
        <v>131252</v>
      </c>
      <c r="F32798" s="1" t="s">
        <v>130551</v>
      </c>
      <c r="G32798" s="1" t="s">
        <v>131253</v>
      </c>
      <c r="H32798" s="3" t="s">
        <v>131254</v>
      </c>
    </row>
    <row r="32799" spans="1:8" x14ac:dyDescent="0.25">
      <c r="A32799" s="2">
        <v>43495.416666666672</v>
      </c>
      <c r="B32799" s="2">
        <v>43495.5</v>
      </c>
      <c r="C32799" s="1" t="s">
        <v>131255</v>
      </c>
      <c r="D32799" s="1"/>
      <c r="E32799" s="1" t="s">
        <v>131256</v>
      </c>
      <c r="F32799" s="1" t="s">
        <v>130551</v>
      </c>
      <c r="G32799" s="1" t="s">
        <v>131257</v>
      </c>
      <c r="H32799" s="3" t="s">
        <v>131258</v>
      </c>
    </row>
    <row r="32800" spans="1:8" x14ac:dyDescent="0.25">
      <c r="A32800" s="2">
        <v>43496.708333333328</v>
      </c>
      <c r="B32800" s="2">
        <v>43496.833333333328</v>
      </c>
      <c r="C32800" s="1" t="s">
        <v>131259</v>
      </c>
      <c r="D32800" s="1"/>
      <c r="E32800" s="1" t="s">
        <v>131260</v>
      </c>
      <c r="F32800" s="1" t="s">
        <v>130551</v>
      </c>
      <c r="G32800" s="1" t="s">
        <v>131261</v>
      </c>
      <c r="H32800" s="3" t="s">
        <v>131262</v>
      </c>
    </row>
    <row r="32801" spans="1:8" x14ac:dyDescent="0.25">
      <c r="A32801" s="2">
        <v>43497.375</v>
      </c>
      <c r="B32801" s="2">
        <v>43497.645833333328</v>
      </c>
      <c r="C32801" s="1" t="s">
        <v>131263</v>
      </c>
      <c r="D32801" s="1"/>
      <c r="E32801" s="1" t="s">
        <v>131264</v>
      </c>
      <c r="F32801" s="1" t="s">
        <v>130551</v>
      </c>
      <c r="G32801" s="1" t="s">
        <v>131265</v>
      </c>
      <c r="H32801" s="3" t="s">
        <v>131266</v>
      </c>
    </row>
    <row r="32802" spans="1:8" x14ac:dyDescent="0.25">
      <c r="A32802" s="2">
        <v>43497.666666666672</v>
      </c>
      <c r="B32802" s="2">
        <v>43497.75</v>
      </c>
      <c r="C32802" s="1" t="s">
        <v>131267</v>
      </c>
      <c r="D32802" s="1"/>
      <c r="E32802" s="1" t="s">
        <v>131268</v>
      </c>
      <c r="F32802" s="1" t="s">
        <v>130551</v>
      </c>
      <c r="G32802" s="1" t="s">
        <v>131269</v>
      </c>
      <c r="H32802" s="3" t="s">
        <v>131270</v>
      </c>
    </row>
    <row r="32803" spans="1:8" x14ac:dyDescent="0.25">
      <c r="A32803" s="2">
        <v>43498.395833333328</v>
      </c>
      <c r="B32803" s="2">
        <v>43498.489583333328</v>
      </c>
      <c r="C32803" s="1" t="s">
        <v>131271</v>
      </c>
      <c r="D32803" s="1"/>
      <c r="E32803" s="1" t="s">
        <v>131272</v>
      </c>
      <c r="F32803" s="1" t="s">
        <v>130551</v>
      </c>
      <c r="G32803" s="1" t="s">
        <v>131273</v>
      </c>
      <c r="H32803" s="3" t="s">
        <v>131274</v>
      </c>
    </row>
    <row r="32804" spans="1:8" x14ac:dyDescent="0.25">
      <c r="A32804" s="4">
        <v>43511</v>
      </c>
      <c r="B32804" s="4">
        <v>43512</v>
      </c>
      <c r="C32804" s="1" t="s">
        <v>131275</v>
      </c>
      <c r="D32804" s="1" t="s">
        <v>130890</v>
      </c>
      <c r="E32804" s="1" t="s">
        <v>131276</v>
      </c>
      <c r="F32804" s="1" t="s">
        <v>130551</v>
      </c>
      <c r="G32804" s="1" t="s">
        <v>131277</v>
      </c>
      <c r="H32804" s="3" t="s">
        <v>131278</v>
      </c>
    </row>
    <row r="32805" spans="1:8" x14ac:dyDescent="0.25">
      <c r="A32805" s="2">
        <v>43483.354166666672</v>
      </c>
      <c r="B32805" s="2">
        <v>43483.5</v>
      </c>
      <c r="C32805" s="1" t="s">
        <v>131279</v>
      </c>
      <c r="D32805" s="1" t="s">
        <v>131280</v>
      </c>
      <c r="E32805" s="1" t="s">
        <v>131281</v>
      </c>
      <c r="F32805" s="1" t="s">
        <v>130551</v>
      </c>
      <c r="G32805" s="1" t="s">
        <v>131282</v>
      </c>
      <c r="H32805" s="3" t="s">
        <v>131283</v>
      </c>
    </row>
    <row r="32806" spans="1:8" x14ac:dyDescent="0.25">
      <c r="A32806" s="2">
        <v>43484.416666666672</v>
      </c>
      <c r="B32806" s="2">
        <v>43484.583333333328</v>
      </c>
      <c r="C32806" s="1" t="s">
        <v>130763</v>
      </c>
      <c r="D32806" s="1" t="s">
        <v>131284</v>
      </c>
      <c r="E32806" s="1" t="s">
        <v>131285</v>
      </c>
      <c r="F32806" s="1" t="s">
        <v>130551</v>
      </c>
      <c r="G32806" s="1" t="s">
        <v>131286</v>
      </c>
      <c r="H32806" s="3" t="s">
        <v>131287</v>
      </c>
    </row>
    <row r="32807" spans="1:8" x14ac:dyDescent="0.25">
      <c r="A32807" s="2">
        <v>43482.708333333328</v>
      </c>
      <c r="B32807" s="2">
        <v>43482.875</v>
      </c>
      <c r="C32807" s="1" t="s">
        <v>131288</v>
      </c>
      <c r="D32807" s="1" t="s">
        <v>131289</v>
      </c>
      <c r="E32807" s="1" t="s">
        <v>131290</v>
      </c>
      <c r="F32807" s="1" t="s">
        <v>130551</v>
      </c>
      <c r="G32807" s="1" t="s">
        <v>131291</v>
      </c>
      <c r="H32807" s="3" t="s">
        <v>131292</v>
      </c>
    </row>
    <row r="32808" spans="1:8" x14ac:dyDescent="0.25">
      <c r="A32808" s="4">
        <v>43511</v>
      </c>
      <c r="B32808" s="4">
        <v>43512</v>
      </c>
      <c r="C32808" s="1" t="s">
        <v>131293</v>
      </c>
      <c r="D32808" s="1" t="s">
        <v>130890</v>
      </c>
      <c r="E32808" s="1" t="s">
        <v>131294</v>
      </c>
      <c r="F32808" s="1" t="s">
        <v>130551</v>
      </c>
      <c r="G32808" s="1" t="s">
        <v>131295</v>
      </c>
      <c r="H32808" s="3" t="s">
        <v>131296</v>
      </c>
    </row>
    <row r="32809" spans="1:8" x14ac:dyDescent="0.25">
      <c r="A32809" s="2">
        <v>43514.75</v>
      </c>
      <c r="B32809" s="2">
        <v>43514.875</v>
      </c>
      <c r="C32809" s="1" t="s">
        <v>131297</v>
      </c>
      <c r="D32809" s="1" t="s">
        <v>131147</v>
      </c>
      <c r="E32809" s="1" t="s">
        <v>131298</v>
      </c>
      <c r="F32809" s="1" t="s">
        <v>130551</v>
      </c>
      <c r="G32809" s="1" t="s">
        <v>131299</v>
      </c>
      <c r="H32809" s="3" t="s">
        <v>131300</v>
      </c>
    </row>
    <row r="32810" spans="1:8" x14ac:dyDescent="0.25">
      <c r="A32810" s="2">
        <v>43511.333333333328</v>
      </c>
      <c r="B32810" s="2">
        <v>43511.416666666672</v>
      </c>
      <c r="C32810" s="1" t="s">
        <v>131301</v>
      </c>
      <c r="D32810" s="1"/>
      <c r="E32810" s="1" t="s">
        <v>131302</v>
      </c>
      <c r="F32810" s="1" t="s">
        <v>130551</v>
      </c>
      <c r="G32810" s="1" t="s">
        <v>131303</v>
      </c>
      <c r="H32810" s="3" t="s">
        <v>131304</v>
      </c>
    </row>
    <row r="32811" spans="1:8" x14ac:dyDescent="0.25">
      <c r="A32811" s="2">
        <v>43512.416666666672</v>
      </c>
      <c r="B32811" s="2">
        <v>43512.708333333328</v>
      </c>
      <c r="C32811" s="1" t="s">
        <v>131305</v>
      </c>
      <c r="D32811" s="1"/>
      <c r="E32811" s="1" t="s">
        <v>131306</v>
      </c>
      <c r="F32811" s="1" t="s">
        <v>130551</v>
      </c>
      <c r="G32811" s="1" t="s">
        <v>131307</v>
      </c>
      <c r="H32811" s="3" t="s">
        <v>131308</v>
      </c>
    </row>
    <row r="32812" spans="1:8" x14ac:dyDescent="0.25">
      <c r="A32812" s="2">
        <v>43512.541666666672</v>
      </c>
      <c r="B32812" s="2">
        <v>43512.75</v>
      </c>
      <c r="C32812" s="1" t="s">
        <v>131309</v>
      </c>
      <c r="D32812" s="1"/>
      <c r="E32812" s="1" t="s">
        <v>131310</v>
      </c>
      <c r="F32812" s="1" t="s">
        <v>130551</v>
      </c>
      <c r="G32812" s="1" t="s">
        <v>131311</v>
      </c>
      <c r="H32812" s="3" t="s">
        <v>131312</v>
      </c>
    </row>
    <row r="32813" spans="1:8" x14ac:dyDescent="0.25">
      <c r="A32813" s="2">
        <v>43494.770833333328</v>
      </c>
      <c r="B32813" s="2">
        <v>43494.875</v>
      </c>
      <c r="C32813" s="1" t="s">
        <v>131313</v>
      </c>
      <c r="D32813" s="1" t="s">
        <v>131314</v>
      </c>
      <c r="E32813" s="1" t="s">
        <v>131315</v>
      </c>
      <c r="F32813" s="1" t="s">
        <v>130551</v>
      </c>
      <c r="G32813" s="1" t="s">
        <v>131316</v>
      </c>
      <c r="H32813" s="3" t="s">
        <v>131317</v>
      </c>
    </row>
    <row r="32814" spans="1:8" x14ac:dyDescent="0.25">
      <c r="A32814" s="2">
        <v>43494.770833333328</v>
      </c>
      <c r="B32814" s="2">
        <v>43494.895833333328</v>
      </c>
      <c r="C32814" s="1" t="s">
        <v>131318</v>
      </c>
      <c r="D32814" s="1"/>
      <c r="E32814" s="1" t="s">
        <v>131319</v>
      </c>
      <c r="F32814" s="1" t="s">
        <v>130551</v>
      </c>
      <c r="G32814" s="1" t="s">
        <v>131320</v>
      </c>
      <c r="H32814" s="3" t="s">
        <v>131321</v>
      </c>
    </row>
    <row r="32815" spans="1:8" x14ac:dyDescent="0.25">
      <c r="A32815" s="2">
        <v>43495.791666666672</v>
      </c>
      <c r="B32815" s="2">
        <v>43495.916666666672</v>
      </c>
      <c r="C32815" s="1" t="s">
        <v>131322</v>
      </c>
      <c r="D32815" s="1" t="s">
        <v>131323</v>
      </c>
      <c r="E32815" s="1" t="s">
        <v>131324</v>
      </c>
      <c r="F32815" s="1" t="s">
        <v>130551</v>
      </c>
      <c r="G32815" s="1" t="s">
        <v>131325</v>
      </c>
      <c r="H32815" s="3" t="s">
        <v>131326</v>
      </c>
    </row>
    <row r="32816" spans="1:8" x14ac:dyDescent="0.25">
      <c r="A32816" s="2">
        <v>43495.791666666672</v>
      </c>
      <c r="B32816" s="2">
        <v>43495.875</v>
      </c>
      <c r="C32816" s="1" t="s">
        <v>131327</v>
      </c>
      <c r="D32816" s="1" t="s">
        <v>131328</v>
      </c>
      <c r="E32816" s="1" t="s">
        <v>131329</v>
      </c>
      <c r="F32816" s="1" t="s">
        <v>130551</v>
      </c>
      <c r="G32816" s="1" t="s">
        <v>131330</v>
      </c>
      <c r="H32816" s="3" t="s">
        <v>131331</v>
      </c>
    </row>
    <row r="32817" spans="1:8" x14ac:dyDescent="0.25">
      <c r="A32817" s="2">
        <v>43495.791666666672</v>
      </c>
      <c r="B32817" s="2">
        <v>43495.833333333328</v>
      </c>
      <c r="C32817" s="1" t="s">
        <v>131332</v>
      </c>
      <c r="D32817" s="1"/>
      <c r="E32817" s="1" t="s">
        <v>131333</v>
      </c>
      <c r="F32817" s="1" t="s">
        <v>130551</v>
      </c>
      <c r="G32817" s="1" t="s">
        <v>131334</v>
      </c>
      <c r="H32817" s="3" t="s">
        <v>131335</v>
      </c>
    </row>
    <row r="32818" spans="1:8" x14ac:dyDescent="0.25">
      <c r="A32818" s="2">
        <v>43495.8125</v>
      </c>
      <c r="B32818" s="2">
        <v>43495.9375</v>
      </c>
      <c r="C32818" s="1" t="s">
        <v>131336</v>
      </c>
      <c r="D32818" s="1"/>
      <c r="E32818" s="1" t="s">
        <v>131337</v>
      </c>
      <c r="F32818" s="1" t="s">
        <v>130551</v>
      </c>
      <c r="G32818" s="1" t="s">
        <v>131338</v>
      </c>
      <c r="H32818" s="3" t="s">
        <v>131339</v>
      </c>
    </row>
    <row r="32819" spans="1:8" x14ac:dyDescent="0.25">
      <c r="A32819" s="2">
        <v>43496.770833333328</v>
      </c>
      <c r="B32819" s="2">
        <v>43496.916666666672</v>
      </c>
      <c r="C32819" s="1" t="s">
        <v>131340</v>
      </c>
      <c r="D32819" s="1" t="s">
        <v>131341</v>
      </c>
      <c r="E32819" s="1" t="s">
        <v>131342</v>
      </c>
      <c r="F32819" s="1" t="s">
        <v>130551</v>
      </c>
      <c r="G32819" s="1" t="s">
        <v>131343</v>
      </c>
      <c r="H32819" s="3" t="s">
        <v>131344</v>
      </c>
    </row>
    <row r="32820" spans="1:8" x14ac:dyDescent="0.25">
      <c r="A32820" s="2">
        <v>43496.791666666672</v>
      </c>
      <c r="B32820" s="2">
        <v>43496.916666666672</v>
      </c>
      <c r="C32820" s="1" t="s">
        <v>131345</v>
      </c>
      <c r="D32820" s="1" t="s">
        <v>131346</v>
      </c>
      <c r="E32820" s="1" t="s">
        <v>131347</v>
      </c>
      <c r="F32820" s="1" t="s">
        <v>130551</v>
      </c>
      <c r="G32820" s="1" t="s">
        <v>131348</v>
      </c>
      <c r="H32820" s="3" t="s">
        <v>131349</v>
      </c>
    </row>
    <row r="32821" spans="1:8" x14ac:dyDescent="0.25">
      <c r="A32821" s="2">
        <v>43498.416666666672</v>
      </c>
      <c r="B32821" s="2">
        <v>43498.583333333328</v>
      </c>
      <c r="C32821" s="1" t="s">
        <v>130763</v>
      </c>
      <c r="D32821" s="1"/>
      <c r="E32821" s="1" t="s">
        <v>131350</v>
      </c>
      <c r="F32821" s="1" t="s">
        <v>130551</v>
      </c>
      <c r="G32821" s="1" t="s">
        <v>131351</v>
      </c>
      <c r="H32821" s="3" t="s">
        <v>131352</v>
      </c>
    </row>
    <row r="32822" spans="1:8" x14ac:dyDescent="0.25">
      <c r="A32822" s="2">
        <v>43498.708333333328</v>
      </c>
      <c r="B32822" s="2">
        <v>43498.833333333328</v>
      </c>
      <c r="C32822" s="1" t="s">
        <v>131353</v>
      </c>
      <c r="D32822" s="1"/>
      <c r="E32822" s="1" t="s">
        <v>131354</v>
      </c>
      <c r="F32822" s="1" t="s">
        <v>130551</v>
      </c>
      <c r="G32822" s="1" t="s">
        <v>131355</v>
      </c>
      <c r="H32822" s="3" t="s">
        <v>131356</v>
      </c>
    </row>
    <row r="32823" spans="1:8" x14ac:dyDescent="0.25">
      <c r="A32823" s="2">
        <v>43501.791666666672</v>
      </c>
      <c r="B32823" s="2">
        <v>43501.916666666672</v>
      </c>
      <c r="C32823" s="1" t="s">
        <v>131357</v>
      </c>
      <c r="D32823" s="1" t="s">
        <v>130912</v>
      </c>
      <c r="E32823" s="1" t="s">
        <v>131358</v>
      </c>
      <c r="F32823" s="1" t="s">
        <v>130551</v>
      </c>
      <c r="G32823" s="1" t="s">
        <v>131359</v>
      </c>
      <c r="H32823" s="3" t="s">
        <v>131360</v>
      </c>
    </row>
    <row r="32824" spans="1:8" x14ac:dyDescent="0.25">
      <c r="A32824" s="2">
        <v>43501.791666666672</v>
      </c>
      <c r="B32824" s="2">
        <v>43501.875</v>
      </c>
      <c r="C32824" s="1" t="s">
        <v>131361</v>
      </c>
      <c r="D32824" s="1" t="s">
        <v>131362</v>
      </c>
      <c r="E32824" s="1" t="s">
        <v>131363</v>
      </c>
      <c r="F32824" s="1" t="s">
        <v>130551</v>
      </c>
      <c r="G32824" s="1" t="s">
        <v>131364</v>
      </c>
      <c r="H32824" s="3" t="s">
        <v>131365</v>
      </c>
    </row>
    <row r="32825" spans="1:8" x14ac:dyDescent="0.25">
      <c r="A32825" s="2">
        <v>43504.416666666672</v>
      </c>
      <c r="B32825" s="2">
        <v>43504.75</v>
      </c>
      <c r="C32825" s="1" t="s">
        <v>131366</v>
      </c>
      <c r="D32825" s="1"/>
      <c r="E32825" s="1" t="s">
        <v>131367</v>
      </c>
      <c r="F32825" s="1" t="s">
        <v>130551</v>
      </c>
      <c r="G32825" s="1" t="s">
        <v>131368</v>
      </c>
      <c r="H32825" s="3" t="s">
        <v>131369</v>
      </c>
    </row>
    <row r="32826" spans="1:8" x14ac:dyDescent="0.25">
      <c r="A32826" s="2">
        <v>43504.416666666672</v>
      </c>
      <c r="B32826" s="2">
        <v>43504.75</v>
      </c>
      <c r="C32826" s="1" t="s">
        <v>131370</v>
      </c>
      <c r="D32826" s="1"/>
      <c r="E32826" s="1" t="s">
        <v>131371</v>
      </c>
      <c r="F32826" s="1" t="s">
        <v>130551</v>
      </c>
      <c r="G32826" s="1" t="s">
        <v>131372</v>
      </c>
      <c r="H32826" s="3" t="s">
        <v>131373</v>
      </c>
    </row>
    <row r="32827" spans="1:8" x14ac:dyDescent="0.25">
      <c r="A32827" s="2">
        <v>43504.75</v>
      </c>
      <c r="B32827" s="2">
        <v>43504.875</v>
      </c>
      <c r="C32827" s="1" t="s">
        <v>130982</v>
      </c>
      <c r="D32827" s="1"/>
      <c r="E32827" s="1" t="s">
        <v>131374</v>
      </c>
      <c r="F32827" s="1" t="s">
        <v>130551</v>
      </c>
      <c r="G32827" s="1" t="s">
        <v>131375</v>
      </c>
      <c r="H32827" s="3" t="s">
        <v>131376</v>
      </c>
    </row>
    <row r="32828" spans="1:8" x14ac:dyDescent="0.25">
      <c r="A32828" s="2">
        <v>43505.458333333328</v>
      </c>
      <c r="B32828" s="2">
        <v>43505.5625</v>
      </c>
      <c r="C32828" s="1" t="s">
        <v>130950</v>
      </c>
      <c r="D32828" s="1"/>
      <c r="E32828" s="1" t="s">
        <v>131377</v>
      </c>
      <c r="F32828" s="1" t="s">
        <v>130551</v>
      </c>
      <c r="G32828" s="1" t="s">
        <v>131378</v>
      </c>
      <c r="H32828" s="3" t="s">
        <v>131379</v>
      </c>
    </row>
    <row r="32829" spans="1:8" x14ac:dyDescent="0.25">
      <c r="A32829" s="2">
        <v>43505.729166666672</v>
      </c>
      <c r="B32829" s="2">
        <v>43505.8125</v>
      </c>
      <c r="C32829" s="1" t="s">
        <v>131380</v>
      </c>
      <c r="D32829" s="1"/>
      <c r="E32829" s="1" t="s">
        <v>131381</v>
      </c>
      <c r="F32829" s="1" t="s">
        <v>130551</v>
      </c>
      <c r="G32829" s="1" t="s">
        <v>131382</v>
      </c>
      <c r="H32829" s="3" t="s">
        <v>131383</v>
      </c>
    </row>
    <row r="32830" spans="1:8" x14ac:dyDescent="0.25">
      <c r="A32830" s="2">
        <v>43519</v>
      </c>
      <c r="B32830" s="2">
        <v>43519.041666666672</v>
      </c>
      <c r="C32830" s="1" t="s">
        <v>131384</v>
      </c>
      <c r="D32830" s="1" t="s">
        <v>131385</v>
      </c>
      <c r="E32830" s="1" t="s">
        <v>131386</v>
      </c>
      <c r="F32830" s="1" t="s">
        <v>1765</v>
      </c>
      <c r="G32830" s="1" t="s">
        <v>131387</v>
      </c>
      <c r="H32830" s="3" t="s">
        <v>131388</v>
      </c>
    </row>
    <row r="32831" spans="1:8" x14ac:dyDescent="0.25">
      <c r="A32831" s="4">
        <v>43541</v>
      </c>
      <c r="B32831" s="4">
        <v>43542</v>
      </c>
      <c r="C32831" s="1" t="s">
        <v>2041</v>
      </c>
      <c r="D32831" s="1" t="s">
        <v>2042</v>
      </c>
      <c r="E32831" s="1" t="s">
        <v>99763</v>
      </c>
      <c r="F32831" s="1" t="s">
        <v>130551</v>
      </c>
      <c r="G32831" s="1" t="s">
        <v>131389</v>
      </c>
      <c r="H32831" s="3" t="s">
        <v>131390</v>
      </c>
    </row>
    <row r="32832" spans="1:8" x14ac:dyDescent="0.25">
      <c r="A32832" s="2">
        <v>43542.375</v>
      </c>
      <c r="B32832" s="2">
        <v>43542.708333333328</v>
      </c>
      <c r="C32832" s="1" t="s">
        <v>130672</v>
      </c>
      <c r="D32832" s="1"/>
      <c r="E32832" s="1" t="s">
        <v>131391</v>
      </c>
      <c r="F32832" s="1" t="s">
        <v>130551</v>
      </c>
      <c r="G32832" s="1" t="s">
        <v>131392</v>
      </c>
      <c r="H32832" s="3" t="s">
        <v>131393</v>
      </c>
    </row>
    <row r="32833" spans="1:8" x14ac:dyDescent="0.25">
      <c r="A32833" s="2">
        <v>43542.395833333328</v>
      </c>
      <c r="B32833" s="2">
        <v>43542.729166666672</v>
      </c>
      <c r="C32833" s="1" t="s">
        <v>131394</v>
      </c>
      <c r="D32833" s="1"/>
      <c r="E32833" s="1" t="s">
        <v>131395</v>
      </c>
      <c r="F32833" s="1" t="s">
        <v>130551</v>
      </c>
      <c r="G32833" s="1" t="s">
        <v>131396</v>
      </c>
      <c r="H32833" s="3" t="s">
        <v>131397</v>
      </c>
    </row>
    <row r="32834" spans="1:8" x14ac:dyDescent="0.25">
      <c r="A32834" s="2">
        <v>43542.416666666672</v>
      </c>
      <c r="B32834" s="2">
        <v>43542.75</v>
      </c>
      <c r="C32834" s="1" t="s">
        <v>131137</v>
      </c>
      <c r="D32834" s="1"/>
      <c r="E32834" s="1" t="s">
        <v>131398</v>
      </c>
      <c r="F32834" s="1" t="s">
        <v>130551</v>
      </c>
      <c r="G32834" s="1" t="s">
        <v>131399</v>
      </c>
      <c r="H32834" s="3" t="s">
        <v>131400</v>
      </c>
    </row>
    <row r="32835" spans="1:8" x14ac:dyDescent="0.25">
      <c r="A32835" s="2">
        <v>43543.375</v>
      </c>
      <c r="B32835" s="2">
        <v>43543.708333333328</v>
      </c>
      <c r="C32835" s="1" t="s">
        <v>131401</v>
      </c>
      <c r="D32835" s="1"/>
      <c r="E32835" s="1" t="s">
        <v>131402</v>
      </c>
      <c r="F32835" s="1" t="s">
        <v>130551</v>
      </c>
      <c r="G32835" s="1" t="s">
        <v>131403</v>
      </c>
      <c r="H32835" s="3" t="s">
        <v>131404</v>
      </c>
    </row>
    <row r="32836" spans="1:8" x14ac:dyDescent="0.25">
      <c r="A32836" s="2">
        <v>43543.395833333328</v>
      </c>
      <c r="B32836" s="2">
        <v>43543.458333333328</v>
      </c>
      <c r="C32836" s="1" t="s">
        <v>131405</v>
      </c>
      <c r="D32836" s="1"/>
      <c r="E32836" s="1" t="s">
        <v>131406</v>
      </c>
      <c r="F32836" s="1" t="s">
        <v>130551</v>
      </c>
      <c r="G32836" s="1" t="s">
        <v>131407</v>
      </c>
      <c r="H32836" s="3" t="s">
        <v>131408</v>
      </c>
    </row>
    <row r="32837" spans="1:8" x14ac:dyDescent="0.25">
      <c r="A32837" s="2">
        <v>43543.75</v>
      </c>
      <c r="B32837" s="2">
        <v>43543.875</v>
      </c>
      <c r="C32837" s="1" t="s">
        <v>131409</v>
      </c>
      <c r="D32837" s="1" t="s">
        <v>131147</v>
      </c>
      <c r="E32837" s="1" t="s">
        <v>131410</v>
      </c>
      <c r="F32837" s="1" t="s">
        <v>130551</v>
      </c>
      <c r="G32837" s="1" t="s">
        <v>131411</v>
      </c>
      <c r="H32837" s="3" t="s">
        <v>131412</v>
      </c>
    </row>
    <row r="32838" spans="1:8" x14ac:dyDescent="0.25">
      <c r="A32838" s="2">
        <v>43543.770833333328</v>
      </c>
      <c r="B32838" s="2">
        <v>43543.958333333328</v>
      </c>
      <c r="C32838" s="1" t="s">
        <v>131413</v>
      </c>
      <c r="D32838" s="1"/>
      <c r="E32838" s="1" t="s">
        <v>131414</v>
      </c>
      <c r="F32838" s="1" t="s">
        <v>130551</v>
      </c>
      <c r="G32838" s="1" t="s">
        <v>131415</v>
      </c>
      <c r="H32838" s="3" t="s">
        <v>131416</v>
      </c>
    </row>
    <row r="32839" spans="1:8" x14ac:dyDescent="0.25">
      <c r="A32839" s="2">
        <v>43543.770833333328</v>
      </c>
      <c r="B32839" s="2">
        <v>43543.875</v>
      </c>
      <c r="C32839" s="1" t="s">
        <v>131417</v>
      </c>
      <c r="D32839" s="1"/>
      <c r="E32839" s="1" t="s">
        <v>131418</v>
      </c>
      <c r="F32839" s="1" t="s">
        <v>130551</v>
      </c>
      <c r="G32839" s="1" t="s">
        <v>131419</v>
      </c>
      <c r="H32839" s="3" t="s">
        <v>131420</v>
      </c>
    </row>
    <row r="32840" spans="1:8" x14ac:dyDescent="0.25">
      <c r="A32840" s="2">
        <v>43543.770833333328</v>
      </c>
      <c r="B32840" s="2">
        <v>43543.854166666672</v>
      </c>
      <c r="C32840" s="1" t="s">
        <v>131417</v>
      </c>
      <c r="D32840" s="1" t="s">
        <v>131421</v>
      </c>
      <c r="E32840" s="1" t="s">
        <v>131422</v>
      </c>
      <c r="F32840" s="1" t="s">
        <v>130551</v>
      </c>
      <c r="G32840" s="1" t="s">
        <v>131423</v>
      </c>
      <c r="H32840" s="3" t="s">
        <v>131424</v>
      </c>
    </row>
    <row r="32841" spans="1:8" x14ac:dyDescent="0.25">
      <c r="A32841" s="2">
        <v>43544.416666666672</v>
      </c>
      <c r="B32841" s="2">
        <v>43544.520833333328</v>
      </c>
      <c r="C32841" s="1" t="s">
        <v>131009</v>
      </c>
      <c r="D32841" s="1"/>
      <c r="E32841" s="1" t="s">
        <v>131425</v>
      </c>
      <c r="F32841" s="1" t="s">
        <v>130551</v>
      </c>
      <c r="G32841" s="1" t="s">
        <v>131426</v>
      </c>
      <c r="H32841" s="3" t="s">
        <v>131427</v>
      </c>
    </row>
    <row r="32842" spans="1:8" x14ac:dyDescent="0.25">
      <c r="A32842" s="2">
        <v>43545.6875</v>
      </c>
      <c r="B32842" s="2">
        <v>43545.770833333328</v>
      </c>
      <c r="C32842" s="1" t="s">
        <v>131428</v>
      </c>
      <c r="D32842" s="1"/>
      <c r="E32842" s="1" t="s">
        <v>131429</v>
      </c>
      <c r="F32842" s="1" t="s">
        <v>130551</v>
      </c>
      <c r="G32842" s="1" t="s">
        <v>131430</v>
      </c>
      <c r="H32842" s="3" t="s">
        <v>131431</v>
      </c>
    </row>
    <row r="32843" spans="1:8" x14ac:dyDescent="0.25">
      <c r="A32843" s="2">
        <v>43546.375</v>
      </c>
      <c r="B32843" s="2">
        <v>43546.729166666672</v>
      </c>
      <c r="C32843" s="1" t="s">
        <v>131432</v>
      </c>
      <c r="D32843" s="1"/>
      <c r="E32843" s="1" t="s">
        <v>131433</v>
      </c>
      <c r="F32843" s="1" t="s">
        <v>130551</v>
      </c>
      <c r="G32843" s="1" t="s">
        <v>131434</v>
      </c>
      <c r="H32843" s="3" t="s">
        <v>131435</v>
      </c>
    </row>
    <row r="32844" spans="1:8" x14ac:dyDescent="0.25">
      <c r="A32844" s="2">
        <v>43546.416666666672</v>
      </c>
      <c r="B32844" s="2">
        <v>43546.458333333328</v>
      </c>
      <c r="C32844" s="1" t="s">
        <v>100186</v>
      </c>
      <c r="D32844" s="1"/>
      <c r="E32844" s="1" t="s">
        <v>131436</v>
      </c>
      <c r="F32844" s="1" t="s">
        <v>130551</v>
      </c>
      <c r="G32844" s="1" t="s">
        <v>131437</v>
      </c>
      <c r="H32844" s="3" t="s">
        <v>131438</v>
      </c>
    </row>
    <row r="32845" spans="1:8" x14ac:dyDescent="0.25">
      <c r="A32845" s="2">
        <v>43546.666666666672</v>
      </c>
      <c r="B32845" s="2">
        <v>43546.770833333328</v>
      </c>
      <c r="C32845" s="1" t="s">
        <v>131192</v>
      </c>
      <c r="D32845" s="1"/>
      <c r="E32845" s="1" t="s">
        <v>131439</v>
      </c>
      <c r="F32845" s="1" t="s">
        <v>130551</v>
      </c>
      <c r="G32845" s="1" t="s">
        <v>131440</v>
      </c>
      <c r="H32845" s="3" t="s">
        <v>131441</v>
      </c>
    </row>
    <row r="32846" spans="1:8" x14ac:dyDescent="0.25">
      <c r="A32846" s="2">
        <v>43546.75</v>
      </c>
      <c r="B32846" s="2">
        <v>43546.875</v>
      </c>
      <c r="C32846" s="1" t="s">
        <v>130982</v>
      </c>
      <c r="D32846" s="1"/>
      <c r="E32846" s="1" t="s">
        <v>131442</v>
      </c>
      <c r="F32846" s="1" t="s">
        <v>130551</v>
      </c>
      <c r="G32846" s="1" t="s">
        <v>131443</v>
      </c>
      <c r="H32846" s="3" t="s">
        <v>131444</v>
      </c>
    </row>
    <row r="32847" spans="1:8" x14ac:dyDescent="0.25">
      <c r="A32847" s="2">
        <v>43547.458333333328</v>
      </c>
      <c r="B32847" s="2">
        <v>43547.520833333328</v>
      </c>
      <c r="C32847" s="1" t="s">
        <v>130990</v>
      </c>
      <c r="D32847" s="1"/>
      <c r="E32847" s="1" t="s">
        <v>131445</v>
      </c>
      <c r="F32847" s="1" t="s">
        <v>130551</v>
      </c>
      <c r="G32847" s="1" t="s">
        <v>131446</v>
      </c>
      <c r="H32847" s="3" t="s">
        <v>131447</v>
      </c>
    </row>
    <row r="32848" spans="1:8" x14ac:dyDescent="0.25">
      <c r="A32848" s="2">
        <v>43548.416666666672</v>
      </c>
      <c r="B32848" s="2">
        <v>43548.958333333328</v>
      </c>
      <c r="C32848" s="1" t="s">
        <v>131448</v>
      </c>
      <c r="D32848" s="1"/>
      <c r="E32848" s="1" t="s">
        <v>131449</v>
      </c>
      <c r="F32848" s="1" t="s">
        <v>130551</v>
      </c>
      <c r="G32848" s="1" t="s">
        <v>131450</v>
      </c>
      <c r="H32848" s="3" t="s">
        <v>131451</v>
      </c>
    </row>
    <row r="32849" spans="1:8" x14ac:dyDescent="0.25">
      <c r="A32849" s="2">
        <v>43549.395833333328</v>
      </c>
      <c r="B32849" s="2">
        <v>43549.75</v>
      </c>
      <c r="C32849" s="1" t="s">
        <v>131452</v>
      </c>
      <c r="D32849" s="1"/>
      <c r="E32849" s="1" t="s">
        <v>131453</v>
      </c>
      <c r="F32849" s="1" t="s">
        <v>130551</v>
      </c>
      <c r="G32849" s="1" t="s">
        <v>131454</v>
      </c>
      <c r="H32849" s="3" t="s">
        <v>131455</v>
      </c>
    </row>
    <row r="32850" spans="1:8" x14ac:dyDescent="0.25">
      <c r="A32850" s="2">
        <v>43550.75</v>
      </c>
      <c r="B32850" s="2">
        <v>43550.854166666672</v>
      </c>
      <c r="C32850" s="1" t="s">
        <v>131456</v>
      </c>
      <c r="D32850" s="1"/>
      <c r="E32850" s="1" t="s">
        <v>131457</v>
      </c>
      <c r="F32850" s="1" t="s">
        <v>130551</v>
      </c>
      <c r="G32850" s="1" t="s">
        <v>131458</v>
      </c>
      <c r="H32850" s="3" t="s">
        <v>131459</v>
      </c>
    </row>
    <row r="32851" spans="1:8" x14ac:dyDescent="0.25">
      <c r="A32851" s="2">
        <v>43551.375</v>
      </c>
      <c r="B32851" s="2">
        <v>43551.708333333328</v>
      </c>
      <c r="C32851" s="1" t="s">
        <v>130954</v>
      </c>
      <c r="D32851" s="1"/>
      <c r="E32851" s="1" t="s">
        <v>131460</v>
      </c>
      <c r="F32851" s="1" t="s">
        <v>130551</v>
      </c>
      <c r="G32851" s="1" t="s">
        <v>131461</v>
      </c>
      <c r="H32851" s="3" t="s">
        <v>131462</v>
      </c>
    </row>
    <row r="32852" spans="1:8" x14ac:dyDescent="0.25">
      <c r="A32852" s="2">
        <v>43551.416666666672</v>
      </c>
      <c r="B32852" s="2">
        <v>43551.75</v>
      </c>
      <c r="C32852" s="1" t="s">
        <v>131463</v>
      </c>
      <c r="D32852" s="1"/>
      <c r="E32852" s="1" t="s">
        <v>131464</v>
      </c>
      <c r="F32852" s="1" t="s">
        <v>130551</v>
      </c>
      <c r="G32852" s="1" t="s">
        <v>131465</v>
      </c>
      <c r="H32852" s="3" t="s">
        <v>131466</v>
      </c>
    </row>
    <row r="32853" spans="1:8" x14ac:dyDescent="0.25">
      <c r="A32853" s="2">
        <v>43551.416666666672</v>
      </c>
      <c r="B32853" s="2">
        <v>43551.729166666672</v>
      </c>
      <c r="C32853" s="1" t="s">
        <v>131467</v>
      </c>
      <c r="D32853" s="1"/>
      <c r="E32853" s="1" t="s">
        <v>131468</v>
      </c>
      <c r="F32853" s="1" t="s">
        <v>130551</v>
      </c>
      <c r="G32853" s="1" t="s">
        <v>131469</v>
      </c>
      <c r="H32853" s="3" t="s">
        <v>131470</v>
      </c>
    </row>
    <row r="32854" spans="1:8" x14ac:dyDescent="0.25">
      <c r="A32854" s="2">
        <v>43551.75</v>
      </c>
      <c r="B32854" s="2">
        <v>43551.875</v>
      </c>
      <c r="C32854" s="1" t="s">
        <v>131146</v>
      </c>
      <c r="D32854" s="1" t="s">
        <v>131147</v>
      </c>
      <c r="E32854" s="1" t="s">
        <v>131148</v>
      </c>
      <c r="F32854" s="1" t="s">
        <v>130551</v>
      </c>
      <c r="G32854" s="1" t="s">
        <v>131471</v>
      </c>
      <c r="H32854" s="3" t="s">
        <v>131472</v>
      </c>
    </row>
    <row r="32855" spans="1:8" x14ac:dyDescent="0.25">
      <c r="A32855" s="2">
        <v>43551.770833333328</v>
      </c>
      <c r="B32855" s="2">
        <v>43551.895833333328</v>
      </c>
      <c r="C32855" s="1" t="s">
        <v>131473</v>
      </c>
      <c r="D32855" s="1"/>
      <c r="E32855" s="1" t="s">
        <v>131474</v>
      </c>
      <c r="F32855" s="1" t="s">
        <v>130551</v>
      </c>
      <c r="G32855" s="1" t="s">
        <v>131475</v>
      </c>
      <c r="H32855" s="3" t="s">
        <v>131476</v>
      </c>
    </row>
    <row r="32856" spans="1:8" x14ac:dyDescent="0.25">
      <c r="A32856" s="2">
        <v>43551.791666666672</v>
      </c>
      <c r="B32856" s="2">
        <v>43551.916666666672</v>
      </c>
      <c r="C32856" s="1" t="s">
        <v>131477</v>
      </c>
      <c r="D32856" s="1"/>
      <c r="E32856" s="1" t="s">
        <v>131478</v>
      </c>
      <c r="F32856" s="1" t="s">
        <v>130551</v>
      </c>
      <c r="G32856" s="1" t="s">
        <v>131479</v>
      </c>
      <c r="H32856" s="3" t="s">
        <v>131480</v>
      </c>
    </row>
    <row r="32857" spans="1:8" x14ac:dyDescent="0.25">
      <c r="A32857" s="2">
        <v>43552.375</v>
      </c>
      <c r="B32857" s="2">
        <v>43552.75</v>
      </c>
      <c r="C32857" s="1" t="s">
        <v>131481</v>
      </c>
      <c r="D32857" s="1"/>
      <c r="E32857" s="1" t="s">
        <v>131482</v>
      </c>
      <c r="F32857" s="1" t="s">
        <v>130551</v>
      </c>
      <c r="G32857" s="1" t="s">
        <v>131483</v>
      </c>
      <c r="H32857" s="3" t="s">
        <v>131484</v>
      </c>
    </row>
    <row r="32858" spans="1:8" x14ac:dyDescent="0.25">
      <c r="A32858" s="2">
        <v>43552.75</v>
      </c>
      <c r="B32858" s="2">
        <v>43552.8125</v>
      </c>
      <c r="C32858" s="1" t="s">
        <v>131485</v>
      </c>
      <c r="D32858" s="1"/>
      <c r="E32858" s="1" t="s">
        <v>131486</v>
      </c>
      <c r="F32858" s="1" t="s">
        <v>130551</v>
      </c>
      <c r="G32858" s="1" t="s">
        <v>131487</v>
      </c>
      <c r="H32858" s="3" t="s">
        <v>131488</v>
      </c>
    </row>
    <row r="32859" spans="1:8" x14ac:dyDescent="0.25">
      <c r="A32859" s="2">
        <v>43552.5625</v>
      </c>
      <c r="B32859" s="2">
        <v>43552.791666666672</v>
      </c>
      <c r="C32859" s="1" t="s">
        <v>131489</v>
      </c>
      <c r="D32859" s="1"/>
      <c r="E32859" s="1" t="s">
        <v>131490</v>
      </c>
      <c r="F32859" s="1" t="s">
        <v>130551</v>
      </c>
      <c r="G32859" s="1" t="s">
        <v>131491</v>
      </c>
      <c r="H32859" s="3" t="s">
        <v>131492</v>
      </c>
    </row>
    <row r="32860" spans="1:8" x14ac:dyDescent="0.25">
      <c r="A32860" s="2">
        <v>43552.625</v>
      </c>
      <c r="B32860" s="2">
        <v>43552.833333333328</v>
      </c>
      <c r="C32860" s="1" t="s">
        <v>131493</v>
      </c>
      <c r="D32860" s="1"/>
      <c r="E32860" s="1" t="s">
        <v>131494</v>
      </c>
      <c r="F32860" s="1" t="s">
        <v>130551</v>
      </c>
      <c r="G32860" s="1" t="s">
        <v>131495</v>
      </c>
      <c r="H32860" s="3" t="s">
        <v>131496</v>
      </c>
    </row>
    <row r="32861" spans="1:8" x14ac:dyDescent="0.25">
      <c r="A32861" s="2">
        <v>43552.458333333328</v>
      </c>
      <c r="B32861" s="2">
        <v>43552.5</v>
      </c>
      <c r="C32861" s="1" t="s">
        <v>100186</v>
      </c>
      <c r="D32861" s="1"/>
      <c r="E32861" s="1" t="s">
        <v>131497</v>
      </c>
      <c r="F32861" s="1" t="s">
        <v>130551</v>
      </c>
      <c r="G32861" s="1" t="s">
        <v>131498</v>
      </c>
      <c r="H32861" s="3" t="s">
        <v>131499</v>
      </c>
    </row>
    <row r="32862" spans="1:8" x14ac:dyDescent="0.25">
      <c r="A32862" s="2">
        <v>43552.666666666672</v>
      </c>
      <c r="B32862" s="2">
        <v>43552.8125</v>
      </c>
      <c r="C32862" s="1" t="s">
        <v>131500</v>
      </c>
      <c r="D32862" s="1"/>
      <c r="E32862" s="1" t="s">
        <v>131501</v>
      </c>
      <c r="F32862" s="1" t="s">
        <v>130551</v>
      </c>
      <c r="G32862" s="1" t="s">
        <v>131502</v>
      </c>
      <c r="H32862" s="3" t="s">
        <v>131503</v>
      </c>
    </row>
    <row r="32863" spans="1:8" x14ac:dyDescent="0.25">
      <c r="A32863" s="2">
        <v>43552.677083333328</v>
      </c>
      <c r="B32863" s="2">
        <v>43552.78125</v>
      </c>
      <c r="C32863" s="1" t="s">
        <v>130712</v>
      </c>
      <c r="D32863" s="1"/>
      <c r="E32863" s="1" t="s">
        <v>131504</v>
      </c>
      <c r="F32863" s="1" t="s">
        <v>130551</v>
      </c>
      <c r="G32863" s="1" t="s">
        <v>131505</v>
      </c>
      <c r="H32863" s="3" t="s">
        <v>131506</v>
      </c>
    </row>
    <row r="32864" spans="1:8" x14ac:dyDescent="0.25">
      <c r="A32864" s="4">
        <v>43560</v>
      </c>
      <c r="B32864" s="4">
        <v>43563</v>
      </c>
      <c r="C32864" s="1" t="s">
        <v>131507</v>
      </c>
      <c r="D32864" s="1"/>
      <c r="E32864" s="1" t="s">
        <v>131508</v>
      </c>
      <c r="F32864" s="1" t="s">
        <v>130551</v>
      </c>
      <c r="G32864" s="1" t="s">
        <v>131509</v>
      </c>
      <c r="H32864" s="3" t="s">
        <v>131510</v>
      </c>
    </row>
    <row r="32865" spans="1:8" x14ac:dyDescent="0.25">
      <c r="A32865" s="2">
        <v>43557.354166666672</v>
      </c>
      <c r="B32865" s="2">
        <v>43557.6875</v>
      </c>
      <c r="C32865" s="1" t="s">
        <v>131511</v>
      </c>
      <c r="D32865" s="1"/>
      <c r="E32865" s="1" t="s">
        <v>131512</v>
      </c>
      <c r="F32865" s="1" t="s">
        <v>130551</v>
      </c>
      <c r="G32865" s="1" t="s">
        <v>131513</v>
      </c>
      <c r="H32865" s="3" t="s">
        <v>131514</v>
      </c>
    </row>
    <row r="32866" spans="1:8" x14ac:dyDescent="0.25">
      <c r="A32866" s="2">
        <v>43557.541666666672</v>
      </c>
      <c r="B32866" s="2">
        <v>43557.708333333328</v>
      </c>
      <c r="C32866" s="1" t="s">
        <v>11883</v>
      </c>
      <c r="D32866" s="1"/>
      <c r="E32866" s="1" t="s">
        <v>131515</v>
      </c>
      <c r="F32866" s="1" t="s">
        <v>130551</v>
      </c>
      <c r="G32866" s="1" t="s">
        <v>131516</v>
      </c>
      <c r="H32866" s="3" t="s">
        <v>131517</v>
      </c>
    </row>
    <row r="32867" spans="1:8" x14ac:dyDescent="0.25">
      <c r="A32867" s="2">
        <v>43557.770833333328</v>
      </c>
      <c r="B32867" s="2">
        <v>43557.875</v>
      </c>
      <c r="C32867" s="1" t="s">
        <v>131518</v>
      </c>
      <c r="D32867" s="1"/>
      <c r="E32867" s="1" t="s">
        <v>131519</v>
      </c>
      <c r="F32867" s="1" t="s">
        <v>130551</v>
      </c>
      <c r="G32867" s="1" t="s">
        <v>131520</v>
      </c>
      <c r="H32867" s="3" t="s">
        <v>131521</v>
      </c>
    </row>
    <row r="32868" spans="1:8" x14ac:dyDescent="0.25">
      <c r="A32868" s="2">
        <v>43559.375</v>
      </c>
      <c r="B32868" s="2">
        <v>43559.75</v>
      </c>
      <c r="C32868" s="1" t="s">
        <v>131522</v>
      </c>
      <c r="D32868" s="1"/>
      <c r="E32868" s="1" t="s">
        <v>131523</v>
      </c>
      <c r="F32868" s="1" t="s">
        <v>130551</v>
      </c>
      <c r="G32868" s="1" t="s">
        <v>131524</v>
      </c>
      <c r="H32868" s="3" t="s">
        <v>131525</v>
      </c>
    </row>
    <row r="32869" spans="1:8" x14ac:dyDescent="0.25">
      <c r="A32869" s="2">
        <v>43559.375</v>
      </c>
      <c r="B32869" s="2">
        <v>43559.729166666672</v>
      </c>
      <c r="C32869" s="1" t="s">
        <v>131526</v>
      </c>
      <c r="D32869" s="1"/>
      <c r="E32869" s="1" t="s">
        <v>131527</v>
      </c>
      <c r="F32869" s="1" t="s">
        <v>130551</v>
      </c>
      <c r="G32869" s="1" t="s">
        <v>131528</v>
      </c>
      <c r="H32869" s="3" t="s">
        <v>131529</v>
      </c>
    </row>
    <row r="32870" spans="1:8" x14ac:dyDescent="0.25">
      <c r="A32870" s="2">
        <v>43559.75</v>
      </c>
      <c r="B32870" s="2">
        <v>43559.875</v>
      </c>
      <c r="C32870" s="1" t="s">
        <v>131530</v>
      </c>
      <c r="D32870" s="1" t="s">
        <v>131147</v>
      </c>
      <c r="E32870" s="1" t="s">
        <v>131531</v>
      </c>
      <c r="F32870" s="1" t="s">
        <v>130551</v>
      </c>
      <c r="G32870" s="1" t="s">
        <v>131532</v>
      </c>
      <c r="H32870" s="3" t="s">
        <v>131533</v>
      </c>
    </row>
    <row r="32871" spans="1:8" x14ac:dyDescent="0.25">
      <c r="A32871" s="2">
        <v>43560.375</v>
      </c>
      <c r="B32871" s="2">
        <v>43560.729166666672</v>
      </c>
      <c r="C32871" s="1" t="s">
        <v>131534</v>
      </c>
      <c r="D32871" s="1"/>
      <c r="E32871" s="1" t="s">
        <v>131535</v>
      </c>
      <c r="F32871" s="1" t="s">
        <v>130551</v>
      </c>
      <c r="G32871" s="1" t="s">
        <v>131536</v>
      </c>
      <c r="H32871" s="3" t="s">
        <v>131537</v>
      </c>
    </row>
    <row r="32872" spans="1:8" x14ac:dyDescent="0.25">
      <c r="A32872" s="2">
        <v>43560.916666666672</v>
      </c>
      <c r="B32872" s="2">
        <v>43561</v>
      </c>
      <c r="C32872" s="1" t="s">
        <v>121056</v>
      </c>
      <c r="D32872" s="1"/>
      <c r="E32872" s="1" t="s">
        <v>131538</v>
      </c>
      <c r="F32872" s="1" t="s">
        <v>130551</v>
      </c>
      <c r="G32872" s="1" t="s">
        <v>131539</v>
      </c>
      <c r="H32872" s="3" t="s">
        <v>131540</v>
      </c>
    </row>
    <row r="32873" spans="1:8" x14ac:dyDescent="0.25">
      <c r="A32873" s="2">
        <v>43563.416666666672</v>
      </c>
      <c r="B32873" s="2">
        <v>43563.708333333328</v>
      </c>
      <c r="C32873" s="1" t="s">
        <v>131541</v>
      </c>
      <c r="D32873" s="1"/>
      <c r="E32873" s="1" t="s">
        <v>131542</v>
      </c>
      <c r="F32873" s="1" t="s">
        <v>130551</v>
      </c>
      <c r="G32873" s="1" t="s">
        <v>131543</v>
      </c>
      <c r="H32873" s="3" t="s">
        <v>131544</v>
      </c>
    </row>
    <row r="32874" spans="1:8" x14ac:dyDescent="0.25">
      <c r="A32874" s="2">
        <v>43564.770833333328</v>
      </c>
      <c r="B32874" s="2">
        <v>43564.916666666672</v>
      </c>
      <c r="C32874" s="1" t="s">
        <v>131545</v>
      </c>
      <c r="D32874" s="1"/>
      <c r="E32874" s="1" t="s">
        <v>131546</v>
      </c>
      <c r="F32874" s="1" t="s">
        <v>130551</v>
      </c>
      <c r="G32874" s="1" t="s">
        <v>131547</v>
      </c>
      <c r="H32874" s="3" t="s">
        <v>131548</v>
      </c>
    </row>
    <row r="32875" spans="1:8" x14ac:dyDescent="0.25">
      <c r="A32875" s="2">
        <v>43565.375</v>
      </c>
      <c r="B32875" s="2">
        <v>43565.708333333328</v>
      </c>
      <c r="C32875" s="1" t="s">
        <v>131549</v>
      </c>
      <c r="D32875" s="1"/>
      <c r="E32875" s="1" t="s">
        <v>131550</v>
      </c>
      <c r="F32875" s="1" t="s">
        <v>130551</v>
      </c>
      <c r="G32875" s="1" t="s">
        <v>131551</v>
      </c>
      <c r="H32875" s="3" t="s">
        <v>131552</v>
      </c>
    </row>
    <row r="32876" spans="1:8" x14ac:dyDescent="0.25">
      <c r="A32876" s="2">
        <v>43565.708333333328</v>
      </c>
      <c r="B32876" s="2">
        <v>43565.833333333328</v>
      </c>
      <c r="C32876" s="1" t="s">
        <v>131553</v>
      </c>
      <c r="D32876" s="1"/>
      <c r="E32876" s="1" t="s">
        <v>131554</v>
      </c>
      <c r="F32876" s="1" t="s">
        <v>130551</v>
      </c>
      <c r="G32876" s="1" t="s">
        <v>131555</v>
      </c>
      <c r="H32876" s="3" t="s">
        <v>131556</v>
      </c>
    </row>
    <row r="32877" spans="1:8" x14ac:dyDescent="0.25">
      <c r="A32877" s="2">
        <v>43565.75</v>
      </c>
      <c r="B32877" s="2">
        <v>43565.875</v>
      </c>
      <c r="C32877" s="1" t="s">
        <v>131557</v>
      </c>
      <c r="D32877" s="1"/>
      <c r="E32877" s="1" t="s">
        <v>131558</v>
      </c>
      <c r="F32877" s="1" t="s">
        <v>130551</v>
      </c>
      <c r="G32877" s="1" t="s">
        <v>131559</v>
      </c>
      <c r="H32877" s="3" t="s">
        <v>131560</v>
      </c>
    </row>
    <row r="32878" spans="1:8" x14ac:dyDescent="0.25">
      <c r="A32878" s="2">
        <v>43566.5</v>
      </c>
      <c r="B32878" s="2">
        <v>43566.833333333328</v>
      </c>
      <c r="C32878" s="1" t="s">
        <v>131561</v>
      </c>
      <c r="D32878" s="1"/>
      <c r="E32878" s="1" t="s">
        <v>131562</v>
      </c>
      <c r="F32878" s="1" t="s">
        <v>130551</v>
      </c>
      <c r="G32878" s="1" t="s">
        <v>131563</v>
      </c>
      <c r="H32878" s="3" t="s">
        <v>131564</v>
      </c>
    </row>
    <row r="32879" spans="1:8" x14ac:dyDescent="0.25">
      <c r="A32879" s="2">
        <v>43568.416666666672</v>
      </c>
      <c r="B32879" s="2">
        <v>43568.75</v>
      </c>
      <c r="C32879" s="1" t="s">
        <v>131565</v>
      </c>
      <c r="D32879" s="1"/>
      <c r="E32879" s="1" t="s">
        <v>131566</v>
      </c>
      <c r="F32879" s="1" t="s">
        <v>130551</v>
      </c>
      <c r="G32879" s="1" t="s">
        <v>131567</v>
      </c>
      <c r="H32879" s="3" t="s">
        <v>131568</v>
      </c>
    </row>
    <row r="32880" spans="1:8" x14ac:dyDescent="0.25">
      <c r="A32880" s="2">
        <v>43568.416666666672</v>
      </c>
      <c r="B32880" s="2">
        <v>43568.541666666672</v>
      </c>
      <c r="C32880" s="1" t="s">
        <v>131569</v>
      </c>
      <c r="D32880" s="1"/>
      <c r="E32880" s="1" t="s">
        <v>131570</v>
      </c>
      <c r="F32880" s="1" t="s">
        <v>130551</v>
      </c>
      <c r="G32880" s="1" t="s">
        <v>131571</v>
      </c>
      <c r="H32880" s="3" t="s">
        <v>131572</v>
      </c>
    </row>
    <row r="32881" spans="1:8" x14ac:dyDescent="0.25">
      <c r="A32881" s="2">
        <v>43568.458333333328</v>
      </c>
      <c r="B32881" s="2">
        <v>43568.708333333328</v>
      </c>
      <c r="C32881" s="1" t="s">
        <v>131573</v>
      </c>
      <c r="D32881" s="1"/>
      <c r="E32881" s="1" t="s">
        <v>131574</v>
      </c>
      <c r="F32881" s="1" t="s">
        <v>130551</v>
      </c>
      <c r="G32881" s="1" t="s">
        <v>131575</v>
      </c>
      <c r="H32881" s="3" t="s">
        <v>131576</v>
      </c>
    </row>
    <row r="32882" spans="1:8" x14ac:dyDescent="0.25">
      <c r="A32882" s="2">
        <v>43569.5</v>
      </c>
      <c r="B32882" s="2">
        <v>43569.666666666672</v>
      </c>
      <c r="C32882" s="1" t="s">
        <v>131577</v>
      </c>
      <c r="D32882" s="1"/>
      <c r="E32882" s="1" t="s">
        <v>131578</v>
      </c>
      <c r="F32882" s="1" t="s">
        <v>130551</v>
      </c>
      <c r="G32882" s="1" t="s">
        <v>131579</v>
      </c>
      <c r="H32882" s="3" t="s">
        <v>131580</v>
      </c>
    </row>
    <row r="32883" spans="1:8" x14ac:dyDescent="0.25">
      <c r="A32883" s="2">
        <v>43514.739583333328</v>
      </c>
      <c r="B32883" s="2">
        <v>43514.916666666672</v>
      </c>
      <c r="C32883" s="1" t="s">
        <v>131581</v>
      </c>
      <c r="D32883" s="1" t="s">
        <v>131582</v>
      </c>
      <c r="E32883" s="1" t="s">
        <v>131583</v>
      </c>
      <c r="F32883" s="1" t="s">
        <v>130551</v>
      </c>
      <c r="G32883" s="1" t="s">
        <v>131584</v>
      </c>
      <c r="H32883" s="3" t="s">
        <v>131585</v>
      </c>
    </row>
    <row r="32884" spans="1:8" x14ac:dyDescent="0.25">
      <c r="A32884" s="2">
        <v>43514.770833333328</v>
      </c>
      <c r="B32884" s="2">
        <v>43514.9375</v>
      </c>
      <c r="C32884" s="1" t="s">
        <v>131586</v>
      </c>
      <c r="D32884" s="1"/>
      <c r="E32884" s="1" t="s">
        <v>131587</v>
      </c>
      <c r="F32884" s="1" t="s">
        <v>130551</v>
      </c>
      <c r="G32884" s="1" t="s">
        <v>131588</v>
      </c>
      <c r="H32884" s="3" t="s">
        <v>131589</v>
      </c>
    </row>
    <row r="32885" spans="1:8" x14ac:dyDescent="0.25">
      <c r="A32885" s="2">
        <v>43515.395833333328</v>
      </c>
      <c r="B32885" s="2">
        <v>43515.458333333328</v>
      </c>
      <c r="C32885" s="1" t="s">
        <v>131590</v>
      </c>
      <c r="D32885" s="1"/>
      <c r="E32885" s="1" t="s">
        <v>131591</v>
      </c>
      <c r="F32885" s="1" t="s">
        <v>130551</v>
      </c>
      <c r="G32885" s="1" t="s">
        <v>131592</v>
      </c>
      <c r="H32885" s="3" t="s">
        <v>131593</v>
      </c>
    </row>
    <row r="32886" spans="1:8" x14ac:dyDescent="0.25">
      <c r="A32886" s="2">
        <v>43515.770833333328</v>
      </c>
      <c r="B32886" s="2">
        <v>43515.895833333328</v>
      </c>
      <c r="C32886" s="1" t="s">
        <v>131594</v>
      </c>
      <c r="D32886" s="1"/>
      <c r="E32886" s="1" t="s">
        <v>131595</v>
      </c>
      <c r="F32886" s="1" t="s">
        <v>130551</v>
      </c>
      <c r="G32886" s="1" t="s">
        <v>131596</v>
      </c>
      <c r="H32886" s="3" t="s">
        <v>131597</v>
      </c>
    </row>
    <row r="32887" spans="1:8" x14ac:dyDescent="0.25">
      <c r="A32887" s="2">
        <v>43515.78125</v>
      </c>
      <c r="B32887" s="2">
        <v>43515.864583333328</v>
      </c>
      <c r="C32887" s="1" t="s">
        <v>131598</v>
      </c>
      <c r="D32887" s="1"/>
      <c r="E32887" s="1" t="s">
        <v>131599</v>
      </c>
      <c r="F32887" s="1" t="s">
        <v>130551</v>
      </c>
      <c r="G32887" s="1" t="s">
        <v>131600</v>
      </c>
      <c r="H32887" s="3" t="s">
        <v>131601</v>
      </c>
    </row>
    <row r="32888" spans="1:8" x14ac:dyDescent="0.25">
      <c r="A32888" s="2">
        <v>43515.791666666672</v>
      </c>
      <c r="B32888" s="2">
        <v>43515.875</v>
      </c>
      <c r="C32888" s="1" t="s">
        <v>131602</v>
      </c>
      <c r="D32888" s="1"/>
      <c r="E32888" s="1" t="s">
        <v>131603</v>
      </c>
      <c r="F32888" s="1" t="s">
        <v>130551</v>
      </c>
      <c r="G32888" s="1" t="s">
        <v>131604</v>
      </c>
      <c r="H32888" s="3" t="s">
        <v>131605</v>
      </c>
    </row>
    <row r="32889" spans="1:8" x14ac:dyDescent="0.25">
      <c r="A32889" s="2">
        <v>43517.333333333328</v>
      </c>
      <c r="B32889" s="2">
        <v>43517.75</v>
      </c>
      <c r="C32889" s="1" t="s">
        <v>131606</v>
      </c>
      <c r="D32889" s="1"/>
      <c r="E32889" s="1" t="s">
        <v>131607</v>
      </c>
      <c r="F32889" s="1" t="s">
        <v>130551</v>
      </c>
      <c r="G32889" s="1" t="s">
        <v>131608</v>
      </c>
      <c r="H32889" s="3" t="s">
        <v>131609</v>
      </c>
    </row>
    <row r="32890" spans="1:8" x14ac:dyDescent="0.25">
      <c r="A32890" s="2">
        <v>43517.395833333328</v>
      </c>
      <c r="B32890" s="2">
        <v>43517.708333333328</v>
      </c>
      <c r="C32890" s="1" t="s">
        <v>131610</v>
      </c>
      <c r="D32890" s="1"/>
      <c r="E32890" s="1" t="s">
        <v>131611</v>
      </c>
      <c r="F32890" s="1" t="s">
        <v>130551</v>
      </c>
      <c r="G32890" s="1" t="s">
        <v>131612</v>
      </c>
      <c r="H32890" s="3" t="s">
        <v>131613</v>
      </c>
    </row>
    <row r="32891" spans="1:8" x14ac:dyDescent="0.25">
      <c r="A32891" s="2">
        <v>43517.583333333328</v>
      </c>
      <c r="B32891" s="2">
        <v>43517.833333333328</v>
      </c>
      <c r="C32891" s="1" t="s">
        <v>131614</v>
      </c>
      <c r="D32891" s="1"/>
      <c r="E32891" s="1" t="s">
        <v>131615</v>
      </c>
      <c r="F32891" s="1" t="s">
        <v>130551</v>
      </c>
      <c r="G32891" s="1" t="s">
        <v>131616</v>
      </c>
      <c r="H32891" s="3" t="s">
        <v>131617</v>
      </c>
    </row>
    <row r="32892" spans="1:8" x14ac:dyDescent="0.25">
      <c r="A32892" s="2">
        <v>43517.541666666672</v>
      </c>
      <c r="B32892" s="2">
        <v>43517.75</v>
      </c>
      <c r="C32892" s="1" t="s">
        <v>131618</v>
      </c>
      <c r="D32892" s="1"/>
      <c r="E32892" s="1" t="s">
        <v>131619</v>
      </c>
      <c r="F32892" s="1" t="s">
        <v>130551</v>
      </c>
      <c r="G32892" s="1" t="s">
        <v>131620</v>
      </c>
      <c r="H32892" s="3" t="s">
        <v>131621</v>
      </c>
    </row>
    <row r="32893" spans="1:8" x14ac:dyDescent="0.25">
      <c r="A32893" s="2">
        <v>43516.791666666672</v>
      </c>
      <c r="B32893" s="2">
        <v>43516.833333333328</v>
      </c>
      <c r="C32893" s="1" t="s">
        <v>131622</v>
      </c>
      <c r="D32893" s="1"/>
      <c r="E32893" s="1" t="s">
        <v>131623</v>
      </c>
      <c r="F32893" s="1" t="s">
        <v>130551</v>
      </c>
      <c r="G32893" s="1" t="s">
        <v>131624</v>
      </c>
      <c r="H32893" s="3" t="s">
        <v>131625</v>
      </c>
    </row>
    <row r="32894" spans="1:8" x14ac:dyDescent="0.25">
      <c r="A32894" s="2">
        <v>43518.375</v>
      </c>
      <c r="B32894" s="2">
        <v>43518.458333333328</v>
      </c>
      <c r="C32894" s="1" t="s">
        <v>131626</v>
      </c>
      <c r="D32894" s="1"/>
      <c r="E32894" s="1" t="s">
        <v>131627</v>
      </c>
      <c r="F32894" s="1" t="s">
        <v>130551</v>
      </c>
      <c r="G32894" s="1" t="s">
        <v>131628</v>
      </c>
      <c r="H32894" s="3" t="s">
        <v>131629</v>
      </c>
    </row>
    <row r="32895" spans="1:8" x14ac:dyDescent="0.25">
      <c r="A32895" s="2">
        <v>43517.770833333328</v>
      </c>
      <c r="B32895" s="2">
        <v>43517.999305555553</v>
      </c>
      <c r="C32895" s="1" t="s">
        <v>131630</v>
      </c>
      <c r="D32895" s="1"/>
      <c r="E32895" s="1" t="s">
        <v>131631</v>
      </c>
      <c r="F32895" s="1" t="s">
        <v>130551</v>
      </c>
      <c r="G32895" s="1" t="s">
        <v>131632</v>
      </c>
      <c r="H32895" s="3" t="s">
        <v>131633</v>
      </c>
    </row>
    <row r="32896" spans="1:8" x14ac:dyDescent="0.25">
      <c r="A32896" s="2">
        <v>43517.8</v>
      </c>
      <c r="B32896" s="2">
        <v>43517.925000000003</v>
      </c>
      <c r="C32896" s="1" t="s">
        <v>131634</v>
      </c>
      <c r="D32896" s="1" t="s">
        <v>131635</v>
      </c>
      <c r="E32896" s="1" t="s">
        <v>131636</v>
      </c>
      <c r="F32896" s="1" t="s">
        <v>130551</v>
      </c>
      <c r="G32896" s="1" t="s">
        <v>131637</v>
      </c>
      <c r="H32896" s="3" t="s">
        <v>131638</v>
      </c>
    </row>
    <row r="32897" spans="1:8" x14ac:dyDescent="0.25">
      <c r="A32897" s="2">
        <v>43517.75</v>
      </c>
      <c r="B32897" s="2">
        <v>43517.854166666672</v>
      </c>
      <c r="C32897" s="1" t="s">
        <v>131639</v>
      </c>
      <c r="D32897" s="1"/>
      <c r="E32897" s="1" t="s">
        <v>131640</v>
      </c>
      <c r="F32897" s="1" t="s">
        <v>130551</v>
      </c>
      <c r="G32897" s="1" t="s">
        <v>131641</v>
      </c>
      <c r="H32897" s="3" t="s">
        <v>131642</v>
      </c>
    </row>
    <row r="32898" spans="1:8" x14ac:dyDescent="0.25">
      <c r="A32898" s="2">
        <v>43517.708333333328</v>
      </c>
      <c r="B32898" s="2">
        <v>43517.854166666672</v>
      </c>
      <c r="C32898" s="1" t="s">
        <v>131643</v>
      </c>
      <c r="D32898" s="1"/>
      <c r="E32898" s="1" t="s">
        <v>131644</v>
      </c>
      <c r="F32898" s="1" t="s">
        <v>130551</v>
      </c>
      <c r="G32898" s="1" t="s">
        <v>131645</v>
      </c>
      <c r="H32898" s="3" t="s">
        <v>131646</v>
      </c>
    </row>
    <row r="32899" spans="1:8" x14ac:dyDescent="0.25">
      <c r="A32899" s="2">
        <v>43517.760416666672</v>
      </c>
      <c r="B32899" s="2">
        <v>43517.833333333328</v>
      </c>
      <c r="C32899" s="1" t="s">
        <v>131647</v>
      </c>
      <c r="D32899" s="1"/>
      <c r="E32899" s="1" t="s">
        <v>131648</v>
      </c>
      <c r="F32899" s="1" t="s">
        <v>130551</v>
      </c>
      <c r="G32899" s="1" t="s">
        <v>131649</v>
      </c>
      <c r="H32899" s="3" t="s">
        <v>131650</v>
      </c>
    </row>
    <row r="32900" spans="1:8" x14ac:dyDescent="0.25">
      <c r="A32900" s="2">
        <v>43518.645833333328</v>
      </c>
      <c r="B32900" s="2">
        <v>43518.75</v>
      </c>
      <c r="C32900" s="1" t="s">
        <v>131651</v>
      </c>
      <c r="D32900" s="1"/>
      <c r="E32900" s="1" t="s">
        <v>131652</v>
      </c>
      <c r="F32900" s="1" t="s">
        <v>130551</v>
      </c>
      <c r="G32900" s="1" t="s">
        <v>131653</v>
      </c>
      <c r="H32900" s="3" t="s">
        <v>131654</v>
      </c>
    </row>
    <row r="32901" spans="1:8" x14ac:dyDescent="0.25">
      <c r="A32901" s="2">
        <v>43518.75</v>
      </c>
      <c r="B32901" s="2">
        <v>43518.916666666672</v>
      </c>
      <c r="C32901" s="1" t="s">
        <v>131655</v>
      </c>
      <c r="D32901" s="1"/>
      <c r="E32901" s="1" t="s">
        <v>131656</v>
      </c>
      <c r="F32901" s="1" t="s">
        <v>130551</v>
      </c>
      <c r="G32901" s="1" t="s">
        <v>131657</v>
      </c>
      <c r="H32901" s="3" t="s">
        <v>131658</v>
      </c>
    </row>
    <row r="32902" spans="1:8" x14ac:dyDescent="0.25">
      <c r="A32902" s="2">
        <v>43518.75</v>
      </c>
      <c r="B32902" s="2">
        <v>43518.875</v>
      </c>
      <c r="C32902" s="1" t="s">
        <v>131659</v>
      </c>
      <c r="D32902" s="1"/>
      <c r="E32902" s="1" t="s">
        <v>131660</v>
      </c>
      <c r="F32902" s="1" t="s">
        <v>130551</v>
      </c>
      <c r="G32902" s="1" t="s">
        <v>131661</v>
      </c>
      <c r="H32902" s="3" t="s">
        <v>131662</v>
      </c>
    </row>
    <row r="32903" spans="1:8" x14ac:dyDescent="0.25">
      <c r="A32903" s="2">
        <v>43519.333333333328</v>
      </c>
      <c r="B32903" s="2">
        <v>43519.833333333328</v>
      </c>
      <c r="C32903" s="1" t="s">
        <v>131663</v>
      </c>
      <c r="D32903" s="1"/>
      <c r="E32903" s="1" t="s">
        <v>131664</v>
      </c>
      <c r="F32903" s="1" t="s">
        <v>130551</v>
      </c>
      <c r="G32903" s="1" t="s">
        <v>131665</v>
      </c>
      <c r="H32903" s="3" t="s">
        <v>131666</v>
      </c>
    </row>
    <row r="32904" spans="1:8" x14ac:dyDescent="0.25">
      <c r="A32904" s="2">
        <v>43519.375</v>
      </c>
      <c r="B32904" s="2">
        <v>43519.708333333328</v>
      </c>
      <c r="C32904" s="1" t="s">
        <v>130986</v>
      </c>
      <c r="D32904" s="1"/>
      <c r="E32904" s="1" t="s">
        <v>131667</v>
      </c>
      <c r="F32904" s="1" t="s">
        <v>130551</v>
      </c>
      <c r="G32904" s="1" t="s">
        <v>131668</v>
      </c>
      <c r="H32904" s="3" t="s">
        <v>131669</v>
      </c>
    </row>
    <row r="32905" spans="1:8" x14ac:dyDescent="0.25">
      <c r="A32905" s="2">
        <v>43519.416666666672</v>
      </c>
      <c r="B32905" s="2">
        <v>43519.708333333328</v>
      </c>
      <c r="C32905" s="1" t="s">
        <v>130482</v>
      </c>
      <c r="D32905" s="1"/>
      <c r="E32905" s="1" t="s">
        <v>131120</v>
      </c>
      <c r="F32905" s="1" t="s">
        <v>130551</v>
      </c>
      <c r="G32905" s="1" t="s">
        <v>131670</v>
      </c>
      <c r="H32905" s="3" t="s">
        <v>131671</v>
      </c>
    </row>
    <row r="32906" spans="1:8" x14ac:dyDescent="0.25">
      <c r="A32906" s="2">
        <v>43519.416666666672</v>
      </c>
      <c r="B32906" s="2">
        <v>43519.625</v>
      </c>
      <c r="C32906" s="1" t="s">
        <v>131672</v>
      </c>
      <c r="D32906" s="1"/>
      <c r="E32906" s="1" t="s">
        <v>131673</v>
      </c>
      <c r="F32906" s="1" t="s">
        <v>130551</v>
      </c>
      <c r="G32906" s="1" t="s">
        <v>131674</v>
      </c>
      <c r="H32906" s="3" t="s">
        <v>131675</v>
      </c>
    </row>
    <row r="32907" spans="1:8" x14ac:dyDescent="0.25">
      <c r="A32907" s="2">
        <v>43520.5</v>
      </c>
      <c r="B32907" s="2">
        <v>43520.666666666672</v>
      </c>
      <c r="C32907" s="1" t="s">
        <v>131577</v>
      </c>
      <c r="D32907" s="1"/>
      <c r="E32907" s="1" t="s">
        <v>131676</v>
      </c>
      <c r="F32907" s="1" t="s">
        <v>130551</v>
      </c>
      <c r="G32907" s="1" t="s">
        <v>131677</v>
      </c>
      <c r="H32907" s="3" t="s">
        <v>131678</v>
      </c>
    </row>
    <row r="32908" spans="1:8" x14ac:dyDescent="0.25">
      <c r="A32908" s="2">
        <v>43521.583333333328</v>
      </c>
      <c r="B32908" s="2">
        <v>43521.666666666672</v>
      </c>
      <c r="C32908" s="1" t="s">
        <v>131235</v>
      </c>
      <c r="D32908" s="1"/>
      <c r="E32908" s="1" t="s">
        <v>131679</v>
      </c>
      <c r="F32908" s="1" t="s">
        <v>130551</v>
      </c>
      <c r="G32908" s="1" t="s">
        <v>131680</v>
      </c>
      <c r="H32908" s="3" t="s">
        <v>131681</v>
      </c>
    </row>
    <row r="32909" spans="1:8" x14ac:dyDescent="0.25">
      <c r="A32909" s="2">
        <v>43521.75</v>
      </c>
      <c r="B32909" s="2">
        <v>43521.875</v>
      </c>
      <c r="C32909" s="1" t="s">
        <v>131146</v>
      </c>
      <c r="D32909" s="1" t="s">
        <v>131147</v>
      </c>
      <c r="E32909" s="1" t="s">
        <v>131148</v>
      </c>
      <c r="F32909" s="1" t="s">
        <v>130551</v>
      </c>
      <c r="G32909" s="1" t="s">
        <v>131682</v>
      </c>
      <c r="H32909" s="3" t="s">
        <v>131683</v>
      </c>
    </row>
    <row r="32910" spans="1:8" x14ac:dyDescent="0.25">
      <c r="A32910" s="2">
        <v>43521.770833333328</v>
      </c>
      <c r="B32910" s="2">
        <v>43521.895833333328</v>
      </c>
      <c r="C32910" s="1" t="s">
        <v>131684</v>
      </c>
      <c r="D32910" s="1"/>
      <c r="E32910" s="1" t="s">
        <v>131685</v>
      </c>
      <c r="F32910" s="1" t="s">
        <v>130551</v>
      </c>
      <c r="G32910" s="1" t="s">
        <v>131686</v>
      </c>
      <c r="H32910" s="3" t="s">
        <v>131687</v>
      </c>
    </row>
    <row r="32911" spans="1:8" x14ac:dyDescent="0.25">
      <c r="A32911" s="2">
        <v>43522.625</v>
      </c>
      <c r="B32911" s="2">
        <v>43522.770833333328</v>
      </c>
      <c r="C32911" s="1" t="s">
        <v>130841</v>
      </c>
      <c r="D32911" s="1"/>
      <c r="E32911" s="1" t="s">
        <v>131688</v>
      </c>
      <c r="F32911" s="1" t="s">
        <v>130551</v>
      </c>
      <c r="G32911" s="1" t="s">
        <v>131689</v>
      </c>
      <c r="H32911" s="3" t="s">
        <v>131690</v>
      </c>
    </row>
    <row r="32912" spans="1:8" x14ac:dyDescent="0.25">
      <c r="A32912" s="2">
        <v>43522.416666666672</v>
      </c>
      <c r="B32912" s="2">
        <v>43522.5</v>
      </c>
      <c r="C32912" s="1" t="s">
        <v>130791</v>
      </c>
      <c r="D32912" s="1"/>
      <c r="E32912" s="1" t="s">
        <v>131691</v>
      </c>
      <c r="F32912" s="1" t="s">
        <v>130551</v>
      </c>
      <c r="G32912" s="1" t="s">
        <v>131692</v>
      </c>
      <c r="H32912" s="3" t="s">
        <v>131693</v>
      </c>
    </row>
    <row r="32913" spans="1:8" x14ac:dyDescent="0.25">
      <c r="A32913" s="2">
        <v>43522.770833333328</v>
      </c>
      <c r="B32913" s="2">
        <v>43522.958333333328</v>
      </c>
      <c r="C32913" s="1" t="s">
        <v>131694</v>
      </c>
      <c r="D32913" s="1"/>
      <c r="E32913" s="1" t="s">
        <v>131695</v>
      </c>
      <c r="F32913" s="1" t="s">
        <v>130551</v>
      </c>
      <c r="G32913" s="1" t="s">
        <v>131696</v>
      </c>
      <c r="H32913" s="3" t="s">
        <v>131697</v>
      </c>
    </row>
    <row r="32914" spans="1:8" x14ac:dyDescent="0.25">
      <c r="A32914" s="2">
        <v>43522.625</v>
      </c>
      <c r="B32914" s="2">
        <v>43522.770833333328</v>
      </c>
      <c r="C32914" s="1" t="s">
        <v>130841</v>
      </c>
      <c r="D32914" s="1"/>
      <c r="E32914" s="1" t="s">
        <v>131688</v>
      </c>
      <c r="F32914" s="1" t="s">
        <v>130551</v>
      </c>
      <c r="G32914" s="1" t="s">
        <v>131698</v>
      </c>
      <c r="H32914" s="3" t="s">
        <v>131699</v>
      </c>
    </row>
    <row r="32915" spans="1:8" x14ac:dyDescent="0.25">
      <c r="A32915" s="2">
        <v>43523.666666666672</v>
      </c>
      <c r="B32915" s="2">
        <v>43523.770833333328</v>
      </c>
      <c r="C32915" s="1" t="s">
        <v>131192</v>
      </c>
      <c r="D32915" s="1"/>
      <c r="E32915" s="1" t="s">
        <v>131700</v>
      </c>
      <c r="F32915" s="1" t="s">
        <v>130551</v>
      </c>
      <c r="G32915" s="1" t="s">
        <v>131701</v>
      </c>
      <c r="H32915" s="3" t="s">
        <v>131702</v>
      </c>
    </row>
    <row r="32916" spans="1:8" x14ac:dyDescent="0.25">
      <c r="A32916" s="2">
        <v>43523.729166666672</v>
      </c>
      <c r="B32916" s="2">
        <v>43523.9375</v>
      </c>
      <c r="C32916" s="1" t="s">
        <v>131703</v>
      </c>
      <c r="D32916" s="1"/>
      <c r="E32916" s="1" t="s">
        <v>131704</v>
      </c>
      <c r="F32916" s="1" t="s">
        <v>130551</v>
      </c>
      <c r="G32916" s="1" t="s">
        <v>131705</v>
      </c>
      <c r="H32916" s="3" t="s">
        <v>131706</v>
      </c>
    </row>
    <row r="32917" spans="1:8" x14ac:dyDescent="0.25">
      <c r="A32917" s="2">
        <v>43523.708333333328</v>
      </c>
      <c r="B32917" s="2">
        <v>43523.916666666672</v>
      </c>
      <c r="C32917" s="1" t="s">
        <v>131707</v>
      </c>
      <c r="D32917" s="1" t="s">
        <v>131708</v>
      </c>
      <c r="E32917" s="1" t="s">
        <v>131709</v>
      </c>
      <c r="F32917" s="1" t="s">
        <v>130551</v>
      </c>
      <c r="G32917" s="1" t="s">
        <v>131710</v>
      </c>
      <c r="H32917" s="3" t="s">
        <v>131711</v>
      </c>
    </row>
    <row r="32918" spans="1:8" x14ac:dyDescent="0.25">
      <c r="A32918" s="2">
        <v>43523.375</v>
      </c>
      <c r="B32918" s="2">
        <v>43523.416666666672</v>
      </c>
      <c r="C32918" s="1" t="s">
        <v>131712</v>
      </c>
      <c r="D32918" s="1"/>
      <c r="E32918" s="1" t="s">
        <v>131713</v>
      </c>
      <c r="F32918" s="1" t="s">
        <v>130551</v>
      </c>
      <c r="G32918" s="1" t="s">
        <v>131714</v>
      </c>
      <c r="H32918" s="3" t="s">
        <v>131715</v>
      </c>
    </row>
    <row r="32919" spans="1:8" x14ac:dyDescent="0.25">
      <c r="A32919" s="2">
        <v>43523.416666666672</v>
      </c>
      <c r="B32919" s="2">
        <v>43523.708333333328</v>
      </c>
      <c r="C32919" s="1" t="s">
        <v>131716</v>
      </c>
      <c r="D32919" s="1"/>
      <c r="E32919" s="1" t="s">
        <v>131717</v>
      </c>
      <c r="F32919" s="1" t="s">
        <v>130551</v>
      </c>
      <c r="G32919" s="1" t="s">
        <v>131718</v>
      </c>
      <c r="H32919" s="3" t="s">
        <v>131719</v>
      </c>
    </row>
    <row r="32920" spans="1:8" x14ac:dyDescent="0.25">
      <c r="A32920" s="2">
        <v>43524.604166666672</v>
      </c>
      <c r="B32920" s="2">
        <v>43524.833333333328</v>
      </c>
      <c r="C32920" s="1" t="s">
        <v>131720</v>
      </c>
      <c r="D32920" s="1"/>
      <c r="E32920" s="1" t="s">
        <v>131721</v>
      </c>
      <c r="F32920" s="1" t="s">
        <v>130551</v>
      </c>
      <c r="G32920" s="1" t="s">
        <v>131722</v>
      </c>
      <c r="H32920" s="3" t="s">
        <v>131723</v>
      </c>
    </row>
    <row r="32921" spans="1:8" x14ac:dyDescent="0.25">
      <c r="A32921" s="2">
        <v>43525.541666666672</v>
      </c>
      <c r="B32921" s="2">
        <v>43525.791666666672</v>
      </c>
      <c r="C32921" s="1" t="s">
        <v>131724</v>
      </c>
      <c r="D32921" s="1"/>
      <c r="E32921" s="1" t="s">
        <v>131725</v>
      </c>
      <c r="F32921" s="1" t="s">
        <v>130551</v>
      </c>
      <c r="G32921" s="1" t="s">
        <v>131726</v>
      </c>
      <c r="H32921" s="3" t="s">
        <v>131727</v>
      </c>
    </row>
    <row r="32922" spans="1:8" x14ac:dyDescent="0.25">
      <c r="A32922" s="2">
        <v>43526.385416666672</v>
      </c>
      <c r="B32922" s="2">
        <v>43526.677083333328</v>
      </c>
      <c r="C32922" s="1" t="s">
        <v>131728</v>
      </c>
      <c r="D32922" s="1"/>
      <c r="E32922" s="1" t="s">
        <v>131729</v>
      </c>
      <c r="F32922" s="1" t="s">
        <v>130551</v>
      </c>
      <c r="G32922" s="1" t="s">
        <v>131730</v>
      </c>
      <c r="H32922" s="3" t="s">
        <v>131731</v>
      </c>
    </row>
    <row r="32923" spans="1:8" x14ac:dyDescent="0.25">
      <c r="A32923" s="2">
        <v>43526.416666666672</v>
      </c>
      <c r="B32923" s="2">
        <v>43526.583333333328</v>
      </c>
      <c r="C32923" s="1" t="s">
        <v>130763</v>
      </c>
      <c r="D32923" s="1"/>
      <c r="E32923" s="1" t="s">
        <v>131732</v>
      </c>
      <c r="F32923" s="1" t="s">
        <v>130551</v>
      </c>
      <c r="G32923" s="1" t="s">
        <v>131733</v>
      </c>
      <c r="H32923" s="3" t="s">
        <v>131734</v>
      </c>
    </row>
    <row r="32924" spans="1:8" x14ac:dyDescent="0.25">
      <c r="A32924" s="4">
        <v>43504</v>
      </c>
      <c r="B32924" s="4">
        <v>43542</v>
      </c>
      <c r="C32924" s="1" t="s">
        <v>2041</v>
      </c>
      <c r="D32924" s="1"/>
      <c r="E32924" s="1" t="s">
        <v>131735</v>
      </c>
      <c r="F32924" s="1" t="s">
        <v>130551</v>
      </c>
      <c r="G32924" s="1" t="s">
        <v>131736</v>
      </c>
      <c r="H32924" s="3" t="s">
        <v>131737</v>
      </c>
    </row>
    <row r="32925" spans="1:8" x14ac:dyDescent="0.25">
      <c r="A32925" s="2">
        <v>43528.416666666672</v>
      </c>
      <c r="B32925" s="2">
        <v>43528.708333333328</v>
      </c>
      <c r="C32925" s="1" t="s">
        <v>131738</v>
      </c>
      <c r="D32925" s="1"/>
      <c r="E32925" s="1" t="s">
        <v>131739</v>
      </c>
      <c r="F32925" s="1" t="s">
        <v>130551</v>
      </c>
      <c r="G32925" s="1" t="s">
        <v>131740</v>
      </c>
      <c r="H32925" s="3" t="s">
        <v>131741</v>
      </c>
    </row>
    <row r="32926" spans="1:8" x14ac:dyDescent="0.25">
      <c r="A32926" s="2">
        <v>43529.375</v>
      </c>
      <c r="B32926" s="2">
        <v>43529.6875</v>
      </c>
      <c r="C32926" s="1" t="s">
        <v>131742</v>
      </c>
      <c r="D32926" s="1"/>
      <c r="E32926" s="1" t="s">
        <v>131743</v>
      </c>
      <c r="F32926" s="1" t="s">
        <v>130551</v>
      </c>
      <c r="G32926" s="1" t="s">
        <v>131744</v>
      </c>
      <c r="H32926" s="3" t="s">
        <v>131745</v>
      </c>
    </row>
    <row r="32927" spans="1:8" x14ac:dyDescent="0.25">
      <c r="A32927" s="2">
        <v>43529.666666666672</v>
      </c>
      <c r="B32927" s="2">
        <v>43529.8125</v>
      </c>
      <c r="C32927" s="1" t="s">
        <v>131746</v>
      </c>
      <c r="D32927" s="1"/>
      <c r="E32927" s="1" t="s">
        <v>131747</v>
      </c>
      <c r="F32927" s="1" t="s">
        <v>130551</v>
      </c>
      <c r="G32927" s="1" t="s">
        <v>131748</v>
      </c>
      <c r="H32927" s="3" t="s">
        <v>131749</v>
      </c>
    </row>
    <row r="32928" spans="1:8" x14ac:dyDescent="0.25">
      <c r="A32928" s="2">
        <v>43529.791666666672</v>
      </c>
      <c r="B32928" s="2">
        <v>43529.875</v>
      </c>
      <c r="C32928" s="1" t="s">
        <v>131750</v>
      </c>
      <c r="D32928" s="1"/>
      <c r="E32928" s="1" t="s">
        <v>131751</v>
      </c>
      <c r="F32928" s="1" t="s">
        <v>130551</v>
      </c>
      <c r="G32928" s="1" t="s">
        <v>131752</v>
      </c>
      <c r="H32928" s="3" t="s">
        <v>131753</v>
      </c>
    </row>
    <row r="32929" spans="1:8" x14ac:dyDescent="0.25">
      <c r="A32929" s="2">
        <v>43530.375</v>
      </c>
      <c r="B32929" s="2">
        <v>43530.708333333328</v>
      </c>
      <c r="C32929" s="1" t="s">
        <v>2664</v>
      </c>
      <c r="D32929" s="1"/>
      <c r="E32929" s="1" t="s">
        <v>131754</v>
      </c>
      <c r="F32929" s="1" t="s">
        <v>130551</v>
      </c>
      <c r="G32929" s="1" t="s">
        <v>131755</v>
      </c>
      <c r="H32929" s="3" t="s">
        <v>131756</v>
      </c>
    </row>
    <row r="32930" spans="1:8" x14ac:dyDescent="0.25">
      <c r="A32930" s="2">
        <v>43530.75</v>
      </c>
      <c r="B32930" s="2">
        <v>43530.875</v>
      </c>
      <c r="C32930" s="1" t="s">
        <v>131757</v>
      </c>
      <c r="D32930" s="1"/>
      <c r="E32930" s="1" t="s">
        <v>131758</v>
      </c>
      <c r="F32930" s="1" t="s">
        <v>130551</v>
      </c>
      <c r="G32930" s="1" t="s">
        <v>131759</v>
      </c>
      <c r="H32930" s="3" t="s">
        <v>131760</v>
      </c>
    </row>
    <row r="32931" spans="1:8" x14ac:dyDescent="0.25">
      <c r="A32931" s="2">
        <v>43530.75</v>
      </c>
      <c r="B32931" s="2">
        <v>43530.875</v>
      </c>
      <c r="C32931" s="1" t="s">
        <v>130950</v>
      </c>
      <c r="D32931" s="1"/>
      <c r="E32931" s="1" t="s">
        <v>131761</v>
      </c>
      <c r="F32931" s="1" t="s">
        <v>130551</v>
      </c>
      <c r="G32931" s="1" t="s">
        <v>131762</v>
      </c>
      <c r="H32931" s="3" t="s">
        <v>131763</v>
      </c>
    </row>
    <row r="32932" spans="1:8" x14ac:dyDescent="0.25">
      <c r="A32932" s="2">
        <v>43531.6875</v>
      </c>
      <c r="B32932" s="2">
        <v>43531.9375</v>
      </c>
      <c r="C32932" s="1" t="s">
        <v>131764</v>
      </c>
      <c r="D32932" s="1"/>
      <c r="E32932" s="1" t="s">
        <v>131765</v>
      </c>
      <c r="F32932" s="1" t="s">
        <v>130551</v>
      </c>
      <c r="G32932" s="1" t="s">
        <v>131766</v>
      </c>
      <c r="H32932" s="3" t="s">
        <v>131767</v>
      </c>
    </row>
    <row r="32933" spans="1:8" x14ac:dyDescent="0.25">
      <c r="A32933" s="2">
        <v>43531.416666666672</v>
      </c>
      <c r="B32933" s="2">
        <v>43531.583333333328</v>
      </c>
      <c r="C32933" s="1" t="s">
        <v>131768</v>
      </c>
      <c r="D32933" s="1"/>
      <c r="E32933" s="1" t="s">
        <v>131769</v>
      </c>
      <c r="F32933" s="1" t="s">
        <v>130551</v>
      </c>
      <c r="G32933" s="1" t="s">
        <v>131770</v>
      </c>
      <c r="H32933" s="3" t="s">
        <v>131771</v>
      </c>
    </row>
    <row r="32934" spans="1:8" x14ac:dyDescent="0.25">
      <c r="A32934" s="2">
        <v>43532.416666666672</v>
      </c>
      <c r="B32934" s="2">
        <v>43532.458333333328</v>
      </c>
      <c r="C32934" s="1" t="s">
        <v>100186</v>
      </c>
      <c r="D32934" s="1"/>
      <c r="E32934" s="1" t="s">
        <v>131772</v>
      </c>
      <c r="F32934" s="1" t="s">
        <v>130551</v>
      </c>
      <c r="G32934" s="1" t="s">
        <v>131773</v>
      </c>
      <c r="H32934" s="3" t="s">
        <v>131774</v>
      </c>
    </row>
    <row r="32935" spans="1:8" x14ac:dyDescent="0.25">
      <c r="A32935" s="2">
        <v>43532.4375</v>
      </c>
      <c r="B32935" s="2">
        <v>43532.666666666672</v>
      </c>
      <c r="C32935" s="1" t="s">
        <v>131775</v>
      </c>
      <c r="D32935" s="1"/>
      <c r="E32935" s="1" t="s">
        <v>131776</v>
      </c>
      <c r="F32935" s="1" t="s">
        <v>130551</v>
      </c>
      <c r="G32935" s="1" t="s">
        <v>131777</v>
      </c>
      <c r="H32935" s="3" t="s">
        <v>131778</v>
      </c>
    </row>
    <row r="32936" spans="1:8" x14ac:dyDescent="0.25">
      <c r="A32936" s="2">
        <v>43535.708333333328</v>
      </c>
      <c r="B32936" s="2">
        <v>43535.791666666672</v>
      </c>
      <c r="C32936" s="1" t="s">
        <v>130510</v>
      </c>
      <c r="D32936" s="1"/>
      <c r="E32936" s="1" t="s">
        <v>131779</v>
      </c>
      <c r="F32936" s="1" t="s">
        <v>130551</v>
      </c>
      <c r="G32936" s="1" t="s">
        <v>131780</v>
      </c>
      <c r="H32936" s="3" t="s">
        <v>131781</v>
      </c>
    </row>
    <row r="32937" spans="1:8" x14ac:dyDescent="0.25">
      <c r="A32937" s="2">
        <v>43536.145833333328</v>
      </c>
      <c r="B32937" s="2">
        <v>43536.229166666672</v>
      </c>
      <c r="C32937" s="1" t="s">
        <v>131782</v>
      </c>
      <c r="D32937" s="1"/>
      <c r="E32937" s="1" t="s">
        <v>131783</v>
      </c>
      <c r="F32937" s="1" t="s">
        <v>130551</v>
      </c>
      <c r="G32937" s="1" t="s">
        <v>131784</v>
      </c>
      <c r="H32937" s="3" t="s">
        <v>131785</v>
      </c>
    </row>
    <row r="32938" spans="1:8" x14ac:dyDescent="0.25">
      <c r="A32938" s="2">
        <v>43536.333333333328</v>
      </c>
      <c r="B32938" s="2">
        <v>43536.416666666672</v>
      </c>
      <c r="C32938" s="1" t="s">
        <v>131786</v>
      </c>
      <c r="D32938" s="1"/>
      <c r="E32938" s="1" t="s">
        <v>131787</v>
      </c>
      <c r="F32938" s="1" t="s">
        <v>130551</v>
      </c>
      <c r="G32938" s="1" t="s">
        <v>131788</v>
      </c>
      <c r="H32938" s="3" t="s">
        <v>131789</v>
      </c>
    </row>
    <row r="32939" spans="1:8" x14ac:dyDescent="0.25">
      <c r="A32939" s="2">
        <v>43536.416666666672</v>
      </c>
      <c r="B32939" s="2">
        <v>43536.75</v>
      </c>
      <c r="C32939" s="1" t="s">
        <v>131790</v>
      </c>
      <c r="D32939" s="1"/>
      <c r="E32939" s="1" t="s">
        <v>131791</v>
      </c>
      <c r="F32939" s="1" t="s">
        <v>130551</v>
      </c>
      <c r="G32939" s="1" t="s">
        <v>131792</v>
      </c>
      <c r="H32939" s="3" t="s">
        <v>131793</v>
      </c>
    </row>
    <row r="32940" spans="1:8" x14ac:dyDescent="0.25">
      <c r="A32940" s="2">
        <v>43536.583333333328</v>
      </c>
      <c r="B32940" s="2">
        <v>43536.708333333328</v>
      </c>
      <c r="C32940" s="1" t="s">
        <v>131794</v>
      </c>
      <c r="D32940" s="1"/>
      <c r="E32940" s="1" t="s">
        <v>131795</v>
      </c>
      <c r="F32940" s="1" t="s">
        <v>130551</v>
      </c>
      <c r="G32940" s="1" t="s">
        <v>131796</v>
      </c>
      <c r="H32940" s="3" t="s">
        <v>131797</v>
      </c>
    </row>
    <row r="32941" spans="1:8" x14ac:dyDescent="0.25">
      <c r="A32941" s="2">
        <v>43536.75</v>
      </c>
      <c r="B32941" s="2">
        <v>43536.875</v>
      </c>
      <c r="C32941" s="1" t="s">
        <v>131798</v>
      </c>
      <c r="D32941" s="1" t="s">
        <v>131147</v>
      </c>
      <c r="E32941" s="1" t="s">
        <v>131799</v>
      </c>
      <c r="F32941" s="1" t="s">
        <v>130551</v>
      </c>
      <c r="G32941" s="1" t="s">
        <v>131800</v>
      </c>
      <c r="H32941" s="3" t="s">
        <v>131801</v>
      </c>
    </row>
    <row r="32942" spans="1:8" x14ac:dyDescent="0.25">
      <c r="A32942" s="2">
        <v>43537.375</v>
      </c>
      <c r="B32942" s="2">
        <v>43537.75</v>
      </c>
      <c r="C32942" s="1" t="s">
        <v>131802</v>
      </c>
      <c r="D32942" s="1"/>
      <c r="E32942" s="1" t="s">
        <v>131803</v>
      </c>
      <c r="F32942" s="1" t="s">
        <v>130551</v>
      </c>
      <c r="G32942" s="1" t="s">
        <v>131804</v>
      </c>
      <c r="H32942" s="3" t="s">
        <v>131805</v>
      </c>
    </row>
    <row r="32943" spans="1:8" x14ac:dyDescent="0.25">
      <c r="A32943" s="2">
        <v>43537.75</v>
      </c>
      <c r="B32943" s="2">
        <v>43537.875</v>
      </c>
      <c r="C32943" s="1" t="s">
        <v>131806</v>
      </c>
      <c r="D32943" s="1"/>
      <c r="E32943" s="1" t="s">
        <v>131807</v>
      </c>
      <c r="F32943" s="1" t="s">
        <v>130551</v>
      </c>
      <c r="G32943" s="1" t="s">
        <v>131808</v>
      </c>
      <c r="H32943" s="3" t="s">
        <v>131809</v>
      </c>
    </row>
    <row r="32944" spans="1:8" x14ac:dyDescent="0.25">
      <c r="A32944" s="2">
        <v>43537.770833333328</v>
      </c>
      <c r="B32944" s="2">
        <v>43537.875</v>
      </c>
      <c r="C32944" s="1" t="s">
        <v>131810</v>
      </c>
      <c r="D32944" s="1"/>
      <c r="E32944" s="1" t="s">
        <v>131811</v>
      </c>
      <c r="F32944" s="1" t="s">
        <v>130551</v>
      </c>
      <c r="G32944" s="1" t="s">
        <v>131812</v>
      </c>
      <c r="H32944" s="3" t="s">
        <v>131813</v>
      </c>
    </row>
    <row r="32945" spans="1:8" x14ac:dyDescent="0.25">
      <c r="A32945" s="2">
        <v>43537.791666666672</v>
      </c>
      <c r="B32945" s="2">
        <v>43537.916666666672</v>
      </c>
      <c r="C32945" s="1" t="s">
        <v>131814</v>
      </c>
      <c r="D32945" s="1"/>
      <c r="E32945" s="1" t="s">
        <v>131815</v>
      </c>
      <c r="F32945" s="1" t="s">
        <v>130551</v>
      </c>
      <c r="G32945" s="1" t="s">
        <v>131816</v>
      </c>
      <c r="H32945" s="3" t="s">
        <v>131817</v>
      </c>
    </row>
    <row r="32946" spans="1:8" x14ac:dyDescent="0.25">
      <c r="A32946" s="2">
        <v>43538.708333333328</v>
      </c>
      <c r="B32946" s="2">
        <v>43538.833333333328</v>
      </c>
      <c r="C32946" s="1" t="s">
        <v>131818</v>
      </c>
      <c r="D32946" s="1"/>
      <c r="E32946" s="1" t="s">
        <v>131819</v>
      </c>
      <c r="F32946" s="1" t="s">
        <v>130551</v>
      </c>
      <c r="G32946" s="1" t="s">
        <v>131820</v>
      </c>
      <c r="H32946" s="3" t="s">
        <v>131821</v>
      </c>
    </row>
    <row r="32947" spans="1:8" x14ac:dyDescent="0.25">
      <c r="A32947" s="2">
        <v>43538.75</v>
      </c>
      <c r="B32947" s="2">
        <v>43538.875</v>
      </c>
      <c r="C32947" s="1" t="s">
        <v>131141</v>
      </c>
      <c r="D32947" s="1" t="s">
        <v>131142</v>
      </c>
      <c r="E32947" s="1" t="s">
        <v>131143</v>
      </c>
      <c r="F32947" s="1" t="s">
        <v>130551</v>
      </c>
      <c r="G32947" s="1" t="s">
        <v>131822</v>
      </c>
      <c r="H32947" s="3" t="s">
        <v>131823</v>
      </c>
    </row>
    <row r="32948" spans="1:8" x14ac:dyDescent="0.25">
      <c r="A32948" s="2">
        <v>43538.791666666672</v>
      </c>
      <c r="B32948" s="2">
        <v>43538.916666666672</v>
      </c>
      <c r="C32948" s="1" t="s">
        <v>131824</v>
      </c>
      <c r="D32948" s="1"/>
      <c r="E32948" s="1" t="s">
        <v>131825</v>
      </c>
      <c r="F32948" s="1" t="s">
        <v>130551</v>
      </c>
      <c r="G32948" s="1" t="s">
        <v>131826</v>
      </c>
      <c r="H32948" s="3" t="s">
        <v>131827</v>
      </c>
    </row>
    <row r="32949" spans="1:8" x14ac:dyDescent="0.25">
      <c r="A32949" s="2">
        <v>43538.791666666672</v>
      </c>
      <c r="B32949" s="2">
        <v>43538.916666666672</v>
      </c>
      <c r="C32949" s="1" t="s">
        <v>131828</v>
      </c>
      <c r="D32949" s="1"/>
      <c r="E32949" s="1" t="s">
        <v>131829</v>
      </c>
      <c r="F32949" s="1" t="s">
        <v>130551</v>
      </c>
      <c r="G32949" s="1" t="s">
        <v>131830</v>
      </c>
      <c r="H32949" s="3" t="s">
        <v>131831</v>
      </c>
    </row>
    <row r="32950" spans="1:8" x14ac:dyDescent="0.25">
      <c r="A32950" s="2">
        <v>43539.375</v>
      </c>
      <c r="B32950" s="2">
        <v>43539.708333333328</v>
      </c>
      <c r="C32950" s="1" t="s">
        <v>131832</v>
      </c>
      <c r="D32950" s="1"/>
      <c r="E32950" s="1" t="s">
        <v>131833</v>
      </c>
      <c r="F32950" s="1" t="s">
        <v>130551</v>
      </c>
      <c r="G32950" s="1" t="s">
        <v>131834</v>
      </c>
      <c r="H32950" s="3" t="s">
        <v>131835</v>
      </c>
    </row>
    <row r="32951" spans="1:8" x14ac:dyDescent="0.25">
      <c r="A32951" s="2">
        <v>43541.5</v>
      </c>
      <c r="B32951" s="2">
        <v>43541.666666666672</v>
      </c>
      <c r="C32951" s="1" t="s">
        <v>131577</v>
      </c>
      <c r="D32951" s="1"/>
      <c r="E32951" s="1" t="s">
        <v>131836</v>
      </c>
      <c r="F32951" s="1" t="s">
        <v>130551</v>
      </c>
      <c r="G32951" s="1" t="s">
        <v>131837</v>
      </c>
      <c r="H32951" s="3" t="s">
        <v>131838</v>
      </c>
    </row>
    <row r="32952" spans="1:8" x14ac:dyDescent="0.25">
      <c r="A32952" s="2">
        <v>43541.666666666672</v>
      </c>
      <c r="B32952" s="2">
        <v>43541.791666666672</v>
      </c>
      <c r="C32952" s="1" t="s">
        <v>131839</v>
      </c>
      <c r="D32952" s="1"/>
      <c r="E32952" s="1" t="s">
        <v>131840</v>
      </c>
      <c r="F32952" s="1" t="s">
        <v>130551</v>
      </c>
      <c r="G32952" s="1" t="s">
        <v>131841</v>
      </c>
      <c r="H32952" s="3" t="s">
        <v>131842</v>
      </c>
    </row>
    <row r="32953" spans="1:8" x14ac:dyDescent="0.25">
      <c r="A32953" s="2">
        <v>43545.770833333328</v>
      </c>
      <c r="B32953" s="2">
        <v>43545.854166666672</v>
      </c>
      <c r="C32953" s="1" t="s">
        <v>131843</v>
      </c>
      <c r="D32953" s="1"/>
      <c r="E32953" s="1" t="s">
        <v>131844</v>
      </c>
      <c r="F32953" s="1" t="s">
        <v>130551</v>
      </c>
      <c r="G32953" s="1" t="s">
        <v>131845</v>
      </c>
      <c r="H32953" s="3" t="s">
        <v>131846</v>
      </c>
    </row>
    <row r="32954" spans="1:8" x14ac:dyDescent="0.25">
      <c r="A32954" s="2">
        <v>43545.75</v>
      </c>
      <c r="B32954" s="2">
        <v>43545.875</v>
      </c>
      <c r="C32954" s="1" t="s">
        <v>131847</v>
      </c>
      <c r="D32954" s="1"/>
      <c r="E32954" s="1" t="s">
        <v>131848</v>
      </c>
      <c r="F32954" s="1" t="s">
        <v>130551</v>
      </c>
      <c r="G32954" s="1" t="s">
        <v>131849</v>
      </c>
      <c r="H32954" s="3" t="s">
        <v>131850</v>
      </c>
    </row>
    <row r="32955" spans="1:8" x14ac:dyDescent="0.25">
      <c r="A32955" s="2">
        <v>43544.708333333328</v>
      </c>
      <c r="B32955" s="2">
        <v>43544.770833333328</v>
      </c>
      <c r="C32955" s="1" t="s">
        <v>131851</v>
      </c>
      <c r="D32955" s="1"/>
      <c r="E32955" s="1" t="s">
        <v>131852</v>
      </c>
      <c r="F32955" s="1" t="s">
        <v>130551</v>
      </c>
      <c r="G32955" s="1" t="s">
        <v>131853</v>
      </c>
      <c r="H32955" s="3" t="s">
        <v>131854</v>
      </c>
    </row>
    <row r="32956" spans="1:8" x14ac:dyDescent="0.25">
      <c r="A32956" s="2">
        <v>43544.760416666672</v>
      </c>
      <c r="B32956" s="2">
        <v>43544.885416666672</v>
      </c>
      <c r="C32956" s="1" t="s">
        <v>131855</v>
      </c>
      <c r="D32956" s="1"/>
      <c r="E32956" s="1" t="s">
        <v>131856</v>
      </c>
      <c r="F32956" s="1" t="s">
        <v>130551</v>
      </c>
      <c r="G32956" s="1" t="s">
        <v>131857</v>
      </c>
      <c r="H32956" s="3" t="s">
        <v>131858</v>
      </c>
    </row>
    <row r="32957" spans="1:8" x14ac:dyDescent="0.25">
      <c r="A32957" s="2">
        <v>43544.791666666672</v>
      </c>
      <c r="B32957" s="2">
        <v>43544.875</v>
      </c>
      <c r="C32957" s="1" t="s">
        <v>131859</v>
      </c>
      <c r="D32957" s="1" t="s">
        <v>131860</v>
      </c>
      <c r="E32957" s="1" t="s">
        <v>131861</v>
      </c>
      <c r="F32957" s="1" t="s">
        <v>130551</v>
      </c>
      <c r="G32957" s="1" t="s">
        <v>131862</v>
      </c>
      <c r="H32957" s="3" t="s">
        <v>131863</v>
      </c>
    </row>
    <row r="32958" spans="1:8" x14ac:dyDescent="0.25">
      <c r="A32958" s="2">
        <v>43544.791666666672</v>
      </c>
      <c r="B32958" s="2">
        <v>43544.833333333328</v>
      </c>
      <c r="C32958" s="1" t="s">
        <v>131622</v>
      </c>
      <c r="D32958" s="1"/>
      <c r="E32958" s="1" t="s">
        <v>131864</v>
      </c>
      <c r="F32958" s="1" t="s">
        <v>130551</v>
      </c>
      <c r="G32958" s="1" t="s">
        <v>131865</v>
      </c>
      <c r="H32958" s="3" t="s">
        <v>131866</v>
      </c>
    </row>
    <row r="32959" spans="1:8" x14ac:dyDescent="0.25">
      <c r="A32959" s="2">
        <v>43544.833333333328</v>
      </c>
      <c r="B32959" s="2">
        <v>43544.875</v>
      </c>
      <c r="C32959" s="1" t="s">
        <v>131867</v>
      </c>
      <c r="D32959" s="1"/>
      <c r="E32959" s="1" t="s">
        <v>131868</v>
      </c>
      <c r="F32959" s="1" t="s">
        <v>130551</v>
      </c>
      <c r="G32959" s="1" t="s">
        <v>131869</v>
      </c>
      <c r="H32959" s="3" t="s">
        <v>131870</v>
      </c>
    </row>
    <row r="32960" spans="1:8" x14ac:dyDescent="0.25">
      <c r="A32960" s="2">
        <v>43545.770833333328</v>
      </c>
      <c r="B32960" s="2">
        <v>43545.895833333328</v>
      </c>
      <c r="C32960" s="1" t="s">
        <v>131871</v>
      </c>
      <c r="D32960" s="1" t="s">
        <v>131314</v>
      </c>
      <c r="E32960" s="1" t="s">
        <v>131872</v>
      </c>
      <c r="F32960" s="1" t="s">
        <v>130551</v>
      </c>
      <c r="G32960" s="1" t="s">
        <v>131873</v>
      </c>
      <c r="H32960" s="3" t="s">
        <v>131874</v>
      </c>
    </row>
    <row r="32961" spans="1:8" x14ac:dyDescent="0.25">
      <c r="A32961" s="2">
        <v>43545.770833333328</v>
      </c>
      <c r="B32961" s="2">
        <v>43545.895833333328</v>
      </c>
      <c r="C32961" s="1" t="s">
        <v>131875</v>
      </c>
      <c r="D32961" s="1" t="s">
        <v>131876</v>
      </c>
      <c r="E32961" s="1" t="s">
        <v>131877</v>
      </c>
      <c r="F32961" s="1" t="s">
        <v>130551</v>
      </c>
      <c r="G32961" s="1" t="s">
        <v>131878</v>
      </c>
      <c r="H32961" s="3" t="s">
        <v>131879</v>
      </c>
    </row>
    <row r="32962" spans="1:8" x14ac:dyDescent="0.25">
      <c r="A32962" s="2">
        <v>43545.75</v>
      </c>
      <c r="B32962" s="2">
        <v>43545.875</v>
      </c>
      <c r="C32962" s="1" t="s">
        <v>131880</v>
      </c>
      <c r="D32962" s="1"/>
      <c r="E32962" s="1" t="s">
        <v>131881</v>
      </c>
      <c r="F32962" s="1" t="s">
        <v>130551</v>
      </c>
      <c r="G32962" s="1" t="s">
        <v>131882</v>
      </c>
      <c r="H32962" s="3" t="s">
        <v>131883</v>
      </c>
    </row>
    <row r="32963" spans="1:8" x14ac:dyDescent="0.25">
      <c r="A32963" s="2">
        <v>43545.75</v>
      </c>
      <c r="B32963" s="2">
        <v>43545.875</v>
      </c>
      <c r="C32963" s="1" t="s">
        <v>131884</v>
      </c>
      <c r="D32963" s="1"/>
      <c r="E32963" s="1" t="s">
        <v>131885</v>
      </c>
      <c r="F32963" s="1" t="s">
        <v>130551</v>
      </c>
      <c r="G32963" s="1" t="s">
        <v>131886</v>
      </c>
      <c r="H32963" s="3" t="s">
        <v>131887</v>
      </c>
    </row>
    <row r="32964" spans="1:8" x14ac:dyDescent="0.25">
      <c r="A32964" s="2">
        <v>43545.75</v>
      </c>
      <c r="B32964" s="2">
        <v>43545.833333333328</v>
      </c>
      <c r="C32964" s="1" t="s">
        <v>131888</v>
      </c>
      <c r="D32964" s="1"/>
      <c r="E32964" s="1" t="s">
        <v>131889</v>
      </c>
      <c r="F32964" s="1" t="s">
        <v>130551</v>
      </c>
      <c r="G32964" s="1" t="s">
        <v>131890</v>
      </c>
      <c r="H32964" s="3" t="s">
        <v>131891</v>
      </c>
    </row>
    <row r="32965" spans="1:8" x14ac:dyDescent="0.25">
      <c r="A32965" s="2">
        <v>43545.8125</v>
      </c>
      <c r="B32965" s="2">
        <v>43545.895833333328</v>
      </c>
      <c r="C32965" s="1" t="s">
        <v>131892</v>
      </c>
      <c r="D32965" s="1"/>
      <c r="E32965" s="1" t="s">
        <v>131893</v>
      </c>
      <c r="F32965" s="1" t="s">
        <v>130551</v>
      </c>
      <c r="G32965" s="1" t="s">
        <v>131894</v>
      </c>
      <c r="H32965" s="3" t="s">
        <v>131895</v>
      </c>
    </row>
    <row r="32966" spans="1:8" x14ac:dyDescent="0.25">
      <c r="A32966" s="2">
        <v>43546.333333333328</v>
      </c>
      <c r="B32966" s="2">
        <v>43546.416666666672</v>
      </c>
      <c r="C32966" s="1" t="s">
        <v>131896</v>
      </c>
      <c r="D32966" s="1"/>
      <c r="E32966" s="1" t="s">
        <v>131897</v>
      </c>
      <c r="F32966" s="1" t="s">
        <v>130551</v>
      </c>
      <c r="G32966" s="1" t="s">
        <v>131898</v>
      </c>
      <c r="H32966" s="3" t="s">
        <v>131899</v>
      </c>
    </row>
    <row r="32967" spans="1:8" x14ac:dyDescent="0.25">
      <c r="A32967" s="2">
        <v>43546.375</v>
      </c>
      <c r="B32967" s="2">
        <v>43546.458333333328</v>
      </c>
      <c r="C32967" s="1" t="s">
        <v>131900</v>
      </c>
      <c r="D32967" s="1"/>
      <c r="E32967" s="1" t="s">
        <v>131901</v>
      </c>
      <c r="F32967" s="1" t="s">
        <v>130551</v>
      </c>
      <c r="G32967" s="1" t="s">
        <v>131902</v>
      </c>
      <c r="H32967" s="3" t="s">
        <v>131903</v>
      </c>
    </row>
    <row r="32968" spans="1:8" x14ac:dyDescent="0.25">
      <c r="A32968" s="2">
        <v>43546.791666666672</v>
      </c>
      <c r="B32968" s="2">
        <v>43546.875</v>
      </c>
      <c r="C32968" s="1" t="s">
        <v>131904</v>
      </c>
      <c r="D32968" s="1"/>
      <c r="E32968" s="1" t="s">
        <v>131905</v>
      </c>
      <c r="F32968" s="1" t="s">
        <v>130551</v>
      </c>
      <c r="G32968" s="1" t="s">
        <v>131906</v>
      </c>
      <c r="H32968" s="3" t="s">
        <v>131907</v>
      </c>
    </row>
    <row r="32969" spans="1:8" x14ac:dyDescent="0.25">
      <c r="A32969" s="2">
        <v>43547.375</v>
      </c>
      <c r="B32969" s="2">
        <v>43547.708333333328</v>
      </c>
      <c r="C32969" s="1" t="s">
        <v>130986</v>
      </c>
      <c r="D32969" s="1"/>
      <c r="E32969" s="1" t="s">
        <v>131908</v>
      </c>
      <c r="F32969" s="1" t="s">
        <v>130551</v>
      </c>
      <c r="G32969" s="1" t="s">
        <v>131909</v>
      </c>
      <c r="H32969" s="3" t="s">
        <v>131910</v>
      </c>
    </row>
    <row r="32970" spans="1:8" x14ac:dyDescent="0.25">
      <c r="A32970" s="2">
        <v>43548.614583333328</v>
      </c>
      <c r="B32970" s="2">
        <v>43548.708333333328</v>
      </c>
      <c r="C32970" s="1" t="s">
        <v>131911</v>
      </c>
      <c r="D32970" s="1"/>
      <c r="E32970" s="1" t="s">
        <v>131912</v>
      </c>
      <c r="F32970" s="1" t="s">
        <v>130551</v>
      </c>
      <c r="G32970" s="1" t="s">
        <v>131913</v>
      </c>
      <c r="H32970" s="3" t="s">
        <v>131914</v>
      </c>
    </row>
    <row r="32971" spans="1:8" x14ac:dyDescent="0.25">
      <c r="A32971" s="2">
        <v>43548.625</v>
      </c>
      <c r="B32971" s="2">
        <v>43548.666666666672</v>
      </c>
      <c r="C32971" s="1" t="s">
        <v>131915</v>
      </c>
      <c r="D32971" s="1"/>
      <c r="E32971" s="1" t="s">
        <v>131916</v>
      </c>
      <c r="F32971" s="1" t="s">
        <v>130551</v>
      </c>
      <c r="G32971" s="1" t="s">
        <v>131917</v>
      </c>
      <c r="H32971" s="3" t="s">
        <v>131918</v>
      </c>
    </row>
    <row r="32972" spans="1:8" x14ac:dyDescent="0.25">
      <c r="A32972" s="2">
        <v>43549.75</v>
      </c>
      <c r="B32972" s="2">
        <v>43549.875</v>
      </c>
      <c r="C32972" s="1" t="s">
        <v>131919</v>
      </c>
      <c r="D32972" s="1" t="s">
        <v>131341</v>
      </c>
      <c r="E32972" s="1" t="s">
        <v>131920</v>
      </c>
      <c r="F32972" s="1" t="s">
        <v>130551</v>
      </c>
      <c r="G32972" s="1" t="s">
        <v>131921</v>
      </c>
      <c r="H32972" s="3" t="s">
        <v>131922</v>
      </c>
    </row>
    <row r="32973" spans="1:8" x14ac:dyDescent="0.25">
      <c r="A32973" s="2">
        <v>43549.75</v>
      </c>
      <c r="B32973" s="2">
        <v>43549.833333333328</v>
      </c>
      <c r="C32973" s="1" t="s">
        <v>130791</v>
      </c>
      <c r="D32973" s="1"/>
      <c r="E32973" s="1" t="s">
        <v>131923</v>
      </c>
      <c r="F32973" s="1" t="s">
        <v>130551</v>
      </c>
      <c r="G32973" s="1" t="s">
        <v>131924</v>
      </c>
      <c r="H32973" s="3" t="s">
        <v>131925</v>
      </c>
    </row>
    <row r="32974" spans="1:8" x14ac:dyDescent="0.25">
      <c r="A32974" s="2">
        <v>43549.770833333328</v>
      </c>
      <c r="B32974" s="2">
        <v>43549.895833333328</v>
      </c>
      <c r="C32974" s="1" t="s">
        <v>131926</v>
      </c>
      <c r="D32974" s="1"/>
      <c r="E32974" s="1" t="s">
        <v>131927</v>
      </c>
      <c r="F32974" s="1" t="s">
        <v>130551</v>
      </c>
      <c r="G32974" s="1" t="s">
        <v>131928</v>
      </c>
      <c r="H32974" s="3" t="s">
        <v>131929</v>
      </c>
    </row>
    <row r="32975" spans="1:8" x14ac:dyDescent="0.25">
      <c r="A32975" s="2">
        <v>43550.75</v>
      </c>
      <c r="B32975" s="2">
        <v>43550.875</v>
      </c>
      <c r="C32975" s="1" t="s">
        <v>131930</v>
      </c>
      <c r="D32975" s="1"/>
      <c r="E32975" s="1" t="s">
        <v>131931</v>
      </c>
      <c r="F32975" s="1" t="s">
        <v>130551</v>
      </c>
      <c r="G32975" s="1" t="s">
        <v>131932</v>
      </c>
      <c r="H32975" s="3" t="s">
        <v>131933</v>
      </c>
    </row>
    <row r="32976" spans="1:8" x14ac:dyDescent="0.25">
      <c r="A32976" s="2">
        <v>43550.770833333328</v>
      </c>
      <c r="B32976" s="2">
        <v>43550.895833333328</v>
      </c>
      <c r="C32976" s="1" t="s">
        <v>131934</v>
      </c>
      <c r="D32976" s="1" t="s">
        <v>131314</v>
      </c>
      <c r="E32976" s="1" t="s">
        <v>131935</v>
      </c>
      <c r="F32976" s="1" t="s">
        <v>130551</v>
      </c>
      <c r="G32976" s="1" t="s">
        <v>131936</v>
      </c>
      <c r="H32976" s="3" t="s">
        <v>131937</v>
      </c>
    </row>
    <row r="32977" spans="1:8" x14ac:dyDescent="0.25">
      <c r="A32977" s="2">
        <v>43550.770833333328</v>
      </c>
      <c r="B32977" s="2">
        <v>43550.895833333328</v>
      </c>
      <c r="C32977" s="1" t="s">
        <v>131938</v>
      </c>
      <c r="D32977" s="1"/>
      <c r="E32977" s="1" t="s">
        <v>131939</v>
      </c>
      <c r="F32977" s="1" t="s">
        <v>130551</v>
      </c>
      <c r="G32977" s="1" t="s">
        <v>131940</v>
      </c>
      <c r="H32977" s="3" t="s">
        <v>131941</v>
      </c>
    </row>
    <row r="32978" spans="1:8" x14ac:dyDescent="0.25">
      <c r="A32978" s="2">
        <v>43550.770833333328</v>
      </c>
      <c r="B32978" s="2">
        <v>43550.875</v>
      </c>
      <c r="C32978" s="1" t="s">
        <v>131942</v>
      </c>
      <c r="D32978" s="1"/>
      <c r="E32978" s="1" t="s">
        <v>131943</v>
      </c>
      <c r="F32978" s="1" t="s">
        <v>130551</v>
      </c>
      <c r="G32978" s="1" t="s">
        <v>131944</v>
      </c>
      <c r="H32978" s="3" t="s">
        <v>131945</v>
      </c>
    </row>
    <row r="32979" spans="1:8" x14ac:dyDescent="0.25">
      <c r="A32979" s="2">
        <v>43550.78125</v>
      </c>
      <c r="B32979" s="2">
        <v>43550.864583333328</v>
      </c>
      <c r="C32979" s="1" t="s">
        <v>131946</v>
      </c>
      <c r="D32979" s="1"/>
      <c r="E32979" s="1" t="s">
        <v>131947</v>
      </c>
      <c r="F32979" s="1" t="s">
        <v>130551</v>
      </c>
      <c r="G32979" s="1" t="s">
        <v>131948</v>
      </c>
      <c r="H32979" s="3" t="s">
        <v>131949</v>
      </c>
    </row>
    <row r="32980" spans="1:8" x14ac:dyDescent="0.25">
      <c r="A32980" s="2">
        <v>43551.354166666672</v>
      </c>
      <c r="B32980" s="2">
        <v>43551.416666666672</v>
      </c>
      <c r="C32980" s="1" t="s">
        <v>131950</v>
      </c>
      <c r="D32980" s="1" t="s">
        <v>131951</v>
      </c>
      <c r="E32980" s="1" t="s">
        <v>131952</v>
      </c>
      <c r="F32980" s="1" t="s">
        <v>130551</v>
      </c>
      <c r="G32980" s="1" t="s">
        <v>131953</v>
      </c>
      <c r="H32980" s="3" t="s">
        <v>131954</v>
      </c>
    </row>
    <row r="32981" spans="1:8" x14ac:dyDescent="0.25">
      <c r="A32981" s="2">
        <v>43551.75</v>
      </c>
      <c r="B32981" s="2">
        <v>43551.833333333328</v>
      </c>
      <c r="C32981" s="1" t="s">
        <v>131955</v>
      </c>
      <c r="D32981" s="1" t="s">
        <v>131956</v>
      </c>
      <c r="E32981" s="1" t="s">
        <v>131957</v>
      </c>
      <c r="F32981" s="1" t="s">
        <v>130551</v>
      </c>
      <c r="G32981" s="1" t="s">
        <v>131958</v>
      </c>
      <c r="H32981" s="3" t="s">
        <v>131959</v>
      </c>
    </row>
    <row r="32982" spans="1:8" x14ac:dyDescent="0.25">
      <c r="A32982" s="2">
        <v>43551.770833333328</v>
      </c>
      <c r="B32982" s="2">
        <v>43551.895833333328</v>
      </c>
      <c r="C32982" s="1" t="s">
        <v>131960</v>
      </c>
      <c r="D32982" s="1"/>
      <c r="E32982" s="1" t="s">
        <v>131961</v>
      </c>
      <c r="F32982" s="1" t="s">
        <v>130551</v>
      </c>
      <c r="G32982" s="1" t="s">
        <v>131962</v>
      </c>
      <c r="H32982" s="3" t="s">
        <v>131963</v>
      </c>
    </row>
    <row r="32983" spans="1:8" x14ac:dyDescent="0.25">
      <c r="A32983" s="2">
        <v>43552.416666666672</v>
      </c>
      <c r="B32983" s="2">
        <v>43552.729166666672</v>
      </c>
      <c r="C32983" s="1" t="s">
        <v>131964</v>
      </c>
      <c r="D32983" s="1"/>
      <c r="E32983" s="1" t="s">
        <v>131965</v>
      </c>
      <c r="F32983" s="1" t="s">
        <v>130551</v>
      </c>
      <c r="G32983" s="1" t="s">
        <v>131966</v>
      </c>
      <c r="H32983" s="3" t="s">
        <v>131967</v>
      </c>
    </row>
    <row r="32984" spans="1:8" x14ac:dyDescent="0.25">
      <c r="A32984" s="2">
        <v>43552.770833333328</v>
      </c>
      <c r="B32984" s="2">
        <v>43552.916666666672</v>
      </c>
      <c r="C32984" s="1" t="s">
        <v>131968</v>
      </c>
      <c r="D32984" s="1"/>
      <c r="E32984" s="1" t="s">
        <v>131969</v>
      </c>
      <c r="F32984" s="1" t="s">
        <v>130551</v>
      </c>
      <c r="G32984" s="1" t="s">
        <v>131970</v>
      </c>
      <c r="H32984" s="3" t="s">
        <v>131971</v>
      </c>
    </row>
    <row r="32985" spans="1:8" x14ac:dyDescent="0.25">
      <c r="A32985" s="2">
        <v>43552.75</v>
      </c>
      <c r="B32985" s="2">
        <v>43552.875</v>
      </c>
      <c r="C32985" s="1" t="s">
        <v>131972</v>
      </c>
      <c r="D32985" s="1"/>
      <c r="E32985" s="1" t="s">
        <v>131973</v>
      </c>
      <c r="F32985" s="1" t="s">
        <v>130551</v>
      </c>
      <c r="G32985" s="1" t="s">
        <v>131974</v>
      </c>
      <c r="H32985" s="3" t="s">
        <v>131975</v>
      </c>
    </row>
    <row r="32986" spans="1:8" x14ac:dyDescent="0.25">
      <c r="A32986" s="2">
        <v>43552.791666666672</v>
      </c>
      <c r="B32986" s="2">
        <v>43552.979166666672</v>
      </c>
      <c r="C32986" s="1" t="s">
        <v>131976</v>
      </c>
      <c r="D32986" s="1" t="s">
        <v>131977</v>
      </c>
      <c r="E32986" s="1" t="s">
        <v>131978</v>
      </c>
      <c r="F32986" s="1" t="s">
        <v>130551</v>
      </c>
      <c r="G32986" s="1" t="s">
        <v>131979</v>
      </c>
      <c r="H32986" s="3" t="s">
        <v>131980</v>
      </c>
    </row>
    <row r="32987" spans="1:8" x14ac:dyDescent="0.25">
      <c r="A32987" s="2">
        <v>43552.75</v>
      </c>
      <c r="B32987" s="2">
        <v>43552.833333333328</v>
      </c>
      <c r="C32987" s="1" t="s">
        <v>131039</v>
      </c>
      <c r="D32987" s="1"/>
      <c r="E32987" s="1" t="s">
        <v>131981</v>
      </c>
      <c r="F32987" s="1" t="s">
        <v>130551</v>
      </c>
      <c r="G32987" s="1" t="s">
        <v>131982</v>
      </c>
      <c r="H32987" s="3" t="s">
        <v>131983</v>
      </c>
    </row>
    <row r="32988" spans="1:8" x14ac:dyDescent="0.25">
      <c r="A32988" s="2">
        <v>43552.75</v>
      </c>
      <c r="B32988" s="2">
        <v>43552.875</v>
      </c>
      <c r="C32988" s="1" t="s">
        <v>131984</v>
      </c>
      <c r="D32988" s="1"/>
      <c r="E32988" s="1" t="s">
        <v>131985</v>
      </c>
      <c r="F32988" s="1" t="s">
        <v>130551</v>
      </c>
      <c r="G32988" s="1" t="s">
        <v>131986</v>
      </c>
      <c r="H32988" s="3" t="s">
        <v>131987</v>
      </c>
    </row>
    <row r="32989" spans="1:8" x14ac:dyDescent="0.25">
      <c r="A32989" s="2">
        <v>43553.375</v>
      </c>
      <c r="B32989" s="2">
        <v>43553.75</v>
      </c>
      <c r="C32989" s="1" t="s">
        <v>131988</v>
      </c>
      <c r="D32989" s="1"/>
      <c r="E32989" s="1" t="s">
        <v>131989</v>
      </c>
      <c r="F32989" s="1" t="s">
        <v>130551</v>
      </c>
      <c r="G32989" s="1" t="s">
        <v>131990</v>
      </c>
      <c r="H32989" s="3" t="s">
        <v>131991</v>
      </c>
    </row>
    <row r="32990" spans="1:8" x14ac:dyDescent="0.25">
      <c r="A32990" s="2">
        <v>43554.375</v>
      </c>
      <c r="B32990" s="2">
        <v>43554.75</v>
      </c>
      <c r="C32990" s="1" t="s">
        <v>131992</v>
      </c>
      <c r="D32990" s="1"/>
      <c r="E32990" s="1" t="s">
        <v>131993</v>
      </c>
      <c r="F32990" s="1" t="s">
        <v>130551</v>
      </c>
      <c r="G32990" s="1" t="s">
        <v>131994</v>
      </c>
      <c r="H32990" s="3" t="s">
        <v>131995</v>
      </c>
    </row>
    <row r="32991" spans="1:8" x14ac:dyDescent="0.25">
      <c r="A32991" s="2">
        <v>43563.770833333328</v>
      </c>
      <c r="B32991" s="2">
        <v>43563.854166666672</v>
      </c>
      <c r="C32991" s="1" t="s">
        <v>131996</v>
      </c>
      <c r="D32991" s="1" t="s">
        <v>131997</v>
      </c>
      <c r="E32991" s="1" t="s">
        <v>131998</v>
      </c>
      <c r="F32991" s="1" t="s">
        <v>130551</v>
      </c>
      <c r="G32991" s="1" t="s">
        <v>131999</v>
      </c>
      <c r="H32991" s="3" t="s">
        <v>132000</v>
      </c>
    </row>
    <row r="32992" spans="1:8" x14ac:dyDescent="0.25">
      <c r="A32992" s="2">
        <v>43564.333333333328</v>
      </c>
      <c r="B32992" s="2">
        <v>43564.416666666672</v>
      </c>
      <c r="C32992" s="1" t="s">
        <v>132001</v>
      </c>
      <c r="D32992" s="1"/>
      <c r="E32992" s="1" t="s">
        <v>132002</v>
      </c>
      <c r="F32992" s="1" t="s">
        <v>130551</v>
      </c>
      <c r="G32992" s="1" t="s">
        <v>132003</v>
      </c>
      <c r="H32992" s="3" t="s">
        <v>132004</v>
      </c>
    </row>
    <row r="32993" spans="1:8" x14ac:dyDescent="0.25">
      <c r="A32993" s="2">
        <v>43564.770833333328</v>
      </c>
      <c r="B32993" s="2">
        <v>43564.895833333328</v>
      </c>
      <c r="C32993" s="1" t="s">
        <v>132005</v>
      </c>
      <c r="D32993" s="1" t="s">
        <v>103921</v>
      </c>
      <c r="E32993" s="1" t="s">
        <v>132006</v>
      </c>
      <c r="F32993" s="1" t="s">
        <v>130551</v>
      </c>
      <c r="G32993" s="1" t="s">
        <v>132007</v>
      </c>
      <c r="H32993" s="3" t="s">
        <v>132008</v>
      </c>
    </row>
    <row r="32994" spans="1:8" x14ac:dyDescent="0.25">
      <c r="A32994" s="2">
        <v>43570.708333333328</v>
      </c>
      <c r="B32994" s="2">
        <v>43570.791666666672</v>
      </c>
      <c r="C32994" s="1" t="s">
        <v>130510</v>
      </c>
      <c r="D32994" s="1"/>
      <c r="E32994" s="1" t="s">
        <v>132009</v>
      </c>
      <c r="F32994" s="1" t="s">
        <v>130551</v>
      </c>
      <c r="G32994" s="1" t="s">
        <v>132010</v>
      </c>
      <c r="H32994" s="3" t="s">
        <v>132011</v>
      </c>
    </row>
    <row r="32995" spans="1:8" x14ac:dyDescent="0.25">
      <c r="A32995" s="2">
        <v>43570.770833333328</v>
      </c>
      <c r="B32995" s="2">
        <v>43570.895833333328</v>
      </c>
      <c r="C32995" s="1" t="s">
        <v>132012</v>
      </c>
      <c r="D32995" s="1"/>
      <c r="E32995" s="1" t="s">
        <v>132013</v>
      </c>
      <c r="F32995" s="1" t="s">
        <v>130551</v>
      </c>
      <c r="G32995" s="1" t="s">
        <v>132014</v>
      </c>
      <c r="H32995" s="3" t="s">
        <v>132015</v>
      </c>
    </row>
    <row r="32996" spans="1:8" x14ac:dyDescent="0.25">
      <c r="A32996" s="2">
        <v>43571.583333333328</v>
      </c>
      <c r="B32996" s="2">
        <v>43571.625</v>
      </c>
      <c r="C32996" s="1" t="s">
        <v>100186</v>
      </c>
      <c r="D32996" s="1"/>
      <c r="E32996" s="1" t="s">
        <v>132016</v>
      </c>
      <c r="F32996" s="1" t="s">
        <v>130551</v>
      </c>
      <c r="G32996" s="1" t="s">
        <v>132017</v>
      </c>
      <c r="H32996" s="3" t="s">
        <v>132018</v>
      </c>
    </row>
    <row r="32997" spans="1:8" x14ac:dyDescent="0.25">
      <c r="A32997" s="2">
        <v>43571.75</v>
      </c>
      <c r="B32997" s="2">
        <v>43571.875</v>
      </c>
      <c r="C32997" s="1" t="s">
        <v>130696</v>
      </c>
      <c r="D32997" s="1"/>
      <c r="E32997" s="1" t="s">
        <v>132019</v>
      </c>
      <c r="F32997" s="1" t="s">
        <v>130551</v>
      </c>
      <c r="G32997" s="1" t="s">
        <v>132020</v>
      </c>
      <c r="H32997" s="3" t="s">
        <v>132021</v>
      </c>
    </row>
    <row r="32998" spans="1:8" x14ac:dyDescent="0.25">
      <c r="A32998" s="2">
        <v>43571.791666666672</v>
      </c>
      <c r="B32998" s="2">
        <v>43571.916666666672</v>
      </c>
      <c r="C32998" s="1" t="s">
        <v>132022</v>
      </c>
      <c r="D32998" s="1" t="s">
        <v>130917</v>
      </c>
      <c r="E32998" s="1" t="s">
        <v>132023</v>
      </c>
      <c r="F32998" s="1" t="s">
        <v>130551</v>
      </c>
      <c r="G32998" s="1" t="s">
        <v>132024</v>
      </c>
      <c r="H32998" s="3" t="s">
        <v>132025</v>
      </c>
    </row>
    <row r="32999" spans="1:8" x14ac:dyDescent="0.25">
      <c r="A32999" s="2">
        <v>43571.791666666672</v>
      </c>
      <c r="B32999" s="2">
        <v>43571.875</v>
      </c>
      <c r="C32999" s="1" t="s">
        <v>132026</v>
      </c>
      <c r="D32999" s="1" t="s">
        <v>132027</v>
      </c>
      <c r="E32999" s="1" t="s">
        <v>132028</v>
      </c>
      <c r="F32999" s="1" t="s">
        <v>130551</v>
      </c>
      <c r="G32999" s="1" t="s">
        <v>132029</v>
      </c>
      <c r="H32999" s="3" t="s">
        <v>132030</v>
      </c>
    </row>
    <row r="33000" spans="1:8" x14ac:dyDescent="0.25">
      <c r="A33000" s="2">
        <v>43572.416666666672</v>
      </c>
      <c r="B33000" s="2">
        <v>43572.708333333328</v>
      </c>
      <c r="C33000" s="1" t="s">
        <v>132031</v>
      </c>
      <c r="D33000" s="1"/>
      <c r="E33000" s="1" t="s">
        <v>132032</v>
      </c>
      <c r="F33000" s="1" t="s">
        <v>130551</v>
      </c>
      <c r="G33000" s="1" t="s">
        <v>132033</v>
      </c>
      <c r="H33000" s="3" t="s">
        <v>132034</v>
      </c>
    </row>
    <row r="33001" spans="1:8" x14ac:dyDescent="0.25">
      <c r="A33001" s="2">
        <v>43572.708333333328</v>
      </c>
      <c r="B33001" s="2">
        <v>43572.791666666672</v>
      </c>
      <c r="C33001" s="1" t="s">
        <v>8145</v>
      </c>
      <c r="D33001" s="1"/>
      <c r="E33001" s="1" t="s">
        <v>132035</v>
      </c>
      <c r="F33001" s="1" t="s">
        <v>130551</v>
      </c>
      <c r="G33001" s="1" t="s">
        <v>132036</v>
      </c>
      <c r="H33001" s="3" t="s">
        <v>132037</v>
      </c>
    </row>
    <row r="33002" spans="1:8" x14ac:dyDescent="0.25">
      <c r="A33002" s="2">
        <v>43572.708333333328</v>
      </c>
      <c r="B33002" s="2">
        <v>43572.770833333328</v>
      </c>
      <c r="C33002" s="1" t="s">
        <v>132038</v>
      </c>
      <c r="D33002" s="1"/>
      <c r="E33002" s="1" t="s">
        <v>132039</v>
      </c>
      <c r="F33002" s="1" t="s">
        <v>130551</v>
      </c>
      <c r="G33002" s="1" t="s">
        <v>132040</v>
      </c>
      <c r="H33002" s="3" t="s">
        <v>132041</v>
      </c>
    </row>
    <row r="33003" spans="1:8" x14ac:dyDescent="0.25">
      <c r="A33003" s="2">
        <v>43572.729166666672</v>
      </c>
      <c r="B33003" s="2">
        <v>43572.770833333328</v>
      </c>
      <c r="C33003" s="1" t="s">
        <v>132042</v>
      </c>
      <c r="D33003" s="1"/>
      <c r="E33003" s="1" t="s">
        <v>132043</v>
      </c>
      <c r="F33003" s="1" t="s">
        <v>130551</v>
      </c>
      <c r="G33003" s="1" t="s">
        <v>132044</v>
      </c>
      <c r="H33003" s="3" t="s">
        <v>132045</v>
      </c>
    </row>
    <row r="33004" spans="1:8" x14ac:dyDescent="0.25">
      <c r="A33004" s="2">
        <v>43572.791666666672</v>
      </c>
      <c r="B33004" s="2">
        <v>43572.916666666672</v>
      </c>
      <c r="C33004" s="1" t="s">
        <v>132046</v>
      </c>
      <c r="D33004" s="1"/>
      <c r="E33004" s="1" t="s">
        <v>132047</v>
      </c>
      <c r="F33004" s="1" t="s">
        <v>130551</v>
      </c>
      <c r="G33004" s="1" t="s">
        <v>132048</v>
      </c>
      <c r="H33004" s="3" t="s">
        <v>132049</v>
      </c>
    </row>
    <row r="33005" spans="1:8" x14ac:dyDescent="0.25">
      <c r="A33005" s="2">
        <v>43572.791666666672</v>
      </c>
      <c r="B33005" s="2">
        <v>43572.916666666672</v>
      </c>
      <c r="C33005" s="1" t="s">
        <v>132050</v>
      </c>
      <c r="D33005" s="1"/>
      <c r="E33005" s="1" t="s">
        <v>132051</v>
      </c>
      <c r="F33005" s="1" t="s">
        <v>130551</v>
      </c>
      <c r="G33005" s="1" t="s">
        <v>132052</v>
      </c>
      <c r="H33005" s="3" t="s">
        <v>132053</v>
      </c>
    </row>
    <row r="33006" spans="1:8" x14ac:dyDescent="0.25">
      <c r="A33006" s="2">
        <v>43572.791666666672</v>
      </c>
      <c r="B33006" s="2">
        <v>43572.833333333328</v>
      </c>
      <c r="C33006" s="1" t="s">
        <v>131622</v>
      </c>
      <c r="D33006" s="1"/>
      <c r="E33006" s="1" t="s">
        <v>132054</v>
      </c>
      <c r="F33006" s="1" t="s">
        <v>130551</v>
      </c>
      <c r="G33006" s="1" t="s">
        <v>132055</v>
      </c>
      <c r="H33006" s="3" t="s">
        <v>132056</v>
      </c>
    </row>
    <row r="33007" spans="1:8" x14ac:dyDescent="0.25">
      <c r="A33007" s="2">
        <v>43573.8</v>
      </c>
      <c r="B33007" s="2">
        <v>43573.925000000003</v>
      </c>
      <c r="C33007" s="1" t="s">
        <v>132057</v>
      </c>
      <c r="D33007" s="1" t="s">
        <v>132058</v>
      </c>
      <c r="E33007" s="1" t="s">
        <v>132059</v>
      </c>
      <c r="F33007" s="1" t="s">
        <v>130551</v>
      </c>
      <c r="G33007" s="1" t="s">
        <v>132060</v>
      </c>
      <c r="H33007" s="3" t="s">
        <v>132061</v>
      </c>
    </row>
    <row r="33008" spans="1:8" x14ac:dyDescent="0.25">
      <c r="A33008" s="2">
        <v>43575.416666666672</v>
      </c>
      <c r="B33008" s="2">
        <v>43575.583333333328</v>
      </c>
      <c r="C33008" s="1" t="s">
        <v>130763</v>
      </c>
      <c r="D33008" s="1"/>
      <c r="E33008" s="1" t="s">
        <v>132062</v>
      </c>
      <c r="F33008" s="1" t="s">
        <v>130551</v>
      </c>
      <c r="G33008" s="1" t="s">
        <v>132063</v>
      </c>
      <c r="H33008" s="3" t="s">
        <v>132064</v>
      </c>
    </row>
    <row r="33009" spans="1:8" x14ac:dyDescent="0.25">
      <c r="A33009" s="2">
        <v>43615.770833333328</v>
      </c>
      <c r="B33009" s="2">
        <v>43615.9375</v>
      </c>
      <c r="C33009" s="1" t="s">
        <v>132065</v>
      </c>
      <c r="D33009" s="1"/>
      <c r="E33009" s="1" t="s">
        <v>132066</v>
      </c>
      <c r="F33009" s="1" t="s">
        <v>130551</v>
      </c>
      <c r="G33009" s="1" t="s">
        <v>132067</v>
      </c>
      <c r="H33009" s="3" t="s">
        <v>132068</v>
      </c>
    </row>
    <row r="33010" spans="1:8" x14ac:dyDescent="0.25">
      <c r="A33010" s="2">
        <v>43580.791666666672</v>
      </c>
      <c r="B33010" s="2">
        <v>43580.916666666672</v>
      </c>
      <c r="C33010" s="1" t="s">
        <v>132069</v>
      </c>
      <c r="D33010" s="1" t="s">
        <v>132070</v>
      </c>
      <c r="E33010" s="1" t="s">
        <v>132071</v>
      </c>
      <c r="F33010" s="1" t="s">
        <v>130551</v>
      </c>
      <c r="G33010" s="1" t="s">
        <v>132072</v>
      </c>
      <c r="H33010" s="3" t="s">
        <v>132073</v>
      </c>
    </row>
    <row r="33011" spans="1:8" x14ac:dyDescent="0.25">
      <c r="A33011" s="2">
        <v>43582.416666666672</v>
      </c>
      <c r="B33011" s="2">
        <v>43582.541666666672</v>
      </c>
      <c r="C33011" s="1" t="s">
        <v>132074</v>
      </c>
      <c r="D33011" s="1"/>
      <c r="E33011" s="1" t="s">
        <v>132075</v>
      </c>
      <c r="F33011" s="1" t="s">
        <v>130551</v>
      </c>
      <c r="G33011" s="1" t="s">
        <v>132076</v>
      </c>
      <c r="H33011" s="3" t="s">
        <v>132077</v>
      </c>
    </row>
    <row r="33012" spans="1:8" x14ac:dyDescent="0.25">
      <c r="A33012" s="2">
        <v>43587.791666666672</v>
      </c>
      <c r="B33012" s="2">
        <v>43587.916666666672</v>
      </c>
      <c r="C33012" s="1" t="s">
        <v>130610</v>
      </c>
      <c r="D33012" s="1" t="s">
        <v>132078</v>
      </c>
      <c r="E33012" s="1" t="s">
        <v>132079</v>
      </c>
      <c r="F33012" s="1" t="s">
        <v>130551</v>
      </c>
      <c r="G33012" s="1" t="s">
        <v>132080</v>
      </c>
      <c r="H33012" s="3" t="s">
        <v>132081</v>
      </c>
    </row>
    <row r="33013" spans="1:8" x14ac:dyDescent="0.25">
      <c r="A33013" s="2">
        <v>43598.770833333328</v>
      </c>
      <c r="B33013" s="2">
        <v>43598.895833333328</v>
      </c>
      <c r="C33013" s="1" t="s">
        <v>132082</v>
      </c>
      <c r="D33013" s="1" t="s">
        <v>132083</v>
      </c>
      <c r="E33013" s="1" t="s">
        <v>132084</v>
      </c>
      <c r="F33013" s="1" t="s">
        <v>130551</v>
      </c>
      <c r="G33013" s="1" t="s">
        <v>132080</v>
      </c>
      <c r="H33013" s="3" t="s">
        <v>132085</v>
      </c>
    </row>
    <row r="33014" spans="1:8" x14ac:dyDescent="0.25">
      <c r="A33014" s="2">
        <v>43580.791666666672</v>
      </c>
      <c r="B33014" s="2">
        <v>43580.916666666672</v>
      </c>
      <c r="C33014" s="1" t="s">
        <v>132086</v>
      </c>
      <c r="D33014" s="1" t="s">
        <v>132087</v>
      </c>
      <c r="E33014" s="1" t="s">
        <v>132088</v>
      </c>
      <c r="F33014" s="1" t="s">
        <v>130551</v>
      </c>
      <c r="G33014" s="1" t="s">
        <v>132089</v>
      </c>
      <c r="H33014" s="3" t="s">
        <v>132090</v>
      </c>
    </row>
    <row r="33015" spans="1:8" x14ac:dyDescent="0.25">
      <c r="A33015" s="2">
        <v>43580.75</v>
      </c>
      <c r="B33015" s="2">
        <v>43580.875</v>
      </c>
      <c r="C33015" s="1" t="s">
        <v>132091</v>
      </c>
      <c r="D33015" s="1" t="s">
        <v>132092</v>
      </c>
      <c r="E33015" s="1" t="s">
        <v>132093</v>
      </c>
      <c r="F33015" s="1" t="s">
        <v>130551</v>
      </c>
      <c r="G33015" s="1" t="s">
        <v>132094</v>
      </c>
      <c r="H33015" s="3" t="s">
        <v>132095</v>
      </c>
    </row>
    <row r="33016" spans="1:8" x14ac:dyDescent="0.25">
      <c r="A33016" s="2">
        <v>43607.770833333328</v>
      </c>
      <c r="B33016" s="2">
        <v>43607.895833333328</v>
      </c>
      <c r="C33016" s="1" t="s">
        <v>132096</v>
      </c>
      <c r="D33016" s="1" t="s">
        <v>132097</v>
      </c>
      <c r="E33016" s="1" t="s">
        <v>132098</v>
      </c>
      <c r="F33016" s="1" t="s">
        <v>130551</v>
      </c>
      <c r="G33016" s="1" t="s">
        <v>132099</v>
      </c>
      <c r="H33016" s="3" t="s">
        <v>132100</v>
      </c>
    </row>
    <row r="33017" spans="1:8" x14ac:dyDescent="0.25">
      <c r="A33017" s="2">
        <v>43579.770833333328</v>
      </c>
      <c r="B33017" s="2">
        <v>43579.916666666672</v>
      </c>
      <c r="C33017" s="1" t="s">
        <v>132101</v>
      </c>
      <c r="D33017" s="1" t="s">
        <v>132102</v>
      </c>
      <c r="E33017" s="1" t="s">
        <v>132103</v>
      </c>
      <c r="F33017" s="1" t="s">
        <v>130551</v>
      </c>
      <c r="G33017" s="1" t="s">
        <v>132104</v>
      </c>
      <c r="H33017" s="3" t="s">
        <v>132105</v>
      </c>
    </row>
    <row r="33018" spans="1:8" x14ac:dyDescent="0.25">
      <c r="A33018" s="2">
        <v>43579.770833333328</v>
      </c>
      <c r="B33018" s="2">
        <v>43579.875</v>
      </c>
      <c r="C33018" s="1" t="s">
        <v>132106</v>
      </c>
      <c r="D33018" s="1" t="s">
        <v>132107</v>
      </c>
      <c r="E33018" s="1" t="s">
        <v>132108</v>
      </c>
      <c r="F33018" s="1" t="s">
        <v>130551</v>
      </c>
      <c r="G33018" s="1" t="s">
        <v>132109</v>
      </c>
      <c r="H33018" s="3" t="s">
        <v>132110</v>
      </c>
    </row>
    <row r="33019" spans="1:8" x14ac:dyDescent="0.25">
      <c r="A33019" s="2">
        <v>43591.770833333328</v>
      </c>
      <c r="B33019" s="2">
        <v>43591.854166666672</v>
      </c>
      <c r="C33019" s="1" t="s">
        <v>132111</v>
      </c>
      <c r="D33019" s="1" t="s">
        <v>132112</v>
      </c>
      <c r="E33019" s="1" t="s">
        <v>132113</v>
      </c>
      <c r="F33019" s="1" t="s">
        <v>130551</v>
      </c>
      <c r="G33019" s="1" t="s">
        <v>132114</v>
      </c>
      <c r="H33019" s="3" t="s">
        <v>132115</v>
      </c>
    </row>
    <row r="33020" spans="1:8" x14ac:dyDescent="0.25">
      <c r="A33020" s="2">
        <v>43589.416666666672</v>
      </c>
      <c r="B33020" s="2">
        <v>43589.541666666672</v>
      </c>
      <c r="C33020" s="1" t="s">
        <v>132116</v>
      </c>
      <c r="D33020" s="1" t="s">
        <v>132117</v>
      </c>
      <c r="E33020" s="1" t="s">
        <v>132118</v>
      </c>
      <c r="F33020" s="1" t="s">
        <v>130551</v>
      </c>
      <c r="G33020" s="1" t="s">
        <v>132119</v>
      </c>
      <c r="H33020" s="3" t="s">
        <v>132120</v>
      </c>
    </row>
    <row r="33021" spans="1:8" x14ac:dyDescent="0.25">
      <c r="A33021" s="2">
        <v>43607.791666666672</v>
      </c>
      <c r="B33021" s="2">
        <v>43607.875</v>
      </c>
      <c r="C33021" s="1" t="s">
        <v>132121</v>
      </c>
      <c r="D33021" s="1" t="s">
        <v>132122</v>
      </c>
      <c r="E33021" s="1" t="s">
        <v>132123</v>
      </c>
      <c r="F33021" s="1" t="s">
        <v>130551</v>
      </c>
      <c r="G33021" s="1" t="s">
        <v>132119</v>
      </c>
      <c r="H33021" s="3" t="s">
        <v>132124</v>
      </c>
    </row>
    <row r="33022" spans="1:8" x14ac:dyDescent="0.25">
      <c r="A33022" s="2">
        <v>43580.770833333328</v>
      </c>
      <c r="B33022" s="2">
        <v>43580.895833333328</v>
      </c>
      <c r="C33022" s="1" t="s">
        <v>132125</v>
      </c>
      <c r="D33022" s="1" t="s">
        <v>132126</v>
      </c>
      <c r="E33022" s="1" t="s">
        <v>132127</v>
      </c>
      <c r="F33022" s="1" t="s">
        <v>130551</v>
      </c>
      <c r="G33022" s="1" t="s">
        <v>132128</v>
      </c>
      <c r="H33022" s="3" t="s">
        <v>132129</v>
      </c>
    </row>
    <row r="33023" spans="1:8" x14ac:dyDescent="0.25">
      <c r="A33023" s="2">
        <v>43602.375</v>
      </c>
      <c r="B33023" s="2">
        <v>43602.75</v>
      </c>
      <c r="C33023" s="1" t="s">
        <v>132130</v>
      </c>
      <c r="D33023" s="1" t="s">
        <v>132131</v>
      </c>
      <c r="E33023" s="1" t="s">
        <v>132132</v>
      </c>
      <c r="F33023" s="1" t="s">
        <v>130551</v>
      </c>
      <c r="G33023" s="1" t="s">
        <v>132133</v>
      </c>
      <c r="H33023" s="3" t="s">
        <v>132134</v>
      </c>
    </row>
    <row r="33024" spans="1:8" x14ac:dyDescent="0.25">
      <c r="A33024" s="2">
        <v>43606.791666666672</v>
      </c>
      <c r="B33024" s="2">
        <v>43606.854166666672</v>
      </c>
      <c r="C33024" s="1" t="s">
        <v>132135</v>
      </c>
      <c r="D33024" s="1" t="s">
        <v>130654</v>
      </c>
      <c r="E33024" s="1" t="s">
        <v>132136</v>
      </c>
      <c r="F33024" s="1" t="s">
        <v>130551</v>
      </c>
      <c r="G33024" s="1" t="s">
        <v>132137</v>
      </c>
      <c r="H33024" s="3" t="s">
        <v>132138</v>
      </c>
    </row>
    <row r="33025" spans="1:8" x14ac:dyDescent="0.25">
      <c r="A33025" s="2">
        <v>43635.791666666672</v>
      </c>
      <c r="B33025" s="2">
        <v>43635.854166666672</v>
      </c>
      <c r="C33025" s="1" t="s">
        <v>132139</v>
      </c>
      <c r="D33025" s="1" t="s">
        <v>130654</v>
      </c>
      <c r="E33025" s="1" t="s">
        <v>132140</v>
      </c>
      <c r="F33025" s="1" t="s">
        <v>130551</v>
      </c>
      <c r="G33025" s="1" t="s">
        <v>132141</v>
      </c>
      <c r="H33025" s="3" t="s">
        <v>132142</v>
      </c>
    </row>
    <row r="33026" spans="1:8" x14ac:dyDescent="0.25">
      <c r="A33026" s="2">
        <v>43587.395833333328</v>
      </c>
      <c r="B33026" s="2">
        <v>43587.708333333328</v>
      </c>
      <c r="C33026" s="1" t="s">
        <v>132143</v>
      </c>
      <c r="D33026" s="1"/>
      <c r="E33026" s="1" t="s">
        <v>132144</v>
      </c>
      <c r="F33026" s="1" t="s">
        <v>130551</v>
      </c>
      <c r="G33026" s="1" t="s">
        <v>132145</v>
      </c>
      <c r="H33026" s="3" t="s">
        <v>132146</v>
      </c>
    </row>
    <row r="33027" spans="1:8" x14ac:dyDescent="0.25">
      <c r="A33027" s="2">
        <v>43587.583333333328</v>
      </c>
      <c r="B33027" s="2">
        <v>43587.916666666672</v>
      </c>
      <c r="C33027" s="1" t="s">
        <v>132147</v>
      </c>
      <c r="D33027" s="1"/>
      <c r="E33027" s="1" t="s">
        <v>132148</v>
      </c>
      <c r="F33027" s="1" t="s">
        <v>130551</v>
      </c>
      <c r="G33027" s="1" t="s">
        <v>132149</v>
      </c>
      <c r="H33027" s="3" t="s">
        <v>132150</v>
      </c>
    </row>
    <row r="33028" spans="1:8" x14ac:dyDescent="0.25">
      <c r="A33028" s="2">
        <v>43587.770833333328</v>
      </c>
      <c r="B33028" s="2">
        <v>43587.9375</v>
      </c>
      <c r="C33028" s="1" t="s">
        <v>132151</v>
      </c>
      <c r="D33028" s="1" t="s">
        <v>132152</v>
      </c>
      <c r="E33028" s="1" t="s">
        <v>132153</v>
      </c>
      <c r="F33028" s="1" t="s">
        <v>130551</v>
      </c>
      <c r="G33028" s="1" t="s">
        <v>132154</v>
      </c>
      <c r="H33028" s="3" t="s">
        <v>132155</v>
      </c>
    </row>
    <row r="33029" spans="1:8" x14ac:dyDescent="0.25">
      <c r="A33029" s="2">
        <v>43587.770833333328</v>
      </c>
      <c r="B33029" s="2">
        <v>43587.854166666672</v>
      </c>
      <c r="C33029" s="1" t="s">
        <v>132156</v>
      </c>
      <c r="D33029" s="1" t="s">
        <v>132157</v>
      </c>
      <c r="E33029" s="1" t="s">
        <v>132158</v>
      </c>
      <c r="F33029" s="1" t="s">
        <v>130551</v>
      </c>
      <c r="G33029" s="1" t="s">
        <v>132159</v>
      </c>
      <c r="H33029" s="3" t="s">
        <v>132160</v>
      </c>
    </row>
    <row r="33030" spans="1:8" x14ac:dyDescent="0.25">
      <c r="A33030" s="2">
        <v>43587.791666666672</v>
      </c>
      <c r="B33030" s="2">
        <v>43587.875</v>
      </c>
      <c r="C33030" s="1" t="s">
        <v>132161</v>
      </c>
      <c r="D33030" s="1" t="s">
        <v>132162</v>
      </c>
      <c r="E33030" s="1" t="s">
        <v>132163</v>
      </c>
      <c r="F33030" s="1" t="s">
        <v>130551</v>
      </c>
      <c r="G33030" s="1" t="s">
        <v>132164</v>
      </c>
      <c r="H33030" s="3" t="s">
        <v>132165</v>
      </c>
    </row>
    <row r="33031" spans="1:8" x14ac:dyDescent="0.25">
      <c r="A33031" s="2">
        <v>43587.645833333328</v>
      </c>
      <c r="B33031" s="2">
        <v>43587.75</v>
      </c>
      <c r="C33031" s="1" t="s">
        <v>131651</v>
      </c>
      <c r="D33031" s="1"/>
      <c r="E33031" s="1" t="s">
        <v>132166</v>
      </c>
      <c r="F33031" s="1" t="s">
        <v>130551</v>
      </c>
      <c r="G33031" s="1" t="s">
        <v>132167</v>
      </c>
      <c r="H33031" s="3" t="s">
        <v>132168</v>
      </c>
    </row>
    <row r="33032" spans="1:8" x14ac:dyDescent="0.25">
      <c r="A33032" s="2">
        <v>43588.416666666672</v>
      </c>
      <c r="B33032" s="2">
        <v>43588.583333333328</v>
      </c>
      <c r="C33032" s="1" t="s">
        <v>132169</v>
      </c>
      <c r="D33032" s="1"/>
      <c r="E33032" s="1" t="s">
        <v>132170</v>
      </c>
      <c r="F33032" s="1" t="s">
        <v>130551</v>
      </c>
      <c r="G33032" s="1" t="s">
        <v>132171</v>
      </c>
      <c r="H33032" s="3" t="s">
        <v>132172</v>
      </c>
    </row>
    <row r="33033" spans="1:8" x14ac:dyDescent="0.25">
      <c r="A33033" s="2">
        <v>43588.958333333328</v>
      </c>
      <c r="B33033" s="2">
        <v>43589.020833333328</v>
      </c>
      <c r="C33033" s="1" t="s">
        <v>36562</v>
      </c>
      <c r="D33033" s="1"/>
      <c r="E33033" s="1" t="s">
        <v>132173</v>
      </c>
      <c r="F33033" s="1" t="s">
        <v>130551</v>
      </c>
      <c r="G33033" s="1" t="s">
        <v>132174</v>
      </c>
      <c r="H33033" s="3" t="s">
        <v>132175</v>
      </c>
    </row>
    <row r="33034" spans="1:8" x14ac:dyDescent="0.25">
      <c r="A33034" s="2">
        <v>43589.354166666672</v>
      </c>
      <c r="B33034" s="2">
        <v>43589.75</v>
      </c>
      <c r="C33034" s="1" t="s">
        <v>132176</v>
      </c>
      <c r="D33034" s="1"/>
      <c r="E33034" s="1" t="s">
        <v>132177</v>
      </c>
      <c r="F33034" s="1" t="s">
        <v>130551</v>
      </c>
      <c r="G33034" s="1" t="s">
        <v>132178</v>
      </c>
      <c r="H33034" s="3" t="s">
        <v>132179</v>
      </c>
    </row>
    <row r="33035" spans="1:8" x14ac:dyDescent="0.25">
      <c r="A33035" s="2">
        <v>43589.5</v>
      </c>
      <c r="B33035" s="2">
        <v>43589.583333333328</v>
      </c>
      <c r="C33035" s="1" t="s">
        <v>132180</v>
      </c>
      <c r="D33035" s="1" t="s">
        <v>132181</v>
      </c>
      <c r="E33035" s="1" t="s">
        <v>132182</v>
      </c>
      <c r="F33035" s="1" t="s">
        <v>130551</v>
      </c>
      <c r="G33035" s="1" t="s">
        <v>132183</v>
      </c>
      <c r="H33035" s="3" t="s">
        <v>132184</v>
      </c>
    </row>
    <row r="33036" spans="1:8" x14ac:dyDescent="0.25">
      <c r="A33036" s="2">
        <v>43589.416909722218</v>
      </c>
      <c r="B33036" s="2">
        <v>43589.48982638889</v>
      </c>
      <c r="C33036" s="1" t="s">
        <v>132185</v>
      </c>
      <c r="D33036" s="1"/>
      <c r="E33036" s="1" t="s">
        <v>132186</v>
      </c>
      <c r="F33036" s="1" t="s">
        <v>130551</v>
      </c>
      <c r="G33036" s="1" t="s">
        <v>132187</v>
      </c>
      <c r="H33036" s="3" t="s">
        <v>132188</v>
      </c>
    </row>
    <row r="33037" spans="1:8" x14ac:dyDescent="0.25">
      <c r="A33037" s="2">
        <v>43593.416666666672</v>
      </c>
      <c r="B33037" s="2">
        <v>43593.5</v>
      </c>
      <c r="C33037" s="1" t="s">
        <v>132189</v>
      </c>
      <c r="D33037" s="1" t="s">
        <v>132190</v>
      </c>
      <c r="E33037" s="1" t="s">
        <v>132191</v>
      </c>
      <c r="F33037" s="1" t="s">
        <v>130551</v>
      </c>
      <c r="G33037" s="1" t="s">
        <v>132192</v>
      </c>
      <c r="H33037" s="3" t="s">
        <v>132193</v>
      </c>
    </row>
    <row r="33038" spans="1:8" x14ac:dyDescent="0.25">
      <c r="A33038" s="2">
        <v>43593.416666666672</v>
      </c>
      <c r="B33038" s="2">
        <v>43593.708333333328</v>
      </c>
      <c r="C33038" s="1" t="s">
        <v>132194</v>
      </c>
      <c r="D33038" s="1"/>
      <c r="E33038" s="1" t="s">
        <v>132195</v>
      </c>
      <c r="F33038" s="1" t="s">
        <v>130551</v>
      </c>
      <c r="G33038" s="1" t="s">
        <v>132196</v>
      </c>
      <c r="H33038" s="3" t="s">
        <v>132197</v>
      </c>
    </row>
    <row r="33039" spans="1:8" x14ac:dyDescent="0.25">
      <c r="A33039" s="2">
        <v>43593.416666666672</v>
      </c>
      <c r="B33039" s="2">
        <v>43593.458333333328</v>
      </c>
      <c r="C33039" s="1" t="s">
        <v>132198</v>
      </c>
      <c r="D33039" s="1"/>
      <c r="E33039" s="1" t="s">
        <v>132199</v>
      </c>
      <c r="F33039" s="1" t="s">
        <v>130551</v>
      </c>
      <c r="G33039" s="1" t="s">
        <v>132200</v>
      </c>
      <c r="H33039" s="3" t="s">
        <v>132201</v>
      </c>
    </row>
    <row r="33040" spans="1:8" x14ac:dyDescent="0.25">
      <c r="A33040" s="2">
        <v>43593.760416666672</v>
      </c>
      <c r="B33040" s="2">
        <v>43593.885416666672</v>
      </c>
      <c r="C33040" s="1" t="s">
        <v>132202</v>
      </c>
      <c r="D33040" s="1" t="s">
        <v>132203</v>
      </c>
      <c r="E33040" s="1" t="s">
        <v>132204</v>
      </c>
      <c r="F33040" s="1" t="s">
        <v>130551</v>
      </c>
      <c r="G33040" s="1" t="s">
        <v>132205</v>
      </c>
      <c r="H33040" s="3" t="s">
        <v>132206</v>
      </c>
    </row>
    <row r="33041" spans="1:8" x14ac:dyDescent="0.25">
      <c r="A33041" s="2">
        <v>43593.770833333328</v>
      </c>
      <c r="B33041" s="2">
        <v>43593.854166666672</v>
      </c>
      <c r="C33041" s="1" t="s">
        <v>132207</v>
      </c>
      <c r="D33041" s="1" t="s">
        <v>132208</v>
      </c>
      <c r="E33041" s="1" t="s">
        <v>132209</v>
      </c>
      <c r="F33041" s="1" t="s">
        <v>130551</v>
      </c>
      <c r="G33041" s="1" t="s">
        <v>132210</v>
      </c>
      <c r="H33041" s="3" t="s">
        <v>132211</v>
      </c>
    </row>
    <row r="33042" spans="1:8" x14ac:dyDescent="0.25">
      <c r="A33042" s="2">
        <v>43594.375</v>
      </c>
      <c r="B33042" s="2">
        <v>43594.75</v>
      </c>
      <c r="C33042" s="1" t="s">
        <v>132212</v>
      </c>
      <c r="D33042" s="1"/>
      <c r="E33042" s="1" t="s">
        <v>132213</v>
      </c>
      <c r="F33042" s="1" t="s">
        <v>130551</v>
      </c>
      <c r="G33042" s="1" t="s">
        <v>132214</v>
      </c>
      <c r="H33042" s="3" t="s">
        <v>132215</v>
      </c>
    </row>
    <row r="33043" spans="1:8" x14ac:dyDescent="0.25">
      <c r="A33043" s="2">
        <v>43594.375</v>
      </c>
      <c r="B33043" s="2">
        <v>43594.729166666672</v>
      </c>
      <c r="C33043" s="1" t="s">
        <v>132216</v>
      </c>
      <c r="D33043" s="1"/>
      <c r="E33043" s="1" t="s">
        <v>132217</v>
      </c>
      <c r="F33043" s="1" t="s">
        <v>130551</v>
      </c>
      <c r="G33043" s="1" t="s">
        <v>132218</v>
      </c>
      <c r="H33043" s="3" t="s">
        <v>132219</v>
      </c>
    </row>
    <row r="33044" spans="1:8" x14ac:dyDescent="0.25">
      <c r="A33044" s="2">
        <v>43594.375</v>
      </c>
      <c r="B33044" s="2">
        <v>43594.541666666672</v>
      </c>
      <c r="C33044" s="1" t="s">
        <v>132220</v>
      </c>
      <c r="D33044" s="1"/>
      <c r="E33044" s="1" t="s">
        <v>132221</v>
      </c>
      <c r="F33044" s="1" t="s">
        <v>130551</v>
      </c>
      <c r="G33044" s="1" t="s">
        <v>132222</v>
      </c>
      <c r="H33044" s="3" t="s">
        <v>132223</v>
      </c>
    </row>
    <row r="33045" spans="1:8" x14ac:dyDescent="0.25">
      <c r="A33045" s="2">
        <v>43594.416666666672</v>
      </c>
      <c r="B33045" s="2">
        <v>43594.708333333328</v>
      </c>
      <c r="C33045" s="1" t="s">
        <v>132224</v>
      </c>
      <c r="D33045" s="1"/>
      <c r="E33045" s="1" t="s">
        <v>132225</v>
      </c>
      <c r="F33045" s="1" t="s">
        <v>130551</v>
      </c>
      <c r="G33045" s="1" t="s">
        <v>132226</v>
      </c>
      <c r="H33045" s="3" t="s">
        <v>132227</v>
      </c>
    </row>
    <row r="33046" spans="1:8" x14ac:dyDescent="0.25">
      <c r="A33046" s="2">
        <v>43594.75</v>
      </c>
      <c r="B33046" s="2">
        <v>43594.875</v>
      </c>
      <c r="C33046" s="1" t="s">
        <v>131984</v>
      </c>
      <c r="D33046" s="1"/>
      <c r="E33046" s="1" t="s">
        <v>131985</v>
      </c>
      <c r="F33046" s="1" t="s">
        <v>130551</v>
      </c>
      <c r="G33046" s="1" t="s">
        <v>132228</v>
      </c>
      <c r="H33046" s="3" t="s">
        <v>132229</v>
      </c>
    </row>
    <row r="33047" spans="1:8" x14ac:dyDescent="0.25">
      <c r="A33047" s="2">
        <v>43594.75</v>
      </c>
      <c r="B33047" s="2">
        <v>43594.875</v>
      </c>
      <c r="C33047" s="1" t="s">
        <v>130950</v>
      </c>
      <c r="D33047" s="1"/>
      <c r="E33047" s="1" t="s">
        <v>132230</v>
      </c>
      <c r="F33047" s="1" t="s">
        <v>130551</v>
      </c>
      <c r="G33047" s="1" t="s">
        <v>132231</v>
      </c>
      <c r="H33047" s="3" t="s">
        <v>132232</v>
      </c>
    </row>
    <row r="33048" spans="1:8" x14ac:dyDescent="0.25">
      <c r="A33048" s="2">
        <v>43594.791666666672</v>
      </c>
      <c r="B33048" s="2">
        <v>43594.916666666672</v>
      </c>
      <c r="C33048" s="1" t="s">
        <v>132233</v>
      </c>
      <c r="D33048" s="1" t="s">
        <v>131099</v>
      </c>
      <c r="E33048" s="1" t="s">
        <v>132234</v>
      </c>
      <c r="F33048" s="1" t="s">
        <v>130551</v>
      </c>
      <c r="G33048" s="1" t="s">
        <v>132235</v>
      </c>
      <c r="H33048" s="3" t="s">
        <v>132236</v>
      </c>
    </row>
    <row r="33049" spans="1:8" x14ac:dyDescent="0.25">
      <c r="A33049" s="2">
        <v>43594.708333333328</v>
      </c>
      <c r="B33049" s="2">
        <v>43594.833333333328</v>
      </c>
      <c r="C33049" s="1" t="s">
        <v>131818</v>
      </c>
      <c r="D33049" s="1"/>
      <c r="E33049" s="1" t="s">
        <v>131819</v>
      </c>
      <c r="F33049" s="1" t="s">
        <v>130551</v>
      </c>
      <c r="G33049" s="1" t="s">
        <v>132237</v>
      </c>
      <c r="H33049" s="3" t="s">
        <v>132238</v>
      </c>
    </row>
    <row r="33050" spans="1:8" x14ac:dyDescent="0.25">
      <c r="A33050" s="2">
        <v>43608.6875</v>
      </c>
      <c r="B33050" s="2">
        <v>43608.791666666672</v>
      </c>
      <c r="C33050" s="1" t="s">
        <v>132239</v>
      </c>
      <c r="D33050" s="1" t="s">
        <v>132240</v>
      </c>
      <c r="E33050" s="1" t="s">
        <v>132241</v>
      </c>
      <c r="F33050" s="1" t="s">
        <v>130551</v>
      </c>
      <c r="G33050" s="1" t="s">
        <v>132242</v>
      </c>
      <c r="H33050" s="3" t="s">
        <v>132243</v>
      </c>
    </row>
    <row r="33051" spans="1:8" x14ac:dyDescent="0.25">
      <c r="A33051" s="2">
        <v>43620.791666666672</v>
      </c>
      <c r="B33051" s="2">
        <v>43620.916666666672</v>
      </c>
      <c r="C33051" s="1" t="s">
        <v>130610</v>
      </c>
      <c r="D33051" s="1" t="s">
        <v>132078</v>
      </c>
      <c r="E33051" s="1" t="s">
        <v>132244</v>
      </c>
      <c r="F33051" s="1" t="s">
        <v>130551</v>
      </c>
      <c r="G33051" s="1" t="s">
        <v>132245</v>
      </c>
      <c r="H33051" s="3" t="s">
        <v>132246</v>
      </c>
    </row>
    <row r="33052" spans="1:8" x14ac:dyDescent="0.25">
      <c r="A33052" s="2">
        <v>43608.791666666672</v>
      </c>
      <c r="B33052" s="2">
        <v>43608.875</v>
      </c>
      <c r="C33052" s="1" t="s">
        <v>132247</v>
      </c>
      <c r="D33052" s="1" t="s">
        <v>132248</v>
      </c>
      <c r="E33052" s="1" t="s">
        <v>132249</v>
      </c>
      <c r="F33052" s="1" t="s">
        <v>130551</v>
      </c>
      <c r="G33052" s="1" t="s">
        <v>132250</v>
      </c>
      <c r="H33052" s="3" t="s">
        <v>132251</v>
      </c>
    </row>
    <row r="33053" spans="1:8" x14ac:dyDescent="0.25">
      <c r="A33053" s="2">
        <v>43608.791666666672</v>
      </c>
      <c r="B33053" s="2">
        <v>43608.875</v>
      </c>
      <c r="C33053" s="1" t="s">
        <v>132252</v>
      </c>
      <c r="D33053" s="1" t="s">
        <v>132253</v>
      </c>
      <c r="E33053" s="1" t="s">
        <v>132254</v>
      </c>
      <c r="F33053" s="1" t="s">
        <v>130551</v>
      </c>
      <c r="G33053" s="1" t="s">
        <v>132255</v>
      </c>
      <c r="H33053" s="3" t="s">
        <v>132256</v>
      </c>
    </row>
    <row r="33054" spans="1:8" x14ac:dyDescent="0.25">
      <c r="A33054" s="2">
        <v>43606.791666666672</v>
      </c>
      <c r="B33054" s="2">
        <v>43606.875</v>
      </c>
      <c r="C33054" s="1" t="s">
        <v>132257</v>
      </c>
      <c r="D33054" s="1" t="s">
        <v>132258</v>
      </c>
      <c r="E33054" s="1" t="s">
        <v>132259</v>
      </c>
      <c r="F33054" s="1" t="s">
        <v>130551</v>
      </c>
      <c r="G33054" s="1" t="s">
        <v>132255</v>
      </c>
      <c r="H33054" s="3" t="s">
        <v>132260</v>
      </c>
    </row>
    <row r="33055" spans="1:8" x14ac:dyDescent="0.25">
      <c r="A33055" s="2">
        <v>43607.791666666672</v>
      </c>
      <c r="B33055" s="2">
        <v>43607.875</v>
      </c>
      <c r="C33055" s="1" t="s">
        <v>132261</v>
      </c>
      <c r="D33055" s="1"/>
      <c r="E33055" s="1" t="s">
        <v>132262</v>
      </c>
      <c r="F33055" s="1" t="s">
        <v>130551</v>
      </c>
      <c r="G33055" s="1" t="s">
        <v>132263</v>
      </c>
      <c r="H33055" s="3" t="s">
        <v>132264</v>
      </c>
    </row>
    <row r="33056" spans="1:8" x14ac:dyDescent="0.25">
      <c r="A33056" s="2">
        <v>43608.791666666672</v>
      </c>
      <c r="B33056" s="2">
        <v>43608.875</v>
      </c>
      <c r="C33056" s="1" t="s">
        <v>132265</v>
      </c>
      <c r="D33056" s="1" t="s">
        <v>132266</v>
      </c>
      <c r="E33056" s="1" t="s">
        <v>132267</v>
      </c>
      <c r="F33056" s="1" t="s">
        <v>130551</v>
      </c>
      <c r="G33056" s="1" t="s">
        <v>132263</v>
      </c>
      <c r="H33056" s="3" t="s">
        <v>132268</v>
      </c>
    </row>
    <row r="33057" spans="1:8" x14ac:dyDescent="0.25">
      <c r="A33057" s="2">
        <v>43613.416666666672</v>
      </c>
      <c r="B33057" s="2">
        <v>43613.458333333328</v>
      </c>
      <c r="C33057" s="1" t="s">
        <v>132269</v>
      </c>
      <c r="D33057" s="1"/>
      <c r="E33057" s="1" t="s">
        <v>132270</v>
      </c>
      <c r="F33057" s="1" t="s">
        <v>130551</v>
      </c>
      <c r="G33057" s="1" t="s">
        <v>132271</v>
      </c>
      <c r="H33057" s="3" t="s">
        <v>132272</v>
      </c>
    </row>
    <row r="33058" spans="1:8" x14ac:dyDescent="0.25">
      <c r="A33058" s="2">
        <v>43627.791666666672</v>
      </c>
      <c r="B33058" s="2">
        <v>43627.875</v>
      </c>
      <c r="C33058" s="1" t="s">
        <v>132273</v>
      </c>
      <c r="D33058" s="1" t="s">
        <v>132274</v>
      </c>
      <c r="E33058" s="1" t="s">
        <v>132275</v>
      </c>
      <c r="F33058" s="1" t="s">
        <v>130551</v>
      </c>
      <c r="G33058" s="1" t="s">
        <v>132276</v>
      </c>
      <c r="H33058" s="3" t="s">
        <v>132277</v>
      </c>
    </row>
    <row r="33059" spans="1:8" x14ac:dyDescent="0.25">
      <c r="A33059" s="2">
        <v>43620.770833333328</v>
      </c>
      <c r="B33059" s="2">
        <v>43620.835416666669</v>
      </c>
      <c r="C33059" s="1" t="s">
        <v>132278</v>
      </c>
      <c r="D33059" s="1" t="s">
        <v>132279</v>
      </c>
      <c r="E33059" s="1" t="s">
        <v>132280</v>
      </c>
      <c r="F33059" s="1" t="s">
        <v>130551</v>
      </c>
      <c r="G33059" s="1" t="s">
        <v>132281</v>
      </c>
      <c r="H33059" s="3" t="s">
        <v>132282</v>
      </c>
    </row>
    <row r="33060" spans="1:8" x14ac:dyDescent="0.25">
      <c r="A33060" s="2">
        <v>43608.791666666672</v>
      </c>
      <c r="B33060" s="2">
        <v>43608.875</v>
      </c>
      <c r="C33060" s="1" t="s">
        <v>132283</v>
      </c>
      <c r="D33060" s="1" t="s">
        <v>132284</v>
      </c>
      <c r="E33060" s="1" t="s">
        <v>132285</v>
      </c>
      <c r="F33060" s="1" t="s">
        <v>130551</v>
      </c>
      <c r="G33060" s="1" t="s">
        <v>132281</v>
      </c>
      <c r="H33060" s="3" t="s">
        <v>132286</v>
      </c>
    </row>
    <row r="33061" spans="1:8" x14ac:dyDescent="0.25">
      <c r="A33061" s="2">
        <v>43613.770833333328</v>
      </c>
      <c r="B33061" s="2">
        <v>43613.875</v>
      </c>
      <c r="C33061" s="1" t="s">
        <v>132287</v>
      </c>
      <c r="D33061" s="1" t="s">
        <v>132288</v>
      </c>
      <c r="E33061" s="1" t="s">
        <v>132289</v>
      </c>
      <c r="F33061" s="1" t="s">
        <v>130551</v>
      </c>
      <c r="G33061" s="1" t="s">
        <v>132290</v>
      </c>
      <c r="H33061" s="3" t="s">
        <v>132291</v>
      </c>
    </row>
    <row r="33062" spans="1:8" x14ac:dyDescent="0.25">
      <c r="A33062" s="2">
        <v>43608.375</v>
      </c>
      <c r="B33062" s="2">
        <v>43608.75</v>
      </c>
      <c r="C33062" s="1" t="s">
        <v>132292</v>
      </c>
      <c r="D33062" s="1" t="s">
        <v>132293</v>
      </c>
      <c r="E33062" s="1" t="s">
        <v>132294</v>
      </c>
      <c r="F33062" s="1" t="s">
        <v>130551</v>
      </c>
      <c r="G33062" s="1" t="s">
        <v>132295</v>
      </c>
      <c r="H33062" s="3" t="s">
        <v>132296</v>
      </c>
    </row>
    <row r="33063" spans="1:8" x14ac:dyDescent="0.25">
      <c r="A33063" s="2">
        <v>43628.75</v>
      </c>
      <c r="B33063" s="2">
        <v>43628.875</v>
      </c>
      <c r="C33063" s="1" t="s">
        <v>132297</v>
      </c>
      <c r="D33063" s="1" t="s">
        <v>132298</v>
      </c>
      <c r="E33063" s="1" t="s">
        <v>132299</v>
      </c>
      <c r="F33063" s="1" t="s">
        <v>130551</v>
      </c>
      <c r="G33063" s="1" t="s">
        <v>132295</v>
      </c>
      <c r="H33063" s="3" t="s">
        <v>132300</v>
      </c>
    </row>
    <row r="33064" spans="1:8" x14ac:dyDescent="0.25">
      <c r="A33064" s="2">
        <v>43607.791666666672</v>
      </c>
      <c r="B33064" s="2">
        <v>43607.875</v>
      </c>
      <c r="C33064" s="1" t="s">
        <v>132301</v>
      </c>
      <c r="D33064" s="1" t="s">
        <v>132302</v>
      </c>
      <c r="E33064" s="1" t="s">
        <v>132303</v>
      </c>
      <c r="F33064" s="1" t="s">
        <v>130551</v>
      </c>
      <c r="G33064" s="1" t="s">
        <v>132304</v>
      </c>
      <c r="H33064" s="3" t="s">
        <v>132305</v>
      </c>
    </row>
    <row r="33065" spans="1:8" x14ac:dyDescent="0.25">
      <c r="A33065" s="2">
        <v>43629.770833333328</v>
      </c>
      <c r="B33065" s="2">
        <v>43629.854166666672</v>
      </c>
      <c r="C33065" s="1" t="s">
        <v>132306</v>
      </c>
      <c r="D33065" s="1" t="s">
        <v>130664</v>
      </c>
      <c r="E33065" s="1" t="s">
        <v>132307</v>
      </c>
      <c r="F33065" s="1" t="s">
        <v>130551</v>
      </c>
      <c r="G33065" s="1" t="s">
        <v>132308</v>
      </c>
      <c r="H33065" s="3" t="s">
        <v>132309</v>
      </c>
    </row>
    <row r="33066" spans="1:8" x14ac:dyDescent="0.25">
      <c r="A33066" s="2">
        <v>43613.791666666672</v>
      </c>
      <c r="B33066" s="2">
        <v>43613.875</v>
      </c>
      <c r="C33066" s="1" t="s">
        <v>132310</v>
      </c>
      <c r="D33066" s="1" t="s">
        <v>132311</v>
      </c>
      <c r="E33066" s="1" t="s">
        <v>132312</v>
      </c>
      <c r="F33066" s="1" t="s">
        <v>130551</v>
      </c>
      <c r="G33066" s="1" t="s">
        <v>132313</v>
      </c>
      <c r="H33066" s="3" t="s">
        <v>132314</v>
      </c>
    </row>
    <row r="33067" spans="1:8" x14ac:dyDescent="0.25">
      <c r="A33067" s="2">
        <v>43640.770833333328</v>
      </c>
      <c r="B33067" s="2">
        <v>43640.895833333328</v>
      </c>
      <c r="C33067" s="1" t="s">
        <v>132315</v>
      </c>
      <c r="D33067" s="1" t="s">
        <v>132316</v>
      </c>
      <c r="E33067" s="1" t="s">
        <v>132317</v>
      </c>
      <c r="F33067" s="1" t="s">
        <v>130551</v>
      </c>
      <c r="G33067" s="1" t="s">
        <v>132313</v>
      </c>
      <c r="H33067" s="3" t="s">
        <v>132318</v>
      </c>
    </row>
    <row r="33068" spans="1:8" x14ac:dyDescent="0.25">
      <c r="A33068" s="2">
        <v>43643.770833333328</v>
      </c>
      <c r="B33068" s="2">
        <v>43643.895833333328</v>
      </c>
      <c r="C33068" s="1" t="s">
        <v>132319</v>
      </c>
      <c r="D33068" s="1" t="s">
        <v>132126</v>
      </c>
      <c r="E33068" s="1" t="s">
        <v>132320</v>
      </c>
      <c r="F33068" s="1" t="s">
        <v>130551</v>
      </c>
      <c r="G33068" s="1" t="s">
        <v>132321</v>
      </c>
      <c r="H33068" s="3" t="s">
        <v>132322</v>
      </c>
    </row>
    <row r="33069" spans="1:8" x14ac:dyDescent="0.25">
      <c r="A33069" s="2">
        <v>43621.760416666672</v>
      </c>
      <c r="B33069" s="2">
        <v>43621.885416666672</v>
      </c>
      <c r="C33069" s="1" t="s">
        <v>132323</v>
      </c>
      <c r="D33069" s="1" t="s">
        <v>132324</v>
      </c>
      <c r="E33069" s="1" t="s">
        <v>132325</v>
      </c>
      <c r="F33069" s="1" t="s">
        <v>130551</v>
      </c>
      <c r="G33069" s="1" t="s">
        <v>132326</v>
      </c>
      <c r="H33069" s="3" t="s">
        <v>132327</v>
      </c>
    </row>
    <row r="33070" spans="1:8" x14ac:dyDescent="0.25">
      <c r="A33070" s="2">
        <v>43607.395833333328</v>
      </c>
      <c r="B33070" s="2">
        <v>43607.958333333328</v>
      </c>
      <c r="C33070" s="1" t="s">
        <v>132328</v>
      </c>
      <c r="D33070" s="1"/>
      <c r="E33070" s="1" t="s">
        <v>132329</v>
      </c>
      <c r="F33070" s="1" t="s">
        <v>130551</v>
      </c>
      <c r="G33070" s="1" t="s">
        <v>132330</v>
      </c>
      <c r="H33070" s="3" t="s">
        <v>132331</v>
      </c>
    </row>
    <row r="33071" spans="1:8" x14ac:dyDescent="0.25">
      <c r="A33071" s="2">
        <v>43607.416666666672</v>
      </c>
      <c r="B33071" s="2">
        <v>43607.708333333328</v>
      </c>
      <c r="C33071" s="1" t="s">
        <v>132332</v>
      </c>
      <c r="D33071" s="1"/>
      <c r="E33071" s="1" t="s">
        <v>132333</v>
      </c>
      <c r="F33071" s="1" t="s">
        <v>130551</v>
      </c>
      <c r="G33071" s="1" t="s">
        <v>132334</v>
      </c>
      <c r="H33071" s="3" t="s">
        <v>132335</v>
      </c>
    </row>
    <row r="33072" spans="1:8" x14ac:dyDescent="0.25">
      <c r="A33072" s="2">
        <v>43607.5</v>
      </c>
      <c r="B33072" s="2">
        <v>43607.75</v>
      </c>
      <c r="C33072" s="1" t="s">
        <v>132336</v>
      </c>
      <c r="D33072" s="1"/>
      <c r="E33072" s="1" t="s">
        <v>132337</v>
      </c>
      <c r="F33072" s="1" t="s">
        <v>130551</v>
      </c>
      <c r="G33072" s="1" t="s">
        <v>132338</v>
      </c>
      <c r="H33072" s="3" t="s">
        <v>132339</v>
      </c>
    </row>
    <row r="33073" spans="1:8" x14ac:dyDescent="0.25">
      <c r="A33073" s="2">
        <v>43607.770833333328</v>
      </c>
      <c r="B33073" s="2">
        <v>43607.895833333328</v>
      </c>
      <c r="C33073" s="1" t="s">
        <v>11971</v>
      </c>
      <c r="D33073" s="1" t="s">
        <v>132340</v>
      </c>
      <c r="E33073" s="1" t="s">
        <v>132341</v>
      </c>
      <c r="F33073" s="1" t="s">
        <v>130551</v>
      </c>
      <c r="G33073" s="1" t="s">
        <v>132342</v>
      </c>
      <c r="H33073" s="3" t="s">
        <v>132343</v>
      </c>
    </row>
    <row r="33074" spans="1:8" x14ac:dyDescent="0.25">
      <c r="A33074" s="2">
        <v>43607.75</v>
      </c>
      <c r="B33074" s="2">
        <v>43607.833333333328</v>
      </c>
      <c r="C33074" s="1" t="s">
        <v>132344</v>
      </c>
      <c r="D33074" s="1" t="s">
        <v>103921</v>
      </c>
      <c r="E33074" s="1" t="s">
        <v>132345</v>
      </c>
      <c r="F33074" s="1" t="s">
        <v>130551</v>
      </c>
      <c r="G33074" s="1" t="s">
        <v>132346</v>
      </c>
      <c r="H33074" s="3" t="s">
        <v>132347</v>
      </c>
    </row>
    <row r="33075" spans="1:8" x14ac:dyDescent="0.25">
      <c r="A33075" s="2">
        <v>43607.770833333328</v>
      </c>
      <c r="B33075" s="2">
        <v>43607.895833333328</v>
      </c>
      <c r="C33075" s="1" t="s">
        <v>132096</v>
      </c>
      <c r="D33075" s="1" t="s">
        <v>132348</v>
      </c>
      <c r="E33075" s="1" t="s">
        <v>132349</v>
      </c>
      <c r="F33075" s="1" t="s">
        <v>130551</v>
      </c>
      <c r="G33075" s="1" t="s">
        <v>132350</v>
      </c>
      <c r="H33075" s="3" t="s">
        <v>132351</v>
      </c>
    </row>
    <row r="33076" spans="1:8" x14ac:dyDescent="0.25">
      <c r="A33076" s="2">
        <v>43608.395833333328</v>
      </c>
      <c r="B33076" s="2">
        <v>43608.708333333328</v>
      </c>
      <c r="C33076" s="1" t="s">
        <v>132352</v>
      </c>
      <c r="D33076" s="1"/>
      <c r="E33076" s="1" t="s">
        <v>132353</v>
      </c>
      <c r="F33076" s="1" t="s">
        <v>130551</v>
      </c>
      <c r="G33076" s="1" t="s">
        <v>132354</v>
      </c>
      <c r="H33076" s="3" t="s">
        <v>132355</v>
      </c>
    </row>
    <row r="33077" spans="1:8" x14ac:dyDescent="0.25">
      <c r="A33077" s="2">
        <v>43608.791666666672</v>
      </c>
      <c r="B33077" s="2">
        <v>43608.916666666672</v>
      </c>
      <c r="C33077" s="1" t="s">
        <v>132356</v>
      </c>
      <c r="D33077" s="1" t="s">
        <v>132357</v>
      </c>
      <c r="E33077" s="1" t="s">
        <v>132358</v>
      </c>
      <c r="F33077" s="1" t="s">
        <v>130551</v>
      </c>
      <c r="G33077" s="1" t="s">
        <v>132359</v>
      </c>
      <c r="H33077" s="3" t="s">
        <v>132360</v>
      </c>
    </row>
    <row r="33078" spans="1:8" x14ac:dyDescent="0.25">
      <c r="A33078" s="2">
        <v>43608.791666666672</v>
      </c>
      <c r="B33078" s="2">
        <v>43608.875</v>
      </c>
      <c r="C33078" s="1" t="s">
        <v>132265</v>
      </c>
      <c r="D33078" s="1" t="s">
        <v>132361</v>
      </c>
      <c r="E33078" s="1" t="s">
        <v>132362</v>
      </c>
      <c r="F33078" s="1" t="s">
        <v>130551</v>
      </c>
      <c r="G33078" s="1" t="s">
        <v>132363</v>
      </c>
      <c r="H33078" s="3" t="s">
        <v>132364</v>
      </c>
    </row>
    <row r="33079" spans="1:8" x14ac:dyDescent="0.25">
      <c r="A33079" s="2">
        <v>43608.791666666672</v>
      </c>
      <c r="B33079" s="2">
        <v>43608.854166666672</v>
      </c>
      <c r="C33079" s="1" t="s">
        <v>132365</v>
      </c>
      <c r="D33079" s="1" t="s">
        <v>132366</v>
      </c>
      <c r="E33079" s="1" t="s">
        <v>132367</v>
      </c>
      <c r="F33079" s="1" t="s">
        <v>130551</v>
      </c>
      <c r="G33079" s="1" t="s">
        <v>132368</v>
      </c>
      <c r="H33079" s="3" t="s">
        <v>132369</v>
      </c>
    </row>
    <row r="33080" spans="1:8" x14ac:dyDescent="0.25">
      <c r="A33080" s="2">
        <v>43609.375</v>
      </c>
      <c r="B33080" s="2">
        <v>43609.75</v>
      </c>
      <c r="C33080" s="1" t="s">
        <v>132370</v>
      </c>
      <c r="D33080" s="1"/>
      <c r="E33080" s="1" t="s">
        <v>132371</v>
      </c>
      <c r="F33080" s="1" t="s">
        <v>130551</v>
      </c>
      <c r="G33080" s="1" t="s">
        <v>132372</v>
      </c>
      <c r="H33080" s="3" t="s">
        <v>132373</v>
      </c>
    </row>
    <row r="33081" spans="1:8" x14ac:dyDescent="0.25">
      <c r="A33081" s="2">
        <v>43609.416666666672</v>
      </c>
      <c r="B33081" s="2">
        <v>43609.75</v>
      </c>
      <c r="C33081" s="1" t="s">
        <v>132374</v>
      </c>
      <c r="D33081" s="1"/>
      <c r="E33081" s="1" t="s">
        <v>132375</v>
      </c>
      <c r="F33081" s="1" t="s">
        <v>130551</v>
      </c>
      <c r="G33081" s="1" t="s">
        <v>132376</v>
      </c>
      <c r="H33081" s="3" t="s">
        <v>132377</v>
      </c>
    </row>
    <row r="33082" spans="1:8" x14ac:dyDescent="0.25">
      <c r="A33082" s="2">
        <v>43610.416666666672</v>
      </c>
      <c r="B33082" s="2">
        <v>43610.75</v>
      </c>
      <c r="C33082" s="1" t="s">
        <v>132378</v>
      </c>
      <c r="D33082" s="1"/>
      <c r="E33082" s="1" t="s">
        <v>132379</v>
      </c>
      <c r="F33082" s="1" t="s">
        <v>130551</v>
      </c>
      <c r="G33082" s="1" t="s">
        <v>132380</v>
      </c>
      <c r="H33082" s="3" t="s">
        <v>132381</v>
      </c>
    </row>
    <row r="33083" spans="1:8" x14ac:dyDescent="0.25">
      <c r="A33083" s="2">
        <v>43610.583333333328</v>
      </c>
      <c r="B33083" s="2">
        <v>43610.75</v>
      </c>
      <c r="C33083" s="1" t="s">
        <v>132382</v>
      </c>
      <c r="D33083" s="1"/>
      <c r="E33083" s="1" t="s">
        <v>132383</v>
      </c>
      <c r="F33083" s="1" t="s">
        <v>130551</v>
      </c>
      <c r="G33083" s="1" t="s">
        <v>132384</v>
      </c>
      <c r="H33083" s="3" t="s">
        <v>132385</v>
      </c>
    </row>
    <row r="33084" spans="1:8" x14ac:dyDescent="0.25">
      <c r="A33084" s="2">
        <v>43611.5</v>
      </c>
      <c r="B33084" s="2">
        <v>43611.666666666672</v>
      </c>
      <c r="C33084" s="1" t="s">
        <v>131577</v>
      </c>
      <c r="D33084" s="1"/>
      <c r="E33084" s="1" t="s">
        <v>132386</v>
      </c>
      <c r="F33084" s="1" t="s">
        <v>130551</v>
      </c>
      <c r="G33084" s="1" t="s">
        <v>132387</v>
      </c>
      <c r="H33084" s="3" t="s">
        <v>132388</v>
      </c>
    </row>
    <row r="33085" spans="1:8" x14ac:dyDescent="0.25">
      <c r="A33085" s="2">
        <v>43612.75</v>
      </c>
      <c r="B33085" s="2">
        <v>43612.875</v>
      </c>
      <c r="C33085" s="1" t="s">
        <v>132389</v>
      </c>
      <c r="D33085" s="1"/>
      <c r="E33085" s="1" t="s">
        <v>132390</v>
      </c>
      <c r="F33085" s="1" t="s">
        <v>130551</v>
      </c>
      <c r="G33085" s="1" t="s">
        <v>132391</v>
      </c>
      <c r="H33085" s="3" t="s">
        <v>132392</v>
      </c>
    </row>
    <row r="33086" spans="1:8" x14ac:dyDescent="0.25">
      <c r="A33086" s="2">
        <v>43613.791666666672</v>
      </c>
      <c r="B33086" s="2">
        <v>43613.916666666672</v>
      </c>
      <c r="C33086" s="1" t="s">
        <v>132393</v>
      </c>
      <c r="D33086" s="1" t="s">
        <v>132394</v>
      </c>
      <c r="E33086" s="1" t="s">
        <v>132395</v>
      </c>
      <c r="F33086" s="1" t="s">
        <v>130551</v>
      </c>
      <c r="G33086" s="1" t="s">
        <v>132396</v>
      </c>
      <c r="H33086" s="3" t="s">
        <v>132397</v>
      </c>
    </row>
    <row r="33087" spans="1:8" x14ac:dyDescent="0.25">
      <c r="A33087" s="2">
        <v>43613.791666666672</v>
      </c>
      <c r="B33087" s="2">
        <v>43613.875</v>
      </c>
      <c r="C33087" s="1" t="s">
        <v>132398</v>
      </c>
      <c r="D33087" s="1" t="s">
        <v>132399</v>
      </c>
      <c r="E33087" s="1" t="s">
        <v>132400</v>
      </c>
      <c r="F33087" s="1" t="s">
        <v>130551</v>
      </c>
      <c r="G33087" s="1" t="s">
        <v>132401</v>
      </c>
      <c r="H33087" s="3" t="s">
        <v>132402</v>
      </c>
    </row>
    <row r="33088" spans="1:8" x14ac:dyDescent="0.25">
      <c r="A33088" s="2">
        <v>43613.395833333328</v>
      </c>
      <c r="B33088" s="2">
        <v>43613.6875</v>
      </c>
      <c r="C33088" s="1" t="s">
        <v>132403</v>
      </c>
      <c r="D33088" s="1"/>
      <c r="E33088" s="1" t="s">
        <v>132404</v>
      </c>
      <c r="F33088" s="1" t="s">
        <v>130551</v>
      </c>
      <c r="G33088" s="1" t="s">
        <v>132405</v>
      </c>
      <c r="H33088" s="3" t="s">
        <v>132406</v>
      </c>
    </row>
    <row r="33089" spans="1:8" x14ac:dyDescent="0.25">
      <c r="A33089" s="2">
        <v>43613.75</v>
      </c>
      <c r="B33089" s="2">
        <v>43613.875</v>
      </c>
      <c r="C33089" s="1" t="s">
        <v>130974</v>
      </c>
      <c r="D33089" s="1"/>
      <c r="E33089" s="1" t="s">
        <v>132407</v>
      </c>
      <c r="F33089" s="1" t="s">
        <v>130551</v>
      </c>
      <c r="G33089" s="1" t="s">
        <v>132408</v>
      </c>
      <c r="H33089" s="3" t="s">
        <v>132409</v>
      </c>
    </row>
    <row r="33090" spans="1:8" x14ac:dyDescent="0.25">
      <c r="A33090" s="2">
        <v>43613.791666666672</v>
      </c>
      <c r="B33090" s="2">
        <v>43613.854166666672</v>
      </c>
      <c r="C33090" s="1" t="s">
        <v>132410</v>
      </c>
      <c r="D33090" s="1"/>
      <c r="E33090" s="1" t="s">
        <v>132411</v>
      </c>
      <c r="F33090" s="1" t="s">
        <v>130551</v>
      </c>
      <c r="G33090" s="1" t="s">
        <v>132412</v>
      </c>
      <c r="H33090" s="3" t="s">
        <v>132413</v>
      </c>
    </row>
    <row r="33091" spans="1:8" x14ac:dyDescent="0.25">
      <c r="A33091" s="2">
        <v>43613.78125</v>
      </c>
      <c r="B33091" s="2">
        <v>43613.864583333328</v>
      </c>
      <c r="C33091" s="1" t="s">
        <v>132414</v>
      </c>
      <c r="D33091" s="1"/>
      <c r="E33091" s="1" t="s">
        <v>132415</v>
      </c>
      <c r="F33091" s="1" t="s">
        <v>130551</v>
      </c>
      <c r="G33091" s="1" t="s">
        <v>132416</v>
      </c>
      <c r="H33091" s="3" t="s">
        <v>132417</v>
      </c>
    </row>
    <row r="33092" spans="1:8" x14ac:dyDescent="0.25">
      <c r="A33092" s="2">
        <v>43614.375</v>
      </c>
      <c r="B33092" s="2">
        <v>43614.666666666672</v>
      </c>
      <c r="C33092" s="1" t="s">
        <v>132418</v>
      </c>
      <c r="D33092" s="1"/>
      <c r="E33092" s="1" t="s">
        <v>132419</v>
      </c>
      <c r="F33092" s="1" t="s">
        <v>130551</v>
      </c>
      <c r="G33092" s="1" t="s">
        <v>132420</v>
      </c>
      <c r="H33092" s="3" t="s">
        <v>132421</v>
      </c>
    </row>
    <row r="33093" spans="1:8" x14ac:dyDescent="0.25">
      <c r="A33093" s="2">
        <v>43615.375</v>
      </c>
      <c r="B33093" s="2">
        <v>43615.729166666672</v>
      </c>
      <c r="C33093" s="1" t="s">
        <v>132422</v>
      </c>
      <c r="D33093" s="1"/>
      <c r="E33093" s="1" t="s">
        <v>132423</v>
      </c>
      <c r="F33093" s="1" t="s">
        <v>130551</v>
      </c>
      <c r="G33093" s="1" t="s">
        <v>132424</v>
      </c>
      <c r="H33093" s="3" t="s">
        <v>132425</v>
      </c>
    </row>
    <row r="33094" spans="1:8" x14ac:dyDescent="0.25">
      <c r="A33094" s="2">
        <v>43616.75</v>
      </c>
      <c r="B33094" s="2">
        <v>43616.875</v>
      </c>
      <c r="C33094" s="1" t="s">
        <v>132426</v>
      </c>
      <c r="D33094" s="1"/>
      <c r="E33094" s="1" t="s">
        <v>132427</v>
      </c>
      <c r="F33094" s="1" t="s">
        <v>130551</v>
      </c>
      <c r="G33094" s="1" t="s">
        <v>132428</v>
      </c>
      <c r="H33094" s="3" t="s">
        <v>132429</v>
      </c>
    </row>
    <row r="33095" spans="1:8" x14ac:dyDescent="0.25">
      <c r="A33095" s="2">
        <v>43619.770833333328</v>
      </c>
      <c r="B33095" s="2">
        <v>43619.895833333328</v>
      </c>
      <c r="C33095" s="1" t="s">
        <v>132430</v>
      </c>
      <c r="D33095" s="1" t="s">
        <v>132431</v>
      </c>
      <c r="E33095" s="1" t="s">
        <v>132432</v>
      </c>
      <c r="F33095" s="1" t="s">
        <v>130551</v>
      </c>
      <c r="G33095" s="1" t="s">
        <v>132433</v>
      </c>
      <c r="H33095" s="3" t="s">
        <v>132434</v>
      </c>
    </row>
    <row r="33096" spans="1:8" x14ac:dyDescent="0.25">
      <c r="A33096" s="2">
        <v>43620.75</v>
      </c>
      <c r="B33096" s="2">
        <v>43620.833333333328</v>
      </c>
      <c r="C33096" s="1" t="s">
        <v>132435</v>
      </c>
      <c r="D33096" s="1" t="s">
        <v>131065</v>
      </c>
      <c r="E33096" s="1" t="s">
        <v>132436</v>
      </c>
      <c r="F33096" s="1" t="s">
        <v>130551</v>
      </c>
      <c r="G33096" s="1" t="s">
        <v>132437</v>
      </c>
      <c r="H33096" s="3" t="s">
        <v>132438</v>
      </c>
    </row>
    <row r="33097" spans="1:8" x14ac:dyDescent="0.25">
      <c r="A33097" s="2">
        <v>43620.708333333328</v>
      </c>
      <c r="B33097" s="2">
        <v>43620.916666666672</v>
      </c>
      <c r="C33097" s="1" t="s">
        <v>132439</v>
      </c>
      <c r="D33097" s="1"/>
      <c r="E33097" s="1" t="s">
        <v>132440</v>
      </c>
      <c r="F33097" s="1" t="s">
        <v>130551</v>
      </c>
      <c r="G33097" s="1" t="s">
        <v>132441</v>
      </c>
      <c r="H33097" s="3" t="s">
        <v>132442</v>
      </c>
    </row>
    <row r="33098" spans="1:8" x14ac:dyDescent="0.25">
      <c r="A33098" s="2">
        <v>43621.375</v>
      </c>
      <c r="B33098" s="2">
        <v>43621.75</v>
      </c>
      <c r="C33098" s="1" t="s">
        <v>131522</v>
      </c>
      <c r="D33098" s="1"/>
      <c r="E33098" s="1" t="s">
        <v>132443</v>
      </c>
      <c r="F33098" s="1" t="s">
        <v>130551</v>
      </c>
      <c r="G33098" s="1" t="s">
        <v>132444</v>
      </c>
      <c r="H33098" s="3" t="s">
        <v>132445</v>
      </c>
    </row>
    <row r="33099" spans="1:8" x14ac:dyDescent="0.25">
      <c r="A33099" s="2">
        <v>43621.416666666672</v>
      </c>
      <c r="B33099" s="2">
        <v>43621.708333333328</v>
      </c>
      <c r="C33099" s="1" t="s">
        <v>132446</v>
      </c>
      <c r="D33099" s="1"/>
      <c r="E33099" s="1" t="s">
        <v>132447</v>
      </c>
      <c r="F33099" s="1" t="s">
        <v>130551</v>
      </c>
      <c r="G33099" s="1" t="s">
        <v>132448</v>
      </c>
      <c r="H33099" s="3" t="s">
        <v>132449</v>
      </c>
    </row>
    <row r="33100" spans="1:8" x14ac:dyDescent="0.25">
      <c r="A33100" s="2">
        <v>43622.375</v>
      </c>
      <c r="B33100" s="2">
        <v>43622.708333333328</v>
      </c>
      <c r="C33100" s="1" t="s">
        <v>132450</v>
      </c>
      <c r="D33100" s="1"/>
      <c r="E33100" s="1" t="s">
        <v>132451</v>
      </c>
      <c r="F33100" s="1" t="s">
        <v>130551</v>
      </c>
      <c r="G33100" s="1" t="s">
        <v>132452</v>
      </c>
      <c r="H33100" s="3" t="s">
        <v>132453</v>
      </c>
    </row>
    <row r="33101" spans="1:8" x14ac:dyDescent="0.25">
      <c r="A33101" s="2">
        <v>43623.375</v>
      </c>
      <c r="B33101" s="2">
        <v>43623.75</v>
      </c>
      <c r="C33101" s="1" t="s">
        <v>132454</v>
      </c>
      <c r="D33101" s="1"/>
      <c r="E33101" s="1" t="s">
        <v>132455</v>
      </c>
      <c r="F33101" s="1" t="s">
        <v>130551</v>
      </c>
      <c r="G33101" s="1" t="s">
        <v>132456</v>
      </c>
      <c r="H33101" s="3" t="s">
        <v>132457</v>
      </c>
    </row>
    <row r="33102" spans="1:8" x14ac:dyDescent="0.25">
      <c r="A33102" s="2">
        <v>43623.416666666672</v>
      </c>
      <c r="B33102" s="2">
        <v>43623.75</v>
      </c>
      <c r="C33102" s="1" t="s">
        <v>132458</v>
      </c>
      <c r="D33102" s="1"/>
      <c r="E33102" s="1" t="s">
        <v>132459</v>
      </c>
      <c r="F33102" s="1" t="s">
        <v>130551</v>
      </c>
      <c r="G33102" s="1" t="s">
        <v>132460</v>
      </c>
      <c r="H33102" s="3" t="s">
        <v>132461</v>
      </c>
    </row>
    <row r="33103" spans="1:8" x14ac:dyDescent="0.25">
      <c r="A33103" s="2">
        <v>43635.770833333328</v>
      </c>
      <c r="B33103" s="2">
        <v>43635.9375</v>
      </c>
      <c r="C33103" s="1" t="s">
        <v>132065</v>
      </c>
      <c r="D33103" s="1" t="s">
        <v>103921</v>
      </c>
      <c r="E33103" s="1" t="s">
        <v>132462</v>
      </c>
      <c r="F33103" s="1" t="s">
        <v>130551</v>
      </c>
      <c r="G33103" s="1" t="s">
        <v>132463</v>
      </c>
      <c r="H33103" s="3" t="s">
        <v>132464</v>
      </c>
    </row>
    <row r="33104" spans="1:8" x14ac:dyDescent="0.25">
      <c r="A33104" s="2">
        <v>43635.770833333328</v>
      </c>
      <c r="B33104" s="2">
        <v>43635.8125</v>
      </c>
      <c r="C33104" s="1" t="s">
        <v>132465</v>
      </c>
      <c r="D33104" s="1" t="s">
        <v>132466</v>
      </c>
      <c r="E33104" s="1" t="s">
        <v>132467</v>
      </c>
      <c r="F33104" s="1" t="s">
        <v>130551</v>
      </c>
      <c r="G33104" s="1" t="s">
        <v>132468</v>
      </c>
      <c r="H33104" s="3" t="s">
        <v>132469</v>
      </c>
    </row>
    <row r="33105" spans="1:8" x14ac:dyDescent="0.25">
      <c r="A33105" s="2">
        <v>43635.75</v>
      </c>
      <c r="B33105" s="2">
        <v>43635.875</v>
      </c>
      <c r="C33105" s="1" t="s">
        <v>132470</v>
      </c>
      <c r="D33105" s="1"/>
      <c r="E33105" s="1" t="s">
        <v>132471</v>
      </c>
      <c r="F33105" s="1" t="s">
        <v>130551</v>
      </c>
      <c r="G33105" s="1" t="s">
        <v>132472</v>
      </c>
      <c r="H33105" s="3" t="s">
        <v>132473</v>
      </c>
    </row>
    <row r="33106" spans="1:8" x14ac:dyDescent="0.25">
      <c r="A33106" s="2">
        <v>43635.416666666672</v>
      </c>
      <c r="B33106" s="2">
        <v>43635.729166666672</v>
      </c>
      <c r="C33106" s="1" t="s">
        <v>131964</v>
      </c>
      <c r="D33106" s="1"/>
      <c r="E33106" s="1" t="s">
        <v>132474</v>
      </c>
      <c r="F33106" s="1" t="s">
        <v>130551</v>
      </c>
      <c r="G33106" s="1" t="s">
        <v>132475</v>
      </c>
      <c r="H33106" s="3" t="s">
        <v>132476</v>
      </c>
    </row>
    <row r="33107" spans="1:8" x14ac:dyDescent="0.25">
      <c r="A33107" s="2">
        <v>43636.416666666672</v>
      </c>
      <c r="B33107" s="2">
        <v>43636.583333333328</v>
      </c>
      <c r="C33107" s="1" t="s">
        <v>132477</v>
      </c>
      <c r="D33107" s="1" t="s">
        <v>132478</v>
      </c>
      <c r="E33107" s="1" t="s">
        <v>132479</v>
      </c>
      <c r="F33107" s="1" t="s">
        <v>130551</v>
      </c>
      <c r="G33107" s="1" t="s">
        <v>132480</v>
      </c>
      <c r="H33107" s="3" t="s">
        <v>132481</v>
      </c>
    </row>
    <row r="33108" spans="1:8" x14ac:dyDescent="0.25">
      <c r="A33108" s="2">
        <v>43636.395833333328</v>
      </c>
      <c r="B33108" s="2">
        <v>43636.729166666672</v>
      </c>
      <c r="C33108" s="1" t="s">
        <v>101940</v>
      </c>
      <c r="D33108" s="1"/>
      <c r="E33108" s="1" t="s">
        <v>132482</v>
      </c>
      <c r="F33108" s="1" t="s">
        <v>130551</v>
      </c>
      <c r="G33108" s="1" t="s">
        <v>132483</v>
      </c>
      <c r="H33108" s="3" t="s">
        <v>132484</v>
      </c>
    </row>
    <row r="33109" spans="1:8" x14ac:dyDescent="0.25">
      <c r="A33109" s="2">
        <v>43636.75</v>
      </c>
      <c r="B33109" s="2">
        <v>43636.833333333328</v>
      </c>
      <c r="C33109" s="1" t="s">
        <v>132344</v>
      </c>
      <c r="D33109" s="1" t="s">
        <v>132485</v>
      </c>
      <c r="E33109" s="1" t="s">
        <v>132486</v>
      </c>
      <c r="F33109" s="1" t="s">
        <v>130551</v>
      </c>
      <c r="G33109" s="1" t="s">
        <v>132487</v>
      </c>
      <c r="H33109" s="3" t="s">
        <v>132488</v>
      </c>
    </row>
    <row r="33110" spans="1:8" x14ac:dyDescent="0.25">
      <c r="A33110" s="2">
        <v>43636.770833333328</v>
      </c>
      <c r="B33110" s="2">
        <v>43636.854166666672</v>
      </c>
      <c r="C33110" s="1" t="s">
        <v>132489</v>
      </c>
      <c r="D33110" s="1" t="s">
        <v>132490</v>
      </c>
      <c r="E33110" s="1" t="s">
        <v>132491</v>
      </c>
      <c r="F33110" s="1" t="s">
        <v>130551</v>
      </c>
      <c r="G33110" s="1" t="s">
        <v>132492</v>
      </c>
      <c r="H33110" s="3" t="s">
        <v>132493</v>
      </c>
    </row>
    <row r="33111" spans="1:8" x14ac:dyDescent="0.25">
      <c r="A33111" s="2">
        <v>43636.75</v>
      </c>
      <c r="B33111" s="2">
        <v>43636.916666666672</v>
      </c>
      <c r="C33111" s="1" t="s">
        <v>130501</v>
      </c>
      <c r="D33111" s="1"/>
      <c r="E33111" s="1" t="s">
        <v>132494</v>
      </c>
      <c r="F33111" s="1" t="s">
        <v>130551</v>
      </c>
      <c r="G33111" s="1" t="s">
        <v>132495</v>
      </c>
      <c r="H33111" s="3" t="s">
        <v>132496</v>
      </c>
    </row>
    <row r="33112" spans="1:8" x14ac:dyDescent="0.25">
      <c r="A33112" s="2">
        <v>43636.791666666672</v>
      </c>
      <c r="B33112" s="2">
        <v>43636.958333333328</v>
      </c>
      <c r="C33112" s="1" t="s">
        <v>132497</v>
      </c>
      <c r="D33112" s="1"/>
      <c r="E33112" s="1" t="s">
        <v>132498</v>
      </c>
      <c r="F33112" s="1" t="s">
        <v>130551</v>
      </c>
      <c r="G33112" s="1" t="s">
        <v>132499</v>
      </c>
      <c r="H33112" s="3" t="s">
        <v>132500</v>
      </c>
    </row>
    <row r="33113" spans="1:8" x14ac:dyDescent="0.25">
      <c r="A33113" s="2">
        <v>43637.416666666672</v>
      </c>
      <c r="B33113" s="2">
        <v>43637.75</v>
      </c>
      <c r="C33113" s="1" t="s">
        <v>130466</v>
      </c>
      <c r="D33113" s="1"/>
      <c r="E33113" s="1" t="s">
        <v>132501</v>
      </c>
      <c r="F33113" s="1" t="s">
        <v>130551</v>
      </c>
      <c r="G33113" s="1" t="s">
        <v>132502</v>
      </c>
      <c r="H33113" s="3" t="s">
        <v>132503</v>
      </c>
    </row>
    <row r="33114" spans="1:8" x14ac:dyDescent="0.25">
      <c r="A33114" s="2">
        <v>43638.416666666672</v>
      </c>
      <c r="B33114" s="2">
        <v>43638.75</v>
      </c>
      <c r="C33114" s="1" t="s">
        <v>132504</v>
      </c>
      <c r="D33114" s="1" t="s">
        <v>132208</v>
      </c>
      <c r="E33114" s="1" t="s">
        <v>132505</v>
      </c>
      <c r="F33114" s="1" t="s">
        <v>130551</v>
      </c>
      <c r="G33114" s="1" t="s">
        <v>132506</v>
      </c>
      <c r="H33114" s="3" t="s">
        <v>132507</v>
      </c>
    </row>
    <row r="33115" spans="1:8" x14ac:dyDescent="0.25">
      <c r="A33115" s="2">
        <v>43644.416666666672</v>
      </c>
      <c r="B33115" s="2">
        <v>43644.708333333328</v>
      </c>
      <c r="C33115" s="1" t="s">
        <v>131738</v>
      </c>
      <c r="D33115" s="1"/>
      <c r="E33115" s="1" t="s">
        <v>132508</v>
      </c>
      <c r="F33115" s="1" t="s">
        <v>130551</v>
      </c>
      <c r="G33115" s="1" t="s">
        <v>132509</v>
      </c>
      <c r="H33115" s="3" t="s">
        <v>132510</v>
      </c>
    </row>
    <row r="33116" spans="1:8" x14ac:dyDescent="0.25">
      <c r="A33116" s="2">
        <v>43646.75</v>
      </c>
      <c r="B33116" s="2">
        <v>43646.875</v>
      </c>
      <c r="C33116" s="1" t="s">
        <v>132511</v>
      </c>
      <c r="D33116" s="1" t="s">
        <v>132512</v>
      </c>
      <c r="E33116" s="1" t="s">
        <v>132513</v>
      </c>
      <c r="F33116" s="1" t="s">
        <v>130551</v>
      </c>
      <c r="G33116" s="1" t="s">
        <v>132514</v>
      </c>
      <c r="H33116" s="3" t="s">
        <v>132515</v>
      </c>
    </row>
    <row r="33117" spans="1:8" x14ac:dyDescent="0.25">
      <c r="A33117" s="2">
        <v>43645.416666666672</v>
      </c>
      <c r="B33117" s="2">
        <v>43645.75</v>
      </c>
      <c r="C33117" s="1" t="s">
        <v>132516</v>
      </c>
      <c r="D33117" s="1"/>
      <c r="E33117" s="1" t="s">
        <v>132517</v>
      </c>
      <c r="F33117" s="1" t="s">
        <v>130551</v>
      </c>
      <c r="G33117" s="1" t="s">
        <v>132518</v>
      </c>
      <c r="H33117" s="3" t="s">
        <v>132519</v>
      </c>
    </row>
    <row r="33118" spans="1:8" x14ac:dyDescent="0.25">
      <c r="A33118" s="2">
        <v>43647.375</v>
      </c>
      <c r="B33118" s="2">
        <v>43647.729166666672</v>
      </c>
      <c r="C33118" s="1" t="s">
        <v>132520</v>
      </c>
      <c r="D33118" s="1"/>
      <c r="E33118" s="1" t="s">
        <v>132521</v>
      </c>
      <c r="F33118" s="1" t="s">
        <v>130551</v>
      </c>
      <c r="G33118" s="1" t="s">
        <v>132522</v>
      </c>
      <c r="H33118" s="3" t="s">
        <v>132523</v>
      </c>
    </row>
    <row r="33119" spans="1:8" x14ac:dyDescent="0.25">
      <c r="A33119" s="2">
        <v>43645.541666666672</v>
      </c>
      <c r="B33119" s="2">
        <v>43645.604166666672</v>
      </c>
      <c r="C33119" s="1" t="s">
        <v>131271</v>
      </c>
      <c r="D33119" s="1"/>
      <c r="E33119" s="1" t="s">
        <v>132524</v>
      </c>
      <c r="F33119" s="1" t="s">
        <v>130551</v>
      </c>
      <c r="G33119" s="1" t="s">
        <v>132525</v>
      </c>
      <c r="H33119" s="3" t="s">
        <v>132526</v>
      </c>
    </row>
    <row r="33120" spans="1:8" x14ac:dyDescent="0.25">
      <c r="A33120" s="2">
        <v>43491.458333333328</v>
      </c>
      <c r="B33120" s="2">
        <v>43491.520833333328</v>
      </c>
      <c r="C33120" s="1" t="s">
        <v>132527</v>
      </c>
      <c r="D33120" s="1" t="s">
        <v>132528</v>
      </c>
      <c r="E33120" s="1" t="s">
        <v>132529</v>
      </c>
      <c r="F33120" s="1" t="s">
        <v>132530</v>
      </c>
      <c r="G33120" s="1" t="s">
        <v>132531</v>
      </c>
      <c r="H33120" s="3" t="s">
        <v>132532</v>
      </c>
    </row>
    <row r="33121" spans="1:8" x14ac:dyDescent="0.25">
      <c r="A33121" s="2">
        <v>43486.8125</v>
      </c>
      <c r="B33121" s="2">
        <v>43486.958333333328</v>
      </c>
      <c r="C33121" s="1" t="s">
        <v>132533</v>
      </c>
      <c r="D33121" s="1" t="s">
        <v>132534</v>
      </c>
      <c r="E33121" s="1" t="s">
        <v>132535</v>
      </c>
      <c r="F33121" s="1" t="s">
        <v>132530</v>
      </c>
      <c r="G33121" s="1" t="s">
        <v>132531</v>
      </c>
      <c r="H33121" s="3" t="s">
        <v>132536</v>
      </c>
    </row>
    <row r="33122" spans="1:8" x14ac:dyDescent="0.25">
      <c r="A33122" s="2">
        <v>43483.354166666672</v>
      </c>
      <c r="B33122" s="2">
        <v>43483.5</v>
      </c>
      <c r="C33122" s="1" t="s">
        <v>132537</v>
      </c>
      <c r="D33122" s="1" t="s">
        <v>132538</v>
      </c>
      <c r="E33122" s="1" t="s">
        <v>132539</v>
      </c>
      <c r="F33122" s="1" t="s">
        <v>132530</v>
      </c>
      <c r="G33122" s="1" t="s">
        <v>132531</v>
      </c>
      <c r="H33122" s="3" t="s">
        <v>132540</v>
      </c>
    </row>
    <row r="33123" spans="1:8" x14ac:dyDescent="0.25">
      <c r="A33123" s="2">
        <v>43480.770833333328</v>
      </c>
      <c r="B33123" s="2">
        <v>43480.875</v>
      </c>
      <c r="C33123" s="1" t="s">
        <v>132541</v>
      </c>
      <c r="D33123" s="1" t="s">
        <v>132542</v>
      </c>
      <c r="E33123" s="1" t="s">
        <v>132543</v>
      </c>
      <c r="F33123" s="1" t="s">
        <v>132530</v>
      </c>
      <c r="G33123" s="1" t="s">
        <v>132531</v>
      </c>
      <c r="H33123" s="3" t="s">
        <v>132544</v>
      </c>
    </row>
    <row r="33124" spans="1:8" x14ac:dyDescent="0.25">
      <c r="A33124" s="2">
        <v>43480.708333333328</v>
      </c>
      <c r="B33124" s="2">
        <v>43480.791666666672</v>
      </c>
      <c r="C33124" s="1" t="s">
        <v>132389</v>
      </c>
      <c r="D33124" s="1" t="s">
        <v>132545</v>
      </c>
      <c r="E33124" s="1" t="s">
        <v>132546</v>
      </c>
      <c r="F33124" s="1" t="s">
        <v>132530</v>
      </c>
      <c r="G33124" s="1" t="s">
        <v>132531</v>
      </c>
      <c r="H33124" s="3" t="s">
        <v>132547</v>
      </c>
    </row>
    <row r="33125" spans="1:8" x14ac:dyDescent="0.25">
      <c r="A33125" s="2">
        <v>43474.416666666672</v>
      </c>
      <c r="B33125" s="2">
        <v>43474.541666666672</v>
      </c>
      <c r="C33125" s="1" t="s">
        <v>132548</v>
      </c>
      <c r="D33125" s="1" t="s">
        <v>132549</v>
      </c>
      <c r="E33125" s="1" t="s">
        <v>132550</v>
      </c>
      <c r="F33125" s="1" t="s">
        <v>132530</v>
      </c>
      <c r="G33125" s="1" t="s">
        <v>132531</v>
      </c>
      <c r="H33125" s="3" t="s">
        <v>132551</v>
      </c>
    </row>
    <row r="33126" spans="1:8" x14ac:dyDescent="0.25">
      <c r="A33126" s="2">
        <v>43475.791666666672</v>
      </c>
      <c r="B33126" s="2">
        <v>43475.958333333328</v>
      </c>
      <c r="C33126" s="1" t="s">
        <v>132552</v>
      </c>
      <c r="D33126" s="1" t="s">
        <v>132553</v>
      </c>
      <c r="E33126" s="1" t="s">
        <v>132554</v>
      </c>
      <c r="F33126" s="1" t="s">
        <v>132530</v>
      </c>
      <c r="G33126" s="1" t="s">
        <v>132531</v>
      </c>
      <c r="H33126" s="3" t="s">
        <v>132555</v>
      </c>
    </row>
    <row r="33127" spans="1:8" x14ac:dyDescent="0.25">
      <c r="A33127" s="2">
        <v>43475.75</v>
      </c>
      <c r="B33127" s="2">
        <v>43476</v>
      </c>
      <c r="C33127" s="1" t="s">
        <v>132556</v>
      </c>
      <c r="D33127" s="1" t="s">
        <v>132534</v>
      </c>
      <c r="E33127" s="1" t="s">
        <v>132557</v>
      </c>
      <c r="F33127" s="1" t="s">
        <v>132530</v>
      </c>
      <c r="G33127" s="1" t="s">
        <v>132531</v>
      </c>
      <c r="H33127" s="3" t="s">
        <v>132558</v>
      </c>
    </row>
    <row r="33128" spans="1:8" x14ac:dyDescent="0.25">
      <c r="A33128" s="2">
        <v>43488.791666666672</v>
      </c>
      <c r="B33128" s="2">
        <v>43488.916666666672</v>
      </c>
      <c r="C33128" s="1" t="s">
        <v>132559</v>
      </c>
      <c r="D33128" s="1" t="s">
        <v>132560</v>
      </c>
      <c r="E33128" s="1" t="s">
        <v>132561</v>
      </c>
      <c r="F33128" s="1" t="s">
        <v>132530</v>
      </c>
      <c r="G33128" s="1" t="s">
        <v>132531</v>
      </c>
      <c r="H33128" s="3" t="s">
        <v>132562</v>
      </c>
    </row>
    <row r="33129" spans="1:8" x14ac:dyDescent="0.25">
      <c r="A33129" s="2">
        <v>43482.75</v>
      </c>
      <c r="B33129" s="2">
        <v>43482.875</v>
      </c>
      <c r="C33129" s="1" t="s">
        <v>132563</v>
      </c>
      <c r="D33129" s="1" t="s">
        <v>132564</v>
      </c>
      <c r="E33129" s="1" t="s">
        <v>132565</v>
      </c>
      <c r="F33129" s="1" t="s">
        <v>132530</v>
      </c>
      <c r="G33129" s="1" t="s">
        <v>132531</v>
      </c>
      <c r="H33129" s="3" t="s">
        <v>132566</v>
      </c>
    </row>
    <row r="33130" spans="1:8" x14ac:dyDescent="0.25">
      <c r="A33130" s="2">
        <v>43480.791666666672</v>
      </c>
      <c r="B33130" s="2">
        <v>43480.854166666672</v>
      </c>
      <c r="C33130" s="1" t="s">
        <v>132567</v>
      </c>
      <c r="D33130" s="1" t="s">
        <v>132568</v>
      </c>
      <c r="E33130" s="1" t="s">
        <v>132569</v>
      </c>
      <c r="F33130" s="1" t="s">
        <v>132530</v>
      </c>
      <c r="G33130" s="1" t="s">
        <v>132531</v>
      </c>
      <c r="H33130" s="3" t="s">
        <v>132570</v>
      </c>
    </row>
    <row r="33131" spans="1:8" x14ac:dyDescent="0.25">
      <c r="A33131" s="2">
        <v>43480.75</v>
      </c>
      <c r="B33131" s="2">
        <v>43480.833333333328</v>
      </c>
      <c r="C33131" s="1" t="s">
        <v>132571</v>
      </c>
      <c r="D33131" s="1" t="s">
        <v>132572</v>
      </c>
      <c r="E33131" s="1" t="s">
        <v>132573</v>
      </c>
      <c r="F33131" s="1" t="s">
        <v>132530</v>
      </c>
      <c r="G33131" s="1" t="s">
        <v>132531</v>
      </c>
      <c r="H33131" s="3" t="s">
        <v>132574</v>
      </c>
    </row>
    <row r="33132" spans="1:8" x14ac:dyDescent="0.25">
      <c r="A33132" s="2">
        <v>43477.666666666672</v>
      </c>
      <c r="B33132" s="2">
        <v>43477.916666666672</v>
      </c>
      <c r="C33132" s="1" t="s">
        <v>132575</v>
      </c>
      <c r="D33132" s="1" t="s">
        <v>103921</v>
      </c>
      <c r="E33132" s="1" t="s">
        <v>132576</v>
      </c>
      <c r="F33132" s="1" t="s">
        <v>132530</v>
      </c>
      <c r="G33132" s="1" t="s">
        <v>132531</v>
      </c>
      <c r="H33132" s="3" t="s">
        <v>132577</v>
      </c>
    </row>
    <row r="33133" spans="1:8" x14ac:dyDescent="0.25">
      <c r="A33133" s="2">
        <v>43473.75</v>
      </c>
      <c r="B33133" s="2">
        <v>43473.833333333328</v>
      </c>
      <c r="C33133" s="1" t="s">
        <v>132578</v>
      </c>
      <c r="D33133" s="1" t="s">
        <v>132579</v>
      </c>
      <c r="E33133" s="1" t="s">
        <v>132580</v>
      </c>
      <c r="F33133" s="1" t="s">
        <v>132530</v>
      </c>
      <c r="G33133" s="1" t="s">
        <v>132531</v>
      </c>
      <c r="H33133" s="3" t="s">
        <v>132581</v>
      </c>
    </row>
    <row r="33134" spans="1:8" x14ac:dyDescent="0.25">
      <c r="A33134" s="2">
        <v>43475.833333333328</v>
      </c>
      <c r="B33134" s="2">
        <v>43475.916666666672</v>
      </c>
      <c r="C33134" s="1" t="s">
        <v>132582</v>
      </c>
      <c r="D33134" s="1" t="s">
        <v>132583</v>
      </c>
      <c r="E33134" s="1" t="s">
        <v>132584</v>
      </c>
      <c r="F33134" s="1" t="s">
        <v>132530</v>
      </c>
      <c r="G33134" s="1" t="s">
        <v>132531</v>
      </c>
      <c r="H33134" s="3" t="s">
        <v>132585</v>
      </c>
    </row>
    <row r="33135" spans="1:8" x14ac:dyDescent="0.25">
      <c r="A33135" s="2">
        <v>43487.791666666672</v>
      </c>
      <c r="B33135" s="2">
        <v>43487.916666666672</v>
      </c>
      <c r="C33135" s="1" t="s">
        <v>132586</v>
      </c>
      <c r="D33135" s="1" t="s">
        <v>132587</v>
      </c>
      <c r="E33135" s="1" t="s">
        <v>132588</v>
      </c>
      <c r="F33135" s="1" t="s">
        <v>132530</v>
      </c>
      <c r="G33135" s="1" t="s">
        <v>132531</v>
      </c>
      <c r="H33135" s="3" t="s">
        <v>132589</v>
      </c>
    </row>
    <row r="33136" spans="1:8" x14ac:dyDescent="0.25">
      <c r="A33136" s="2">
        <v>43481.708333333328</v>
      </c>
      <c r="B33136" s="2">
        <v>43481.833333333328</v>
      </c>
      <c r="C33136" s="1" t="s">
        <v>132590</v>
      </c>
      <c r="D33136" s="1" t="s">
        <v>130540</v>
      </c>
      <c r="E33136" s="1" t="s">
        <v>132591</v>
      </c>
      <c r="F33136" s="1" t="s">
        <v>132530</v>
      </c>
      <c r="G33136" s="1" t="s">
        <v>132531</v>
      </c>
      <c r="H33136" s="3" t="s">
        <v>132592</v>
      </c>
    </row>
    <row r="33137" spans="1:8" x14ac:dyDescent="0.25">
      <c r="A33137" s="2">
        <v>43479.520833333328</v>
      </c>
      <c r="B33137" s="2">
        <v>43479.5625</v>
      </c>
      <c r="C33137" s="1" t="s">
        <v>132593</v>
      </c>
      <c r="D33137" s="1" t="s">
        <v>132594</v>
      </c>
      <c r="E33137" s="1" t="s">
        <v>132595</v>
      </c>
      <c r="F33137" s="1" t="s">
        <v>132530</v>
      </c>
      <c r="G33137" s="1" t="s">
        <v>132531</v>
      </c>
      <c r="H33137" s="3" t="s">
        <v>132596</v>
      </c>
    </row>
    <row r="33138" spans="1:8" x14ac:dyDescent="0.25">
      <c r="A33138" s="2">
        <v>43474.458333333328</v>
      </c>
      <c r="B33138" s="2">
        <v>43474.541666666672</v>
      </c>
      <c r="C33138" s="1" t="s">
        <v>132597</v>
      </c>
      <c r="D33138" s="1" t="s">
        <v>132579</v>
      </c>
      <c r="E33138" s="1" t="s">
        <v>132598</v>
      </c>
      <c r="F33138" s="1" t="s">
        <v>132530</v>
      </c>
      <c r="G33138" s="1" t="s">
        <v>132531</v>
      </c>
      <c r="H33138" s="3" t="s">
        <v>132599</v>
      </c>
    </row>
    <row r="33139" spans="1:8" x14ac:dyDescent="0.25">
      <c r="A33139" s="2">
        <v>43488.8125</v>
      </c>
      <c r="B33139" s="2">
        <v>43488.875</v>
      </c>
      <c r="C33139" s="1" t="s">
        <v>132600</v>
      </c>
      <c r="D33139" s="1" t="s">
        <v>132601</v>
      </c>
      <c r="E33139" s="1" t="s">
        <v>132602</v>
      </c>
      <c r="F33139" s="1" t="s">
        <v>132530</v>
      </c>
      <c r="G33139" s="1" t="s">
        <v>132531</v>
      </c>
      <c r="H33139" s="3" t="s">
        <v>132603</v>
      </c>
    </row>
    <row r="33140" spans="1:8" x14ac:dyDescent="0.25">
      <c r="A33140" s="2">
        <v>43483.791666666672</v>
      </c>
      <c r="B33140" s="2">
        <v>43483.916666666672</v>
      </c>
      <c r="C33140" s="1" t="s">
        <v>132604</v>
      </c>
      <c r="D33140" s="1" t="s">
        <v>132605</v>
      </c>
      <c r="E33140" s="1" t="s">
        <v>132606</v>
      </c>
      <c r="F33140" s="1" t="s">
        <v>132530</v>
      </c>
      <c r="G33140" s="1" t="s">
        <v>132531</v>
      </c>
      <c r="H33140" s="3" t="s">
        <v>132607</v>
      </c>
    </row>
    <row r="33141" spans="1:8" x14ac:dyDescent="0.25">
      <c r="A33141" s="2">
        <v>43480.8125</v>
      </c>
      <c r="B33141" s="2">
        <v>43480.916666666672</v>
      </c>
      <c r="C33141" s="1" t="s">
        <v>132608</v>
      </c>
      <c r="D33141" s="1" t="s">
        <v>132609</v>
      </c>
      <c r="E33141" s="1" t="s">
        <v>132610</v>
      </c>
      <c r="F33141" s="1" t="s">
        <v>132530</v>
      </c>
      <c r="G33141" s="1" t="s">
        <v>132531</v>
      </c>
      <c r="H33141" s="3" t="s">
        <v>132611</v>
      </c>
    </row>
    <row r="33142" spans="1:8" x14ac:dyDescent="0.25">
      <c r="A33142" s="2">
        <v>43474.75</v>
      </c>
      <c r="B33142" s="2">
        <v>43474.791666666672</v>
      </c>
      <c r="C33142" s="1" t="s">
        <v>132612</v>
      </c>
      <c r="D33142" s="1" t="s">
        <v>132613</v>
      </c>
      <c r="E33142" s="1" t="s">
        <v>132614</v>
      </c>
      <c r="F33142" s="1" t="s">
        <v>132530</v>
      </c>
      <c r="G33142" s="1" t="s">
        <v>132531</v>
      </c>
      <c r="H33142" s="3" t="s">
        <v>132615</v>
      </c>
    </row>
    <row r="33143" spans="1:8" x14ac:dyDescent="0.25">
      <c r="A33143" s="2">
        <v>43474.708333333328</v>
      </c>
      <c r="B33143" s="2">
        <v>43474.791666666672</v>
      </c>
      <c r="C33143" s="1" t="s">
        <v>130510</v>
      </c>
      <c r="D33143" s="1"/>
      <c r="E33143" s="1" t="s">
        <v>132616</v>
      </c>
      <c r="F33143" s="1" t="s">
        <v>132530</v>
      </c>
      <c r="G33143" s="1" t="s">
        <v>132531</v>
      </c>
      <c r="H33143" s="3" t="s">
        <v>132617</v>
      </c>
    </row>
    <row r="33144" spans="1:8" x14ac:dyDescent="0.25">
      <c r="A33144" s="2">
        <v>43481.333333333328</v>
      </c>
      <c r="B33144" s="2">
        <v>43481.458333333328</v>
      </c>
      <c r="C33144" s="1" t="s">
        <v>132618</v>
      </c>
      <c r="D33144" s="1" t="s">
        <v>132619</v>
      </c>
      <c r="E33144" s="1" t="s">
        <v>132620</v>
      </c>
      <c r="F33144" s="1" t="s">
        <v>132530</v>
      </c>
      <c r="G33144" s="1" t="s">
        <v>132531</v>
      </c>
      <c r="H33144" s="3" t="s">
        <v>132621</v>
      </c>
    </row>
    <row r="33145" spans="1:8" x14ac:dyDescent="0.25">
      <c r="A33145" s="2">
        <v>43480.510416666672</v>
      </c>
      <c r="B33145" s="2">
        <v>43480.572916666672</v>
      </c>
      <c r="C33145" s="1" t="s">
        <v>132622</v>
      </c>
      <c r="D33145" s="1" t="s">
        <v>132623</v>
      </c>
      <c r="E33145" s="1" t="s">
        <v>132624</v>
      </c>
      <c r="F33145" s="1" t="s">
        <v>132530</v>
      </c>
      <c r="G33145" s="1" t="s">
        <v>132531</v>
      </c>
      <c r="H33145" s="3" t="s">
        <v>132625</v>
      </c>
    </row>
    <row r="33146" spans="1:8" x14ac:dyDescent="0.25">
      <c r="A33146" s="2">
        <v>43475.416666666672</v>
      </c>
      <c r="B33146" s="2">
        <v>43475.46875</v>
      </c>
      <c r="C33146" s="1" t="s">
        <v>132626</v>
      </c>
      <c r="D33146" s="1" t="s">
        <v>132627</v>
      </c>
      <c r="E33146" s="1" t="s">
        <v>132628</v>
      </c>
      <c r="F33146" s="1" t="s">
        <v>132530</v>
      </c>
      <c r="G33146" s="1" t="s">
        <v>132531</v>
      </c>
      <c r="H33146" s="3" t="s">
        <v>132629</v>
      </c>
    </row>
    <row r="33147" spans="1:8" x14ac:dyDescent="0.25">
      <c r="A33147" s="2">
        <v>43489.375</v>
      </c>
      <c r="B33147" s="2">
        <v>43489.4375</v>
      </c>
      <c r="C33147" s="1" t="s">
        <v>132630</v>
      </c>
      <c r="D33147" s="1" t="s">
        <v>132631</v>
      </c>
      <c r="E33147" s="1" t="s">
        <v>132632</v>
      </c>
      <c r="F33147" s="1" t="s">
        <v>132530</v>
      </c>
      <c r="G33147" s="1" t="s">
        <v>132531</v>
      </c>
      <c r="H33147" s="3" t="s">
        <v>132633</v>
      </c>
    </row>
    <row r="33148" spans="1:8" x14ac:dyDescent="0.25">
      <c r="A33148" s="2">
        <v>43503.6875</v>
      </c>
      <c r="B33148" s="2">
        <v>43503.791666666672</v>
      </c>
      <c r="C33148" s="1" t="s">
        <v>132634</v>
      </c>
      <c r="D33148" s="1" t="s">
        <v>132635</v>
      </c>
      <c r="E33148" s="1" t="s">
        <v>132636</v>
      </c>
      <c r="F33148" s="1" t="s">
        <v>157</v>
      </c>
      <c r="G33148" s="1" t="s">
        <v>132637</v>
      </c>
      <c r="H33148" s="3" t="s">
        <v>132638</v>
      </c>
    </row>
    <row r="33149" spans="1:8" x14ac:dyDescent="0.25">
      <c r="A33149" s="2">
        <v>43508.416666666672</v>
      </c>
      <c r="B33149" s="2">
        <v>43509.75</v>
      </c>
      <c r="C33149" s="1" t="s">
        <v>132639</v>
      </c>
      <c r="D33149" s="1" t="s">
        <v>132640</v>
      </c>
      <c r="E33149" s="1" t="s">
        <v>132641</v>
      </c>
      <c r="F33149" s="1" t="s">
        <v>157</v>
      </c>
      <c r="G33149" s="1" t="s">
        <v>132637</v>
      </c>
      <c r="H33149" s="3" t="s">
        <v>132642</v>
      </c>
    </row>
    <row r="33150" spans="1:8" x14ac:dyDescent="0.25">
      <c r="A33150" s="2">
        <v>43504.416666666672</v>
      </c>
      <c r="B33150" s="2">
        <v>43504.833333333328</v>
      </c>
      <c r="C33150" s="1" t="s">
        <v>132643</v>
      </c>
      <c r="D33150" s="1" t="s">
        <v>132644</v>
      </c>
      <c r="E33150" s="1" t="s">
        <v>132645</v>
      </c>
      <c r="F33150" s="1" t="s">
        <v>157</v>
      </c>
      <c r="G33150" s="1" t="s">
        <v>132637</v>
      </c>
      <c r="H33150" s="3" t="s">
        <v>132646</v>
      </c>
    </row>
    <row r="33151" spans="1:8" x14ac:dyDescent="0.25">
      <c r="A33151" s="2">
        <v>43496.770833333328</v>
      </c>
      <c r="B33151" s="2">
        <v>43496.916666666672</v>
      </c>
      <c r="C33151" s="1" t="s">
        <v>132647</v>
      </c>
      <c r="D33151" s="1" t="s">
        <v>132648</v>
      </c>
      <c r="E33151" s="1" t="s">
        <v>132649</v>
      </c>
      <c r="F33151" s="1" t="s">
        <v>157</v>
      </c>
      <c r="G33151" s="1" t="s">
        <v>132637</v>
      </c>
      <c r="H33151" s="3" t="s">
        <v>132650</v>
      </c>
    </row>
    <row r="33152" spans="1:8" x14ac:dyDescent="0.25">
      <c r="A33152" s="2">
        <v>43502.416666666672</v>
      </c>
      <c r="B33152" s="2">
        <v>43502.75</v>
      </c>
      <c r="C33152" s="1" t="s">
        <v>132651</v>
      </c>
      <c r="D33152" s="1" t="s">
        <v>132652</v>
      </c>
      <c r="E33152" s="1" t="s">
        <v>132653</v>
      </c>
      <c r="F33152" s="1" t="s">
        <v>157</v>
      </c>
      <c r="G33152" s="1" t="s">
        <v>132637</v>
      </c>
      <c r="H33152" s="3" t="s">
        <v>132654</v>
      </c>
    </row>
    <row r="33153" spans="1:8" x14ac:dyDescent="0.25">
      <c r="A33153" s="2">
        <v>43495.75</v>
      </c>
      <c r="B33153" s="2">
        <v>43495.875</v>
      </c>
      <c r="C33153" s="1" t="s">
        <v>132655</v>
      </c>
      <c r="D33153" s="1" t="s">
        <v>132656</v>
      </c>
      <c r="E33153" s="1" t="s">
        <v>132657</v>
      </c>
      <c r="F33153" s="1" t="s">
        <v>157</v>
      </c>
      <c r="G33153" s="1" t="s">
        <v>132637</v>
      </c>
      <c r="H33153" s="3" t="s">
        <v>132658</v>
      </c>
    </row>
    <row r="33154" spans="1:8" x14ac:dyDescent="0.25">
      <c r="A33154" s="2">
        <v>43500.375</v>
      </c>
      <c r="B33154" s="2">
        <v>43501.708333333328</v>
      </c>
      <c r="C33154" s="1" t="s">
        <v>132659</v>
      </c>
      <c r="D33154" s="1" t="s">
        <v>130890</v>
      </c>
      <c r="E33154" s="1" t="s">
        <v>132660</v>
      </c>
      <c r="F33154" s="1" t="s">
        <v>157</v>
      </c>
      <c r="G33154" s="1" t="s">
        <v>132637</v>
      </c>
      <c r="H33154" s="3" t="s">
        <v>132661</v>
      </c>
    </row>
    <row r="33155" spans="1:8" x14ac:dyDescent="0.25">
      <c r="A33155" s="2">
        <v>43497.708333333328</v>
      </c>
      <c r="B33155" s="2">
        <v>43497.833333333328</v>
      </c>
      <c r="C33155" s="1" t="s">
        <v>132662</v>
      </c>
      <c r="D33155" s="1" t="s">
        <v>130890</v>
      </c>
      <c r="E33155" s="1" t="s">
        <v>132663</v>
      </c>
      <c r="F33155" s="1" t="s">
        <v>157</v>
      </c>
      <c r="G33155" s="1" t="s">
        <v>132637</v>
      </c>
      <c r="H33155" s="3" t="s">
        <v>132664</v>
      </c>
    </row>
    <row r="33156" spans="1:8" x14ac:dyDescent="0.25">
      <c r="A33156" s="2">
        <v>43494.791666666672</v>
      </c>
      <c r="B33156" s="2">
        <v>43494.854166666672</v>
      </c>
      <c r="C33156" s="1" t="s">
        <v>132665</v>
      </c>
      <c r="D33156" s="1" t="s">
        <v>130467</v>
      </c>
      <c r="E33156" s="1" t="s">
        <v>132666</v>
      </c>
      <c r="F33156" s="1" t="s">
        <v>157</v>
      </c>
      <c r="G33156" s="1" t="s">
        <v>132637</v>
      </c>
      <c r="H33156" s="3" t="s">
        <v>132667</v>
      </c>
    </row>
    <row r="33157" spans="1:8" x14ac:dyDescent="0.25">
      <c r="A33157" s="2">
        <v>43503.75</v>
      </c>
      <c r="B33157" s="2">
        <v>43503.875</v>
      </c>
      <c r="C33157" s="1" t="s">
        <v>132668</v>
      </c>
      <c r="D33157" s="1" t="s">
        <v>132564</v>
      </c>
      <c r="E33157" s="1" t="s">
        <v>132669</v>
      </c>
      <c r="F33157" s="1" t="s">
        <v>157</v>
      </c>
      <c r="G33157" s="1" t="s">
        <v>132637</v>
      </c>
      <c r="H33157" s="3" t="s">
        <v>132670</v>
      </c>
    </row>
    <row r="33158" spans="1:8" x14ac:dyDescent="0.25">
      <c r="A33158" s="2">
        <v>43497.416666666672</v>
      </c>
      <c r="B33158" s="2">
        <v>43497.583333333328</v>
      </c>
      <c r="C33158" s="1" t="s">
        <v>132671</v>
      </c>
      <c r="D33158" s="1" t="s">
        <v>130467</v>
      </c>
      <c r="E33158" s="1" t="s">
        <v>132672</v>
      </c>
      <c r="F33158" s="1" t="s">
        <v>157</v>
      </c>
      <c r="G33158" s="1" t="s">
        <v>132637</v>
      </c>
      <c r="H33158" s="3" t="s">
        <v>132673</v>
      </c>
    </row>
    <row r="33159" spans="1:8" x14ac:dyDescent="0.25">
      <c r="A33159" s="2">
        <v>43601.666666666672</v>
      </c>
      <c r="B33159" s="2">
        <v>43601.875</v>
      </c>
      <c r="C33159" s="1" t="s">
        <v>132674</v>
      </c>
      <c r="D33159" s="1" t="s">
        <v>132675</v>
      </c>
      <c r="E33159" s="1" t="s">
        <v>132676</v>
      </c>
      <c r="F33159" s="1" t="s">
        <v>157</v>
      </c>
      <c r="G33159" s="1" t="s">
        <v>132637</v>
      </c>
      <c r="H33159" s="3" t="s">
        <v>132677</v>
      </c>
    </row>
    <row r="33160" spans="1:8" x14ac:dyDescent="0.25">
      <c r="A33160" s="2">
        <v>43496.791666666672</v>
      </c>
      <c r="B33160" s="2">
        <v>43496.875</v>
      </c>
      <c r="C33160" s="1" t="s">
        <v>132678</v>
      </c>
      <c r="D33160" s="1" t="s">
        <v>132679</v>
      </c>
      <c r="E33160" s="1" t="s">
        <v>132680</v>
      </c>
      <c r="F33160" s="1" t="s">
        <v>157</v>
      </c>
      <c r="G33160" s="1" t="s">
        <v>132637</v>
      </c>
      <c r="H33160" s="3" t="s">
        <v>132681</v>
      </c>
    </row>
    <row r="33161" spans="1:8" x14ac:dyDescent="0.25">
      <c r="A33161" s="2">
        <v>43494.770833333328</v>
      </c>
      <c r="B33161" s="2">
        <v>43494.854166666672</v>
      </c>
      <c r="C33161" s="1" t="s">
        <v>132682</v>
      </c>
      <c r="D33161" s="1" t="s">
        <v>132683</v>
      </c>
      <c r="E33161" s="1" t="s">
        <v>132684</v>
      </c>
      <c r="F33161" s="1" t="s">
        <v>157</v>
      </c>
      <c r="G33161" s="1" t="s">
        <v>132637</v>
      </c>
      <c r="H33161" s="3" t="s">
        <v>132685</v>
      </c>
    </row>
    <row r="33162" spans="1:8" x14ac:dyDescent="0.25">
      <c r="A33162" s="2">
        <v>43510.395833333328</v>
      </c>
      <c r="B33162" s="2">
        <v>43511.708333333328</v>
      </c>
      <c r="C33162" s="1" t="s">
        <v>132686</v>
      </c>
      <c r="D33162" s="1" t="s">
        <v>103921</v>
      </c>
      <c r="E33162" s="1" t="s">
        <v>132687</v>
      </c>
      <c r="F33162" s="1" t="s">
        <v>157</v>
      </c>
      <c r="G33162" s="1" t="s">
        <v>132637</v>
      </c>
      <c r="H33162" s="3" t="s">
        <v>132688</v>
      </c>
    </row>
    <row r="33163" spans="1:8" x14ac:dyDescent="0.25">
      <c r="A33163" s="2">
        <v>43517.375</v>
      </c>
      <c r="B33163" s="2">
        <v>43517.583333333328</v>
      </c>
      <c r="C33163" s="1" t="s">
        <v>132689</v>
      </c>
      <c r="D33163" s="1" t="s">
        <v>132690</v>
      </c>
      <c r="E33163" s="1" t="s">
        <v>132691</v>
      </c>
      <c r="F33163" s="1" t="s">
        <v>157</v>
      </c>
      <c r="G33163" s="1" t="s">
        <v>132637</v>
      </c>
      <c r="H33163" s="3" t="s">
        <v>132692</v>
      </c>
    </row>
    <row r="33164" spans="1:8" x14ac:dyDescent="0.25">
      <c r="A33164" s="2">
        <v>43510.770833333328</v>
      </c>
      <c r="B33164" s="2">
        <v>43510.895833333328</v>
      </c>
      <c r="C33164" s="1" t="s">
        <v>132693</v>
      </c>
      <c r="D33164" s="1" t="s">
        <v>132694</v>
      </c>
      <c r="E33164" s="1" t="s">
        <v>132695</v>
      </c>
      <c r="F33164" s="1" t="s">
        <v>157</v>
      </c>
      <c r="G33164" s="1" t="s">
        <v>132637</v>
      </c>
      <c r="H33164" s="3" t="s">
        <v>132696</v>
      </c>
    </row>
    <row r="33165" spans="1:8" x14ac:dyDescent="0.25">
      <c r="A33165" s="2">
        <v>43508.75</v>
      </c>
      <c r="B33165" s="2">
        <v>43508.833333333328</v>
      </c>
      <c r="C33165" s="1" t="s">
        <v>132697</v>
      </c>
      <c r="D33165" s="1" t="s">
        <v>132579</v>
      </c>
      <c r="E33165" s="1" t="s">
        <v>132698</v>
      </c>
      <c r="F33165" s="1" t="s">
        <v>157</v>
      </c>
      <c r="G33165" s="1" t="s">
        <v>132637</v>
      </c>
      <c r="H33165" s="3" t="s">
        <v>132699</v>
      </c>
    </row>
    <row r="33166" spans="1:8" x14ac:dyDescent="0.25">
      <c r="A33166" s="2">
        <v>43503.375</v>
      </c>
      <c r="B33166" s="2">
        <v>43503.6875</v>
      </c>
      <c r="C33166" s="1" t="s">
        <v>132700</v>
      </c>
      <c r="D33166" s="1" t="s">
        <v>103921</v>
      </c>
      <c r="E33166" s="1" t="s">
        <v>132701</v>
      </c>
      <c r="F33166" s="1" t="s">
        <v>157</v>
      </c>
      <c r="G33166" s="1" t="s">
        <v>132637</v>
      </c>
      <c r="H33166" s="3" t="s">
        <v>132702</v>
      </c>
    </row>
    <row r="33167" spans="1:8" x14ac:dyDescent="0.25">
      <c r="A33167" s="2">
        <v>43494.375</v>
      </c>
      <c r="B33167" s="2">
        <v>43494.583333333328</v>
      </c>
      <c r="C33167" s="1" t="s">
        <v>132703</v>
      </c>
      <c r="D33167" s="1" t="s">
        <v>132690</v>
      </c>
      <c r="E33167" s="1" t="s">
        <v>132704</v>
      </c>
      <c r="F33167" s="1" t="s">
        <v>157</v>
      </c>
      <c r="G33167" s="1" t="s">
        <v>132637</v>
      </c>
      <c r="H33167" s="3" t="s">
        <v>132705</v>
      </c>
    </row>
    <row r="33168" spans="1:8" x14ac:dyDescent="0.25">
      <c r="A33168" s="2">
        <v>43493.75</v>
      </c>
      <c r="B33168" s="2">
        <v>43493.854166666672</v>
      </c>
      <c r="C33168" s="1" t="s">
        <v>132706</v>
      </c>
      <c r="D33168" s="1" t="s">
        <v>132707</v>
      </c>
      <c r="E33168" s="1" t="s">
        <v>132708</v>
      </c>
      <c r="F33168" s="1" t="s">
        <v>157</v>
      </c>
      <c r="G33168" s="1" t="s">
        <v>132637</v>
      </c>
      <c r="H33168" s="3" t="s">
        <v>132709</v>
      </c>
    </row>
    <row r="33169" spans="1:8" x14ac:dyDescent="0.25">
      <c r="A33169" s="2">
        <v>43510.791666666672</v>
      </c>
      <c r="B33169" s="2">
        <v>43510.916666666672</v>
      </c>
      <c r="C33169" s="1" t="s">
        <v>132710</v>
      </c>
      <c r="D33169" s="1" t="s">
        <v>132553</v>
      </c>
      <c r="E33169" s="1" t="s">
        <v>132711</v>
      </c>
      <c r="F33169" s="1" t="s">
        <v>157</v>
      </c>
      <c r="G33169" s="1" t="s">
        <v>132637</v>
      </c>
      <c r="H33169" s="3" t="s">
        <v>132712</v>
      </c>
    </row>
    <row r="33170" spans="1:8" x14ac:dyDescent="0.25">
      <c r="A33170" s="2">
        <v>43509.75</v>
      </c>
      <c r="B33170" s="2">
        <v>43509.875</v>
      </c>
      <c r="C33170" s="1" t="s">
        <v>132713</v>
      </c>
      <c r="D33170" s="1" t="s">
        <v>132714</v>
      </c>
      <c r="E33170" s="1" t="s">
        <v>132715</v>
      </c>
      <c r="F33170" s="1" t="s">
        <v>157</v>
      </c>
      <c r="G33170" s="1" t="s">
        <v>132637</v>
      </c>
      <c r="H33170" s="3" t="s">
        <v>132716</v>
      </c>
    </row>
    <row r="33171" spans="1:8" x14ac:dyDescent="0.25">
      <c r="A33171" s="2">
        <v>43507.708333333328</v>
      </c>
      <c r="B33171" s="2">
        <v>43507.791666666672</v>
      </c>
      <c r="C33171" s="1" t="s">
        <v>130510</v>
      </c>
      <c r="D33171" s="1"/>
      <c r="E33171" s="1" t="s">
        <v>132717</v>
      </c>
      <c r="F33171" s="1" t="s">
        <v>157</v>
      </c>
      <c r="G33171" s="1" t="s">
        <v>132637</v>
      </c>
      <c r="H33171" s="3" t="s">
        <v>132718</v>
      </c>
    </row>
    <row r="33172" spans="1:8" x14ac:dyDescent="0.25">
      <c r="A33172" s="2">
        <v>43503.75</v>
      </c>
      <c r="B33172" s="2">
        <v>43503.875</v>
      </c>
      <c r="C33172" s="1" t="s">
        <v>132719</v>
      </c>
      <c r="D33172" s="1" t="s">
        <v>132579</v>
      </c>
      <c r="E33172" s="1" t="s">
        <v>132720</v>
      </c>
      <c r="F33172" s="1" t="s">
        <v>157</v>
      </c>
      <c r="G33172" s="1" t="s">
        <v>132637</v>
      </c>
      <c r="H33172" s="3" t="s">
        <v>132721</v>
      </c>
    </row>
    <row r="33173" spans="1:8" x14ac:dyDescent="0.25">
      <c r="A33173" s="2">
        <v>43503.354166666672</v>
      </c>
      <c r="B33173" s="2">
        <v>43503.479166666672</v>
      </c>
      <c r="C33173" s="1" t="s">
        <v>132722</v>
      </c>
      <c r="D33173" s="1" t="s">
        <v>132723</v>
      </c>
      <c r="E33173" s="1" t="s">
        <v>132724</v>
      </c>
      <c r="F33173" s="1" t="s">
        <v>157</v>
      </c>
      <c r="G33173" s="1" t="s">
        <v>132637</v>
      </c>
      <c r="H33173" s="3" t="s">
        <v>132725</v>
      </c>
    </row>
    <row r="33174" spans="1:8" x14ac:dyDescent="0.25">
      <c r="A33174" s="2">
        <v>43502.645833333328</v>
      </c>
      <c r="B33174" s="2">
        <v>43502.666666666672</v>
      </c>
      <c r="C33174" s="1" t="s">
        <v>132726</v>
      </c>
      <c r="D33174" s="1" t="s">
        <v>132652</v>
      </c>
      <c r="E33174" s="1" t="s">
        <v>132727</v>
      </c>
      <c r="F33174" s="1" t="s">
        <v>157</v>
      </c>
      <c r="G33174" s="1" t="s">
        <v>132637</v>
      </c>
      <c r="H33174" s="3" t="s">
        <v>132728</v>
      </c>
    </row>
    <row r="33175" spans="1:8" x14ac:dyDescent="0.25">
      <c r="A33175" s="2">
        <v>43501.75</v>
      </c>
      <c r="B33175" s="2">
        <v>43501.895833333328</v>
      </c>
      <c r="C33175" s="1" t="s">
        <v>132729</v>
      </c>
      <c r="D33175" s="1" t="s">
        <v>132579</v>
      </c>
      <c r="E33175" s="1" t="s">
        <v>132730</v>
      </c>
      <c r="F33175" s="1" t="s">
        <v>157</v>
      </c>
      <c r="G33175" s="1" t="s">
        <v>132637</v>
      </c>
      <c r="H33175" s="3" t="s">
        <v>132731</v>
      </c>
    </row>
    <row r="33176" spans="1:8" x14ac:dyDescent="0.25">
      <c r="A33176" s="2">
        <v>43494.666666666672</v>
      </c>
      <c r="B33176" s="2">
        <v>43494.854166666672</v>
      </c>
      <c r="C33176" s="1" t="s">
        <v>132732</v>
      </c>
      <c r="D33176" s="1" t="s">
        <v>132733</v>
      </c>
      <c r="E33176" s="1" t="s">
        <v>132734</v>
      </c>
      <c r="F33176" s="1" t="s">
        <v>157</v>
      </c>
      <c r="G33176" s="1" t="s">
        <v>132637</v>
      </c>
      <c r="H33176" s="3" t="s">
        <v>132735</v>
      </c>
    </row>
    <row r="33177" spans="1:8" x14ac:dyDescent="0.25">
      <c r="A33177" s="2">
        <v>43531.75</v>
      </c>
      <c r="B33177" s="2">
        <v>43531.875</v>
      </c>
      <c r="C33177" s="1" t="s">
        <v>132736</v>
      </c>
      <c r="D33177" s="1" t="s">
        <v>132737</v>
      </c>
      <c r="E33177" s="1" t="s">
        <v>132738</v>
      </c>
      <c r="F33177" s="1" t="s">
        <v>157</v>
      </c>
      <c r="G33177" s="1" t="s">
        <v>132637</v>
      </c>
      <c r="H33177" s="3" t="s">
        <v>132739</v>
      </c>
    </row>
    <row r="33178" spans="1:8" x14ac:dyDescent="0.25">
      <c r="A33178" s="2">
        <v>43509.791666666672</v>
      </c>
      <c r="B33178" s="2">
        <v>43509.916666666672</v>
      </c>
      <c r="C33178" s="1" t="s">
        <v>132740</v>
      </c>
      <c r="D33178" s="1" t="s">
        <v>4057</v>
      </c>
      <c r="E33178" s="1" t="s">
        <v>132741</v>
      </c>
      <c r="F33178" s="1" t="s">
        <v>157</v>
      </c>
      <c r="G33178" s="1" t="s">
        <v>132637</v>
      </c>
      <c r="H33178" s="3" t="s">
        <v>132742</v>
      </c>
    </row>
    <row r="33179" spans="1:8" x14ac:dyDescent="0.25">
      <c r="A33179" s="2">
        <v>43509.760416666672</v>
      </c>
      <c r="B33179" s="2">
        <v>43509.833333333328</v>
      </c>
      <c r="C33179" s="1" t="s">
        <v>131647</v>
      </c>
      <c r="D33179" s="1" t="s">
        <v>132743</v>
      </c>
      <c r="E33179" s="1" t="s">
        <v>132744</v>
      </c>
      <c r="F33179" s="1" t="s">
        <v>157</v>
      </c>
      <c r="G33179" s="1" t="s">
        <v>132637</v>
      </c>
      <c r="H33179" s="3" t="s">
        <v>132745</v>
      </c>
    </row>
    <row r="33180" spans="1:8" x14ac:dyDescent="0.25">
      <c r="A33180" s="2">
        <v>43497.416666666672</v>
      </c>
      <c r="B33180" s="2">
        <v>43497.5</v>
      </c>
      <c r="C33180" s="1" t="s">
        <v>132746</v>
      </c>
      <c r="D33180" s="1" t="s">
        <v>132747</v>
      </c>
      <c r="E33180" s="1" t="s">
        <v>132748</v>
      </c>
      <c r="F33180" s="1" t="s">
        <v>157</v>
      </c>
      <c r="G33180" s="1" t="s">
        <v>132637</v>
      </c>
      <c r="H33180" s="3" t="s">
        <v>132749</v>
      </c>
    </row>
    <row r="33181" spans="1:8" x14ac:dyDescent="0.25">
      <c r="A33181" s="2">
        <v>43511.416666666672</v>
      </c>
      <c r="B33181" s="2">
        <v>43511.75</v>
      </c>
      <c r="C33181" s="1" t="s">
        <v>132750</v>
      </c>
      <c r="D33181" s="1" t="s">
        <v>130467</v>
      </c>
      <c r="E33181" s="1" t="s">
        <v>132751</v>
      </c>
      <c r="F33181" s="1" t="s">
        <v>157</v>
      </c>
      <c r="G33181" s="1" t="s">
        <v>132637</v>
      </c>
      <c r="H33181" s="3" t="s">
        <v>132752</v>
      </c>
    </row>
    <row r="33182" spans="1:8" x14ac:dyDescent="0.25">
      <c r="A33182" s="2">
        <v>43503.8125</v>
      </c>
      <c r="B33182" s="2">
        <v>43503.916666666672</v>
      </c>
      <c r="C33182" s="1" t="s">
        <v>132753</v>
      </c>
      <c r="D33182" s="1" t="s">
        <v>132754</v>
      </c>
      <c r="E33182" s="1" t="s">
        <v>132755</v>
      </c>
      <c r="F33182" s="1" t="s">
        <v>157</v>
      </c>
      <c r="G33182" s="1" t="s">
        <v>132637</v>
      </c>
      <c r="H33182" s="3" t="s">
        <v>132756</v>
      </c>
    </row>
    <row r="33183" spans="1:8" x14ac:dyDescent="0.25">
      <c r="A33183" s="2">
        <v>43501.770833333328</v>
      </c>
      <c r="B33183" s="2">
        <v>43501.895833333328</v>
      </c>
      <c r="C33183" s="1" t="s">
        <v>132757</v>
      </c>
      <c r="D33183" s="1" t="s">
        <v>130522</v>
      </c>
      <c r="E33183" s="1" t="s">
        <v>132758</v>
      </c>
      <c r="F33183" s="1" t="s">
        <v>157</v>
      </c>
      <c r="G33183" s="1" t="s">
        <v>132637</v>
      </c>
      <c r="H33183" s="3" t="s">
        <v>132759</v>
      </c>
    </row>
    <row r="33184" spans="1:8" x14ac:dyDescent="0.25">
      <c r="A33184" s="2">
        <v>43496.791666666672</v>
      </c>
      <c r="B33184" s="2">
        <v>43496.958333333328</v>
      </c>
      <c r="C33184" s="1" t="s">
        <v>132760</v>
      </c>
      <c r="D33184" s="1" t="s">
        <v>132761</v>
      </c>
      <c r="E33184" s="1" t="s">
        <v>132762</v>
      </c>
      <c r="F33184" s="1" t="s">
        <v>157</v>
      </c>
      <c r="G33184" s="1" t="s">
        <v>132637</v>
      </c>
      <c r="H33184" s="3" t="s">
        <v>132763</v>
      </c>
    </row>
    <row r="33185" spans="1:8" x14ac:dyDescent="0.25">
      <c r="A33185" s="2">
        <v>43494.791666666672</v>
      </c>
      <c r="B33185" s="2">
        <v>43494.875</v>
      </c>
      <c r="C33185" s="1" t="s">
        <v>132764</v>
      </c>
      <c r="D33185" s="1" t="s">
        <v>132765</v>
      </c>
      <c r="E33185" s="1" t="s">
        <v>132766</v>
      </c>
      <c r="F33185" s="1" t="s">
        <v>157</v>
      </c>
      <c r="G33185" s="1" t="s">
        <v>132637</v>
      </c>
      <c r="H33185" s="3" t="s">
        <v>132767</v>
      </c>
    </row>
    <row r="33186" spans="1:8" x14ac:dyDescent="0.25">
      <c r="A33186" s="2">
        <v>43503.75</v>
      </c>
      <c r="B33186" s="2">
        <v>43503.875</v>
      </c>
      <c r="C33186" s="1" t="s">
        <v>132768</v>
      </c>
      <c r="D33186" s="1" t="s">
        <v>132769</v>
      </c>
      <c r="E33186" s="1" t="s">
        <v>132770</v>
      </c>
      <c r="F33186" s="1" t="s">
        <v>157</v>
      </c>
      <c r="G33186" s="1" t="s">
        <v>132637</v>
      </c>
      <c r="H33186" s="3" t="s">
        <v>132771</v>
      </c>
    </row>
    <row r="33187" spans="1:8" x14ac:dyDescent="0.25">
      <c r="A33187" s="2">
        <v>43495.708333333328</v>
      </c>
      <c r="B33187" s="2">
        <v>43495.770833333328</v>
      </c>
      <c r="C33187" s="1" t="s">
        <v>130861</v>
      </c>
      <c r="D33187" s="1" t="s">
        <v>132772</v>
      </c>
      <c r="E33187" s="1" t="s">
        <v>132773</v>
      </c>
      <c r="F33187" s="1" t="s">
        <v>157</v>
      </c>
      <c r="G33187" s="1" t="s">
        <v>132637</v>
      </c>
      <c r="H33187" s="3" t="s">
        <v>132774</v>
      </c>
    </row>
    <row r="33188" spans="1:8" x14ac:dyDescent="0.25">
      <c r="A33188" s="2">
        <v>43494.75</v>
      </c>
      <c r="B33188" s="2">
        <v>43494.791666666672</v>
      </c>
      <c r="C33188" s="1" t="s">
        <v>132775</v>
      </c>
      <c r="D33188" s="1" t="s">
        <v>132644</v>
      </c>
      <c r="E33188" s="1" t="s">
        <v>132776</v>
      </c>
      <c r="F33188" s="1" t="s">
        <v>157</v>
      </c>
      <c r="G33188" s="1" t="s">
        <v>132637</v>
      </c>
      <c r="H33188" s="3" t="s">
        <v>132777</v>
      </c>
    </row>
    <row r="33189" spans="1:8" x14ac:dyDescent="0.25">
      <c r="A33189" s="2">
        <v>43511.416666666672</v>
      </c>
      <c r="B33189" s="2">
        <v>43511.75</v>
      </c>
      <c r="C33189" s="1" t="s">
        <v>132778</v>
      </c>
      <c r="D33189" s="1" t="s">
        <v>132779</v>
      </c>
      <c r="E33189" s="1" t="s">
        <v>132780</v>
      </c>
      <c r="F33189" s="1" t="s">
        <v>157</v>
      </c>
      <c r="G33189" s="1" t="s">
        <v>132637</v>
      </c>
      <c r="H33189" s="3" t="s">
        <v>132781</v>
      </c>
    </row>
    <row r="33190" spans="1:8" x14ac:dyDescent="0.25">
      <c r="A33190" s="2">
        <v>43510.729166666672</v>
      </c>
      <c r="B33190" s="2">
        <v>43512.833333333328</v>
      </c>
      <c r="C33190" s="1" t="s">
        <v>132782</v>
      </c>
      <c r="D33190" s="1" t="s">
        <v>132783</v>
      </c>
      <c r="E33190" s="1" t="s">
        <v>132784</v>
      </c>
      <c r="F33190" s="1" t="s">
        <v>157</v>
      </c>
      <c r="G33190" s="1" t="s">
        <v>132637</v>
      </c>
      <c r="H33190" s="3" t="s">
        <v>132785</v>
      </c>
    </row>
    <row r="33191" spans="1:8" x14ac:dyDescent="0.25">
      <c r="A33191" s="2">
        <v>43507.75</v>
      </c>
      <c r="B33191" s="2">
        <v>43507.875</v>
      </c>
      <c r="C33191" s="1" t="s">
        <v>131141</v>
      </c>
      <c r="D33191" s="1"/>
      <c r="E33191" s="1" t="s">
        <v>132786</v>
      </c>
      <c r="F33191" s="1" t="s">
        <v>157</v>
      </c>
      <c r="G33191" s="1" t="s">
        <v>132637</v>
      </c>
      <c r="H33191" s="3" t="s">
        <v>132787</v>
      </c>
    </row>
    <row r="33192" spans="1:8" x14ac:dyDescent="0.25">
      <c r="A33192" s="2">
        <v>43503.791666666672</v>
      </c>
      <c r="B33192" s="2">
        <v>43503.854166666672</v>
      </c>
      <c r="C33192" s="1" t="s">
        <v>132567</v>
      </c>
      <c r="D33192" s="1" t="s">
        <v>132568</v>
      </c>
      <c r="E33192" s="1" t="s">
        <v>132788</v>
      </c>
      <c r="F33192" s="1" t="s">
        <v>157</v>
      </c>
      <c r="G33192" s="1" t="s">
        <v>132637</v>
      </c>
      <c r="H33192" s="3" t="s">
        <v>132789</v>
      </c>
    </row>
    <row r="33193" spans="1:8" x14ac:dyDescent="0.25">
      <c r="A33193" s="2">
        <v>43502.375</v>
      </c>
      <c r="B33193" s="2">
        <v>43502.458333333328</v>
      </c>
      <c r="C33193" s="1" t="s">
        <v>132790</v>
      </c>
      <c r="D33193" s="1" t="s">
        <v>132549</v>
      </c>
      <c r="E33193" s="1" t="s">
        <v>132791</v>
      </c>
      <c r="F33193" s="1" t="s">
        <v>157</v>
      </c>
      <c r="G33193" s="1" t="s">
        <v>132637</v>
      </c>
      <c r="H33193" s="3" t="s">
        <v>132792</v>
      </c>
    </row>
    <row r="33194" spans="1:8" x14ac:dyDescent="0.25">
      <c r="A33194" s="2">
        <v>43496.625</v>
      </c>
      <c r="B33194" s="2">
        <v>43496.770833333328</v>
      </c>
      <c r="C33194" s="1" t="s">
        <v>130841</v>
      </c>
      <c r="D33194" s="1"/>
      <c r="E33194" s="1" t="s">
        <v>132793</v>
      </c>
      <c r="F33194" s="1" t="s">
        <v>157</v>
      </c>
      <c r="G33194" s="1" t="s">
        <v>132637</v>
      </c>
      <c r="H33194" s="3" t="s">
        <v>132794</v>
      </c>
    </row>
    <row r="33195" spans="1:8" x14ac:dyDescent="0.25">
      <c r="A33195" s="2">
        <v>43496.416666666672</v>
      </c>
      <c r="B33195" s="2">
        <v>43496.46875</v>
      </c>
      <c r="C33195" s="1" t="s">
        <v>132795</v>
      </c>
      <c r="D33195" s="1" t="s">
        <v>132627</v>
      </c>
      <c r="E33195" s="1" t="s">
        <v>132796</v>
      </c>
      <c r="F33195" s="1" t="s">
        <v>157</v>
      </c>
      <c r="G33195" s="1" t="s">
        <v>132637</v>
      </c>
      <c r="H33195" s="3" t="s">
        <v>132797</v>
      </c>
    </row>
    <row r="33196" spans="1:8" x14ac:dyDescent="0.25">
      <c r="A33196" s="2">
        <v>43492.791666666672</v>
      </c>
      <c r="B33196" s="2">
        <v>43492.958333333328</v>
      </c>
      <c r="C33196" s="1" t="s">
        <v>132798</v>
      </c>
      <c r="D33196" s="1" t="s">
        <v>132799</v>
      </c>
      <c r="E33196" s="1" t="s">
        <v>132800</v>
      </c>
      <c r="F33196" s="1" t="s">
        <v>157</v>
      </c>
      <c r="G33196" s="1" t="s">
        <v>132637</v>
      </c>
      <c r="H33196" s="3" t="s">
        <v>132801</v>
      </c>
    </row>
    <row r="33197" spans="1:8" x14ac:dyDescent="0.25">
      <c r="A33197" s="2">
        <v>43523.416666666672</v>
      </c>
      <c r="B33197" s="2">
        <v>43524.6875</v>
      </c>
      <c r="C33197" s="1" t="s">
        <v>132802</v>
      </c>
      <c r="D33197" s="1" t="s">
        <v>132803</v>
      </c>
      <c r="E33197" s="1" t="s">
        <v>132804</v>
      </c>
      <c r="F33197" s="1" t="s">
        <v>157</v>
      </c>
      <c r="G33197" s="1" t="s">
        <v>132805</v>
      </c>
      <c r="H33197" s="3" t="s">
        <v>132806</v>
      </c>
    </row>
    <row r="33198" spans="1:8" x14ac:dyDescent="0.25">
      <c r="A33198" s="2">
        <v>43518.416666666672</v>
      </c>
      <c r="B33198" s="2">
        <v>43518.75</v>
      </c>
      <c r="C33198" s="1" t="s">
        <v>132807</v>
      </c>
      <c r="D33198" s="1" t="s">
        <v>132808</v>
      </c>
      <c r="E33198" s="1" t="s">
        <v>18977</v>
      </c>
      <c r="F33198" s="1" t="s">
        <v>157</v>
      </c>
      <c r="G33198" s="1" t="s">
        <v>132805</v>
      </c>
      <c r="H33198" s="3" t="s">
        <v>132809</v>
      </c>
    </row>
    <row r="33199" spans="1:8" x14ac:dyDescent="0.25">
      <c r="A33199" s="2">
        <v>43517.375</v>
      </c>
      <c r="B33199" s="2">
        <v>43518.541666666672</v>
      </c>
      <c r="C33199" s="1" t="s">
        <v>132810</v>
      </c>
      <c r="D33199" s="1" t="s">
        <v>132811</v>
      </c>
      <c r="E33199" s="1" t="s">
        <v>132812</v>
      </c>
      <c r="F33199" s="1" t="s">
        <v>157</v>
      </c>
      <c r="G33199" s="1" t="s">
        <v>132805</v>
      </c>
      <c r="H33199" s="3" t="s">
        <v>132813</v>
      </c>
    </row>
    <row r="33200" spans="1:8" x14ac:dyDescent="0.25">
      <c r="A33200" s="2">
        <v>43521.375</v>
      </c>
      <c r="B33200" s="2">
        <v>43525.958333333328</v>
      </c>
      <c r="C33200" s="1" t="s">
        <v>132814</v>
      </c>
      <c r="D33200" s="1" t="s">
        <v>132815</v>
      </c>
      <c r="E33200" s="1" t="s">
        <v>132816</v>
      </c>
      <c r="F33200" s="1" t="s">
        <v>157</v>
      </c>
      <c r="G33200" s="1" t="s">
        <v>132805</v>
      </c>
      <c r="H33200" s="3" t="s">
        <v>132817</v>
      </c>
    </row>
    <row r="33201" spans="1:8" x14ac:dyDescent="0.25">
      <c r="A33201" s="2">
        <v>43550.791666666672</v>
      </c>
      <c r="B33201" s="2">
        <v>43550.854166666672</v>
      </c>
      <c r="C33201" s="1" t="s">
        <v>132818</v>
      </c>
      <c r="D33201" s="1" t="s">
        <v>130467</v>
      </c>
      <c r="E33201" s="1" t="s">
        <v>132819</v>
      </c>
      <c r="F33201" s="1" t="s">
        <v>157</v>
      </c>
      <c r="G33201" s="1" t="s">
        <v>132805</v>
      </c>
      <c r="H33201" s="3" t="s">
        <v>132820</v>
      </c>
    </row>
    <row r="33202" spans="1:8" x14ac:dyDescent="0.25">
      <c r="A33202" s="2">
        <v>43534.416666666672</v>
      </c>
      <c r="B33202" s="2">
        <v>43534.75</v>
      </c>
      <c r="C33202" s="1" t="s">
        <v>132821</v>
      </c>
      <c r="D33202" s="1" t="s">
        <v>132822</v>
      </c>
      <c r="E33202" s="1" t="s">
        <v>132823</v>
      </c>
      <c r="F33202" s="1" t="s">
        <v>157</v>
      </c>
      <c r="G33202" s="1" t="s">
        <v>132805</v>
      </c>
      <c r="H33202" s="3" t="s">
        <v>132824</v>
      </c>
    </row>
    <row r="33203" spans="1:8" x14ac:dyDescent="0.25">
      <c r="A33203" s="2">
        <v>43531.354166666672</v>
      </c>
      <c r="B33203" s="2">
        <v>43531.916666666672</v>
      </c>
      <c r="C33203" s="1" t="s">
        <v>132825</v>
      </c>
      <c r="D33203" s="1" t="s">
        <v>132826</v>
      </c>
      <c r="E33203" s="1" t="s">
        <v>132827</v>
      </c>
      <c r="F33203" s="1" t="s">
        <v>157</v>
      </c>
      <c r="G33203" s="1" t="s">
        <v>132805</v>
      </c>
      <c r="H33203" s="3" t="s">
        <v>132828</v>
      </c>
    </row>
    <row r="33204" spans="1:8" x14ac:dyDescent="0.25">
      <c r="A33204" s="2">
        <v>43522.791666666672</v>
      </c>
      <c r="B33204" s="2">
        <v>43522.854166666672</v>
      </c>
      <c r="C33204" s="1" t="s">
        <v>132829</v>
      </c>
      <c r="D33204" s="1" t="s">
        <v>130467</v>
      </c>
      <c r="E33204" s="1" t="s">
        <v>132830</v>
      </c>
      <c r="F33204" s="1" t="s">
        <v>157</v>
      </c>
      <c r="G33204" s="1" t="s">
        <v>132805</v>
      </c>
      <c r="H33204" s="3" t="s">
        <v>132831</v>
      </c>
    </row>
    <row r="33205" spans="1:8" x14ac:dyDescent="0.25">
      <c r="A33205" s="2">
        <v>43522.729166666672</v>
      </c>
      <c r="B33205" s="2">
        <v>43522.854166666672</v>
      </c>
      <c r="C33205" s="1" t="s">
        <v>96231</v>
      </c>
      <c r="D33205" s="1" t="s">
        <v>132832</v>
      </c>
      <c r="E33205" s="1" t="s">
        <v>132833</v>
      </c>
      <c r="F33205" s="1" t="s">
        <v>157</v>
      </c>
      <c r="G33205" s="1" t="s">
        <v>132805</v>
      </c>
      <c r="H33205" s="3" t="s">
        <v>132834</v>
      </c>
    </row>
    <row r="33206" spans="1:8" x14ac:dyDescent="0.25">
      <c r="A33206" s="2">
        <v>43515.770833333328</v>
      </c>
      <c r="B33206" s="2">
        <v>43515.875</v>
      </c>
      <c r="C33206" s="1" t="s">
        <v>132835</v>
      </c>
      <c r="D33206" s="1" t="s">
        <v>132836</v>
      </c>
      <c r="E33206" s="1" t="s">
        <v>132837</v>
      </c>
      <c r="F33206" s="1" t="s">
        <v>157</v>
      </c>
      <c r="G33206" s="1" t="s">
        <v>132805</v>
      </c>
      <c r="H33206" s="3" t="s">
        <v>132838</v>
      </c>
    </row>
    <row r="33207" spans="1:8" x14ac:dyDescent="0.25">
      <c r="A33207" s="2">
        <v>43553.416666666672</v>
      </c>
      <c r="B33207" s="2">
        <v>43553.75</v>
      </c>
      <c r="C33207" s="1" t="s">
        <v>132374</v>
      </c>
      <c r="D33207" s="1" t="s">
        <v>130467</v>
      </c>
      <c r="E33207" s="1" t="s">
        <v>132839</v>
      </c>
      <c r="F33207" s="1" t="s">
        <v>157</v>
      </c>
      <c r="G33207" s="1" t="s">
        <v>132805</v>
      </c>
      <c r="H33207" s="3" t="s">
        <v>132840</v>
      </c>
    </row>
    <row r="33208" spans="1:8" x14ac:dyDescent="0.25">
      <c r="A33208" s="2">
        <v>43552.395833333328</v>
      </c>
      <c r="B33208" s="2">
        <v>43552.729166666672</v>
      </c>
      <c r="C33208" s="1" t="s">
        <v>96902</v>
      </c>
      <c r="D33208" s="1" t="s">
        <v>16418</v>
      </c>
      <c r="E33208" s="1" t="s">
        <v>132841</v>
      </c>
      <c r="F33208" s="1" t="s">
        <v>157</v>
      </c>
      <c r="G33208" s="1" t="s">
        <v>132805</v>
      </c>
      <c r="H33208" s="3" t="s">
        <v>132842</v>
      </c>
    </row>
    <row r="33209" spans="1:8" x14ac:dyDescent="0.25">
      <c r="A33209" s="2">
        <v>43538.666666666672</v>
      </c>
      <c r="B33209" s="2">
        <v>43538.875</v>
      </c>
      <c r="C33209" s="1" t="s">
        <v>132843</v>
      </c>
      <c r="D33209" s="1" t="s">
        <v>132675</v>
      </c>
      <c r="E33209" s="1" t="s">
        <v>132844</v>
      </c>
      <c r="F33209" s="1" t="s">
        <v>157</v>
      </c>
      <c r="G33209" s="1" t="s">
        <v>132805</v>
      </c>
      <c r="H33209" s="3" t="s">
        <v>132845</v>
      </c>
    </row>
    <row r="33210" spans="1:8" x14ac:dyDescent="0.25">
      <c r="A33210" s="2">
        <v>43516.75</v>
      </c>
      <c r="B33210" s="2">
        <v>43516.875</v>
      </c>
      <c r="C33210" s="1" t="s">
        <v>132846</v>
      </c>
      <c r="D33210" s="1" t="s">
        <v>132737</v>
      </c>
      <c r="E33210" s="1" t="s">
        <v>132847</v>
      </c>
      <c r="F33210" s="1" t="s">
        <v>157</v>
      </c>
      <c r="G33210" s="1" t="s">
        <v>132805</v>
      </c>
      <c r="H33210" s="3" t="s">
        <v>132848</v>
      </c>
    </row>
    <row r="33211" spans="1:8" x14ac:dyDescent="0.25">
      <c r="A33211" s="2">
        <v>43514.416666666672</v>
      </c>
      <c r="B33211" s="2">
        <v>43515.708333333328</v>
      </c>
      <c r="C33211" s="1" t="s">
        <v>132849</v>
      </c>
      <c r="D33211" s="1" t="s">
        <v>132850</v>
      </c>
      <c r="E33211" s="1" t="s">
        <v>132851</v>
      </c>
      <c r="F33211" s="1" t="s">
        <v>157</v>
      </c>
      <c r="G33211" s="1" t="s">
        <v>132805</v>
      </c>
      <c r="H33211" s="3" t="s">
        <v>132852</v>
      </c>
    </row>
    <row r="33212" spans="1:8" x14ac:dyDescent="0.25">
      <c r="A33212" s="2">
        <v>43557.375</v>
      </c>
      <c r="B33212" s="2">
        <v>43558.958333333328</v>
      </c>
      <c r="C33212" s="1" t="s">
        <v>132853</v>
      </c>
      <c r="D33212" s="1" t="s">
        <v>132854</v>
      </c>
      <c r="E33212" s="1" t="s">
        <v>132855</v>
      </c>
      <c r="F33212" s="1" t="s">
        <v>157</v>
      </c>
      <c r="G33212" s="1" t="s">
        <v>132805</v>
      </c>
      <c r="H33212" s="3" t="s">
        <v>132856</v>
      </c>
    </row>
    <row r="33213" spans="1:8" x14ac:dyDescent="0.25">
      <c r="A33213" s="2">
        <v>43545.75</v>
      </c>
      <c r="B33213" s="2">
        <v>43547.5</v>
      </c>
      <c r="C33213" s="1" t="s">
        <v>132857</v>
      </c>
      <c r="D33213" s="1" t="s">
        <v>130890</v>
      </c>
      <c r="E33213" s="1" t="s">
        <v>132858</v>
      </c>
      <c r="F33213" s="1" t="s">
        <v>157</v>
      </c>
      <c r="G33213" s="1" t="s">
        <v>132805</v>
      </c>
      <c r="H33213" s="3" t="s">
        <v>132859</v>
      </c>
    </row>
    <row r="33214" spans="1:8" x14ac:dyDescent="0.25">
      <c r="A33214" s="2">
        <v>43539.416666666672</v>
      </c>
      <c r="B33214" s="2">
        <v>43539.75</v>
      </c>
      <c r="C33214" s="1" t="s">
        <v>132860</v>
      </c>
      <c r="D33214" s="1" t="s">
        <v>130467</v>
      </c>
      <c r="E33214" s="1" t="s">
        <v>132861</v>
      </c>
      <c r="F33214" s="1" t="s">
        <v>157</v>
      </c>
      <c r="G33214" s="1" t="s">
        <v>132805</v>
      </c>
      <c r="H33214" s="3" t="s">
        <v>132862</v>
      </c>
    </row>
    <row r="33215" spans="1:8" x14ac:dyDescent="0.25">
      <c r="A33215" s="2">
        <v>43530.75</v>
      </c>
      <c r="B33215" s="2">
        <v>43530.875</v>
      </c>
      <c r="C33215" s="1" t="s">
        <v>132863</v>
      </c>
      <c r="D33215" s="1" t="s">
        <v>4943</v>
      </c>
      <c r="E33215" s="1" t="s">
        <v>132864</v>
      </c>
      <c r="F33215" s="1" t="s">
        <v>157</v>
      </c>
      <c r="G33215" s="1" t="s">
        <v>132805</v>
      </c>
      <c r="H33215" s="3" t="s">
        <v>132865</v>
      </c>
    </row>
    <row r="33216" spans="1:8" x14ac:dyDescent="0.25">
      <c r="A33216" s="2">
        <v>43552.395833333328</v>
      </c>
      <c r="B33216" s="2">
        <v>43552.916666666672</v>
      </c>
      <c r="C33216" s="1" t="s">
        <v>132866</v>
      </c>
      <c r="D33216" s="1" t="s">
        <v>132867</v>
      </c>
      <c r="E33216" s="1" t="s">
        <v>132868</v>
      </c>
      <c r="F33216" s="1" t="s">
        <v>157</v>
      </c>
      <c r="G33216" s="1" t="s">
        <v>132805</v>
      </c>
      <c r="H33216" s="3" t="s">
        <v>132869</v>
      </c>
    </row>
    <row r="33217" spans="1:8" x14ac:dyDescent="0.25">
      <c r="A33217" s="2">
        <v>43525.416666666672</v>
      </c>
      <c r="B33217" s="2">
        <v>43525.75</v>
      </c>
      <c r="C33217" s="1" t="s">
        <v>132870</v>
      </c>
      <c r="D33217" s="1" t="s">
        <v>130467</v>
      </c>
      <c r="E33217" s="1" t="s">
        <v>132871</v>
      </c>
      <c r="F33217" s="1" t="s">
        <v>157</v>
      </c>
      <c r="G33217" s="1" t="s">
        <v>132805</v>
      </c>
      <c r="H33217" s="3" t="s">
        <v>132872</v>
      </c>
    </row>
    <row r="33218" spans="1:8" x14ac:dyDescent="0.25">
      <c r="A33218" s="2">
        <v>43559.75</v>
      </c>
      <c r="B33218" s="2">
        <v>43559.875</v>
      </c>
      <c r="C33218" s="1" t="s">
        <v>132873</v>
      </c>
      <c r="D33218" s="1" t="s">
        <v>132874</v>
      </c>
      <c r="E33218" s="1" t="s">
        <v>132875</v>
      </c>
      <c r="F33218" s="1" t="s">
        <v>157</v>
      </c>
      <c r="G33218" s="1" t="s">
        <v>132805</v>
      </c>
      <c r="H33218" s="3" t="s">
        <v>132876</v>
      </c>
    </row>
    <row r="33219" spans="1:8" x14ac:dyDescent="0.25">
      <c r="A33219" s="2">
        <v>43523.375</v>
      </c>
      <c r="B33219" s="2">
        <v>43525.958333333328</v>
      </c>
      <c r="C33219" s="1" t="s">
        <v>132877</v>
      </c>
      <c r="D33219" s="1" t="s">
        <v>132815</v>
      </c>
      <c r="E33219" s="1" t="s">
        <v>132878</v>
      </c>
      <c r="F33219" s="1" t="s">
        <v>157</v>
      </c>
      <c r="G33219" s="1" t="s">
        <v>132805</v>
      </c>
      <c r="H33219" s="3" t="s">
        <v>132879</v>
      </c>
    </row>
    <row r="33220" spans="1:8" x14ac:dyDescent="0.25">
      <c r="A33220" s="2">
        <v>43553.375</v>
      </c>
      <c r="B33220" s="2">
        <v>43553.4375</v>
      </c>
      <c r="C33220" s="1" t="s">
        <v>132880</v>
      </c>
      <c r="D33220" s="1" t="s">
        <v>132549</v>
      </c>
      <c r="E33220" s="1" t="s">
        <v>132881</v>
      </c>
      <c r="F33220" s="1" t="s">
        <v>157</v>
      </c>
      <c r="G33220" s="1" t="s">
        <v>132805</v>
      </c>
      <c r="H33220" s="3" t="s">
        <v>132882</v>
      </c>
    </row>
    <row r="33221" spans="1:8" x14ac:dyDescent="0.25">
      <c r="A33221" s="2">
        <v>43551.375</v>
      </c>
      <c r="B33221" s="2">
        <v>43553.729166666672</v>
      </c>
      <c r="C33221" s="1" t="s">
        <v>132883</v>
      </c>
      <c r="D33221" s="1" t="s">
        <v>132644</v>
      </c>
      <c r="E33221" s="1" t="s">
        <v>132884</v>
      </c>
      <c r="F33221" s="1" t="s">
        <v>157</v>
      </c>
      <c r="G33221" s="1" t="s">
        <v>132805</v>
      </c>
      <c r="H33221" s="3" t="s">
        <v>132885</v>
      </c>
    </row>
    <row r="33222" spans="1:8" x14ac:dyDescent="0.25">
      <c r="A33222" s="2">
        <v>43546.416666666672</v>
      </c>
      <c r="B33222" s="2">
        <v>43546.583333333328</v>
      </c>
      <c r="C33222" s="1" t="s">
        <v>132886</v>
      </c>
      <c r="D33222" s="1" t="s">
        <v>130467</v>
      </c>
      <c r="E33222" s="1" t="s">
        <v>132887</v>
      </c>
      <c r="F33222" s="1" t="s">
        <v>157</v>
      </c>
      <c r="G33222" s="1" t="s">
        <v>132805</v>
      </c>
      <c r="H33222" s="3" t="s">
        <v>132888</v>
      </c>
    </row>
    <row r="33223" spans="1:8" x14ac:dyDescent="0.25">
      <c r="A33223" s="2">
        <v>43537.75</v>
      </c>
      <c r="B33223" s="2">
        <v>43537.875</v>
      </c>
      <c r="C33223" s="1" t="s">
        <v>132889</v>
      </c>
      <c r="D33223" s="1" t="s">
        <v>132890</v>
      </c>
      <c r="E33223" s="1" t="s">
        <v>132891</v>
      </c>
      <c r="F33223" s="1" t="s">
        <v>157</v>
      </c>
      <c r="G33223" s="1" t="s">
        <v>132805</v>
      </c>
      <c r="H33223" s="3" t="s">
        <v>132892</v>
      </c>
    </row>
    <row r="33224" spans="1:8" x14ac:dyDescent="0.25">
      <c r="A33224" s="2">
        <v>43519.833333333328</v>
      </c>
      <c r="B33224" s="2">
        <v>43519.958333333328</v>
      </c>
      <c r="C33224" s="1" t="s">
        <v>132893</v>
      </c>
      <c r="D33224" s="1" t="s">
        <v>103921</v>
      </c>
      <c r="E33224" s="1" t="s">
        <v>132894</v>
      </c>
      <c r="F33224" s="1" t="s">
        <v>157</v>
      </c>
      <c r="G33224" s="1" t="s">
        <v>132805</v>
      </c>
      <c r="H33224" s="3" t="s">
        <v>132895</v>
      </c>
    </row>
    <row r="33225" spans="1:8" x14ac:dyDescent="0.25">
      <c r="A33225" s="2">
        <v>43515.354166666672</v>
      </c>
      <c r="B33225" s="2">
        <v>43515.770833333328</v>
      </c>
      <c r="C33225" s="1" t="s">
        <v>132896</v>
      </c>
      <c r="D33225" s="1" t="s">
        <v>132897</v>
      </c>
      <c r="E33225" s="1" t="s">
        <v>132898</v>
      </c>
      <c r="F33225" s="1" t="s">
        <v>157</v>
      </c>
      <c r="G33225" s="1" t="s">
        <v>132805</v>
      </c>
      <c r="H33225" s="3" t="s">
        <v>132899</v>
      </c>
    </row>
    <row r="33226" spans="1:8" x14ac:dyDescent="0.25">
      <c r="A33226" s="2">
        <v>43516.708333333328</v>
      </c>
      <c r="B33226" s="2">
        <v>43516.770833333328</v>
      </c>
      <c r="C33226" s="1" t="s">
        <v>130861</v>
      </c>
      <c r="D33226" s="1" t="s">
        <v>132772</v>
      </c>
      <c r="E33226" s="1" t="s">
        <v>132900</v>
      </c>
      <c r="F33226" s="1" t="s">
        <v>157</v>
      </c>
      <c r="G33226" s="1" t="s">
        <v>132805</v>
      </c>
      <c r="H33226" s="3" t="s">
        <v>132901</v>
      </c>
    </row>
    <row r="33227" spans="1:8" x14ac:dyDescent="0.25">
      <c r="A33227" s="2">
        <v>43545.729166666672</v>
      </c>
      <c r="B33227" s="2">
        <v>43547.666666666672</v>
      </c>
      <c r="C33227" s="1" t="s">
        <v>132902</v>
      </c>
      <c r="D33227" s="1" t="s">
        <v>132903</v>
      </c>
      <c r="E33227" s="1" t="s">
        <v>132904</v>
      </c>
      <c r="F33227" s="1" t="s">
        <v>157</v>
      </c>
      <c r="G33227" s="1" t="s">
        <v>132805</v>
      </c>
      <c r="H33227" s="3" t="s">
        <v>132905</v>
      </c>
    </row>
    <row r="33228" spans="1:8" x14ac:dyDescent="0.25">
      <c r="A33228" s="2">
        <v>43543.395833333328</v>
      </c>
      <c r="B33228" s="2">
        <v>43543.541666666672</v>
      </c>
      <c r="C33228" s="1" t="s">
        <v>132906</v>
      </c>
      <c r="D33228" s="1" t="s">
        <v>103921</v>
      </c>
      <c r="E33228" s="1" t="s">
        <v>132907</v>
      </c>
      <c r="F33228" s="1" t="s">
        <v>157</v>
      </c>
      <c r="G33228" s="1" t="s">
        <v>132805</v>
      </c>
      <c r="H33228" s="3" t="s">
        <v>132908</v>
      </c>
    </row>
    <row r="33229" spans="1:8" x14ac:dyDescent="0.25">
      <c r="A33229" s="2">
        <v>43526.3125</v>
      </c>
      <c r="B33229" s="2">
        <v>43526.729166666672</v>
      </c>
      <c r="C33229" s="1" t="s">
        <v>132909</v>
      </c>
      <c r="D33229" s="1" t="s">
        <v>130890</v>
      </c>
      <c r="E33229" s="1" t="s">
        <v>132910</v>
      </c>
      <c r="F33229" s="1" t="s">
        <v>157</v>
      </c>
      <c r="G33229" s="1" t="s">
        <v>132805</v>
      </c>
      <c r="H33229" s="3" t="s">
        <v>132911</v>
      </c>
    </row>
    <row r="33230" spans="1:8" x14ac:dyDescent="0.25">
      <c r="A33230" s="2">
        <v>43525.395833333328</v>
      </c>
      <c r="B33230" s="2">
        <v>43525.729166666672</v>
      </c>
      <c r="C33230" s="1" t="s">
        <v>132912</v>
      </c>
      <c r="D33230" s="1" t="s">
        <v>132913</v>
      </c>
      <c r="E33230" s="1" t="s">
        <v>132914</v>
      </c>
      <c r="F33230" s="1" t="s">
        <v>157</v>
      </c>
      <c r="G33230" s="1" t="s">
        <v>132805</v>
      </c>
      <c r="H33230" s="3" t="s">
        <v>132915</v>
      </c>
    </row>
    <row r="33231" spans="1:8" x14ac:dyDescent="0.25">
      <c r="A33231" s="2">
        <v>43523.333333333328</v>
      </c>
      <c r="B33231" s="2">
        <v>43523.75</v>
      </c>
      <c r="C33231" s="1" t="s">
        <v>132916</v>
      </c>
      <c r="D33231" s="1" t="s">
        <v>132917</v>
      </c>
      <c r="E33231" s="1" t="s">
        <v>132918</v>
      </c>
      <c r="F33231" s="1" t="s">
        <v>157</v>
      </c>
      <c r="G33231" s="1" t="s">
        <v>132805</v>
      </c>
      <c r="H33231" s="3" t="s">
        <v>132919</v>
      </c>
    </row>
    <row r="33232" spans="1:8" x14ac:dyDescent="0.25">
      <c r="A33232" s="2">
        <v>43522.760416666672</v>
      </c>
      <c r="B33232" s="2">
        <v>43522.84375</v>
      </c>
      <c r="C33232" s="1" t="s">
        <v>132920</v>
      </c>
      <c r="D33232" s="1" t="s">
        <v>132743</v>
      </c>
      <c r="E33232" s="1" t="s">
        <v>132921</v>
      </c>
      <c r="F33232" s="1" t="s">
        <v>157</v>
      </c>
      <c r="G33232" s="1" t="s">
        <v>132805</v>
      </c>
      <c r="H33232" s="3" t="s">
        <v>132922</v>
      </c>
    </row>
    <row r="33233" spans="1:8" x14ac:dyDescent="0.25">
      <c r="A33233" s="2">
        <v>43580.75</v>
      </c>
      <c r="B33233" s="2">
        <v>43580.875</v>
      </c>
      <c r="C33233" s="1" t="s">
        <v>132923</v>
      </c>
      <c r="D33233" s="1" t="s">
        <v>132564</v>
      </c>
      <c r="E33233" s="1" t="s">
        <v>132924</v>
      </c>
      <c r="F33233" s="1" t="s">
        <v>157</v>
      </c>
      <c r="G33233" s="1" t="s">
        <v>132805</v>
      </c>
      <c r="H33233" s="3" t="s">
        <v>132925</v>
      </c>
    </row>
    <row r="33234" spans="1:8" x14ac:dyDescent="0.25">
      <c r="A33234" s="2">
        <v>43566.791666666672</v>
      </c>
      <c r="B33234" s="2">
        <v>43567.041666666672</v>
      </c>
      <c r="C33234" s="1" t="s">
        <v>132926</v>
      </c>
      <c r="D33234" s="1" t="s">
        <v>132534</v>
      </c>
      <c r="E33234" s="1" t="s">
        <v>132927</v>
      </c>
      <c r="F33234" s="1" t="s">
        <v>157</v>
      </c>
      <c r="G33234" s="1" t="s">
        <v>132805</v>
      </c>
      <c r="H33234" s="3" t="s">
        <v>132928</v>
      </c>
    </row>
    <row r="33235" spans="1:8" x14ac:dyDescent="0.25">
      <c r="A33235" s="2">
        <v>43536.75</v>
      </c>
      <c r="B33235" s="2">
        <v>43536.875</v>
      </c>
      <c r="C33235" s="1" t="s">
        <v>132929</v>
      </c>
      <c r="D33235" s="1" t="s">
        <v>132579</v>
      </c>
      <c r="E33235" s="1" t="s">
        <v>132930</v>
      </c>
      <c r="F33235" s="1" t="s">
        <v>157</v>
      </c>
      <c r="G33235" s="1" t="s">
        <v>132805</v>
      </c>
      <c r="H33235" s="3" t="s">
        <v>132931</v>
      </c>
    </row>
    <row r="33236" spans="1:8" x14ac:dyDescent="0.25">
      <c r="A33236" s="2">
        <v>43543.770833333328</v>
      </c>
      <c r="B33236" s="2">
        <v>43543.875</v>
      </c>
      <c r="C33236" s="1" t="s">
        <v>132835</v>
      </c>
      <c r="D33236" s="1" t="s">
        <v>132836</v>
      </c>
      <c r="E33236" s="1" t="s">
        <v>132932</v>
      </c>
      <c r="F33236" s="1" t="s">
        <v>157</v>
      </c>
      <c r="G33236" s="1" t="s">
        <v>132805</v>
      </c>
      <c r="H33236" s="3" t="s">
        <v>132933</v>
      </c>
    </row>
    <row r="33237" spans="1:8" x14ac:dyDescent="0.25">
      <c r="A33237" s="2">
        <v>43539.625</v>
      </c>
      <c r="B33237" s="2">
        <v>43539.666666666672</v>
      </c>
      <c r="C33237" s="1" t="s">
        <v>132934</v>
      </c>
      <c r="D33237" s="1" t="s">
        <v>132935</v>
      </c>
      <c r="E33237" s="1" t="s">
        <v>132936</v>
      </c>
      <c r="F33237" s="1" t="s">
        <v>157</v>
      </c>
      <c r="G33237" s="1" t="s">
        <v>132805</v>
      </c>
      <c r="H33237" s="3" t="s">
        <v>132937</v>
      </c>
    </row>
    <row r="33238" spans="1:8" x14ac:dyDescent="0.25">
      <c r="A33238" s="2">
        <v>43523.583333333328</v>
      </c>
      <c r="B33238" s="2">
        <v>43523.75</v>
      </c>
      <c r="C33238" s="1" t="s">
        <v>131243</v>
      </c>
      <c r="D33238" s="1" t="s">
        <v>132938</v>
      </c>
      <c r="E33238" s="1" t="s">
        <v>132939</v>
      </c>
      <c r="F33238" s="1" t="s">
        <v>157</v>
      </c>
      <c r="G33238" s="1" t="s">
        <v>132805</v>
      </c>
      <c r="H33238" s="3" t="s">
        <v>132940</v>
      </c>
    </row>
    <row r="33239" spans="1:8" x14ac:dyDescent="0.25">
      <c r="A33239" s="2">
        <v>43518.416666666672</v>
      </c>
      <c r="B33239" s="2">
        <v>43518.75</v>
      </c>
      <c r="C33239" s="1" t="s">
        <v>132941</v>
      </c>
      <c r="D33239" s="1" t="s">
        <v>130467</v>
      </c>
      <c r="E33239" s="1" t="s">
        <v>132942</v>
      </c>
      <c r="F33239" s="1" t="s">
        <v>157</v>
      </c>
      <c r="G33239" s="1" t="s">
        <v>132805</v>
      </c>
      <c r="H33239" s="3" t="s">
        <v>132943</v>
      </c>
    </row>
    <row r="33240" spans="1:8" x14ac:dyDescent="0.25">
      <c r="A33240" s="2">
        <v>43538.395833333328</v>
      </c>
      <c r="B33240" s="2">
        <v>43538.708333333328</v>
      </c>
      <c r="C33240" s="1" t="s">
        <v>103632</v>
      </c>
      <c r="D33240" s="1" t="s">
        <v>103921</v>
      </c>
      <c r="E33240" s="1" t="s">
        <v>132944</v>
      </c>
      <c r="F33240" s="1" t="s">
        <v>157</v>
      </c>
      <c r="G33240" s="1" t="s">
        <v>132805</v>
      </c>
      <c r="H33240" s="3" t="s">
        <v>132945</v>
      </c>
    </row>
    <row r="33241" spans="1:8" x14ac:dyDescent="0.25">
      <c r="A33241" s="2">
        <v>43538.375</v>
      </c>
      <c r="B33241" s="2">
        <v>43538.708333333328</v>
      </c>
      <c r="C33241" s="1" t="s">
        <v>132946</v>
      </c>
      <c r="D33241" s="1" t="s">
        <v>132947</v>
      </c>
      <c r="E33241" s="1" t="s">
        <v>132948</v>
      </c>
      <c r="F33241" s="1" t="s">
        <v>157</v>
      </c>
      <c r="G33241" s="1" t="s">
        <v>132805</v>
      </c>
      <c r="H33241" s="3" t="s">
        <v>132949</v>
      </c>
    </row>
    <row r="33242" spans="1:8" x14ac:dyDescent="0.25">
      <c r="A33242" s="2">
        <v>43529.770833333328</v>
      </c>
      <c r="B33242" s="2">
        <v>43529.895833333328</v>
      </c>
      <c r="C33242" s="1" t="s">
        <v>132950</v>
      </c>
      <c r="D33242" s="1" t="s">
        <v>130522</v>
      </c>
      <c r="E33242" s="1" t="s">
        <v>132951</v>
      </c>
      <c r="F33242" s="1" t="s">
        <v>157</v>
      </c>
      <c r="G33242" s="1" t="s">
        <v>132805</v>
      </c>
      <c r="H33242" s="3" t="s">
        <v>132952</v>
      </c>
    </row>
    <row r="33243" spans="1:8" x14ac:dyDescent="0.25">
      <c r="A33243" s="2">
        <v>43525.375</v>
      </c>
      <c r="B33243" s="2">
        <v>43525.708333333328</v>
      </c>
      <c r="C33243" s="1" t="s">
        <v>132953</v>
      </c>
      <c r="D33243" s="1" t="s">
        <v>132954</v>
      </c>
      <c r="E33243" s="1" t="s">
        <v>132955</v>
      </c>
      <c r="F33243" s="1" t="s">
        <v>157</v>
      </c>
      <c r="G33243" s="1" t="s">
        <v>132805</v>
      </c>
      <c r="H33243" s="3" t="s">
        <v>132956</v>
      </c>
    </row>
    <row r="33244" spans="1:8" x14ac:dyDescent="0.25">
      <c r="A33244" s="2">
        <v>43525.375</v>
      </c>
      <c r="B33244" s="2">
        <v>43525.458333333328</v>
      </c>
      <c r="C33244" s="1" t="s">
        <v>131626</v>
      </c>
      <c r="D33244" s="1" t="s">
        <v>130522</v>
      </c>
      <c r="E33244" s="1" t="s">
        <v>132957</v>
      </c>
      <c r="F33244" s="1" t="s">
        <v>157</v>
      </c>
      <c r="G33244" s="1" t="s">
        <v>132805</v>
      </c>
      <c r="H33244" s="3" t="s">
        <v>132958</v>
      </c>
    </row>
    <row r="33245" spans="1:8" x14ac:dyDescent="0.25">
      <c r="A33245" s="2">
        <v>43523.791666666672</v>
      </c>
      <c r="B33245" s="2">
        <v>43523.854166666672</v>
      </c>
      <c r="C33245" s="1" t="s">
        <v>132959</v>
      </c>
      <c r="D33245" s="1"/>
      <c r="E33245" s="1" t="s">
        <v>132960</v>
      </c>
      <c r="F33245" s="1" t="s">
        <v>157</v>
      </c>
      <c r="G33245" s="1" t="s">
        <v>132805</v>
      </c>
      <c r="H33245" s="3" t="s">
        <v>132961</v>
      </c>
    </row>
    <row r="33246" spans="1:8" x14ac:dyDescent="0.25">
      <c r="A33246" s="2">
        <v>43523.75</v>
      </c>
      <c r="B33246" s="2">
        <v>43523.916666666672</v>
      </c>
      <c r="C33246" s="1" t="s">
        <v>132962</v>
      </c>
      <c r="D33246" s="1" t="s">
        <v>132963</v>
      </c>
      <c r="E33246" s="1" t="s">
        <v>132964</v>
      </c>
      <c r="F33246" s="1" t="s">
        <v>157</v>
      </c>
      <c r="G33246" s="1" t="s">
        <v>132805</v>
      </c>
      <c r="H33246" s="3" t="s">
        <v>132965</v>
      </c>
    </row>
    <row r="33247" spans="1:8" x14ac:dyDescent="0.25">
      <c r="A33247" s="2">
        <v>43522.770833333328</v>
      </c>
      <c r="B33247" s="2">
        <v>43522.875</v>
      </c>
      <c r="C33247" s="1" t="s">
        <v>132966</v>
      </c>
      <c r="D33247" s="1" t="s">
        <v>132967</v>
      </c>
      <c r="E33247" s="1" t="s">
        <v>132968</v>
      </c>
      <c r="F33247" s="1" t="s">
        <v>157</v>
      </c>
      <c r="G33247" s="1" t="s">
        <v>132805</v>
      </c>
      <c r="H33247" s="3" t="s">
        <v>132969</v>
      </c>
    </row>
    <row r="33248" spans="1:8" x14ac:dyDescent="0.25">
      <c r="A33248" s="2">
        <v>43522.770833333328</v>
      </c>
      <c r="B33248" s="2">
        <v>43522.895833333328</v>
      </c>
      <c r="C33248" s="1" t="s">
        <v>132970</v>
      </c>
      <c r="D33248" s="1" t="s">
        <v>132971</v>
      </c>
      <c r="E33248" s="1" t="s">
        <v>132972</v>
      </c>
      <c r="F33248" s="1" t="s">
        <v>157</v>
      </c>
      <c r="G33248" s="1" t="s">
        <v>132805</v>
      </c>
      <c r="H33248" s="3" t="s">
        <v>132973</v>
      </c>
    </row>
    <row r="33249" spans="1:8" x14ac:dyDescent="0.25">
      <c r="A33249" s="2">
        <v>43522.583333333328</v>
      </c>
      <c r="B33249" s="2">
        <v>43522.75</v>
      </c>
      <c r="C33249" s="1" t="s">
        <v>132974</v>
      </c>
      <c r="D33249" s="1" t="s">
        <v>132975</v>
      </c>
      <c r="E33249" s="1" t="s">
        <v>132976</v>
      </c>
      <c r="F33249" s="1" t="s">
        <v>157</v>
      </c>
      <c r="G33249" s="1" t="s">
        <v>132805</v>
      </c>
      <c r="H33249" s="3" t="s">
        <v>132977</v>
      </c>
    </row>
    <row r="33250" spans="1:8" x14ac:dyDescent="0.25">
      <c r="A33250" s="2">
        <v>43516.791666666672</v>
      </c>
      <c r="B33250" s="2">
        <v>43516.875</v>
      </c>
      <c r="C33250" s="1" t="s">
        <v>132978</v>
      </c>
      <c r="D33250" s="1" t="s">
        <v>132979</v>
      </c>
      <c r="E33250" s="1" t="s">
        <v>132980</v>
      </c>
      <c r="F33250" s="1" t="s">
        <v>157</v>
      </c>
      <c r="G33250" s="1" t="s">
        <v>132805</v>
      </c>
      <c r="H33250" s="3" t="s">
        <v>132981</v>
      </c>
    </row>
    <row r="33251" spans="1:8" x14ac:dyDescent="0.25">
      <c r="A33251" s="2">
        <v>43516.75</v>
      </c>
      <c r="B33251" s="2">
        <v>43516.875</v>
      </c>
      <c r="C33251" s="1" t="s">
        <v>132982</v>
      </c>
      <c r="D33251" s="1" t="s">
        <v>132579</v>
      </c>
      <c r="E33251" s="1" t="s">
        <v>132983</v>
      </c>
      <c r="F33251" s="1" t="s">
        <v>157</v>
      </c>
      <c r="G33251" s="1" t="s">
        <v>132805</v>
      </c>
      <c r="H33251" s="3" t="s">
        <v>132984</v>
      </c>
    </row>
    <row r="33252" spans="1:8" x14ac:dyDescent="0.25">
      <c r="A33252" s="2">
        <v>43605.375</v>
      </c>
      <c r="B33252" s="2">
        <v>43605.875</v>
      </c>
      <c r="C33252" s="1" t="s">
        <v>132985</v>
      </c>
      <c r="D33252" s="1" t="s">
        <v>132733</v>
      </c>
      <c r="E33252" s="1" t="s">
        <v>132986</v>
      </c>
      <c r="F33252" s="1" t="s">
        <v>157</v>
      </c>
      <c r="G33252" s="1" t="s">
        <v>132805</v>
      </c>
      <c r="H33252" s="3" t="s">
        <v>132987</v>
      </c>
    </row>
    <row r="33253" spans="1:8" x14ac:dyDescent="0.25">
      <c r="A33253" s="2">
        <v>43543.791666666672</v>
      </c>
      <c r="B33253" s="2">
        <v>43543.958333333328</v>
      </c>
      <c r="C33253" s="1" t="s">
        <v>132988</v>
      </c>
      <c r="D33253" s="1" t="s">
        <v>132989</v>
      </c>
      <c r="E33253" s="1" t="s">
        <v>132990</v>
      </c>
      <c r="F33253" s="1" t="s">
        <v>157</v>
      </c>
      <c r="G33253" s="1" t="s">
        <v>132805</v>
      </c>
      <c r="H33253" s="3" t="s">
        <v>132991</v>
      </c>
    </row>
    <row r="33254" spans="1:8" x14ac:dyDescent="0.25">
      <c r="A33254" s="2">
        <v>43539.416666666672</v>
      </c>
      <c r="B33254" s="2">
        <v>43543.75</v>
      </c>
      <c r="C33254" s="1" t="s">
        <v>132992</v>
      </c>
      <c r="D33254" s="1" t="s">
        <v>132935</v>
      </c>
      <c r="E33254" s="1" t="s">
        <v>132993</v>
      </c>
      <c r="F33254" s="1" t="s">
        <v>157</v>
      </c>
      <c r="G33254" s="1" t="s">
        <v>132805</v>
      </c>
      <c r="H33254" s="3" t="s">
        <v>132994</v>
      </c>
    </row>
    <row r="33255" spans="1:8" x14ac:dyDescent="0.25">
      <c r="A33255" s="2">
        <v>43537.395833333328</v>
      </c>
      <c r="B33255" s="2">
        <v>43537.708333333328</v>
      </c>
      <c r="C33255" s="1" t="s">
        <v>104656</v>
      </c>
      <c r="D33255" s="1" t="s">
        <v>103921</v>
      </c>
      <c r="E33255" s="1" t="s">
        <v>132995</v>
      </c>
      <c r="F33255" s="1" t="s">
        <v>157</v>
      </c>
      <c r="G33255" s="1" t="s">
        <v>132805</v>
      </c>
      <c r="H33255" s="3" t="s">
        <v>132996</v>
      </c>
    </row>
    <row r="33256" spans="1:8" x14ac:dyDescent="0.25">
      <c r="A33256" s="2">
        <v>43536.354166666672</v>
      </c>
      <c r="B33256" s="2">
        <v>43536.395833333328</v>
      </c>
      <c r="C33256" s="1" t="s">
        <v>132997</v>
      </c>
      <c r="D33256" s="1" t="s">
        <v>130428</v>
      </c>
      <c r="E33256" s="1" t="s">
        <v>132998</v>
      </c>
      <c r="F33256" s="1" t="s">
        <v>157</v>
      </c>
      <c r="G33256" s="1" t="s">
        <v>132805</v>
      </c>
      <c r="H33256" s="3" t="s">
        <v>132999</v>
      </c>
    </row>
    <row r="33257" spans="1:8" x14ac:dyDescent="0.25">
      <c r="A33257" s="2">
        <v>43523.791666666672</v>
      </c>
      <c r="B33257" s="2">
        <v>43523.875</v>
      </c>
      <c r="C33257" s="1" t="s">
        <v>133000</v>
      </c>
      <c r="D33257" s="1" t="s">
        <v>133001</v>
      </c>
      <c r="E33257" s="1" t="s">
        <v>133002</v>
      </c>
      <c r="F33257" s="1" t="s">
        <v>157</v>
      </c>
      <c r="G33257" s="1" t="s">
        <v>132805</v>
      </c>
      <c r="H33257" s="3" t="s">
        <v>133003</v>
      </c>
    </row>
    <row r="33258" spans="1:8" x14ac:dyDescent="0.25">
      <c r="A33258" s="2">
        <v>43523.770833333328</v>
      </c>
      <c r="B33258" s="2">
        <v>43523.895833333328</v>
      </c>
      <c r="C33258" s="1" t="s">
        <v>133004</v>
      </c>
      <c r="D33258" s="1" t="s">
        <v>130540</v>
      </c>
      <c r="E33258" s="1" t="s">
        <v>133005</v>
      </c>
      <c r="F33258" s="1" t="s">
        <v>157</v>
      </c>
      <c r="G33258" s="1" t="s">
        <v>132805</v>
      </c>
      <c r="H33258" s="3" t="s">
        <v>133006</v>
      </c>
    </row>
    <row r="33259" spans="1:8" x14ac:dyDescent="0.25">
      <c r="A33259" s="2">
        <v>43523.625</v>
      </c>
      <c r="B33259" s="2">
        <v>43523.6875</v>
      </c>
      <c r="C33259" s="1" t="s">
        <v>133007</v>
      </c>
      <c r="D33259" s="1" t="s">
        <v>133008</v>
      </c>
      <c r="E33259" s="1" t="s">
        <v>133009</v>
      </c>
      <c r="F33259" s="1" t="s">
        <v>157</v>
      </c>
      <c r="G33259" s="1" t="s">
        <v>132805</v>
      </c>
      <c r="H33259" s="3" t="s">
        <v>133010</v>
      </c>
    </row>
    <row r="33260" spans="1:8" x14ac:dyDescent="0.25">
      <c r="A33260" s="2">
        <v>43523.583333333328</v>
      </c>
      <c r="B33260" s="2">
        <v>43523.708333333328</v>
      </c>
      <c r="C33260" s="1" t="s">
        <v>133011</v>
      </c>
      <c r="D33260" s="1" t="s">
        <v>133012</v>
      </c>
      <c r="E33260" s="1" t="s">
        <v>133013</v>
      </c>
      <c r="F33260" s="1" t="s">
        <v>157</v>
      </c>
      <c r="G33260" s="1" t="s">
        <v>132805</v>
      </c>
      <c r="H33260" s="3" t="s">
        <v>133014</v>
      </c>
    </row>
    <row r="33261" spans="1:8" x14ac:dyDescent="0.25">
      <c r="A33261" s="2">
        <v>43523.458333333328</v>
      </c>
      <c r="B33261" s="2">
        <v>43523.708333333328</v>
      </c>
      <c r="C33261" s="1" t="s">
        <v>133015</v>
      </c>
      <c r="D33261" s="1" t="s">
        <v>133016</v>
      </c>
      <c r="E33261" s="1" t="s">
        <v>133017</v>
      </c>
      <c r="F33261" s="1" t="s">
        <v>157</v>
      </c>
      <c r="G33261" s="1" t="s">
        <v>132805</v>
      </c>
      <c r="H33261" s="3" t="s">
        <v>133018</v>
      </c>
    </row>
    <row r="33262" spans="1:8" x14ac:dyDescent="0.25">
      <c r="A33262" s="2">
        <v>43521.479166666672</v>
      </c>
      <c r="B33262" s="2">
        <v>43521.604166666672</v>
      </c>
      <c r="C33262" s="1" t="s">
        <v>133019</v>
      </c>
      <c r="D33262" s="1" t="s">
        <v>132644</v>
      </c>
      <c r="E33262" s="1" t="s">
        <v>133020</v>
      </c>
      <c r="F33262" s="1" t="s">
        <v>157</v>
      </c>
      <c r="G33262" s="1" t="s">
        <v>132805</v>
      </c>
      <c r="H33262" s="3" t="s">
        <v>133021</v>
      </c>
    </row>
    <row r="33263" spans="1:8" x14ac:dyDescent="0.25">
      <c r="A33263" s="2">
        <v>43592.375</v>
      </c>
      <c r="B33263" s="2">
        <v>43593.999305555553</v>
      </c>
      <c r="C33263" s="1" t="s">
        <v>133022</v>
      </c>
      <c r="D33263" s="1" t="s">
        <v>133023</v>
      </c>
      <c r="E33263" s="1" t="s">
        <v>133024</v>
      </c>
      <c r="F33263" s="1" t="s">
        <v>157</v>
      </c>
      <c r="G33263" s="1" t="s">
        <v>132805</v>
      </c>
      <c r="H33263" s="3" t="s">
        <v>133025</v>
      </c>
    </row>
    <row r="33264" spans="1:8" x14ac:dyDescent="0.25">
      <c r="A33264" s="2">
        <v>43544.791666666672</v>
      </c>
      <c r="B33264" s="2">
        <v>43544.958333333328</v>
      </c>
      <c r="C33264" s="1" t="s">
        <v>133026</v>
      </c>
      <c r="D33264" s="1" t="s">
        <v>132971</v>
      </c>
      <c r="E33264" s="1" t="s">
        <v>133027</v>
      </c>
      <c r="F33264" s="1" t="s">
        <v>157</v>
      </c>
      <c r="G33264" s="1" t="s">
        <v>132805</v>
      </c>
      <c r="H33264" s="3" t="s">
        <v>133028</v>
      </c>
    </row>
    <row r="33265" spans="1:8" x14ac:dyDescent="0.25">
      <c r="A33265" s="2">
        <v>43524.8125</v>
      </c>
      <c r="B33265" s="2">
        <v>43524.895833333328</v>
      </c>
      <c r="C33265" s="1" t="s">
        <v>133029</v>
      </c>
      <c r="D33265" s="1"/>
      <c r="E33265" s="1" t="s">
        <v>133030</v>
      </c>
      <c r="F33265" s="1" t="s">
        <v>157</v>
      </c>
      <c r="G33265" s="1" t="s">
        <v>132805</v>
      </c>
      <c r="H33265" s="3" t="s">
        <v>133031</v>
      </c>
    </row>
    <row r="33266" spans="1:8" x14ac:dyDescent="0.25">
      <c r="A33266" s="2">
        <v>43524.791666666672</v>
      </c>
      <c r="B33266" s="2">
        <v>43524.854166666672</v>
      </c>
      <c r="C33266" s="1" t="s">
        <v>133032</v>
      </c>
      <c r="D33266" s="1" t="s">
        <v>133033</v>
      </c>
      <c r="E33266" s="1" t="s">
        <v>133034</v>
      </c>
      <c r="F33266" s="1" t="s">
        <v>157</v>
      </c>
      <c r="G33266" s="1" t="s">
        <v>132805</v>
      </c>
      <c r="H33266" s="3" t="s">
        <v>133035</v>
      </c>
    </row>
    <row r="33267" spans="1:8" x14ac:dyDescent="0.25">
      <c r="A33267" s="2">
        <v>43524.75</v>
      </c>
      <c r="B33267" s="2">
        <v>43524.8125</v>
      </c>
      <c r="C33267" s="1" t="s">
        <v>133036</v>
      </c>
      <c r="D33267" s="1" t="s">
        <v>133037</v>
      </c>
      <c r="E33267" s="1" t="s">
        <v>133038</v>
      </c>
      <c r="F33267" s="1" t="s">
        <v>157</v>
      </c>
      <c r="G33267" s="1" t="s">
        <v>132805</v>
      </c>
      <c r="H33267" s="3" t="s">
        <v>133039</v>
      </c>
    </row>
    <row r="33268" spans="1:8" x14ac:dyDescent="0.25">
      <c r="A33268" s="2">
        <v>43523.791666666672</v>
      </c>
      <c r="B33268" s="2">
        <v>43523.895833333328</v>
      </c>
      <c r="C33268" s="1" t="s">
        <v>133040</v>
      </c>
      <c r="D33268" s="1" t="s">
        <v>133041</v>
      </c>
      <c r="E33268" s="1" t="s">
        <v>133042</v>
      </c>
      <c r="F33268" s="1" t="s">
        <v>157</v>
      </c>
      <c r="G33268" s="1" t="s">
        <v>132805</v>
      </c>
      <c r="H33268" s="3" t="s">
        <v>133043</v>
      </c>
    </row>
    <row r="33269" spans="1:8" x14ac:dyDescent="0.25">
      <c r="A33269" s="2">
        <v>43523.708333333328</v>
      </c>
      <c r="B33269" s="2">
        <v>43523.916666666672</v>
      </c>
      <c r="C33269" s="1" t="s">
        <v>133044</v>
      </c>
      <c r="D33269" s="1" t="s">
        <v>133045</v>
      </c>
      <c r="E33269" s="1" t="s">
        <v>133046</v>
      </c>
      <c r="F33269" s="1" t="s">
        <v>157</v>
      </c>
      <c r="G33269" s="1" t="s">
        <v>132805</v>
      </c>
      <c r="H33269" s="3" t="s">
        <v>133047</v>
      </c>
    </row>
    <row r="33270" spans="1:8" x14ac:dyDescent="0.25">
      <c r="A33270" s="2">
        <v>43522.395833333328</v>
      </c>
      <c r="B33270" s="2">
        <v>43522.708333333328</v>
      </c>
      <c r="C33270" s="1" t="s">
        <v>133048</v>
      </c>
      <c r="D33270" s="1" t="s">
        <v>103921</v>
      </c>
      <c r="E33270" s="1" t="s">
        <v>133049</v>
      </c>
      <c r="F33270" s="1" t="s">
        <v>157</v>
      </c>
      <c r="G33270" s="1" t="s">
        <v>132805</v>
      </c>
      <c r="H33270" s="3" t="s">
        <v>133050</v>
      </c>
    </row>
    <row r="33271" spans="1:8" x14ac:dyDescent="0.25">
      <c r="A33271" s="2">
        <v>43522.395833333328</v>
      </c>
      <c r="B33271" s="2">
        <v>43522.458333333328</v>
      </c>
      <c r="C33271" s="1" t="s">
        <v>133051</v>
      </c>
      <c r="D33271" s="1" t="s">
        <v>130451</v>
      </c>
      <c r="E33271" s="1" t="s">
        <v>133052</v>
      </c>
      <c r="F33271" s="1" t="s">
        <v>157</v>
      </c>
      <c r="G33271" s="1" t="s">
        <v>132805</v>
      </c>
      <c r="H33271" s="3" t="s">
        <v>133053</v>
      </c>
    </row>
    <row r="33272" spans="1:8" x14ac:dyDescent="0.25">
      <c r="A33272" s="2">
        <v>43518.375</v>
      </c>
      <c r="B33272" s="2">
        <v>43518.4375</v>
      </c>
      <c r="C33272" s="1" t="s">
        <v>133054</v>
      </c>
      <c r="D33272" s="1" t="s">
        <v>132549</v>
      </c>
      <c r="E33272" s="1" t="s">
        <v>133055</v>
      </c>
      <c r="F33272" s="1" t="s">
        <v>157</v>
      </c>
      <c r="G33272" s="1" t="s">
        <v>132805</v>
      </c>
      <c r="H33272" s="3" t="s">
        <v>133056</v>
      </c>
    </row>
    <row r="33273" spans="1:8" x14ac:dyDescent="0.25">
      <c r="A33273" s="2">
        <v>43545.75</v>
      </c>
      <c r="B33273" s="2">
        <v>43545.875</v>
      </c>
      <c r="C33273" s="1" t="s">
        <v>133057</v>
      </c>
      <c r="D33273" s="1" t="s">
        <v>133058</v>
      </c>
      <c r="E33273" s="1" t="s">
        <v>133059</v>
      </c>
      <c r="F33273" s="1" t="s">
        <v>157</v>
      </c>
      <c r="G33273" s="1" t="s">
        <v>132805</v>
      </c>
      <c r="H33273" s="3" t="s">
        <v>133060</v>
      </c>
    </row>
    <row r="33274" spans="1:8" x14ac:dyDescent="0.25">
      <c r="A33274" s="2">
        <v>43545.75</v>
      </c>
      <c r="B33274" s="2">
        <v>43545.875</v>
      </c>
      <c r="C33274" s="1" t="s">
        <v>133061</v>
      </c>
      <c r="D33274" s="1" t="s">
        <v>132545</v>
      </c>
      <c r="E33274" s="1" t="s">
        <v>133062</v>
      </c>
      <c r="F33274" s="1" t="s">
        <v>157</v>
      </c>
      <c r="G33274" s="1" t="s">
        <v>132805</v>
      </c>
      <c r="H33274" s="3" t="s">
        <v>133063</v>
      </c>
    </row>
    <row r="33275" spans="1:8" x14ac:dyDescent="0.25">
      <c r="A33275" s="2">
        <v>43525.541666666672</v>
      </c>
      <c r="B33275" s="2">
        <v>43525.625</v>
      </c>
      <c r="C33275" s="1" t="s">
        <v>133064</v>
      </c>
      <c r="D33275" s="1" t="s">
        <v>132815</v>
      </c>
      <c r="E33275" s="1" t="s">
        <v>133065</v>
      </c>
      <c r="F33275" s="1" t="s">
        <v>157</v>
      </c>
      <c r="G33275" s="1" t="s">
        <v>132805</v>
      </c>
      <c r="H33275" s="3" t="s">
        <v>133066</v>
      </c>
    </row>
    <row r="33276" spans="1:8" x14ac:dyDescent="0.25">
      <c r="A33276" s="2">
        <v>43525.416666666672</v>
      </c>
      <c r="B33276" s="2">
        <v>43525.708333333328</v>
      </c>
      <c r="C33276" s="1" t="s">
        <v>133067</v>
      </c>
      <c r="D33276" s="1" t="s">
        <v>130540</v>
      </c>
      <c r="E33276" s="1" t="s">
        <v>133068</v>
      </c>
      <c r="F33276" s="1" t="s">
        <v>157</v>
      </c>
      <c r="G33276" s="1" t="s">
        <v>132805</v>
      </c>
      <c r="H33276" s="3" t="s">
        <v>133069</v>
      </c>
    </row>
    <row r="33277" spans="1:8" x14ac:dyDescent="0.25">
      <c r="A33277" s="2">
        <v>43524.791666666672</v>
      </c>
      <c r="B33277" s="2">
        <v>43524.895833333328</v>
      </c>
      <c r="C33277" s="1" t="s">
        <v>133070</v>
      </c>
      <c r="D33277" s="1"/>
      <c r="E33277" s="1" t="s">
        <v>133071</v>
      </c>
      <c r="F33277" s="1" t="s">
        <v>157</v>
      </c>
      <c r="G33277" s="1" t="s">
        <v>132805</v>
      </c>
      <c r="H33277" s="3" t="s">
        <v>133072</v>
      </c>
    </row>
    <row r="33278" spans="1:8" x14ac:dyDescent="0.25">
      <c r="A33278" s="2">
        <v>43523.75</v>
      </c>
      <c r="B33278" s="2">
        <v>43523.958333333328</v>
      </c>
      <c r="C33278" s="1" t="s">
        <v>133073</v>
      </c>
      <c r="D33278" s="1" t="s">
        <v>133074</v>
      </c>
      <c r="E33278" s="1" t="s">
        <v>133075</v>
      </c>
      <c r="F33278" s="1" t="s">
        <v>157</v>
      </c>
      <c r="G33278" s="1" t="s">
        <v>132805</v>
      </c>
      <c r="H33278" s="3" t="s">
        <v>133076</v>
      </c>
    </row>
    <row r="33279" spans="1:8" x14ac:dyDescent="0.25">
      <c r="A33279" s="2">
        <v>43523.708333333328</v>
      </c>
      <c r="B33279" s="2">
        <v>43523.791666666672</v>
      </c>
      <c r="C33279" s="1" t="s">
        <v>133077</v>
      </c>
      <c r="D33279" s="1" t="s">
        <v>132815</v>
      </c>
      <c r="E33279" s="1" t="s">
        <v>133078</v>
      </c>
      <c r="F33279" s="1" t="s">
        <v>157</v>
      </c>
      <c r="G33279" s="1" t="s">
        <v>132805</v>
      </c>
      <c r="H33279" s="3" t="s">
        <v>133079</v>
      </c>
    </row>
    <row r="33280" spans="1:8" x14ac:dyDescent="0.25">
      <c r="A33280" s="2">
        <v>43522.416666666672</v>
      </c>
      <c r="B33280" s="2">
        <v>43522.708333333328</v>
      </c>
      <c r="C33280" s="1" t="s">
        <v>133080</v>
      </c>
      <c r="D33280" s="1" t="s">
        <v>130540</v>
      </c>
      <c r="E33280" s="1" t="s">
        <v>133081</v>
      </c>
      <c r="F33280" s="1" t="s">
        <v>157</v>
      </c>
      <c r="G33280" s="1" t="s">
        <v>132805</v>
      </c>
      <c r="H33280" s="3" t="s">
        <v>133082</v>
      </c>
    </row>
    <row r="33281" spans="1:8" x14ac:dyDescent="0.25">
      <c r="A33281" s="2">
        <v>43517.708333333328</v>
      </c>
      <c r="B33281" s="2">
        <v>43517.770833333328</v>
      </c>
      <c r="C33281" s="1" t="s">
        <v>133083</v>
      </c>
      <c r="D33281" s="1" t="s">
        <v>132568</v>
      </c>
      <c r="E33281" s="1" t="s">
        <v>133084</v>
      </c>
      <c r="F33281" s="1" t="s">
        <v>157</v>
      </c>
      <c r="G33281" s="1" t="s">
        <v>132805</v>
      </c>
      <c r="H33281" s="3" t="s">
        <v>133085</v>
      </c>
    </row>
    <row r="33282" spans="1:8" x14ac:dyDescent="0.25">
      <c r="A33282" s="2">
        <v>43517.416666666672</v>
      </c>
      <c r="B33282" s="2">
        <v>43517.46875</v>
      </c>
      <c r="C33282" s="1" t="s">
        <v>133086</v>
      </c>
      <c r="D33282" s="1" t="s">
        <v>132627</v>
      </c>
      <c r="E33282" s="1" t="s">
        <v>133087</v>
      </c>
      <c r="F33282" s="1" t="s">
        <v>157</v>
      </c>
      <c r="G33282" s="1" t="s">
        <v>132805</v>
      </c>
      <c r="H33282" s="3" t="s">
        <v>133088</v>
      </c>
    </row>
    <row r="33283" spans="1:8" x14ac:dyDescent="0.25">
      <c r="A33283" s="2">
        <v>43515.583333333328</v>
      </c>
      <c r="B33283" s="2">
        <v>43515.833333333328</v>
      </c>
      <c r="C33283" s="1" t="s">
        <v>133089</v>
      </c>
      <c r="D33283" s="1" t="s">
        <v>130540</v>
      </c>
      <c r="E33283" s="1" t="s">
        <v>133090</v>
      </c>
      <c r="F33283" s="1" t="s">
        <v>157</v>
      </c>
      <c r="G33283" s="1" t="s">
        <v>132805</v>
      </c>
      <c r="H33283" s="3" t="s">
        <v>133091</v>
      </c>
    </row>
    <row r="33284" spans="1:8" x14ac:dyDescent="0.25">
      <c r="A33284" s="2">
        <v>43602.375</v>
      </c>
      <c r="B33284" s="2">
        <v>43602.916666666672</v>
      </c>
      <c r="C33284" s="1" t="s">
        <v>133092</v>
      </c>
      <c r="D33284" s="1" t="s">
        <v>133093</v>
      </c>
      <c r="E33284" s="1" t="s">
        <v>133094</v>
      </c>
      <c r="F33284" s="1" t="s">
        <v>157</v>
      </c>
      <c r="G33284" s="1" t="s">
        <v>132805</v>
      </c>
      <c r="H33284" s="3" t="s">
        <v>133095</v>
      </c>
    </row>
    <row r="33285" spans="1:8" x14ac:dyDescent="0.25">
      <c r="A33285" s="2">
        <v>43570.375</v>
      </c>
      <c r="B33285" s="2">
        <v>43571.791666666672</v>
      </c>
      <c r="C33285" s="1" t="s">
        <v>133096</v>
      </c>
      <c r="D33285" s="1" t="s">
        <v>133097</v>
      </c>
      <c r="E33285" s="1" t="s">
        <v>133098</v>
      </c>
      <c r="F33285" s="1" t="s">
        <v>157</v>
      </c>
      <c r="G33285" s="1" t="s">
        <v>132805</v>
      </c>
      <c r="H33285" s="3" t="s">
        <v>133099</v>
      </c>
    </row>
    <row r="33286" spans="1:8" x14ac:dyDescent="0.25">
      <c r="A33286" s="2">
        <v>43561.375</v>
      </c>
      <c r="B33286" s="2">
        <v>43561.708333333328</v>
      </c>
      <c r="C33286" s="1" t="s">
        <v>133100</v>
      </c>
      <c r="D33286" s="1" t="s">
        <v>133101</v>
      </c>
      <c r="E33286" s="1" t="s">
        <v>133102</v>
      </c>
      <c r="F33286" s="1" t="s">
        <v>157</v>
      </c>
      <c r="G33286" s="1" t="s">
        <v>132805</v>
      </c>
      <c r="H33286" s="3" t="s">
        <v>133103</v>
      </c>
    </row>
    <row r="33287" spans="1:8" x14ac:dyDescent="0.25">
      <c r="A33287" s="2">
        <v>43543.791666666672</v>
      </c>
      <c r="B33287" s="2">
        <v>43543.916666666672</v>
      </c>
      <c r="C33287" s="1" t="s">
        <v>133104</v>
      </c>
      <c r="D33287" s="1" t="s">
        <v>133105</v>
      </c>
      <c r="E33287" s="1" t="s">
        <v>133106</v>
      </c>
      <c r="F33287" s="1" t="s">
        <v>157</v>
      </c>
      <c r="G33287" s="1" t="s">
        <v>132805</v>
      </c>
      <c r="H33287" s="3" t="s">
        <v>133107</v>
      </c>
    </row>
    <row r="33288" spans="1:8" x14ac:dyDescent="0.25">
      <c r="A33288" s="2">
        <v>43539.416666666672</v>
      </c>
      <c r="B33288" s="2">
        <v>43539.625</v>
      </c>
      <c r="C33288" s="1" t="s">
        <v>103599</v>
      </c>
      <c r="D33288" s="1" t="s">
        <v>103921</v>
      </c>
      <c r="E33288" s="1" t="s">
        <v>133108</v>
      </c>
      <c r="F33288" s="1" t="s">
        <v>157</v>
      </c>
      <c r="G33288" s="1" t="s">
        <v>132805</v>
      </c>
      <c r="H33288" s="3" t="s">
        <v>133109</v>
      </c>
    </row>
    <row r="33289" spans="1:8" x14ac:dyDescent="0.25">
      <c r="A33289" s="2">
        <v>43539.416666666672</v>
      </c>
      <c r="B33289" s="2">
        <v>43539.75</v>
      </c>
      <c r="C33289" s="1" t="s">
        <v>133110</v>
      </c>
      <c r="D33289" s="1" t="s">
        <v>132935</v>
      </c>
      <c r="E33289" s="1" t="s">
        <v>133111</v>
      </c>
      <c r="F33289" s="1" t="s">
        <v>157</v>
      </c>
      <c r="G33289" s="1" t="s">
        <v>132805</v>
      </c>
      <c r="H33289" s="3" t="s">
        <v>133112</v>
      </c>
    </row>
    <row r="33290" spans="1:8" x14ac:dyDescent="0.25">
      <c r="A33290" s="2">
        <v>43525.416666666672</v>
      </c>
      <c r="B33290" s="2">
        <v>43525.541666666672</v>
      </c>
      <c r="C33290" s="1" t="s">
        <v>133113</v>
      </c>
      <c r="D33290" s="1" t="s">
        <v>132733</v>
      </c>
      <c r="E33290" s="1" t="s">
        <v>133114</v>
      </c>
      <c r="F33290" s="1" t="s">
        <v>157</v>
      </c>
      <c r="G33290" s="1" t="s">
        <v>132805</v>
      </c>
      <c r="H33290" s="3" t="s">
        <v>133115</v>
      </c>
    </row>
    <row r="33291" spans="1:8" x14ac:dyDescent="0.25">
      <c r="A33291" s="2">
        <v>43524.770833333328</v>
      </c>
      <c r="B33291" s="2">
        <v>43524.958333333328</v>
      </c>
      <c r="C33291" s="1" t="s">
        <v>133116</v>
      </c>
      <c r="D33291" s="1" t="s">
        <v>133117</v>
      </c>
      <c r="E33291" s="1" t="s">
        <v>133118</v>
      </c>
      <c r="F33291" s="1" t="s">
        <v>157</v>
      </c>
      <c r="G33291" s="1" t="s">
        <v>132805</v>
      </c>
      <c r="H33291" s="3" t="s">
        <v>133119</v>
      </c>
    </row>
    <row r="33292" spans="1:8" x14ac:dyDescent="0.25">
      <c r="A33292" s="2">
        <v>43524.5</v>
      </c>
      <c r="B33292" s="2">
        <v>43527.791666666672</v>
      </c>
      <c r="C33292" s="1" t="s">
        <v>133120</v>
      </c>
      <c r="D33292" s="1" t="s">
        <v>130890</v>
      </c>
      <c r="E33292" s="1" t="s">
        <v>133121</v>
      </c>
      <c r="F33292" s="1" t="s">
        <v>157</v>
      </c>
      <c r="G33292" s="1" t="s">
        <v>132805</v>
      </c>
      <c r="H33292" s="3" t="s">
        <v>133122</v>
      </c>
    </row>
    <row r="33293" spans="1:8" x14ac:dyDescent="0.25">
      <c r="A33293" s="2">
        <v>43523.666666666672</v>
      </c>
      <c r="B33293" s="2">
        <v>43523.791666666672</v>
      </c>
      <c r="C33293" s="1" t="s">
        <v>133123</v>
      </c>
      <c r="D33293" s="1" t="s">
        <v>133124</v>
      </c>
      <c r="E33293" s="1" t="s">
        <v>133125</v>
      </c>
      <c r="F33293" s="1" t="s">
        <v>157</v>
      </c>
      <c r="G33293" s="1" t="s">
        <v>132805</v>
      </c>
      <c r="H33293" s="3" t="s">
        <v>133126</v>
      </c>
    </row>
    <row r="33294" spans="1:8" x14ac:dyDescent="0.25">
      <c r="A33294" s="2">
        <v>43522.75</v>
      </c>
      <c r="B33294" s="2">
        <v>43522.833333333328</v>
      </c>
      <c r="C33294" s="1" t="s">
        <v>133127</v>
      </c>
      <c r="D33294" s="1" t="s">
        <v>132644</v>
      </c>
      <c r="E33294" s="1" t="s">
        <v>133128</v>
      </c>
      <c r="F33294" s="1" t="s">
        <v>157</v>
      </c>
      <c r="G33294" s="1" t="s">
        <v>132805</v>
      </c>
      <c r="H33294" s="3" t="s">
        <v>133129</v>
      </c>
    </row>
    <row r="33295" spans="1:8" x14ac:dyDescent="0.25">
      <c r="A33295" s="2">
        <v>43522.416666666672</v>
      </c>
      <c r="B33295" s="2">
        <v>43522.583333333328</v>
      </c>
      <c r="C33295" s="1" t="s">
        <v>133130</v>
      </c>
      <c r="D33295" s="1" t="s">
        <v>133131</v>
      </c>
      <c r="E33295" s="1" t="s">
        <v>133132</v>
      </c>
      <c r="F33295" s="1" t="s">
        <v>157</v>
      </c>
      <c r="G33295" s="1" t="s">
        <v>132805</v>
      </c>
      <c r="H33295" s="3" t="s">
        <v>133133</v>
      </c>
    </row>
    <row r="33296" spans="1:8" x14ac:dyDescent="0.25">
      <c r="A33296" s="2">
        <v>43521.770833333328</v>
      </c>
      <c r="B33296" s="2">
        <v>43521.875</v>
      </c>
      <c r="C33296" s="1" t="s">
        <v>133134</v>
      </c>
      <c r="D33296" s="1" t="s">
        <v>133135</v>
      </c>
      <c r="E33296" s="1" t="s">
        <v>133136</v>
      </c>
      <c r="F33296" s="1" t="s">
        <v>157</v>
      </c>
      <c r="G33296" s="1" t="s">
        <v>132805</v>
      </c>
      <c r="H33296" s="3" t="s">
        <v>133137</v>
      </c>
    </row>
    <row r="33297" spans="1:8" x14ac:dyDescent="0.25">
      <c r="A33297" s="2">
        <v>43591.416666666672</v>
      </c>
      <c r="B33297" s="2">
        <v>43591.999305555553</v>
      </c>
      <c r="C33297" s="1" t="s">
        <v>133138</v>
      </c>
      <c r="D33297" s="1" t="s">
        <v>133139</v>
      </c>
      <c r="E33297" s="1" t="s">
        <v>133140</v>
      </c>
      <c r="F33297" s="1" t="s">
        <v>157</v>
      </c>
      <c r="G33297" s="1" t="s">
        <v>133141</v>
      </c>
      <c r="H33297" s="3" t="s">
        <v>133142</v>
      </c>
    </row>
    <row r="33298" spans="1:8" x14ac:dyDescent="0.25">
      <c r="A33298" s="2">
        <v>43564.708333333328</v>
      </c>
      <c r="B33298" s="2">
        <v>43564.791666666672</v>
      </c>
      <c r="C33298" s="1" t="s">
        <v>133143</v>
      </c>
      <c r="D33298" s="1" t="s">
        <v>132656</v>
      </c>
      <c r="E33298" s="1" t="s">
        <v>133144</v>
      </c>
      <c r="F33298" s="1" t="s">
        <v>157</v>
      </c>
      <c r="G33298" s="1" t="s">
        <v>133141</v>
      </c>
      <c r="H33298" s="3" t="s">
        <v>133145</v>
      </c>
    </row>
    <row r="33299" spans="1:8" x14ac:dyDescent="0.25">
      <c r="A33299" s="2">
        <v>43554.5</v>
      </c>
      <c r="B33299" s="2">
        <v>43555.625</v>
      </c>
      <c r="C33299" s="1" t="s">
        <v>133146</v>
      </c>
      <c r="D33299" s="1" t="s">
        <v>133147</v>
      </c>
      <c r="E33299" s="1" t="s">
        <v>133148</v>
      </c>
      <c r="F33299" s="1" t="s">
        <v>157</v>
      </c>
      <c r="G33299" s="1" t="s">
        <v>133141</v>
      </c>
      <c r="H33299" s="3" t="s">
        <v>133149</v>
      </c>
    </row>
    <row r="33300" spans="1:8" x14ac:dyDescent="0.25">
      <c r="A33300" s="2">
        <v>43595.416666666672</v>
      </c>
      <c r="B33300" s="2">
        <v>43595.479166666672</v>
      </c>
      <c r="C33300" s="1" t="s">
        <v>132880</v>
      </c>
      <c r="D33300" s="1" t="s">
        <v>132549</v>
      </c>
      <c r="E33300" s="1" t="s">
        <v>133150</v>
      </c>
      <c r="F33300" s="1" t="s">
        <v>157</v>
      </c>
      <c r="G33300" s="1" t="s">
        <v>133141</v>
      </c>
      <c r="H33300" s="3" t="s">
        <v>133151</v>
      </c>
    </row>
    <row r="33301" spans="1:8" x14ac:dyDescent="0.25">
      <c r="A33301" s="2">
        <v>43552.708333333328</v>
      </c>
      <c r="B33301" s="2">
        <v>43552.791666666672</v>
      </c>
      <c r="C33301" s="1" t="s">
        <v>133152</v>
      </c>
      <c r="D33301" s="1" t="s">
        <v>132656</v>
      </c>
      <c r="E33301" s="1" t="s">
        <v>133153</v>
      </c>
      <c r="F33301" s="1" t="s">
        <v>157</v>
      </c>
      <c r="G33301" s="1" t="s">
        <v>133141</v>
      </c>
      <c r="H33301" s="3" t="s">
        <v>133154</v>
      </c>
    </row>
    <row r="33302" spans="1:8" x14ac:dyDescent="0.25">
      <c r="A33302" s="2">
        <v>43557.3125</v>
      </c>
      <c r="B33302" s="2">
        <v>43557.729166666672</v>
      </c>
      <c r="C33302" s="1" t="s">
        <v>132909</v>
      </c>
      <c r="D33302" s="1" t="s">
        <v>133155</v>
      </c>
      <c r="E33302" s="1" t="s">
        <v>132910</v>
      </c>
      <c r="F33302" s="1" t="s">
        <v>157</v>
      </c>
      <c r="G33302" s="1" t="s">
        <v>133141</v>
      </c>
      <c r="H33302" s="3" t="s">
        <v>133156</v>
      </c>
    </row>
    <row r="33303" spans="1:8" x14ac:dyDescent="0.25">
      <c r="A33303" s="2">
        <v>43550.75</v>
      </c>
      <c r="B33303" s="2">
        <v>43550.875</v>
      </c>
      <c r="C33303" s="1" t="s">
        <v>132389</v>
      </c>
      <c r="D33303" s="1" t="s">
        <v>132545</v>
      </c>
      <c r="E33303" s="1" t="s">
        <v>133157</v>
      </c>
      <c r="F33303" s="1" t="s">
        <v>157</v>
      </c>
      <c r="G33303" s="1" t="s">
        <v>133141</v>
      </c>
      <c r="H33303" s="3" t="s">
        <v>133158</v>
      </c>
    </row>
    <row r="33304" spans="1:8" x14ac:dyDescent="0.25">
      <c r="A33304" s="2">
        <v>43573.375</v>
      </c>
      <c r="B33304" s="2">
        <v>43573.583333333328</v>
      </c>
      <c r="C33304" s="1" t="s">
        <v>132843</v>
      </c>
      <c r="D33304" s="1" t="s">
        <v>132675</v>
      </c>
      <c r="E33304" s="1" t="s">
        <v>132844</v>
      </c>
      <c r="F33304" s="1" t="s">
        <v>157</v>
      </c>
      <c r="G33304" s="1" t="s">
        <v>133141</v>
      </c>
      <c r="H33304" s="3" t="s">
        <v>133159</v>
      </c>
    </row>
    <row r="33305" spans="1:8" x14ac:dyDescent="0.25">
      <c r="A33305" s="2">
        <v>43559.75</v>
      </c>
      <c r="B33305" s="2">
        <v>43559.875</v>
      </c>
      <c r="C33305" s="1" t="s">
        <v>132873</v>
      </c>
      <c r="D33305" s="1" t="s">
        <v>132874</v>
      </c>
      <c r="E33305" s="1" t="s">
        <v>132875</v>
      </c>
      <c r="F33305" s="1" t="s">
        <v>157</v>
      </c>
      <c r="G33305" s="1" t="s">
        <v>133141</v>
      </c>
      <c r="H33305" s="3" t="s">
        <v>133160</v>
      </c>
    </row>
    <row r="33306" spans="1:8" x14ac:dyDescent="0.25">
      <c r="A33306" s="2">
        <v>43559.416666666672</v>
      </c>
      <c r="B33306" s="2">
        <v>43560.625</v>
      </c>
      <c r="C33306" s="1" t="s">
        <v>133161</v>
      </c>
      <c r="D33306" s="1" t="s">
        <v>133162</v>
      </c>
      <c r="E33306" s="1" t="s">
        <v>133163</v>
      </c>
      <c r="F33306" s="1" t="s">
        <v>157</v>
      </c>
      <c r="G33306" s="1" t="s">
        <v>133141</v>
      </c>
      <c r="H33306" s="3" t="s">
        <v>133164</v>
      </c>
    </row>
    <row r="33307" spans="1:8" x14ac:dyDescent="0.25">
      <c r="A33307" s="2">
        <v>43554.458333333328</v>
      </c>
      <c r="B33307" s="2">
        <v>43554.625</v>
      </c>
      <c r="C33307" s="1" t="s">
        <v>133165</v>
      </c>
      <c r="D33307" s="1" t="s">
        <v>132644</v>
      </c>
      <c r="E33307" s="1" t="s">
        <v>133166</v>
      </c>
      <c r="F33307" s="1" t="s">
        <v>157</v>
      </c>
      <c r="G33307" s="1" t="s">
        <v>133141</v>
      </c>
      <c r="H33307" s="3" t="s">
        <v>133167</v>
      </c>
    </row>
    <row r="33308" spans="1:8" x14ac:dyDescent="0.25">
      <c r="A33308" s="2">
        <v>43565.729166666672</v>
      </c>
      <c r="B33308" s="2">
        <v>43565.864583333328</v>
      </c>
      <c r="C33308" s="1" t="s">
        <v>133168</v>
      </c>
      <c r="D33308" s="1" t="s">
        <v>133169</v>
      </c>
      <c r="E33308" s="1" t="s">
        <v>133170</v>
      </c>
      <c r="F33308" s="1" t="s">
        <v>157</v>
      </c>
      <c r="G33308" s="1" t="s">
        <v>133141</v>
      </c>
      <c r="H33308" s="3" t="s">
        <v>133171</v>
      </c>
    </row>
    <row r="33309" spans="1:8" x14ac:dyDescent="0.25">
      <c r="A33309" s="2">
        <v>43559.375</v>
      </c>
      <c r="B33309" s="2">
        <v>43559.75</v>
      </c>
      <c r="C33309" s="1" t="s">
        <v>131522</v>
      </c>
      <c r="D33309" s="1" t="s">
        <v>130487</v>
      </c>
      <c r="E33309" s="1" t="s">
        <v>133172</v>
      </c>
      <c r="F33309" s="1" t="s">
        <v>157</v>
      </c>
      <c r="G33309" s="1" t="s">
        <v>133141</v>
      </c>
      <c r="H33309" s="3" t="s">
        <v>133173</v>
      </c>
    </row>
    <row r="33310" spans="1:8" x14ac:dyDescent="0.25">
      <c r="A33310" s="2">
        <v>43552.791666666672</v>
      </c>
      <c r="B33310" s="2">
        <v>43552.979166666672</v>
      </c>
      <c r="C33310" s="1" t="s">
        <v>133174</v>
      </c>
      <c r="D33310" s="1"/>
      <c r="E33310" s="1" t="s">
        <v>133175</v>
      </c>
      <c r="F33310" s="1" t="s">
        <v>157</v>
      </c>
      <c r="G33310" s="1" t="s">
        <v>133141</v>
      </c>
      <c r="H33310" s="3" t="s">
        <v>133176</v>
      </c>
    </row>
    <row r="33311" spans="1:8" x14ac:dyDescent="0.25">
      <c r="A33311" s="2">
        <v>43550.354166666672</v>
      </c>
      <c r="B33311" s="2">
        <v>43550.395833333328</v>
      </c>
      <c r="C33311" s="1" t="s">
        <v>133177</v>
      </c>
      <c r="D33311" s="1" t="s">
        <v>130428</v>
      </c>
      <c r="E33311" s="1" t="s">
        <v>133178</v>
      </c>
      <c r="F33311" s="1" t="s">
        <v>157</v>
      </c>
      <c r="G33311" s="1" t="s">
        <v>133141</v>
      </c>
      <c r="H33311" s="3" t="s">
        <v>133179</v>
      </c>
    </row>
  </sheetData>
  <hyperlinks>
    <hyperlink ref="H2" r:id="rId1" xr:uid="{F65192A8-4E09-4392-95D1-B30BE5712F4B}"/>
    <hyperlink ref="H3" r:id="rId2" xr:uid="{DF6D3739-6F34-4135-BCC4-8CCDC2DDE3A2}"/>
    <hyperlink ref="H4" r:id="rId3" xr:uid="{315B6374-D7CC-4951-B6A0-FE8FBE2E2595}"/>
    <hyperlink ref="H5" r:id="rId4" xr:uid="{1286F307-6256-49FB-A6F0-0E7E501AFDFF}"/>
    <hyperlink ref="H6" r:id="rId5" xr:uid="{BFCBF57E-AAFD-4844-8714-DAADC54113F2}"/>
    <hyperlink ref="H7" r:id="rId6" xr:uid="{635D8174-0A9A-4E65-B9AC-E1D23CE29030}"/>
    <hyperlink ref="H8" r:id="rId7" xr:uid="{FCD0B543-7273-429D-B0FC-C656E1894ACC}"/>
    <hyperlink ref="H9" r:id="rId8" xr:uid="{5B32376C-5DFB-4B24-9133-737FFC94B8D5}"/>
    <hyperlink ref="H10" r:id="rId9" xr:uid="{A350E0F3-F78A-41B7-AD16-9E50A08F591A}"/>
    <hyperlink ref="H11" r:id="rId10" xr:uid="{99987730-AF32-4779-B306-7323353635AE}"/>
    <hyperlink ref="H12" r:id="rId11" xr:uid="{2D1E2F53-57A9-4624-9E8E-B3D09C3841E6}"/>
    <hyperlink ref="H13" r:id="rId12" xr:uid="{DF2BAAE6-603E-4A2A-94A9-B091E8F10743}"/>
    <hyperlink ref="H14" r:id="rId13" xr:uid="{9A6C783C-95AA-4610-9BB9-2877390BBC1E}"/>
    <hyperlink ref="H15" r:id="rId14" xr:uid="{F26AE6E1-D3CD-4868-BD54-1BCB4194D221}"/>
    <hyperlink ref="H16" r:id="rId15" xr:uid="{6B980AF8-398C-4651-A183-FA2612A60A84}"/>
    <hyperlink ref="H17" r:id="rId16" xr:uid="{5C0CBE8B-63F8-4586-A737-5D8ADECCC71A}"/>
    <hyperlink ref="H18" r:id="rId17" xr:uid="{CCD55908-E877-4BD4-9D86-1634E8A59358}"/>
    <hyperlink ref="H19" r:id="rId18" xr:uid="{413BE2F1-EC10-4607-947F-FBB540A148B7}"/>
    <hyperlink ref="H20" r:id="rId19" xr:uid="{FB35C7F9-5D49-4759-82AC-D66BC799F074}"/>
    <hyperlink ref="H21" r:id="rId20" xr:uid="{A2CBF068-618B-45EB-83B3-75CCF03B97DD}"/>
    <hyperlink ref="H22" r:id="rId21" xr:uid="{F267C933-4EC3-48BA-A12F-9C7AB3945C8E}"/>
    <hyperlink ref="H23" r:id="rId22" xr:uid="{0F88F72A-DC3D-447A-B622-7CFC735B1501}"/>
    <hyperlink ref="H24" r:id="rId23" xr:uid="{4E1628C1-7DDB-490B-A942-CA7396278396}"/>
    <hyperlink ref="H25" r:id="rId24" xr:uid="{DDFCCC67-1349-4C73-9FD5-F352B6E7B358}"/>
    <hyperlink ref="H26" r:id="rId25" xr:uid="{591A8A5C-DC77-46C6-8073-B06DB6395888}"/>
    <hyperlink ref="H27" r:id="rId26" xr:uid="{5E411A0C-9287-4987-B1C9-DBC0EF621109}"/>
    <hyperlink ref="H28" r:id="rId27" xr:uid="{495EE5A4-D2BE-4429-AFDC-0875FA104245}"/>
    <hyperlink ref="H29" r:id="rId28" xr:uid="{D56E2B5E-8D34-47D5-9CDA-3B3E5954A7C2}"/>
    <hyperlink ref="H30" r:id="rId29" xr:uid="{33E37A22-E670-4055-8DF0-7894F5368E5D}"/>
    <hyperlink ref="H31" r:id="rId30" xr:uid="{2CE3A69C-8BDC-4B62-BFAF-AC5FD941F0E2}"/>
    <hyperlink ref="H32" r:id="rId31" xr:uid="{AE06A28B-135D-4535-AFBD-1CD032AAD3AE}"/>
    <hyperlink ref="H33" r:id="rId32" xr:uid="{F3321548-B47E-407E-8F84-D05382F8F0E9}"/>
    <hyperlink ref="H34" r:id="rId33" xr:uid="{541250FA-2FFE-43D8-8A38-9B2DB6B3F268}"/>
    <hyperlink ref="H35" r:id="rId34" xr:uid="{A6E7F21B-A851-42A5-85A3-25B359573DC2}"/>
    <hyperlink ref="H36" r:id="rId35" xr:uid="{44F2A814-BEC3-4217-B556-41D58DCC5F77}"/>
    <hyperlink ref="H37" r:id="rId36" xr:uid="{1DE3A3C2-0080-4AD5-A019-5273B973EC47}"/>
    <hyperlink ref="H38" r:id="rId37" xr:uid="{93F8D830-C94E-4691-983A-F3AFDA93F12B}"/>
    <hyperlink ref="H39" r:id="rId38" xr:uid="{8F78F42E-CFD9-4FF3-8A19-D8415882B5EA}"/>
    <hyperlink ref="H40" r:id="rId39" xr:uid="{6E480F3B-96D9-41B1-B261-67943C9C3D86}"/>
    <hyperlink ref="H41" r:id="rId40" xr:uid="{B5227735-9EE3-46AF-BFF2-226087D8AEB6}"/>
    <hyperlink ref="H42" r:id="rId41" xr:uid="{3AFDF279-CDC6-404A-A84B-1ED9C7C3BC6F}"/>
    <hyperlink ref="H43" r:id="rId42" xr:uid="{1D4B099F-F777-469F-9E7F-288AA632D75F}"/>
    <hyperlink ref="H44" r:id="rId43" xr:uid="{705AD43F-7D4D-4DB5-9183-48616DAEBDE1}"/>
    <hyperlink ref="H45" r:id="rId44" xr:uid="{F33DEF01-3A30-42D9-8C88-D2D66654C7D6}"/>
    <hyperlink ref="H46" r:id="rId45" xr:uid="{DBCC4CE2-71DD-4302-80D4-40E715301B0A}"/>
    <hyperlink ref="H47" r:id="rId46" xr:uid="{3A1139DA-BFFC-4ED4-A0F5-7A5F194F26BE}"/>
    <hyperlink ref="H48" r:id="rId47" xr:uid="{814208EC-7E4F-4FEF-BC44-5A6362DFD034}"/>
    <hyperlink ref="H49" r:id="rId48" xr:uid="{7885F34D-7D8D-4A25-B0A6-1F5AFBCAF980}"/>
    <hyperlink ref="H50" r:id="rId49" xr:uid="{DEFF0F23-BC2B-4B1A-BB82-A15301D1039F}"/>
    <hyperlink ref="H51" r:id="rId50" xr:uid="{9D47DFC3-B2D0-468F-BEF0-5FC0C975F82C}"/>
    <hyperlink ref="H52" r:id="rId51" xr:uid="{8C11D643-9335-4016-B23C-0B8C6751788E}"/>
    <hyperlink ref="H53" r:id="rId52" xr:uid="{3478B209-9FF4-4812-9EF1-22B345C45138}"/>
    <hyperlink ref="H54" r:id="rId53" xr:uid="{208FF921-202A-4212-B994-748AA5998785}"/>
    <hyperlink ref="H55" r:id="rId54" xr:uid="{2944D462-E3D9-4D4B-A21F-6617612537F9}"/>
    <hyperlink ref="H56" r:id="rId55" xr:uid="{20720B04-A9E8-4FD1-B036-7E97FCDDCBD3}"/>
    <hyperlink ref="H57" r:id="rId56" xr:uid="{57618973-BC5F-4F1E-8AE6-8A3B3B35BF71}"/>
    <hyperlink ref="H58" r:id="rId57" xr:uid="{2DA0262B-2AD8-4B77-88ED-E84B03DE8930}"/>
    <hyperlink ref="H59" r:id="rId58" xr:uid="{B4E04C49-9CA2-47DA-BCAD-88CC11DB7039}"/>
    <hyperlink ref="H60" r:id="rId59" xr:uid="{A456E901-3B26-4551-BD9E-713DC90BE84C}"/>
    <hyperlink ref="H61" r:id="rId60" xr:uid="{3565C53C-358E-41FF-A7FD-B8337DDDACA4}"/>
    <hyperlink ref="H62" r:id="rId61" xr:uid="{965B62BA-D048-449E-BA13-C7A04F8CEA3B}"/>
    <hyperlink ref="H63" r:id="rId62" xr:uid="{F5810F9A-6338-4949-83D6-2766302FFC52}"/>
    <hyperlink ref="H64" r:id="rId63" xr:uid="{3A939783-72AD-4CF5-92A4-74BEAC09436E}"/>
    <hyperlink ref="H65" r:id="rId64" xr:uid="{0B7C4FB7-9E31-49D6-88D1-B6CDB804024F}"/>
    <hyperlink ref="H66" r:id="rId65" xr:uid="{875AB2C6-C1E9-4373-B2F0-0E06B59DD039}"/>
    <hyperlink ref="H67" r:id="rId66" xr:uid="{0E07860B-94D8-434B-8588-AB67C2F8DE84}"/>
    <hyperlink ref="H68" r:id="rId67" xr:uid="{F1EF2309-08CD-4530-A72F-E1A4C24AE1C4}"/>
    <hyperlink ref="H69" r:id="rId68" xr:uid="{726CE1F0-05FD-448F-A880-B1663F84315F}"/>
    <hyperlink ref="H70" r:id="rId69" xr:uid="{7BD0007D-9DBA-4648-AEDB-A799F4DCE124}"/>
    <hyperlink ref="H71" r:id="rId70" xr:uid="{29C29BD7-1045-4AA0-BDA2-4A0C3C4558FA}"/>
    <hyperlink ref="H72" r:id="rId71" xr:uid="{A6332945-A0CE-4E4C-9680-A85879068660}"/>
    <hyperlink ref="H73" r:id="rId72" xr:uid="{56B97BAD-1612-46F3-98B9-3E36B6F66DF6}"/>
    <hyperlink ref="H74" r:id="rId73" xr:uid="{BEC29694-A3A2-44C3-B9D7-5880E7CDFBD4}"/>
    <hyperlink ref="H75" r:id="rId74" xr:uid="{A859D8C2-3212-4A04-8220-D3252DAD9703}"/>
    <hyperlink ref="H76" r:id="rId75" xr:uid="{FA13F2F9-490E-4965-899B-251F60DD42D6}"/>
    <hyperlink ref="H77" r:id="rId76" xr:uid="{9992F127-F7BA-40A1-9E38-64B4BA6E8756}"/>
    <hyperlink ref="H78" r:id="rId77" xr:uid="{223CBFC7-E6A1-4A14-8FB9-8FDA12E211A6}"/>
    <hyperlink ref="H79" r:id="rId78" xr:uid="{DEEAD308-CD01-4117-A300-D453E6A366EF}"/>
    <hyperlink ref="H80" r:id="rId79" xr:uid="{6B4C389B-6BD2-4FB9-B015-EC37165E561D}"/>
    <hyperlink ref="H81" r:id="rId80" xr:uid="{6B7105BD-3F42-459C-A304-26AE7B3EAD6F}"/>
    <hyperlink ref="H82" r:id="rId81" xr:uid="{53BAB617-9470-4D03-BAC8-640DD8CCD961}"/>
    <hyperlink ref="H83" r:id="rId82" xr:uid="{9848B242-6132-4914-BC68-90FA02DD68B2}"/>
    <hyperlink ref="H84" r:id="rId83" xr:uid="{CAC86B59-A727-4EE6-9004-2D867B7219DE}"/>
    <hyperlink ref="H85" r:id="rId84" xr:uid="{9E098D41-5232-4AD8-A77F-6C246800CA3C}"/>
    <hyperlink ref="H86" r:id="rId85" xr:uid="{29F6E806-1CD3-498D-9D67-30A0B8318D9B}"/>
    <hyperlink ref="H87" r:id="rId86" xr:uid="{FB10283C-8EA4-42A8-AD14-21FACF987190}"/>
    <hyperlink ref="H88" r:id="rId87" xr:uid="{7E30F175-A4E2-4883-B87C-A7C471D4C8A3}"/>
    <hyperlink ref="H89" r:id="rId88" xr:uid="{1300F0A1-6CE2-4879-A936-57E8226F13BA}"/>
    <hyperlink ref="H90" r:id="rId89" xr:uid="{A1F75094-6761-44D8-82A2-C5488CDD1948}"/>
    <hyperlink ref="H91" r:id="rId90" xr:uid="{2B497FF6-C48F-4084-87B0-34732E614F50}"/>
    <hyperlink ref="H92" r:id="rId91" xr:uid="{DFC019C9-8CEF-428F-B4C2-A69DA60E2B97}"/>
    <hyperlink ref="H93" r:id="rId92" xr:uid="{98843A9B-2203-401F-8704-DCD7D6A6E4B4}"/>
    <hyperlink ref="H94" r:id="rId93" xr:uid="{8AE8D59B-D7C8-4345-A6FF-4CA57BBB190F}"/>
    <hyperlink ref="H95" r:id="rId94" xr:uid="{FAF00E44-D5ED-4E27-9453-A0E255FAB4CD}"/>
    <hyperlink ref="H96" r:id="rId95" xr:uid="{3E9E4B23-5F43-4F4B-A324-CF0096CD64BD}"/>
    <hyperlink ref="H97" r:id="rId96" xr:uid="{2D2BB194-1192-496A-91F8-EFA6827B64D5}"/>
    <hyperlink ref="H98" r:id="rId97" xr:uid="{FB56EEB1-DEEB-428B-8B11-7AFB4F97EEAB}"/>
    <hyperlink ref="H99" r:id="rId98" xr:uid="{C8870EC6-EA24-4F9E-8418-9CFA02CC6079}"/>
    <hyperlink ref="H100" r:id="rId99" xr:uid="{7D2BB22B-06CE-4DDE-A675-3B455F826528}"/>
    <hyperlink ref="H101" r:id="rId100" xr:uid="{909927A7-373C-4993-8186-58624724C0F9}"/>
    <hyperlink ref="H102" r:id="rId101" xr:uid="{EF13A871-7A89-4244-A0FC-02F3BF5AA716}"/>
    <hyperlink ref="H103" r:id="rId102" xr:uid="{B69D62D4-22C3-4A85-96C5-83F03A7BAD53}"/>
    <hyperlink ref="H104" r:id="rId103" xr:uid="{73F9BDDE-D7B2-4303-A564-3D468F5B74CE}"/>
    <hyperlink ref="H105" r:id="rId104" xr:uid="{0C1C6E60-ACA3-4CAF-9051-B74DD9B8A0C4}"/>
    <hyperlink ref="H106" r:id="rId105" xr:uid="{956BD5D1-D124-46B8-AC4B-0D7610E3A617}"/>
    <hyperlink ref="H107" r:id="rId106" xr:uid="{A805A69F-4240-4FC6-BE7F-F637DB24B634}"/>
    <hyperlink ref="H108" r:id="rId107" xr:uid="{CF437EF7-1573-46F5-94F7-BDC5684BFA61}"/>
    <hyperlink ref="H109" r:id="rId108" xr:uid="{A2200ADC-6D0E-404C-AE2C-1D5FF5261153}"/>
    <hyperlink ref="H110" r:id="rId109" xr:uid="{35B7B24E-BFC4-464E-9FA0-17116932F6D6}"/>
    <hyperlink ref="H111" r:id="rId110" xr:uid="{BCDB36D4-C5AB-4C89-A376-85D6C967695F}"/>
    <hyperlink ref="H112" r:id="rId111" xr:uid="{E14076D0-6F21-4DD1-85A2-7A7FD6311A4F}"/>
    <hyperlink ref="H113" r:id="rId112" xr:uid="{A9B681FF-5B5E-4358-B326-A12833DF0D1B}"/>
    <hyperlink ref="H114" r:id="rId113" xr:uid="{A74A5094-52D1-418D-8673-4295D0D8C1BB}"/>
    <hyperlink ref="H115" r:id="rId114" xr:uid="{0CED61BE-335A-40A3-BBEE-49563B2FC71C}"/>
    <hyperlink ref="H116" r:id="rId115" xr:uid="{20E0C82E-CF02-4929-9F75-4F4491B3DA5E}"/>
    <hyperlink ref="H117" r:id="rId116" xr:uid="{6A598561-EB29-4732-AB0A-17F0F55A5C1C}"/>
    <hyperlink ref="H118" r:id="rId117" xr:uid="{2C88A5EE-6C01-4CAF-9A5F-DFF912AFA009}"/>
    <hyperlink ref="H119" r:id="rId118" xr:uid="{F412B17F-55E1-4B15-91F4-DE55C8079444}"/>
    <hyperlink ref="H120" r:id="rId119" xr:uid="{275E809D-9495-44D5-A8D3-281A63A27D17}"/>
    <hyperlink ref="H121" r:id="rId120" xr:uid="{A63A7A76-8800-4337-B723-7FC292193CDA}"/>
    <hyperlink ref="H122" r:id="rId121" xr:uid="{5AEB4B7A-7E6E-4543-A73E-978CC8FA06B0}"/>
    <hyperlink ref="H123" r:id="rId122" xr:uid="{E7768074-21C3-4A94-A418-98BCD6354B02}"/>
    <hyperlink ref="H124" r:id="rId123" xr:uid="{5AD631A3-AA99-489F-81BB-7127440FCBFD}"/>
    <hyperlink ref="H125" r:id="rId124" xr:uid="{EC32D786-5380-4138-969E-234A47F77863}"/>
    <hyperlink ref="H126" r:id="rId125" xr:uid="{4E8922EF-1B17-4C88-8A25-B719AE87E972}"/>
    <hyperlink ref="H127" r:id="rId126" xr:uid="{C7F3788F-47BB-4A1C-AC5B-D521F3A75267}"/>
    <hyperlink ref="H128" r:id="rId127" xr:uid="{5CBDCD0E-FB1A-48E6-9BAD-DAD0EECE97AF}"/>
    <hyperlink ref="H129" r:id="rId128" xr:uid="{6AA5BD0B-CFC3-4B23-B93B-8BEC252D3F33}"/>
    <hyperlink ref="H130" r:id="rId129" xr:uid="{B73257C6-25EC-475C-9F68-FA98622B6758}"/>
    <hyperlink ref="H131" r:id="rId130" xr:uid="{7C1A0E76-60EA-4B8C-AAFA-9D432D081C89}"/>
    <hyperlink ref="H132" r:id="rId131" xr:uid="{589FFA1B-32F2-4FAA-8574-C69DFD8227FD}"/>
    <hyperlink ref="H133" r:id="rId132" xr:uid="{A35F47A8-78E2-4096-AA72-9C69752A0F33}"/>
    <hyperlink ref="H134" r:id="rId133" xr:uid="{6E21E2DB-D0FD-4520-B26F-B26D23C59E5D}"/>
    <hyperlink ref="H135" r:id="rId134" xr:uid="{F571EF14-3B3D-44E6-9E3E-CA8D4581EFB3}"/>
    <hyperlink ref="H136" r:id="rId135" xr:uid="{52A837A2-71D0-44B8-AE61-C57561C022C4}"/>
    <hyperlink ref="H137" r:id="rId136" xr:uid="{8B3A9C86-3D66-454C-AEAB-984AC0054071}"/>
    <hyperlink ref="H138" r:id="rId137" xr:uid="{95A08CC9-AD12-45FA-8884-3FB50B29C607}"/>
    <hyperlink ref="H139" r:id="rId138" xr:uid="{A9B655F8-BC73-4ADE-BA54-E2DCD3EDCC21}"/>
    <hyperlink ref="H140" r:id="rId139" xr:uid="{31584C7B-81F9-4929-9760-5660B9D86BD1}"/>
    <hyperlink ref="H141" r:id="rId140" xr:uid="{4286507E-F931-44A0-8143-23DB4171BD05}"/>
    <hyperlink ref="H142" r:id="rId141" xr:uid="{1B195682-7FD5-4AE7-849A-9CAADCB003B1}"/>
    <hyperlink ref="H143" r:id="rId142" xr:uid="{DB20879C-C4BD-4056-B288-79F686BA461B}"/>
    <hyperlink ref="H144" r:id="rId143" xr:uid="{E61E49C7-3945-4621-B4C5-EF9B7860D642}"/>
    <hyperlink ref="H145" r:id="rId144" xr:uid="{1C7F0947-1232-48DD-A2C4-DDA80FFCD722}"/>
    <hyperlink ref="H146" r:id="rId145" xr:uid="{064B0E59-FB34-43A9-BAC9-3CFBC4F87F49}"/>
    <hyperlink ref="H147" r:id="rId146" xr:uid="{C52DB131-C473-42F4-B1B0-B2D91EA3DDB3}"/>
    <hyperlink ref="H148" r:id="rId147" xr:uid="{5353CC16-76A8-46B0-A04E-4D6EC4A7C15D}"/>
    <hyperlink ref="H149" r:id="rId148" xr:uid="{75A4C0E6-CC88-4220-85B2-293DED05E68C}"/>
    <hyperlink ref="H150" r:id="rId149" xr:uid="{89930AB3-F3E2-4FC7-B871-7B1BFD3C0654}"/>
    <hyperlink ref="H151" r:id="rId150" xr:uid="{E134887A-68F2-4132-A277-956CC34EBD14}"/>
    <hyperlink ref="H152" r:id="rId151" xr:uid="{0E4BFF9A-DE4D-471E-9B4E-C6F3D08FCE82}"/>
    <hyperlink ref="H153" r:id="rId152" xr:uid="{829A4A7D-9561-42BA-A865-CF0C49C1FA81}"/>
    <hyperlink ref="H154" r:id="rId153" xr:uid="{87C2361D-C514-4BEF-85F8-E445D06CAD5D}"/>
    <hyperlink ref="H155" r:id="rId154" xr:uid="{A8E72ABC-1250-42F2-A40C-4CEE6D2A6BA6}"/>
    <hyperlink ref="H156" r:id="rId155" xr:uid="{D872EA86-5049-4D74-8DC5-7585DE013454}"/>
    <hyperlink ref="H157" r:id="rId156" xr:uid="{A1EC30D9-66C8-4DF9-AC01-934C0290386A}"/>
    <hyperlink ref="H158" r:id="rId157" xr:uid="{62AEEA0C-8572-4634-853B-B1C91E0A5E45}"/>
    <hyperlink ref="H159" r:id="rId158" xr:uid="{E4D4B818-DF88-4E35-9FF5-CAF48DFA1523}"/>
    <hyperlink ref="H160" r:id="rId159" xr:uid="{ABC5A099-970F-40D1-8FCB-7BACFB866720}"/>
    <hyperlink ref="H161" r:id="rId160" xr:uid="{AEE56BCB-FE4A-4A6C-90CF-81BDC888E4E7}"/>
    <hyperlink ref="H162" r:id="rId161" xr:uid="{A4295541-240A-474A-9D22-A4BE22A13C9F}"/>
    <hyperlink ref="H163" r:id="rId162" xr:uid="{6900A01B-206C-41B0-ADFF-359FBBDA5CA7}"/>
    <hyperlink ref="H164" r:id="rId163" xr:uid="{A828FEB0-2E65-4DB5-8C5E-07A7BA42A977}"/>
    <hyperlink ref="H165" r:id="rId164" xr:uid="{3661E725-DE5A-42A8-882A-B1F7DFF12FC1}"/>
    <hyperlink ref="H166" r:id="rId165" xr:uid="{0D11E52D-EE03-405F-B21D-652AFC0E2DFB}"/>
    <hyperlink ref="H167" r:id="rId166" xr:uid="{59714A90-ACF3-423D-958D-E2AC33754358}"/>
    <hyperlink ref="H168" r:id="rId167" xr:uid="{2E7A4F60-677C-4EF8-9E1F-B2B873A4DC33}"/>
    <hyperlink ref="H169" r:id="rId168" xr:uid="{17014FAA-59FD-461E-A2E1-D95D3293B813}"/>
    <hyperlink ref="H170" r:id="rId169" xr:uid="{F8DAA7DC-6585-4082-8401-0D4F2E8636B2}"/>
    <hyperlink ref="H171" r:id="rId170" xr:uid="{3696F96B-CD09-4A99-855F-27F607EAA8D9}"/>
    <hyperlink ref="H172" r:id="rId171" xr:uid="{D977CF36-8472-4738-B07F-3715F512BBC2}"/>
    <hyperlink ref="H173" r:id="rId172" xr:uid="{D86C3FD3-371B-4F56-8455-28F3DDD88A44}"/>
    <hyperlink ref="H174" r:id="rId173" xr:uid="{2ACE9160-21EE-4641-A331-11BA48DAD9DA}"/>
    <hyperlink ref="H175" r:id="rId174" xr:uid="{45806949-8430-49FF-BD57-24A415D9F606}"/>
    <hyperlink ref="H176" r:id="rId175" xr:uid="{ED6BA336-D40D-4F21-BBD0-212F8346A8A1}"/>
    <hyperlink ref="H177" r:id="rId176" xr:uid="{962354D5-A5C7-4A45-AA20-AE8DCA709D8C}"/>
    <hyperlink ref="H178" r:id="rId177" xr:uid="{161AF6F2-A181-4EB9-883C-213092A415EF}"/>
    <hyperlink ref="H179" r:id="rId178" xr:uid="{6992AD10-46CA-4537-B3E3-95B4B518645E}"/>
    <hyperlink ref="H180" r:id="rId179" xr:uid="{A7EA4E54-A90D-4223-8313-D920DD1C7EFE}"/>
    <hyperlink ref="H181" r:id="rId180" xr:uid="{ED7B740D-CC65-4234-9411-2A7562928B81}"/>
    <hyperlink ref="H182" r:id="rId181" xr:uid="{ED86D1CB-4D91-4BD4-81ED-BE6EE65FDA5C}"/>
    <hyperlink ref="H183" r:id="rId182" xr:uid="{43D8AC10-4092-44D1-9B58-E8D6F9F432AE}"/>
    <hyperlink ref="H184" r:id="rId183" xr:uid="{BAAC1D99-B5F0-4CA5-A682-0B116DF8FBF5}"/>
    <hyperlink ref="H185" r:id="rId184" xr:uid="{9074D071-E73A-4DA5-9E1C-FE89A326AF5A}"/>
    <hyperlink ref="H186" r:id="rId185" xr:uid="{C3AE5C23-89EC-4687-9F6A-792D7BAA8EBB}"/>
    <hyperlink ref="H187" r:id="rId186" xr:uid="{502271F6-329A-46E2-A6AC-0EED561EE1EC}"/>
    <hyperlink ref="H188" r:id="rId187" xr:uid="{23040297-3D64-46C5-936C-30D1D21340D7}"/>
    <hyperlink ref="H189" r:id="rId188" xr:uid="{1A987517-5D74-4C84-8745-85565DD27ACE}"/>
    <hyperlink ref="H190" r:id="rId189" xr:uid="{5729A161-DF64-4312-91C7-3168CC5E2ACB}"/>
    <hyperlink ref="H191" r:id="rId190" xr:uid="{02FBD229-D7B3-4B62-A223-67B46DB41C93}"/>
    <hyperlink ref="H192" r:id="rId191" xr:uid="{EBFDEC30-2C49-4151-ABCB-4D48348EE9DE}"/>
    <hyperlink ref="H193" r:id="rId192" xr:uid="{AAD8ECCC-BEA9-436C-BB9F-98BC92D783A2}"/>
    <hyperlink ref="H194" r:id="rId193" xr:uid="{E74764CE-CBF3-4D24-B659-6B525726584F}"/>
    <hyperlink ref="H195" r:id="rId194" xr:uid="{968B388E-ACDD-4E00-8C2A-81DDD2D69F9E}"/>
    <hyperlink ref="H196" r:id="rId195" xr:uid="{9687B83D-C022-4571-BBEC-6E86E5627D1A}"/>
    <hyperlink ref="H197" r:id="rId196" xr:uid="{FE5A6378-9033-4481-B3FD-D00A2A4DF508}"/>
    <hyperlink ref="H198" r:id="rId197" xr:uid="{C0C1F8A2-02AA-4A88-BD1C-6E0DB1B7701F}"/>
    <hyperlink ref="H199" r:id="rId198" xr:uid="{4D7AA261-B59A-4122-9020-B96A1FF4A0BE}"/>
    <hyperlink ref="H200" r:id="rId199" xr:uid="{6EA70B15-F36D-49EE-9AC0-E2241C8B0880}"/>
    <hyperlink ref="H201" r:id="rId200" xr:uid="{D79A75E4-3D82-4F6D-B3CB-65F0F2F97DB9}"/>
    <hyperlink ref="H202" r:id="rId201" xr:uid="{24E58D78-114C-43E4-8602-0F129D161F1A}"/>
    <hyperlink ref="H203" r:id="rId202" xr:uid="{D55A2771-ECB2-4C36-90E9-4749804EF6A4}"/>
    <hyperlink ref="H204" r:id="rId203" xr:uid="{ED2F88ED-A6D6-46FC-A185-C56620563D38}"/>
    <hyperlink ref="H205" r:id="rId204" xr:uid="{3EB84639-3C1C-46DF-B68F-2B5BAADB6406}"/>
    <hyperlink ref="H206" r:id="rId205" xr:uid="{C22887B3-3471-4D88-A298-41930F8F6FBD}"/>
    <hyperlink ref="H207" r:id="rId206" xr:uid="{840FDBD5-9F68-42C1-A975-9F0F9DFCE445}"/>
    <hyperlink ref="H208" r:id="rId207" xr:uid="{F239E66C-4A4D-4171-B27E-92774A5FBF82}"/>
    <hyperlink ref="H209" r:id="rId208" xr:uid="{7AC85CC5-CA3B-4E48-8822-12BE30C538A6}"/>
    <hyperlink ref="H210" r:id="rId209" xr:uid="{E3E27711-3F98-4544-9F08-6F6432D7EDB5}"/>
    <hyperlink ref="H211" r:id="rId210" xr:uid="{6FC4E59D-1678-45A4-AAE7-44EA4E783961}"/>
    <hyperlink ref="H212" r:id="rId211" xr:uid="{59897063-E7E3-443E-8844-190B08426C09}"/>
    <hyperlink ref="H213" r:id="rId212" xr:uid="{F1D86949-EC24-4FB3-8B4F-7EE3D39F33EC}"/>
    <hyperlink ref="H214" r:id="rId213" xr:uid="{42F1FF71-E0C5-469F-A211-5E198693A498}"/>
    <hyperlink ref="H215" r:id="rId214" xr:uid="{D848D547-0D97-4203-9B02-0D881C83B1A7}"/>
    <hyperlink ref="H216" r:id="rId215" xr:uid="{DEE622EC-6DCE-4CDA-A9F2-D58DA629D49D}"/>
    <hyperlink ref="H217" r:id="rId216" xr:uid="{18CDDC2B-5AD2-49E2-8874-B8084CBEF19E}"/>
    <hyperlink ref="H218" r:id="rId217" xr:uid="{F88E74EA-F8B3-4D79-836D-FE06C7DBD063}"/>
    <hyperlink ref="H219" r:id="rId218" xr:uid="{16D1E3F1-014B-4B0D-9639-FEA92FCE605B}"/>
    <hyperlink ref="H220" r:id="rId219" xr:uid="{6F8376D5-809C-44E8-A784-EFFA6B3E4EF9}"/>
    <hyperlink ref="H221" r:id="rId220" xr:uid="{33AFA91D-52B2-46AA-A705-6E30966C5EBB}"/>
    <hyperlink ref="H222" r:id="rId221" xr:uid="{C2C15FC1-983D-4C11-9645-3110D0F8920F}"/>
    <hyperlink ref="H223" r:id="rId222" xr:uid="{07070501-AA1D-401B-97B9-5E564DD65DA5}"/>
    <hyperlink ref="H224" r:id="rId223" xr:uid="{EFE41BD5-364B-4483-BFA5-209B1BA24CE6}"/>
    <hyperlink ref="H225" r:id="rId224" xr:uid="{D8622C7E-ACF0-4997-B87C-53329ED3286C}"/>
    <hyperlink ref="H226" r:id="rId225" xr:uid="{419E4FFD-348C-4ABB-A62E-676544B32511}"/>
    <hyperlink ref="H227" r:id="rId226" xr:uid="{7ABB257E-2C56-4B21-8A31-3A68A8145E6A}"/>
    <hyperlink ref="H228" r:id="rId227" xr:uid="{70EA8B36-3B04-4567-B0D0-5F608711EF7B}"/>
    <hyperlink ref="H229" r:id="rId228" xr:uid="{3649E652-24FF-4B25-B306-81EA999B44E6}"/>
    <hyperlink ref="H230" r:id="rId229" xr:uid="{25E5E468-B41E-42EB-9FB7-CC653F7D054A}"/>
    <hyperlink ref="H231" r:id="rId230" xr:uid="{1775D0A6-C51A-45D0-8E72-AB04A8B8DDC5}"/>
    <hyperlink ref="H232" r:id="rId231" xr:uid="{25B70DD5-02FD-4A10-887C-E20DFA875E85}"/>
    <hyperlink ref="H233" r:id="rId232" xr:uid="{18168337-2C5C-4E81-A3E9-5BCF2D5C7E08}"/>
    <hyperlink ref="H234" r:id="rId233" xr:uid="{35364228-0E86-442D-BBC7-BB0BED7FF816}"/>
    <hyperlink ref="H235" r:id="rId234" xr:uid="{3AE10F03-43E5-4100-82CA-EBC9618828C2}"/>
    <hyperlink ref="H236" r:id="rId235" xr:uid="{705B1716-0881-4D46-B24B-58B7517166F8}"/>
    <hyperlink ref="H237" r:id="rId236" xr:uid="{7AA0F69A-2C3D-4640-ACA6-B7561F2698FC}"/>
    <hyperlink ref="H238" r:id="rId237" xr:uid="{B74AA2AE-71A2-453D-B258-1E9FD3D0F423}"/>
    <hyperlink ref="H239" r:id="rId238" xr:uid="{68DB9D7C-13CD-4DAE-987A-412296F58EB9}"/>
    <hyperlink ref="H240" r:id="rId239" xr:uid="{89F11D99-6D47-45F4-85D0-D5565E08EC91}"/>
    <hyperlink ref="H241" r:id="rId240" xr:uid="{AA699A2C-6F5B-47B7-A8FF-86BDF1E343B2}"/>
    <hyperlink ref="H242" r:id="rId241" xr:uid="{528F7EB8-144A-4327-8C05-32E67AFC3AE2}"/>
    <hyperlink ref="H243" r:id="rId242" xr:uid="{D5BF0604-49EF-4E1D-A4A0-03C34A918E8A}"/>
    <hyperlink ref="H244" r:id="rId243" xr:uid="{514C6177-AB1F-4F44-8ABB-A6A04BA3C5A2}"/>
    <hyperlink ref="H245" r:id="rId244" xr:uid="{8851D22D-E225-4286-9242-B5E99F66239C}"/>
    <hyperlink ref="H246" r:id="rId245" xr:uid="{7BC27BCE-B1F3-4E21-AB24-B6211C5C042A}"/>
    <hyperlink ref="H247" r:id="rId246" xr:uid="{9FEE552F-330F-4F8D-AF90-51C7B54DD45A}"/>
    <hyperlink ref="H248" r:id="rId247" xr:uid="{BFB14099-3F8E-41C7-B337-F2E083D88BA0}"/>
    <hyperlink ref="H249" r:id="rId248" xr:uid="{5B7B88AC-B76E-4BFF-9882-82A7F770196B}"/>
    <hyperlink ref="H250" r:id="rId249" xr:uid="{192656EF-2197-4E0A-BD9F-4C9C46F5674B}"/>
    <hyperlink ref="H251" r:id="rId250" xr:uid="{1CA5D417-7180-4DE7-8CB7-30B474F152C9}"/>
    <hyperlink ref="H252" r:id="rId251" xr:uid="{B6701A35-556A-473B-B1CE-1CC089FF83CD}"/>
    <hyperlink ref="H253" r:id="rId252" xr:uid="{0547AAC6-F876-4BE3-B40C-551273BCD3DB}"/>
    <hyperlink ref="H254" r:id="rId253" xr:uid="{D3D66BD8-F015-4531-983A-F04837B788DE}"/>
    <hyperlink ref="H255" r:id="rId254" xr:uid="{58CBB426-247E-4156-B0C3-26190431C54F}"/>
    <hyperlink ref="H256" r:id="rId255" xr:uid="{5A87C085-792F-4208-A9D8-EFC416BF6A2E}"/>
    <hyperlink ref="H257" r:id="rId256" xr:uid="{73F7B003-221F-4913-8E71-376CE01FC62C}"/>
    <hyperlink ref="H258" r:id="rId257" xr:uid="{17C88A80-7524-4B17-B77A-8D100EA76DDB}"/>
    <hyperlink ref="H259" r:id="rId258" xr:uid="{6A841AF1-456E-4905-9952-FADDBB0E1C05}"/>
    <hyperlink ref="H260" r:id="rId259" xr:uid="{6FE7D583-1729-480E-BB0C-47DBAB1A9778}"/>
    <hyperlink ref="H261" r:id="rId260" xr:uid="{E0E0A6F5-9F77-4C21-9C5B-49D62CFB2F79}"/>
    <hyperlink ref="H262" r:id="rId261" xr:uid="{CE6B6BDC-A076-4A0C-A832-754E2339E42A}"/>
    <hyperlink ref="H263" r:id="rId262" xr:uid="{B3AA0604-983F-40B1-9797-4495FD67106C}"/>
    <hyperlink ref="H264" r:id="rId263" xr:uid="{96349735-E998-4D91-8A9A-65BAC250EFB9}"/>
    <hyperlink ref="H265" r:id="rId264" xr:uid="{30DF5454-F0CC-4EEE-9578-AE7831884088}"/>
    <hyperlink ref="D266" r:id="rId265" xr:uid="{76E597B0-B25C-4E0C-BBE0-DF1BC71D87E3}"/>
    <hyperlink ref="H266" r:id="rId266" xr:uid="{CC413C2C-F23C-4374-AE6B-07B09345BFA1}"/>
    <hyperlink ref="H267" r:id="rId267" xr:uid="{625176FB-5BEC-4751-96D7-4FEF232E236F}"/>
    <hyperlink ref="H268" r:id="rId268" xr:uid="{9E351FEC-DF57-43E8-B61A-217CE8763C40}"/>
    <hyperlink ref="H269" r:id="rId269" xr:uid="{2CD8A9FF-C7D0-48BC-B156-B3A4DFEF4F24}"/>
    <hyperlink ref="H270" r:id="rId270" xr:uid="{0FCA1CC5-7013-4430-B06E-BB73F82B038F}"/>
    <hyperlink ref="H271" r:id="rId271" xr:uid="{80B57535-5269-41E8-80E9-BC62B9D205F7}"/>
    <hyperlink ref="H272" r:id="rId272" xr:uid="{2D82FE18-82A6-4C3C-9A2A-CC295574C79E}"/>
    <hyperlink ref="H273" r:id="rId273" xr:uid="{3D87E88A-7EFF-4A67-B9CE-0AC07FAAF742}"/>
    <hyperlink ref="H274" r:id="rId274" xr:uid="{687CED8C-6C86-40FD-902D-796B81038D55}"/>
    <hyperlink ref="H275" r:id="rId275" xr:uid="{D72B7C8A-4EDE-4809-AAFB-6983F1793827}"/>
    <hyperlink ref="H276" r:id="rId276" xr:uid="{6D5683BD-E8C1-4F20-92B3-72DF6E2F452C}"/>
    <hyperlink ref="H277" r:id="rId277" xr:uid="{4D375B05-7820-4ADA-B7CA-472C1F3F79AE}"/>
    <hyperlink ref="H278" r:id="rId278" xr:uid="{5BD52F8E-B477-4CE0-B71D-6774B191AA5C}"/>
    <hyperlink ref="H279" r:id="rId279" xr:uid="{F8374B51-E784-4EB6-979B-12283816D234}"/>
    <hyperlink ref="H280" r:id="rId280" xr:uid="{A96F2A64-F1C3-47F6-B9AB-A0E4831B3DEB}"/>
    <hyperlink ref="H281" r:id="rId281" xr:uid="{B12D78CE-86EE-4A0F-AC7F-71465E6B85EA}"/>
    <hyperlink ref="H282" r:id="rId282" xr:uid="{9C7C09D2-6847-4515-B6EA-A1FA8CB746C7}"/>
    <hyperlink ref="H283" r:id="rId283" xr:uid="{98FCAF36-D396-4573-A2A7-0285B51C5A0E}"/>
    <hyperlink ref="H284" r:id="rId284" xr:uid="{BAE37118-AF9A-403F-9AF1-2B1C95840A1D}"/>
    <hyperlink ref="H285" r:id="rId285" xr:uid="{2CFD1706-7036-4D0A-B4C1-4A277FBC3080}"/>
    <hyperlink ref="H286" r:id="rId286" xr:uid="{7B71CF75-094A-460F-AEC3-51983B54AE10}"/>
    <hyperlink ref="H287" r:id="rId287" xr:uid="{62971BBC-F6FC-4EEF-9B90-44CAE75EA103}"/>
    <hyperlink ref="H288" r:id="rId288" xr:uid="{FE0FA812-985E-40C3-8FAB-C48D94BC6611}"/>
    <hyperlink ref="H289" r:id="rId289" xr:uid="{0AA7298A-7F81-450E-A55B-04BD9D934FA8}"/>
    <hyperlink ref="H290" r:id="rId290" xr:uid="{7AD71EF0-474A-43D2-BC85-21F428E357D0}"/>
    <hyperlink ref="H291" r:id="rId291" xr:uid="{EBD837A2-7973-4A5B-994F-FEB6E87AF5B3}"/>
    <hyperlink ref="H292" r:id="rId292" xr:uid="{E730063C-6D58-4CFC-B838-772000551DE5}"/>
    <hyperlink ref="H293" r:id="rId293" xr:uid="{506325BB-8EB3-421E-BD87-FDB1C530E07D}"/>
    <hyperlink ref="H294" r:id="rId294" xr:uid="{E05F0BA4-98AE-4B8C-9B9B-16C510F78FAF}"/>
    <hyperlink ref="H295" r:id="rId295" xr:uid="{DD9BCFF9-31FB-4F9E-B1E6-1988D8D0F667}"/>
    <hyperlink ref="H296" r:id="rId296" xr:uid="{8700AB45-4B68-4D6E-B22B-A8803663D409}"/>
    <hyperlink ref="H297" r:id="rId297" xr:uid="{CFD69846-1801-49D4-89A2-3B2D2659E3A4}"/>
    <hyperlink ref="H298" r:id="rId298" xr:uid="{476284F9-8069-4C9A-9D4B-86BEF4F0AD96}"/>
    <hyperlink ref="H299" r:id="rId299" xr:uid="{A186D3F8-6623-4EA0-B63F-CA9916CB5445}"/>
    <hyperlink ref="H300" r:id="rId300" xr:uid="{F7BA1F24-E392-4EE1-BAF3-AC16ED6CC178}"/>
    <hyperlink ref="H301" r:id="rId301" xr:uid="{919703B7-D29F-44E2-94EC-64C8116C0CBE}"/>
    <hyperlink ref="H302" r:id="rId302" xr:uid="{8A567564-9D99-4FB4-A283-14E59480B1A0}"/>
    <hyperlink ref="H303" r:id="rId303" xr:uid="{C609394F-9F91-406C-A7B8-73D795B25AB5}"/>
    <hyperlink ref="H304" r:id="rId304" xr:uid="{DF912657-FD91-44CA-8CAB-BE308616354A}"/>
    <hyperlink ref="H305" r:id="rId305" xr:uid="{ED55365D-AEF8-4603-A7A7-087A17E02817}"/>
    <hyperlink ref="H306" r:id="rId306" xr:uid="{4FEFE349-AAF6-4462-A84F-FC94BAD2FF27}"/>
    <hyperlink ref="H307" r:id="rId307" xr:uid="{D5E2EAE7-E589-4D0C-A655-072169203C90}"/>
    <hyperlink ref="H308" r:id="rId308" xr:uid="{36CC5724-B735-4DA7-A68B-38713A1C0F96}"/>
    <hyperlink ref="H309" r:id="rId309" xr:uid="{BCDBD59D-B719-49BB-ADCD-950BDEA1911D}"/>
    <hyperlink ref="H310" r:id="rId310" xr:uid="{8507DE8E-19BD-414E-98F6-F4665C0A3A42}"/>
    <hyperlink ref="H311" r:id="rId311" xr:uid="{7A4EC6E7-4C0A-4061-92FF-57E4406A1C94}"/>
    <hyperlink ref="H312" r:id="rId312" xr:uid="{2E0711D1-ED22-4021-8FCD-97F364EA21DE}"/>
    <hyperlink ref="H313" r:id="rId313" xr:uid="{9060401F-0DB6-468A-839D-80A3DBBC1930}"/>
    <hyperlink ref="H314" r:id="rId314" xr:uid="{5CB9F191-4A7F-4845-BDEA-BCAEFD614F0C}"/>
    <hyperlink ref="H315" r:id="rId315" xr:uid="{FBF57C55-7C27-443C-AEA6-BB4819B42609}"/>
    <hyperlink ref="H316" r:id="rId316" xr:uid="{6D869041-6E3E-4631-B1CF-D518800B1E81}"/>
    <hyperlink ref="H317" r:id="rId317" xr:uid="{1048DEA6-82A9-4134-8F93-3CC01216DE75}"/>
    <hyperlink ref="H318" r:id="rId318" xr:uid="{6B23CF9F-B589-44CF-BCEE-2FDF8F98D350}"/>
    <hyperlink ref="H319" r:id="rId319" xr:uid="{425A4C6A-62C5-4DD1-9BD0-D4135BC88DBD}"/>
    <hyperlink ref="H320" r:id="rId320" xr:uid="{481BE27D-0AB8-48B9-91F2-55D7E0F1A501}"/>
    <hyperlink ref="H321" r:id="rId321" xr:uid="{C037C194-E6FE-4C24-A656-3CB0512AD3EB}"/>
    <hyperlink ref="H322" r:id="rId322" xr:uid="{582FA9DC-45D6-43A0-A9D3-D5E6807610D5}"/>
    <hyperlink ref="H323" r:id="rId323" xr:uid="{7A98D57D-8856-469C-A5CD-BD931C78BF86}"/>
    <hyperlink ref="H324" r:id="rId324" xr:uid="{164F0CA3-DDE7-4FC4-AF85-6AD1C7345BED}"/>
    <hyperlink ref="H325" r:id="rId325" xr:uid="{40E3B381-A1CF-403C-84C6-961FA5CDF7C5}"/>
    <hyperlink ref="H326" r:id="rId326" xr:uid="{9EF2E54A-FD8A-4E56-B98E-2E7155554141}"/>
    <hyperlink ref="H327" r:id="rId327" xr:uid="{D6D485CB-5ABB-4D28-9E77-DE617186C5CF}"/>
    <hyperlink ref="H328" r:id="rId328" xr:uid="{C712DB81-E7CA-41C0-B013-44F7B2E5700E}"/>
    <hyperlink ref="H329" r:id="rId329" xr:uid="{84B94F21-7A64-4E7D-AB63-6C0F7682CC3F}"/>
    <hyperlink ref="H330" r:id="rId330" xr:uid="{B2C31EE5-6E66-4D60-A571-26D6D7EEB5FB}"/>
    <hyperlink ref="H331" r:id="rId331" xr:uid="{6A441374-6833-4190-9C16-386A3683A2C1}"/>
    <hyperlink ref="H332" r:id="rId332" xr:uid="{36AABC30-89FC-4873-90BA-CD29303B94B5}"/>
    <hyperlink ref="H333" r:id="rId333" xr:uid="{05EBE679-D9A9-4A54-B8F8-235FB568F7E6}"/>
    <hyperlink ref="H334" r:id="rId334" xr:uid="{6A984706-CC0E-45AD-9BA5-90D87E6977F6}"/>
    <hyperlink ref="H335" r:id="rId335" xr:uid="{B6885761-E6F7-4BF2-AA0B-713E7F8D654E}"/>
    <hyperlink ref="H336" r:id="rId336" xr:uid="{401247D7-4C11-40B3-B40C-605778CC0DC8}"/>
    <hyperlink ref="H337" r:id="rId337" xr:uid="{D4549A39-984A-4E46-B939-A6E583047386}"/>
    <hyperlink ref="H338" r:id="rId338" xr:uid="{C822D08A-945D-4EE3-810C-F42E6D6EBE9C}"/>
    <hyperlink ref="H339" r:id="rId339" xr:uid="{DD471667-0227-4816-B07A-C03683A55C05}"/>
    <hyperlink ref="H340" r:id="rId340" xr:uid="{D5F0FC60-0EBF-4D2B-B43D-8256CC18498F}"/>
    <hyperlink ref="H341" r:id="rId341" xr:uid="{12DDF6F5-1096-4B53-8BAE-A5D7E0069925}"/>
    <hyperlink ref="H342" r:id="rId342" xr:uid="{2ACFBB0D-CC52-4EAE-902E-514DAE097B63}"/>
    <hyperlink ref="H343" r:id="rId343" xr:uid="{75FF3E9A-E279-4142-8D8A-BE70DD049DE9}"/>
    <hyperlink ref="H344" r:id="rId344" xr:uid="{CD2F3076-4E18-4EAD-8767-23BE2E636192}"/>
    <hyperlink ref="H345" r:id="rId345" xr:uid="{D3BC33D6-6435-4EB7-A110-1A8018575A47}"/>
    <hyperlink ref="H346" r:id="rId346" xr:uid="{C2BC8F82-7905-4C69-9599-E1197FE014A2}"/>
    <hyperlink ref="H347" r:id="rId347" xr:uid="{88B1C213-B4BC-4781-AECE-9C919D8291E5}"/>
    <hyperlink ref="H348" r:id="rId348" xr:uid="{8513D921-1270-4856-9B4C-E1CED4862BBD}"/>
    <hyperlink ref="H349" r:id="rId349" xr:uid="{E75CE5A8-2EBA-4A28-A13C-5EBE3C83A08F}"/>
    <hyperlink ref="H350" r:id="rId350" xr:uid="{6BCDEC02-8D6E-447F-8BE0-80DCFDAEDF80}"/>
    <hyperlink ref="H351" r:id="rId351" xr:uid="{8F40B8B3-1B76-4F2F-868D-A78380728397}"/>
    <hyperlink ref="H352" r:id="rId352" xr:uid="{A944C6B2-1273-4A37-9F94-8555A1D562E9}"/>
    <hyperlink ref="H353" r:id="rId353" xr:uid="{06BEA53D-9664-45D2-A441-C89593F45634}"/>
    <hyperlink ref="H354" r:id="rId354" xr:uid="{A65AD7F0-648E-4D66-BAAD-06CE9C35A64A}"/>
    <hyperlink ref="H355" r:id="rId355" xr:uid="{BD33069B-80C3-4179-805D-25F732F6D64C}"/>
    <hyperlink ref="H356" r:id="rId356" xr:uid="{28B2ADC3-48D2-411E-A86F-30E3E9243A09}"/>
    <hyperlink ref="H357" r:id="rId357" xr:uid="{1FBFB6EE-7442-4933-820D-856EC6354B1A}"/>
    <hyperlink ref="H358" r:id="rId358" xr:uid="{75E77764-E307-4FAF-B28D-F91E5EF92015}"/>
    <hyperlink ref="H359" r:id="rId359" xr:uid="{051BA295-F8AA-4594-8FC1-264F0DA76246}"/>
    <hyperlink ref="H360" r:id="rId360" xr:uid="{1B4A1357-72B8-4CA6-AFE4-1BD03CAC3E78}"/>
    <hyperlink ref="H361" r:id="rId361" xr:uid="{34B95824-F48E-4301-8B56-A153C63EED8D}"/>
    <hyperlink ref="H362" r:id="rId362" xr:uid="{502326C4-6E00-416F-924E-14BCD6A4B2A0}"/>
    <hyperlink ref="H363" r:id="rId363" xr:uid="{245DD799-F6D6-48B3-BD4F-CB519A8BAA97}"/>
    <hyperlink ref="H364" r:id="rId364" xr:uid="{769B3C12-50A2-48CA-A04B-4309A0D72C1B}"/>
    <hyperlink ref="H365" r:id="rId365" xr:uid="{F8636E4C-BE24-4588-A314-0EF883EFA54D}"/>
    <hyperlink ref="H366" r:id="rId366" xr:uid="{EA0857C2-6E75-4529-81B4-13646943ECE6}"/>
    <hyperlink ref="H367" r:id="rId367" xr:uid="{F3D60CDD-3157-4C67-8B63-3C0EFFEA797F}"/>
    <hyperlink ref="H368" r:id="rId368" xr:uid="{AA2A6C92-FA8C-4DEF-AAF6-8E34BCFF4ACE}"/>
    <hyperlink ref="H369" r:id="rId369" xr:uid="{DCA0F839-B7A6-4A3F-9ED0-C81B5EAB5CBF}"/>
    <hyperlink ref="H370" r:id="rId370" xr:uid="{72C9BF35-3E6D-4003-B67C-9E7353B454C2}"/>
    <hyperlink ref="H371" r:id="rId371" xr:uid="{4B3FFF5B-FB84-4CF5-BA34-6A6970D8F2BE}"/>
    <hyperlink ref="H372" r:id="rId372" xr:uid="{312A62DB-A49C-4DDA-A9CF-87B582CB4B78}"/>
    <hyperlink ref="H373" r:id="rId373" xr:uid="{E0AAB506-0019-46CC-BAC0-755E4DF5B80B}"/>
    <hyperlink ref="H374" r:id="rId374" xr:uid="{363EF753-A33C-4D09-A816-C7C7423794DC}"/>
    <hyperlink ref="H375" r:id="rId375" xr:uid="{A59C26B7-EBB9-445A-84A8-243DA355025D}"/>
    <hyperlink ref="H376" r:id="rId376" xr:uid="{2F4ACAA2-D14E-4F2A-85AD-0061A7C963BD}"/>
    <hyperlink ref="H377" r:id="rId377" xr:uid="{9604B894-6919-4180-9C6C-19E06DEA7A1F}"/>
    <hyperlink ref="H378" r:id="rId378" xr:uid="{819D9EBD-714B-4313-9FFD-FD29F595861E}"/>
    <hyperlink ref="H379" r:id="rId379" xr:uid="{01CA8E8B-8A74-479E-91FD-99534ACFBA04}"/>
    <hyperlink ref="H380" r:id="rId380" xr:uid="{3A3287F6-261A-4C07-A749-70ED25FE8D41}"/>
    <hyperlink ref="H381" r:id="rId381" xr:uid="{12E16375-182D-4BEB-BE05-B263BA258594}"/>
    <hyperlink ref="H382" r:id="rId382" xr:uid="{A6515851-12D4-4A28-BD04-CDE53DC736A0}"/>
    <hyperlink ref="H383" r:id="rId383" xr:uid="{FBC41C92-6F4E-4F5D-90F1-D15D639E02FC}"/>
    <hyperlink ref="H384" r:id="rId384" xr:uid="{5CF43A25-1FFB-4DD5-A03A-28A0EDF0189C}"/>
    <hyperlink ref="H385" r:id="rId385" xr:uid="{DC7942D0-90D2-4281-A6C8-5C66FED01E63}"/>
    <hyperlink ref="H386" r:id="rId386" xr:uid="{5DB069AC-03BD-4FE8-B853-E1A7BB7A163F}"/>
    <hyperlink ref="H387" r:id="rId387" xr:uid="{1276339A-99D0-4027-86DB-6CC9EA761C9D}"/>
    <hyperlink ref="H388" r:id="rId388" xr:uid="{1327C421-2492-430B-9B64-A744CA1DEF23}"/>
    <hyperlink ref="H389" r:id="rId389" xr:uid="{B9426690-4627-451A-A3DD-1B12D62A62F0}"/>
    <hyperlink ref="H390" r:id="rId390" xr:uid="{D59751C1-5663-4844-9FA5-935F136D3C00}"/>
    <hyperlink ref="H391" r:id="rId391" xr:uid="{AC34126C-6ACF-44A5-B7E7-EDCFDE8CE011}"/>
    <hyperlink ref="H392" r:id="rId392" xr:uid="{DE20E462-BBD0-4D2A-9D5B-CD338225E954}"/>
    <hyperlink ref="H393" r:id="rId393" xr:uid="{394B9B3F-9C5F-4EB6-BED2-B00CADC39A70}"/>
    <hyperlink ref="H394" r:id="rId394" xr:uid="{A8A72856-7AFF-4B2E-B602-10C2E77C7FC9}"/>
    <hyperlink ref="H395" r:id="rId395" xr:uid="{40559641-BD99-4602-ADCA-AFF9EA7BFC09}"/>
    <hyperlink ref="H396" r:id="rId396" xr:uid="{B7C9B011-5CD8-4C55-B98D-FD6BA54A0D42}"/>
    <hyperlink ref="H397" r:id="rId397" xr:uid="{6286B33B-24EF-4BFE-881D-3C20FC0007B1}"/>
    <hyperlink ref="H398" r:id="rId398" xr:uid="{D6EBFACA-3EF3-49A9-9537-3E8E0E4B3360}"/>
    <hyperlink ref="H399" r:id="rId399" xr:uid="{7CBB6C10-09F5-40CB-8491-21E3208A05B3}"/>
    <hyperlink ref="H400" r:id="rId400" xr:uid="{8B29BFC4-10CD-4F59-AA8D-0C06AFC0ADFE}"/>
    <hyperlink ref="H401" r:id="rId401" xr:uid="{E66569E0-649A-4ECB-ACF9-558439F39DC3}"/>
    <hyperlink ref="H402" r:id="rId402" xr:uid="{4798A173-4CA1-4BAD-B28F-C74620CD1284}"/>
    <hyperlink ref="H403" r:id="rId403" xr:uid="{B0740763-5047-4362-9934-D2CAA44621E2}"/>
    <hyperlink ref="H404" r:id="rId404" xr:uid="{094518C0-D8DB-4483-842A-7ED84BE91CC1}"/>
    <hyperlink ref="H405" r:id="rId405" xr:uid="{30A6946C-BF34-473E-B735-1CEBE4D7C767}"/>
    <hyperlink ref="H406" r:id="rId406" xr:uid="{61B1E2C9-2CC6-4D44-8D43-935687E3A0D1}"/>
    <hyperlink ref="H407" r:id="rId407" xr:uid="{5A490B5B-B719-4A3F-A86E-A2766A893367}"/>
    <hyperlink ref="H408" r:id="rId408" xr:uid="{074B211D-3CA0-4083-B8D0-229A053420B1}"/>
    <hyperlink ref="H409" r:id="rId409" xr:uid="{04E0E9BF-4653-4356-BB7B-B7F2EF951A63}"/>
    <hyperlink ref="H410" r:id="rId410" xr:uid="{5653D2B2-26D2-4B82-B371-031384B9D6FE}"/>
    <hyperlink ref="H411" r:id="rId411" xr:uid="{EBE83692-33E3-4BEC-ADCB-8FAC3A50C9E3}"/>
    <hyperlink ref="H412" r:id="rId412" xr:uid="{8ADD9252-9E44-4620-81F8-4F8067A508B8}"/>
    <hyperlink ref="H413" r:id="rId413" xr:uid="{AE77BF29-FA29-49C2-894D-7E49F3A96137}"/>
    <hyperlink ref="H414" r:id="rId414" xr:uid="{F93D8FB4-8BAC-40AB-B367-E68354D171F7}"/>
    <hyperlink ref="H415" r:id="rId415" xr:uid="{766BC73B-6442-4D5D-B599-9214F7E4EF78}"/>
    <hyperlink ref="H416" r:id="rId416" xr:uid="{386A8992-09EA-4A41-A5E8-F52CD214BA96}"/>
    <hyperlink ref="H417" r:id="rId417" xr:uid="{9DAB6A6A-C28E-4F2B-ABC1-902FEB4B8892}"/>
    <hyperlink ref="H418" r:id="rId418" xr:uid="{93BD5901-920E-4E6C-B529-BA5750568C6D}"/>
    <hyperlink ref="H419" r:id="rId419" xr:uid="{20BC40F1-D4BE-48AF-B731-BA8BA12CECAB}"/>
    <hyperlink ref="H420" r:id="rId420" xr:uid="{E2757FB1-7142-41EF-B22D-B3C5EB640AF0}"/>
    <hyperlink ref="H421" r:id="rId421" xr:uid="{0295EE20-9B9B-41CA-9239-B581E584E3D7}"/>
    <hyperlink ref="H422" r:id="rId422" xr:uid="{3D9A03F7-8BF7-4978-8075-1E5FBBDB3A7A}"/>
    <hyperlink ref="H423" r:id="rId423" xr:uid="{C482CD27-C536-4242-8DE8-3F48080099ED}"/>
    <hyperlink ref="H424" r:id="rId424" xr:uid="{D21DD20A-3060-4DCC-A7DD-D245A9E7AFF8}"/>
    <hyperlink ref="H425" r:id="rId425" xr:uid="{2CE664FA-1383-4BA6-B88A-BCC047D518AF}"/>
    <hyperlink ref="H426" r:id="rId426" xr:uid="{466425BA-79BF-4C78-ADBD-523AFD3F44DB}"/>
    <hyperlink ref="H427" r:id="rId427" xr:uid="{8910CF40-0B11-4504-BC92-4145FB0BB863}"/>
    <hyperlink ref="H428" r:id="rId428" xr:uid="{142946DE-C8E5-4E75-A8A3-C534138B09C8}"/>
    <hyperlink ref="H429" r:id="rId429" xr:uid="{BF599B40-27DA-4630-8506-B2E54AC2DD64}"/>
    <hyperlink ref="H430" r:id="rId430" xr:uid="{25FA5BAD-9089-4668-81C7-0C5D30802BC0}"/>
    <hyperlink ref="H431" r:id="rId431" xr:uid="{2211B29F-698F-4E59-840D-3B7B6CCCFFEE}"/>
    <hyperlink ref="H432" r:id="rId432" xr:uid="{58628C36-2F44-4106-A067-5D110EDD80A0}"/>
    <hyperlink ref="H433" r:id="rId433" xr:uid="{18B32DE4-D495-4CA1-9B15-2EACB5D0079C}"/>
    <hyperlink ref="H434" r:id="rId434" xr:uid="{421C7A3C-F7DF-4817-B9D4-B98D41E3722E}"/>
    <hyperlink ref="H435" r:id="rId435" xr:uid="{4CF79076-EB0B-45A2-8CE5-94201E5E5867}"/>
    <hyperlink ref="H436" r:id="rId436" xr:uid="{4D5CA69F-606E-44FA-8720-D1CDF09B3B26}"/>
    <hyperlink ref="H437" r:id="rId437" xr:uid="{43253FAD-1997-4CD5-8E42-C4C16753F124}"/>
    <hyperlink ref="H438" r:id="rId438" xr:uid="{49CA1B89-FEC6-42FB-8B98-8A9225610CC5}"/>
    <hyperlink ref="H439" r:id="rId439" xr:uid="{45F491A9-3216-46A6-A104-E97443825AE9}"/>
    <hyperlink ref="H440" r:id="rId440" xr:uid="{42FD3856-2816-434E-B278-51B2E9253484}"/>
    <hyperlink ref="H441" r:id="rId441" xr:uid="{8553E798-C945-4376-8C92-53FE993D0A52}"/>
    <hyperlink ref="H442" r:id="rId442" xr:uid="{55C0FAD4-340D-431A-8813-823884FBF304}"/>
    <hyperlink ref="H443" r:id="rId443" xr:uid="{AD3B0283-F5BC-4AC1-AB2A-3FFFC3282DB7}"/>
    <hyperlink ref="H444" r:id="rId444" xr:uid="{D3214F30-8FE9-4C8C-AB37-D36E897B27EC}"/>
    <hyperlink ref="H445" r:id="rId445" xr:uid="{02555ED0-C046-43F0-8564-88F7D7046F6D}"/>
    <hyperlink ref="H446" r:id="rId446" xr:uid="{E2AB73C4-7292-4A2D-AF49-6C875CACC978}"/>
    <hyperlink ref="H447" r:id="rId447" xr:uid="{0731D9B2-ECFB-4FF1-895D-BF7C17ABC4BB}"/>
    <hyperlink ref="H448" r:id="rId448" xr:uid="{4593DBE8-6E05-4687-9882-6E89570A1E00}"/>
    <hyperlink ref="H449" r:id="rId449" xr:uid="{1397618C-4990-4E6A-B17E-3BE1ECF1588D}"/>
    <hyperlink ref="H450" r:id="rId450" xr:uid="{246CAB58-E875-4E04-A23B-C8738DD6366B}"/>
    <hyperlink ref="H451" r:id="rId451" xr:uid="{2801E78E-1EA2-45A6-8321-E2BB2E4A7C84}"/>
    <hyperlink ref="H452" r:id="rId452" xr:uid="{6661BC05-2DAD-4D5B-997E-3BCF71E07560}"/>
    <hyperlink ref="H453" r:id="rId453" xr:uid="{A1614B4A-6390-43DD-9A1E-6B431EC9E615}"/>
    <hyperlink ref="H454" r:id="rId454" xr:uid="{3C92F761-606B-4ACA-8735-EB2AE7E00288}"/>
    <hyperlink ref="H455" r:id="rId455" xr:uid="{5861C34E-B36D-4C2A-9625-D385AD3502E5}"/>
    <hyperlink ref="H456" r:id="rId456" xr:uid="{9ACAF995-BDAC-40AB-A46B-C60A32707B3F}"/>
    <hyperlink ref="H457" r:id="rId457" xr:uid="{8BEFBDAB-EA65-4C90-998F-D3F72E1823F0}"/>
    <hyperlink ref="H458" r:id="rId458" xr:uid="{09322878-1EC7-4F97-8AA1-59B6F5A0F3B0}"/>
    <hyperlink ref="H459" r:id="rId459" xr:uid="{2E253426-F6FD-4DDB-9573-E7C3CBBB2D04}"/>
    <hyperlink ref="H460" r:id="rId460" xr:uid="{0A76CFD3-F98C-4F34-987F-1258900E7253}"/>
    <hyperlink ref="H461" r:id="rId461" xr:uid="{335ADF0A-4F7E-4E4F-A745-774EDFF27358}"/>
    <hyperlink ref="H462" r:id="rId462" xr:uid="{ADE7512D-0E21-4DA3-B4E5-28319EA578BF}"/>
    <hyperlink ref="H463" r:id="rId463" xr:uid="{4DD5E300-7551-4F2F-86CA-F85A8BAF0C64}"/>
    <hyperlink ref="H464" r:id="rId464" xr:uid="{610767DF-B3E4-428B-BF13-C4691941511C}"/>
    <hyperlink ref="H465" r:id="rId465" xr:uid="{5EE64BCB-1C5D-4EBD-AD50-7C778C2960F8}"/>
    <hyperlink ref="H466" r:id="rId466" xr:uid="{EB654DEC-3998-4606-A474-9EFAD2D5EC98}"/>
    <hyperlink ref="H467" r:id="rId467" xr:uid="{C1C7B462-CAA4-4684-8B11-2EC745B4FC8E}"/>
    <hyperlink ref="H468" r:id="rId468" xr:uid="{22E03143-2F18-4CCD-9B46-7A0CC11C53A6}"/>
    <hyperlink ref="H469" r:id="rId469" xr:uid="{AB9C9918-C4BC-4443-ABA1-55A7DD26B565}"/>
    <hyperlink ref="H470" r:id="rId470" xr:uid="{C6C011FD-D369-46E0-8EFA-E423CC336316}"/>
    <hyperlink ref="H471" r:id="rId471" xr:uid="{346F8643-A8A1-47C1-B0A9-76D8BC213158}"/>
    <hyperlink ref="H472" r:id="rId472" xr:uid="{E08FCF12-FC10-4E6E-A292-B0B64451002D}"/>
    <hyperlink ref="H473" r:id="rId473" xr:uid="{E7A7A1B8-ED4F-42EB-BABC-1DB2D85D7295}"/>
    <hyperlink ref="H474" r:id="rId474" xr:uid="{29855785-53C5-4345-A4C9-E6CEE5E1E136}"/>
    <hyperlink ref="H475" r:id="rId475" xr:uid="{29226B7E-89FE-4784-B3A9-B0B1C450FE48}"/>
    <hyperlink ref="H476" r:id="rId476" xr:uid="{126681FC-4BAB-474B-AA56-2D65EDBE6FDF}"/>
    <hyperlink ref="H477" r:id="rId477" xr:uid="{A93D4585-F8FF-43DF-AC75-A74F5AFE1289}"/>
    <hyperlink ref="H478" r:id="rId478" xr:uid="{18114235-339B-4A04-8DB5-C528F3EE24E1}"/>
    <hyperlink ref="H479" r:id="rId479" xr:uid="{1E76A43F-99FF-455E-8C3A-5FBA02805C13}"/>
    <hyperlink ref="H480" r:id="rId480" xr:uid="{B6741C9F-A383-43F9-82C2-715A5946BD39}"/>
    <hyperlink ref="H481" r:id="rId481" xr:uid="{2341690C-0D58-4DAA-A58E-C5D7CCBF7DFC}"/>
    <hyperlink ref="H482" r:id="rId482" xr:uid="{188612D9-6C56-422E-A273-42C748511B4D}"/>
    <hyperlink ref="H483" r:id="rId483" xr:uid="{48155FEA-BF11-41A8-B017-13195CC14BA9}"/>
    <hyperlink ref="H484" r:id="rId484" xr:uid="{557B1F4B-F214-4F2C-9F78-02FDA0EFC101}"/>
    <hyperlink ref="H485" r:id="rId485" xr:uid="{3223D6F6-0418-4F87-97AA-18F11575293C}"/>
    <hyperlink ref="H486" r:id="rId486" xr:uid="{E4431AEC-BF4E-4E3B-BE27-5A6924178FC5}"/>
    <hyperlink ref="H487" r:id="rId487" xr:uid="{05E66976-3E75-4B57-9D57-EA4E9E0FB704}"/>
    <hyperlink ref="H488" r:id="rId488" xr:uid="{609BD411-9C05-405B-8B35-3AB966B66217}"/>
    <hyperlink ref="H489" r:id="rId489" xr:uid="{17D515D2-FECB-40CF-BC74-E4CA4DF934AC}"/>
    <hyperlink ref="H490" r:id="rId490" xr:uid="{70AF4F4F-C2C7-445E-81A6-DB3D0EBECB5A}"/>
    <hyperlink ref="H491" r:id="rId491" xr:uid="{31D9AFFE-D859-4CAF-B8B0-857CA1937755}"/>
    <hyperlink ref="H492" r:id="rId492" xr:uid="{D78AD054-CE6F-4CCE-9C18-4212600D9A8F}"/>
    <hyperlink ref="H493" r:id="rId493" xr:uid="{2425195C-EFCE-4600-9F36-5B027E52BA15}"/>
    <hyperlink ref="H494" r:id="rId494" xr:uid="{A62880CE-C10E-4E5E-8702-C5EBB4B3AA23}"/>
    <hyperlink ref="H495" r:id="rId495" xr:uid="{F0DE7A66-6D61-4FD0-B222-5EB2198CC4D6}"/>
    <hyperlink ref="H496" r:id="rId496" xr:uid="{2BA64CB6-CC45-4ADD-B737-D42CE27EE789}"/>
    <hyperlink ref="H497" r:id="rId497" xr:uid="{4F7A00C6-EC78-4BB6-8F60-0EE530251B79}"/>
    <hyperlink ref="H498" r:id="rId498" xr:uid="{5E8F295C-1796-4B26-8906-A6F82080FE66}"/>
    <hyperlink ref="H499" r:id="rId499" xr:uid="{3E14C957-C05C-4D4E-945D-B0DF76C87417}"/>
    <hyperlink ref="H500" r:id="rId500" xr:uid="{3174653F-0FC6-402C-84B4-EA3720E87A69}"/>
    <hyperlink ref="H501" r:id="rId501" xr:uid="{C007D780-59AE-48BE-9002-E86A0343C67C}"/>
    <hyperlink ref="H502" r:id="rId502" xr:uid="{FF8FDEF0-A020-41EF-9760-65C58B9DB32A}"/>
    <hyperlink ref="H503" r:id="rId503" xr:uid="{93F73B0C-AD64-4EEF-8A84-1D1E51AD9FBC}"/>
    <hyperlink ref="H504" r:id="rId504" xr:uid="{CF05492F-A1C1-4A4B-AEC9-51873242C0D1}"/>
    <hyperlink ref="H505" r:id="rId505" xr:uid="{88AF8779-8D2C-45D7-9205-EE15C7516853}"/>
    <hyperlink ref="H506" r:id="rId506" xr:uid="{093096E7-82D2-46D8-A0CB-ADDBBBDC3489}"/>
    <hyperlink ref="H507" r:id="rId507" xr:uid="{71A1C82C-28F8-4F1E-BCA2-87726B3F62C5}"/>
    <hyperlink ref="H508" r:id="rId508" xr:uid="{6B325F3B-02C1-4A66-A809-8F3F4105DC22}"/>
    <hyperlink ref="H509" r:id="rId509" xr:uid="{E1FC10C1-18C2-4695-8BA4-E7D149DBCC91}"/>
    <hyperlink ref="H510" r:id="rId510" xr:uid="{F677F243-2200-4B98-A4E4-3A4D6C4E2CE3}"/>
    <hyperlink ref="H511" r:id="rId511" xr:uid="{3AEC18B7-D855-43BF-92C5-6FA2AF9CBADD}"/>
    <hyperlink ref="H512" r:id="rId512" xr:uid="{146597A6-ED41-44A6-8DA8-DAE1FC47C980}"/>
    <hyperlink ref="H513" r:id="rId513" xr:uid="{F50EA224-15BB-4B1C-935A-D35E12A2BECF}"/>
    <hyperlink ref="H514" r:id="rId514" xr:uid="{453DC1CD-510B-47AF-9836-8C21D6BAF286}"/>
    <hyperlink ref="H515" r:id="rId515" xr:uid="{F339C977-093A-482A-9F68-5DEA3230DA27}"/>
    <hyperlink ref="H516" r:id="rId516" xr:uid="{928436E9-08BC-4498-9720-F33B436195FA}"/>
    <hyperlink ref="H517" r:id="rId517" xr:uid="{B9A0849B-2324-492B-9BAE-29509469F2B3}"/>
    <hyperlink ref="H518" r:id="rId518" xr:uid="{20DD77BC-2B68-4019-ACF0-4AF4D07C4EED}"/>
    <hyperlink ref="H519" r:id="rId519" xr:uid="{1C2A9335-6723-4F36-BF4E-324C0AE0CC86}"/>
    <hyperlink ref="H520" r:id="rId520" xr:uid="{8021BE94-4174-450C-9F47-5910B267A874}"/>
    <hyperlink ref="H521" r:id="rId521" xr:uid="{A0427BA1-6F2D-42AF-98AD-1FC053BF4FB1}"/>
    <hyperlink ref="H522" r:id="rId522" xr:uid="{24943E30-5767-459D-BB03-6AB072135B29}"/>
    <hyperlink ref="H523" r:id="rId523" xr:uid="{EFA1136F-2D7F-4F02-9BAD-290855FEEF66}"/>
    <hyperlink ref="H524" r:id="rId524" xr:uid="{F51B49CC-EDE4-4FA9-BA31-3244BEC0965A}"/>
    <hyperlink ref="H525" r:id="rId525" xr:uid="{4E83DF21-BC95-4D42-94DE-FCB9755AB06D}"/>
    <hyperlink ref="H526" r:id="rId526" xr:uid="{CF8D743B-36B1-48FC-BA2A-E5A3F67DDA57}"/>
    <hyperlink ref="H527" r:id="rId527" xr:uid="{19BE8908-8EE0-449E-BE0F-45976F50949E}"/>
    <hyperlink ref="H528" r:id="rId528" xr:uid="{7C9D2FE0-07B5-4F42-961A-809CD82B07DD}"/>
    <hyperlink ref="H529" r:id="rId529" xr:uid="{F712D035-E38D-4AFC-BF10-C1EB8B477F49}"/>
    <hyperlink ref="H530" r:id="rId530" xr:uid="{556F6334-ED2E-4F55-8C11-3427B3D67AEA}"/>
    <hyperlink ref="H531" r:id="rId531" xr:uid="{6AE414E2-DCBF-4592-B02E-78B90959D7CE}"/>
    <hyperlink ref="H532" r:id="rId532" xr:uid="{3830B27B-C04E-4C67-9A05-7C7CF062BE65}"/>
    <hyperlink ref="H533" r:id="rId533" xr:uid="{D3F3E442-835A-4E68-A2E7-CC9A260487FC}"/>
    <hyperlink ref="H534" r:id="rId534" xr:uid="{C7196731-2382-4B40-810B-22FA472FFFA8}"/>
    <hyperlink ref="H535" r:id="rId535" xr:uid="{D01C684B-2C89-470C-9493-9D2B6C52600D}"/>
    <hyperlink ref="H536" r:id="rId536" xr:uid="{8F2724DF-AF26-4937-9A9C-D4C6F8399890}"/>
    <hyperlink ref="H537" r:id="rId537" xr:uid="{BAFCA982-7181-4E0C-A97A-E38EC4BE8CC1}"/>
    <hyperlink ref="H538" r:id="rId538" xr:uid="{15967345-9F90-4F1F-9BBE-52A832C81A94}"/>
    <hyperlink ref="H539" r:id="rId539" xr:uid="{C656ED21-4BBF-4B46-A476-4F8806BF92E9}"/>
    <hyperlink ref="H540" r:id="rId540" xr:uid="{2FD5A373-CA96-4279-B184-D2025E239C28}"/>
    <hyperlink ref="H541" r:id="rId541" xr:uid="{B7908D4D-F4F9-4305-B3D7-5120DA9FAFBB}"/>
    <hyperlink ref="H542" r:id="rId542" xr:uid="{5890309F-2A66-4E32-96E3-84026EA01B48}"/>
    <hyperlink ref="H543" r:id="rId543" xr:uid="{D90F73F3-5747-4A09-B377-3F8D8BE9ABB4}"/>
    <hyperlink ref="H544" r:id="rId544" xr:uid="{B9E8D2E3-4FE5-467C-B386-7A54B552BC99}"/>
    <hyperlink ref="H545" r:id="rId545" xr:uid="{01EB7EFF-97DC-42D6-BAB2-32D75CB9C761}"/>
    <hyperlink ref="H546" r:id="rId546" xr:uid="{D8A1475C-ED92-456C-8DFF-C715E70BF59B}"/>
    <hyperlink ref="H547" r:id="rId547" xr:uid="{FF83046F-217F-40BA-A009-253822E7D928}"/>
    <hyperlink ref="H548" r:id="rId548" xr:uid="{61061D01-7F44-4046-B44A-CE1385B226FC}"/>
    <hyperlink ref="H549" r:id="rId549" xr:uid="{E96A9005-2B90-41C0-AB25-CB5D54FE2670}"/>
    <hyperlink ref="H550" r:id="rId550" xr:uid="{900D301D-5B46-4048-B8BE-29C409264007}"/>
    <hyperlink ref="H551" r:id="rId551" xr:uid="{AF47A861-7972-48BA-973E-F1AC2ADFB1F2}"/>
    <hyperlink ref="H552" r:id="rId552" xr:uid="{0C68A2BF-C260-43E2-9283-E4126DB3DEAE}"/>
    <hyperlink ref="H553" r:id="rId553" xr:uid="{6E31F699-3DBD-4848-AE1D-35EE973D8C62}"/>
    <hyperlink ref="H554" r:id="rId554" xr:uid="{D510DA07-D5EE-425F-9EAE-8424BDB60BF2}"/>
    <hyperlink ref="H555" r:id="rId555" xr:uid="{23C0A7FC-C2D6-4146-B0B6-783545CB7180}"/>
    <hyperlink ref="H556" r:id="rId556" xr:uid="{D36277FA-1A9E-4ED8-9D87-A1950F3F8F78}"/>
    <hyperlink ref="H557" r:id="rId557" xr:uid="{75BFF3B3-4950-4DD2-A4D0-5B9539A57B0A}"/>
    <hyperlink ref="H558" r:id="rId558" xr:uid="{11578113-A4D2-46BB-B8A8-46A2191CD557}"/>
    <hyperlink ref="H559" r:id="rId559" xr:uid="{CC5C1C34-DB79-4391-B940-D8C3A2E27B4E}"/>
    <hyperlink ref="H560" r:id="rId560" xr:uid="{ABA81100-D0FF-40F1-8D81-0C61D4ABDFEA}"/>
    <hyperlink ref="H561" r:id="rId561" xr:uid="{176CB243-123F-436D-9031-803B07A22CB9}"/>
    <hyperlink ref="H562" r:id="rId562" xr:uid="{48864489-5D5A-408C-BB6E-B4D9E3705AAE}"/>
    <hyperlink ref="H563" r:id="rId563" xr:uid="{2478E022-1B46-402A-AB59-366D9FAA2D3A}"/>
    <hyperlink ref="H564" r:id="rId564" xr:uid="{E13E59B5-E090-4305-95D7-43B94E687CE6}"/>
    <hyperlink ref="H565" r:id="rId565" xr:uid="{D1B9D826-BC0E-46D7-8204-DE7607275935}"/>
    <hyperlink ref="H566" r:id="rId566" xr:uid="{CE97BA54-1825-4926-BD72-99F349BDCD49}"/>
    <hyperlink ref="H567" r:id="rId567" xr:uid="{B8858A8D-5236-4CE2-AA10-67C189302F15}"/>
    <hyperlink ref="H568" r:id="rId568" xr:uid="{903071BC-6F3E-48C0-8BD4-7BE638094DE9}"/>
    <hyperlink ref="H569" r:id="rId569" xr:uid="{4641A93C-AEF4-47FF-8EB1-30813D6F7700}"/>
    <hyperlink ref="H570" r:id="rId570" xr:uid="{0795333E-F7DE-4CC8-A95E-64604EA74BB1}"/>
    <hyperlink ref="H571" r:id="rId571" xr:uid="{6F1F8884-C9EA-4C0A-B56A-E8C60E89EEAC}"/>
    <hyperlink ref="H572" r:id="rId572" xr:uid="{7FF2591E-7459-40AC-AF0B-008B4A7E557C}"/>
    <hyperlink ref="H573" r:id="rId573" xr:uid="{BFD0B94E-4A6C-4FEC-AAF5-A650B276F52F}"/>
    <hyperlink ref="H574" r:id="rId574" xr:uid="{DF9AD4C0-51CB-4633-9287-F9A0E6DF3E45}"/>
    <hyperlink ref="H575" r:id="rId575" xr:uid="{97B7215C-88E0-446D-8666-E92332FBB346}"/>
    <hyperlink ref="H576" r:id="rId576" xr:uid="{7803EF1F-BAB9-4261-BBF7-D8DF4044474A}"/>
    <hyperlink ref="H577" r:id="rId577" xr:uid="{2CD7F38F-66A4-43CE-95FB-27D6E9E73079}"/>
    <hyperlink ref="H578" r:id="rId578" xr:uid="{CC1D4220-7AC2-4BDF-B153-F40F99DE535B}"/>
    <hyperlink ref="H579" r:id="rId579" xr:uid="{3E418536-B223-4DC3-A18C-3FCCE688DC3A}"/>
    <hyperlink ref="H580" r:id="rId580" xr:uid="{49DE6043-4857-46CE-A94C-06F670B81F74}"/>
    <hyperlink ref="H581" r:id="rId581" xr:uid="{F0D3965D-FC7A-4DDB-A6C6-9AC4B6C8C0B8}"/>
    <hyperlink ref="H582" r:id="rId582" xr:uid="{990BD9AD-BF72-438B-9E71-D2564EF4CA8D}"/>
    <hyperlink ref="H583" r:id="rId583" xr:uid="{4019DA10-F280-4ED2-A825-013D70427EF1}"/>
    <hyperlink ref="H584" r:id="rId584" xr:uid="{ED87E6B8-A582-4DF5-A1AF-2E35636F75DF}"/>
    <hyperlink ref="H585" r:id="rId585" xr:uid="{80234152-9B69-4751-BA2C-49BB1AEC4764}"/>
    <hyperlink ref="H586" r:id="rId586" xr:uid="{9AD96FF6-FC12-4F4B-B755-65DDB0E83FCA}"/>
    <hyperlink ref="H587" r:id="rId587" xr:uid="{1B12A6F3-8564-4245-80BC-CA641FEDBEDC}"/>
    <hyperlink ref="H588" r:id="rId588" xr:uid="{553928AD-2DF2-4774-82DF-50523AFC4B35}"/>
    <hyperlink ref="H589" r:id="rId589" xr:uid="{3697EDF4-A616-4A93-B146-DF6F8EBE7F76}"/>
    <hyperlink ref="H590" r:id="rId590" xr:uid="{3F3FDF47-4E90-45C3-AF9A-F876AAB08028}"/>
    <hyperlink ref="H591" r:id="rId591" xr:uid="{DEDFE68F-8734-41DF-A5BA-27D1151AA35F}"/>
    <hyperlink ref="H592" r:id="rId592" xr:uid="{4A543213-D574-4206-A258-15F658A4C289}"/>
    <hyperlink ref="H593" r:id="rId593" xr:uid="{D9970C9B-AAD2-493B-A11F-BC197F1E8CC2}"/>
    <hyperlink ref="H594" r:id="rId594" xr:uid="{A88B21F7-EC0F-4E7C-B5BC-8F425DCFD098}"/>
    <hyperlink ref="H595" r:id="rId595" xr:uid="{DEBDA0FC-5F7A-48FA-9F59-EC83B41549E1}"/>
    <hyperlink ref="H596" r:id="rId596" xr:uid="{1B774398-8006-4A33-8974-3FB333B6B151}"/>
    <hyperlink ref="H597" r:id="rId597" xr:uid="{FFE071B9-E0F6-45A5-8AB5-CB95F960AF57}"/>
    <hyperlink ref="H598" r:id="rId598" xr:uid="{12C4399A-2FD2-49CB-8DA7-D04B4BFE15E8}"/>
    <hyperlink ref="H599" r:id="rId599" xr:uid="{E755DACF-74AB-438A-ADFF-E4C484A7DB97}"/>
    <hyperlink ref="H600" r:id="rId600" xr:uid="{94BD64EF-4AB4-49FA-B8F5-F671B8EBB0CA}"/>
    <hyperlink ref="H601" r:id="rId601" xr:uid="{5E001331-513B-4D7D-ADCE-62E9246DE022}"/>
    <hyperlink ref="H602" r:id="rId602" xr:uid="{1DD46B13-3387-4C3D-911A-52E2388E7BD5}"/>
    <hyperlink ref="H603" r:id="rId603" xr:uid="{9DC24DA6-8BAE-4695-980E-5809A3E79CB1}"/>
    <hyperlink ref="H604" r:id="rId604" xr:uid="{528E8D44-90F1-4E3C-A21B-6CB3F4299441}"/>
    <hyperlink ref="H605" r:id="rId605" xr:uid="{F15C781F-E522-4B92-85E7-940382DE7BE7}"/>
    <hyperlink ref="H606" r:id="rId606" xr:uid="{B54EB874-19BC-461D-9023-54559028DF1A}"/>
    <hyperlink ref="H607" r:id="rId607" xr:uid="{936AD22F-C3ED-49D7-B6C8-3C1F2C1CE42F}"/>
    <hyperlink ref="H608" r:id="rId608" xr:uid="{5AEB6E14-EF62-4420-9D8D-54FD2C44AE22}"/>
    <hyperlink ref="H609" r:id="rId609" xr:uid="{A78495DD-6313-4AFA-A84D-42061B6F3D62}"/>
    <hyperlink ref="H610" r:id="rId610" xr:uid="{8DC04217-8D01-48A3-91A0-CEFF56821A4B}"/>
    <hyperlink ref="H611" r:id="rId611" xr:uid="{9FC247BB-A275-44D6-B7E3-A6A3DBA8392F}"/>
    <hyperlink ref="H612" r:id="rId612" xr:uid="{9C1D78A5-2A03-4752-B615-8363DB548B18}"/>
    <hyperlink ref="H613" r:id="rId613" xr:uid="{D80CC2CC-31CA-48A9-B94B-58E626C42658}"/>
    <hyperlink ref="H614" r:id="rId614" xr:uid="{1F2CDD89-2919-43DA-A067-4A694E608E1E}"/>
    <hyperlink ref="H615" r:id="rId615" xr:uid="{EDB8C76F-B9D7-4C14-93E6-45E6D3E41C20}"/>
    <hyperlink ref="H616" r:id="rId616" xr:uid="{9B7B45DB-6E61-4108-9AEF-CEC348A4CF5E}"/>
    <hyperlink ref="H617" r:id="rId617" xr:uid="{8B77E401-3A6E-40B6-A728-30FD57AA1078}"/>
    <hyperlink ref="H618" r:id="rId618" xr:uid="{270DE792-BDFB-4F5F-A17D-4D01F8989DFE}"/>
    <hyperlink ref="H619" r:id="rId619" xr:uid="{980192B3-FA0F-455D-AC1B-1DFEB3C9D5CB}"/>
    <hyperlink ref="H620" r:id="rId620" xr:uid="{5ADA6B6E-6C11-43D2-A7CE-CDA7CCA0348E}"/>
    <hyperlink ref="H621" r:id="rId621" xr:uid="{3472FCAF-AAEE-4603-9632-5642A83E8AF6}"/>
    <hyperlink ref="H622" r:id="rId622" xr:uid="{8EAEDD34-FBC0-49C3-B635-8101979B88E6}"/>
    <hyperlink ref="H623" r:id="rId623" xr:uid="{6E179632-8648-4B98-AE71-E991BD8B3F19}"/>
    <hyperlink ref="H624" r:id="rId624" xr:uid="{DDADCA67-B70B-4108-A876-F428AF6700A3}"/>
    <hyperlink ref="H625" r:id="rId625" xr:uid="{CD84E817-70F9-46E4-896D-CBA7164B2DE2}"/>
    <hyperlink ref="H626" r:id="rId626" xr:uid="{4A51F284-3E2B-4F54-857E-A35613B9DF3C}"/>
    <hyperlink ref="H627" r:id="rId627" xr:uid="{56E28A42-9363-46B2-88D9-0814D6914765}"/>
    <hyperlink ref="H628" r:id="rId628" xr:uid="{76BA4E71-F1EB-4108-9677-A52589E2DCEB}"/>
    <hyperlink ref="H629" r:id="rId629" xr:uid="{F5436B21-E266-4C19-AF0B-3D04621B6E5F}"/>
    <hyperlink ref="H630" r:id="rId630" xr:uid="{2871A15B-209A-4574-A35E-F4544D5D2AA9}"/>
    <hyperlink ref="H631" r:id="rId631" xr:uid="{EF93A7AE-A553-4DBD-99D0-B5AEA040CBC5}"/>
    <hyperlink ref="H632" r:id="rId632" xr:uid="{B13ACD1A-C869-486C-8A70-D72C2F557DEF}"/>
    <hyperlink ref="H633" r:id="rId633" xr:uid="{7AA12D1E-7B80-4F50-AFEE-F652705F78F8}"/>
    <hyperlink ref="H634" r:id="rId634" xr:uid="{8AA84F4F-02C2-45C6-ABC8-BDEE1231F458}"/>
    <hyperlink ref="H635" r:id="rId635" xr:uid="{D224D6EF-C217-4FE6-A6F2-131756306C4F}"/>
    <hyperlink ref="H636" r:id="rId636" xr:uid="{32577554-A2AA-44C7-A36C-021386BD563A}"/>
    <hyperlink ref="H637" r:id="rId637" xr:uid="{8D0815A8-37C0-4A4A-8073-E6536A4BD2DE}"/>
    <hyperlink ref="H638" r:id="rId638" xr:uid="{565F5CC5-7F09-4172-B0EE-6408A136FAF0}"/>
    <hyperlink ref="H639" r:id="rId639" xr:uid="{41577515-97E2-4286-819F-F35B86C77883}"/>
    <hyperlink ref="H640" r:id="rId640" xr:uid="{B6E8601D-4CC1-4AA1-A760-818A1560F0CD}"/>
    <hyperlink ref="H641" r:id="rId641" xr:uid="{F8EB9D67-2689-4E91-99FB-B403DE4A532C}"/>
    <hyperlink ref="H642" r:id="rId642" xr:uid="{C38C0C79-86D0-49B9-BF66-F13F5430512A}"/>
    <hyperlink ref="H643" r:id="rId643" xr:uid="{3B1B3022-1122-4295-BA6B-CB325ED16E78}"/>
    <hyperlink ref="H644" r:id="rId644" xr:uid="{F43776B4-47CE-4F5A-82ED-0977FE74D675}"/>
    <hyperlink ref="H645" r:id="rId645" xr:uid="{D8B7FC4F-81F0-4334-9D8C-6BEFF4B33452}"/>
    <hyperlink ref="H646" r:id="rId646" xr:uid="{20A8ACA5-98C4-4CFE-90C8-1DDBE58F2417}"/>
    <hyperlink ref="H647" r:id="rId647" xr:uid="{55899725-2231-4BE9-9E30-6D47EC550D52}"/>
    <hyperlink ref="H648" r:id="rId648" xr:uid="{513A52BB-F0B5-4A24-B31E-AED6B0818301}"/>
    <hyperlink ref="H649" r:id="rId649" xr:uid="{BBFF884C-EE42-4CF2-8581-6B8EEE865352}"/>
    <hyperlink ref="H650" r:id="rId650" xr:uid="{B3F633A5-7633-4F07-965B-C13A19644826}"/>
    <hyperlink ref="H651" r:id="rId651" xr:uid="{B4129C6B-AEE9-42E1-96ED-D999CA8FF69A}"/>
    <hyperlink ref="H652" r:id="rId652" xr:uid="{DBABE78B-2B3A-432B-A7EA-4632BD10DD21}"/>
    <hyperlink ref="H653" r:id="rId653" xr:uid="{A0AC8D1B-03D7-467C-8DBD-8D4CF3C5E7AF}"/>
    <hyperlink ref="H654" r:id="rId654" xr:uid="{415CDA82-8C6F-42C9-949E-05E6CB2E2738}"/>
    <hyperlink ref="H655" r:id="rId655" xr:uid="{3061B9C4-9AD9-4CC1-8CF1-F5DD87CD8D87}"/>
    <hyperlink ref="H656" r:id="rId656" xr:uid="{DE8E6220-5DB3-45FE-92FE-9FA699CC4929}"/>
    <hyperlink ref="H657" r:id="rId657" xr:uid="{E4B24C97-B8FD-48EA-9879-F7496C80C746}"/>
    <hyperlink ref="H658" r:id="rId658" xr:uid="{1E84AED1-3549-4F35-BA58-2259D4B1D8EB}"/>
    <hyperlink ref="H659" r:id="rId659" xr:uid="{A71D67A3-D06D-45FF-9779-233480D8C158}"/>
    <hyperlink ref="H660" r:id="rId660" xr:uid="{7F43AD79-785D-4CA4-8102-F788D9AF8AB1}"/>
    <hyperlink ref="H661" r:id="rId661" xr:uid="{E2BCCCB0-A893-4798-A171-25AF597F8740}"/>
    <hyperlink ref="H662" r:id="rId662" xr:uid="{C6691572-4D47-446B-AB2F-AA21BD71AC67}"/>
    <hyperlink ref="H663" r:id="rId663" xr:uid="{8DA9D717-D6CB-4F3F-BF43-2A01B9A88CA6}"/>
    <hyperlink ref="H664" r:id="rId664" xr:uid="{5C346AA4-337E-4A1C-A6D1-9E5234547E02}"/>
    <hyperlink ref="H665" r:id="rId665" xr:uid="{8DCE1F22-4C5E-4A40-BE75-5E44838A43EB}"/>
    <hyperlink ref="H666" r:id="rId666" xr:uid="{F80B86CA-FF5F-4777-B8DD-DD9D70612B4B}"/>
    <hyperlink ref="H667" r:id="rId667" xr:uid="{A38526D9-52CD-45FC-B879-D1844E8692B9}"/>
    <hyperlink ref="H668" r:id="rId668" xr:uid="{BAE63B42-27DE-48DE-B8B1-F4AECC995F7E}"/>
    <hyperlink ref="H669" r:id="rId669" xr:uid="{9B7B000F-89FC-479B-BACE-41A556A86473}"/>
    <hyperlink ref="H670" r:id="rId670" xr:uid="{F170C366-3368-4152-ADC2-8C98448136F7}"/>
    <hyperlink ref="H671" r:id="rId671" xr:uid="{07CACB39-D58F-4488-BD03-928ADAF3B1D1}"/>
    <hyperlink ref="H672" r:id="rId672" xr:uid="{0BD79CBB-EF8A-4DFF-858B-8567C66D1A7A}"/>
    <hyperlink ref="H673" r:id="rId673" xr:uid="{02FB7C74-B7E4-4959-BA3C-D85A8EA49DA2}"/>
    <hyperlink ref="H674" r:id="rId674" xr:uid="{F0C274B8-9A4D-4F33-AFD2-701BE511A47E}"/>
    <hyperlink ref="H675" r:id="rId675" xr:uid="{631D776A-1DBB-4E02-A182-0A4DD14BA0CB}"/>
    <hyperlink ref="H676" r:id="rId676" xr:uid="{960FFBF3-C3D7-4653-8AFF-B407CC8D9BB3}"/>
    <hyperlink ref="H677" r:id="rId677" xr:uid="{DC75AF28-7556-4081-A13B-762F8256D312}"/>
    <hyperlink ref="H678" r:id="rId678" xr:uid="{CB722D93-2808-400D-BE64-0C866BB36824}"/>
    <hyperlink ref="H679" r:id="rId679" xr:uid="{6FFC1479-73F7-4F46-A94A-0CF0293B1E48}"/>
    <hyperlink ref="H680" r:id="rId680" xr:uid="{D1D21E5B-EA32-4756-91DF-74ECA01400E9}"/>
    <hyperlink ref="H681" r:id="rId681" xr:uid="{C524CCE2-2AA5-4FDC-AC42-9BF8405657CA}"/>
    <hyperlink ref="H682" r:id="rId682" xr:uid="{50DE89F9-AA54-497F-95FB-DC75CAC6D496}"/>
    <hyperlink ref="H683" r:id="rId683" xr:uid="{070D2BF1-B617-4EF9-BD3E-22C694D338DE}"/>
    <hyperlink ref="H684" r:id="rId684" xr:uid="{D8D1778F-DB9D-41F4-9DB8-CC74F68FD3CB}"/>
    <hyperlink ref="H685" r:id="rId685" xr:uid="{9D60D327-6DDA-4815-B44A-F9FE585BA133}"/>
    <hyperlink ref="H686" r:id="rId686" xr:uid="{81175772-C800-4EF2-83DA-6EDB670BF3A2}"/>
    <hyperlink ref="H687" r:id="rId687" xr:uid="{9D004CD1-5C7A-4241-87D8-E7126BD290B9}"/>
    <hyperlink ref="H688" r:id="rId688" xr:uid="{69ADA509-EEA4-4985-AD49-712B09D6EE57}"/>
    <hyperlink ref="H689" r:id="rId689" xr:uid="{3D65470D-1AAC-4428-BD11-3124A96D4E3A}"/>
    <hyperlink ref="H690" r:id="rId690" xr:uid="{87E802CB-D56D-40EF-AC34-9757B6725C2F}"/>
    <hyperlink ref="H691" r:id="rId691" xr:uid="{FAAA6A0D-10DC-4BF2-B093-388C88A02056}"/>
    <hyperlink ref="H692" r:id="rId692" xr:uid="{0C377E7B-5E29-436F-AFE9-4521B4CD289D}"/>
    <hyperlink ref="H693" r:id="rId693" xr:uid="{42CC001F-8B0E-4D05-ABD6-0976C9D54772}"/>
    <hyperlink ref="H694" r:id="rId694" xr:uid="{3AACF129-4B78-4A7E-98E0-980FEEF6911D}"/>
    <hyperlink ref="H695" r:id="rId695" xr:uid="{D13C5201-C17D-45D9-A8AE-1FF31903359E}"/>
    <hyperlink ref="H696" r:id="rId696" xr:uid="{F63E7B96-C57C-41E2-9C15-96B0B1322DB0}"/>
    <hyperlink ref="H697" r:id="rId697" xr:uid="{2000C77B-A90E-409A-9CC7-07ACD8400BA4}"/>
    <hyperlink ref="H698" r:id="rId698" xr:uid="{A7F579D7-F120-4D75-A55B-AB2C504F98B9}"/>
    <hyperlink ref="H699" r:id="rId699" xr:uid="{75E176F3-AE98-4B8A-85DB-1386010A7A4F}"/>
    <hyperlink ref="H700" r:id="rId700" xr:uid="{C5FAEDDD-A5AE-4469-9DEE-D53E0965CBDD}"/>
    <hyperlink ref="H701" r:id="rId701" xr:uid="{6632C494-9346-4E13-AD45-091EDA09E7D4}"/>
    <hyperlink ref="H702" r:id="rId702" xr:uid="{F30E42A5-D3D4-4480-981B-ABF0B677FF3D}"/>
    <hyperlink ref="H703" r:id="rId703" xr:uid="{421ACF95-D75E-4D9E-875D-9C8600958C26}"/>
    <hyperlink ref="H704" r:id="rId704" xr:uid="{C4D14D08-AF55-4538-AB80-F5AF9951EEF1}"/>
    <hyperlink ref="H705" r:id="rId705" xr:uid="{38A5987F-EAF0-4DF9-82CA-C65BC33F6D84}"/>
    <hyperlink ref="H706" r:id="rId706" xr:uid="{255E0225-4A52-42BC-924A-AFCCABD39442}"/>
    <hyperlink ref="H707" r:id="rId707" xr:uid="{BEB0932A-C081-4347-B56E-97F2C8B91C46}"/>
    <hyperlink ref="H708" r:id="rId708" xr:uid="{B3F42E86-6619-4280-ABD6-C7D83EBF0DBC}"/>
    <hyperlink ref="H709" r:id="rId709" xr:uid="{E963C6FE-91D7-4E18-B38C-4B84849E22E1}"/>
    <hyperlink ref="H710" r:id="rId710" xr:uid="{A5745DEC-8223-4351-9D38-5EF22D114053}"/>
    <hyperlink ref="H711" r:id="rId711" xr:uid="{A98F7E53-E8F2-4F3E-99CC-CE6EFDF4C034}"/>
    <hyperlink ref="H712" r:id="rId712" xr:uid="{6AB7D7AA-1880-4BDA-9AA7-603D88FAE41E}"/>
    <hyperlink ref="H713" r:id="rId713" xr:uid="{9C6F4620-145C-4A11-B409-B4B8C2552C55}"/>
    <hyperlink ref="H714" r:id="rId714" xr:uid="{980DAEB5-8294-4438-842B-4B1EFDE7099C}"/>
    <hyperlink ref="H715" r:id="rId715" xr:uid="{DF430E47-6842-422F-A1B8-0E81DD5E3CE6}"/>
    <hyperlink ref="H716" r:id="rId716" xr:uid="{8A4750AC-997D-42E2-8E88-33831CD143C6}"/>
    <hyperlink ref="H717" r:id="rId717" xr:uid="{43973645-9128-47E0-AF33-8BFF9CA3F73E}"/>
    <hyperlink ref="H718" r:id="rId718" xr:uid="{56E1723E-D79C-41F5-B470-4010CE9B4149}"/>
    <hyperlink ref="H719" r:id="rId719" xr:uid="{C24D6B92-0B74-4F03-8FFD-40EDD3776B46}"/>
    <hyperlink ref="H720" r:id="rId720" xr:uid="{FF46BB1E-E49E-4615-9F9C-47BE34147799}"/>
    <hyperlink ref="H721" r:id="rId721" xr:uid="{2594F036-6F50-4F51-B7DD-A6B616B0DBEF}"/>
    <hyperlink ref="H722" r:id="rId722" xr:uid="{146FB00C-0D4B-43D3-86A5-8E0C69F79CA4}"/>
    <hyperlink ref="H723" r:id="rId723" xr:uid="{06E53969-F8ED-4BB2-AE45-739FDFC6DD54}"/>
    <hyperlink ref="H724" r:id="rId724" xr:uid="{843AA26F-0D62-44E0-B04C-FDE8635A332C}"/>
    <hyperlink ref="H725" r:id="rId725" xr:uid="{17DA8C90-11BE-4826-AAD0-5CEE40383055}"/>
    <hyperlink ref="H726" r:id="rId726" xr:uid="{CD481029-CD22-4011-B547-3A364FC51EDA}"/>
    <hyperlink ref="H727" r:id="rId727" xr:uid="{A81A1A45-F016-414D-97C6-36C9F93F63BA}"/>
    <hyperlink ref="H728" r:id="rId728" xr:uid="{FD794B9A-74A4-4783-B070-9DFC48436412}"/>
    <hyperlink ref="H729" r:id="rId729" xr:uid="{C7719052-8886-452D-92C1-B99EAFC276BC}"/>
    <hyperlink ref="H730" r:id="rId730" xr:uid="{CDA59D6E-4FAB-4E84-B113-3E30DAD4B398}"/>
    <hyperlink ref="H731" r:id="rId731" xr:uid="{27700B96-6533-4C5B-9939-51142ED3FE22}"/>
    <hyperlink ref="H732" r:id="rId732" xr:uid="{0929A4C1-2787-4C25-B210-839E0FF41256}"/>
    <hyperlink ref="H733" r:id="rId733" xr:uid="{07567923-CA25-4EA1-A82D-D795296589E7}"/>
    <hyperlink ref="H734" r:id="rId734" xr:uid="{BE06AF00-55DF-4CF4-97F4-835A43A85060}"/>
    <hyperlink ref="H735" r:id="rId735" xr:uid="{A62DC1EC-EAD1-4C2C-9858-F9DDE4778DF3}"/>
    <hyperlink ref="H736" r:id="rId736" xr:uid="{3C6A1A5B-D955-42E7-A603-8B2D5B52DD9D}"/>
    <hyperlink ref="H737" r:id="rId737" xr:uid="{6629FA06-1406-44C6-A2F3-3A9F26194AF3}"/>
    <hyperlink ref="H738" r:id="rId738" xr:uid="{7EA7CA3D-05CD-4739-A3C2-372886B83B54}"/>
    <hyperlink ref="H739" r:id="rId739" xr:uid="{611C2B86-8165-475E-AB03-9A2EDFB1A2D8}"/>
    <hyperlink ref="H740" r:id="rId740" xr:uid="{3A512937-B901-4F8F-8142-284A195B5E7D}"/>
    <hyperlink ref="H741" r:id="rId741" xr:uid="{80B3D181-0EA0-41AD-8649-E4F19E28B3D0}"/>
    <hyperlink ref="H742" r:id="rId742" xr:uid="{34F2C838-9AA2-4E80-992D-7A3F5AA57AF8}"/>
    <hyperlink ref="H743" r:id="rId743" xr:uid="{F0596E6A-6CDF-4A5E-B1E8-001BE056BEDD}"/>
    <hyperlink ref="H744" r:id="rId744" xr:uid="{62085AE5-7494-435C-B16A-C66AAED865DA}"/>
    <hyperlink ref="H745" r:id="rId745" xr:uid="{84FC6AA2-803C-4F80-872E-F7A04079F0D5}"/>
    <hyperlink ref="H746" r:id="rId746" xr:uid="{251C7861-FB5F-43EA-9386-313AC820A612}"/>
    <hyperlink ref="H747" r:id="rId747" xr:uid="{DBA833E2-EE3D-4027-9C41-D3BDB1C85D24}"/>
    <hyperlink ref="H748" r:id="rId748" xr:uid="{40E482FB-95F8-4091-862B-D72437E41571}"/>
    <hyperlink ref="H749" r:id="rId749" xr:uid="{C2C13702-914D-4DBB-A181-D0AF0D517130}"/>
    <hyperlink ref="H750" r:id="rId750" xr:uid="{29DC7636-051A-45AB-BD7E-31FDE08BF0D7}"/>
    <hyperlink ref="H751" r:id="rId751" xr:uid="{F7283AB9-C857-4097-82A7-04373BBF74AA}"/>
    <hyperlink ref="H752" r:id="rId752" xr:uid="{A73EE495-0E73-4937-9CDC-569E5BE47B67}"/>
    <hyperlink ref="H753" r:id="rId753" xr:uid="{52219D87-3107-4141-A0BF-514673C8A856}"/>
    <hyperlink ref="H754" r:id="rId754" xr:uid="{0C62E732-DE67-414F-A73F-3B3520BA4C08}"/>
    <hyperlink ref="H755" r:id="rId755" xr:uid="{79B59CC2-838E-4931-8F6A-E24380EE28BC}"/>
    <hyperlink ref="H756" r:id="rId756" xr:uid="{D995E1BF-3915-42A6-8A92-D28DE47F059B}"/>
    <hyperlink ref="H757" r:id="rId757" xr:uid="{A4748A3E-0B46-4667-9D28-57FC2032D5BB}"/>
    <hyperlink ref="H758" r:id="rId758" xr:uid="{4F6582CF-953C-4A86-9DE4-EA687EA9CE59}"/>
    <hyperlink ref="H759" r:id="rId759" xr:uid="{92AAB5B6-CA56-468C-89AC-DFC9B409865F}"/>
    <hyperlink ref="H760" r:id="rId760" xr:uid="{1016C050-9310-4937-85C3-64271D001114}"/>
    <hyperlink ref="H761" r:id="rId761" xr:uid="{472FCD9D-2CB8-4EE8-9160-9EDE0D2A5533}"/>
    <hyperlink ref="H762" r:id="rId762" xr:uid="{2E369694-5580-4135-B17B-F82C6B293BD9}"/>
    <hyperlink ref="H763" r:id="rId763" xr:uid="{602D95FD-F1BD-46E9-916F-A8C03BBD55C2}"/>
    <hyperlink ref="H764" r:id="rId764" xr:uid="{37D845CC-FB51-4310-9952-A20B87685C4E}"/>
    <hyperlink ref="H765" r:id="rId765" xr:uid="{7F893ECF-1E50-4B99-99F4-77BBE370D293}"/>
    <hyperlink ref="H766" r:id="rId766" xr:uid="{4DC9D279-9892-43D6-AD17-0873BA348013}"/>
    <hyperlink ref="H767" r:id="rId767" xr:uid="{A23C63DC-D17F-4C32-973F-2837EB422C6E}"/>
    <hyperlink ref="H768" r:id="rId768" xr:uid="{BA833ECA-B89B-4A2F-BF54-6A1AE9B4F6D3}"/>
    <hyperlink ref="H769" r:id="rId769" xr:uid="{87A666F3-34AE-4987-B543-FF569B3E3EF8}"/>
    <hyperlink ref="H770" r:id="rId770" xr:uid="{A0AD41B5-742A-41EA-A7A4-C7E9123E07C7}"/>
    <hyperlink ref="H771" r:id="rId771" xr:uid="{298544BC-6125-4F5C-8369-64D03D83E212}"/>
    <hyperlink ref="H772" r:id="rId772" xr:uid="{8057F3C8-5CF9-4EBF-81E1-2D28D7C72B7B}"/>
    <hyperlink ref="H773" r:id="rId773" xr:uid="{541646F6-9EAA-4147-8A21-E1BF6901362D}"/>
    <hyperlink ref="H774" r:id="rId774" xr:uid="{1435E0C4-11F7-44E1-9D73-9995F2946EBB}"/>
    <hyperlink ref="H775" r:id="rId775" xr:uid="{37C89ECC-4B12-4233-AEA9-BC1C7F85BC68}"/>
    <hyperlink ref="H776" r:id="rId776" xr:uid="{5936CB70-6F4B-4183-B3B6-50552C0EFCB0}"/>
    <hyperlink ref="H777" r:id="rId777" xr:uid="{ED1B8276-04B8-469E-B15B-C61358399DD7}"/>
    <hyperlink ref="H778" r:id="rId778" xr:uid="{79DA56CE-2442-4E07-9173-E55E0BDFF567}"/>
    <hyperlink ref="H779" r:id="rId779" xr:uid="{449000D3-2005-44C7-B3F4-B37C7D7FCFD8}"/>
    <hyperlink ref="H780" r:id="rId780" xr:uid="{2B813784-4176-42F2-9AB3-018B44C1F5B1}"/>
    <hyperlink ref="H781" r:id="rId781" xr:uid="{BDBE838C-3B29-4498-9958-5106D14CA55C}"/>
    <hyperlink ref="H782" r:id="rId782" xr:uid="{363C9D80-054C-403E-8761-53F1522D3D33}"/>
    <hyperlink ref="H783" r:id="rId783" xr:uid="{3FA970C0-2AF2-44B3-9F43-6B06F8CB339B}"/>
    <hyperlink ref="H784" r:id="rId784" xr:uid="{825F06F6-2324-4E96-91E1-B36111E81965}"/>
    <hyperlink ref="H785" r:id="rId785" xr:uid="{BC540095-3644-47F7-9147-2170F1570690}"/>
    <hyperlink ref="H786" r:id="rId786" xr:uid="{74272456-B431-4183-A3FB-407105F13E42}"/>
    <hyperlink ref="H787" r:id="rId787" xr:uid="{B7BBA219-4EA9-43DD-B2F5-D9E58C2431D0}"/>
    <hyperlink ref="H788" r:id="rId788" xr:uid="{D20F5362-5F5A-4FAA-9AA3-F27D7F9E4DD7}"/>
    <hyperlink ref="H789" r:id="rId789" xr:uid="{C2E8BA7D-5008-4FFB-A034-9D3432C5AD26}"/>
    <hyperlink ref="H790" r:id="rId790" xr:uid="{81D80ABC-8F50-4B4B-9812-70669A479BCA}"/>
    <hyperlink ref="H791" r:id="rId791" xr:uid="{B164DC52-A143-42C8-96B1-3823C9BE8D5B}"/>
    <hyperlink ref="H792" r:id="rId792" xr:uid="{950B4979-B291-4AAC-AAE0-20646860176E}"/>
    <hyperlink ref="H793" r:id="rId793" xr:uid="{FA00AFC7-A902-4233-9206-8B43C3AC5F49}"/>
    <hyperlink ref="H794" r:id="rId794" xr:uid="{2053C799-B1FD-43FE-8A6F-4C0F0AC5DFF9}"/>
    <hyperlink ref="H795" r:id="rId795" xr:uid="{E0E55C9E-B9A6-4008-8255-09ACCF36145C}"/>
    <hyperlink ref="H796" r:id="rId796" xr:uid="{A4B1EC70-584A-4A14-ACB0-2AE8E9880EC6}"/>
    <hyperlink ref="H797" r:id="rId797" xr:uid="{69626242-8E30-4394-A040-8923F8735A52}"/>
    <hyperlink ref="H798" r:id="rId798" xr:uid="{526ECAEE-7552-44FE-A7DB-5FF5DF5FA9A7}"/>
    <hyperlink ref="H799" r:id="rId799" xr:uid="{EDDEDAFC-511C-459C-8D0B-3C111843D264}"/>
    <hyperlink ref="H800" r:id="rId800" xr:uid="{805D64F4-A971-4BCE-B4C6-24434D63F751}"/>
    <hyperlink ref="H801" r:id="rId801" xr:uid="{BDA41623-05C8-456F-8CBF-47604F8EB0DA}"/>
    <hyperlink ref="H802" r:id="rId802" xr:uid="{8A06F078-046A-4282-93D3-B54694568081}"/>
    <hyperlink ref="H803" r:id="rId803" xr:uid="{D500EA80-5E17-4395-9447-4BC93D1DA8E8}"/>
    <hyperlink ref="H804" r:id="rId804" xr:uid="{2A32B740-D5FA-458C-B9B1-DB92095AEBF2}"/>
    <hyperlink ref="H805" r:id="rId805" xr:uid="{D097A937-F7CC-4AEE-A690-F974D0B1706C}"/>
    <hyperlink ref="H806" r:id="rId806" xr:uid="{C5A04FED-3A04-4A72-BB2E-B0636B5EF3B3}"/>
    <hyperlink ref="H807" r:id="rId807" xr:uid="{74CBC135-1674-4399-9C61-22A9D3E17690}"/>
    <hyperlink ref="H808" r:id="rId808" xr:uid="{0AB120DC-C18F-4DF8-B77C-A316CAF7D292}"/>
    <hyperlink ref="H809" r:id="rId809" xr:uid="{2EE22A2F-00C3-45D5-8735-EC548659E38D}"/>
    <hyperlink ref="H810" r:id="rId810" xr:uid="{4D3F9297-C31D-4763-AB94-ADE68C915221}"/>
    <hyperlink ref="H811" r:id="rId811" xr:uid="{48DEBDD4-6553-427D-8678-0D7D3D8020EC}"/>
    <hyperlink ref="H812" r:id="rId812" xr:uid="{8C215395-748A-49F9-89B1-13A72DE5E988}"/>
    <hyperlink ref="H813" r:id="rId813" xr:uid="{38F69AB5-C754-4A06-839A-5CD818CAD9C2}"/>
    <hyperlink ref="H814" r:id="rId814" xr:uid="{198EDBD1-1B54-47F3-AD41-72043CA51F05}"/>
    <hyperlink ref="H815" r:id="rId815" xr:uid="{434C2296-7532-40B5-ABB1-8338654C94A1}"/>
    <hyperlink ref="H816" r:id="rId816" xr:uid="{26D2A95E-753F-4C7F-8D33-52D15E4E58BA}"/>
    <hyperlink ref="H817" r:id="rId817" xr:uid="{AFCBF717-1067-4C9D-AD43-A0BDAF9DE61B}"/>
    <hyperlink ref="H818" r:id="rId818" xr:uid="{718DD153-F602-48BC-9806-F43DCD662823}"/>
    <hyperlink ref="H819" r:id="rId819" xr:uid="{59898566-6F74-44AF-A836-33BF70503B47}"/>
    <hyperlink ref="H820" r:id="rId820" xr:uid="{990CADF9-42F2-47CD-A38A-754EDE650E95}"/>
    <hyperlink ref="H821" r:id="rId821" xr:uid="{164FB604-644F-4EAE-B8C2-C470AB995379}"/>
    <hyperlink ref="H822" r:id="rId822" xr:uid="{19F2170E-2CE9-49B6-9D8F-67B9B6568DDE}"/>
    <hyperlink ref="H823" r:id="rId823" xr:uid="{005E509D-9318-4156-B387-73A676C95C3B}"/>
    <hyperlink ref="H824" r:id="rId824" xr:uid="{29C3932B-B024-4AD7-A51A-B6902097641A}"/>
    <hyperlink ref="H825" r:id="rId825" xr:uid="{03602457-29BF-4E5F-B588-E3FA698B39CB}"/>
    <hyperlink ref="H826" r:id="rId826" xr:uid="{EF564C4C-A15D-49A1-B3FC-A4742662EB70}"/>
    <hyperlink ref="H827" r:id="rId827" xr:uid="{95E506D9-7CE4-4667-BAF7-3405B8381362}"/>
    <hyperlink ref="H828" r:id="rId828" xr:uid="{7390722C-3127-4E7F-8EFE-A9F6D78129F8}"/>
    <hyperlink ref="H829" r:id="rId829" xr:uid="{7369C57E-FE98-4A1A-9FDF-995C18798928}"/>
    <hyperlink ref="H830" r:id="rId830" xr:uid="{B71B9588-C93D-4B04-982D-6C37DF4E3116}"/>
    <hyperlink ref="H831" r:id="rId831" xr:uid="{6F23357D-EDE3-425E-88F4-5B03C7546F05}"/>
    <hyperlink ref="H832" r:id="rId832" xr:uid="{4EF1C528-FC25-4995-8003-2ABB0AA03DD3}"/>
    <hyperlink ref="H833" r:id="rId833" xr:uid="{F36F4828-0BEE-4F9A-A428-ABA734D7F14C}"/>
    <hyperlink ref="H834" r:id="rId834" xr:uid="{6C8506C4-B072-48F4-A9DD-7392ED985091}"/>
    <hyperlink ref="H835" r:id="rId835" xr:uid="{AF424939-5D27-4994-9208-A00044DD45FA}"/>
    <hyperlink ref="H836" r:id="rId836" xr:uid="{912E24AE-BC40-4E27-B927-B85B726A28A6}"/>
    <hyperlink ref="H837" r:id="rId837" xr:uid="{FCC3B621-B0D9-4248-A88F-45A40FDBF283}"/>
    <hyperlink ref="H838" r:id="rId838" xr:uid="{53318DBC-0664-48C8-8954-381848338915}"/>
    <hyperlink ref="H839" r:id="rId839" xr:uid="{428EF7E1-ADA6-4CBA-BA4E-3C3D8C61A8BF}"/>
    <hyperlink ref="H840" r:id="rId840" xr:uid="{18C37037-30FF-4915-8373-3C4C153BB191}"/>
    <hyperlink ref="H841" r:id="rId841" xr:uid="{88742120-336B-4ABF-B97F-F5B141EF5CEB}"/>
    <hyperlink ref="H842" r:id="rId842" xr:uid="{6233F01A-8BFC-4591-B449-481C8FE5DC92}"/>
    <hyperlink ref="H843" r:id="rId843" xr:uid="{09742105-9C1E-47AB-8393-3A0BBE60E039}"/>
    <hyperlink ref="H844" r:id="rId844" xr:uid="{54D7C71B-251A-439C-8089-4E779AA394C9}"/>
    <hyperlink ref="H845" r:id="rId845" xr:uid="{EA2CE72E-7179-4ABE-9687-BD85D46019BC}"/>
    <hyperlink ref="H846" r:id="rId846" xr:uid="{B479521F-E171-4F8D-A1F4-0675D5C6891C}"/>
    <hyperlink ref="H847" r:id="rId847" xr:uid="{1663D790-B46A-4669-8F9D-1804827E534E}"/>
    <hyperlink ref="H848" r:id="rId848" xr:uid="{897668A8-D72D-44C1-BE85-D604CEBE56B3}"/>
    <hyperlink ref="H849" r:id="rId849" xr:uid="{D66F0EE0-CD0B-425D-A0F8-FB9B5516996C}"/>
    <hyperlink ref="H850" r:id="rId850" xr:uid="{106290F7-EC9E-4EA8-BFA6-2F59B157DE1A}"/>
    <hyperlink ref="H851" r:id="rId851" xr:uid="{952A52B5-06EC-4375-ABE6-B3610DA7CC67}"/>
    <hyperlink ref="H852" r:id="rId852" xr:uid="{879F4DAD-248C-47B6-A78E-403317B83556}"/>
    <hyperlink ref="H853" r:id="rId853" xr:uid="{6F14999B-BF0A-44B1-B80A-E427F6256456}"/>
    <hyperlink ref="H854" r:id="rId854" xr:uid="{A6964BA7-910C-449E-A806-946DF260C40C}"/>
    <hyperlink ref="H855" r:id="rId855" xr:uid="{2BB93981-DAC0-414A-8E7C-5EFE103EAD06}"/>
    <hyperlink ref="H856" r:id="rId856" xr:uid="{E933D8E9-30B9-401E-964F-03C4EF9CB819}"/>
    <hyperlink ref="H857" r:id="rId857" xr:uid="{724EF44F-8C00-46CB-993C-D6D775538E29}"/>
    <hyperlink ref="H858" r:id="rId858" xr:uid="{74EB948C-DBA6-414F-9A58-D65CDFAE2E70}"/>
    <hyperlink ref="H859" r:id="rId859" xr:uid="{2FA4347F-3CFD-472B-AFF8-0B2CCD2B1F96}"/>
    <hyperlink ref="H860" r:id="rId860" xr:uid="{97D75E76-7E64-43F4-B808-4A4709BED669}"/>
    <hyperlink ref="H861" r:id="rId861" xr:uid="{7FCAD3F3-9F5A-42F1-BD5E-D3DC02C751A1}"/>
    <hyperlink ref="H862" r:id="rId862" xr:uid="{15AE5F80-2703-49B3-8160-EBE6EECF4510}"/>
    <hyperlink ref="H863" r:id="rId863" xr:uid="{D2FC85E1-07A4-40ED-96FA-D343CDB08EC0}"/>
    <hyperlink ref="H864" r:id="rId864" xr:uid="{0508CA53-00F3-4CED-9E63-A4F194BF7790}"/>
    <hyperlink ref="H865" r:id="rId865" xr:uid="{F030719B-EF2F-494B-9A7E-5E1EABBA3FAC}"/>
    <hyperlink ref="H866" r:id="rId866" xr:uid="{E1B352C1-E9EF-4E0B-9070-C4F985B91916}"/>
    <hyperlink ref="H867" r:id="rId867" xr:uid="{FCEB4333-9D9D-4ABA-9E4B-E7EC2F525AC0}"/>
    <hyperlink ref="H868" r:id="rId868" xr:uid="{49CB251B-E0E9-430B-93BA-1627C3DC1A40}"/>
    <hyperlink ref="H869" r:id="rId869" xr:uid="{15ABC9C3-5762-48C1-BD97-C56502D5644D}"/>
    <hyperlink ref="H870" r:id="rId870" xr:uid="{A1F1FD98-2D3F-46D1-871F-D488E4F2D908}"/>
    <hyperlink ref="H871" r:id="rId871" xr:uid="{F6B1BD69-4FC1-42BD-8E64-E19C2C8F2E73}"/>
    <hyperlink ref="H872" r:id="rId872" xr:uid="{0BF9DFD2-F320-49B6-BC38-E3C1CFA0215A}"/>
    <hyperlink ref="H873" r:id="rId873" xr:uid="{AFC60309-343E-41B7-8F0F-3EDD7B7F1F1E}"/>
    <hyperlink ref="H874" r:id="rId874" xr:uid="{9CCBF9F0-1B3F-4AF2-8741-D7149C9A08C3}"/>
    <hyperlink ref="H875" r:id="rId875" xr:uid="{650F0952-FBBC-4009-88DE-376499CA0B73}"/>
    <hyperlink ref="H876" r:id="rId876" xr:uid="{00FCD7D1-9564-4068-B80D-6764BE715C0C}"/>
    <hyperlink ref="H877" r:id="rId877" xr:uid="{74EE04B0-8B6F-448E-8953-F2B00D7A232E}"/>
    <hyperlink ref="H878" r:id="rId878" xr:uid="{C0D9441F-BFA1-49EB-AEB7-17E07F9E498B}"/>
    <hyperlink ref="H879" r:id="rId879" xr:uid="{23F7CA0F-FFFB-4F07-AE8D-F841BA0E2ABA}"/>
    <hyperlink ref="H880" r:id="rId880" xr:uid="{4CE3639D-9098-4329-85EF-50BA0159FE61}"/>
    <hyperlink ref="H881" r:id="rId881" xr:uid="{C1B9DA03-C673-45D1-925B-865D3CBE68F3}"/>
    <hyperlink ref="H882" r:id="rId882" xr:uid="{19884D06-D060-498F-9659-1FAE6F981237}"/>
    <hyperlink ref="H883" r:id="rId883" xr:uid="{2299341F-CBAD-4DD1-B85C-63A7C9F9DA53}"/>
    <hyperlink ref="H884" r:id="rId884" xr:uid="{5D3D5364-EF85-4123-83EC-6F770503E211}"/>
    <hyperlink ref="H885" r:id="rId885" xr:uid="{0843FED6-D50E-4D02-8B6C-ADEE5F5EC3E3}"/>
    <hyperlink ref="H886" r:id="rId886" xr:uid="{FC764D32-0A22-46A3-A9A0-BE8E5C8941A6}"/>
    <hyperlink ref="H887" r:id="rId887" xr:uid="{0384F53A-4F59-4264-94EA-A2489335E7DA}"/>
    <hyperlink ref="H888" r:id="rId888" xr:uid="{B5BCA56B-F565-4850-9DDF-B50B30631731}"/>
    <hyperlink ref="H889" r:id="rId889" xr:uid="{4ECFEF32-0623-4330-BAAE-D305B5FB046D}"/>
    <hyperlink ref="H890" r:id="rId890" xr:uid="{0C87CAB1-E4F0-4523-8EBA-B1B7C1B8FCF8}"/>
    <hyperlink ref="H891" r:id="rId891" xr:uid="{A6E3866D-A2BA-450B-B972-984E6ECD9D1E}"/>
    <hyperlink ref="H892" r:id="rId892" xr:uid="{3B73605B-4D35-49A7-8CC8-BA987138F0C3}"/>
    <hyperlink ref="H893" r:id="rId893" xr:uid="{1C3249E9-E942-46E2-9FBD-C69100C743BF}"/>
    <hyperlink ref="H894" r:id="rId894" xr:uid="{645B6630-0595-434E-80E7-541D6E322DFC}"/>
    <hyperlink ref="H895" r:id="rId895" xr:uid="{2A9A7495-C47B-435F-B0F7-0CC92631E9C4}"/>
    <hyperlink ref="H896" r:id="rId896" xr:uid="{5FC9BE4B-D978-4FC8-BC69-C3ECD80C5C72}"/>
    <hyperlink ref="H897" r:id="rId897" xr:uid="{036DE469-6430-4984-B5C7-35B546A8CA83}"/>
    <hyperlink ref="H898" r:id="rId898" xr:uid="{3D154DAB-242F-4A8E-89BE-74A82DD24548}"/>
    <hyperlink ref="H899" r:id="rId899" xr:uid="{8AFC1F91-80EC-4CD1-9812-35D675B857C3}"/>
    <hyperlink ref="H900" r:id="rId900" xr:uid="{48C67DE5-0B82-4612-8AC9-0E296521D273}"/>
    <hyperlink ref="H901" r:id="rId901" xr:uid="{FAF1086D-4D74-421C-88E2-02EED3C5C9B4}"/>
    <hyperlink ref="H902" r:id="rId902" xr:uid="{AE2EB650-1DC1-4548-B410-B53E921599C9}"/>
    <hyperlink ref="H903" r:id="rId903" xr:uid="{A58FB128-AC75-44B4-BCAC-8ECFAB47206E}"/>
    <hyperlink ref="H904" r:id="rId904" xr:uid="{366C5D5F-4E29-4E54-8BC6-1077D7DF45B3}"/>
    <hyperlink ref="H905" r:id="rId905" xr:uid="{24433C38-E981-4E18-AEE2-DC2181D2342E}"/>
    <hyperlink ref="H906" r:id="rId906" xr:uid="{43AA3CA0-643E-4F99-A587-9F791BC90A8D}"/>
    <hyperlink ref="H907" r:id="rId907" xr:uid="{91A4A55D-6F13-424A-9D13-D52804167AF2}"/>
    <hyperlink ref="H908" r:id="rId908" xr:uid="{9AD1C121-9334-494E-AB6A-45CA1383052B}"/>
    <hyperlink ref="H909" r:id="rId909" xr:uid="{12E64899-4C10-4A20-838E-5ED46422951A}"/>
    <hyperlink ref="H910" r:id="rId910" xr:uid="{82B26952-08A0-4C6C-BB96-FB38BBF62C6D}"/>
    <hyperlink ref="H911" r:id="rId911" xr:uid="{FB32DFE8-CACA-47F7-85F9-2F36C864B259}"/>
    <hyperlink ref="H912" r:id="rId912" xr:uid="{1C7EE3D9-6BED-4C5A-8A34-D49787D58AA6}"/>
    <hyperlink ref="H913" r:id="rId913" xr:uid="{2659602C-4277-4086-9CE5-747B721FDF9E}"/>
    <hyperlink ref="H914" r:id="rId914" xr:uid="{CD87838F-238B-47BD-AA06-79458359D9DD}"/>
    <hyperlink ref="H915" r:id="rId915" xr:uid="{012E306E-3AC6-4DE8-A49B-7A38F44475A5}"/>
    <hyperlink ref="H916" r:id="rId916" xr:uid="{3B056B79-FEC7-4C2A-8E08-638C9D1CFE22}"/>
    <hyperlink ref="H917" r:id="rId917" xr:uid="{A255BD51-40BE-4EB5-AD36-547AA0894E62}"/>
    <hyperlink ref="H918" r:id="rId918" xr:uid="{CC19D656-5CFF-4160-8DD8-1EA142641BF7}"/>
    <hyperlink ref="H919" r:id="rId919" xr:uid="{B31F83DA-F352-499B-ADBC-2CD9CB02B3D7}"/>
    <hyperlink ref="H920" r:id="rId920" xr:uid="{99DD72D8-53F3-44B2-93DF-B4337CF4F7C9}"/>
    <hyperlink ref="H921" r:id="rId921" xr:uid="{AB3C7C7D-65DC-4BFB-9180-5C405B0D7932}"/>
    <hyperlink ref="H922" r:id="rId922" xr:uid="{BBDFBE97-2BC2-4CFF-8567-F2E3D6A2AF44}"/>
    <hyperlink ref="H923" r:id="rId923" xr:uid="{725806B1-D803-4CA8-80FA-C3E120693168}"/>
    <hyperlink ref="H924" r:id="rId924" xr:uid="{6AEA6738-6F77-4725-B201-D1B9B7C4A7BD}"/>
    <hyperlink ref="H925" r:id="rId925" xr:uid="{17042CC9-22E6-49EF-8B9A-BB18CDA8A7BF}"/>
    <hyperlink ref="H926" r:id="rId926" xr:uid="{701C506E-EB22-4647-8980-1C92B5BF48A1}"/>
    <hyperlink ref="H927" r:id="rId927" xr:uid="{884CB028-0216-4573-8611-D85C9FDA7097}"/>
    <hyperlink ref="H928" r:id="rId928" xr:uid="{690D29BA-0D6A-42EA-AC40-9B362B99A415}"/>
    <hyperlink ref="H929" r:id="rId929" xr:uid="{B6486217-FCAE-4A8E-B88D-5F42D3827499}"/>
    <hyperlink ref="H930" r:id="rId930" xr:uid="{BF8FA901-E243-424E-AF4C-42F71D720181}"/>
    <hyperlink ref="H931" r:id="rId931" xr:uid="{A6FD32D5-2E32-4AD0-A845-E5BE46561A1C}"/>
    <hyperlink ref="H932" r:id="rId932" xr:uid="{DF819A01-38C0-49D3-8C82-713C0BA60311}"/>
    <hyperlink ref="H933" r:id="rId933" xr:uid="{85F4BF94-C362-4476-A84D-E8E9EE8C0B74}"/>
    <hyperlink ref="H934" r:id="rId934" xr:uid="{2FD5EB88-1973-427C-BE74-1269DBA05467}"/>
    <hyperlink ref="H935" r:id="rId935" xr:uid="{77A9ACCC-9578-416D-AF27-2984462E86D9}"/>
    <hyperlink ref="H936" r:id="rId936" xr:uid="{111363A6-A5AD-4B70-A914-9D914FA06E1D}"/>
    <hyperlink ref="H937" r:id="rId937" xr:uid="{67352D23-1E12-47E6-B12B-428ADA8FD590}"/>
    <hyperlink ref="H938" r:id="rId938" xr:uid="{DA000A11-4901-41EE-8719-D4F1CC2A3117}"/>
    <hyperlink ref="H939" r:id="rId939" xr:uid="{1770D2D7-5DCA-49D0-9EE5-7266E78F1757}"/>
    <hyperlink ref="H940" r:id="rId940" xr:uid="{CF5374ED-7527-4625-9DE3-68D778B9DA8A}"/>
    <hyperlink ref="H941" r:id="rId941" xr:uid="{176BDAE4-F61C-4D70-9F06-1B8774806880}"/>
    <hyperlink ref="H942" r:id="rId942" xr:uid="{5FAB25C1-18E2-4FF6-9A6A-779D6E2611ED}"/>
    <hyperlink ref="H943" r:id="rId943" xr:uid="{C31ED702-EB01-4FCA-B843-DB6417E8EF9C}"/>
    <hyperlink ref="H944" r:id="rId944" xr:uid="{781242F9-6DD6-440D-831A-E21DE7DDDCC7}"/>
    <hyperlink ref="H945" r:id="rId945" xr:uid="{D1F9EE3A-7B4C-4C21-B9C4-0CF6C7A73D88}"/>
    <hyperlink ref="H946" r:id="rId946" xr:uid="{8BFD0D31-B51D-4A9A-BF78-F170511D696F}"/>
    <hyperlink ref="H947" r:id="rId947" xr:uid="{8EB88852-67B2-4E99-A41D-9DC791D733C5}"/>
    <hyperlink ref="H948" r:id="rId948" xr:uid="{09BEDA19-1704-43C7-8E5B-2DCA5F4FE101}"/>
    <hyperlink ref="H949" r:id="rId949" xr:uid="{7184AB67-98B4-43D4-B571-6B4817BC1D39}"/>
    <hyperlink ref="H950" r:id="rId950" xr:uid="{2D911B7A-7AB8-4C31-988E-831FB4AAC79B}"/>
    <hyperlink ref="H951" r:id="rId951" xr:uid="{BFDF39FE-C6F3-4BD8-9120-49C0F95B9F1B}"/>
    <hyperlink ref="H952" r:id="rId952" xr:uid="{F5B6D46C-D92C-439E-BC45-1892FDF47BB8}"/>
    <hyperlink ref="H953" r:id="rId953" xr:uid="{C020131B-7A85-48CB-A1FB-F41C407A35E5}"/>
    <hyperlink ref="H954" r:id="rId954" xr:uid="{3584E35E-9403-4ED2-BDAC-04090777141E}"/>
    <hyperlink ref="H955" r:id="rId955" xr:uid="{E475AC1C-45CB-4E8E-86E4-1BBA030DF67D}"/>
    <hyperlink ref="H956" r:id="rId956" xr:uid="{CD359A36-2587-4EBA-B0E5-F0C39B793CC5}"/>
    <hyperlink ref="H957" r:id="rId957" xr:uid="{DB36B232-9A16-4359-81C2-F4788E4442A1}"/>
    <hyperlink ref="H958" r:id="rId958" xr:uid="{A8412437-5100-4FDD-970D-86E87934A824}"/>
    <hyperlink ref="H959" r:id="rId959" xr:uid="{400F0806-45A5-418A-851C-9311D46FA2BF}"/>
    <hyperlink ref="H960" r:id="rId960" xr:uid="{A48CE42E-4093-4DDC-BBE8-86D1423385F4}"/>
    <hyperlink ref="H961" r:id="rId961" xr:uid="{D4178875-F1D8-491A-81A8-EFDB02992623}"/>
    <hyperlink ref="H962" r:id="rId962" xr:uid="{41876ECE-7D81-4E50-9219-96060E7B058E}"/>
    <hyperlink ref="H963" r:id="rId963" xr:uid="{BFF06F56-ADD5-47DF-8F35-FE15B5D4B13D}"/>
    <hyperlink ref="H964" r:id="rId964" xr:uid="{478F01DD-E383-4ADD-AB71-15A46EC27512}"/>
    <hyperlink ref="H965" r:id="rId965" xr:uid="{4ECD8BF7-73AF-4263-A01D-A585B485EADF}"/>
    <hyperlink ref="H966" r:id="rId966" xr:uid="{A2AFB4F3-E398-426B-9D43-6BAEEB3C6420}"/>
    <hyperlink ref="H967" r:id="rId967" xr:uid="{FED4C819-DBD1-49F1-839E-162CC0C120C1}"/>
    <hyperlink ref="H968" r:id="rId968" xr:uid="{B71BA1CC-BBAF-453A-B97A-52AA678D2A36}"/>
    <hyperlink ref="H969" r:id="rId969" xr:uid="{ACB2D3A7-CED6-4430-8826-F4F29F075BEF}"/>
    <hyperlink ref="H970" r:id="rId970" xr:uid="{8AB92842-CC66-4995-B20E-30A58318CDAD}"/>
    <hyperlink ref="H971" r:id="rId971" xr:uid="{3130D953-8F87-4FB7-92D5-A65BE6D81ABD}"/>
    <hyperlink ref="H972" r:id="rId972" xr:uid="{09E0782D-8CC0-4F3B-BE6C-387C798AEBF4}"/>
    <hyperlink ref="H973" r:id="rId973" xr:uid="{8A5F202C-9F89-4F3A-B743-04143FE15314}"/>
    <hyperlink ref="H974" r:id="rId974" xr:uid="{F377D047-E120-4C7F-9F08-674BD604AB05}"/>
    <hyperlink ref="H975" r:id="rId975" xr:uid="{996DE463-7E1D-4137-9C45-1DFDCC177C35}"/>
    <hyperlink ref="H976" r:id="rId976" xr:uid="{3D94D2CD-6D1C-4393-BFDE-8A4876FDE8A9}"/>
    <hyperlink ref="H977" r:id="rId977" xr:uid="{A2D61B0F-B5A4-4833-BEC8-0676F672867F}"/>
    <hyperlink ref="H978" r:id="rId978" xr:uid="{F12C0098-4EA5-4F74-B065-E76B25586988}"/>
    <hyperlink ref="H979" r:id="rId979" xr:uid="{BA0880F2-87D1-463C-AB3A-93F3C8E54B68}"/>
    <hyperlink ref="H980" r:id="rId980" xr:uid="{E65D5252-7E49-470B-ADA8-AD4335EEA7E2}"/>
    <hyperlink ref="H981" r:id="rId981" xr:uid="{8446B480-CA5E-4783-A70F-74D30E41FA6D}"/>
    <hyperlink ref="H982" r:id="rId982" xr:uid="{97C07992-5364-4A76-BB1D-5D7FA818126C}"/>
    <hyperlink ref="H983" r:id="rId983" xr:uid="{74112C3D-BE8F-4F87-94E7-5A4AEF199271}"/>
    <hyperlink ref="H984" r:id="rId984" xr:uid="{915D0834-E095-457F-9343-8D4E0EA7AAB6}"/>
    <hyperlink ref="H985" r:id="rId985" xr:uid="{E322C1E7-4675-4734-83CE-69AE5BB4EFE0}"/>
    <hyperlink ref="H986" r:id="rId986" xr:uid="{3CB5507B-733F-44D1-AA71-B04E3796D688}"/>
    <hyperlink ref="H987" r:id="rId987" xr:uid="{960E8295-9C5F-4896-A951-475633A69404}"/>
    <hyperlink ref="H988" r:id="rId988" xr:uid="{219C74CC-1EC0-41E9-80D8-C6594E3E3B84}"/>
    <hyperlink ref="H989" r:id="rId989" xr:uid="{85A4F6D2-E322-444B-9434-301CECCE756E}"/>
    <hyperlink ref="H990" r:id="rId990" xr:uid="{8B0A83AF-B319-4DB9-9873-1B45F3C76E1B}"/>
    <hyperlink ref="H991" r:id="rId991" xr:uid="{83EEF855-DECA-422D-8CA9-074C066F91E9}"/>
    <hyperlink ref="H992" r:id="rId992" xr:uid="{A6943ECC-E46A-46CC-ABC9-7286C6E0BC61}"/>
    <hyperlink ref="H993" r:id="rId993" xr:uid="{D3898055-59C9-4B57-A9DB-03E4A9D1836E}"/>
    <hyperlink ref="H994" r:id="rId994" xr:uid="{568B562A-4E34-44D9-B6EE-921699D50D2E}"/>
    <hyperlink ref="H995" r:id="rId995" xr:uid="{EF3631CB-AA67-4660-94A8-5C4AA8278247}"/>
    <hyperlink ref="H996" r:id="rId996" xr:uid="{AD1769EA-81D5-4ABB-AAFE-38AE54AF4A49}"/>
    <hyperlink ref="H997" r:id="rId997" xr:uid="{570BA9B6-F706-48F6-9972-0EDDF4DE8FC3}"/>
    <hyperlink ref="H998" r:id="rId998" xr:uid="{34C05347-A552-4ACA-8184-CBEFE4DC3A9B}"/>
    <hyperlink ref="H999" r:id="rId999" xr:uid="{694B23EB-40FA-4136-B73D-EC4BCC59E0E8}"/>
    <hyperlink ref="H1000" r:id="rId1000" xr:uid="{A0B6B38D-5F71-4BE2-A1B0-193B10491D52}"/>
    <hyperlink ref="H1001" r:id="rId1001" xr:uid="{C944ACFC-798C-4A43-9AB5-794375AC15C0}"/>
    <hyperlink ref="H1002" r:id="rId1002" xr:uid="{2E27ABA8-90C1-4AE4-ABEF-FF764F02AE17}"/>
    <hyperlink ref="H1003" r:id="rId1003" xr:uid="{CFB15AE4-D85B-498F-BFA7-B4F11A9FA092}"/>
    <hyperlink ref="H1004" r:id="rId1004" xr:uid="{D6598A9D-0C38-4619-A79A-D2787424F68D}"/>
    <hyperlink ref="H1005" r:id="rId1005" xr:uid="{64A11189-988B-4BC0-8B07-A872DC1093AE}"/>
    <hyperlink ref="H1006" r:id="rId1006" xr:uid="{A4CF1202-4319-4DA0-8959-15075CA93F10}"/>
    <hyperlink ref="H1007" r:id="rId1007" xr:uid="{0F996A1A-67E4-4623-AE87-28651CABAE00}"/>
    <hyperlink ref="H1008" r:id="rId1008" xr:uid="{42E26D29-D6D7-43E5-9CF6-D28CFCED240C}"/>
    <hyperlink ref="H1009" r:id="rId1009" xr:uid="{E269CAA4-0AD9-4AC4-8C08-87AD299BB53E}"/>
    <hyperlink ref="H1010" r:id="rId1010" xr:uid="{88563C31-0B10-4080-AFD5-E5B6D7603905}"/>
    <hyperlink ref="H1011" r:id="rId1011" xr:uid="{5644924F-EFB2-490B-83DD-1E7F6F41C289}"/>
    <hyperlink ref="H1012" r:id="rId1012" xr:uid="{7081FB2A-5BD3-40F1-A61A-2A7836C6C70F}"/>
    <hyperlink ref="H1013" r:id="rId1013" xr:uid="{89341E04-14F4-492A-B739-4B6C542C89F3}"/>
    <hyperlink ref="H1014" r:id="rId1014" xr:uid="{82EA3987-86DD-42DF-9222-46D2206C2177}"/>
    <hyperlink ref="H1015" r:id="rId1015" xr:uid="{97BBE7AF-7774-4AA4-93A5-484A66857865}"/>
    <hyperlink ref="H1016" r:id="rId1016" xr:uid="{5332F9F1-849A-4D90-AA72-2B074A8E48D7}"/>
    <hyperlink ref="H1017" r:id="rId1017" xr:uid="{BAA3C06A-6F33-4109-B51B-CF33D7811452}"/>
    <hyperlink ref="H1018" r:id="rId1018" xr:uid="{5D97276D-B58B-42D2-AFFF-406F2E410EE8}"/>
    <hyperlink ref="H1019" r:id="rId1019" xr:uid="{76AA6D12-6B39-42A5-A56A-1F1A544D4F8A}"/>
    <hyperlink ref="H1020" r:id="rId1020" xr:uid="{A2C63A66-9C2F-4F72-BD8F-816296F63805}"/>
    <hyperlink ref="H1021" r:id="rId1021" xr:uid="{FCDDC8C3-1541-4BBB-B20F-1AE1CBAAB3E7}"/>
    <hyperlink ref="H1022" r:id="rId1022" xr:uid="{5882E419-B69D-4E60-9BC4-94E0B3B93CB6}"/>
    <hyperlink ref="H1023" r:id="rId1023" xr:uid="{2FC5AA9F-C27F-4AAD-9825-7EB0F1BE3610}"/>
    <hyperlink ref="H1024" r:id="rId1024" xr:uid="{3C19C7D5-84E6-476D-8ABB-1B653C60A492}"/>
    <hyperlink ref="H1025" r:id="rId1025" xr:uid="{629DE5A5-7F74-4765-87B3-8EF28BAD8639}"/>
    <hyperlink ref="H1026" r:id="rId1026" xr:uid="{D66C3340-B5EA-43D9-A99D-0F58DA7C9E36}"/>
    <hyperlink ref="H1027" r:id="rId1027" xr:uid="{22243759-12B5-4A68-8DD1-7F0C0FC8B097}"/>
    <hyperlink ref="H1028" r:id="rId1028" xr:uid="{ED8EDFF8-FFD6-49B9-B4FE-AB04C40618D9}"/>
    <hyperlink ref="H1029" r:id="rId1029" xr:uid="{2F6F9367-5A8C-4ADD-8FDE-1636913D3ECF}"/>
    <hyperlink ref="H1030" r:id="rId1030" xr:uid="{E2C08DA9-EAF7-4CDA-9539-B9B11D6317EB}"/>
    <hyperlink ref="H1031" r:id="rId1031" xr:uid="{D77F8506-AFD8-412F-942F-11A8BEEEEF7C}"/>
    <hyperlink ref="H1032" r:id="rId1032" xr:uid="{621025C6-9A74-4B09-A127-038FE9F78A49}"/>
    <hyperlink ref="H1033" r:id="rId1033" xr:uid="{92C9D49E-5903-41CB-85B0-304384465A47}"/>
    <hyperlink ref="H1034" r:id="rId1034" xr:uid="{FD614802-D511-448F-8EA6-8AAD98D55830}"/>
    <hyperlink ref="H1035" r:id="rId1035" xr:uid="{D03013E1-7F63-40A2-B508-B4846ABAE982}"/>
    <hyperlink ref="H1036" r:id="rId1036" xr:uid="{FD9ED5F3-0BA9-476B-80C3-25AF0A195E1E}"/>
    <hyperlink ref="H1037" r:id="rId1037" xr:uid="{84CB9C43-A70E-4A46-8EE2-82A2382A8382}"/>
    <hyperlink ref="H1038" r:id="rId1038" xr:uid="{9EDD3924-23AC-4835-AE80-7891E5EA3CA2}"/>
    <hyperlink ref="H1039" r:id="rId1039" xr:uid="{F518D31A-88DC-47C8-99B2-F3F7499F708E}"/>
    <hyperlink ref="H1040" r:id="rId1040" xr:uid="{5B61A1E5-5971-4816-B149-70F12EDACEB7}"/>
    <hyperlink ref="H1041" r:id="rId1041" xr:uid="{42F2F9A6-F8E2-4031-A98C-C6AB7560C1DE}"/>
    <hyperlink ref="H1042" r:id="rId1042" xr:uid="{B5804DE8-6242-40AD-8471-9C2589F156F3}"/>
    <hyperlink ref="H1043" r:id="rId1043" xr:uid="{ABC1F844-101F-479E-BC68-9A4F71EC84BF}"/>
    <hyperlink ref="H1044" r:id="rId1044" xr:uid="{707701A8-B808-4E01-89FF-76506814563F}"/>
    <hyperlink ref="H1045" r:id="rId1045" xr:uid="{4A8B8CAC-7C00-4546-B806-B7F67DD725FC}"/>
    <hyperlink ref="H1046" r:id="rId1046" xr:uid="{CE99D44A-E903-4574-BAC9-9F4A4C1D31D1}"/>
    <hyperlink ref="H1047" r:id="rId1047" xr:uid="{C0F24A7B-BEA6-4E23-B06A-24D387887F3F}"/>
    <hyperlink ref="H1048" r:id="rId1048" xr:uid="{16B6BB43-4EAC-410C-83D2-BD0ADC687E33}"/>
    <hyperlink ref="H1049" r:id="rId1049" xr:uid="{E6AEE2EB-65A1-4583-B69A-2E76D9E15AC2}"/>
    <hyperlink ref="H1050" r:id="rId1050" xr:uid="{B2708F3A-3E91-40DA-8D32-E6F81841C51A}"/>
    <hyperlink ref="H1051" r:id="rId1051" xr:uid="{79211BF5-BC0A-4225-A335-410F5DAA5440}"/>
    <hyperlink ref="H1052" r:id="rId1052" xr:uid="{1858263D-D905-489A-8BE6-B0E1786E8CA3}"/>
    <hyperlink ref="H1053" r:id="rId1053" xr:uid="{729CD1B2-B138-4F87-8660-4E75C27D455A}"/>
    <hyperlink ref="H1054" r:id="rId1054" xr:uid="{8835DA08-85F4-45E2-8163-6A387C048C23}"/>
    <hyperlink ref="H1055" r:id="rId1055" xr:uid="{5DDFF84D-E041-4F4D-BA7E-5D80C894AFC1}"/>
    <hyperlink ref="H1056" r:id="rId1056" xr:uid="{FB3B1193-EF35-4B40-AE32-4714047E126A}"/>
    <hyperlink ref="H1057" r:id="rId1057" xr:uid="{CA80AC5C-7A1A-4C6C-B128-BD7FF5938C3D}"/>
    <hyperlink ref="H1058" r:id="rId1058" xr:uid="{EF7DFBD5-BDC9-40F1-8597-417A2847CA58}"/>
    <hyperlink ref="H1059" r:id="rId1059" xr:uid="{9820474C-0CA4-4D64-91F1-D1ABF385DAF1}"/>
    <hyperlink ref="H1060" r:id="rId1060" xr:uid="{E473A1A2-8A08-43B4-BBE5-709FE8EC562D}"/>
    <hyperlink ref="H1061" r:id="rId1061" xr:uid="{13A9A5B3-880D-4C67-B3D2-C1F63A213B60}"/>
    <hyperlink ref="H1062" r:id="rId1062" xr:uid="{9F58C8E5-0886-41F4-B0E3-F953B643A315}"/>
    <hyperlink ref="H1063" r:id="rId1063" xr:uid="{FDDEA24F-04A5-4A79-8551-094366C0069E}"/>
    <hyperlink ref="H1064" r:id="rId1064" xr:uid="{8A002DA2-5E07-4583-89E5-D56A0C11B751}"/>
    <hyperlink ref="H1065" r:id="rId1065" xr:uid="{921A4773-6310-48F1-8414-5D4025725C41}"/>
    <hyperlink ref="H1066" r:id="rId1066" xr:uid="{31805C93-1D32-4FCB-8884-979651221D20}"/>
    <hyperlink ref="H1067" r:id="rId1067" xr:uid="{B78C15E1-D44D-43FC-AABA-F3621FD30D20}"/>
    <hyperlink ref="H1068" r:id="rId1068" xr:uid="{7C0E7EC4-028B-4DBA-A8D0-7431CAC2C18A}"/>
    <hyperlink ref="H1069" r:id="rId1069" xr:uid="{26EC6FA3-F7FB-4D5F-8318-8AF16F6BED17}"/>
    <hyperlink ref="H1070" r:id="rId1070" xr:uid="{5CEC573F-17AD-4856-968E-60A0CB646167}"/>
    <hyperlink ref="H1071" r:id="rId1071" xr:uid="{02A3E253-541E-489E-8038-4C9AA1EFAF9B}"/>
    <hyperlink ref="H1072" r:id="rId1072" xr:uid="{FDC59224-7126-42A1-A410-F25B9FB2DF9A}"/>
    <hyperlink ref="H1073" r:id="rId1073" xr:uid="{ED114543-711E-4D88-9796-5C03CE43F99D}"/>
    <hyperlink ref="H1074" r:id="rId1074" xr:uid="{B6BD1A4A-B6D4-4926-8BF9-6D1F5E313D7F}"/>
    <hyperlink ref="H1075" r:id="rId1075" xr:uid="{B1CB17A6-7495-4F98-9AB1-F3B2DCD2A3C5}"/>
    <hyperlink ref="H1076" r:id="rId1076" xr:uid="{F545E00C-CF34-4B66-B6FF-E394AC004FB4}"/>
    <hyperlink ref="H1077" r:id="rId1077" xr:uid="{9BB8AA7C-01FD-484A-8413-3AC024BB9DA5}"/>
    <hyperlink ref="H1078" r:id="rId1078" xr:uid="{D79FDD0D-71F4-450D-B9A7-7DE48AAB03BA}"/>
    <hyperlink ref="H1079" r:id="rId1079" xr:uid="{75E09E8B-23D7-411B-8105-9F59B9B9831E}"/>
    <hyperlink ref="H1080" r:id="rId1080" xr:uid="{CFF38256-D673-4C3B-A50B-C7468F021B2C}"/>
    <hyperlink ref="H1081" r:id="rId1081" xr:uid="{4A10E9D1-CA86-4852-8335-00191D65291B}"/>
    <hyperlink ref="H1082" r:id="rId1082" xr:uid="{48E68103-2A06-40BE-B94A-658E79FD4832}"/>
    <hyperlink ref="H1083" r:id="rId1083" xr:uid="{E67966AE-7562-403E-873F-D861221C64C4}"/>
    <hyperlink ref="H1084" r:id="rId1084" xr:uid="{0250F4D4-3571-4BCE-8DD5-29BA8DC328E4}"/>
    <hyperlink ref="H1085" r:id="rId1085" xr:uid="{EF7E579D-C213-4491-8F62-B7AE9F173EEB}"/>
    <hyperlink ref="H1086" r:id="rId1086" xr:uid="{E3472FD3-B58A-49CE-934B-55FB4CA3E998}"/>
    <hyperlink ref="H1087" r:id="rId1087" xr:uid="{3C926AB5-787C-4BA7-978A-896B96A3C66B}"/>
    <hyperlink ref="H1088" r:id="rId1088" xr:uid="{8EE68E89-03A2-4D94-85A5-4A443C6CE41E}"/>
    <hyperlink ref="H1089" r:id="rId1089" xr:uid="{9CB52B2E-8EF7-48F8-814B-6286FB43B01F}"/>
    <hyperlink ref="H1090" r:id="rId1090" xr:uid="{EA6C59B0-213A-4BD0-B79D-5D9384F2210C}"/>
    <hyperlink ref="H1091" r:id="rId1091" xr:uid="{18E915DC-4CB0-4FF9-83A1-8933E65E23B2}"/>
    <hyperlink ref="H1092" r:id="rId1092" xr:uid="{6193F3B5-4D3B-461D-B84B-61BE09D014EC}"/>
    <hyperlink ref="H1093" r:id="rId1093" xr:uid="{F0942242-495C-4EBD-84FB-BE829F577A84}"/>
    <hyperlink ref="H1094" r:id="rId1094" xr:uid="{18C98FF4-A962-48A6-B5FC-BF90BF8920D0}"/>
    <hyperlink ref="H1095" r:id="rId1095" xr:uid="{03B12C0D-26D6-4F18-969D-B0B0AD1C807E}"/>
    <hyperlink ref="H1096" r:id="rId1096" xr:uid="{B78A8117-F2B5-4A9D-9CE8-2B19F1194B01}"/>
    <hyperlink ref="H1097" r:id="rId1097" xr:uid="{47E18CAC-EC01-4D1F-A955-3BEB270E11CC}"/>
    <hyperlink ref="H1098" r:id="rId1098" xr:uid="{83F43AB5-873E-4FDC-BE6C-BE5C87169A57}"/>
    <hyperlink ref="H1099" r:id="rId1099" xr:uid="{9A110C22-1C8B-46E9-96C6-C689A9AE76F8}"/>
    <hyperlink ref="H1100" r:id="rId1100" xr:uid="{1C69EA23-ED3E-4058-B7E9-90BE51FFC799}"/>
    <hyperlink ref="H1101" r:id="rId1101" xr:uid="{9228EFA1-F199-4D2E-8A74-8B53459C63A4}"/>
    <hyperlink ref="H1102" r:id="rId1102" xr:uid="{609CD47E-F2AA-47F2-A93D-0D6D094196BE}"/>
    <hyperlink ref="H1103" r:id="rId1103" xr:uid="{B93E6E0E-A7C1-449E-B9FD-885AA27B2228}"/>
    <hyperlink ref="H1104" r:id="rId1104" xr:uid="{4411B40A-D371-4FC6-9B96-FDA37557D18F}"/>
    <hyperlink ref="H1105" r:id="rId1105" xr:uid="{AA8E1ED4-C0C8-4FEB-A7C2-876CD139DE3D}"/>
    <hyperlink ref="H1106" r:id="rId1106" xr:uid="{8E53F393-478C-4478-A66E-D66F35883A08}"/>
    <hyperlink ref="H1107" r:id="rId1107" xr:uid="{6E93C9CD-A8B2-4BFD-8764-19DDCE4EFC0D}"/>
    <hyperlink ref="H1108" r:id="rId1108" xr:uid="{6D64BCBF-689B-4FD6-956A-CD99A9CC8245}"/>
    <hyperlink ref="H1109" r:id="rId1109" xr:uid="{5EC182D2-01E8-401E-ABC6-301DB38162E4}"/>
    <hyperlink ref="H1110" r:id="rId1110" xr:uid="{12B753BE-4960-43BB-9F97-00282C0E6B3B}"/>
    <hyperlink ref="H1111" r:id="rId1111" xr:uid="{7281E97A-4ACD-4ACC-9E49-ACBCE94A3F5B}"/>
    <hyperlink ref="H1112" r:id="rId1112" xr:uid="{B243EC8F-5A8C-443A-BEEE-C5FD0C72C920}"/>
    <hyperlink ref="H1113" r:id="rId1113" xr:uid="{89B52DA0-0AD5-4879-8385-4E3FEEA440B0}"/>
    <hyperlink ref="H1114" r:id="rId1114" xr:uid="{D4F2C115-A081-47A3-80FC-62B9BC7C0381}"/>
    <hyperlink ref="H1115" r:id="rId1115" xr:uid="{3F08CE2B-1B18-47DC-A267-4872B4F54743}"/>
    <hyperlink ref="H1116" r:id="rId1116" xr:uid="{711560DE-80E5-40A6-B76C-CCA668584FCD}"/>
    <hyperlink ref="H1117" r:id="rId1117" xr:uid="{483DF67A-94DF-40D5-8723-737B38B06D70}"/>
    <hyperlink ref="H1118" r:id="rId1118" xr:uid="{F245C2F9-B73F-4B8A-A306-DE6E73D9D2AB}"/>
    <hyperlink ref="H1119" r:id="rId1119" xr:uid="{C7439DBE-1BA4-4D82-90D1-7142336B1293}"/>
    <hyperlink ref="H1120" r:id="rId1120" xr:uid="{6F237133-32CE-4FA2-AD96-2C13E208F2CE}"/>
    <hyperlink ref="H1121" r:id="rId1121" xr:uid="{FE5F57FA-082B-406B-80FD-994390191289}"/>
    <hyperlink ref="H1122" r:id="rId1122" xr:uid="{9AF5BDF1-8560-408F-B36F-8C8940897F78}"/>
    <hyperlink ref="H1123" r:id="rId1123" xr:uid="{DEEEAD47-0DD4-4C31-AF1E-0785D3D681FC}"/>
    <hyperlink ref="H1124" r:id="rId1124" xr:uid="{127DDC0F-4FFC-4FD8-AD81-34138330E1F5}"/>
    <hyperlink ref="H1125" r:id="rId1125" xr:uid="{5CDF30CA-7D36-43F4-BD10-B9828062843C}"/>
    <hyperlink ref="H1126" r:id="rId1126" xr:uid="{D058D1FA-5327-4E0B-BF3F-B3A59970B147}"/>
    <hyperlink ref="H1127" r:id="rId1127" xr:uid="{655CC5A7-88F9-49B2-B4EB-6E6FD4FE90DC}"/>
    <hyperlink ref="H1128" r:id="rId1128" xr:uid="{452A3FFF-1503-4680-A7F0-91451F02847D}"/>
    <hyperlink ref="H1129" r:id="rId1129" xr:uid="{BC9CF446-CE2D-45D7-AFC7-560746457B14}"/>
    <hyperlink ref="H1130" r:id="rId1130" xr:uid="{1266C685-07F3-49B0-8406-4260A49126D7}"/>
    <hyperlink ref="H1131" r:id="rId1131" xr:uid="{29587776-4CCB-473C-B29D-5E91510DACE1}"/>
    <hyperlink ref="H1132" r:id="rId1132" xr:uid="{0518FBA9-8AC0-42AF-8BF0-A9E32D8297BA}"/>
    <hyperlink ref="H1133" r:id="rId1133" xr:uid="{180A347F-2D20-457E-A104-6135BF5E0EF7}"/>
    <hyperlink ref="H1134" r:id="rId1134" xr:uid="{C67776CA-E003-4337-B8C8-5E7E6E13825B}"/>
    <hyperlink ref="H1135" r:id="rId1135" xr:uid="{B2B48112-C8A3-494C-B6FD-6D073C8894A0}"/>
    <hyperlink ref="H1136" r:id="rId1136" xr:uid="{DB92D64E-399A-4457-B874-E2A608BC48CE}"/>
    <hyperlink ref="H1137" r:id="rId1137" xr:uid="{5B421621-6BC5-4464-915A-AD04B24A4187}"/>
    <hyperlink ref="H1138" r:id="rId1138" xr:uid="{0F3291D4-8E07-4839-A481-5AEFBBA245A4}"/>
    <hyperlink ref="H1139" r:id="rId1139" xr:uid="{BE063770-1207-4BAA-B5AD-6F0FDD1C9D5D}"/>
    <hyperlink ref="H1140" r:id="rId1140" xr:uid="{1359AB9E-B2EC-44CA-A492-15C75FDABA8D}"/>
    <hyperlink ref="H1141" r:id="rId1141" xr:uid="{0F687DD0-F8F8-4CCA-8A2E-CBFF5E6425B2}"/>
    <hyperlink ref="H1142" r:id="rId1142" xr:uid="{9FE84934-D04C-4DAC-9586-628926943A12}"/>
    <hyperlink ref="H1143" r:id="rId1143" xr:uid="{57F667B9-155E-4B2B-BFD0-88E4446F0544}"/>
    <hyperlink ref="H1144" r:id="rId1144" xr:uid="{61790947-F03A-4040-9FE0-8E3760FE842C}"/>
    <hyperlink ref="H1145" r:id="rId1145" xr:uid="{699B191B-F100-4614-9FAD-4073AC3BB848}"/>
    <hyperlink ref="H1146" r:id="rId1146" xr:uid="{94201389-DF6C-4E49-A422-9C7020D52B16}"/>
    <hyperlink ref="H1147" r:id="rId1147" xr:uid="{80A3200E-F34E-467E-982B-9FC403E693EB}"/>
    <hyperlink ref="H1148" r:id="rId1148" xr:uid="{461DBB7D-60D3-4599-BB14-7EAB037D1441}"/>
    <hyperlink ref="H1149" r:id="rId1149" xr:uid="{8A6F2AB5-D4AB-4686-9855-59E77A9B33F8}"/>
    <hyperlink ref="H1150" r:id="rId1150" xr:uid="{BBCE45F1-7C01-4A38-8286-030C18BA7EA3}"/>
    <hyperlink ref="H1151" r:id="rId1151" xr:uid="{EAE59573-5D77-42E6-8146-B661A362E4F0}"/>
    <hyperlink ref="H1152" r:id="rId1152" xr:uid="{6A3F71B7-8E62-401C-AB5C-410F353D22F6}"/>
    <hyperlink ref="H1153" r:id="rId1153" xr:uid="{8D893012-C473-4883-A68B-73ACAF83D03D}"/>
    <hyperlink ref="H1154" r:id="rId1154" xr:uid="{BA721BCC-718A-4275-BEA9-62882B667DF8}"/>
    <hyperlink ref="H1155" r:id="rId1155" xr:uid="{B38AFB53-8AF8-43CE-A386-59C6CBE3C813}"/>
    <hyperlink ref="H1156" r:id="rId1156" xr:uid="{11C5E11D-A3ED-4A76-9C69-9EF801AA6E64}"/>
    <hyperlink ref="H1157" r:id="rId1157" xr:uid="{67419D31-1255-4573-A9AF-2168EE771173}"/>
    <hyperlink ref="H1158" r:id="rId1158" xr:uid="{30DC2D71-47E2-40EE-83F8-74ED4D4235D7}"/>
    <hyperlink ref="H1159" r:id="rId1159" xr:uid="{2C0F7559-5237-47E0-B1FA-DFCE70D9F16E}"/>
    <hyperlink ref="H1160" r:id="rId1160" xr:uid="{00885215-7BF6-417D-AF84-3F03479925CD}"/>
    <hyperlink ref="H1161" r:id="rId1161" xr:uid="{30F80577-B198-474A-B965-0BCF7CC9B53D}"/>
    <hyperlink ref="H1162" r:id="rId1162" xr:uid="{68EE64F9-647E-4A88-B723-12D9E9D8A01F}"/>
    <hyperlink ref="H1163" r:id="rId1163" xr:uid="{DD22AAB9-941B-49F2-9678-F7FEDEDBB95D}"/>
    <hyperlink ref="H1164" r:id="rId1164" xr:uid="{5C1A573B-691A-44E2-9634-4E6520AFC1E3}"/>
    <hyperlink ref="H1165" r:id="rId1165" xr:uid="{72C19B08-EBF9-4207-9576-A58B46A0612D}"/>
    <hyperlink ref="H1166" r:id="rId1166" xr:uid="{658AE28F-B5FF-49EC-9022-56DC977A94BC}"/>
    <hyperlink ref="H1167" r:id="rId1167" xr:uid="{64962C9D-A59F-49FB-83DA-12B99664676F}"/>
    <hyperlink ref="H1168" r:id="rId1168" xr:uid="{7C707F2A-E409-4A6E-BA8B-3423922D2F7C}"/>
    <hyperlink ref="H1169" r:id="rId1169" xr:uid="{07101043-D670-4936-A980-9C7FC35D1465}"/>
    <hyperlink ref="H1170" r:id="rId1170" xr:uid="{860C67B8-8FBB-432C-821C-127FAF577D73}"/>
    <hyperlink ref="H1171" r:id="rId1171" xr:uid="{59B86CAB-CE78-42F0-A32E-FE396D3BDE97}"/>
    <hyperlink ref="H1172" r:id="rId1172" xr:uid="{F58B0DE6-2F66-4E2C-8B59-4A6A323027C8}"/>
    <hyperlink ref="H1173" r:id="rId1173" xr:uid="{1CD9924A-387D-4A73-A49B-7CC4373E49B7}"/>
    <hyperlink ref="H1174" r:id="rId1174" xr:uid="{D4E0A209-167C-4CEA-8ACC-EADE2070E33A}"/>
    <hyperlink ref="H1175" r:id="rId1175" xr:uid="{7D058E39-B345-4F55-910E-47AFBDA5F36B}"/>
    <hyperlink ref="H1176" r:id="rId1176" xr:uid="{4B0C0744-554F-4642-BEB0-5C50F009B59A}"/>
    <hyperlink ref="H1177" r:id="rId1177" xr:uid="{368EBDAD-E7DF-4C89-94A3-ADB170F2D842}"/>
    <hyperlink ref="H1178" r:id="rId1178" xr:uid="{FBBAFC2C-85CA-4653-9E58-902BD833B231}"/>
    <hyperlink ref="H1179" r:id="rId1179" xr:uid="{E9D31D87-8BA7-43C0-9DE3-FB600621781E}"/>
    <hyperlink ref="H1180" r:id="rId1180" xr:uid="{A18B7C3C-CFE8-4E1D-B6A4-A9DB52A33692}"/>
    <hyperlink ref="H1181" r:id="rId1181" xr:uid="{53751420-CC2B-4D13-A4D4-48B336A61AC5}"/>
    <hyperlink ref="H1182" r:id="rId1182" xr:uid="{D4959227-26E6-418D-AAE7-930906EC3111}"/>
    <hyperlink ref="H1183" r:id="rId1183" xr:uid="{0CE66563-F549-4A12-A18F-3CDED2322337}"/>
    <hyperlink ref="H1184" r:id="rId1184" xr:uid="{374151AB-8912-4283-BAD5-385DBAE2391C}"/>
    <hyperlink ref="H1185" r:id="rId1185" xr:uid="{25E4903C-0B89-43F3-B2F7-3F78E8744A82}"/>
    <hyperlink ref="H1186" r:id="rId1186" xr:uid="{04BAF394-AA25-4C61-B867-272A47A6DB7D}"/>
    <hyperlink ref="H1187" r:id="rId1187" xr:uid="{6390316A-E731-49DE-8163-15A4D524252E}"/>
    <hyperlink ref="H1188" r:id="rId1188" xr:uid="{15C61564-BBAD-4985-8B90-512B2D3656CB}"/>
    <hyperlink ref="H1189" r:id="rId1189" xr:uid="{A119CA0F-674E-4459-9C74-5A34A5BB255F}"/>
    <hyperlink ref="H1190" r:id="rId1190" xr:uid="{42335AEA-49CE-4172-B75C-398CB6709652}"/>
    <hyperlink ref="H1191" r:id="rId1191" xr:uid="{52E2F8AF-95FF-4E63-8C45-FC0BCF62CE52}"/>
    <hyperlink ref="H1192" r:id="rId1192" xr:uid="{49C5D375-0762-401E-8506-9700A20DD519}"/>
    <hyperlink ref="H1193" r:id="rId1193" xr:uid="{C7857BF1-25FC-40B3-B454-6F1B81A4DBAF}"/>
    <hyperlink ref="H1194" r:id="rId1194" xr:uid="{D9B971D5-70E6-4415-8B45-906525804AE6}"/>
    <hyperlink ref="H1195" r:id="rId1195" xr:uid="{13ABFAFF-46CE-4376-80D8-12E55856F2E0}"/>
    <hyperlink ref="H1196" r:id="rId1196" xr:uid="{5A88EF9B-6323-42B0-8991-E136A6044384}"/>
    <hyperlink ref="H1197" r:id="rId1197" xr:uid="{91AA366C-45E9-4DA7-96D0-963DA4594F52}"/>
    <hyperlink ref="H1198" r:id="rId1198" xr:uid="{8347B02C-36C8-4D28-AEDE-1A9D389745C1}"/>
    <hyperlink ref="H1199" r:id="rId1199" xr:uid="{830F1FF3-AEBA-4F09-B520-900AC54D70F5}"/>
    <hyperlink ref="H1200" r:id="rId1200" xr:uid="{14F17A82-DC45-4C54-98E8-0F61EF616B59}"/>
    <hyperlink ref="H1201" r:id="rId1201" xr:uid="{CC827556-F98D-448F-80C3-1A45F08E3D42}"/>
    <hyperlink ref="H1202" r:id="rId1202" xr:uid="{F53C9FCE-613E-4906-9ECF-DE3A57D8AE41}"/>
    <hyperlink ref="H1203" r:id="rId1203" xr:uid="{DA108A33-46F2-40EF-A4D2-3C4DEBF73B92}"/>
    <hyperlink ref="H1204" r:id="rId1204" xr:uid="{009730C2-921A-4E6D-B605-7CBACFBE8DDA}"/>
    <hyperlink ref="H1205" r:id="rId1205" xr:uid="{59229B18-7EDC-4B40-A158-FBB09F919B41}"/>
    <hyperlink ref="H1206" r:id="rId1206" xr:uid="{0ABCC468-D5B8-4BC1-9382-C3E0B7DC0EE1}"/>
    <hyperlink ref="H1207" r:id="rId1207" xr:uid="{F271695C-31D2-44D4-9CC9-8A40687ED1F1}"/>
    <hyperlink ref="H1208" r:id="rId1208" xr:uid="{F5218065-296D-410B-8FC5-6044D1229B11}"/>
    <hyperlink ref="H1209" r:id="rId1209" xr:uid="{0575EA0D-41E4-4801-A0E4-1AACFB851182}"/>
    <hyperlink ref="H1210" r:id="rId1210" xr:uid="{0A1933CD-C2FA-44CF-890E-53567FA56928}"/>
    <hyperlink ref="H1211" r:id="rId1211" xr:uid="{2435F99B-FF6C-4A09-914D-52F83B1C66D2}"/>
    <hyperlink ref="H1212" r:id="rId1212" xr:uid="{1689030E-9332-4D05-B708-0543DE647DF2}"/>
    <hyperlink ref="H1213" r:id="rId1213" xr:uid="{30B9C9FE-F4AE-4FF3-BB7F-B2B03E7058CE}"/>
    <hyperlink ref="H1214" r:id="rId1214" xr:uid="{DE27571F-A0C3-4CBB-BDD7-3A2EE1E63E28}"/>
    <hyperlink ref="H1215" r:id="rId1215" xr:uid="{14C71345-B8E3-4D34-8015-BC3270AEBD69}"/>
    <hyperlink ref="H1216" r:id="rId1216" xr:uid="{F67DCF02-F361-4234-91B9-0FFA3EDC5B98}"/>
    <hyperlink ref="H1217" r:id="rId1217" xr:uid="{187C1301-46A7-4BE5-9835-963F5229FC21}"/>
    <hyperlink ref="H1218" r:id="rId1218" xr:uid="{E6EACDEC-22BC-4F2C-99EE-59A42BA07C12}"/>
    <hyperlink ref="H1219" r:id="rId1219" xr:uid="{26064667-7CE8-44F0-8A64-66DE0F29D294}"/>
    <hyperlink ref="H1220" r:id="rId1220" xr:uid="{3C10BD29-3280-4953-82A1-68358DAC87C9}"/>
    <hyperlink ref="H1221" r:id="rId1221" xr:uid="{D15C236D-FEA3-4CBB-828D-5435A6FCF6BD}"/>
    <hyperlink ref="H1222" r:id="rId1222" xr:uid="{09C893A3-88D7-485F-9D2D-CBD69690110A}"/>
    <hyperlink ref="H1223" r:id="rId1223" xr:uid="{1D3B93F3-34D4-4B39-8A38-5B6FBDF10B58}"/>
    <hyperlink ref="H1224" r:id="rId1224" xr:uid="{CC32FA5B-437E-41AF-BAD9-AE32A1ECE1C0}"/>
    <hyperlink ref="H1225" r:id="rId1225" xr:uid="{8FABDA22-46D2-459A-8D6B-AC2B8CE06129}"/>
    <hyperlink ref="H1226" r:id="rId1226" xr:uid="{6B0F49DB-C0FE-49CF-947A-5A379FBF27BC}"/>
    <hyperlink ref="H1227" r:id="rId1227" xr:uid="{BC3F11F2-22A9-4F30-87FD-AD1DC7878FA8}"/>
    <hyperlink ref="H1228" r:id="rId1228" xr:uid="{37314B21-36B6-447F-922E-CB8EECBD7C57}"/>
    <hyperlink ref="H1229" r:id="rId1229" xr:uid="{01132531-0683-45D4-A38F-E1B831AB2A67}"/>
    <hyperlink ref="H1230" r:id="rId1230" xr:uid="{1ABF0414-BF42-4AF9-A0D6-944C6CD95377}"/>
    <hyperlink ref="H1231" r:id="rId1231" xr:uid="{46BD6BCE-8836-4D54-BD71-CF7E624E07A4}"/>
    <hyperlink ref="H1232" r:id="rId1232" xr:uid="{A1032F26-C0FE-481B-B6BF-048642F1DD7A}"/>
    <hyperlink ref="H1233" r:id="rId1233" xr:uid="{4EBA20CD-E68F-41FD-AB84-F567248B297E}"/>
    <hyperlink ref="H1234" r:id="rId1234" xr:uid="{49E5ED28-77DA-4B27-B85A-50815506AD76}"/>
    <hyperlink ref="H1235" r:id="rId1235" xr:uid="{242BCB8B-7157-4CCD-B0E8-5F6BDC201850}"/>
    <hyperlink ref="H1236" r:id="rId1236" xr:uid="{7740EE54-17D7-41A8-B50F-7A46570E25B6}"/>
    <hyperlink ref="H1237" r:id="rId1237" xr:uid="{2271B970-1FD0-4C0D-825D-BB441C6B04B6}"/>
    <hyperlink ref="H1238" r:id="rId1238" xr:uid="{5DF32ACB-2C7C-4561-9512-8C3E2DFB46D6}"/>
    <hyperlink ref="H1239" r:id="rId1239" xr:uid="{2C73926F-486E-4C00-9588-5B2FF3A7782A}"/>
    <hyperlink ref="H1240" r:id="rId1240" xr:uid="{D1A06A3C-857F-4E1B-85BC-AC68D34A0049}"/>
    <hyperlink ref="H1241" r:id="rId1241" xr:uid="{A7483DA9-AACF-4F47-9673-48DF07ABDF69}"/>
    <hyperlink ref="H1242" r:id="rId1242" xr:uid="{82868A1D-A4D9-4E5C-8122-3A2044FF8B9F}"/>
    <hyperlink ref="H1243" r:id="rId1243" xr:uid="{85E48D81-93A4-4924-BAA4-EA8A753FE79B}"/>
    <hyperlink ref="H1244" r:id="rId1244" xr:uid="{4A8BEFB7-BD70-46D4-8A6E-DB251B048B2C}"/>
    <hyperlink ref="H1245" r:id="rId1245" xr:uid="{4C450CF4-13A1-445E-A3A3-97C77823BDE6}"/>
    <hyperlink ref="H1246" r:id="rId1246" xr:uid="{02ACDDDB-9F9B-4992-9C31-5FA36CE8CD11}"/>
    <hyperlink ref="H1247" r:id="rId1247" xr:uid="{8B37C25D-C35E-4937-99F5-178B1DD1C004}"/>
    <hyperlink ref="H1248" r:id="rId1248" xr:uid="{CC5C4E58-DB9A-4B04-92C4-A5804BD9AAB1}"/>
    <hyperlink ref="H1249" r:id="rId1249" xr:uid="{CEEC702C-FBC6-4DF8-8AC3-C49FE04A0C66}"/>
    <hyperlink ref="H1250" r:id="rId1250" xr:uid="{E9B41A47-41A4-4239-97BF-306097653C0E}"/>
    <hyperlink ref="H1251" r:id="rId1251" xr:uid="{0411E7DC-82D0-4D8F-965F-19A8C464B9F0}"/>
    <hyperlink ref="H1252" r:id="rId1252" xr:uid="{59E5A09A-E494-44B4-A787-1BCC82DEB3FB}"/>
    <hyperlink ref="H1253" r:id="rId1253" xr:uid="{617126C2-66CB-4B64-A740-FFC1C14BF22B}"/>
    <hyperlink ref="H1254" r:id="rId1254" xr:uid="{E77A5FD2-99DA-423B-8B1D-F44077B57BCF}"/>
    <hyperlink ref="H1255" r:id="rId1255" xr:uid="{60D7CFF3-1A1C-4592-B2B4-5F2ACC35BD0A}"/>
    <hyperlink ref="H1256" r:id="rId1256" xr:uid="{2ED9A420-6811-461F-AE03-8F2F53458D6E}"/>
    <hyperlink ref="H1257" r:id="rId1257" xr:uid="{787427C8-A308-4E15-BBBD-93B4AF373BA5}"/>
    <hyperlink ref="H1258" r:id="rId1258" xr:uid="{25E5EA9B-66AF-472F-8FA1-77FF81726D52}"/>
    <hyperlink ref="H1259" r:id="rId1259" xr:uid="{3DFB57BD-7A58-4ED3-B4CA-6F8CA1D0008D}"/>
    <hyperlink ref="H1260" r:id="rId1260" xr:uid="{D1A4E896-BC5B-428A-8FF7-ABD75535D9D8}"/>
    <hyperlink ref="H1261" r:id="rId1261" xr:uid="{28E7E7B8-9AEF-493F-B37F-B0F4D910DE28}"/>
    <hyperlink ref="H1262" r:id="rId1262" xr:uid="{AA20A0EB-5906-45C1-9BD2-BD9396074A76}"/>
    <hyperlink ref="H1263" r:id="rId1263" xr:uid="{0990C749-03EF-457A-B163-9A8F9977CB3A}"/>
    <hyperlink ref="H1264" r:id="rId1264" xr:uid="{8FB8D074-898E-454C-9CF7-73BC6A0709AB}"/>
    <hyperlink ref="H1265" r:id="rId1265" xr:uid="{E57B051A-E3D8-4BCF-99A4-2926BB2C3377}"/>
    <hyperlink ref="H1266" r:id="rId1266" xr:uid="{24AFAB5E-5FF1-49C5-BB97-75EEA5C81DEA}"/>
    <hyperlink ref="H1267" r:id="rId1267" xr:uid="{C8F5749D-131A-44FC-ADD9-2BFCD26BDBEE}"/>
    <hyperlink ref="H1268" r:id="rId1268" xr:uid="{FE8ECAA6-4D86-455C-B053-5496DA8C5055}"/>
    <hyperlink ref="H1269" r:id="rId1269" xr:uid="{336FA07F-3BC6-4C2D-8009-5030FBA143C4}"/>
    <hyperlink ref="H1270" r:id="rId1270" xr:uid="{F21BCEEB-6415-4688-B4F9-069BAFC553A3}"/>
    <hyperlink ref="H1271" r:id="rId1271" xr:uid="{CC69967A-1D28-4378-8005-CE3274CF958D}"/>
    <hyperlink ref="H1272" r:id="rId1272" xr:uid="{48B641D2-414C-4C82-A1F6-2EF5F4D00F1B}"/>
    <hyperlink ref="H1273" r:id="rId1273" xr:uid="{246FF552-2D54-4EE1-8908-EC1C832421CA}"/>
    <hyperlink ref="H1274" r:id="rId1274" xr:uid="{825B2C98-0DB5-43B2-95B8-45C572FB5637}"/>
    <hyperlink ref="H1275" r:id="rId1275" xr:uid="{8F8D4754-9C85-4419-9A2B-FBA672DDBDC9}"/>
    <hyperlink ref="H1276" r:id="rId1276" xr:uid="{F47B2223-912B-45F7-B6E7-C1D15D7E1068}"/>
    <hyperlink ref="H1277" r:id="rId1277" xr:uid="{6442DE54-A04C-4A7A-8AF9-4DC73311426B}"/>
    <hyperlink ref="H1278" r:id="rId1278" xr:uid="{BC7C79AC-A99B-4777-B90D-801917FEFE68}"/>
    <hyperlink ref="H1279" r:id="rId1279" xr:uid="{71CE4154-303D-4B22-96E4-42FEF75FC7CC}"/>
    <hyperlink ref="H1280" r:id="rId1280" xr:uid="{5D62287F-F810-440A-957A-54AA733C6ADC}"/>
    <hyperlink ref="H1281" r:id="rId1281" xr:uid="{34B4A16C-4183-4936-8834-E1D45E2A4442}"/>
    <hyperlink ref="H1282" r:id="rId1282" xr:uid="{3D552A79-4EBC-44D3-9177-6643B13F4079}"/>
    <hyperlink ref="H1283" r:id="rId1283" xr:uid="{6C3C15DC-3D7B-4760-B8B2-EF49A82DE49D}"/>
    <hyperlink ref="H1284" r:id="rId1284" xr:uid="{BC4C411B-5F52-4554-B0EF-DA90992F67A6}"/>
    <hyperlink ref="H1285" r:id="rId1285" xr:uid="{C00AED2A-8AB0-4131-9D05-F6CE813F6DE2}"/>
    <hyperlink ref="H1286" r:id="rId1286" xr:uid="{B131E25B-FFF7-48C6-B345-2C694BD369EE}"/>
    <hyperlink ref="H1287" r:id="rId1287" xr:uid="{3B4718C1-B3F8-4D0B-A308-3D6720428F57}"/>
    <hyperlink ref="H1288" r:id="rId1288" xr:uid="{5EDFB610-D980-4735-BD3B-EA1700C6893F}"/>
    <hyperlink ref="H1289" r:id="rId1289" xr:uid="{C429E2DA-9B19-4214-9EB5-09D70C273FA4}"/>
    <hyperlink ref="H1290" r:id="rId1290" xr:uid="{F95E2CFB-20FA-4C3E-82DD-2D870736B605}"/>
    <hyperlink ref="H1291" r:id="rId1291" xr:uid="{4C36EE7F-5A46-47E7-A104-DE8FE730B53E}"/>
    <hyperlink ref="H1292" r:id="rId1292" xr:uid="{48C0CFB6-F407-4BBA-93A8-70CBA535DAF4}"/>
    <hyperlink ref="H1293" r:id="rId1293" xr:uid="{C7E3193A-6C0D-4809-BDD0-29EDE1CB7014}"/>
    <hyperlink ref="H1294" r:id="rId1294" xr:uid="{FD0FDAEB-34A8-42D9-99A5-60849258746B}"/>
    <hyperlink ref="H1295" r:id="rId1295" xr:uid="{B15596E9-7F3C-43B5-946C-0B665CFB7797}"/>
    <hyperlink ref="H1296" r:id="rId1296" xr:uid="{EEC27D15-253E-44AB-83EA-39436524AE2D}"/>
    <hyperlink ref="H1297" r:id="rId1297" xr:uid="{B5D67530-0628-4392-B5DA-F1264FEAC472}"/>
    <hyperlink ref="D1298" r:id="rId1298" xr:uid="{E4CF8D5C-442E-473E-8CDC-23CD29AFB68B}"/>
    <hyperlink ref="H1298" r:id="rId1299" xr:uid="{E6A23323-ED9E-449D-B30B-2CD3469FD952}"/>
    <hyperlink ref="H1299" r:id="rId1300" xr:uid="{E88ED958-05CE-4E80-A8CF-D18719DF45BA}"/>
    <hyperlink ref="H1300" r:id="rId1301" xr:uid="{70323795-87D3-4687-AA33-3A664F86519E}"/>
    <hyperlink ref="H1301" r:id="rId1302" xr:uid="{B9D0E89B-D08C-41F5-A144-794C75160C12}"/>
    <hyperlink ref="H1302" r:id="rId1303" xr:uid="{513D7A30-524F-4701-BBC2-D27E61C75B7B}"/>
    <hyperlink ref="H1303" r:id="rId1304" xr:uid="{D599B6D4-637C-43B1-A4FA-0A4ED3B84BBC}"/>
    <hyperlink ref="H1304" r:id="rId1305" xr:uid="{959AB691-10E7-4C18-927A-1C83E539EF76}"/>
    <hyperlink ref="H1305" r:id="rId1306" xr:uid="{7B145286-8D08-42B0-8F87-735A2AA7E7D4}"/>
    <hyperlink ref="H1306" r:id="rId1307" xr:uid="{F1BE5A56-7F2A-4B8C-8745-9F4D023417F9}"/>
    <hyperlink ref="H1307" r:id="rId1308" xr:uid="{B923431C-EC09-42B0-8826-CB27C83D5917}"/>
    <hyperlink ref="H1308" r:id="rId1309" xr:uid="{9D1B3CC7-8D98-4127-9660-D5308F038F4C}"/>
    <hyperlink ref="H1309" r:id="rId1310" xr:uid="{5740CF38-087A-4959-B418-4A95EB9D4206}"/>
    <hyperlink ref="H1310" r:id="rId1311" xr:uid="{B6F85FE2-E1F7-4C31-A7BA-EC057A3EF4D3}"/>
    <hyperlink ref="H1311" r:id="rId1312" xr:uid="{4CC08080-7438-4449-8974-6F1DC2B1606E}"/>
    <hyperlink ref="H1312" r:id="rId1313" xr:uid="{E9862806-377F-49B2-BFCD-CF808BD431A6}"/>
    <hyperlink ref="H1313" r:id="rId1314" xr:uid="{8DC06524-7F23-41B4-9042-D6BDE315D16B}"/>
    <hyperlink ref="H1314" r:id="rId1315" xr:uid="{CE755575-FBF5-44A7-A9F5-4ACB4D9857E6}"/>
    <hyperlink ref="H1315" r:id="rId1316" xr:uid="{0A119775-1A88-49F8-9FB3-AC060C5EA63D}"/>
    <hyperlink ref="H1316" r:id="rId1317" xr:uid="{B10BAE08-1E33-4DFB-B179-CFF0CD917C73}"/>
    <hyperlink ref="H1317" r:id="rId1318" xr:uid="{F1C6902F-0ABE-48EF-8D28-AE885C9D6B23}"/>
    <hyperlink ref="H1318" r:id="rId1319" xr:uid="{38B45A24-8B66-49C7-B135-A203974E979F}"/>
    <hyperlink ref="H1319" r:id="rId1320" xr:uid="{BAAC5C91-B010-4A06-8750-2FC91D920EF7}"/>
    <hyperlink ref="H1320" r:id="rId1321" xr:uid="{DF9EF24D-1BDF-470A-8E57-B35D6ACFE3A2}"/>
    <hyperlink ref="H1321" r:id="rId1322" xr:uid="{237EA471-A7B5-4944-AA0F-2E3875BF0E7D}"/>
    <hyperlink ref="H1322" r:id="rId1323" xr:uid="{159AD0A4-0115-4865-B986-0C3A4C3BA17C}"/>
    <hyperlink ref="H1323" r:id="rId1324" xr:uid="{16A3C66C-8859-473A-AE58-EFCD2D4DFC4B}"/>
    <hyperlink ref="H1324" r:id="rId1325" xr:uid="{ABFFF66E-C44A-4DAA-A34E-7AB1947D312A}"/>
    <hyperlink ref="H1325" r:id="rId1326" xr:uid="{48111FCF-7057-408B-B8F9-D828C3B497B2}"/>
    <hyperlink ref="H1326" r:id="rId1327" xr:uid="{3127E7F3-00A9-40A7-A11C-0399E88134C4}"/>
    <hyperlink ref="H1327" r:id="rId1328" xr:uid="{93DE2032-5174-40DC-8F3D-08CFDAA6CA51}"/>
    <hyperlink ref="H1328" r:id="rId1329" xr:uid="{A0DE3CE2-0CD0-4041-A7D9-D80369D32FDA}"/>
    <hyperlink ref="H1329" r:id="rId1330" xr:uid="{1D79F606-C37F-4EC5-A7FD-8F62FF201B8E}"/>
    <hyperlink ref="H1330" r:id="rId1331" xr:uid="{9D6D9181-37B6-4E27-A93A-FEB241C875F8}"/>
    <hyperlink ref="H1331" r:id="rId1332" xr:uid="{D7EEDD5F-E390-4247-AF36-E52452EEC16C}"/>
    <hyperlink ref="H1332" r:id="rId1333" xr:uid="{FE853259-D90A-40BF-8320-444ED1C3804D}"/>
    <hyperlink ref="H1333" r:id="rId1334" xr:uid="{EC4C11FC-16EA-426F-B0B3-AA9ACF4C69E0}"/>
    <hyperlink ref="H1334" r:id="rId1335" xr:uid="{E82DCB44-7E6F-479F-8371-783823889277}"/>
    <hyperlink ref="H1335" r:id="rId1336" xr:uid="{8E8C8AA8-78D7-494A-8CC0-DA34A8ECFD3E}"/>
    <hyperlink ref="H1336" r:id="rId1337" xr:uid="{A8E6D6C1-6D39-4BEA-BDE3-CEC0AB44E73C}"/>
    <hyperlink ref="H1337" r:id="rId1338" xr:uid="{CF50E60E-CAA1-4C66-8843-B98192BEA5AF}"/>
    <hyperlink ref="H1338" r:id="rId1339" xr:uid="{10D44D18-EF37-41BF-9FDC-8784F5393EAE}"/>
    <hyperlink ref="H1339" r:id="rId1340" xr:uid="{F8D1A83B-CFA1-4E7A-8004-68E34B070B2D}"/>
    <hyperlink ref="H1340" r:id="rId1341" xr:uid="{F00113C7-7751-47F3-87D6-CCE7D4A446A3}"/>
    <hyperlink ref="H1341" r:id="rId1342" xr:uid="{7E8B59C1-CA98-452C-992A-0D8BA7EFEFD4}"/>
    <hyperlink ref="H1342" r:id="rId1343" xr:uid="{6ABC8F6A-3B29-4E65-AA6E-8FB3253A3874}"/>
    <hyperlink ref="H1343" r:id="rId1344" xr:uid="{A921FC21-CB77-4F1A-83B7-1AE9DA504230}"/>
    <hyperlink ref="H1344" r:id="rId1345" xr:uid="{557694EE-B019-4BE4-9398-CDC88631E27F}"/>
    <hyperlink ref="H1345" r:id="rId1346" xr:uid="{CFFA5628-6335-4E38-8F01-C3CB7A335C5E}"/>
    <hyperlink ref="H1346" r:id="rId1347" xr:uid="{8AC6F6A2-7CF1-4BCE-B3C9-CF32ED64BA14}"/>
    <hyperlink ref="H1347" r:id="rId1348" xr:uid="{AB555BF9-4F45-4675-9CEA-43CC8B2AD7B0}"/>
    <hyperlink ref="H1348" r:id="rId1349" xr:uid="{D2EE09A3-D60D-458B-BA47-F39D9A84CDD0}"/>
    <hyperlink ref="H1349" r:id="rId1350" xr:uid="{38409254-875A-4C9B-9CDB-23C4D6F36929}"/>
    <hyperlink ref="H1350" r:id="rId1351" xr:uid="{7369CBC0-5508-4316-99E8-4AE13CE2075D}"/>
    <hyperlink ref="H1351" r:id="rId1352" xr:uid="{B160140C-9592-482D-8E33-0D6DF32DA51D}"/>
    <hyperlink ref="H1352" r:id="rId1353" xr:uid="{8300DDF5-A055-416D-9C75-5D260C368E80}"/>
    <hyperlink ref="H1353" r:id="rId1354" xr:uid="{998AF8A2-9F34-475F-87BD-6F81975875FC}"/>
    <hyperlink ref="H1354" r:id="rId1355" xr:uid="{190203F0-FF42-4611-9B7F-7082BF3720EC}"/>
    <hyperlink ref="H1355" r:id="rId1356" xr:uid="{B9693FDF-8D3E-4584-BE95-20E24CC6A9E7}"/>
    <hyperlink ref="H1356" r:id="rId1357" xr:uid="{5E04CBD2-8F24-493E-8E39-E5185AA8B4D3}"/>
    <hyperlink ref="H1357" r:id="rId1358" xr:uid="{CA1E48C1-CAF0-4894-8E9A-3B234CC69671}"/>
    <hyperlink ref="H1358" r:id="rId1359" xr:uid="{DFB2E1D7-FA40-44D0-8477-A1F286449D4F}"/>
    <hyperlink ref="H1359" r:id="rId1360" xr:uid="{1022CB3C-673D-4FC9-A8C8-D78AA520A1F4}"/>
    <hyperlink ref="H1360" r:id="rId1361" xr:uid="{0DB9ED28-03C5-405B-9EE1-811834F0970B}"/>
    <hyperlink ref="H1361" r:id="rId1362" xr:uid="{658BD013-3855-4261-9CE5-9901CDECDBEA}"/>
    <hyperlink ref="H1362" r:id="rId1363" xr:uid="{636BB448-3935-418A-9C8A-9E485ABE2B81}"/>
    <hyperlink ref="H1363" r:id="rId1364" xr:uid="{33F32671-D585-4585-9795-102A69168285}"/>
    <hyperlink ref="H1364" r:id="rId1365" xr:uid="{3CDCB9FF-E296-4E68-AA42-6CD5538B1F12}"/>
    <hyperlink ref="H1365" r:id="rId1366" xr:uid="{78539348-35A4-4448-9D6D-98F74CA448AB}"/>
    <hyperlink ref="H1366" r:id="rId1367" xr:uid="{4A02AB07-79A5-4B3F-8D76-68CEF49D314D}"/>
    <hyperlink ref="H1367" r:id="rId1368" xr:uid="{DEDB01A5-1082-43BA-84E2-2C8C36FA7E5D}"/>
    <hyperlink ref="H1368" r:id="rId1369" xr:uid="{13427A52-7428-494B-B228-14BD0EF03A4D}"/>
    <hyperlink ref="H1369" r:id="rId1370" xr:uid="{C2203EF3-39C3-4F55-8D12-234A1E802128}"/>
    <hyperlink ref="H1370" r:id="rId1371" xr:uid="{84EA160F-9B0D-409A-ACA9-284BBFE0ECA2}"/>
    <hyperlink ref="H1371" r:id="rId1372" xr:uid="{6B82AB4D-334C-470B-AAEC-ADB7C40FDFEE}"/>
    <hyperlink ref="H1372" r:id="rId1373" xr:uid="{0CE3C8AE-D9AA-47E9-A038-0CFAE1B593B0}"/>
    <hyperlink ref="H1373" r:id="rId1374" xr:uid="{4EFF0409-1934-4A17-936D-25DD6651F0F1}"/>
    <hyperlink ref="H1374" r:id="rId1375" xr:uid="{A1F81215-A52F-41CC-A5B8-11CC005C1D1B}"/>
    <hyperlink ref="H1375" r:id="rId1376" xr:uid="{3F413ECF-205E-4762-B009-FAE42FC558AB}"/>
    <hyperlink ref="H1376" r:id="rId1377" xr:uid="{8C587042-A634-4F36-9E7F-91A9891C9213}"/>
    <hyperlink ref="H1377" r:id="rId1378" xr:uid="{41861067-2AAF-43CA-88C8-71F0BB90D4F5}"/>
    <hyperlink ref="H1378" r:id="rId1379" xr:uid="{A5112A7A-7BE3-488F-9886-C6777F570565}"/>
    <hyperlink ref="H1379" r:id="rId1380" xr:uid="{9A6765EC-10CD-495F-9C2A-519D89A68EB3}"/>
    <hyperlink ref="H1380" r:id="rId1381" xr:uid="{FA1D7B2A-5FFF-464E-B614-A7243565A743}"/>
    <hyperlink ref="H1381" r:id="rId1382" xr:uid="{5F62F0BE-96A7-4F72-879D-7D9E94BC457B}"/>
    <hyperlink ref="H1382" r:id="rId1383" xr:uid="{EB1B063D-D4CF-4CB9-A0D5-58D539481E5C}"/>
    <hyperlink ref="H1383" r:id="rId1384" xr:uid="{266562F9-FD3A-44CC-AC25-0B412F89D91E}"/>
    <hyperlink ref="H1384" r:id="rId1385" xr:uid="{1D128AD9-3C42-4F83-87DF-E2F9AC349CA2}"/>
    <hyperlink ref="H1385" r:id="rId1386" xr:uid="{328B5EAC-6DAD-464A-B4B1-A0510341E9B3}"/>
    <hyperlink ref="H1386" r:id="rId1387" xr:uid="{4EE7E78E-6B8C-4BCF-9B6D-40C17C5CEE32}"/>
    <hyperlink ref="H1387" r:id="rId1388" xr:uid="{3A28877B-716C-4A64-9799-F85F7B6A9398}"/>
    <hyperlink ref="H1388" r:id="rId1389" xr:uid="{1E68453C-DC73-471B-B5B7-1A7DAEF68CF0}"/>
    <hyperlink ref="H1389" r:id="rId1390" xr:uid="{DCD8981A-C2C5-4569-B811-01D5754B81F1}"/>
    <hyperlink ref="H1390" r:id="rId1391" xr:uid="{134CB252-4A05-4BE2-981E-BC37EB4F04DE}"/>
    <hyperlink ref="H1391" r:id="rId1392" xr:uid="{B9221864-226B-4D7D-A9C3-A1BD979380C2}"/>
    <hyperlink ref="H1392" r:id="rId1393" xr:uid="{067E2DB5-AD9A-4A46-84CF-31082A12B3AC}"/>
    <hyperlink ref="H1393" r:id="rId1394" xr:uid="{23719623-0463-46DA-B505-168E0DF1A81C}"/>
    <hyperlink ref="H1394" r:id="rId1395" xr:uid="{46E81017-F12A-43C9-9B4C-86C98561E216}"/>
    <hyperlink ref="H1395" r:id="rId1396" xr:uid="{A1789BCE-82E1-48F2-89F8-9A80A5E2D8FF}"/>
    <hyperlink ref="H1396" r:id="rId1397" xr:uid="{83DD41F0-76D4-4FD9-A141-61EDD1E61CF3}"/>
    <hyperlink ref="H1397" r:id="rId1398" xr:uid="{E9142E59-34F9-423C-B371-B121A3EAB32A}"/>
    <hyperlink ref="H1398" r:id="rId1399" xr:uid="{EDEB8570-7001-4AFE-9EB9-59D4E14D1D21}"/>
    <hyperlink ref="H1399" r:id="rId1400" xr:uid="{401FFD3D-1A41-436A-B857-E967E6D36526}"/>
    <hyperlink ref="H1400" r:id="rId1401" xr:uid="{0FD2D3CD-C3F1-4CBF-BB8F-571AFF4FC6AD}"/>
    <hyperlink ref="H1401" r:id="rId1402" xr:uid="{428B50FC-7D9B-468B-8F28-110636E8C82B}"/>
    <hyperlink ref="H1402" r:id="rId1403" xr:uid="{311BF462-1A9E-4318-BB8B-4AAF828B14F4}"/>
    <hyperlink ref="H1403" r:id="rId1404" xr:uid="{8E405C92-A9AA-4BBF-ABC6-E0A2D11894A7}"/>
    <hyperlink ref="H1404" r:id="rId1405" xr:uid="{E7F6701B-75C3-49BF-B69B-1242961F8D11}"/>
    <hyperlink ref="H1405" r:id="rId1406" xr:uid="{1292F30D-E6DC-47B9-BA65-DA02024A12E3}"/>
    <hyperlink ref="H1406" r:id="rId1407" xr:uid="{772415A9-F4DB-4E1B-BA3F-92712A63F647}"/>
    <hyperlink ref="H1407" r:id="rId1408" xr:uid="{5FBA872E-0158-4F70-BBEE-B9CD4B171074}"/>
    <hyperlink ref="H1408" r:id="rId1409" xr:uid="{53FFFD31-63E6-4136-BC77-5189927772B0}"/>
    <hyperlink ref="H1409" r:id="rId1410" xr:uid="{0A1F203D-D04F-4010-9067-BE9B8C3A6908}"/>
    <hyperlink ref="H1410" r:id="rId1411" xr:uid="{25966BDE-EFD3-4518-B0C1-469AF8990816}"/>
    <hyperlink ref="H1411" r:id="rId1412" xr:uid="{93602212-7413-4511-9AC9-B63EB80D1AFC}"/>
    <hyperlink ref="H1412" r:id="rId1413" xr:uid="{DF8997AE-1E7C-4AB0-9B2E-E4815D039C9B}"/>
    <hyperlink ref="H1413" r:id="rId1414" xr:uid="{D72F5F26-87D7-45A2-8993-CB20A807C8EA}"/>
    <hyperlink ref="H1414" r:id="rId1415" xr:uid="{F7BD96E1-F08F-4C1B-A06D-D3BE2A3E9976}"/>
    <hyperlink ref="H1415" r:id="rId1416" xr:uid="{9C804C74-1F20-45D9-8D54-F57C3FD6EE6E}"/>
    <hyperlink ref="H1416" r:id="rId1417" xr:uid="{8E3E458A-ED4B-4FDF-A297-212496B4454C}"/>
    <hyperlink ref="H1417" r:id="rId1418" xr:uid="{748D3436-89A7-4039-8291-A7D49E4B070A}"/>
    <hyperlink ref="H1418" r:id="rId1419" xr:uid="{2F8B112E-8580-44DC-B580-EF89D0130692}"/>
    <hyperlink ref="H1419" r:id="rId1420" xr:uid="{4385E834-E047-4231-B841-1D5258F70074}"/>
    <hyperlink ref="H1420" r:id="rId1421" xr:uid="{8DC2713D-CD81-4EF4-B02D-329FCA7F24F6}"/>
    <hyperlink ref="H1421" r:id="rId1422" xr:uid="{01AB4EA9-404C-4DC3-A963-AF565AC9E9CC}"/>
    <hyperlink ref="H1422" r:id="rId1423" xr:uid="{F4E067F8-43A3-4D02-9A44-9BD851B45E84}"/>
    <hyperlink ref="H1423" r:id="rId1424" xr:uid="{CF7D8638-0363-46A7-84C1-1301A12416C7}"/>
    <hyperlink ref="H1424" r:id="rId1425" xr:uid="{1FBFEE1A-31D5-4550-BF59-B708D580F39B}"/>
    <hyperlink ref="H1425" r:id="rId1426" xr:uid="{2D10C1A3-492B-455A-B81F-14424E3031C0}"/>
    <hyperlink ref="H1426" r:id="rId1427" xr:uid="{CAA6550A-9C8A-4981-81F7-DFD155674673}"/>
    <hyperlink ref="H1427" r:id="rId1428" xr:uid="{21F70686-D53A-42DE-B4D1-386CE99DDB32}"/>
    <hyperlink ref="H1428" r:id="rId1429" xr:uid="{115F9572-FBA5-4DF7-9EBC-4E365C36B0FE}"/>
    <hyperlink ref="H1429" r:id="rId1430" xr:uid="{7298343F-A6BB-4724-A5C5-E93AF27B3FEE}"/>
    <hyperlink ref="H1430" r:id="rId1431" xr:uid="{CE5C6D28-05D2-4592-BE0C-5C0BEB26F0CF}"/>
    <hyperlink ref="H1431" r:id="rId1432" xr:uid="{FC077EC5-A096-41F7-98C2-2A34D07EB6DF}"/>
    <hyperlink ref="H1432" r:id="rId1433" xr:uid="{13EAB8AF-A1A9-4645-84C3-6BDACEEF9687}"/>
    <hyperlink ref="H1433" r:id="rId1434" xr:uid="{A8340F18-73EB-4A8C-B019-09017822BABA}"/>
    <hyperlink ref="H1434" r:id="rId1435" xr:uid="{CE276F30-42B1-4FF7-9D1B-A45529430AA7}"/>
    <hyperlink ref="H1435" r:id="rId1436" xr:uid="{802866C7-543C-43B3-96CD-C610DE14BE1C}"/>
    <hyperlink ref="H1436" r:id="rId1437" xr:uid="{63820DA3-C188-46D2-A6A4-C85273C90085}"/>
    <hyperlink ref="H1437" r:id="rId1438" xr:uid="{C028AD6C-0B20-4BEC-AB44-EC6D97ED6303}"/>
    <hyperlink ref="H1438" r:id="rId1439" xr:uid="{28F73F7A-B42D-4F7C-9C59-733D385002D1}"/>
    <hyperlink ref="H1439" r:id="rId1440" xr:uid="{3FE5D44D-9F7F-4B49-A45C-1D344B571AA2}"/>
    <hyperlink ref="H1440" r:id="rId1441" xr:uid="{948E2072-8A55-4EBE-A0E9-595C4B5932BF}"/>
    <hyperlink ref="H1441" r:id="rId1442" xr:uid="{D0D599CE-B7CD-444C-976E-6B86E5341BA2}"/>
    <hyperlink ref="H1442" r:id="rId1443" xr:uid="{5DBD6EEF-EF47-4C90-A1A3-A68556EF6B28}"/>
    <hyperlink ref="H1443" r:id="rId1444" xr:uid="{534F2177-3586-41FC-B434-DB9236BA75EE}"/>
    <hyperlink ref="H1444" r:id="rId1445" xr:uid="{47D28981-60BF-4B56-9909-A9F71473E110}"/>
    <hyperlink ref="H1445" r:id="rId1446" xr:uid="{5E8C2ADA-CB59-4020-B009-ECAA9D845702}"/>
    <hyperlink ref="H1446" r:id="rId1447" xr:uid="{99996243-C8D1-4773-9DFD-E06E76575319}"/>
    <hyperlink ref="H1447" r:id="rId1448" xr:uid="{0796BA26-5790-4387-84F3-2828DEA4C401}"/>
    <hyperlink ref="H1448" r:id="rId1449" xr:uid="{064D6F88-E8C0-4782-96E8-697D1661A433}"/>
    <hyperlink ref="H1449" r:id="rId1450" xr:uid="{0FFB80EE-3F75-47E4-B74B-1E3629E29041}"/>
    <hyperlink ref="H1450" r:id="rId1451" xr:uid="{07CDD471-A237-41C4-ABD5-1866E798C700}"/>
    <hyperlink ref="H1451" r:id="rId1452" xr:uid="{49F30E2B-66D3-4E88-97C8-F8C198346DBB}"/>
    <hyperlink ref="H1452" r:id="rId1453" xr:uid="{08AF10BC-E092-4554-A8BE-E8DBEC142051}"/>
    <hyperlink ref="H1453" r:id="rId1454" xr:uid="{B8CF80DB-2EE0-46FC-BD28-AEA2357E97A8}"/>
    <hyperlink ref="H1454" r:id="rId1455" xr:uid="{32D235DD-A91D-402A-96C3-84ACFD993FB7}"/>
    <hyperlink ref="H1455" r:id="rId1456" xr:uid="{55F0B90D-F2A7-4D77-8FE8-2BABD2073FC5}"/>
    <hyperlink ref="H1456" r:id="rId1457" xr:uid="{95AF7AE4-016A-4690-97E8-849713D34D7E}"/>
    <hyperlink ref="H1457" r:id="rId1458" xr:uid="{85EF0CDE-E160-4A6D-92BB-CE28742A9249}"/>
    <hyperlink ref="H1458" r:id="rId1459" xr:uid="{DFE48F78-0AB2-4F41-88D8-BD9D811A54A2}"/>
    <hyperlink ref="H1459" r:id="rId1460" xr:uid="{2F83D863-918E-4AED-A83C-7351DCE0825B}"/>
    <hyperlink ref="H1460" r:id="rId1461" xr:uid="{BA199077-D60A-40AF-91B0-B7A6BCE67EBF}"/>
    <hyperlink ref="H1461" r:id="rId1462" xr:uid="{C55452E7-BF4F-4E37-B23F-AD9C463C2EF8}"/>
    <hyperlink ref="H1462" r:id="rId1463" xr:uid="{274543BC-478F-4005-A5CD-582EC214DE8A}"/>
    <hyperlink ref="H1463" r:id="rId1464" xr:uid="{974A2EE5-5E69-4662-9512-E0F2AF804B8F}"/>
    <hyperlink ref="H1464" r:id="rId1465" xr:uid="{75681361-F62F-419F-B716-6F5D5F78139A}"/>
    <hyperlink ref="H1465" r:id="rId1466" xr:uid="{62E27F02-8293-4C65-A8CC-6B8B01543950}"/>
    <hyperlink ref="H1466" r:id="rId1467" xr:uid="{C47EA701-16AC-4406-91F4-CFE233FA0BBF}"/>
    <hyperlink ref="H1467" r:id="rId1468" xr:uid="{60F076EE-F255-4D66-8CD0-51BF1745AD8F}"/>
    <hyperlink ref="H1468" r:id="rId1469" xr:uid="{F3EBC5E3-3E99-431C-A3EF-6F5EA40AABCE}"/>
    <hyperlink ref="H1469" r:id="rId1470" xr:uid="{D189510A-0B78-4064-B79E-FB0B4CDE1047}"/>
    <hyperlink ref="H1470" r:id="rId1471" xr:uid="{3CD377AD-0E9F-41A3-A359-27B733743817}"/>
    <hyperlink ref="H1471" r:id="rId1472" xr:uid="{A6D69C3A-03F3-4CEF-8AD6-0F829028FB8F}"/>
    <hyperlink ref="H1472" r:id="rId1473" xr:uid="{D855C00D-75F7-498D-8AB0-54EA405F81F5}"/>
    <hyperlink ref="H1473" r:id="rId1474" xr:uid="{E56F25AB-A4C0-4015-BDA9-131957600792}"/>
    <hyperlink ref="H1474" r:id="rId1475" xr:uid="{076E285D-8EEF-47E2-BD10-FEB7B89DEBA2}"/>
    <hyperlink ref="H1475" r:id="rId1476" xr:uid="{411804DB-A1D3-439A-9AC6-31954E71B628}"/>
    <hyperlink ref="H1476" r:id="rId1477" xr:uid="{CEA7F064-9640-4B88-97DD-3659A8982A19}"/>
    <hyperlink ref="H1477" r:id="rId1478" xr:uid="{C7E9CDA2-FB31-4EE6-84D2-C8DEB8D79C4A}"/>
    <hyperlink ref="H1478" r:id="rId1479" xr:uid="{484FC71D-232F-4B7A-886A-F083EDAB359D}"/>
    <hyperlink ref="H1479" r:id="rId1480" xr:uid="{7C0A6DED-9417-4C0A-A81D-DB9373161617}"/>
    <hyperlink ref="H1480" r:id="rId1481" xr:uid="{BAB8F19E-8B92-4ADE-9DF6-0FDB283242BC}"/>
    <hyperlink ref="H1481" r:id="rId1482" xr:uid="{60AEF175-FA71-483E-90C5-77C0696210EC}"/>
    <hyperlink ref="H1482" r:id="rId1483" xr:uid="{E2724DF4-24BC-4261-AE8D-37C5BA294FFF}"/>
    <hyperlink ref="D1483" r:id="rId1484" xr:uid="{F90A6EA5-5563-4D76-8E7C-4DD1A65F434E}"/>
    <hyperlink ref="H1483" r:id="rId1485" xr:uid="{B34A4956-D0F3-4330-962D-44DF84C9C65A}"/>
    <hyperlink ref="H1484" r:id="rId1486" xr:uid="{84559ECA-59DB-4DE7-80E4-1FEF186814BD}"/>
    <hyperlink ref="H1485" r:id="rId1487" xr:uid="{10FFAA9E-9471-4DFE-988E-1B3847D8A111}"/>
    <hyperlink ref="H1486" r:id="rId1488" xr:uid="{BDAA3B5C-57EF-4E57-905F-9E0BC29E8236}"/>
    <hyperlink ref="H1487" r:id="rId1489" xr:uid="{9460D075-FFA3-4C35-B258-A46F7FDCF2BC}"/>
    <hyperlink ref="H1488" r:id="rId1490" xr:uid="{8F5DC35E-E9C5-4175-948B-8A535041A129}"/>
    <hyperlink ref="H1489" r:id="rId1491" xr:uid="{FBD4DB56-7780-4730-BFB6-98F0C622C784}"/>
    <hyperlink ref="H1490" r:id="rId1492" xr:uid="{86E2955D-ADE1-46FE-BBDC-B6B24D047654}"/>
    <hyperlink ref="H1491" r:id="rId1493" xr:uid="{47635545-910A-4109-A749-95B30FC0F531}"/>
    <hyperlink ref="H1492" r:id="rId1494" xr:uid="{67C0B9D2-2C90-4A37-A80C-36B79C0BBB79}"/>
    <hyperlink ref="H1493" r:id="rId1495" xr:uid="{AD3909AF-8739-4C89-9646-4234F7B5DE57}"/>
    <hyperlink ref="H1494" r:id="rId1496" xr:uid="{7D06F05C-4A99-441D-B207-38D38412A9AF}"/>
    <hyperlink ref="H1495" r:id="rId1497" xr:uid="{15F83039-A820-457B-AB41-6BAE63F6DAC8}"/>
    <hyperlink ref="H1496" r:id="rId1498" xr:uid="{36BBFC1F-FA89-4D88-A23C-C2E78E03FC7E}"/>
    <hyperlink ref="H1497" r:id="rId1499" xr:uid="{4DE4ACF3-EED4-45F8-B3A3-651CFB4853EC}"/>
    <hyperlink ref="H1498" r:id="rId1500" xr:uid="{6680D99A-1545-4A6B-94D1-FB7032749F70}"/>
    <hyperlink ref="H1499" r:id="rId1501" xr:uid="{C9CD107F-7374-48FB-ABBF-CDDBCFC078BB}"/>
    <hyperlink ref="H1500" r:id="rId1502" xr:uid="{B3EB1722-5F31-4EC6-878F-33550B0F255F}"/>
    <hyperlink ref="H1501" r:id="rId1503" xr:uid="{9A61B5AE-A7D6-4E04-8F17-C7CA2E87B64A}"/>
    <hyperlink ref="H1502" r:id="rId1504" xr:uid="{C80123EC-0FE8-4B8D-9E28-302FF4D6DCC1}"/>
    <hyperlink ref="H1503" r:id="rId1505" xr:uid="{7B025A09-A8A5-4FB1-8D2F-5E7D61AFC1F1}"/>
    <hyperlink ref="H1504" r:id="rId1506" xr:uid="{234FBFA8-5D9C-4AFD-87EE-857D435EF191}"/>
    <hyperlink ref="H1505" r:id="rId1507" xr:uid="{633B6BBC-09DA-48DD-AE0D-A36B388146B6}"/>
    <hyperlink ref="H1506" r:id="rId1508" xr:uid="{52A5CAA3-934C-4D62-8F5D-60DEC0AF7AEF}"/>
    <hyperlink ref="H1507" r:id="rId1509" xr:uid="{788FBDDA-51B3-4785-BFCB-9ED421240419}"/>
    <hyperlink ref="H1508" r:id="rId1510" xr:uid="{E833456A-243A-441E-AE78-573A595C3FB8}"/>
    <hyperlink ref="H1509" r:id="rId1511" xr:uid="{D1ECFE01-AB1A-4422-9818-9C00D6170C6A}"/>
    <hyperlink ref="H1510" r:id="rId1512" xr:uid="{16575816-3125-489C-8492-8C6C106796CF}"/>
    <hyperlink ref="H1511" r:id="rId1513" xr:uid="{51FEE584-AB66-49DE-8813-C37E1D53FB64}"/>
    <hyperlink ref="H1512" r:id="rId1514" xr:uid="{F16054DA-25B2-4922-8FA8-0614A50E7F65}"/>
    <hyperlink ref="H1513" r:id="rId1515" xr:uid="{509FD1AF-D9BF-4E0B-A626-1B774D2CB18E}"/>
    <hyperlink ref="H1514" r:id="rId1516" xr:uid="{362C959C-76CE-4908-B171-FE3F51E1A77A}"/>
    <hyperlink ref="H1515" r:id="rId1517" xr:uid="{9B55EC27-3575-4D0D-869F-A11A211AAA78}"/>
    <hyperlink ref="H1516" r:id="rId1518" xr:uid="{FC7A1CAF-EF9D-4A86-A20B-7EF96BD82352}"/>
    <hyperlink ref="H1517" r:id="rId1519" xr:uid="{E4E9149C-620C-4BFF-A5C9-BBF886FE759F}"/>
    <hyperlink ref="H1518" r:id="rId1520" xr:uid="{2522F07E-B590-4D50-A91B-65B11F563432}"/>
    <hyperlink ref="H1519" r:id="rId1521" xr:uid="{588ED869-A677-4100-8A6F-323B6C277FEE}"/>
    <hyperlink ref="H1520" r:id="rId1522" xr:uid="{9044A77B-DAF3-4119-9F91-F3F92A80FE66}"/>
    <hyperlink ref="H1521" r:id="rId1523" xr:uid="{47CE96A0-9520-41E2-BF9B-D4D5CDD36189}"/>
    <hyperlink ref="H1522" r:id="rId1524" xr:uid="{2E70F7F4-4352-4017-A30C-2308E846A517}"/>
    <hyperlink ref="H1523" r:id="rId1525" xr:uid="{935D635E-E872-4669-A24F-3A421742F212}"/>
    <hyperlink ref="H1524" r:id="rId1526" xr:uid="{FA94C082-DD25-43F4-B5E4-8CF678037FCF}"/>
    <hyperlink ref="H1525" r:id="rId1527" xr:uid="{7E3CCC87-95F5-4CE4-98EB-6E23D304E43C}"/>
    <hyperlink ref="H1526" r:id="rId1528" xr:uid="{C6FBC6EC-8531-447B-822B-987CAA777E04}"/>
    <hyperlink ref="H1527" r:id="rId1529" xr:uid="{A3D40F00-1EA1-4941-94ED-E1E731A807F6}"/>
    <hyperlink ref="H1528" r:id="rId1530" xr:uid="{640049BE-C3DB-4E2F-892C-27702F205516}"/>
    <hyperlink ref="H1529" r:id="rId1531" xr:uid="{DD621C5D-FDFC-4AE8-9D54-B5C4F797D589}"/>
    <hyperlink ref="H1530" r:id="rId1532" xr:uid="{1C8E8B48-841F-4EE3-9074-55EDC0B269F3}"/>
    <hyperlink ref="H1531" r:id="rId1533" xr:uid="{82CF0143-7E65-4729-8F99-04721B7278B5}"/>
    <hyperlink ref="H1532" r:id="rId1534" xr:uid="{354B0836-5054-4CFF-88AB-E9C5298544F5}"/>
    <hyperlink ref="H1533" r:id="rId1535" xr:uid="{F4C5C41F-B586-4DB2-A3DD-46E39B56BAE6}"/>
    <hyperlink ref="H1534" r:id="rId1536" xr:uid="{F44AD6E7-1515-4A85-B29F-BCBF96A7E7B9}"/>
    <hyperlink ref="H1535" r:id="rId1537" xr:uid="{A1BE7FC1-F1DC-4ABE-8857-959F772D7CAE}"/>
    <hyperlink ref="H1536" r:id="rId1538" xr:uid="{4A0A99B5-63F8-4FA3-ABDD-6D97495369A1}"/>
    <hyperlink ref="H1537" r:id="rId1539" xr:uid="{664521A0-EF56-4377-9346-FD033F72FAB2}"/>
    <hyperlink ref="H1538" r:id="rId1540" xr:uid="{7EFF228E-557F-4BFD-AC5B-531AC951BF7A}"/>
    <hyperlink ref="H1539" r:id="rId1541" xr:uid="{F8DD36E9-4DD5-43DE-A9C4-FF7315D44BC3}"/>
    <hyperlink ref="H1540" r:id="rId1542" xr:uid="{5C832DBD-2FF0-4B4C-AB81-3547A6A13B46}"/>
    <hyperlink ref="H1541" r:id="rId1543" xr:uid="{C6B4744B-1EDF-4B60-B793-4EA07794655E}"/>
    <hyperlink ref="H1542" r:id="rId1544" xr:uid="{801F9235-6468-4553-84AD-B8D8C07BD679}"/>
    <hyperlink ref="H1543" r:id="rId1545" xr:uid="{C9304ACE-128F-4BEE-B901-667BA21509E6}"/>
    <hyperlink ref="H1544" r:id="rId1546" xr:uid="{47C9A16E-3E43-4234-8AB4-FD7643650318}"/>
    <hyperlink ref="D1545" r:id="rId1547" xr:uid="{AE4E3476-B41E-47F3-87D7-71B242E72B17}"/>
    <hyperlink ref="H1545" r:id="rId1548" xr:uid="{5454845F-A2FD-4517-AB2C-924857D7C801}"/>
    <hyperlink ref="H1546" r:id="rId1549" xr:uid="{30303C12-6D83-4FC7-A638-7DDBB64C2D16}"/>
    <hyperlink ref="H1547" r:id="rId1550" xr:uid="{D9C5C76D-1575-4BEB-9059-001E4A4DF914}"/>
    <hyperlink ref="H1548" r:id="rId1551" xr:uid="{B9F98C67-6A60-4C36-905A-C31A43F8709E}"/>
    <hyperlink ref="H1549" r:id="rId1552" xr:uid="{24565538-4280-498B-BF54-6B13D7DE5A68}"/>
    <hyperlink ref="H1550" r:id="rId1553" xr:uid="{3851A790-2536-485D-B093-95B61357EA44}"/>
    <hyperlink ref="H1551" r:id="rId1554" xr:uid="{3B93B34E-FB56-483C-BD90-4F2E540FF008}"/>
    <hyperlink ref="H1552" r:id="rId1555" xr:uid="{835F5AB8-F657-412D-B4A1-971A0307EF90}"/>
    <hyperlink ref="H1553" r:id="rId1556" xr:uid="{12C143A8-8210-4FCC-9DD6-120AF25DF94A}"/>
    <hyperlink ref="H1554" r:id="rId1557" xr:uid="{630535FD-88A2-42F0-B1B6-51C694169F6A}"/>
    <hyperlink ref="H1555" r:id="rId1558" xr:uid="{7E78B13C-1E2A-4477-9914-F9180D544946}"/>
    <hyperlink ref="H1556" r:id="rId1559" xr:uid="{DB4FC3AB-CE4E-42E3-BD72-293C4CD5541B}"/>
    <hyperlink ref="H1557" r:id="rId1560" xr:uid="{E0AB55D3-4CFC-4F0F-A257-097D883B9768}"/>
    <hyperlink ref="H1558" r:id="rId1561" xr:uid="{E121533D-256D-436B-B1CD-B7399866DB72}"/>
    <hyperlink ref="H1559" r:id="rId1562" xr:uid="{E8E33D02-02D7-4D54-AB16-3F5A818F10AA}"/>
    <hyperlink ref="H1560" r:id="rId1563" xr:uid="{6845C0B6-02F5-4D89-87C7-30F79E223BD1}"/>
    <hyperlink ref="H1561" r:id="rId1564" xr:uid="{F3282B9C-BA10-49DC-8A84-12B89AFF1956}"/>
    <hyperlink ref="H1562" r:id="rId1565" xr:uid="{E0C65B8F-1E8F-4818-9FB0-A6A2B6D160CD}"/>
    <hyperlink ref="H1563" r:id="rId1566" xr:uid="{48D0E41D-5914-46F2-851A-9705A33D48FC}"/>
    <hyperlink ref="H1564" r:id="rId1567" xr:uid="{7D79916A-B68A-4FBC-AB98-D4C821D29426}"/>
    <hyperlink ref="H1565" r:id="rId1568" xr:uid="{A5CA382C-BE97-48EA-BB1A-7D1FE2220361}"/>
    <hyperlink ref="H1566" r:id="rId1569" xr:uid="{894361E9-A4EA-41E3-98B6-76320FBE6D52}"/>
    <hyperlink ref="H1567" r:id="rId1570" xr:uid="{5FDAE98D-1CAC-4D62-A5D8-7C77D9652D48}"/>
    <hyperlink ref="H1568" r:id="rId1571" xr:uid="{0922FA14-2924-4EC3-A62C-2430D88445B6}"/>
    <hyperlink ref="H1569" r:id="rId1572" xr:uid="{0420CC2F-BC97-40A0-AB62-8A7424CF94B4}"/>
    <hyperlink ref="H1570" r:id="rId1573" xr:uid="{0E9AA54C-05D4-47E1-8229-890424F288EB}"/>
    <hyperlink ref="H1571" r:id="rId1574" xr:uid="{746E5A75-98B3-4B32-8919-925C0CCB3D76}"/>
    <hyperlink ref="H1572" r:id="rId1575" xr:uid="{6BEC9337-0CD9-498A-850B-42F6A66ABB64}"/>
    <hyperlink ref="H1573" r:id="rId1576" xr:uid="{79994D1F-CC1F-43D1-BA8B-EE7DD21F3200}"/>
    <hyperlink ref="H1574" r:id="rId1577" xr:uid="{F016CE52-5790-47F7-BC15-AEC3C58104F7}"/>
    <hyperlink ref="H1575" r:id="rId1578" xr:uid="{8810516E-7218-4C39-B8C2-272C194F8D50}"/>
    <hyperlink ref="H1576" r:id="rId1579" xr:uid="{5CD78478-5E49-4C87-83D7-0A93B79A9C6A}"/>
    <hyperlink ref="H1577" r:id="rId1580" xr:uid="{E5558BE6-F962-49EA-A2CA-0C1D34F5A88A}"/>
    <hyperlink ref="H1578" r:id="rId1581" xr:uid="{6F820A31-C0F4-4F97-A801-9F4483F9430C}"/>
    <hyperlink ref="H1579" r:id="rId1582" xr:uid="{6F1C7D28-9B01-4C4F-A22E-F5F19BB1FAED}"/>
    <hyperlink ref="H1580" r:id="rId1583" xr:uid="{BA663038-8F9E-4157-B721-EF63D83E30FF}"/>
    <hyperlink ref="H1581" r:id="rId1584" xr:uid="{33FC847A-A9E9-47F3-B912-9A8848028524}"/>
    <hyperlink ref="H1582" r:id="rId1585" xr:uid="{C957824C-7618-4D47-A317-291B998CADCD}"/>
    <hyperlink ref="H1583" r:id="rId1586" xr:uid="{38973D38-3A16-4A74-A11B-49A62C4DDC2C}"/>
    <hyperlink ref="H1584" r:id="rId1587" xr:uid="{16E41A18-7C8F-499E-BB12-51B99C1E2E81}"/>
    <hyperlink ref="H1585" r:id="rId1588" xr:uid="{4D997F0F-888F-476E-842D-000BC23746DC}"/>
    <hyperlink ref="H1586" r:id="rId1589" xr:uid="{62728398-795D-4665-B745-1DBBFEE0ADA4}"/>
    <hyperlink ref="H1587" r:id="rId1590" xr:uid="{748CA35D-9341-4CA2-8143-01FB486A9F6E}"/>
    <hyperlink ref="H1588" r:id="rId1591" xr:uid="{96E36DCF-32E4-46FD-97D2-06F0F155CFC8}"/>
    <hyperlink ref="H1589" r:id="rId1592" xr:uid="{3D96AABC-75EA-4838-AD07-0755DA379104}"/>
    <hyperlink ref="H1590" r:id="rId1593" xr:uid="{E0FA2BF7-CAAD-43C8-819E-F5518122CE4E}"/>
    <hyperlink ref="H1591" r:id="rId1594" xr:uid="{E5D3D027-0C2B-4F64-B468-C952AA032CDE}"/>
    <hyperlink ref="H1592" r:id="rId1595" xr:uid="{FFEBC711-4BC8-4B86-85F5-E26D76E8D7AA}"/>
    <hyperlink ref="H1593" r:id="rId1596" xr:uid="{0729E360-F593-49D2-9D70-1D64D8775297}"/>
    <hyperlink ref="H1594" r:id="rId1597" xr:uid="{86B97D53-8763-4CB5-A25B-D3F482E3B328}"/>
    <hyperlink ref="H1595" r:id="rId1598" xr:uid="{E05C0877-2355-4D53-ABD7-E579426AE237}"/>
    <hyperlink ref="H1596" r:id="rId1599" xr:uid="{3BD73C37-E6D7-4453-9604-5F5B72A386E6}"/>
    <hyperlink ref="H1597" r:id="rId1600" xr:uid="{67E5C8E2-FE5A-4746-96D7-72CA83438FEB}"/>
    <hyperlink ref="H1598" r:id="rId1601" xr:uid="{B5DFE189-4AF2-4558-B122-066E1BEA5114}"/>
    <hyperlink ref="H1599" r:id="rId1602" xr:uid="{92ECCABE-D28D-48EB-AE15-64D15386B3EE}"/>
    <hyperlink ref="H1600" r:id="rId1603" xr:uid="{9AC25A25-565A-4190-82F8-EF4BDF9006E4}"/>
    <hyperlink ref="H1601" r:id="rId1604" xr:uid="{3E5BA958-B3DE-4AB0-B594-2822951902AB}"/>
    <hyperlink ref="H1602" r:id="rId1605" xr:uid="{1893001C-215D-40BD-B74B-A43B66C1A1CE}"/>
    <hyperlink ref="H1603" r:id="rId1606" xr:uid="{642FE922-4A52-491A-BF2A-97F0346C1F0F}"/>
    <hyperlink ref="H1604" r:id="rId1607" xr:uid="{EE951BDA-3B94-434D-8F16-3C795FB170E0}"/>
    <hyperlink ref="H1605" r:id="rId1608" xr:uid="{C017AAAF-146B-41BE-9C40-EDA89BA85E21}"/>
    <hyperlink ref="H1606" r:id="rId1609" xr:uid="{E7414AE2-B1B7-4A9A-927D-F387994B8B9A}"/>
    <hyperlink ref="H1607" r:id="rId1610" xr:uid="{0AD8E744-6957-42AB-B1F9-A58239EF0FF1}"/>
    <hyperlink ref="H1608" r:id="rId1611" xr:uid="{44239DF7-B2EE-4CBF-AEA0-F6458BD1D2E2}"/>
    <hyperlink ref="H1609" r:id="rId1612" xr:uid="{1C9E4FD5-9A7F-4EB8-BA83-C60B56469AFB}"/>
    <hyperlink ref="H1610" r:id="rId1613" xr:uid="{5F10A834-12D5-4499-AC4E-E7E11DFC4B5C}"/>
    <hyperlink ref="H1611" r:id="rId1614" xr:uid="{CFC91A1E-5CBE-4F0B-90FA-91D00E50DAF8}"/>
    <hyperlink ref="H1612" r:id="rId1615" xr:uid="{02B7BDCD-87CE-4D36-85AF-1A86079CEE7A}"/>
    <hyperlink ref="H1613" r:id="rId1616" xr:uid="{535E720F-E73F-4346-81A2-EE596D269D12}"/>
    <hyperlink ref="H1614" r:id="rId1617" xr:uid="{BCF7E401-B275-4FE8-917A-F71FDF52FB7E}"/>
    <hyperlink ref="H1615" r:id="rId1618" xr:uid="{905ED830-7542-4D21-9A18-5D8391D6E9BE}"/>
    <hyperlink ref="H1616" r:id="rId1619" xr:uid="{D15BA1EC-E1A6-4628-9085-DB301E46A47F}"/>
    <hyperlink ref="H1617" r:id="rId1620" xr:uid="{0ABDE098-5BA9-4643-9E92-86A6E4A79E14}"/>
    <hyperlink ref="H1618" r:id="rId1621" xr:uid="{ABAB4607-0A6D-4C3E-8A11-BEF6023F04BA}"/>
    <hyperlink ref="H1619" r:id="rId1622" xr:uid="{9D3771F3-DA0D-481E-B767-F129E94517B4}"/>
    <hyperlink ref="H1620" r:id="rId1623" xr:uid="{7644B87F-9FA5-45D3-93D6-C50975CA9633}"/>
    <hyperlink ref="H1621" r:id="rId1624" xr:uid="{E76B9826-7DAE-4770-9E95-3286108EA1C5}"/>
    <hyperlink ref="H1622" r:id="rId1625" xr:uid="{35747EB9-A2DD-4C54-AF99-30CD33467D04}"/>
    <hyperlink ref="H1623" r:id="rId1626" xr:uid="{172D060A-4071-4604-BCBE-251E0A4A690A}"/>
    <hyperlink ref="H1624" r:id="rId1627" xr:uid="{08DE9D13-091D-4AB4-8DF5-EAF120C879E7}"/>
    <hyperlink ref="H1625" r:id="rId1628" xr:uid="{B95E734F-D7E4-4827-BEB9-90F8F6626936}"/>
    <hyperlink ref="H1626" r:id="rId1629" xr:uid="{125BA1A0-5E24-4875-84D2-C5E511A10D0F}"/>
    <hyperlink ref="H1627" r:id="rId1630" xr:uid="{7C593813-430B-4A5D-911B-43EE140544E1}"/>
    <hyperlink ref="H1628" r:id="rId1631" xr:uid="{D390D415-CCD8-4B33-B9CD-5FF3A17AFB78}"/>
    <hyperlink ref="H1629" r:id="rId1632" xr:uid="{32D0A929-31E6-419C-888F-9405883344B0}"/>
    <hyperlink ref="H1630" r:id="rId1633" xr:uid="{9B28453B-B0CD-4190-B268-7873538BC080}"/>
    <hyperlink ref="H1631" r:id="rId1634" xr:uid="{E76FEFCB-F875-4740-A719-462FB5C23B35}"/>
    <hyperlink ref="H1632" r:id="rId1635" xr:uid="{5821F877-5207-4953-A2D2-80B2ADA77167}"/>
    <hyperlink ref="H1633" r:id="rId1636" xr:uid="{6C050E3F-6295-404A-B504-668B465C91BB}"/>
    <hyperlink ref="H1634" r:id="rId1637" xr:uid="{4201AA62-F245-4AB8-8042-7A756B4F13D6}"/>
    <hyperlink ref="H1635" r:id="rId1638" xr:uid="{2321207E-3EE4-4036-8BED-9F6FEB3E8C83}"/>
    <hyperlink ref="H1636" r:id="rId1639" xr:uid="{6A179AB6-EF58-48A1-8430-514EFB28F818}"/>
    <hyperlink ref="H1637" r:id="rId1640" xr:uid="{ABBAA71D-A580-463F-82EE-114948252DF3}"/>
    <hyperlink ref="H1638" r:id="rId1641" xr:uid="{A7CF230D-EF3D-437D-BDC0-6E83CDFB2DF5}"/>
    <hyperlink ref="H1639" r:id="rId1642" xr:uid="{31F728F9-DD40-4438-8F00-FAFE5DC81E34}"/>
    <hyperlink ref="H1640" r:id="rId1643" xr:uid="{45E38A3A-D9EF-4FC4-B973-9AC7EC07D1DF}"/>
    <hyperlink ref="H1641" r:id="rId1644" xr:uid="{D98FF40B-8C55-4A52-907C-43B5D7F924F7}"/>
    <hyperlink ref="H1642" r:id="rId1645" xr:uid="{35D0209B-8B38-4CBA-A290-41C907669026}"/>
    <hyperlink ref="H1643" r:id="rId1646" xr:uid="{12384A9D-73FA-4DC4-8B2B-7E7B86C38EF4}"/>
    <hyperlink ref="H1644" r:id="rId1647" xr:uid="{E78274AF-B7EF-4B18-98FD-50DF96DD4A4E}"/>
    <hyperlink ref="H1645" r:id="rId1648" xr:uid="{1E745C86-AD58-421C-8A57-31FA2DF5C8AD}"/>
    <hyperlink ref="H1646" r:id="rId1649" xr:uid="{623A09FB-DD14-4AE6-B6F4-0A51E0816916}"/>
    <hyperlink ref="H1647" r:id="rId1650" xr:uid="{E00853C7-8DA6-4889-95AD-F9856FC2E030}"/>
    <hyperlink ref="H1648" r:id="rId1651" xr:uid="{07F0674B-BD50-4560-B688-607E66739A1C}"/>
    <hyperlink ref="H1649" r:id="rId1652" xr:uid="{73921710-270A-450D-A48F-6FDDB461112A}"/>
    <hyperlink ref="H1650" r:id="rId1653" xr:uid="{7FDB924B-6652-4B87-9698-C455DF7DCC36}"/>
    <hyperlink ref="H1651" r:id="rId1654" xr:uid="{25F000C4-7D00-44A1-8273-53B3200CEFEA}"/>
    <hyperlink ref="H1652" r:id="rId1655" xr:uid="{609F8B11-30A0-4683-96D9-53A826C9233F}"/>
    <hyperlink ref="H1653" r:id="rId1656" xr:uid="{2587C346-ED1D-4F09-81CA-E58D70E06ADC}"/>
    <hyperlink ref="H1654" r:id="rId1657" xr:uid="{DD43603C-F918-4D18-BB1A-0DAE8B53781C}"/>
    <hyperlink ref="H1655" r:id="rId1658" xr:uid="{4D6C0F44-6FDA-429F-A43B-BC1E5256F2F4}"/>
    <hyperlink ref="H1656" r:id="rId1659" xr:uid="{74A9F8E8-76A3-473A-86C8-0890F0E6EC91}"/>
    <hyperlink ref="H1657" r:id="rId1660" xr:uid="{74EAC138-E3A0-4DD2-86EC-3CC690A6EA63}"/>
    <hyperlink ref="H1658" r:id="rId1661" xr:uid="{82EE31DC-DB5A-41A1-94BC-FB5FC9F38E1C}"/>
    <hyperlink ref="H1659" r:id="rId1662" xr:uid="{A020B12E-5B93-45CA-96D5-C71D2554F525}"/>
    <hyperlink ref="H1660" r:id="rId1663" xr:uid="{CCE5E8A9-A9B6-4533-94C6-753532EA8615}"/>
    <hyperlink ref="H1661" r:id="rId1664" xr:uid="{03A0AE9A-1BDA-4B70-A272-5F199C07C611}"/>
    <hyperlink ref="H1662" r:id="rId1665" xr:uid="{BC230A71-9253-4E1E-8554-3994A3A39AA4}"/>
    <hyperlink ref="H1663" r:id="rId1666" xr:uid="{C9A9DC44-3575-4113-937F-FE0CA19FCF48}"/>
    <hyperlink ref="H1664" r:id="rId1667" xr:uid="{6B7267EC-E8B5-460F-ADE8-A7D689228732}"/>
    <hyperlink ref="H1665" r:id="rId1668" xr:uid="{D55051E0-48C5-4364-A114-CCCE67183D2E}"/>
    <hyperlink ref="H1666" r:id="rId1669" xr:uid="{EABD4BC8-5E9D-4A63-AF12-C5DD04784D2B}"/>
    <hyperlink ref="H1667" r:id="rId1670" xr:uid="{B1A7C8F6-F9B5-4528-B6C7-7B4A9177BC22}"/>
    <hyperlink ref="H1668" r:id="rId1671" xr:uid="{238A43F8-2356-4059-88AF-310B374DFC9F}"/>
    <hyperlink ref="H1669" r:id="rId1672" xr:uid="{1371E562-0FD4-4A2F-92DE-BE5506B67173}"/>
    <hyperlink ref="H1670" r:id="rId1673" xr:uid="{F62E5307-ACA6-4704-AC85-8160A095FFEA}"/>
    <hyperlink ref="H1671" r:id="rId1674" xr:uid="{F89D9F1B-304A-4289-BED9-DECF16A95B81}"/>
    <hyperlink ref="H1672" r:id="rId1675" xr:uid="{46CFB95C-A002-417A-A1E7-3D023223E254}"/>
    <hyperlink ref="H1673" r:id="rId1676" xr:uid="{51CE8C39-693D-4239-8ABB-6324BE91698E}"/>
    <hyperlink ref="H1674" r:id="rId1677" xr:uid="{CC6AF5F5-150A-4AB8-A971-ACF37311D832}"/>
    <hyperlink ref="H1675" r:id="rId1678" xr:uid="{FAEB8866-403B-4DD2-813F-06E15996BE87}"/>
    <hyperlink ref="H1676" r:id="rId1679" xr:uid="{3E820C0A-6DAA-47ED-81A1-4BEDE43B76AA}"/>
    <hyperlink ref="H1677" r:id="rId1680" xr:uid="{7EC34098-BB72-48C2-9281-13D69859C065}"/>
    <hyperlink ref="H1678" r:id="rId1681" xr:uid="{A72B3FC8-99B1-4B2E-93BF-9281DE0FDA8D}"/>
    <hyperlink ref="H1679" r:id="rId1682" xr:uid="{5943C99D-3B13-4373-ABD6-94DDCC2F63A9}"/>
    <hyperlink ref="H1680" r:id="rId1683" xr:uid="{57423056-6208-411C-85FB-A0D0AE9D6F47}"/>
    <hyperlink ref="H1681" r:id="rId1684" xr:uid="{B732BB3A-D29C-4615-95D2-CB1A0CB69282}"/>
    <hyperlink ref="H1682" r:id="rId1685" xr:uid="{8AB71817-D450-4A5A-8DC0-03979872A224}"/>
    <hyperlink ref="H1683" r:id="rId1686" xr:uid="{5C73DB5A-30C8-4985-9BFC-F69D7D468BF1}"/>
    <hyperlink ref="H1684" r:id="rId1687" xr:uid="{ADD1D4E0-1303-4418-BCD5-61786F57F5D6}"/>
    <hyperlink ref="H1685" r:id="rId1688" xr:uid="{996B90CB-D3E8-48FB-BC87-4104096C11F3}"/>
    <hyperlink ref="H1686" r:id="rId1689" xr:uid="{12C00A06-C22F-423F-B04B-89D39B9757DA}"/>
    <hyperlink ref="H1687" r:id="rId1690" xr:uid="{79CFAF8A-6F68-4A0F-867C-7BA139F4DA17}"/>
    <hyperlink ref="H1688" r:id="rId1691" xr:uid="{A8F777FE-E5C0-4B8E-9A7F-CDF47C359639}"/>
    <hyperlink ref="H1689" r:id="rId1692" xr:uid="{0DDA8497-4D98-4A23-8A9C-04B026EDDE18}"/>
    <hyperlink ref="H1690" r:id="rId1693" xr:uid="{DE2E5263-3B64-48B4-9516-7CBEF5576844}"/>
    <hyperlink ref="H1691" r:id="rId1694" xr:uid="{7785D38D-B081-4745-B0DD-545C45D09B10}"/>
    <hyperlink ref="H1692" r:id="rId1695" xr:uid="{10B31467-58AF-41FC-A42E-6343B3AF1320}"/>
    <hyperlink ref="H1693" r:id="rId1696" xr:uid="{AD16DC3F-9315-4D88-997F-CFA416160691}"/>
    <hyperlink ref="H1694" r:id="rId1697" xr:uid="{5A547DE7-4433-4109-897E-92DD7F839D03}"/>
    <hyperlink ref="H1695" r:id="rId1698" xr:uid="{04FA5D26-5C15-4883-8B32-A23E0F291AA4}"/>
    <hyperlink ref="H1696" r:id="rId1699" xr:uid="{4DE86528-D2A0-460C-9E90-2F36B8E97435}"/>
    <hyperlink ref="H1697" r:id="rId1700" xr:uid="{6BE0B478-5737-4BE1-8DC1-0966960D544E}"/>
    <hyperlink ref="H1698" r:id="rId1701" xr:uid="{764BB3FF-4F1E-462E-ACEE-E2BFEB5FA5DB}"/>
    <hyperlink ref="H1699" r:id="rId1702" xr:uid="{0004CEA0-80AF-4F2A-A04C-6D6689F45374}"/>
    <hyperlink ref="H1700" r:id="rId1703" xr:uid="{32C138D2-3345-4313-8CD6-F803AA1D620E}"/>
    <hyperlink ref="H1701" r:id="rId1704" xr:uid="{D9D4F334-9752-4600-8CCB-6F47290DA8BA}"/>
    <hyperlink ref="H1702" r:id="rId1705" xr:uid="{E399B4B7-357A-4463-9D3F-CE5EFEDF6BF9}"/>
    <hyperlink ref="H1703" r:id="rId1706" xr:uid="{87CC9EE0-A058-49B3-B377-4855E88517C4}"/>
    <hyperlink ref="H1704" r:id="rId1707" xr:uid="{338FD073-0F49-4A74-BEB7-B4B8DBB3D328}"/>
    <hyperlink ref="H1705" r:id="rId1708" xr:uid="{E620CFC5-6957-4B2A-BB53-2DB03C1E449C}"/>
    <hyperlink ref="H1706" r:id="rId1709" xr:uid="{F1658929-54A6-41EB-A591-8283FFC21824}"/>
    <hyperlink ref="H1707" r:id="rId1710" xr:uid="{0E8DAE7E-C6CB-45D4-8F5D-9C1E065B11CD}"/>
    <hyperlink ref="H1708" r:id="rId1711" xr:uid="{18D602FA-F234-4F5F-ADD8-1C66966BF6E7}"/>
    <hyperlink ref="H1709" r:id="rId1712" xr:uid="{70907B4C-C0C2-468C-8AE6-FE771775B20C}"/>
    <hyperlink ref="H1710" r:id="rId1713" xr:uid="{81698142-96C9-42A1-9090-D99D9EFCBE6B}"/>
    <hyperlink ref="H1711" r:id="rId1714" xr:uid="{0EC40CD3-981F-4020-91E0-436D18998B95}"/>
    <hyperlink ref="H1712" r:id="rId1715" xr:uid="{23C65AFF-616F-493F-A3D0-693F8FE86D3A}"/>
    <hyperlink ref="H1713" r:id="rId1716" xr:uid="{35E1FBCD-2EBE-4B4F-9547-E0E22CB2F521}"/>
    <hyperlink ref="H1714" r:id="rId1717" xr:uid="{1AE0061F-EF01-4BF2-AED1-C590B74E226A}"/>
    <hyperlink ref="H1715" r:id="rId1718" xr:uid="{C7FB0B7F-7C60-4FEC-BEE8-FFD66EFA62AE}"/>
    <hyperlink ref="H1716" r:id="rId1719" xr:uid="{E6A96137-D96B-451F-9DA7-F2CE91DD9B08}"/>
    <hyperlink ref="H1717" r:id="rId1720" xr:uid="{ECFA81D3-CBDA-4E04-8594-EFAE45AAF268}"/>
    <hyperlink ref="H1718" r:id="rId1721" xr:uid="{D0E3CBB7-A2AB-4635-A71A-D59EA1B89788}"/>
    <hyperlink ref="H1719" r:id="rId1722" xr:uid="{D4E5DBB5-0DFA-4853-9ADD-DC64C2629173}"/>
    <hyperlink ref="H1720" r:id="rId1723" xr:uid="{88149371-6092-4321-8E06-61DF3A6BF81D}"/>
    <hyperlink ref="H1721" r:id="rId1724" xr:uid="{5D453887-E1A0-47E2-9CB8-51EEF3DB0A3E}"/>
    <hyperlink ref="H1722" r:id="rId1725" xr:uid="{B2139478-F0A6-4244-BD5A-8D46089A19F8}"/>
    <hyperlink ref="H1723" r:id="rId1726" xr:uid="{4BCA69FB-1B55-4660-B917-DA8A8ABB56D8}"/>
    <hyperlink ref="H1724" r:id="rId1727" xr:uid="{1DA8C0B5-ABEF-4B21-8E7F-88E8BDA59FD3}"/>
    <hyperlink ref="H1725" r:id="rId1728" xr:uid="{A29836DE-43B5-400D-8D6A-01F15BC1253E}"/>
    <hyperlink ref="H1726" r:id="rId1729" xr:uid="{C09266E3-199F-4506-8395-2F2DDE3EFCF6}"/>
    <hyperlink ref="H1727" r:id="rId1730" xr:uid="{55F4C680-DF30-4078-B1B6-14DB3CAC7129}"/>
    <hyperlink ref="H1728" r:id="rId1731" xr:uid="{F64B332C-D1A5-45EF-8484-F948550B1D06}"/>
    <hyperlink ref="H1729" r:id="rId1732" xr:uid="{D5E2109E-1246-4B9E-85C1-F87EE8FD9042}"/>
    <hyperlink ref="H1730" r:id="rId1733" xr:uid="{A1EB1881-EFDF-4103-9A2B-436806C22F58}"/>
    <hyperlink ref="H1731" r:id="rId1734" xr:uid="{7F970F62-CC8A-4A46-A967-B7F61380F917}"/>
    <hyperlink ref="H1732" r:id="rId1735" xr:uid="{48CBF4BE-324A-4B33-BC4F-2D3D3FF4DD4F}"/>
    <hyperlink ref="H1733" r:id="rId1736" xr:uid="{23AAFD52-578C-4056-9578-BBFDFE0804E0}"/>
    <hyperlink ref="H1734" r:id="rId1737" xr:uid="{AA786314-9438-44A1-A006-F125B7559B64}"/>
    <hyperlink ref="H1735" r:id="rId1738" xr:uid="{1C867AAC-3DCD-4B6A-BD16-28FC4ACBA678}"/>
    <hyperlink ref="H1736" r:id="rId1739" xr:uid="{CE6D5833-18C0-4CA1-9CD3-FFAC059D7AA5}"/>
    <hyperlink ref="H1737" r:id="rId1740" xr:uid="{234BCED7-FF55-4218-9590-8584DDB964D3}"/>
    <hyperlink ref="H1738" r:id="rId1741" xr:uid="{89708ED0-4560-4527-8657-27F2DFD8D55B}"/>
    <hyperlink ref="H1739" r:id="rId1742" xr:uid="{B70C6A4D-05CE-411F-9FFD-9AE05E1299FD}"/>
    <hyperlink ref="H1740" r:id="rId1743" xr:uid="{8E5A6580-ABCE-410C-899D-5E8727EEB47F}"/>
    <hyperlink ref="H1741" r:id="rId1744" xr:uid="{C2F50443-A4F7-47E6-8619-9B0DB3816A0A}"/>
    <hyperlink ref="H1742" r:id="rId1745" xr:uid="{9EE9920B-2D20-4432-B9FA-5B4E6C39B460}"/>
    <hyperlink ref="H1743" r:id="rId1746" xr:uid="{8BB576DC-3771-4A4E-929B-7F0F9C7FFDF4}"/>
    <hyperlink ref="H1744" r:id="rId1747" xr:uid="{EF746DD4-9FCF-4623-AF87-8E7B09C7DBF5}"/>
    <hyperlink ref="H1745" r:id="rId1748" xr:uid="{FEB7F4A7-FDF0-4B3F-98B6-1BEDA7A99C5E}"/>
    <hyperlink ref="H1746" r:id="rId1749" xr:uid="{90037066-C0B1-4261-B485-7D8213B0DD87}"/>
    <hyperlink ref="H1747" r:id="rId1750" xr:uid="{48850933-B4F4-40C7-BF67-F9DBED2086F0}"/>
    <hyperlink ref="H1748" r:id="rId1751" xr:uid="{52F1125A-7179-4C53-A280-09A6F1B3291D}"/>
    <hyperlink ref="H1749" r:id="rId1752" xr:uid="{28D2F0AA-1438-46AB-BE72-74C6F2C29E8A}"/>
    <hyperlink ref="H1750" r:id="rId1753" xr:uid="{95A33936-23AA-4F3F-8B76-99673AD49D2B}"/>
    <hyperlink ref="H1751" r:id="rId1754" xr:uid="{5914A256-46F4-40A2-B11F-A38BF1B5542A}"/>
    <hyperlink ref="H1752" r:id="rId1755" xr:uid="{B3888F06-BB6C-4DA9-B7FA-55B92A8BDCB5}"/>
    <hyperlink ref="H1753" r:id="rId1756" xr:uid="{BC20C55C-2058-4516-B34A-E7473AB1FB98}"/>
    <hyperlink ref="H1754" r:id="rId1757" xr:uid="{7E0564C7-756C-4A81-ABC0-BE3A73AC2892}"/>
    <hyperlink ref="H1755" r:id="rId1758" xr:uid="{710A0693-3001-4716-AC28-E7DA96FD0EF4}"/>
    <hyperlink ref="H1756" r:id="rId1759" xr:uid="{BDC4298B-976E-44CF-A9F8-5CBA575771E4}"/>
    <hyperlink ref="H1757" r:id="rId1760" xr:uid="{D7D9211B-A163-43B7-A47E-DAAAB74FE97C}"/>
    <hyperlink ref="H1758" r:id="rId1761" xr:uid="{7AFFA830-F1C7-43C9-9121-F1841335B39C}"/>
    <hyperlink ref="H1759" r:id="rId1762" xr:uid="{331361B0-1B3F-448E-9AE2-22DF077778F2}"/>
    <hyperlink ref="H1760" r:id="rId1763" xr:uid="{15029700-694E-4E1C-955B-DE1FB198DDBB}"/>
    <hyperlink ref="H1761" r:id="rId1764" xr:uid="{945710AF-134E-4D0C-A79B-577E2B13BC53}"/>
    <hyperlink ref="H1762" r:id="rId1765" xr:uid="{C4A9AE3B-5026-479C-84E7-5AD37CF436B9}"/>
    <hyperlink ref="H1763" r:id="rId1766" xr:uid="{CA789D98-9507-45C9-8CA2-74729627BBB9}"/>
    <hyperlink ref="H1764" r:id="rId1767" xr:uid="{5B07D3C0-99FF-47A0-838D-A32977ABC81A}"/>
    <hyperlink ref="H1765" r:id="rId1768" xr:uid="{B7ABA558-661A-49AA-9A11-C0D1EFE3651A}"/>
    <hyperlink ref="H1766" r:id="rId1769" xr:uid="{B62BE5FC-6198-406C-8E4F-A056A8554E81}"/>
    <hyperlink ref="H1767" r:id="rId1770" xr:uid="{1E46833F-6FFB-4CF5-9BA0-F4A1674AC6D6}"/>
    <hyperlink ref="H1768" r:id="rId1771" xr:uid="{48CE6C5A-0832-44BE-AA77-124A2452EE72}"/>
    <hyperlink ref="H1769" r:id="rId1772" xr:uid="{22AA0959-7CEF-4B0D-B855-3C4841BB1370}"/>
    <hyperlink ref="H1770" r:id="rId1773" xr:uid="{569D57E5-A368-4BFE-B837-25557D996B93}"/>
    <hyperlink ref="H1771" r:id="rId1774" xr:uid="{640F9558-BEF6-45B0-8543-C4AEF7A1E92F}"/>
    <hyperlink ref="H1772" r:id="rId1775" xr:uid="{89D255CC-7555-4F38-8CFE-A4BE627C8B96}"/>
    <hyperlink ref="H1773" r:id="rId1776" xr:uid="{06F59839-AF60-4BD3-AC4C-45A01EC2CA61}"/>
    <hyperlink ref="H1774" r:id="rId1777" xr:uid="{9F95B6E0-F18A-4BFC-89F2-8A810E3E7627}"/>
    <hyperlink ref="H1775" r:id="rId1778" xr:uid="{DAFAFD70-4507-47F3-B6CF-2B95C0F4B636}"/>
    <hyperlink ref="H1776" r:id="rId1779" xr:uid="{C1426E1A-0D75-49BC-84A7-EE55DA547F71}"/>
    <hyperlink ref="H1777" r:id="rId1780" xr:uid="{2A542373-6741-4EEA-B4D4-A94986B3EBFC}"/>
    <hyperlink ref="H1778" r:id="rId1781" xr:uid="{62329A3F-EDDE-439D-A405-360A0C082641}"/>
    <hyperlink ref="H1779" r:id="rId1782" xr:uid="{0AB3FEDA-67B4-484E-A4B0-B1545BAC32A3}"/>
    <hyperlink ref="H1780" r:id="rId1783" xr:uid="{076F2EA1-413E-4855-ABDF-416C56CEB487}"/>
    <hyperlink ref="H1781" r:id="rId1784" xr:uid="{A890E372-CAC2-447D-8E7D-162D01BA10AD}"/>
    <hyperlink ref="H1782" r:id="rId1785" xr:uid="{41A03EFB-AF56-4D91-9DD7-50F03922F546}"/>
    <hyperlink ref="H1783" r:id="rId1786" xr:uid="{61AF3B6D-00DE-45CA-8193-9AD6853CB0F7}"/>
    <hyperlink ref="H1784" r:id="rId1787" xr:uid="{377D088B-B482-495E-BEDA-E3DF4AC8D63B}"/>
    <hyperlink ref="H1785" r:id="rId1788" xr:uid="{3CC3CBE2-24DB-48D7-A8AA-7F7F9018F1AD}"/>
    <hyperlink ref="H1786" r:id="rId1789" xr:uid="{577E2C41-3054-4AFC-B6B8-AF02F89B98FE}"/>
    <hyperlink ref="H1787" r:id="rId1790" xr:uid="{020A06B4-345A-4C79-84EB-BBCC409DEDF6}"/>
    <hyperlink ref="H1788" r:id="rId1791" xr:uid="{BEE570B2-7C06-4718-8983-2EB66B4B9F32}"/>
    <hyperlink ref="H1789" r:id="rId1792" xr:uid="{B1121BC6-62C0-45B3-B373-0FA5811E408F}"/>
    <hyperlink ref="H1790" r:id="rId1793" xr:uid="{B3A9063A-B4C0-4E3F-9D45-D131D6B29A1D}"/>
    <hyperlink ref="H1791" r:id="rId1794" xr:uid="{867D8397-08F2-4059-9041-9ABA835C04B0}"/>
    <hyperlink ref="H1792" r:id="rId1795" xr:uid="{99672BC0-55E8-4FA3-B74B-4D59D537229C}"/>
    <hyperlink ref="H1793" r:id="rId1796" xr:uid="{46A210FB-4C45-4FB8-801E-05F6F35793D1}"/>
    <hyperlink ref="H1794" r:id="rId1797" xr:uid="{A68AC794-CC65-4248-BD27-6D2EB9D8776F}"/>
    <hyperlink ref="H1795" r:id="rId1798" xr:uid="{8BAE585B-15A6-4379-8B5D-3D66FD2204CC}"/>
    <hyperlink ref="H1796" r:id="rId1799" xr:uid="{344A93A6-8387-4772-BA45-33B1DA02FC65}"/>
    <hyperlink ref="H1797" r:id="rId1800" xr:uid="{42378924-0CC7-49AB-9E09-3FAA84D73B75}"/>
    <hyperlink ref="H1798" r:id="rId1801" xr:uid="{45498C84-B017-4F4C-AAF8-CB35B5D7FA78}"/>
    <hyperlink ref="H1799" r:id="rId1802" xr:uid="{CE3526F1-A1F4-4A2B-A1BF-E4B92B9D863B}"/>
    <hyperlink ref="H1800" r:id="rId1803" xr:uid="{766444E6-BF48-4BE6-B38D-688DA8F15B6A}"/>
    <hyperlink ref="H1801" r:id="rId1804" xr:uid="{9A699352-8FA0-4B33-9F2F-AE8F05F85CC9}"/>
    <hyperlink ref="H1802" r:id="rId1805" xr:uid="{2D9F2F8C-E360-4767-91C9-7AFE1C8251D2}"/>
    <hyperlink ref="H1803" r:id="rId1806" xr:uid="{F69DC475-1D3A-4ED0-BB10-D47E0DEFC397}"/>
    <hyperlink ref="H1804" r:id="rId1807" xr:uid="{C288849E-E46A-4043-A42D-4F917D68B00F}"/>
    <hyperlink ref="H1805" r:id="rId1808" xr:uid="{10A0D817-3538-4190-BBCF-A5C1F4CCDBE9}"/>
    <hyperlink ref="H1806" r:id="rId1809" xr:uid="{5B01CA42-C57E-4DC9-A6F8-185AECBFB3DC}"/>
    <hyperlink ref="H1807" r:id="rId1810" xr:uid="{B29DF471-336C-4A45-BEE5-5B9CC934ACC9}"/>
    <hyperlink ref="H1808" r:id="rId1811" xr:uid="{226D16E4-D446-4256-8520-D22282DB4B84}"/>
    <hyperlink ref="H1809" r:id="rId1812" xr:uid="{1B3F8E11-76B7-4002-81BF-A0C4C12CA2A0}"/>
    <hyperlink ref="H1810" r:id="rId1813" xr:uid="{70CFDFE9-55CE-4941-A7D6-781C1DC3B942}"/>
    <hyperlink ref="H1811" r:id="rId1814" xr:uid="{4A88EF02-7CA3-4112-8D84-2E0FEAC49512}"/>
    <hyperlink ref="H1812" r:id="rId1815" xr:uid="{83882F75-4C56-4475-B442-F0EBD85D4D35}"/>
    <hyperlink ref="H1813" r:id="rId1816" xr:uid="{8ED9308E-7230-4A1D-A654-0E60EBF6DCF1}"/>
    <hyperlink ref="H1814" r:id="rId1817" xr:uid="{546A98A1-DA61-428A-8311-95AEDAF490EA}"/>
    <hyperlink ref="H1815" r:id="rId1818" xr:uid="{A530B0A9-0601-41F7-9203-8B2B9621477F}"/>
    <hyperlink ref="H1816" r:id="rId1819" xr:uid="{80BC37E6-0ACE-466F-9598-683F97485B55}"/>
    <hyperlink ref="H1817" r:id="rId1820" xr:uid="{961E0F2A-1824-419C-B4CD-3E440658F775}"/>
    <hyperlink ref="H1818" r:id="rId1821" xr:uid="{A4CFB49C-CEBA-4972-9D1F-FFBB55A6ABC5}"/>
    <hyperlink ref="H1819" r:id="rId1822" xr:uid="{C4625BA3-A292-42C9-A878-A33BD1388552}"/>
    <hyperlink ref="H1820" r:id="rId1823" xr:uid="{4D74C1A3-1BB7-4E06-A097-75A5C6AE9B4B}"/>
    <hyperlink ref="H1821" r:id="rId1824" xr:uid="{6471AC97-CF92-4402-8250-CF128413177F}"/>
    <hyperlink ref="H1822" r:id="rId1825" xr:uid="{840871F1-A98D-4B59-8523-D5A8B8ECEDDA}"/>
    <hyperlink ref="H1823" r:id="rId1826" xr:uid="{F83EE533-2164-47AA-AC05-F59C0460B934}"/>
    <hyperlink ref="H1824" r:id="rId1827" xr:uid="{91809B93-FCA6-403B-9702-6251EFB4AF99}"/>
    <hyperlink ref="H1825" r:id="rId1828" xr:uid="{A3C66834-DDDA-4FAC-8DCD-108D8AA571CE}"/>
    <hyperlink ref="H1826" r:id="rId1829" xr:uid="{18E72F8F-308C-4F31-AA96-2689D6C55CB4}"/>
    <hyperlink ref="H1827" r:id="rId1830" xr:uid="{DE669EEE-D5D2-46F2-AEE4-25B9EEFD2CF7}"/>
    <hyperlink ref="H1828" r:id="rId1831" xr:uid="{CA8A77B8-8004-402D-9331-1C7634D86ED0}"/>
    <hyperlink ref="H1829" r:id="rId1832" xr:uid="{7E7D84EC-8961-4A93-B329-A6370DDA1017}"/>
    <hyperlink ref="H1830" r:id="rId1833" xr:uid="{34F236F2-CB32-4708-B2C0-872EEB2656B4}"/>
    <hyperlink ref="H1831" r:id="rId1834" xr:uid="{A829CF55-428B-4921-A9F9-80EB683B4FF3}"/>
    <hyperlink ref="H1832" r:id="rId1835" xr:uid="{2F5D15C5-89FA-4F83-8448-9ABC155F1535}"/>
    <hyperlink ref="H1833" r:id="rId1836" xr:uid="{87081D8A-2833-4663-862E-F85DE777B92A}"/>
    <hyperlink ref="H1834" r:id="rId1837" xr:uid="{5BCFF13A-A28D-407F-B9BB-B8E543151AE9}"/>
    <hyperlink ref="H1835" r:id="rId1838" xr:uid="{C20CA25E-CA37-4D78-B35A-573128AFC586}"/>
    <hyperlink ref="H1836" r:id="rId1839" xr:uid="{E48E44B6-EE7F-437C-B8D1-989B0C34AF26}"/>
    <hyperlink ref="H1837" r:id="rId1840" xr:uid="{594973B3-2ED3-4DC3-8331-7820D233820B}"/>
    <hyperlink ref="H1838" r:id="rId1841" xr:uid="{F507601B-5D96-441F-A4F9-6D1F8B2CF7BE}"/>
    <hyperlink ref="H1839" r:id="rId1842" xr:uid="{86BD9C57-A17A-4CD4-91BB-F545DCEE8551}"/>
    <hyperlink ref="H1840" r:id="rId1843" xr:uid="{69B46ABC-7F3E-4550-8469-65A1273DB3E0}"/>
    <hyperlink ref="H1841" r:id="rId1844" xr:uid="{E2ECC311-94D1-4FAD-9720-013653732AE8}"/>
    <hyperlink ref="H1842" r:id="rId1845" xr:uid="{3F937709-3FE0-4E39-9806-FAFB46E93029}"/>
    <hyperlink ref="H1843" r:id="rId1846" xr:uid="{D46E70F0-9534-41A0-AE7F-03141DBD54D5}"/>
    <hyperlink ref="H1844" r:id="rId1847" xr:uid="{BBA2C128-8147-41C8-BBC5-A960F00685E9}"/>
    <hyperlink ref="H1845" r:id="rId1848" xr:uid="{452EF571-49EA-4B34-95A1-FEAC9716D897}"/>
    <hyperlink ref="H1846" r:id="rId1849" xr:uid="{58C41C16-58B7-49A4-8BFC-E1058407B049}"/>
    <hyperlink ref="H1847" r:id="rId1850" xr:uid="{F2D567F1-C13D-4A7A-B61D-4F17681E09EF}"/>
    <hyperlink ref="H1848" r:id="rId1851" xr:uid="{D8BF35BC-E2B2-4C90-A5DE-914F1BBA4CB0}"/>
    <hyperlink ref="H1849" r:id="rId1852" xr:uid="{3D5F711C-2B3B-4FDF-9C16-9441777883B9}"/>
    <hyperlink ref="H1850" r:id="rId1853" xr:uid="{BCA3DD97-C7A7-4B9D-B0AE-35303602D3CA}"/>
    <hyperlink ref="H1851" r:id="rId1854" xr:uid="{D74C4983-9316-4C91-A32A-1C62B037B551}"/>
    <hyperlink ref="H1852" r:id="rId1855" xr:uid="{4D1B17C2-1296-4CD7-A62E-7C662BECCE58}"/>
    <hyperlink ref="H1853" r:id="rId1856" xr:uid="{0FE81142-9B8F-4BE9-9EE8-B12A8A8C4E67}"/>
    <hyperlink ref="H1854" r:id="rId1857" xr:uid="{967379A8-B62F-404A-9C38-CFDE8095EEF2}"/>
    <hyperlink ref="H1855" r:id="rId1858" xr:uid="{3AFC5FEC-15F0-40C2-B8E2-0E19E49CA330}"/>
    <hyperlink ref="H1856" r:id="rId1859" xr:uid="{AA667E49-01DE-4E53-8098-4B7B259B91E8}"/>
    <hyperlink ref="H1857" r:id="rId1860" xr:uid="{3023203F-528B-40D2-B820-9AC9DFCECE80}"/>
    <hyperlink ref="H1858" r:id="rId1861" xr:uid="{F5B1CAE3-DFEC-49C6-BFA7-C90EC85A2DBF}"/>
    <hyperlink ref="H1859" r:id="rId1862" xr:uid="{B9BCFF88-548A-47C7-A966-5D80CFD71000}"/>
    <hyperlink ref="H1860" r:id="rId1863" xr:uid="{0DE0EB12-492C-400A-AFA0-882AAD17D35D}"/>
    <hyperlink ref="H1861" r:id="rId1864" xr:uid="{83F01004-98E1-4208-8B2E-7AD6C3474733}"/>
    <hyperlink ref="H1862" r:id="rId1865" xr:uid="{CDBDCA03-A8DD-495D-A941-6930D6A09EB7}"/>
    <hyperlink ref="H1863" r:id="rId1866" xr:uid="{F02457E6-3BE5-4FCB-82F8-E8304C5EB80F}"/>
    <hyperlink ref="H1864" r:id="rId1867" xr:uid="{62B16331-67AD-416F-A8CE-73F92B7F015D}"/>
    <hyperlink ref="H1865" r:id="rId1868" xr:uid="{B0EAF176-1A33-4979-82B7-42F9C96CE6CB}"/>
    <hyperlink ref="H1866" r:id="rId1869" xr:uid="{06742E29-9E2B-431C-B229-07CC72A2D165}"/>
    <hyperlink ref="H1867" r:id="rId1870" xr:uid="{2D600D75-3F95-4238-BDCA-7CE3F1A16F77}"/>
    <hyperlink ref="H1868" r:id="rId1871" xr:uid="{5C6DD20B-4B20-442F-BA3A-EAB9732C7A6E}"/>
    <hyperlink ref="H1869" r:id="rId1872" xr:uid="{1AAE5C66-79A7-4E1A-935B-B0C306069A56}"/>
    <hyperlink ref="H1870" r:id="rId1873" xr:uid="{75EE2E67-2C88-4195-AB59-929F513CDD83}"/>
    <hyperlink ref="H1871" r:id="rId1874" xr:uid="{90E9FC17-F2B7-45B1-99FB-E5DD9AAC415E}"/>
    <hyperlink ref="H1872" r:id="rId1875" xr:uid="{2D2D084F-B90C-46F0-9C6A-7EA82B72263F}"/>
    <hyperlink ref="H1873" r:id="rId1876" xr:uid="{62A248CA-B4CF-4998-9191-ED4F5367D265}"/>
    <hyperlink ref="H1874" r:id="rId1877" xr:uid="{D7FB5384-0BC5-4806-AAB6-0F41B37A474D}"/>
    <hyperlink ref="H1875" r:id="rId1878" xr:uid="{21CCE58F-18DB-4673-9649-D56F74858949}"/>
    <hyperlink ref="H1876" r:id="rId1879" xr:uid="{A517E22A-6269-4288-9F67-F3E0740985D5}"/>
    <hyperlink ref="H1877" r:id="rId1880" xr:uid="{3154CD45-3F75-4242-AB95-BFBB0F4AA7B3}"/>
    <hyperlink ref="H1878" r:id="rId1881" xr:uid="{58FAEC54-53CE-42CE-9E1F-21EA2336EBB0}"/>
    <hyperlink ref="H1879" r:id="rId1882" xr:uid="{A6D5478B-E248-4AFB-8063-1B5E173130EE}"/>
    <hyperlink ref="H1880" r:id="rId1883" xr:uid="{927D1C8C-E96A-4EE5-80C1-A38CF54EBB38}"/>
    <hyperlink ref="H1881" r:id="rId1884" xr:uid="{AF8AA7B3-AD84-4D44-96EE-114EF6FAEAB8}"/>
    <hyperlink ref="H1882" r:id="rId1885" xr:uid="{19E42857-065D-472F-93E0-C5974EF5BEEC}"/>
    <hyperlink ref="H1883" r:id="rId1886" xr:uid="{6A79E157-E43E-403E-B5C1-D634B9D0F881}"/>
    <hyperlink ref="H1884" r:id="rId1887" xr:uid="{ED6EF944-6035-48D8-8127-6C9B9C6C0986}"/>
    <hyperlink ref="H1885" r:id="rId1888" xr:uid="{D8BD72C0-ED76-4F3E-AAC9-F5F6A1CC2FF9}"/>
    <hyperlink ref="H1886" r:id="rId1889" xr:uid="{1D959107-6ACA-4E8A-8954-3457492C0BC0}"/>
    <hyperlink ref="H1887" r:id="rId1890" xr:uid="{ABD8F958-AFEA-4890-956F-8073A2FAEA2A}"/>
    <hyperlink ref="H1888" r:id="rId1891" xr:uid="{98DC9AA6-1B71-4673-940F-238837570F85}"/>
    <hyperlink ref="H1889" r:id="rId1892" xr:uid="{05D71759-9424-4877-816B-33731A1CEF32}"/>
    <hyperlink ref="H1890" r:id="rId1893" xr:uid="{FC2E2C1F-545D-403A-8946-AC0F0632BD10}"/>
    <hyperlink ref="H1891" r:id="rId1894" xr:uid="{AEC9D8BA-8748-4465-89F1-26AC12CF2716}"/>
    <hyperlink ref="H1892" r:id="rId1895" xr:uid="{FC87743D-A98F-4229-AA91-42F862F1A84A}"/>
    <hyperlink ref="H1893" r:id="rId1896" xr:uid="{86380033-3F28-48E4-B63F-EBDA4F8E6044}"/>
    <hyperlink ref="H1894" r:id="rId1897" xr:uid="{91F6D6DE-68B2-4E5A-B249-72F9A079E959}"/>
    <hyperlink ref="H1895" r:id="rId1898" xr:uid="{A9D72FEF-CB62-4A5A-B042-62602B2177D6}"/>
    <hyperlink ref="H1896" r:id="rId1899" xr:uid="{3872056C-CB57-475A-853F-CCBC55725646}"/>
    <hyperlink ref="H1897" r:id="rId1900" xr:uid="{E28201AD-FB7D-4306-827F-B96AB94A176F}"/>
    <hyperlink ref="H1898" r:id="rId1901" xr:uid="{922F1D48-2F01-4C71-81DA-5BC64844DC50}"/>
    <hyperlink ref="H1899" r:id="rId1902" xr:uid="{0243B640-76C2-487F-A188-D5A13CE407F9}"/>
    <hyperlink ref="H1900" r:id="rId1903" xr:uid="{7360E118-860D-44B8-AFD4-0E053C89DBC9}"/>
    <hyperlink ref="H1901" r:id="rId1904" xr:uid="{548D72EC-4EF4-44B6-99FA-26ACB1BC8C36}"/>
    <hyperlink ref="H1902" r:id="rId1905" xr:uid="{1DA84072-67FE-4CB4-94C2-40B28A0C2474}"/>
    <hyperlink ref="H1903" r:id="rId1906" xr:uid="{BA6B1F2C-EA65-4BFF-ADB3-07B0DE5BED38}"/>
    <hyperlink ref="H1904" r:id="rId1907" xr:uid="{A0FFB39C-D91B-4085-AF09-3FC01CEAE556}"/>
    <hyperlink ref="H1905" r:id="rId1908" xr:uid="{16AD5562-B5CA-4BCF-A05E-C2F4E0972A02}"/>
    <hyperlink ref="H1906" r:id="rId1909" xr:uid="{D9367B5D-4797-4610-BBAB-BAEA9FC5F6BA}"/>
    <hyperlink ref="H1907" r:id="rId1910" xr:uid="{33582C93-0CFE-4932-A080-DB93D174362E}"/>
    <hyperlink ref="H1908" r:id="rId1911" xr:uid="{4143EE95-BE00-489F-8A64-C07CA70F7D2B}"/>
    <hyperlink ref="H1909" r:id="rId1912" xr:uid="{402E1D06-8B03-4C78-BD12-9EFE47DDC4E9}"/>
    <hyperlink ref="H1910" r:id="rId1913" xr:uid="{39C821B6-420A-41E1-BB56-2EC75355D0DE}"/>
    <hyperlink ref="H1911" r:id="rId1914" xr:uid="{A137966F-A236-4C59-986F-0E3B77B3BA3A}"/>
    <hyperlink ref="H1912" r:id="rId1915" xr:uid="{5B408C91-E351-4ED9-A7CA-F7E5AB813E88}"/>
    <hyperlink ref="H1913" r:id="rId1916" xr:uid="{29ACF356-BF6F-4613-98B9-BC491BDC45A1}"/>
    <hyperlink ref="H1914" r:id="rId1917" xr:uid="{0FDD6B86-4565-404D-812C-5F52E57FC8A3}"/>
    <hyperlink ref="H1915" r:id="rId1918" xr:uid="{BB5815F0-919E-4BEC-AE73-58385D5E9C06}"/>
    <hyperlink ref="H1916" r:id="rId1919" xr:uid="{630EDDB4-32A1-4B90-B79A-29FBAE808432}"/>
    <hyperlink ref="H1917" r:id="rId1920" xr:uid="{DC449A9D-CC0D-4057-83E1-949AEB439605}"/>
    <hyperlink ref="H1918" r:id="rId1921" xr:uid="{98764DEC-564A-40FE-9EC6-FB4033CA3B64}"/>
    <hyperlink ref="H1919" r:id="rId1922" xr:uid="{FF1995BE-CC46-4272-A2C5-0F881C33665F}"/>
    <hyperlink ref="H1920" r:id="rId1923" xr:uid="{220562C4-46D4-497C-A37B-BBF9F58AED8B}"/>
    <hyperlink ref="H1921" r:id="rId1924" xr:uid="{9C29CE3C-DA08-4D38-BCA7-4BA3D4431DBB}"/>
    <hyperlink ref="H1922" r:id="rId1925" xr:uid="{9444ACEF-FE81-4CE8-B7A2-7270845625B8}"/>
    <hyperlink ref="H1923" r:id="rId1926" xr:uid="{142CF08B-1FDA-49EB-A1CC-FE324D08421F}"/>
    <hyperlink ref="H1924" r:id="rId1927" xr:uid="{032DA09D-6027-4489-9545-B960FDB0AD3B}"/>
    <hyperlink ref="H1925" r:id="rId1928" xr:uid="{D3902617-F07F-4FB4-A649-09A19D0314DE}"/>
    <hyperlink ref="H1926" r:id="rId1929" xr:uid="{ADF853FF-D48E-4D7E-AFAA-A0F57161C975}"/>
    <hyperlink ref="H1927" r:id="rId1930" xr:uid="{95B9C98B-D8C3-4DF8-A86B-1A6D00292BE7}"/>
    <hyperlink ref="H1928" r:id="rId1931" xr:uid="{F343DB01-483B-4DD9-A439-CCCB5F38FB08}"/>
    <hyperlink ref="H1929" r:id="rId1932" xr:uid="{9C625B0E-70C3-40C0-AB0D-4153BA1E1603}"/>
    <hyperlink ref="H1930" r:id="rId1933" xr:uid="{A99EF81F-17D5-4808-8B22-472050DFAFAD}"/>
    <hyperlink ref="H1931" r:id="rId1934" xr:uid="{F430F6A1-5086-4E1C-B9BD-10AA2CAC884E}"/>
    <hyperlink ref="H1932" r:id="rId1935" xr:uid="{C6B5EEF6-1704-4A76-86A6-CD199D6970CD}"/>
    <hyperlink ref="H1933" r:id="rId1936" xr:uid="{8221D002-9AB0-493B-A51B-EE90DDC2F0B1}"/>
    <hyperlink ref="H1934" r:id="rId1937" xr:uid="{0AE55C86-8CD9-4E53-9498-57DC497405F3}"/>
    <hyperlink ref="H1935" r:id="rId1938" xr:uid="{2801CFA9-C7B3-49FE-A291-1DB5CA1CACF8}"/>
    <hyperlink ref="H1936" r:id="rId1939" xr:uid="{3B087B7A-CF29-4FC5-AFB1-40576D9F154E}"/>
    <hyperlink ref="H1937" r:id="rId1940" xr:uid="{882952AF-6E96-4540-BF87-168FBA8EC288}"/>
    <hyperlink ref="H1938" r:id="rId1941" xr:uid="{390D1E86-F20D-4254-8619-B9C70B7A70C2}"/>
    <hyperlink ref="H1939" r:id="rId1942" xr:uid="{42982A2E-0922-4242-AC6E-7F5CA641A0F4}"/>
    <hyperlink ref="H1940" r:id="rId1943" xr:uid="{202640CC-1260-4030-85B6-9C0CD2BBC771}"/>
    <hyperlink ref="H1941" r:id="rId1944" xr:uid="{96AF754A-023C-49AC-A8B2-E402C271C1E6}"/>
    <hyperlink ref="H1942" r:id="rId1945" xr:uid="{B620FF03-325B-4CD7-9481-078CB3FAED6D}"/>
    <hyperlink ref="H1943" r:id="rId1946" xr:uid="{68E015ED-F648-4D47-9E6D-8D8265E35F6A}"/>
    <hyperlink ref="H1944" r:id="rId1947" xr:uid="{E24D2626-6C4B-48D4-8533-BC6B16900DA0}"/>
    <hyperlink ref="H1945" r:id="rId1948" xr:uid="{42B8D88B-FCA6-47B7-8E66-001E901B2E2F}"/>
    <hyperlink ref="H1946" r:id="rId1949" xr:uid="{79020019-371C-4647-A313-E4BA9A5751D9}"/>
    <hyperlink ref="H1947" r:id="rId1950" xr:uid="{B13EBCF7-A1DD-4871-98A3-37E6FEB10C26}"/>
    <hyperlink ref="H1948" r:id="rId1951" xr:uid="{E04392B3-BA33-4ED4-B330-6500ABE34843}"/>
    <hyperlink ref="H1949" r:id="rId1952" xr:uid="{0C74001F-C1A7-467E-A645-6B84BABBD6B0}"/>
    <hyperlink ref="H1950" r:id="rId1953" xr:uid="{1FF1B87D-E996-45D5-922E-CC30F32748FB}"/>
    <hyperlink ref="H1951" r:id="rId1954" xr:uid="{149D6EF8-072B-4460-9C0A-B3FD751F8AC3}"/>
    <hyperlink ref="H1952" r:id="rId1955" xr:uid="{3EFB765E-5388-44EB-BB2A-7E2318E30D1F}"/>
    <hyperlink ref="H1953" r:id="rId1956" xr:uid="{CC914246-F93C-44B8-B3EC-72443700E930}"/>
    <hyperlink ref="H1954" r:id="rId1957" xr:uid="{C3281341-33D3-411A-8A35-F74071A7759B}"/>
    <hyperlink ref="H1955" r:id="rId1958" xr:uid="{346EB7EF-10F9-4B4C-9A63-028820A883F0}"/>
    <hyperlink ref="H1956" r:id="rId1959" xr:uid="{415DEE0F-A343-496F-B2F4-57AA3A6C4733}"/>
    <hyperlink ref="H1957" r:id="rId1960" xr:uid="{CBE19FE8-F3FF-450A-9B63-BDC5348D077B}"/>
    <hyperlink ref="H1958" r:id="rId1961" xr:uid="{08A1E12A-B008-4FBD-9541-0C5CE690592A}"/>
    <hyperlink ref="H1959" r:id="rId1962" xr:uid="{3E0EB83C-E605-4DF2-9E30-D732956A9A41}"/>
    <hyperlink ref="H1960" r:id="rId1963" xr:uid="{BD0FD82B-57CA-46C8-AF62-307286DD9664}"/>
    <hyperlink ref="H1961" r:id="rId1964" xr:uid="{9ADC56AC-E3A8-49ED-AD38-FB3B95945511}"/>
    <hyperlink ref="H1962" r:id="rId1965" xr:uid="{41E4B2E8-6E1A-4A5C-8D97-BC5B9137C530}"/>
    <hyperlink ref="H1963" r:id="rId1966" xr:uid="{CA4338B5-5D57-4F45-95F0-53CACD753F5B}"/>
    <hyperlink ref="H1964" r:id="rId1967" xr:uid="{A5BBBFAE-D2CA-484A-B00C-8060B666B913}"/>
    <hyperlink ref="H1965" r:id="rId1968" xr:uid="{EC0CB571-6814-4E96-91E5-53DF10E0B8D9}"/>
    <hyperlink ref="H1966" r:id="rId1969" xr:uid="{1A96073E-C008-4AAF-BFF1-E60FB25E869B}"/>
    <hyperlink ref="H1967" r:id="rId1970" xr:uid="{CBEE01A4-163C-4E8F-AB28-E15431DC6F4A}"/>
    <hyperlink ref="H1968" r:id="rId1971" xr:uid="{06FA14D9-3614-46E8-8EE5-32EF6023C758}"/>
    <hyperlink ref="H1969" r:id="rId1972" xr:uid="{DDB54A84-6A4C-4417-96E0-671230C35E2B}"/>
    <hyperlink ref="H1970" r:id="rId1973" xr:uid="{7AB29520-F55F-4AD1-AD3E-6FC03A39B122}"/>
    <hyperlink ref="H1971" r:id="rId1974" xr:uid="{AAB171A7-48CA-473B-BE1A-02D39D9EADBB}"/>
    <hyperlink ref="H1972" r:id="rId1975" xr:uid="{D4597939-E0DC-4557-B99D-B2D99BB96EA6}"/>
    <hyperlink ref="H1973" r:id="rId1976" xr:uid="{2503BD8F-9D94-40F4-A4D5-5355E336A5CA}"/>
    <hyperlink ref="H1974" r:id="rId1977" xr:uid="{9A193FEE-5F62-45B5-A6FE-CA94C89BC0FA}"/>
    <hyperlink ref="H1975" r:id="rId1978" xr:uid="{67B13BDF-4395-4DD4-A48C-27F1F42A76B9}"/>
    <hyperlink ref="H1976" r:id="rId1979" xr:uid="{92647772-CBDB-4AF8-BF91-21CB479F73AD}"/>
    <hyperlink ref="H1977" r:id="rId1980" xr:uid="{D5729A40-1190-443E-BFD5-CB558CB60E52}"/>
    <hyperlink ref="H1978" r:id="rId1981" xr:uid="{263E03EB-3F77-4C2C-9E5F-5F81C8D1C7E2}"/>
    <hyperlink ref="H1979" r:id="rId1982" xr:uid="{245B67A0-5034-4598-9F53-F52C0C4EE057}"/>
    <hyperlink ref="H1980" r:id="rId1983" xr:uid="{73CD3669-8DDA-4B60-892B-01E83EAAC732}"/>
    <hyperlink ref="H1981" r:id="rId1984" xr:uid="{8F61C475-ACF9-4940-96AA-570E95FFF200}"/>
    <hyperlink ref="H1982" r:id="rId1985" xr:uid="{B321FAE6-B2A2-404B-87FD-1DD2FD0A1D11}"/>
    <hyperlink ref="H1983" r:id="rId1986" xr:uid="{15F17F9B-C238-4697-BA3E-B43D04526960}"/>
    <hyperlink ref="H1984" r:id="rId1987" xr:uid="{B48B8AEA-73E1-4479-AE00-3A0D1A78E1C5}"/>
    <hyperlink ref="H1985" r:id="rId1988" xr:uid="{C57D90DB-28B9-4AEB-A60F-869F274F7CE1}"/>
    <hyperlink ref="H1986" r:id="rId1989" xr:uid="{2D1DF166-9EA3-445A-9007-B677832E8663}"/>
    <hyperlink ref="H1987" r:id="rId1990" xr:uid="{D987BEAE-98C8-43C0-AA8A-BA568213F8FD}"/>
    <hyperlink ref="H1988" r:id="rId1991" xr:uid="{8CE98422-166D-4093-8187-D63C359540BE}"/>
    <hyperlink ref="H1989" r:id="rId1992" xr:uid="{6815A3A3-278D-4BC7-B319-7D19E9AF5E6D}"/>
    <hyperlink ref="H1990" r:id="rId1993" xr:uid="{43119A4E-969A-45DE-A6EB-C2A4ACD1402B}"/>
    <hyperlink ref="H1991" r:id="rId1994" xr:uid="{15D58344-4157-42F9-A4FA-6369B8729616}"/>
    <hyperlink ref="H1992" r:id="rId1995" xr:uid="{965D1E72-7684-4E6C-8ABA-F929E5CB242C}"/>
    <hyperlink ref="H1993" r:id="rId1996" xr:uid="{9EDBEF25-AECA-49EF-98D8-78194B361A78}"/>
    <hyperlink ref="H1994" r:id="rId1997" xr:uid="{9C452C4C-7AA5-4804-8E0C-5C9B04525288}"/>
    <hyperlink ref="H1995" r:id="rId1998" xr:uid="{07BB3C7E-2658-4822-B4FE-313C4F7CA76C}"/>
    <hyperlink ref="H1996" r:id="rId1999" xr:uid="{B612CE5F-AC46-4A1B-B16D-A061EC98E357}"/>
    <hyperlink ref="H1997" r:id="rId2000" xr:uid="{E843756D-DFEE-418E-AE95-F8EE79D47C58}"/>
    <hyperlink ref="H1998" r:id="rId2001" xr:uid="{8327D08A-236F-4CAE-B0E7-0ADB16DF2190}"/>
    <hyperlink ref="H1999" r:id="rId2002" xr:uid="{C0018ABB-2F2B-4674-9A70-CC43F5BBDC89}"/>
    <hyperlink ref="H2000" r:id="rId2003" xr:uid="{103649AE-764E-4D2F-A8D8-A3FAD1A7B3C0}"/>
    <hyperlink ref="H2001" r:id="rId2004" xr:uid="{43A01CF7-6ADA-43CE-B584-49D984DE99FC}"/>
    <hyperlink ref="H2002" r:id="rId2005" xr:uid="{13B8DCA1-8406-463A-B4AC-23924D4419D7}"/>
    <hyperlink ref="H2003" r:id="rId2006" xr:uid="{F03A9212-EE9C-48D9-A6E0-88D83E37928A}"/>
    <hyperlink ref="H2004" r:id="rId2007" xr:uid="{8E7D1DF3-2B23-4D4B-8738-26911A4AACF6}"/>
    <hyperlink ref="H2005" r:id="rId2008" xr:uid="{971BFCE3-AF0E-44A4-9464-3B7E3CE9F395}"/>
    <hyperlink ref="H2006" r:id="rId2009" xr:uid="{71337E26-D11D-4206-816E-C1761553379A}"/>
    <hyperlink ref="H2007" r:id="rId2010" xr:uid="{ABF4E541-EA40-469B-824B-3D0F3145F140}"/>
    <hyperlink ref="H2008" r:id="rId2011" xr:uid="{5952C720-DCBA-40DC-957F-04611C3EEC5D}"/>
    <hyperlink ref="H2009" r:id="rId2012" xr:uid="{63E1B3F0-2C44-446E-9FD3-2FEFF1E33C69}"/>
    <hyperlink ref="H2010" r:id="rId2013" xr:uid="{1ABD6CF1-6DA1-4484-90AB-2156D9A70225}"/>
    <hyperlink ref="H2011" r:id="rId2014" xr:uid="{B3F6B1AE-BB62-4871-A2FE-A298CC1693FF}"/>
    <hyperlink ref="H2012" r:id="rId2015" xr:uid="{D11E3237-7796-4C42-B8C0-C0BD9D5F65C3}"/>
    <hyperlink ref="H2013" r:id="rId2016" xr:uid="{0644C7C7-C006-4405-8EED-0E72EB1AFA15}"/>
    <hyperlink ref="H2014" r:id="rId2017" xr:uid="{921B14C5-BB61-49FB-AB3C-937144BCBCDE}"/>
    <hyperlink ref="H2015" r:id="rId2018" xr:uid="{CF4979BD-29D3-4B85-B69B-5E3C18D6A688}"/>
    <hyperlink ref="H2016" r:id="rId2019" xr:uid="{89194FAC-5B74-4CD6-B0ED-7DCFC8DA07DB}"/>
    <hyperlink ref="H2017" r:id="rId2020" xr:uid="{34CE3AC4-596E-46A0-B49A-553D52AE3E27}"/>
    <hyperlink ref="H2018" r:id="rId2021" xr:uid="{E5456C19-F755-4680-A7D7-9CE477FACC01}"/>
    <hyperlink ref="H2019" r:id="rId2022" xr:uid="{A6A667C0-935B-4DAE-99FE-3C6EA08302F0}"/>
    <hyperlink ref="H2020" r:id="rId2023" xr:uid="{8655925D-80CC-40BC-B2AA-C842338435C8}"/>
    <hyperlink ref="H2021" r:id="rId2024" xr:uid="{AB1FFB03-8348-4BCA-8F15-2035362E07B9}"/>
    <hyperlink ref="H2022" r:id="rId2025" xr:uid="{60531F5A-C009-4DC1-9648-BAC9C347D2FB}"/>
    <hyperlink ref="H2023" r:id="rId2026" xr:uid="{ECE0A6F3-4F84-4CF2-B4DC-B1F8F72AC0FE}"/>
    <hyperlink ref="H2024" r:id="rId2027" xr:uid="{C793B59B-5CA7-4425-8CE9-5DF8157BE18D}"/>
    <hyperlink ref="H2025" r:id="rId2028" xr:uid="{540EB89B-2FE3-43A0-9F27-5A7EC480F57B}"/>
    <hyperlink ref="H2026" r:id="rId2029" xr:uid="{036149DC-F665-4C03-8834-65A859F23988}"/>
    <hyperlink ref="H2027" r:id="rId2030" xr:uid="{946BF493-2E69-4BA1-87F7-99B246EECECC}"/>
    <hyperlink ref="H2028" r:id="rId2031" xr:uid="{60FFD3B0-CDDA-49EB-A304-2EF8BE7BDF9D}"/>
    <hyperlink ref="H2029" r:id="rId2032" xr:uid="{D7469722-F57C-4BBE-8CDE-198879B330E9}"/>
    <hyperlink ref="H2030" r:id="rId2033" xr:uid="{EF9D94A2-8DFE-4BCA-BAD8-3E7ADF860844}"/>
    <hyperlink ref="H2031" r:id="rId2034" xr:uid="{E3063B63-15B0-4F2B-B93C-36EE8B00C4B8}"/>
    <hyperlink ref="H2032" r:id="rId2035" xr:uid="{F2D8AAB5-4F62-47A0-8263-AE7D87DDC738}"/>
    <hyperlink ref="H2033" r:id="rId2036" xr:uid="{C6966E88-01D1-4211-9850-2029F1E45234}"/>
    <hyperlink ref="H2034" r:id="rId2037" xr:uid="{0112A35D-BA18-479D-B77E-CF63120B3664}"/>
    <hyperlink ref="H2035" r:id="rId2038" xr:uid="{142D758E-E257-469C-B323-0B361D10188B}"/>
    <hyperlink ref="H2036" r:id="rId2039" xr:uid="{FD455481-9EA8-41C6-8BBA-F03056094D8F}"/>
    <hyperlink ref="H2037" r:id="rId2040" xr:uid="{7B327735-2518-444D-9C8F-3966A86B0C9F}"/>
    <hyperlink ref="H2038" r:id="rId2041" xr:uid="{ED347A5F-EE12-4857-A072-E1F569A95AAC}"/>
    <hyperlink ref="H2039" r:id="rId2042" xr:uid="{8E0ED19E-7F84-4CCC-A3F1-C55553037767}"/>
    <hyperlink ref="H2040" r:id="rId2043" xr:uid="{01E2E537-E9D7-4A6F-85DF-9F96F0170C9A}"/>
    <hyperlink ref="H2041" r:id="rId2044" xr:uid="{5B2D61A0-23A9-4B85-89E8-285E922249A2}"/>
    <hyperlink ref="H2042" r:id="rId2045" xr:uid="{A928414B-ACD9-402A-B960-4DE4AE9FAD2D}"/>
    <hyperlink ref="H2043" r:id="rId2046" xr:uid="{2C05409D-BD5A-4810-8756-6448894DF71D}"/>
    <hyperlink ref="H2044" r:id="rId2047" xr:uid="{04FF2040-6D1E-4B5E-8946-C3A0297E2C88}"/>
    <hyperlink ref="H2045" r:id="rId2048" xr:uid="{61F41E17-9BBE-48AC-9BFF-26E82F2303AF}"/>
    <hyperlink ref="H2046" r:id="rId2049" xr:uid="{9A4EF993-2314-468F-825F-E64C38EF8F6D}"/>
    <hyperlink ref="H2047" r:id="rId2050" xr:uid="{A002D626-8D54-4D5C-B9A9-560E3077B3D6}"/>
    <hyperlink ref="H2048" r:id="rId2051" xr:uid="{FF216E64-2E3B-4288-9932-252D14EDA45B}"/>
    <hyperlink ref="H2049" r:id="rId2052" xr:uid="{2F6C5762-3C5E-4CEE-A594-DA5D6FF626ED}"/>
    <hyperlink ref="H2050" r:id="rId2053" xr:uid="{E29F332E-A50C-423D-AD42-94B7A3EF99DB}"/>
    <hyperlink ref="H2051" r:id="rId2054" xr:uid="{4513090B-6B64-4048-890A-715F67D7B84B}"/>
    <hyperlink ref="H2052" r:id="rId2055" xr:uid="{5CE22D07-4477-46E3-87F7-DA3029B33E61}"/>
    <hyperlink ref="H2053" r:id="rId2056" xr:uid="{A5DD95BB-BC3C-4FD8-9C98-878BC07AA311}"/>
    <hyperlink ref="H2054" r:id="rId2057" xr:uid="{3DA376DF-6222-4A5A-BCFB-C10D31E53032}"/>
    <hyperlink ref="H2055" r:id="rId2058" xr:uid="{9CC2652F-6FC6-4B4D-A033-56855F489F8D}"/>
    <hyperlink ref="H2056" r:id="rId2059" xr:uid="{E385DAF4-AE97-46D5-B29C-285033A2CAD1}"/>
    <hyperlink ref="H2057" r:id="rId2060" xr:uid="{37FE6FFE-250F-456E-88B4-FDBE6CEAA303}"/>
    <hyperlink ref="H2058" r:id="rId2061" xr:uid="{78C57CC6-FAAA-4C45-9317-600B6F8DF05F}"/>
    <hyperlink ref="H2059" r:id="rId2062" xr:uid="{8ED055EA-B6E7-4E45-B42E-E8AE713577CF}"/>
    <hyperlink ref="H2060" r:id="rId2063" xr:uid="{CAB8D138-E494-4C24-A5E1-AC882853E6AB}"/>
    <hyperlink ref="H2061" r:id="rId2064" xr:uid="{A5A40ED2-6326-4742-A43F-7DAAD0B52A69}"/>
    <hyperlink ref="H2062" r:id="rId2065" xr:uid="{67FDA862-B3E2-4016-A26E-7EC5A95F93FA}"/>
    <hyperlink ref="H2063" r:id="rId2066" xr:uid="{0D2E8911-6E90-4783-8214-D761A9C12232}"/>
    <hyperlink ref="H2064" r:id="rId2067" xr:uid="{F9F19372-1A29-4FC3-9526-79B0EC4DB729}"/>
    <hyperlink ref="H2065" r:id="rId2068" xr:uid="{D60753F6-A0EC-461F-9B00-2CA1966931D3}"/>
    <hyperlink ref="H2066" r:id="rId2069" xr:uid="{BFDEDAC4-4B3F-4E4C-B775-B5541E9124F9}"/>
    <hyperlink ref="H2067" r:id="rId2070" xr:uid="{06B2F9B1-74FE-46C8-A8D6-665796B8E411}"/>
    <hyperlink ref="H2068" r:id="rId2071" xr:uid="{013888C7-276F-446F-AA8E-75C58F2533C3}"/>
    <hyperlink ref="H2069" r:id="rId2072" xr:uid="{AF5CBC10-0A03-4CB4-85BB-4EA4A95E6A0B}"/>
    <hyperlink ref="H2070" r:id="rId2073" xr:uid="{68DD4A6B-A35F-47E1-A0BB-BFF9A511A472}"/>
    <hyperlink ref="H2071" r:id="rId2074" xr:uid="{36C19A74-C4CD-408D-B54C-1F3B708B6087}"/>
    <hyperlink ref="H2072" r:id="rId2075" xr:uid="{4545913C-97E3-4429-874E-CEE8A5E9500B}"/>
    <hyperlink ref="H2073" r:id="rId2076" xr:uid="{3EEB861C-81C0-4A88-A4DC-12071D62DD5A}"/>
    <hyperlink ref="H2074" r:id="rId2077" xr:uid="{957E9814-0806-4292-8AF6-1E8BB8AE36DB}"/>
    <hyperlink ref="H2075" r:id="rId2078" xr:uid="{331F629C-6842-40D6-A7CB-EA45C959948F}"/>
    <hyperlink ref="H2076" r:id="rId2079" xr:uid="{4682A9FC-41B0-4FD3-835A-049E5927EB87}"/>
    <hyperlink ref="H2077" r:id="rId2080" xr:uid="{431A5611-2DCB-4D10-9105-6EF83D9B3DFA}"/>
    <hyperlink ref="H2078" r:id="rId2081" xr:uid="{E8FED020-7202-4526-BD63-197FE93DE9FD}"/>
    <hyperlink ref="H2079" r:id="rId2082" xr:uid="{EA7340A6-50EB-49A6-8E02-77F1E1FD5EBE}"/>
    <hyperlink ref="H2080" r:id="rId2083" xr:uid="{4B021B94-C642-4DDD-A442-46B8F765B87F}"/>
    <hyperlink ref="H2081" r:id="rId2084" xr:uid="{463BAC5F-1993-403F-A915-7A609AC857ED}"/>
    <hyperlink ref="H2082" r:id="rId2085" xr:uid="{851E2C87-72EE-41F8-9BCA-E75DFC14542A}"/>
    <hyperlink ref="H2083" r:id="rId2086" xr:uid="{B3F91C2B-62CF-4C11-8248-D06D94AF6EA5}"/>
    <hyperlink ref="H2084" r:id="rId2087" xr:uid="{F9AC94B0-8CCB-4EAD-9172-B7C4926BE9B7}"/>
    <hyperlink ref="H2085" r:id="rId2088" xr:uid="{E5548DEB-14CD-4610-99B4-26AA73E4B16B}"/>
    <hyperlink ref="H2086" r:id="rId2089" xr:uid="{1672C690-9A12-49A1-A863-914F291CE150}"/>
    <hyperlink ref="H2087" r:id="rId2090" xr:uid="{6FC33407-4FCA-4391-89E2-4C25B9498157}"/>
    <hyperlink ref="H2088" r:id="rId2091" xr:uid="{F5BE2F6B-B8BD-42CA-8419-D4B4F443E710}"/>
    <hyperlink ref="H2089" r:id="rId2092" xr:uid="{89D91878-8C58-4D0A-9C72-E8A79392DB7E}"/>
    <hyperlink ref="H2090" r:id="rId2093" xr:uid="{29714629-0DA8-4CF7-8B60-FB324A781064}"/>
    <hyperlink ref="H2091" r:id="rId2094" xr:uid="{09F3B73E-18FE-4374-88DA-75A426A1CAB2}"/>
    <hyperlink ref="H2092" r:id="rId2095" xr:uid="{284F91B5-363D-4423-AAB4-2E25CC84EDA1}"/>
    <hyperlink ref="H2093" r:id="rId2096" xr:uid="{B4F68756-BEDD-4ECA-8D29-22615A7BDBBE}"/>
    <hyperlink ref="H2094" r:id="rId2097" xr:uid="{A522C95F-22BA-491F-A4C3-54D603B5F614}"/>
    <hyperlink ref="H2095" r:id="rId2098" xr:uid="{1961CDEB-7648-4073-86D2-22A150B8EBA1}"/>
    <hyperlink ref="H2096" r:id="rId2099" xr:uid="{88467299-85AB-44E6-A469-46CF9671094A}"/>
    <hyperlink ref="H2097" r:id="rId2100" xr:uid="{203B69AD-0BE3-4DEA-9AF5-58348661DA73}"/>
    <hyperlink ref="H2098" r:id="rId2101" xr:uid="{EE8D3E00-5FA7-4EC7-B505-EA375519ED06}"/>
    <hyperlink ref="H2099" r:id="rId2102" xr:uid="{C82E59E6-D3C1-461F-86E0-852D8A18CA17}"/>
    <hyperlink ref="H2100" r:id="rId2103" xr:uid="{46B670A9-BD9C-4625-B699-8B79CDD9E884}"/>
    <hyperlink ref="H2101" r:id="rId2104" xr:uid="{600F4D3C-585E-4B75-A350-0D4C6E3CA700}"/>
    <hyperlink ref="H2102" r:id="rId2105" xr:uid="{C1D0EC55-A423-4D22-8211-052A6C5C2346}"/>
    <hyperlink ref="H2103" r:id="rId2106" xr:uid="{B0EDE567-6CD0-4C6D-9FD1-9FAE6EC715ED}"/>
    <hyperlink ref="H2104" r:id="rId2107" xr:uid="{BF458326-702A-461D-8B93-887724541A81}"/>
    <hyperlink ref="H2105" r:id="rId2108" xr:uid="{4076D232-690E-4E9E-AD60-0EBC4E700AED}"/>
    <hyperlink ref="H2106" r:id="rId2109" xr:uid="{410C932D-C938-462C-A9CB-088CAD955B85}"/>
    <hyperlink ref="H2107" r:id="rId2110" xr:uid="{995914A4-5B81-4BA4-B2E5-5EA8EB812F46}"/>
    <hyperlink ref="H2108" r:id="rId2111" xr:uid="{0D24BA58-91E8-4657-9B96-5F444C8E49CA}"/>
    <hyperlink ref="H2109" r:id="rId2112" xr:uid="{02C7CF89-7FBA-4CD6-80A8-0BDA49523EF9}"/>
    <hyperlink ref="H2110" r:id="rId2113" xr:uid="{B9292355-830F-4745-8A7B-EE5ABF565CB0}"/>
    <hyperlink ref="H2111" r:id="rId2114" xr:uid="{9970FB9A-47A7-4502-8CE7-D8DAE8CD0439}"/>
    <hyperlink ref="H2112" r:id="rId2115" xr:uid="{6A298416-67C7-468A-B221-A096AB32379F}"/>
    <hyperlink ref="H2113" r:id="rId2116" xr:uid="{A800A50E-4721-4E3E-B884-0EBC525887A7}"/>
    <hyperlink ref="H2114" r:id="rId2117" xr:uid="{38386715-EE4C-4014-8C4C-75569C2BD067}"/>
    <hyperlink ref="H2115" r:id="rId2118" xr:uid="{D311B68D-E881-4F51-9AF6-40DD7651C7F7}"/>
    <hyperlink ref="H2116" r:id="rId2119" xr:uid="{A2486CB1-E40B-4D1D-BDB9-29A3130B5F22}"/>
    <hyperlink ref="H2117" r:id="rId2120" xr:uid="{001901C5-CFA2-410C-98CE-0914DDDEB8A0}"/>
    <hyperlink ref="H2118" r:id="rId2121" xr:uid="{82F2D060-304D-4837-91E1-2CF1759BED07}"/>
    <hyperlink ref="H2119" r:id="rId2122" xr:uid="{2CC95F34-6EC4-48F7-94D2-A6EA57789B1F}"/>
    <hyperlink ref="H2120" r:id="rId2123" xr:uid="{74160BCE-1D96-45AB-B7A8-F751B1D11B53}"/>
    <hyperlink ref="H2121" r:id="rId2124" xr:uid="{48021BC1-7D59-433A-9593-DE0963F156CB}"/>
    <hyperlink ref="H2122" r:id="rId2125" xr:uid="{DDCACCFF-CE7E-4171-B634-E7808A20F965}"/>
    <hyperlink ref="H2123" r:id="rId2126" xr:uid="{456CDAA9-BB70-41FB-B13F-D26A37FA098E}"/>
    <hyperlink ref="H2124" r:id="rId2127" xr:uid="{A73AA7B5-A3E2-4A16-B0F0-E3FF16A8C9E1}"/>
    <hyperlink ref="H2125" r:id="rId2128" xr:uid="{B239A021-0F1D-46FF-9AF6-2F0C9CE433BF}"/>
    <hyperlink ref="H2126" r:id="rId2129" xr:uid="{FF2E9F50-B4EA-4AEB-9E8D-35DFC0ECB9E0}"/>
    <hyperlink ref="H2127" r:id="rId2130" xr:uid="{09C56F94-89A4-4D5E-A2E9-A9368A19C97B}"/>
    <hyperlink ref="H2128" r:id="rId2131" xr:uid="{A5073FE7-A16F-4DD7-BDE3-1C3A6A894BCE}"/>
    <hyperlink ref="H2129" r:id="rId2132" xr:uid="{569C2861-9590-4403-B642-3E24CAD43E44}"/>
    <hyperlink ref="H2130" r:id="rId2133" xr:uid="{6278FE72-5B9B-477F-A89C-3729DD01936F}"/>
    <hyperlink ref="H2131" r:id="rId2134" xr:uid="{65EF8FB7-E6BA-4038-ABC3-8C8E056B16E5}"/>
    <hyperlink ref="H2132" r:id="rId2135" xr:uid="{6D22677D-7F91-4565-9CCA-A1D3B0240580}"/>
    <hyperlink ref="H2133" r:id="rId2136" xr:uid="{150B7F54-F81C-4FDC-9F1C-90CD6550E6DC}"/>
    <hyperlink ref="H2134" r:id="rId2137" xr:uid="{1B434260-ADA6-4303-8F8B-3FB9BD3218D7}"/>
    <hyperlink ref="H2135" r:id="rId2138" xr:uid="{2931E2F6-36FF-4C97-A00E-41066483B554}"/>
    <hyperlink ref="H2136" r:id="rId2139" xr:uid="{2D15FB53-7D51-481F-BE41-70E006C06B71}"/>
    <hyperlink ref="H2137" r:id="rId2140" xr:uid="{E604DCF1-2CE3-4E95-BDBA-7B3818F719CA}"/>
    <hyperlink ref="H2138" r:id="rId2141" xr:uid="{D8B65250-57A7-44A5-8E2F-8E693CDF59A2}"/>
    <hyperlink ref="H2139" r:id="rId2142" xr:uid="{34396371-A1B2-4DFA-B18E-251158C4D194}"/>
    <hyperlink ref="H2140" r:id="rId2143" xr:uid="{93FA8152-19C2-4BA1-A70D-2BDAC52213E1}"/>
    <hyperlink ref="H2141" r:id="rId2144" xr:uid="{EA161D5C-3EF6-43B2-9300-0A394AF4DEE0}"/>
    <hyperlink ref="H2142" r:id="rId2145" xr:uid="{A443BA6D-BD75-4A0A-8954-E6DDAD3286E1}"/>
    <hyperlink ref="H2143" r:id="rId2146" xr:uid="{D997742D-D4C0-427F-82A5-2C2199CC7618}"/>
    <hyperlink ref="H2144" r:id="rId2147" xr:uid="{421477D9-3171-4A32-A5EB-D3AE384624E4}"/>
    <hyperlink ref="H2145" r:id="rId2148" xr:uid="{F6364164-9E34-4992-A596-64DD660DDDA6}"/>
    <hyperlink ref="H2146" r:id="rId2149" xr:uid="{9CA7024D-C825-42F8-B644-7AAD952A4A33}"/>
    <hyperlink ref="H2147" r:id="rId2150" xr:uid="{AAFA1CFF-490D-453D-BA8F-226A9D4FCA61}"/>
    <hyperlink ref="H2148" r:id="rId2151" xr:uid="{634536E5-96A7-41EF-BB6B-A9D23D344B8B}"/>
    <hyperlink ref="H2149" r:id="rId2152" xr:uid="{A325C4C5-C8FB-477A-8B78-18B16A588BE6}"/>
    <hyperlink ref="H2150" r:id="rId2153" xr:uid="{5568AA1F-C653-4AE2-A4D1-91ABCEDFF692}"/>
    <hyperlink ref="H2151" r:id="rId2154" xr:uid="{5DA64C81-799B-4173-B4C2-FB3C515AFB00}"/>
    <hyperlink ref="H2152" r:id="rId2155" xr:uid="{92C5A155-0176-45C5-8949-ABF383792EA5}"/>
    <hyperlink ref="H2153" r:id="rId2156" xr:uid="{9D54BF1E-6F65-4D93-9F16-076EB2FFD6B1}"/>
    <hyperlink ref="H2154" r:id="rId2157" xr:uid="{668A61F9-1332-4BB6-8644-146AC3049228}"/>
    <hyperlink ref="H2155" r:id="rId2158" xr:uid="{F2DC0F93-448B-496D-B99E-82FD4B98CCC4}"/>
    <hyperlink ref="H2156" r:id="rId2159" xr:uid="{C7FDAC92-E483-4A36-A429-ABFBC025261B}"/>
    <hyperlink ref="H2157" r:id="rId2160" xr:uid="{95FBD000-2F08-4A65-8727-A179E8A3E2B1}"/>
    <hyperlink ref="H2158" r:id="rId2161" xr:uid="{44015421-4F67-46E4-9E85-89A825D92CE4}"/>
    <hyperlink ref="H2159" r:id="rId2162" xr:uid="{91B18817-4269-47AF-80C8-A5D53396C8DE}"/>
    <hyperlink ref="H2160" r:id="rId2163" xr:uid="{48F631EE-4DFD-44E4-BD76-1120FA70BCBD}"/>
    <hyperlink ref="H2161" r:id="rId2164" xr:uid="{37700669-8FB4-42D9-9590-250FBCA697E9}"/>
    <hyperlink ref="H2162" r:id="rId2165" xr:uid="{608E301F-4C55-4B18-984C-FAC18E597B9B}"/>
    <hyperlink ref="H2163" r:id="rId2166" xr:uid="{1DC18CFC-4E94-47F8-BE65-712866D0C6BA}"/>
    <hyperlink ref="H2164" r:id="rId2167" xr:uid="{20931F1F-34E1-4863-97E1-C0ACC5DEF404}"/>
    <hyperlink ref="H2165" r:id="rId2168" xr:uid="{95429634-F7FB-4813-977B-6D87BF181973}"/>
    <hyperlink ref="H2166" r:id="rId2169" xr:uid="{BD839A64-2F47-4390-AF2A-614D89C593B1}"/>
    <hyperlink ref="H2167" r:id="rId2170" xr:uid="{DD1E8D81-EB2C-493B-9605-29F7266B1A6D}"/>
    <hyperlink ref="H2168" r:id="rId2171" xr:uid="{DB0695C6-4529-4B03-92EC-3067DEC7E240}"/>
    <hyperlink ref="H2169" r:id="rId2172" xr:uid="{F17D9889-3C0E-4D98-B50F-16CB17F1B50A}"/>
    <hyperlink ref="H2170" r:id="rId2173" xr:uid="{DB07399F-99F9-47B5-8B42-FDB14A9EE980}"/>
    <hyperlink ref="H2171" r:id="rId2174" xr:uid="{66714212-74B9-40C3-8E41-F1C5960B5861}"/>
    <hyperlink ref="H2172" r:id="rId2175" xr:uid="{FCA06103-B5F0-4449-85C2-76272F5379CF}"/>
    <hyperlink ref="H2173" r:id="rId2176" xr:uid="{0D362CF4-0ED2-4203-B772-AD3D4DD16A0B}"/>
    <hyperlink ref="H2174" r:id="rId2177" xr:uid="{2C1BD43B-2166-4618-82F7-46FE757FDC45}"/>
    <hyperlink ref="H2175" r:id="rId2178" xr:uid="{ECD20D68-6560-45A4-BB41-FAAC133DEC58}"/>
    <hyperlink ref="H2176" r:id="rId2179" xr:uid="{448F0C42-300D-4D6E-8E9E-EDA0DE2EFDF0}"/>
    <hyperlink ref="H2177" r:id="rId2180" xr:uid="{F2EAACA9-7A6B-4E7F-919F-9AB6994209CD}"/>
    <hyperlink ref="H2178" r:id="rId2181" xr:uid="{041084F0-9601-43CF-83A0-4D6238F72CBE}"/>
    <hyperlink ref="H2179" r:id="rId2182" xr:uid="{F6F0F61C-DFEE-41A3-A9B2-C8F3FFD200DF}"/>
    <hyperlink ref="H2180" r:id="rId2183" xr:uid="{4CE11CCE-2BB2-4E0E-93E3-19394C0E0034}"/>
    <hyperlink ref="H2181" r:id="rId2184" xr:uid="{9FE1F2D6-734D-40C6-B5C3-2B6F698DF6BA}"/>
    <hyperlink ref="H2182" r:id="rId2185" xr:uid="{B323E537-4A75-488C-B525-8FA46DD45793}"/>
    <hyperlink ref="H2183" r:id="rId2186" xr:uid="{B0E94651-53DB-4ECF-B92D-1AD3E2980409}"/>
    <hyperlink ref="H2184" r:id="rId2187" xr:uid="{52C72FD7-3F8A-4FB3-9A2E-A4CB523A3A61}"/>
    <hyperlink ref="H2185" r:id="rId2188" xr:uid="{B28CA013-FF80-432B-A031-920FF55A1F1E}"/>
    <hyperlink ref="H2186" r:id="rId2189" xr:uid="{5B3A0FC0-9B76-4AD6-925C-DE4E81BD5739}"/>
    <hyperlink ref="H2187" r:id="rId2190" xr:uid="{EBE2C98A-9149-4C94-A9E4-D830C3D75BB7}"/>
    <hyperlink ref="H2188" r:id="rId2191" xr:uid="{3CAB99BB-4D75-46CF-8BCE-85FAEDF011CD}"/>
    <hyperlink ref="H2189" r:id="rId2192" xr:uid="{95512A13-EB4C-4E43-A16B-7E8CE6805ACB}"/>
    <hyperlink ref="H2190" r:id="rId2193" xr:uid="{AD383794-D1CB-4ED9-BBB2-234DB3525C56}"/>
    <hyperlink ref="H2191" r:id="rId2194" xr:uid="{3425FC10-395D-4F89-AA40-9C0EDE619D15}"/>
    <hyperlink ref="H2192" r:id="rId2195" xr:uid="{773BE749-0405-4F29-A9B9-CA3F62522AD2}"/>
    <hyperlink ref="H2193" r:id="rId2196" xr:uid="{7CA0169A-3C30-45C1-A746-8B749B0DD706}"/>
    <hyperlink ref="H2194" r:id="rId2197" xr:uid="{E39A6D8C-FE20-4889-941A-9D09191665D9}"/>
    <hyperlink ref="H2195" r:id="rId2198" xr:uid="{678DDC4E-590A-4014-A2AD-97B2DD781420}"/>
    <hyperlink ref="H2196" r:id="rId2199" xr:uid="{46415BDD-3BBB-4304-9004-18CE8BEDD56B}"/>
    <hyperlink ref="H2197" r:id="rId2200" xr:uid="{0B0CA86B-6FFE-4A04-8F53-49BED4043934}"/>
    <hyperlink ref="H2198" r:id="rId2201" xr:uid="{FC534D0E-9BD3-4889-AAAC-1FFAE19D9B64}"/>
    <hyperlink ref="H2199" r:id="rId2202" xr:uid="{E00CA365-221B-4603-BD44-EA6DE40D6684}"/>
    <hyperlink ref="H2200" r:id="rId2203" xr:uid="{87825E17-1CEA-4995-B22C-85418C491CA0}"/>
    <hyperlink ref="H2201" r:id="rId2204" xr:uid="{82FA9872-2BEF-4888-9740-2A4B3BA7C3E1}"/>
    <hyperlink ref="H2202" r:id="rId2205" xr:uid="{143FD153-279D-4DBD-BC29-824C7EA58B62}"/>
    <hyperlink ref="H2203" r:id="rId2206" xr:uid="{A2F83D54-673B-42A8-8BFE-B28F338B4BB7}"/>
    <hyperlink ref="H2204" r:id="rId2207" xr:uid="{9B2FB464-7C5F-42AC-A226-EDF4B6086A17}"/>
    <hyperlink ref="H2205" r:id="rId2208" xr:uid="{9F801BC5-7C25-40EF-B85D-EC762412FB4A}"/>
    <hyperlink ref="H2206" r:id="rId2209" xr:uid="{B0F16079-FCFF-4456-A306-0C2FDC8EA2EF}"/>
    <hyperlink ref="H2207" r:id="rId2210" xr:uid="{47D13EDB-E893-42D8-B3CD-860259246EC6}"/>
    <hyperlink ref="H2208" r:id="rId2211" xr:uid="{81A42097-177F-4826-AC5D-50C7D3AC200B}"/>
    <hyperlink ref="H2209" r:id="rId2212" xr:uid="{75A5CB01-6A03-459B-BF65-237B45E331BA}"/>
    <hyperlink ref="H2210" r:id="rId2213" xr:uid="{0BCBD782-3625-427B-A9BE-9FE9F4D53053}"/>
    <hyperlink ref="H2211" r:id="rId2214" xr:uid="{668F47DB-D9FA-4EC7-8FDA-1DBDCC3F8109}"/>
    <hyperlink ref="H2212" r:id="rId2215" xr:uid="{F6A650E7-5315-45B7-AA41-604183E00468}"/>
    <hyperlink ref="H2213" r:id="rId2216" xr:uid="{D3DE791D-990C-486B-9932-5CBE1CD6CEE7}"/>
    <hyperlink ref="H2214" r:id="rId2217" xr:uid="{768D2C91-5A4C-4DC8-B267-CF97C65E13B9}"/>
    <hyperlink ref="H2215" r:id="rId2218" xr:uid="{9B42D76F-5733-41B5-AA4B-69BC03EA8878}"/>
    <hyperlink ref="H2216" r:id="rId2219" xr:uid="{E18AA75E-02B9-4632-95D4-00A980820656}"/>
    <hyperlink ref="H2217" r:id="rId2220" xr:uid="{C0C71FBA-7C8F-47B5-9667-12744C9C61DB}"/>
    <hyperlink ref="H2218" r:id="rId2221" xr:uid="{993FBFD7-F512-421E-B14B-E40652A48A68}"/>
    <hyperlink ref="H2219" r:id="rId2222" xr:uid="{71FBAF83-AFF3-463A-A128-03727046ABC8}"/>
    <hyperlink ref="H2220" r:id="rId2223" xr:uid="{C867C853-660F-4043-9F48-810495DFD6EE}"/>
    <hyperlink ref="H2221" r:id="rId2224" xr:uid="{C4EE6E07-C7D2-4275-A920-03186A57D16B}"/>
    <hyperlink ref="H2222" r:id="rId2225" xr:uid="{910FABB6-CB6C-462F-BB6A-0C91A4B8AB1C}"/>
    <hyperlink ref="H2223" r:id="rId2226" xr:uid="{BDB8754D-F915-4EF3-9DCD-6D2C18B840D1}"/>
    <hyperlink ref="H2224" r:id="rId2227" xr:uid="{1B1E9D51-A4D2-4265-AF57-A3DD7558611E}"/>
    <hyperlink ref="H2225" r:id="rId2228" xr:uid="{E3C86A2C-494B-4D33-9CF2-F75EA05E2BE9}"/>
    <hyperlink ref="H2226" r:id="rId2229" xr:uid="{E0CEF188-780B-458E-AF30-56E87625E198}"/>
    <hyperlink ref="H2227" r:id="rId2230" xr:uid="{246E93D6-CCCB-4F9A-97CC-8825548D8AEE}"/>
    <hyperlink ref="H2228" r:id="rId2231" xr:uid="{92027F03-A644-48AB-A90E-4AF0E12DB786}"/>
    <hyperlink ref="H2229" r:id="rId2232" xr:uid="{A8FC612D-C3D6-4EC8-A824-191CFC65CED9}"/>
    <hyperlink ref="H2230" r:id="rId2233" xr:uid="{69431169-7236-4507-9F69-2B1020291733}"/>
    <hyperlink ref="H2231" r:id="rId2234" xr:uid="{923561C1-5668-44CA-BE62-70BFFF06421D}"/>
    <hyperlink ref="H2232" r:id="rId2235" xr:uid="{941954BE-134D-448A-BED6-0573DA58B3D6}"/>
    <hyperlink ref="H2233" r:id="rId2236" xr:uid="{90DC226D-C4F1-4AAF-89AB-56C38F93D028}"/>
    <hyperlink ref="H2234" r:id="rId2237" xr:uid="{984EC276-AA36-4C20-9D7C-E760AA6865CA}"/>
    <hyperlink ref="H2235" r:id="rId2238" xr:uid="{A32DD567-8AC2-4DDA-A2DB-F14D0471F4D3}"/>
    <hyperlink ref="H2236" r:id="rId2239" xr:uid="{E2CA83FF-4F12-49E2-873C-B7A03E2AFEB7}"/>
    <hyperlink ref="H2237" r:id="rId2240" xr:uid="{45983FA7-AFAA-45EA-B310-6A7D941E4D0E}"/>
    <hyperlink ref="H2238" r:id="rId2241" xr:uid="{ED0A59AB-7E9C-4CF8-8695-BA2A65FAC8B2}"/>
    <hyperlink ref="H2239" r:id="rId2242" xr:uid="{C2A23913-2316-42D3-A75D-C808744DEE28}"/>
    <hyperlink ref="H2240" r:id="rId2243" xr:uid="{C6B35938-0065-42BA-87D1-0FFC0FA82B9E}"/>
    <hyperlink ref="H2241" r:id="rId2244" xr:uid="{D4E5E88F-189A-4ED7-92AF-9E1814437E69}"/>
    <hyperlink ref="H2242" r:id="rId2245" xr:uid="{FC32CEF7-0550-4CC2-8A5F-7D52525A610F}"/>
    <hyperlink ref="H2243" r:id="rId2246" xr:uid="{BCFE43F8-C7A4-46CA-BD44-5B94BE49B639}"/>
    <hyperlink ref="H2244" r:id="rId2247" xr:uid="{0F33DE9D-4E80-4940-B0F8-1ADDA8B89AED}"/>
    <hyperlink ref="H2245" r:id="rId2248" xr:uid="{FEDAA108-37C7-4DCD-A7A1-94D8A167FE8A}"/>
    <hyperlink ref="H2246" r:id="rId2249" xr:uid="{89D8EFB9-09AE-4784-9D9D-BC110F1C1D44}"/>
    <hyperlink ref="H2247" r:id="rId2250" xr:uid="{04961EA8-E5D3-4406-86B6-E6D85B3484CA}"/>
    <hyperlink ref="H2248" r:id="rId2251" xr:uid="{F46D2FBE-BF3F-4F3A-BBA2-6968D3B0236E}"/>
    <hyperlink ref="H2249" r:id="rId2252" xr:uid="{1DBF136B-1157-4FBE-82FB-25458E714322}"/>
    <hyperlink ref="H2250" r:id="rId2253" xr:uid="{B35D4466-B781-4D03-9250-19A34EAFDD26}"/>
    <hyperlink ref="H2251" r:id="rId2254" xr:uid="{2E8F191E-05EE-46BD-A207-20B0D85EBA2C}"/>
    <hyperlink ref="H2252" r:id="rId2255" xr:uid="{06BE2F2C-E3D7-4A96-8971-C01F98559ED3}"/>
    <hyperlink ref="H2253" r:id="rId2256" xr:uid="{C6D4964A-DDA9-4452-9C4A-A898CB63DADE}"/>
    <hyperlink ref="H2254" r:id="rId2257" xr:uid="{8FCB026D-4B82-46C9-A402-052C3B44CFE6}"/>
    <hyperlink ref="H2255" r:id="rId2258" xr:uid="{8210566A-0FA2-4657-8221-736710CEC58F}"/>
    <hyperlink ref="H2256" r:id="rId2259" xr:uid="{9E196F69-E151-4809-BE30-A424DD67A9B6}"/>
    <hyperlink ref="H2257" r:id="rId2260" xr:uid="{D4565028-B6CF-467D-B7D1-BCB1BBBDE6D6}"/>
    <hyperlink ref="H2258" r:id="rId2261" xr:uid="{2678081B-ECC5-48B6-B0B1-BF419737BD37}"/>
    <hyperlink ref="H2259" r:id="rId2262" xr:uid="{0C3D5865-B45A-4A2C-982B-FD53B3CF73DB}"/>
    <hyperlink ref="H2260" r:id="rId2263" xr:uid="{0DC97728-269E-41B1-9EB1-9A5FC96BE07B}"/>
    <hyperlink ref="H2261" r:id="rId2264" xr:uid="{89EAFF01-3790-4535-BD2D-78EB31072B36}"/>
    <hyperlink ref="H2262" r:id="rId2265" xr:uid="{8AE9A015-169E-4E9F-8528-BD5F636FD619}"/>
    <hyperlink ref="H2263" r:id="rId2266" xr:uid="{A60BDFA0-939D-498F-805E-A05329BE1160}"/>
    <hyperlink ref="H2264" r:id="rId2267" xr:uid="{3772B287-DE51-4490-9B45-4A8B7F8BA430}"/>
    <hyperlink ref="H2265" r:id="rId2268" xr:uid="{DA3BEC04-71E3-4454-ABE4-F361F1B721BF}"/>
    <hyperlink ref="H2266" r:id="rId2269" xr:uid="{A2F0E171-57E0-461D-8AC2-C64AA252BDC9}"/>
    <hyperlink ref="H2267" r:id="rId2270" xr:uid="{CDAC94F4-0BB8-4BF5-A032-06879C0B1ACF}"/>
    <hyperlink ref="H2268" r:id="rId2271" xr:uid="{E2A7F889-E115-4442-B85B-027CD3F6C8B7}"/>
    <hyperlink ref="H2269" r:id="rId2272" xr:uid="{28B2CA4D-DA95-4039-BEB9-59864DD4864B}"/>
    <hyperlink ref="H2270" r:id="rId2273" xr:uid="{12B9ACAB-87CE-4BBB-9DFE-8992618145DE}"/>
    <hyperlink ref="H2271" r:id="rId2274" xr:uid="{F947E533-A6E7-4420-BFC8-A7331EFCFBA6}"/>
    <hyperlink ref="H2272" r:id="rId2275" xr:uid="{C52E8F9F-B53F-4CF9-A353-7B8E78721A62}"/>
    <hyperlink ref="H2273" r:id="rId2276" xr:uid="{F4696907-98D3-4014-A3C2-2D1138C3787D}"/>
    <hyperlink ref="H2274" r:id="rId2277" xr:uid="{B1E95AA5-9562-4421-BAB7-19ED5AE14491}"/>
    <hyperlink ref="H2275" r:id="rId2278" xr:uid="{238D9135-46FF-4DFA-AD86-B3E73D2405ED}"/>
    <hyperlink ref="H2276" r:id="rId2279" xr:uid="{CB2DEF7F-66C8-49ED-B162-DD9CE207ED0F}"/>
    <hyperlink ref="H2277" r:id="rId2280" xr:uid="{E2C6CB69-A254-451C-AF62-09E0B7DD8D9D}"/>
    <hyperlink ref="H2278" r:id="rId2281" xr:uid="{5FB2AB17-5AC9-434E-BC30-1C01C2B1F7E4}"/>
    <hyperlink ref="H2279" r:id="rId2282" xr:uid="{A00F6832-7CC2-493F-B391-F86307C930F1}"/>
    <hyperlink ref="H2280" r:id="rId2283" xr:uid="{75A8D198-4B11-447A-BE67-F0502767C4BC}"/>
    <hyperlink ref="H2281" r:id="rId2284" xr:uid="{BAED787D-F277-4F62-B387-FF5EBB1A3CF3}"/>
    <hyperlink ref="H2282" r:id="rId2285" xr:uid="{A0A1B6A9-224E-42B1-9602-BC4445B7AE18}"/>
    <hyperlink ref="H2283" r:id="rId2286" xr:uid="{2591633C-AE6F-4788-8E1A-152A1661F9DA}"/>
    <hyperlink ref="H2284" r:id="rId2287" xr:uid="{C4FBD3EE-5460-4F49-88CB-160575955AEF}"/>
    <hyperlink ref="H2285" r:id="rId2288" xr:uid="{7B07405A-D144-49D4-9F2C-B7E78F8082D8}"/>
    <hyperlink ref="H2286" r:id="rId2289" xr:uid="{2BD75EAA-03F4-4E7E-94BF-0AB0C49AE96B}"/>
    <hyperlink ref="H2287" r:id="rId2290" xr:uid="{E1B67599-ADED-41D7-A59D-3690A38E882E}"/>
    <hyperlink ref="H2288" r:id="rId2291" xr:uid="{27B4AD52-7E00-4CCF-B9C2-C85DA317F501}"/>
    <hyperlink ref="H2289" r:id="rId2292" xr:uid="{B61CA595-CFA2-4816-AA74-9BCF1AE4813E}"/>
    <hyperlink ref="H2290" r:id="rId2293" xr:uid="{F36B8446-D2F1-47AB-B3D7-D88E0BE041EE}"/>
    <hyperlink ref="H2291" r:id="rId2294" xr:uid="{69E78290-4BAC-4561-80D2-5FC134C8755E}"/>
    <hyperlink ref="H2292" r:id="rId2295" xr:uid="{3E3DDFE1-EA3E-47CB-A0B4-DCD71E335780}"/>
    <hyperlink ref="H2293" r:id="rId2296" xr:uid="{1002267A-DEAE-4657-8CFE-A058B5E9B6C2}"/>
    <hyperlink ref="H2294" r:id="rId2297" xr:uid="{AFEC5717-932E-4399-9790-B52D773BE8CC}"/>
    <hyperlink ref="H2295" r:id="rId2298" xr:uid="{4B5A90C6-21F2-400A-AE54-C92AFBD0E205}"/>
    <hyperlink ref="H2296" r:id="rId2299" xr:uid="{8AEE7186-CCFC-4DCA-9F9F-15FB4FF82405}"/>
    <hyperlink ref="H2297" r:id="rId2300" xr:uid="{9A00B8E4-637C-4281-9244-D13BD23E4C5E}"/>
    <hyperlink ref="H2298" r:id="rId2301" xr:uid="{274CF782-18E0-4776-B119-B3AE8A9E7F97}"/>
    <hyperlink ref="H2299" r:id="rId2302" xr:uid="{EBBDFA2F-DEE8-42C7-982D-BA87F27D0B9D}"/>
    <hyperlink ref="H2300" r:id="rId2303" xr:uid="{48D7BBB4-8804-4594-A856-7DC397F68A3B}"/>
    <hyperlink ref="H2301" r:id="rId2304" xr:uid="{BB1E9C71-6D20-44ED-B29B-DED4B1AD9B8A}"/>
    <hyperlink ref="H2302" r:id="rId2305" xr:uid="{DD606E61-8FC3-4AFD-8932-1C3A5766A68A}"/>
    <hyperlink ref="H2303" r:id="rId2306" xr:uid="{A59DF181-DD64-4CB6-963C-FD28D77B51F5}"/>
    <hyperlink ref="H2304" r:id="rId2307" xr:uid="{F8117EB9-BD70-4A5D-9CEA-1103A4718F86}"/>
    <hyperlink ref="H2305" r:id="rId2308" xr:uid="{0534FA0D-0DC2-45A1-B497-A2C207F9A61C}"/>
    <hyperlink ref="H2306" r:id="rId2309" xr:uid="{6FC29EF3-1B77-4279-82D7-44741D1C84FC}"/>
    <hyperlink ref="H2307" r:id="rId2310" xr:uid="{D1C6BEF9-D4D6-4E6C-943D-C0510FC17311}"/>
    <hyperlink ref="H2308" r:id="rId2311" xr:uid="{3EE3535A-0332-4922-B96E-6BA16EEB6D3D}"/>
    <hyperlink ref="H2309" r:id="rId2312" xr:uid="{D06C1471-1E5F-4032-AC3D-0D750223D7CE}"/>
    <hyperlink ref="H2310" r:id="rId2313" xr:uid="{7800174F-E651-4649-8C5B-576F064D442C}"/>
    <hyperlink ref="H2311" r:id="rId2314" xr:uid="{C08117A2-C1B7-4820-B687-26C616F286FF}"/>
    <hyperlink ref="H2312" r:id="rId2315" xr:uid="{79D9D565-C091-4DB5-96FA-B73A5F72DF53}"/>
    <hyperlink ref="H2313" r:id="rId2316" xr:uid="{CFA5173B-E666-4B1D-AADA-5BC8ED62E697}"/>
    <hyperlink ref="H2314" r:id="rId2317" xr:uid="{A968B2E8-FFAE-47E1-8BD8-0447F23846FC}"/>
    <hyperlink ref="H2315" r:id="rId2318" xr:uid="{E3F52E70-87FE-4278-9C94-AFDDB0EA2022}"/>
    <hyperlink ref="H2316" r:id="rId2319" xr:uid="{1A1D264D-7FBB-4EB5-B9E9-D55E24945400}"/>
    <hyperlink ref="H2317" r:id="rId2320" xr:uid="{473E8B7D-F6D0-448E-98EE-8EA1402305B6}"/>
    <hyperlink ref="H2318" r:id="rId2321" xr:uid="{35540BA2-9A3F-4E09-9D92-BCC174A02A6E}"/>
    <hyperlink ref="H2319" r:id="rId2322" xr:uid="{34A27F6F-2B65-41ED-8C4F-37884BC5743A}"/>
    <hyperlink ref="H2320" r:id="rId2323" xr:uid="{768682D2-CFAB-4956-A134-A7733FB1BF6C}"/>
    <hyperlink ref="H2321" r:id="rId2324" xr:uid="{403F7C32-CFD5-45C5-9ED8-8D73A5B7C8D6}"/>
    <hyperlink ref="H2322" r:id="rId2325" xr:uid="{1CABB96C-D39C-4131-8CBF-4D597BFB83D3}"/>
    <hyperlink ref="H2323" r:id="rId2326" xr:uid="{EE721574-C26A-40EF-8669-2B38583389CF}"/>
    <hyperlink ref="H2324" r:id="rId2327" xr:uid="{2A528081-ECB6-4CFE-A289-894FA6BB2700}"/>
    <hyperlink ref="H2325" r:id="rId2328" xr:uid="{E105A480-AC62-4C72-97B3-4FCC1CF4C426}"/>
    <hyperlink ref="H2326" r:id="rId2329" xr:uid="{2BA4B7F8-0918-40B0-A511-8BCACABBAD8A}"/>
    <hyperlink ref="H2327" r:id="rId2330" xr:uid="{E0A7F725-1094-4D2C-8667-B5BE2D1DA646}"/>
    <hyperlink ref="H2328" r:id="rId2331" xr:uid="{F00FE8FF-8375-4C27-B39D-0DA9F11E43CF}"/>
    <hyperlink ref="H2329" r:id="rId2332" xr:uid="{6C955E67-A605-4521-88DD-310D81541E5E}"/>
    <hyperlink ref="H2330" r:id="rId2333" xr:uid="{37A56E5C-1995-4E10-BC5D-8227B8C6ABCF}"/>
    <hyperlink ref="H2331" r:id="rId2334" xr:uid="{BFF8007E-310A-447F-9F11-18C8295A9BDE}"/>
    <hyperlink ref="H2332" r:id="rId2335" xr:uid="{0A5BA2D3-2C89-470F-B552-CFB523DA16A4}"/>
    <hyperlink ref="H2333" r:id="rId2336" xr:uid="{D596206B-1162-4AEC-A698-9D5755E53BB5}"/>
    <hyperlink ref="H2334" r:id="rId2337" xr:uid="{B4CAD49C-E3ED-493A-89A9-45B6973EEDB0}"/>
    <hyperlink ref="H2335" r:id="rId2338" xr:uid="{5D40FF02-33CD-47B5-AB9A-3A3FE0DA8E07}"/>
    <hyperlink ref="H2336" r:id="rId2339" xr:uid="{A48337B5-D87D-4F20-8021-1E4FD03A7C58}"/>
    <hyperlink ref="H2337" r:id="rId2340" xr:uid="{6FE34BBE-06E0-4037-A3B0-F181DB24DBDF}"/>
    <hyperlink ref="H2338" r:id="rId2341" xr:uid="{6A0322A0-36D3-495D-9051-79D5F7FF2B96}"/>
    <hyperlink ref="H2339" r:id="rId2342" xr:uid="{20952A27-44DC-4487-B1EF-9B56F2844929}"/>
    <hyperlink ref="H2340" r:id="rId2343" xr:uid="{ABB51AEC-FD09-4379-84F4-F07BE8B6D16A}"/>
    <hyperlink ref="H2341" r:id="rId2344" xr:uid="{3E7BF074-1BC3-4F29-8730-444C012C5BCA}"/>
    <hyperlink ref="H2342" r:id="rId2345" xr:uid="{9FB98F7B-E5B5-4A77-8589-C59BE063748B}"/>
    <hyperlink ref="H2343" r:id="rId2346" xr:uid="{587065E4-6FD6-4753-9530-86EFE7A06FA1}"/>
    <hyperlink ref="H2344" r:id="rId2347" xr:uid="{73121457-99FE-4FCD-8FB0-307AC8DCBD73}"/>
    <hyperlink ref="H2345" r:id="rId2348" xr:uid="{93701457-03B6-425E-B5E4-19D4E9337091}"/>
    <hyperlink ref="H2346" r:id="rId2349" xr:uid="{6F0483F4-7E90-4CCE-9708-4D1172B3D48C}"/>
    <hyperlink ref="H2347" r:id="rId2350" xr:uid="{B1E37B6E-08B2-4774-8051-3A748833F125}"/>
    <hyperlink ref="H2348" r:id="rId2351" xr:uid="{61652E4F-AA12-4E84-8223-64640CD48E0F}"/>
    <hyperlink ref="H2349" r:id="rId2352" xr:uid="{6C211922-4A0F-4AA3-9616-E5917D4A2EF1}"/>
    <hyperlink ref="H2350" r:id="rId2353" xr:uid="{49AC5776-46A4-4412-B9F5-11E03A5215BC}"/>
    <hyperlink ref="H2351" r:id="rId2354" xr:uid="{0C1031E2-6593-41B4-A4D8-B9C42E08590E}"/>
    <hyperlink ref="H2352" r:id="rId2355" xr:uid="{DCD44415-531E-40DF-8C92-79320E5FBCD8}"/>
    <hyperlink ref="H2353" r:id="rId2356" xr:uid="{C722168B-9D3B-49BE-B2F4-5B3C5D1BB40D}"/>
    <hyperlink ref="H2354" r:id="rId2357" xr:uid="{AE5F1AAF-E9ED-4B29-94D1-C9DBCF24CBF4}"/>
    <hyperlink ref="H2355" r:id="rId2358" xr:uid="{189A42CB-0266-4F69-8677-9C41C8A5E89F}"/>
    <hyperlink ref="H2356" r:id="rId2359" xr:uid="{552BEC03-AA20-425C-B4BD-84798C6E783F}"/>
    <hyperlink ref="H2357" r:id="rId2360" xr:uid="{E1280A03-A0C9-403E-BDF1-8998B5E823D8}"/>
    <hyperlink ref="H2358" r:id="rId2361" xr:uid="{B7657F05-FB9D-4723-AC89-AC0535F45B62}"/>
    <hyperlink ref="H2359" r:id="rId2362" xr:uid="{B16CB90D-09B8-49EE-A471-C2E4D341BC8D}"/>
    <hyperlink ref="H2360" r:id="rId2363" xr:uid="{26042499-D542-4F7A-B048-ACA1AAD1AEE6}"/>
    <hyperlink ref="H2361" r:id="rId2364" xr:uid="{C1DA21BA-01FC-476C-ABAF-39E85E3415C8}"/>
    <hyperlink ref="H2362" r:id="rId2365" xr:uid="{3007377A-BC7F-4AD5-AFC6-2D836A5029C9}"/>
    <hyperlink ref="H2363" r:id="rId2366" xr:uid="{979306C7-478E-44B1-81B0-9ACDA8406886}"/>
    <hyperlink ref="H2364" r:id="rId2367" xr:uid="{DA825EC8-38C7-4847-9808-B7E8D109D2E6}"/>
    <hyperlink ref="H2365" r:id="rId2368" xr:uid="{C2AA83CA-D1DC-4C91-8279-A20395672CD7}"/>
    <hyperlink ref="H2366" r:id="rId2369" xr:uid="{0073BDC3-CCA2-4FF3-9DE8-263D0FC62C0A}"/>
    <hyperlink ref="H2367" r:id="rId2370" xr:uid="{0837A001-1DA2-4BFB-A705-0A25669C9F70}"/>
    <hyperlink ref="H2368" r:id="rId2371" xr:uid="{68611695-D863-4807-AC73-F3748D25AF5C}"/>
    <hyperlink ref="H2369" r:id="rId2372" xr:uid="{7735513A-F441-44BD-8E00-8A8C62B078DA}"/>
    <hyperlink ref="H2370" r:id="rId2373" xr:uid="{1F250DF0-DD61-4DCA-862A-79CE932FC8DC}"/>
    <hyperlink ref="H2371" r:id="rId2374" xr:uid="{7154BD91-27C7-4D69-A924-74F5959E5847}"/>
    <hyperlink ref="H2372" r:id="rId2375" xr:uid="{B1F80D75-8FC2-401D-B61D-606F4881087D}"/>
    <hyperlink ref="H2373" r:id="rId2376" xr:uid="{165D09C7-E0AB-4E70-BE94-5301147E1DF6}"/>
    <hyperlink ref="H2374" r:id="rId2377" xr:uid="{2C32C88F-491A-4EC0-BBFE-7FD0B211C997}"/>
    <hyperlink ref="H2375" r:id="rId2378" xr:uid="{46AD29E4-2DDA-4AE8-B761-566872CE43CD}"/>
    <hyperlink ref="H2376" r:id="rId2379" xr:uid="{CD4AD80E-6A98-4B32-B52C-28393B148213}"/>
    <hyperlink ref="H2377" r:id="rId2380" xr:uid="{2143CE61-4B0E-4A55-A33F-84503231A3FB}"/>
    <hyperlink ref="H2378" r:id="rId2381" xr:uid="{16E7049F-2297-48B7-A7E0-AD7E358EC847}"/>
    <hyperlink ref="H2379" r:id="rId2382" xr:uid="{C6DDBFBD-3247-42AB-91B2-F9F6912C3DF4}"/>
    <hyperlink ref="H2380" r:id="rId2383" xr:uid="{A1CFAC8C-5127-430B-9C54-C6D9261EF009}"/>
    <hyperlink ref="H2381" r:id="rId2384" xr:uid="{3E43E117-0BBE-4BF4-A3B7-7E0E5D17DB37}"/>
    <hyperlink ref="H2382" r:id="rId2385" xr:uid="{786B7F63-44E5-4630-87CA-64CD19373C28}"/>
    <hyperlink ref="H2383" r:id="rId2386" xr:uid="{9585D9A3-FC65-4B80-9F53-5C877A3A4ED7}"/>
    <hyperlink ref="H2384" r:id="rId2387" xr:uid="{632E465C-BCF0-43C2-AF05-2EC4F930AB0C}"/>
    <hyperlink ref="H2385" r:id="rId2388" xr:uid="{6150933B-70E4-47FC-A8A7-1399FC3A0726}"/>
    <hyperlink ref="H2386" r:id="rId2389" xr:uid="{60588D4D-D681-4FFB-9938-4B3676C690B5}"/>
    <hyperlink ref="H2387" r:id="rId2390" xr:uid="{71E23EC4-183A-4185-BC23-2EEBDAC0E0EB}"/>
    <hyperlink ref="H2388" r:id="rId2391" xr:uid="{7F3795E1-5964-4169-9D9E-659C552989AF}"/>
    <hyperlink ref="H2389" r:id="rId2392" xr:uid="{FC84CDDB-C5E9-4E87-BF2C-0FEB9082913C}"/>
    <hyperlink ref="H2390" r:id="rId2393" xr:uid="{BFE794B8-572B-46F7-957B-6481C42866B6}"/>
    <hyperlink ref="H2391" r:id="rId2394" xr:uid="{F3541D9A-2C43-4D55-B8BD-5A9460E4EA96}"/>
    <hyperlink ref="H2392" r:id="rId2395" xr:uid="{79808B3D-B0B8-41DE-998F-5A051D2C14A5}"/>
    <hyperlink ref="H2393" r:id="rId2396" xr:uid="{AA78EF3C-4D82-4881-ACA3-82E2795ECF0E}"/>
    <hyperlink ref="H2394" r:id="rId2397" xr:uid="{2C585873-073C-41CC-B564-849F5689B692}"/>
    <hyperlink ref="H2395" r:id="rId2398" xr:uid="{BDCC1E22-A4E2-4B6C-81C6-141748A9FE9C}"/>
    <hyperlink ref="D2396" r:id="rId2399" xr:uid="{D7E14D22-C6DB-429A-B6D2-94AB105FCB54}"/>
    <hyperlink ref="H2396" r:id="rId2400" xr:uid="{E5B335A9-99B3-4C3A-90C7-B2B3A3EB0929}"/>
    <hyperlink ref="H2397" r:id="rId2401" xr:uid="{2794FBD2-1940-4DEA-AEB1-3F02147DEAE9}"/>
    <hyperlink ref="H2398" r:id="rId2402" xr:uid="{C3FA8FD1-2E52-412F-BF1D-B87D8E6184B3}"/>
    <hyperlink ref="H2399" r:id="rId2403" xr:uid="{57347A81-8CFF-4710-8F17-CCB8823A6660}"/>
    <hyperlink ref="H2400" r:id="rId2404" xr:uid="{E459266C-5F2E-4999-92D3-C1FD816C8EFF}"/>
    <hyperlink ref="H2401" r:id="rId2405" xr:uid="{8EA58056-E611-421A-B14A-3DDC4BBB8F2F}"/>
    <hyperlink ref="H2402" r:id="rId2406" xr:uid="{73B669D4-8315-4D33-B951-8C9895F92471}"/>
    <hyperlink ref="H2403" r:id="rId2407" xr:uid="{C43BB380-FF6E-45F6-9163-6C57B8B98C3F}"/>
    <hyperlink ref="H2404" r:id="rId2408" xr:uid="{F23C709A-444E-4AD9-808A-4A515DA5D99C}"/>
    <hyperlink ref="H2405" r:id="rId2409" xr:uid="{234EAE21-EFB3-48B8-AB88-33D8FC0665E8}"/>
    <hyperlink ref="H2406" r:id="rId2410" xr:uid="{24388513-927F-4C9A-9301-256C21D6E35F}"/>
    <hyperlink ref="H2407" r:id="rId2411" xr:uid="{95322177-5E3C-462C-8C77-25BE4CC6B36E}"/>
    <hyperlink ref="H2408" r:id="rId2412" xr:uid="{2B6DD824-73F3-4E5E-B625-230868AAAFA1}"/>
    <hyperlink ref="H2409" r:id="rId2413" xr:uid="{E19A0984-9157-448D-B35A-4A82468E1542}"/>
    <hyperlink ref="H2410" r:id="rId2414" xr:uid="{03F961BA-0038-4015-81E8-53995FC77929}"/>
    <hyperlink ref="H2411" r:id="rId2415" xr:uid="{6D1D329D-891D-49D1-B25C-29B21A3D9BD7}"/>
    <hyperlink ref="H2412" r:id="rId2416" xr:uid="{73360467-CADC-41A6-88BE-0F344F7445CD}"/>
    <hyperlink ref="H2413" r:id="rId2417" xr:uid="{27167223-886F-4075-A689-6BFE99888500}"/>
    <hyperlink ref="H2414" r:id="rId2418" xr:uid="{43D62D75-58E3-48A7-8135-9C27A815B38B}"/>
    <hyperlink ref="H2415" r:id="rId2419" xr:uid="{F7005976-112A-4F87-A249-65E172EA6B0D}"/>
    <hyperlink ref="H2416" r:id="rId2420" xr:uid="{981B95C2-EF34-4E31-9D00-B37D066C67EF}"/>
    <hyperlink ref="H2417" r:id="rId2421" xr:uid="{DFC6AC7A-96B7-48DC-944C-781C7CAECB12}"/>
    <hyperlink ref="H2418" r:id="rId2422" xr:uid="{42C351ED-9822-4248-84EB-B0EC80A6A8F2}"/>
    <hyperlink ref="H2419" r:id="rId2423" xr:uid="{6C0397C6-E504-44AC-981C-F3EF3B974AC7}"/>
    <hyperlink ref="H2420" r:id="rId2424" xr:uid="{74EF0312-5C31-4F57-A0EC-3C16A861DDD8}"/>
    <hyperlink ref="H2421" r:id="rId2425" xr:uid="{72F44173-33A0-4AE4-A19F-C1B231B1F923}"/>
    <hyperlink ref="H2422" r:id="rId2426" xr:uid="{5D18B63F-9763-407C-8607-AA4EE7B69B0D}"/>
    <hyperlink ref="H2423" r:id="rId2427" xr:uid="{B9D1B997-C637-44D4-B378-C4451DFE4912}"/>
    <hyperlink ref="H2424" r:id="rId2428" xr:uid="{C68B3C1C-EE7C-4EF0-86E8-103C21161CFD}"/>
    <hyperlink ref="H2425" r:id="rId2429" xr:uid="{46D50AE5-FC9C-4889-B898-772BBD6B8A33}"/>
    <hyperlink ref="H2426" r:id="rId2430" xr:uid="{0439A60D-67D6-49B8-BD76-EB88CF980741}"/>
    <hyperlink ref="H2427" r:id="rId2431" xr:uid="{5FBC078B-6B41-47B9-BD84-50D8659EEE3E}"/>
    <hyperlink ref="H2428" r:id="rId2432" xr:uid="{D1E0704F-1C5E-47B6-8DE7-5DF22E6CBB1B}"/>
    <hyperlink ref="H2429" r:id="rId2433" xr:uid="{90C4DAF8-2C5C-458C-999B-4D81F2FA3D16}"/>
    <hyperlink ref="H2430" r:id="rId2434" xr:uid="{710961E8-65CB-4CEF-9926-A2642DD222A6}"/>
    <hyperlink ref="H2431" r:id="rId2435" xr:uid="{E197BD9C-EBA2-4563-989A-023D4AF2D793}"/>
    <hyperlink ref="H2432" r:id="rId2436" xr:uid="{F9E87E16-67B4-49E7-BD0E-70C56F931F47}"/>
    <hyperlink ref="D2433" r:id="rId2437" xr:uid="{E0FDE83B-F64B-492D-B7EE-8B0260447E3B}"/>
    <hyperlink ref="H2433" r:id="rId2438" xr:uid="{4F1C15EB-DFF4-429B-AF47-0F817E7C7001}"/>
    <hyperlink ref="H2434" r:id="rId2439" xr:uid="{16A39C17-934D-4A7F-B315-A40C121F2FA7}"/>
    <hyperlink ref="H2435" r:id="rId2440" xr:uid="{2D3E63A8-0A64-4118-92AC-5774F7FC4CCA}"/>
    <hyperlink ref="H2436" r:id="rId2441" xr:uid="{72DA4D9B-5204-457E-B229-4FEB94B7415C}"/>
    <hyperlink ref="H2437" r:id="rId2442" xr:uid="{2C5B8FBC-6AB1-4F61-BB11-86DA5EF82576}"/>
    <hyperlink ref="H2438" r:id="rId2443" xr:uid="{659178DD-0915-4712-8C3B-CE48AE49E9A5}"/>
    <hyperlink ref="H2439" r:id="rId2444" xr:uid="{F48152A4-1AFF-4DEE-B6EE-96EBE6CF9DEE}"/>
    <hyperlink ref="H2440" r:id="rId2445" xr:uid="{6BFCAF85-E831-4509-B945-2892D79405E9}"/>
    <hyperlink ref="H2441" r:id="rId2446" xr:uid="{84B35BE1-9472-4B4E-8FBB-B36ECC30C02E}"/>
    <hyperlink ref="H2442" r:id="rId2447" xr:uid="{147FC470-590C-49D0-8D36-709F5C7A6263}"/>
    <hyperlink ref="H2443" r:id="rId2448" xr:uid="{A3A9122D-B19E-4708-8E2D-7AB78EA3A1E8}"/>
    <hyperlink ref="H2444" r:id="rId2449" xr:uid="{9202E7FF-618B-4253-B49B-4D60D9EB4FF7}"/>
    <hyperlink ref="H2445" r:id="rId2450" xr:uid="{6B8BD462-67EC-457D-A81A-1648F4EC7951}"/>
    <hyperlink ref="H2446" r:id="rId2451" xr:uid="{6BE9B8DE-D928-4104-88B4-64C112113FDC}"/>
    <hyperlink ref="H2447" r:id="rId2452" xr:uid="{DD0B2667-60C7-4266-8391-0ACA069FDCCF}"/>
    <hyperlink ref="H2448" r:id="rId2453" xr:uid="{B58A8A0C-B9BE-4843-88E3-EE6C989A88DE}"/>
    <hyperlink ref="H2449" r:id="rId2454" xr:uid="{36CC7A1D-BEFC-401C-9D6A-FB7B41329C1C}"/>
    <hyperlink ref="H2450" r:id="rId2455" xr:uid="{203515E1-5F3D-435B-BB17-A18C72EF4F66}"/>
    <hyperlink ref="H2451" r:id="rId2456" xr:uid="{86A85592-E4C5-48B8-BBC2-EC28AA37083D}"/>
    <hyperlink ref="H2452" r:id="rId2457" xr:uid="{52C8BC20-9C73-42B4-B901-6DD7FC8920B9}"/>
    <hyperlink ref="H2453" r:id="rId2458" xr:uid="{E26E722F-54D1-4F6B-BE60-9E84FAE40689}"/>
    <hyperlink ref="H2454" r:id="rId2459" xr:uid="{89A4592E-5284-4ADE-8F5F-FB5DD9524BDE}"/>
    <hyperlink ref="H2455" r:id="rId2460" xr:uid="{AF09F353-8B90-4919-8B87-8D74A1CA6218}"/>
    <hyperlink ref="H2456" r:id="rId2461" xr:uid="{0D969641-72E1-4E1F-9C32-7C60A0AAFD3D}"/>
    <hyperlink ref="H2457" r:id="rId2462" xr:uid="{58F8E40A-A08A-46A6-B436-73522E0E40F6}"/>
    <hyperlink ref="H2458" r:id="rId2463" xr:uid="{FB32AB56-73CE-40B2-B34A-09D901BCAB7C}"/>
    <hyperlink ref="H2459" r:id="rId2464" xr:uid="{28F64EA2-AAAB-4493-9028-7DCE1FE89D4C}"/>
    <hyperlink ref="H2460" r:id="rId2465" xr:uid="{242C2E92-4606-453F-843B-20D8959F1DB4}"/>
    <hyperlink ref="H2461" r:id="rId2466" xr:uid="{BD711DE5-2D30-4232-BD4B-876D82EDAC29}"/>
    <hyperlink ref="H2462" r:id="rId2467" xr:uid="{D0A97C69-D3E9-4F1D-BDF1-EDA58238C90C}"/>
    <hyperlink ref="H2463" r:id="rId2468" xr:uid="{85922CE5-8B9A-44BD-9CFE-69C8A18EC8FE}"/>
    <hyperlink ref="H2464" r:id="rId2469" xr:uid="{5F840B72-825D-4583-A02B-976344438C66}"/>
    <hyperlink ref="H2465" r:id="rId2470" xr:uid="{3989A507-612C-4260-801D-ABA0B12D3645}"/>
    <hyperlink ref="H2466" r:id="rId2471" xr:uid="{172E33E0-5AB6-4AEB-A6C7-F0329714DA32}"/>
    <hyperlink ref="H2467" r:id="rId2472" xr:uid="{322D2F41-F48E-4178-BD3B-98B10BE91313}"/>
    <hyperlink ref="H2468" r:id="rId2473" xr:uid="{F79D684C-DF01-4110-B91D-BA831F640297}"/>
    <hyperlink ref="H2469" r:id="rId2474" xr:uid="{AC30E475-BD0E-455C-971C-2885133FE13D}"/>
    <hyperlink ref="H2470" r:id="rId2475" xr:uid="{0FD684FE-BA2E-423D-AE40-3D7E733B8BC4}"/>
    <hyperlink ref="H2471" r:id="rId2476" xr:uid="{18BFBB52-52CC-4201-9D72-C7091A72D964}"/>
    <hyperlink ref="H2472" r:id="rId2477" xr:uid="{1BAAC029-DB83-40C3-8C2D-4EEBF8D6BD56}"/>
    <hyperlink ref="H2473" r:id="rId2478" xr:uid="{291C7745-1BDA-44F3-BD7C-9550CB83D16D}"/>
    <hyperlink ref="H2474" r:id="rId2479" xr:uid="{3212FC65-512D-4B5E-B2A6-8924A3A55EBF}"/>
    <hyperlink ref="H2475" r:id="rId2480" xr:uid="{CEAA6321-D163-4753-A824-1B55DB4A4D77}"/>
    <hyperlink ref="H2476" r:id="rId2481" xr:uid="{6A63E08F-3D59-42D9-B95D-5A56150C06C4}"/>
    <hyperlink ref="H2477" r:id="rId2482" xr:uid="{906C9B52-62FD-4249-96B4-6477901ED107}"/>
    <hyperlink ref="H2478" r:id="rId2483" xr:uid="{667FED72-64DF-457B-8731-2F37EB132476}"/>
    <hyperlink ref="H2479" r:id="rId2484" xr:uid="{7E056B27-B31B-4EB7-81FA-5B9FA492A114}"/>
    <hyperlink ref="H2480" r:id="rId2485" xr:uid="{EEB194CA-06F6-42A8-A6D4-389667E61ABB}"/>
    <hyperlink ref="H2481" r:id="rId2486" xr:uid="{4FC41D0E-162A-4FB8-A502-F4D4257C5E41}"/>
    <hyperlink ref="H2482" r:id="rId2487" xr:uid="{3DEDA8AC-C22F-4624-9FC1-45FAC4E44694}"/>
    <hyperlink ref="H2483" r:id="rId2488" xr:uid="{AC0961A7-9CC7-4433-A8A1-82254EE0EDF9}"/>
    <hyperlink ref="H2484" r:id="rId2489" xr:uid="{29B442F5-E556-4B9B-BB1B-01C26E4DAE46}"/>
    <hyperlink ref="H2485" r:id="rId2490" xr:uid="{55BC1EB8-BD64-40F2-808A-EEA3B076D067}"/>
    <hyperlink ref="H2486" r:id="rId2491" xr:uid="{331FBC55-7FD3-479F-BCE6-A5AF4D01AEF0}"/>
    <hyperlink ref="H2487" r:id="rId2492" xr:uid="{96D33601-193D-424B-B3CA-84265EE4546C}"/>
    <hyperlink ref="H2488" r:id="rId2493" xr:uid="{672124A4-52CD-43D2-8101-C0CB9D38400E}"/>
    <hyperlink ref="H2489" r:id="rId2494" xr:uid="{856AF4AF-DC7F-4265-8057-4D393A4BF4DE}"/>
    <hyperlink ref="H2490" r:id="rId2495" xr:uid="{F062630C-4A1B-44BF-8273-5E599C95ABE1}"/>
    <hyperlink ref="H2491" r:id="rId2496" xr:uid="{8E1E1A02-9C0F-4186-9BA7-3221962B1F6A}"/>
    <hyperlink ref="H2492" r:id="rId2497" xr:uid="{1152B650-C3D6-4EAB-9523-3ABC75FE11AF}"/>
    <hyperlink ref="H2493" r:id="rId2498" xr:uid="{6A2EDC53-41A5-4C79-A421-BD70731798B5}"/>
    <hyperlink ref="H2494" r:id="rId2499" xr:uid="{6D2EB834-51A1-480F-94D3-48E1E62310A6}"/>
    <hyperlink ref="H2495" r:id="rId2500" xr:uid="{5CD68FE3-CD57-4F1E-9CFD-617B570BC9EA}"/>
    <hyperlink ref="H2496" r:id="rId2501" xr:uid="{D7F67CC3-5384-4049-AA45-71F6BE1E0618}"/>
    <hyperlink ref="H2497" r:id="rId2502" xr:uid="{96821586-43C5-469C-B24E-B30413238FE0}"/>
    <hyperlink ref="H2498" r:id="rId2503" xr:uid="{5619D532-2571-45EF-8F30-71EA1353F755}"/>
    <hyperlink ref="H2499" r:id="rId2504" xr:uid="{4386FB2F-8046-4579-999C-66E38C0D3F4C}"/>
    <hyperlink ref="H2500" r:id="rId2505" xr:uid="{6922BE82-B36C-4FB9-B0F7-977A7653C041}"/>
    <hyperlink ref="H2501" r:id="rId2506" xr:uid="{E39DCCBE-BABE-4C2E-8CC6-F400E8B3C951}"/>
    <hyperlink ref="H2502" r:id="rId2507" xr:uid="{0ADCFA62-B712-479B-93F7-A88842D97694}"/>
    <hyperlink ref="H2503" r:id="rId2508" xr:uid="{796C6337-CBB0-42D3-AE0F-382599968027}"/>
    <hyperlink ref="H2504" r:id="rId2509" xr:uid="{6495F54D-90AD-4797-908B-7ADC37483FE0}"/>
    <hyperlink ref="H2505" r:id="rId2510" xr:uid="{1A9F78E0-D80C-4BD4-BBC4-2E6EABC77994}"/>
    <hyperlink ref="H2506" r:id="rId2511" xr:uid="{578C331A-BACC-4D2C-BCE5-C6155F5E8788}"/>
    <hyperlink ref="H2507" r:id="rId2512" xr:uid="{2092E6E1-13E7-4013-90AC-16F497C0B1BC}"/>
    <hyperlink ref="H2508" r:id="rId2513" xr:uid="{D29E112F-47C3-4895-82C6-925B505F4321}"/>
    <hyperlink ref="H2509" r:id="rId2514" xr:uid="{46807BF6-6A52-4D2A-83E6-A036DEEA19E9}"/>
    <hyperlink ref="H2510" r:id="rId2515" xr:uid="{B3886764-4F74-4DBC-A371-CB74BA4D292B}"/>
    <hyperlink ref="H2511" r:id="rId2516" xr:uid="{64A1B775-9011-42BE-9487-A1ED5D84E8CB}"/>
    <hyperlink ref="H2512" r:id="rId2517" xr:uid="{12AB5758-D1D8-4DAD-BFC9-37C562A6B4F6}"/>
    <hyperlink ref="H2513" r:id="rId2518" xr:uid="{4B0DE36D-8DE1-450A-852F-B6321FAC7709}"/>
    <hyperlink ref="H2514" r:id="rId2519" xr:uid="{6EBBDCD8-C814-4014-B039-BCC42C32C42C}"/>
    <hyperlink ref="H2515" r:id="rId2520" xr:uid="{83A66935-F493-49D2-9D3C-344AC3359B84}"/>
    <hyperlink ref="H2516" r:id="rId2521" xr:uid="{F8CEB630-0EF5-49DC-98D5-E1396AA51D3D}"/>
    <hyperlink ref="H2517" r:id="rId2522" xr:uid="{AE340F16-F25F-4419-BEE0-9AF31843338A}"/>
    <hyperlink ref="H2518" r:id="rId2523" xr:uid="{51251617-67DA-44E9-8B8A-D5CB75DE6DAC}"/>
    <hyperlink ref="H2519" r:id="rId2524" xr:uid="{02648BB5-B9CE-490A-9C3E-8C817937C6A4}"/>
    <hyperlink ref="H2520" r:id="rId2525" xr:uid="{2A0736D1-433F-46F6-8FA3-9EFBD9E57741}"/>
    <hyperlink ref="H2521" r:id="rId2526" xr:uid="{2DB06751-D54F-4F2E-B22A-5793F8DEA568}"/>
    <hyperlink ref="H2522" r:id="rId2527" xr:uid="{5CEC3A27-C329-4C01-B693-501396F62414}"/>
    <hyperlink ref="H2523" r:id="rId2528" xr:uid="{1794E8AE-EB6A-4FC1-9C70-072A8EF06D46}"/>
    <hyperlink ref="H2524" r:id="rId2529" xr:uid="{56E429BD-10E8-462A-9E02-EB6CF7171488}"/>
    <hyperlink ref="H2525" r:id="rId2530" xr:uid="{235D1A9C-F8BC-4ABA-B7D1-2AABDE05A801}"/>
    <hyperlink ref="H2526" r:id="rId2531" xr:uid="{4ADB1AED-20C3-4221-83AD-A79F38836FF2}"/>
    <hyperlink ref="H2527" r:id="rId2532" xr:uid="{710067C2-0945-4E65-BD38-86BC974F4E4E}"/>
    <hyperlink ref="H2528" r:id="rId2533" xr:uid="{390490D8-9EB0-421A-BFC9-8A8215C5C572}"/>
    <hyperlink ref="H2529" r:id="rId2534" xr:uid="{A65E4D1D-D4ED-4DA9-A6A3-275F0DA67D98}"/>
    <hyperlink ref="H2530" r:id="rId2535" xr:uid="{6178CAD2-C961-4739-BDD7-6EB0AE7BA985}"/>
    <hyperlink ref="H2531" r:id="rId2536" xr:uid="{FDA92B27-97F0-4747-8BE5-4F198126A825}"/>
    <hyperlink ref="H2532" r:id="rId2537" xr:uid="{8FA550DE-5D96-47CB-8740-41BEDAF80A1A}"/>
    <hyperlink ref="H2533" r:id="rId2538" xr:uid="{D3120193-E562-4BD2-BF3D-10D8CBE2B8A0}"/>
    <hyperlink ref="H2534" r:id="rId2539" xr:uid="{8BA519EE-A556-49CF-8F00-1DC9C480D3C7}"/>
    <hyperlink ref="H2535" r:id="rId2540" xr:uid="{662F04D4-0E35-4F9A-B52E-A4904012BA13}"/>
    <hyperlink ref="H2536" r:id="rId2541" xr:uid="{3C10BCDF-5075-46EE-B893-D8C89201B09B}"/>
    <hyperlink ref="H2537" r:id="rId2542" xr:uid="{3BF9B76C-B433-4089-A2CE-FD47847DD8F4}"/>
    <hyperlink ref="H2538" r:id="rId2543" xr:uid="{C9FDC01D-2A70-49E3-9CE9-7C10EF918E22}"/>
    <hyperlink ref="H2539" r:id="rId2544" xr:uid="{BA870298-27CA-4F16-97A2-CAB20AFF89F6}"/>
    <hyperlink ref="H2540" r:id="rId2545" xr:uid="{C392F1B6-771C-47A3-9764-A6F84F5C77AA}"/>
    <hyperlink ref="H2541" r:id="rId2546" xr:uid="{F481C78B-6036-41F0-86D7-FA9FBA27317D}"/>
    <hyperlink ref="H2542" r:id="rId2547" xr:uid="{EE0386CE-4C75-4680-9558-93C6B5A51592}"/>
    <hyperlink ref="H2543" r:id="rId2548" xr:uid="{8E880220-735E-4E33-ABBC-C8C3D258869B}"/>
    <hyperlink ref="H2544" r:id="rId2549" xr:uid="{21F01157-8F13-4930-80B8-F5606DCF550E}"/>
    <hyperlink ref="H2545" r:id="rId2550" xr:uid="{64EC4D23-4344-4D82-ABB5-CC39534C1BCD}"/>
    <hyperlink ref="H2546" r:id="rId2551" xr:uid="{43107954-F8C3-4C7E-B1BF-E56F963847F3}"/>
    <hyperlink ref="H2547" r:id="rId2552" xr:uid="{75B1B155-E8EF-4C53-8C77-A23D9286335A}"/>
    <hyperlink ref="H2548" r:id="rId2553" xr:uid="{2F738DFB-46A3-48D9-B904-E8D9B1E98322}"/>
    <hyperlink ref="H2549" r:id="rId2554" xr:uid="{68957881-85A3-440F-AF52-BC6908AECD56}"/>
    <hyperlink ref="H2550" r:id="rId2555" xr:uid="{C7B2F1C7-BBFA-4F07-94FD-DCE6E6BFA6A4}"/>
    <hyperlink ref="H2551" r:id="rId2556" xr:uid="{9243945C-B43A-4DBF-801C-D104DE2A06A2}"/>
    <hyperlink ref="H2552" r:id="rId2557" xr:uid="{BC964EB8-3CC3-4581-95BE-5A9DDA9F4F6F}"/>
    <hyperlink ref="H2553" r:id="rId2558" xr:uid="{0A85E750-AABC-4AEB-A8D0-E3F4F42039A2}"/>
    <hyperlink ref="H2554" r:id="rId2559" xr:uid="{301E825E-9F64-4E21-B0A5-0B4C22CD2460}"/>
    <hyperlink ref="H2555" r:id="rId2560" xr:uid="{36765C8B-1FCF-4D35-9E41-F74DBB8154BD}"/>
    <hyperlink ref="H2556" r:id="rId2561" xr:uid="{BE469E7E-F15D-4A1E-9CDD-476DF3C60EDD}"/>
    <hyperlink ref="H2557" r:id="rId2562" xr:uid="{05C27079-078C-4EC2-ABDA-B9D34B81899E}"/>
    <hyperlink ref="H2558" r:id="rId2563" xr:uid="{6DC512ED-3178-4B4B-8A53-EB27D0384149}"/>
    <hyperlink ref="H2559" r:id="rId2564" xr:uid="{B5C20C65-7496-4A69-9B37-B474CDFDFB40}"/>
    <hyperlink ref="H2560" r:id="rId2565" xr:uid="{8EC3CB10-8A31-4224-9561-D65A2581B5D9}"/>
    <hyperlink ref="H2561" r:id="rId2566" xr:uid="{FCEBF8B7-AC31-4038-9B38-44BDD357A396}"/>
    <hyperlink ref="H2562" r:id="rId2567" xr:uid="{E246772E-E4B3-4913-A68F-0BCDA602D882}"/>
    <hyperlink ref="H2563" r:id="rId2568" xr:uid="{EC827010-6DC9-4A83-9806-C86EEDA75DD2}"/>
    <hyperlink ref="H2564" r:id="rId2569" xr:uid="{79CF283E-78A8-48ED-9A44-321BA8C7C863}"/>
    <hyperlink ref="H2565" r:id="rId2570" xr:uid="{17AC3B16-2E97-456E-953D-D5A710077311}"/>
    <hyperlink ref="H2566" r:id="rId2571" xr:uid="{9A68530F-9585-46B8-9F10-6176051E2F9B}"/>
    <hyperlink ref="H2567" r:id="rId2572" xr:uid="{D31DD6A0-1740-4A60-AA52-1BC4CA1803AF}"/>
    <hyperlink ref="H2568" r:id="rId2573" xr:uid="{22BDAD0C-B5D8-411D-9864-DC26F9610342}"/>
    <hyperlink ref="H2569" r:id="rId2574" xr:uid="{9D633593-393E-4B5F-84FD-E347E597C1A1}"/>
    <hyperlink ref="H2570" r:id="rId2575" xr:uid="{9701F84D-F8D9-4E2E-B533-6439168D62B9}"/>
    <hyperlink ref="H2571" r:id="rId2576" xr:uid="{E16ECB6C-B18A-4A4F-874A-69E48FAACCF0}"/>
    <hyperlink ref="H2572" r:id="rId2577" xr:uid="{4EFBD7EC-71C7-4110-BF36-5AF956C7E192}"/>
    <hyperlink ref="H2573" r:id="rId2578" xr:uid="{91386A70-66FD-49A0-95C7-791A26523F3C}"/>
    <hyperlink ref="H2574" r:id="rId2579" xr:uid="{0B1B4FEF-3FB1-4F81-8E12-1441D32896C6}"/>
    <hyperlink ref="H2575" r:id="rId2580" xr:uid="{01089037-2CCA-4849-A318-DF8977BD35A0}"/>
    <hyperlink ref="H2576" r:id="rId2581" xr:uid="{620A7728-DDB6-403B-AFB4-2EC8792447F1}"/>
    <hyperlink ref="H2577" r:id="rId2582" xr:uid="{EDE3D769-0CC2-409C-B6D9-74DDA74A2848}"/>
    <hyperlink ref="H2578" r:id="rId2583" xr:uid="{C97A1F56-DBE2-4B7A-85AC-A36DDFAAF6DE}"/>
    <hyperlink ref="H2579" r:id="rId2584" xr:uid="{C7CE2029-E839-4961-8403-C5AA99741D8C}"/>
    <hyperlink ref="H2580" r:id="rId2585" xr:uid="{DD0CCDBC-14B6-4F72-BE6B-6BA9274CEE92}"/>
    <hyperlink ref="H2581" r:id="rId2586" xr:uid="{2E3E5E9E-0342-4670-8845-D726886C731A}"/>
    <hyperlink ref="H2582" r:id="rId2587" xr:uid="{FEABB382-20C4-48CA-ABE7-E5D539DB6EC6}"/>
    <hyperlink ref="H2583" r:id="rId2588" xr:uid="{7A1066EC-090F-4C28-89E0-1928FF8A8212}"/>
    <hyperlink ref="H2584" r:id="rId2589" xr:uid="{EC71378C-3F12-4B1D-A345-B16AD9E47014}"/>
    <hyperlink ref="H2585" r:id="rId2590" xr:uid="{6D9CFA03-10AA-42C7-8C77-D20C166F150B}"/>
    <hyperlink ref="H2586" r:id="rId2591" xr:uid="{221D0D13-7CD2-4474-8EB5-7B4690A65ABB}"/>
    <hyperlink ref="H2587" r:id="rId2592" xr:uid="{F07D1098-AFF0-4AEE-8D1A-2212522F07EE}"/>
    <hyperlink ref="H2588" r:id="rId2593" xr:uid="{C98B973A-60E0-4F62-AA91-77C5FB076762}"/>
    <hyperlink ref="H2589" r:id="rId2594" xr:uid="{4E5FEFEF-8653-4F00-BC64-55AB914F0A22}"/>
    <hyperlink ref="H2590" r:id="rId2595" xr:uid="{F124B994-A41B-490C-8285-6DD74828B504}"/>
    <hyperlink ref="H2591" r:id="rId2596" xr:uid="{0323D5E1-931A-415B-8067-88FCA0480297}"/>
    <hyperlink ref="H2592" r:id="rId2597" xr:uid="{97A5E348-381C-4DDA-9F7F-C59103B06AD5}"/>
    <hyperlink ref="H2593" r:id="rId2598" xr:uid="{41C55168-87AD-479A-8AD4-B5E71376FDE5}"/>
    <hyperlink ref="H2594" r:id="rId2599" xr:uid="{3885931D-6BD9-47CB-86C4-0E3A0ADC7020}"/>
    <hyperlink ref="H2595" r:id="rId2600" xr:uid="{A9D426F4-E0AB-4E1D-AC39-0E4ADFF3C141}"/>
    <hyperlink ref="H2596" r:id="rId2601" xr:uid="{87788B7F-5FB3-4D12-AA42-CCE1B99F1E63}"/>
    <hyperlink ref="H2597" r:id="rId2602" xr:uid="{96C9B4DC-7011-4031-8374-7BFED785C635}"/>
    <hyperlink ref="H2598" r:id="rId2603" xr:uid="{08431650-EE4C-408B-8BEC-EC351BD8EA39}"/>
    <hyperlink ref="H2599" r:id="rId2604" xr:uid="{E9CEBCAB-FD0F-4DFD-9B07-6B752DC03D6D}"/>
    <hyperlink ref="D2600" r:id="rId2605" xr:uid="{15B7830F-578C-4D58-A0DF-6C53655BCEBF}"/>
    <hyperlink ref="H2600" r:id="rId2606" xr:uid="{18918B75-3715-409C-B29C-4D1DE612C258}"/>
    <hyperlink ref="H2601" r:id="rId2607" xr:uid="{1F6AF2E9-ED5F-49E9-988E-6D56EB688F2D}"/>
    <hyperlink ref="H2602" r:id="rId2608" xr:uid="{9FCD20BD-D894-4E46-A81F-88A914D91F94}"/>
    <hyperlink ref="H2603" r:id="rId2609" xr:uid="{FBC8FD4F-BCBE-43F4-853A-D089029F1BAA}"/>
    <hyperlink ref="H2604" r:id="rId2610" xr:uid="{3448A534-5A5E-4FC6-B917-5EC54339EF13}"/>
    <hyperlink ref="H2605" r:id="rId2611" xr:uid="{6258DE23-10FE-4E54-8F7A-CF71309D204F}"/>
    <hyperlink ref="H2606" r:id="rId2612" xr:uid="{A5144692-B797-4678-8FB5-C78D3D9882A1}"/>
    <hyperlink ref="H2607" r:id="rId2613" xr:uid="{17E411FE-E467-4574-8D00-BC94DC27951C}"/>
    <hyperlink ref="H2608" r:id="rId2614" xr:uid="{171A9477-496F-4A59-9BF1-2A0298F779B6}"/>
    <hyperlink ref="H2609" r:id="rId2615" xr:uid="{2A7C19FF-FC78-4E27-A45E-1095E174ECD8}"/>
    <hyperlink ref="H2610" r:id="rId2616" xr:uid="{16DEE0E4-C35F-48C4-A941-3F494889D865}"/>
    <hyperlink ref="H2611" r:id="rId2617" xr:uid="{38DFF4FF-C7D5-4BC6-BB9B-9B01D6336F4D}"/>
    <hyperlink ref="H2612" r:id="rId2618" xr:uid="{622304AF-02A8-4511-AFE1-865F9FE87994}"/>
    <hyperlink ref="H2613" r:id="rId2619" xr:uid="{9A9FB5A8-E77D-4577-BCD1-710CA24BB8B6}"/>
    <hyperlink ref="H2614" r:id="rId2620" xr:uid="{2B10CF74-2077-4B7D-B961-ED05D32AFD62}"/>
    <hyperlink ref="H2615" r:id="rId2621" xr:uid="{AFE4F348-A408-40F2-864D-B4DA4E54F30E}"/>
    <hyperlink ref="H2616" r:id="rId2622" xr:uid="{1148F909-7BCB-419D-A2AC-ADDAD386B68C}"/>
    <hyperlink ref="H2617" r:id="rId2623" xr:uid="{420B5699-4C6D-4977-B73A-63F8CE68A9C1}"/>
    <hyperlink ref="H2618" r:id="rId2624" xr:uid="{C0B193E8-FDB0-4AC4-BCF5-8F4660ECD1CB}"/>
    <hyperlink ref="H2619" r:id="rId2625" xr:uid="{ACF03D58-DA93-4B3B-AF2D-9A027AFD0B0B}"/>
    <hyperlink ref="H2620" r:id="rId2626" xr:uid="{AB05CE1D-2F86-42FB-B8FA-AA9BB9FAD433}"/>
    <hyperlink ref="H2621" r:id="rId2627" xr:uid="{AF284DBC-551D-4E42-96B4-2BE9AFDC50C8}"/>
    <hyperlink ref="H2622" r:id="rId2628" xr:uid="{D9B3741F-D7B9-48AB-9BD9-09AAC8D8C782}"/>
    <hyperlink ref="H2623" r:id="rId2629" xr:uid="{D802E041-C375-4068-B308-E8AEDE93C413}"/>
    <hyperlink ref="H2624" r:id="rId2630" xr:uid="{B624F4E3-5EF5-4B31-843E-CA1F22AEA7CC}"/>
    <hyperlink ref="H2625" r:id="rId2631" xr:uid="{2577B8BE-8CDD-4737-B60A-43238B899E9D}"/>
    <hyperlink ref="H2626" r:id="rId2632" xr:uid="{4996D08C-4D23-4558-BA04-A16FCF029FCC}"/>
    <hyperlink ref="H2627" r:id="rId2633" xr:uid="{61DBF661-07DF-4AF3-AAFF-206F157773E9}"/>
    <hyperlink ref="H2628" r:id="rId2634" xr:uid="{63813CAD-E973-4562-8B5C-DB32E452471A}"/>
    <hyperlink ref="H2629" r:id="rId2635" xr:uid="{F3C3B300-C576-4BBC-84C3-6245EBFF0A93}"/>
    <hyperlink ref="H2630" r:id="rId2636" xr:uid="{61791CFF-0901-45A6-8C4D-211ED992508F}"/>
    <hyperlink ref="H2631" r:id="rId2637" xr:uid="{610C3D52-9CC6-41EF-BFD6-244F8C0BB047}"/>
    <hyperlink ref="H2632" r:id="rId2638" xr:uid="{98205C28-3B7D-45D4-A7A4-00D1EF615A80}"/>
    <hyperlink ref="H2633" r:id="rId2639" xr:uid="{750DDC16-B334-44E1-B702-1FE26112F48F}"/>
    <hyperlink ref="H2634" r:id="rId2640" xr:uid="{E34D1930-5973-4CB0-9063-7E21EFD1FA4C}"/>
    <hyperlink ref="H2635" r:id="rId2641" xr:uid="{46D75694-7957-49EE-8794-E22D5FF69704}"/>
    <hyperlink ref="H2636" r:id="rId2642" xr:uid="{47E5F8D5-964C-4EF5-B77C-3BB0191B6CED}"/>
    <hyperlink ref="H2637" r:id="rId2643" xr:uid="{BCF2290E-1A55-46A1-ADD4-F2EA973BA9BE}"/>
    <hyperlink ref="H2638" r:id="rId2644" xr:uid="{4B136C64-D672-4975-BD97-6E615FC0F270}"/>
    <hyperlink ref="H2639" r:id="rId2645" xr:uid="{2860339C-3B23-427B-BA4F-CA7A0830E653}"/>
    <hyperlink ref="H2640" r:id="rId2646" xr:uid="{57847A22-0E18-4C0D-82CC-E748EA97D3D6}"/>
    <hyperlink ref="H2641" r:id="rId2647" xr:uid="{B6FA1A95-40CB-4C1D-A2E6-613B7229BB5E}"/>
    <hyperlink ref="H2642" r:id="rId2648" xr:uid="{5F731AB6-2502-4DA5-8EDD-05828B254C28}"/>
    <hyperlink ref="H2643" r:id="rId2649" xr:uid="{648D36C0-D9BD-46BC-B7F5-7B344F8DD21D}"/>
    <hyperlink ref="H2644" r:id="rId2650" xr:uid="{A4FDF63F-E4DE-46C9-9DBB-532B068AFF0B}"/>
    <hyperlink ref="H2645" r:id="rId2651" xr:uid="{A6D3B67D-F9FB-46F0-B2D3-2369AA80B6DD}"/>
    <hyperlink ref="H2646" r:id="rId2652" xr:uid="{3AAE9593-ABA4-44EF-8690-F986CD30F357}"/>
    <hyperlink ref="H2647" r:id="rId2653" xr:uid="{16995329-DE23-4202-8047-BAFCCA8BA605}"/>
    <hyperlink ref="H2648" r:id="rId2654" xr:uid="{99178F55-AC1C-4C86-9945-61E2F8D2A56F}"/>
    <hyperlink ref="H2649" r:id="rId2655" xr:uid="{98A88A16-1170-4082-A8A8-840EC04F57B6}"/>
    <hyperlink ref="H2650" r:id="rId2656" xr:uid="{34F25879-662F-4B7C-B78C-229658FB4F12}"/>
    <hyperlink ref="H2651" r:id="rId2657" xr:uid="{FF0F4234-140F-4D76-A95C-74B90AA89726}"/>
    <hyperlink ref="H2652" r:id="rId2658" xr:uid="{C4E46828-305D-4D6D-94F0-2D62ADDA915C}"/>
    <hyperlink ref="H2653" r:id="rId2659" xr:uid="{DE9AFFA7-693B-4402-9940-DA561800D849}"/>
    <hyperlink ref="H2654" r:id="rId2660" xr:uid="{3BE62A81-4631-48EE-A97C-E7D70082C12F}"/>
    <hyperlink ref="H2655" r:id="rId2661" xr:uid="{21163EE8-C834-42ED-947B-7A612120A58A}"/>
    <hyperlink ref="H2656" r:id="rId2662" xr:uid="{381C3A5E-78A1-4AEC-AAB3-984A9C631F44}"/>
    <hyperlink ref="H2657" r:id="rId2663" xr:uid="{56648A5A-3DD6-49AE-9192-BEFF7B2F6F0E}"/>
    <hyperlink ref="H2658" r:id="rId2664" xr:uid="{6CAF1D0E-F756-4CA6-9903-CD6D1B361C4B}"/>
    <hyperlink ref="H2659" r:id="rId2665" xr:uid="{E477504D-1F59-4764-BAD6-D13888336B70}"/>
    <hyperlink ref="H2660" r:id="rId2666" xr:uid="{65C1BC95-B3E1-447B-A98A-7F481B662DE0}"/>
    <hyperlink ref="H2661" r:id="rId2667" xr:uid="{3D1780AF-18A1-4AB2-93CA-D042A707A110}"/>
    <hyperlink ref="H2662" r:id="rId2668" xr:uid="{73BD3F5F-029A-4948-8EA4-4F02E8464006}"/>
    <hyperlink ref="H2663" r:id="rId2669" xr:uid="{E6EAC0DF-984C-4663-817E-71A18366F308}"/>
    <hyperlink ref="H2664" r:id="rId2670" xr:uid="{EBBEECD7-9967-4C98-905A-5C9980E254CB}"/>
    <hyperlink ref="H2665" r:id="rId2671" xr:uid="{4CA2895C-FB05-425B-BFD0-7DD8B0553926}"/>
    <hyperlink ref="H2666" r:id="rId2672" xr:uid="{60DC2A1B-F5A3-4A2D-86E4-C7A901700722}"/>
    <hyperlink ref="H2667" r:id="rId2673" xr:uid="{006EC0D6-38B1-4A18-95A0-618A47853196}"/>
    <hyperlink ref="H2668" r:id="rId2674" xr:uid="{F46A4B40-B672-42EC-B015-4BA5485A24FE}"/>
    <hyperlink ref="H2669" r:id="rId2675" xr:uid="{E640D062-80F0-4F70-828D-F0686B6DB9FB}"/>
    <hyperlink ref="H2670" r:id="rId2676" xr:uid="{4631790C-B0D5-40E7-A8AD-A3B1F018CE61}"/>
    <hyperlink ref="H2671" r:id="rId2677" xr:uid="{42A6A539-557B-4ECF-A086-F8C1F9A1C56D}"/>
    <hyperlink ref="H2672" r:id="rId2678" xr:uid="{0AFC26EB-8BD1-402A-A9C6-F87E0F0FD3A4}"/>
    <hyperlink ref="H2673" r:id="rId2679" xr:uid="{503B316D-D4D2-4BCA-8BED-8932D59BD67B}"/>
    <hyperlink ref="H2674" r:id="rId2680" xr:uid="{395CEEBC-2881-4D02-AA45-11D8731DEBD9}"/>
    <hyperlink ref="H2675" r:id="rId2681" xr:uid="{7811228C-4B88-492F-9440-26D37B1AFB6A}"/>
    <hyperlink ref="H2676" r:id="rId2682" xr:uid="{F457D75A-C467-4F95-95E0-52681018FE51}"/>
    <hyperlink ref="H2677" r:id="rId2683" xr:uid="{F70A8AF5-59FF-4416-B068-C67872712416}"/>
    <hyperlink ref="H2678" r:id="rId2684" xr:uid="{E579B5AE-3C3A-4084-82D2-FEC438D98AA2}"/>
    <hyperlink ref="H2679" r:id="rId2685" xr:uid="{B7C10808-E2E1-4809-9B7F-5C4C6D48DCF6}"/>
    <hyperlink ref="H2680" r:id="rId2686" xr:uid="{DD88B47D-78E7-4066-8DC9-2C6F2B36FB6D}"/>
    <hyperlink ref="H2681" r:id="rId2687" xr:uid="{1AF3EA7D-CB87-4FFC-8DA7-BC0146A0AF4F}"/>
    <hyperlink ref="H2682" r:id="rId2688" xr:uid="{959CACF8-3416-4709-B5A1-35D2917BD7B4}"/>
    <hyperlink ref="H2683" r:id="rId2689" xr:uid="{0407B75B-957A-4A91-AEC5-2455374F99B1}"/>
    <hyperlink ref="H2684" r:id="rId2690" xr:uid="{ACBC5DDF-C12F-4147-8263-5D4336D4CD90}"/>
    <hyperlink ref="H2685" r:id="rId2691" xr:uid="{722F74A9-0F56-4AC9-AF32-69548E7BEBF2}"/>
    <hyperlink ref="H2686" r:id="rId2692" xr:uid="{0825E731-3BB7-4375-8452-709239F99839}"/>
    <hyperlink ref="H2687" r:id="rId2693" xr:uid="{B47E5D44-4856-4236-AC53-C7BB195B42BE}"/>
    <hyperlink ref="H2688" r:id="rId2694" xr:uid="{A3297F7F-E6E9-4EC1-A297-36613A19AF4C}"/>
    <hyperlink ref="H2689" r:id="rId2695" xr:uid="{ABFF6D36-0E76-4589-BD4C-044DB0A69D56}"/>
    <hyperlink ref="H2690" r:id="rId2696" xr:uid="{86B90853-5A2C-49B6-A2BE-07F40A32F402}"/>
    <hyperlink ref="H2691" r:id="rId2697" xr:uid="{2BE5C8B3-0A83-4318-8D16-F0A9000B03F5}"/>
    <hyperlink ref="H2692" r:id="rId2698" xr:uid="{DFF21D45-BD33-4DA7-87F1-5719657823E6}"/>
    <hyperlink ref="H2693" r:id="rId2699" xr:uid="{38E4364A-C26A-4F87-A5CF-4EE85D88B0CE}"/>
    <hyperlink ref="H2694" r:id="rId2700" xr:uid="{89C022D3-9F42-477F-BBB7-982355CF4AF4}"/>
    <hyperlink ref="H2695" r:id="rId2701" xr:uid="{BFA8940B-3581-4731-81E5-9415D5C5D233}"/>
    <hyperlink ref="H2696" r:id="rId2702" xr:uid="{71AE9D6B-8FBB-4CB2-9E33-7EA5BEBFFA62}"/>
    <hyperlink ref="H2697" r:id="rId2703" xr:uid="{F6483895-EBF1-40FA-A6A8-AABF419F4F5C}"/>
    <hyperlink ref="H2698" r:id="rId2704" xr:uid="{8F63D7B5-9823-486B-B7AF-7ED7784C9C5F}"/>
    <hyperlink ref="H2699" r:id="rId2705" xr:uid="{AFFFB0D8-F8AD-45B8-AC6F-1F74ED5A62B6}"/>
    <hyperlink ref="H2700" r:id="rId2706" xr:uid="{3910972D-E409-41C6-B29E-E7C29EDE2B69}"/>
    <hyperlink ref="H2701" r:id="rId2707" xr:uid="{3B8B2B47-41A9-44FF-A587-0B4B546623E7}"/>
    <hyperlink ref="H2702" r:id="rId2708" xr:uid="{6BC30CE7-8CB7-4BAA-B981-493C5490B9D3}"/>
    <hyperlink ref="H2703" r:id="rId2709" xr:uid="{A8D042A2-7F04-48A6-A886-64A773CE2CF6}"/>
    <hyperlink ref="H2704" r:id="rId2710" xr:uid="{05D61BE6-B241-402D-B584-CBC031B3BDBA}"/>
    <hyperlink ref="H2705" r:id="rId2711" xr:uid="{74253F53-8B15-42AD-A1ED-B974D7A69223}"/>
    <hyperlink ref="H2706" r:id="rId2712" xr:uid="{103FF244-3F3C-476C-9902-F9B9823EE4E8}"/>
    <hyperlink ref="H2707" r:id="rId2713" xr:uid="{73772BEC-A97C-42E6-A3D5-411B7DFA7C99}"/>
    <hyperlink ref="H2708" r:id="rId2714" xr:uid="{DA2A37F9-7926-4948-BB82-049D9017A46A}"/>
    <hyperlink ref="H2709" r:id="rId2715" xr:uid="{51907E17-690D-4A16-A0C4-70B2F5FAF127}"/>
    <hyperlink ref="H2710" r:id="rId2716" xr:uid="{A320DB40-C6B4-4DBF-B914-39038ACFE436}"/>
    <hyperlink ref="H2711" r:id="rId2717" xr:uid="{A0BF2BAA-E95D-42ED-8949-A610A03F46E2}"/>
    <hyperlink ref="H2712" r:id="rId2718" xr:uid="{82188491-69CC-4901-B517-F4423D1A8353}"/>
    <hyperlink ref="H2713" r:id="rId2719" xr:uid="{E35C0CBC-575F-4A4E-8AE3-8678FAFED8F2}"/>
    <hyperlink ref="H2714" r:id="rId2720" xr:uid="{A596B7B0-6DC4-4ADA-975C-2947B5C74FFB}"/>
    <hyperlink ref="H2715" r:id="rId2721" xr:uid="{7C7E4C0C-F710-43E6-AC86-D5E7DE65B7DB}"/>
    <hyperlink ref="H2716" r:id="rId2722" xr:uid="{10D043FE-4B14-4F41-B3B6-80D9E3D55CCD}"/>
    <hyperlink ref="H2717" r:id="rId2723" xr:uid="{D9F55A7A-297A-43ED-8B64-EB8FF4626EC4}"/>
    <hyperlink ref="H2718" r:id="rId2724" xr:uid="{944C1233-BC58-4031-83E1-00D1BF298701}"/>
    <hyperlink ref="H2719" r:id="rId2725" xr:uid="{131D3029-5411-492B-8817-C8881A6DE108}"/>
    <hyperlink ref="H2720" r:id="rId2726" xr:uid="{C3E1DAEB-30B0-4771-B55B-8C512EB6D390}"/>
    <hyperlink ref="H2721" r:id="rId2727" xr:uid="{86269D20-F263-4847-9265-35178CCB64EC}"/>
    <hyperlink ref="H2722" r:id="rId2728" xr:uid="{385904FC-0D38-410F-91DB-C480E0A5CA2E}"/>
    <hyperlink ref="H2723" r:id="rId2729" xr:uid="{866B544F-F4D2-4907-8FAD-2DD4A24CF36F}"/>
    <hyperlink ref="H2724" r:id="rId2730" xr:uid="{B36DA101-2FA6-4D68-88A3-67EF8C2FCAA9}"/>
    <hyperlink ref="H2725" r:id="rId2731" xr:uid="{724D4E4E-CFC8-4A41-8167-1C254605BE3E}"/>
    <hyperlink ref="H2726" r:id="rId2732" xr:uid="{E478452C-B7F0-4004-83BC-5ABCB72504C7}"/>
    <hyperlink ref="H2727" r:id="rId2733" xr:uid="{888C06D2-E6E5-4D22-9005-C95F2B2D7DAD}"/>
    <hyperlink ref="H2728" r:id="rId2734" xr:uid="{C4FB86FB-190D-4377-A919-3285282760BF}"/>
    <hyperlink ref="H2729" r:id="rId2735" xr:uid="{6C8F4C22-270B-443C-95D0-358F3AECD832}"/>
    <hyperlink ref="H2730" r:id="rId2736" xr:uid="{CF4D4939-F8DC-4365-BB43-51F49B6C87F0}"/>
    <hyperlink ref="H2731" r:id="rId2737" xr:uid="{13D557F9-EC5E-40C9-A00E-534CC082754C}"/>
    <hyperlink ref="H2732" r:id="rId2738" xr:uid="{704C78FD-BAEA-4E09-9A35-06EB51F51E71}"/>
    <hyperlink ref="H2733" r:id="rId2739" xr:uid="{97A8F948-CFED-4687-80E7-B124D884C86C}"/>
    <hyperlink ref="H2734" r:id="rId2740" xr:uid="{691B54D7-637C-479F-9C79-34F411DB7C8C}"/>
    <hyperlink ref="H2735" r:id="rId2741" xr:uid="{CEEA0006-C576-403A-BDD7-C78F3D3966D9}"/>
    <hyperlink ref="H2736" r:id="rId2742" xr:uid="{ABD3AD18-9DF0-4AC5-9E45-7E792B2B1829}"/>
    <hyperlink ref="H2737" r:id="rId2743" xr:uid="{A1AF1D04-5621-48A6-9D2A-8DC464D169ED}"/>
    <hyperlink ref="H2738" r:id="rId2744" xr:uid="{94DF9711-B916-47CE-99DC-BDDE0AA581A7}"/>
    <hyperlink ref="H2739" r:id="rId2745" xr:uid="{EA2CB81F-422F-4E47-ADC5-92DA467588D2}"/>
    <hyperlink ref="H2740" r:id="rId2746" xr:uid="{A7A0C099-60B6-4655-A345-FFCB711DE11B}"/>
    <hyperlink ref="H2741" r:id="rId2747" xr:uid="{F5F10A07-7C58-4468-91D9-8C28A5AF44BA}"/>
    <hyperlink ref="H2742" r:id="rId2748" xr:uid="{FBB4CF7C-F674-4B14-904F-02856A9D57F8}"/>
    <hyperlink ref="H2743" r:id="rId2749" xr:uid="{5C524CC0-C90D-479A-9AD7-73CDBFF672B7}"/>
    <hyperlink ref="H2744" r:id="rId2750" xr:uid="{2992E1E4-C8E3-49AA-95DC-68BA02268690}"/>
    <hyperlink ref="H2745" r:id="rId2751" xr:uid="{F400E784-EE8C-4B51-AE48-799999E775A2}"/>
    <hyperlink ref="H2746" r:id="rId2752" xr:uid="{70B6F838-8B15-4893-BDF5-C6DC49377BDA}"/>
    <hyperlink ref="H2747" r:id="rId2753" xr:uid="{FFB645D3-818E-47BB-B411-410FA65262F3}"/>
    <hyperlink ref="H2748" r:id="rId2754" xr:uid="{AF6420BA-751F-4011-BDA2-EB9C2652A22B}"/>
    <hyperlink ref="H2749" r:id="rId2755" xr:uid="{F9401B26-43B7-4299-8A90-09E181FE0A8A}"/>
    <hyperlink ref="H2750" r:id="rId2756" xr:uid="{BF9BAEBB-1FE4-4859-8FA3-692EDBE1B06E}"/>
    <hyperlink ref="H2751" r:id="rId2757" xr:uid="{F1CE8754-3C59-46D2-AE89-9B52AF6BF9A7}"/>
    <hyperlink ref="H2752" r:id="rId2758" xr:uid="{0A9D1355-9733-4B74-909D-D5A99AAE4B91}"/>
    <hyperlink ref="H2753" r:id="rId2759" xr:uid="{25381457-F933-4590-8694-E30493BE63E8}"/>
    <hyperlink ref="H2754" r:id="rId2760" xr:uid="{E272909F-5C7B-4580-8098-CEEE1A4A26EE}"/>
    <hyperlink ref="H2755" r:id="rId2761" xr:uid="{D32970EC-1AD0-46C3-8F1E-F8368A990C7D}"/>
    <hyperlink ref="H2756" r:id="rId2762" xr:uid="{B6612EA2-795E-4072-B240-CD9788D94A8B}"/>
    <hyperlink ref="H2757" r:id="rId2763" xr:uid="{F4D86DCD-6A2A-4707-A8A8-454D7F36E63E}"/>
    <hyperlink ref="H2758" r:id="rId2764" xr:uid="{3E288F95-C2F3-4FF3-B5D2-A44ECE9EDBA5}"/>
    <hyperlink ref="H2759" r:id="rId2765" xr:uid="{8476C906-D633-4A70-AFD7-3CDC7FD90EC5}"/>
    <hyperlink ref="H2760" r:id="rId2766" xr:uid="{7056B369-6FD9-4C36-B11B-23D430B6177E}"/>
    <hyperlink ref="H2761" r:id="rId2767" xr:uid="{4CC995FD-19DF-4AE3-B1A0-8349FA37A7BF}"/>
    <hyperlink ref="H2762" r:id="rId2768" xr:uid="{58D447AB-FE9B-4BD3-8314-EB8EE524DF1C}"/>
    <hyperlink ref="H2763" r:id="rId2769" xr:uid="{B82241B0-370B-4F46-B168-57DDF60AF5F7}"/>
    <hyperlink ref="H2764" r:id="rId2770" xr:uid="{1A58B54E-B61B-4AFD-8101-90D35B7B4F07}"/>
    <hyperlink ref="H2765" r:id="rId2771" xr:uid="{F374D5DD-B49C-4781-8E29-22C311D007B7}"/>
    <hyperlink ref="H2766" r:id="rId2772" xr:uid="{CE3D876F-57B6-47D4-A1F1-059C68A98354}"/>
    <hyperlink ref="H2767" r:id="rId2773" xr:uid="{01A87645-62D5-4B0A-A669-C6A112FDE371}"/>
    <hyperlink ref="H2768" r:id="rId2774" xr:uid="{67CAB7BB-6001-47C8-8B58-B5D106351283}"/>
    <hyperlink ref="H2769" r:id="rId2775" xr:uid="{559934B5-2C6A-4B1F-B21C-BBFB88D2350D}"/>
    <hyperlink ref="H2770" r:id="rId2776" xr:uid="{96F04F73-3D21-4AF3-A64E-2A9C18661A81}"/>
    <hyperlink ref="H2771" r:id="rId2777" xr:uid="{C792A08E-9CAF-4241-90F4-A72EFE63FB63}"/>
    <hyperlink ref="H2772" r:id="rId2778" xr:uid="{76F8C7D6-46CD-4064-871D-4F45DCF841FA}"/>
    <hyperlink ref="H2773" r:id="rId2779" xr:uid="{E4F2EEA7-727D-4AF7-9FEA-2BF8A07E3C9E}"/>
    <hyperlink ref="H2774" r:id="rId2780" xr:uid="{9CB7A9FA-6232-4392-9CC1-B04EA35FD609}"/>
    <hyperlink ref="H2775" r:id="rId2781" xr:uid="{CD3E4C0D-5774-4BF4-BD8C-28B936771CEE}"/>
    <hyperlink ref="H2776" r:id="rId2782" xr:uid="{7FB2BBEA-8655-4511-92FF-87F09C5EBA77}"/>
    <hyperlink ref="D2777" r:id="rId2783" xr:uid="{C7ADCF7B-83B9-431D-9454-161D183E8765}"/>
    <hyperlink ref="H2777" r:id="rId2784" xr:uid="{1C7AF6A6-3AD6-45A0-A19F-5552499B3069}"/>
    <hyperlink ref="H2778" r:id="rId2785" xr:uid="{7FAEACD7-76E9-4010-BF7F-4583D7EA6464}"/>
    <hyperlink ref="H2779" r:id="rId2786" xr:uid="{2F9BA733-4853-4563-9C70-484BF49C8198}"/>
    <hyperlink ref="H2780" r:id="rId2787" xr:uid="{23829A63-9E2C-41DE-A792-96942EBF19B6}"/>
    <hyperlink ref="H2781" r:id="rId2788" xr:uid="{C8F9E5EE-4CEA-4B49-9FB0-120B4641D2B4}"/>
    <hyperlink ref="H2782" r:id="rId2789" xr:uid="{1EC60585-FA74-4D41-B3CF-B98E9CCE6FDF}"/>
    <hyperlink ref="H2783" r:id="rId2790" xr:uid="{9588EB54-1A8E-45A4-8158-5E0BFC003529}"/>
    <hyperlink ref="H2784" r:id="rId2791" xr:uid="{0FB3F564-7DB7-442F-BE93-1E7819312DBD}"/>
    <hyperlink ref="H2785" r:id="rId2792" xr:uid="{7D6B9B62-34F0-4B17-A582-624657CBFE1B}"/>
    <hyperlink ref="H2786" r:id="rId2793" xr:uid="{60D0D286-4ADA-4734-9DB3-5335827A3B8D}"/>
    <hyperlink ref="H2787" r:id="rId2794" xr:uid="{20826DA4-F0B1-4A6B-94B5-87BF72B89826}"/>
    <hyperlink ref="H2788" r:id="rId2795" xr:uid="{99A427CD-43DE-4533-A221-F2669EEEC191}"/>
    <hyperlink ref="H2789" r:id="rId2796" xr:uid="{8180320D-4523-46D6-A6E4-B2F87FB582C8}"/>
    <hyperlink ref="H2790" r:id="rId2797" xr:uid="{E692A247-EB98-4567-849A-EB33F4F5FF33}"/>
    <hyperlink ref="H2791" r:id="rId2798" xr:uid="{04803E58-5068-4637-844A-0368B2E4C8E3}"/>
    <hyperlink ref="H2792" r:id="rId2799" xr:uid="{207E9A2E-B647-4EBD-9BB3-CE4053485BF9}"/>
    <hyperlink ref="H2793" r:id="rId2800" xr:uid="{D29C8101-9C21-4BDC-8A90-E384486DB702}"/>
    <hyperlink ref="H2794" r:id="rId2801" xr:uid="{0CA86DA3-F56D-480F-83F7-1DB7E2305A1A}"/>
    <hyperlink ref="H2795" r:id="rId2802" xr:uid="{FD06528C-3DA8-4096-8D7B-5329C7780BAC}"/>
    <hyperlink ref="H2796" r:id="rId2803" xr:uid="{71D59BF3-04EF-46EC-A56A-58C7DCC30A12}"/>
    <hyperlink ref="H2797" r:id="rId2804" xr:uid="{C7E50C43-B83E-4F7D-9629-2480E44A2AAF}"/>
    <hyperlink ref="H2798" r:id="rId2805" xr:uid="{C220DD2E-84F8-4B4D-9F61-D2EB30069CBF}"/>
    <hyperlink ref="H2799" r:id="rId2806" xr:uid="{59E5B345-31BC-4095-BE20-E6659F478204}"/>
    <hyperlink ref="H2800" r:id="rId2807" xr:uid="{14B5100F-BBF2-448D-A489-7AE49F44C792}"/>
    <hyperlink ref="H2801" r:id="rId2808" xr:uid="{F0777DD4-AFA2-4027-AB0E-54DEEE094098}"/>
    <hyperlink ref="H2802" r:id="rId2809" xr:uid="{B2F594E6-4952-4D75-93C2-2F40A74CB609}"/>
    <hyperlink ref="H2803" r:id="rId2810" xr:uid="{CBF84DAA-C618-4094-B810-BDB98F36088F}"/>
    <hyperlink ref="H2804" r:id="rId2811" xr:uid="{F0BF9AD9-2064-4A5F-AB79-A0F106E1CC11}"/>
    <hyperlink ref="H2805" r:id="rId2812" xr:uid="{A9504251-13FC-4879-A611-27781B680C4F}"/>
    <hyperlink ref="H2806" r:id="rId2813" xr:uid="{777F1253-5BF9-4A0B-AD27-76BC6B77924D}"/>
    <hyperlink ref="H2807" r:id="rId2814" xr:uid="{2CE9E1A3-4259-4306-B44D-E9327F21E9FF}"/>
    <hyperlink ref="H2808" r:id="rId2815" xr:uid="{0A999531-6C69-4B62-92C2-3D1A30A6D7A5}"/>
    <hyperlink ref="H2809" r:id="rId2816" xr:uid="{16F21359-E94D-455F-B08D-7C60B6F053B9}"/>
    <hyperlink ref="H2810" r:id="rId2817" xr:uid="{E0F11AA5-95D5-4568-8147-4230AEBB572C}"/>
    <hyperlink ref="H2811" r:id="rId2818" xr:uid="{9895FB78-FC7D-4CF1-AFD4-9602335FBB74}"/>
    <hyperlink ref="H2812" r:id="rId2819" xr:uid="{D1A2DCAC-845B-4BD5-99E2-35AE44BCF6EF}"/>
    <hyperlink ref="H2813" r:id="rId2820" xr:uid="{995E2C96-E201-4D2D-BC4C-214F7519F11B}"/>
    <hyperlink ref="H2814" r:id="rId2821" xr:uid="{A45B6B0F-B398-4896-BB16-25C8D00E9409}"/>
    <hyperlink ref="H2815" r:id="rId2822" xr:uid="{6165D8D1-150C-47F4-84C4-C4273C4CAC91}"/>
    <hyperlink ref="H2816" r:id="rId2823" xr:uid="{7ABEC412-B11F-48A5-B44E-B8434B773C81}"/>
    <hyperlink ref="H2817" r:id="rId2824" xr:uid="{7FE67B68-DFFC-4687-BDA5-35FD099F69EE}"/>
    <hyperlink ref="H2818" r:id="rId2825" xr:uid="{9276064B-DB1C-4C66-A54B-1F5035EBCBF6}"/>
    <hyperlink ref="H2819" r:id="rId2826" xr:uid="{C2DA9C96-E691-4AD3-A8DC-2A9C7C237F88}"/>
    <hyperlink ref="H2820" r:id="rId2827" xr:uid="{381634E2-B657-4772-A2D7-FC871181D25F}"/>
    <hyperlink ref="H2821" r:id="rId2828" xr:uid="{5B63ED9C-B3C4-4580-A8EA-36B8A795436D}"/>
    <hyperlink ref="H2822" r:id="rId2829" xr:uid="{1C8F00D3-92DC-49D5-AB7D-83496B6EB23B}"/>
    <hyperlink ref="H2823" r:id="rId2830" xr:uid="{ED1AE683-3BD2-45FC-9D3E-CE45C6CD0A8C}"/>
    <hyperlink ref="H2824" r:id="rId2831" xr:uid="{57F0EF90-02CB-4380-8EA3-F6F35A3230D3}"/>
    <hyperlink ref="H2825" r:id="rId2832" xr:uid="{6F997CF3-D139-4F4E-A958-0886FF8570A3}"/>
    <hyperlink ref="H2826" r:id="rId2833" xr:uid="{F5D057C2-DE0F-4DE9-828A-19467E87FC02}"/>
    <hyperlink ref="H2827" r:id="rId2834" xr:uid="{BFA65E4A-45E8-474B-A621-58A0C7D04BAC}"/>
    <hyperlink ref="H2828" r:id="rId2835" xr:uid="{2FE792BB-A142-4CF1-89F4-817996B1CF1C}"/>
    <hyperlink ref="H2829" r:id="rId2836" xr:uid="{83D13772-B6E2-472A-BA4A-10B552E38293}"/>
    <hyperlink ref="H2830" r:id="rId2837" xr:uid="{6BA13A9C-FCB0-4DFC-B6AF-09A79E4D7CDD}"/>
    <hyperlink ref="H2831" r:id="rId2838" xr:uid="{57CB561C-890C-4728-AAC3-33D178474175}"/>
    <hyperlink ref="H2832" r:id="rId2839" xr:uid="{7ABB82F4-19D3-4109-B29B-F78FCF59E7AD}"/>
    <hyperlink ref="H2833" r:id="rId2840" xr:uid="{3675ADF7-34B2-4B49-B315-3990F9B26CF2}"/>
    <hyperlink ref="H2834" r:id="rId2841" xr:uid="{56D5C594-ACEA-4345-82E1-F4A4854FA047}"/>
    <hyperlink ref="H2835" r:id="rId2842" xr:uid="{503400DA-4723-4A7A-A1B7-F9054A31AD85}"/>
    <hyperlink ref="H2836" r:id="rId2843" xr:uid="{09EECD6F-8535-445E-A283-BDF47BEF29D5}"/>
    <hyperlink ref="H2837" r:id="rId2844" xr:uid="{C669BB8C-379C-40E4-9B89-BC39A6210D6B}"/>
    <hyperlink ref="H2838" r:id="rId2845" xr:uid="{51C5D746-8BCD-42EB-AFA3-5E82847832B2}"/>
    <hyperlink ref="H2839" r:id="rId2846" xr:uid="{6CD12F1E-F3F7-4DF2-9A33-F41C885C9FC6}"/>
    <hyperlink ref="H2840" r:id="rId2847" xr:uid="{A7AF7B6C-698B-4CD7-902E-490FC5EA1974}"/>
    <hyperlink ref="D2841" r:id="rId2848" xr:uid="{2DD30C31-EB55-4E20-BDD6-EF8C989F4ED7}"/>
    <hyperlink ref="H2841" r:id="rId2849" xr:uid="{F9DDF2AB-C72E-4455-8F96-343123C782CC}"/>
    <hyperlink ref="D2842" r:id="rId2850" xr:uid="{FA10A2E5-1025-48F4-998D-3FB40B6E9321}"/>
    <hyperlink ref="H2842" r:id="rId2851" xr:uid="{14DB3C46-32D6-470A-B5A3-FAE05037A707}"/>
    <hyperlink ref="H2843" r:id="rId2852" xr:uid="{5EADB7E1-A56B-41FB-97F3-6D16EB882E15}"/>
    <hyperlink ref="H2844" r:id="rId2853" xr:uid="{4FCCB2B1-D8AF-4D9B-B1BC-86EADAC861DB}"/>
    <hyperlink ref="H2845" r:id="rId2854" xr:uid="{BC170693-A301-4325-A2D0-B5C870CF8842}"/>
    <hyperlink ref="H2846" r:id="rId2855" xr:uid="{DECA0D92-DB69-4B6B-BF88-8A9936983A75}"/>
    <hyperlink ref="H2847" r:id="rId2856" xr:uid="{FEE3D721-9875-48B2-8839-6993B85FAD04}"/>
    <hyperlink ref="H2848" r:id="rId2857" xr:uid="{6791DAC2-D28B-410F-83D8-4B2C107221BF}"/>
    <hyperlink ref="H2849" r:id="rId2858" xr:uid="{C0432FAE-4342-4273-B1CD-A7A1BE519AA0}"/>
    <hyperlink ref="H2850" r:id="rId2859" xr:uid="{27C6A6B7-DBEC-4AF1-87CB-3D140D0DD736}"/>
    <hyperlink ref="H2851" r:id="rId2860" xr:uid="{10C568A6-C96D-4A77-A85D-B64D53AFF73F}"/>
    <hyperlink ref="H2852" r:id="rId2861" xr:uid="{66237D5A-92AA-4A5C-ABD5-F85DEF1BBC68}"/>
    <hyperlink ref="H2853" r:id="rId2862" xr:uid="{1C0D1FB2-2BA1-45ED-AF3E-F10EEC03468C}"/>
    <hyperlink ref="H2854" r:id="rId2863" xr:uid="{878606B4-31BB-4FB4-BDFB-DA78E9D2CBC2}"/>
    <hyperlink ref="H2855" r:id="rId2864" xr:uid="{07742148-CF84-41C6-B1A0-019E1E419DF7}"/>
    <hyperlink ref="H2856" r:id="rId2865" xr:uid="{AE59D1CE-57B5-421A-BD0E-20ED3685548D}"/>
    <hyperlink ref="H2857" r:id="rId2866" xr:uid="{AC344872-1A46-4E4C-863D-7965AED1186F}"/>
    <hyperlink ref="H2858" r:id="rId2867" xr:uid="{626422A1-BFBA-46A1-ACF0-3608DE507396}"/>
    <hyperlink ref="H2859" r:id="rId2868" xr:uid="{A3CEC455-914F-4CCA-A74F-325F2FECDE31}"/>
    <hyperlink ref="H2860" r:id="rId2869" xr:uid="{A17F8EC4-E3AA-44C5-A81B-77E00018089D}"/>
    <hyperlink ref="H2861" r:id="rId2870" xr:uid="{FAE29C2C-569A-4AC4-B8DE-C4C97D2ED9DD}"/>
    <hyperlink ref="H2862" r:id="rId2871" xr:uid="{A9922546-2E56-4C24-BF44-185B4FE7253B}"/>
    <hyperlink ref="H2863" r:id="rId2872" xr:uid="{5B62ABD1-5FC1-4DCB-860B-4D2BBFDA9EE6}"/>
    <hyperlink ref="H2864" r:id="rId2873" xr:uid="{9C73C2B0-7C1F-401F-9C16-81BDA0B7D97A}"/>
    <hyperlink ref="D2865" r:id="rId2874" xr:uid="{DCD3CC1D-4A21-49D2-A630-54B103D0E5C9}"/>
    <hyperlink ref="H2865" r:id="rId2875" xr:uid="{9A0E621C-9AD5-4D70-AEC3-1ADA5F8463DF}"/>
    <hyperlink ref="H2866" r:id="rId2876" xr:uid="{AFA92E20-4746-4620-9557-41074F87DAA1}"/>
    <hyperlink ref="H2867" r:id="rId2877" xr:uid="{3A9B8756-89EA-48AC-9C51-E590F644AB08}"/>
    <hyperlink ref="H2868" r:id="rId2878" xr:uid="{31286220-1748-410A-8285-C7FDCDA94D46}"/>
    <hyperlink ref="H2869" r:id="rId2879" xr:uid="{5609C118-6F6E-4957-9EE4-47C964430A05}"/>
    <hyperlink ref="H2870" r:id="rId2880" xr:uid="{917D4455-8AE0-4A83-800D-D2A60B06D23E}"/>
    <hyperlink ref="H2871" r:id="rId2881" xr:uid="{E100917F-9512-4FE9-8770-550F277F7D30}"/>
    <hyperlink ref="H2872" r:id="rId2882" xr:uid="{C75CF4F7-6252-4A86-B55A-4B4C97BA44F8}"/>
    <hyperlink ref="H2873" r:id="rId2883" xr:uid="{359942C1-4628-46F7-9BCE-182AD7026E8B}"/>
    <hyperlink ref="H2874" r:id="rId2884" xr:uid="{2B15BF98-4AE0-48C7-8B1A-22CF089B2FCD}"/>
    <hyperlink ref="H2875" r:id="rId2885" xr:uid="{353127F6-9142-4287-8E52-AD0BA6940F1B}"/>
    <hyperlink ref="H2876" r:id="rId2886" xr:uid="{0C2DDC51-2CEC-4973-8063-7E557F722B38}"/>
    <hyperlink ref="H2877" r:id="rId2887" xr:uid="{85F20F8C-7069-47A5-B897-373C8CABD27F}"/>
    <hyperlink ref="H2878" r:id="rId2888" xr:uid="{FA50C23B-B4AE-472A-8F34-7F163454324B}"/>
    <hyperlink ref="H2879" r:id="rId2889" xr:uid="{1652CDB6-1025-4C5C-9824-6DFB0109B465}"/>
    <hyperlink ref="H2880" r:id="rId2890" xr:uid="{7F21AE85-DEEE-4E87-B7E7-0949A5FB0628}"/>
    <hyperlink ref="H2881" r:id="rId2891" xr:uid="{18F99F69-E91E-4DC4-9E61-F300E3FAE88F}"/>
    <hyperlink ref="H2882" r:id="rId2892" xr:uid="{53500393-23BA-4370-9075-09A66AF1BE2E}"/>
    <hyperlink ref="H2883" r:id="rId2893" xr:uid="{0B11ED53-7D52-42B4-97FC-4B4A06AD8D87}"/>
    <hyperlink ref="H2884" r:id="rId2894" xr:uid="{07F16D3F-E7D2-48B5-AAC6-B4CA0CBF4302}"/>
    <hyperlink ref="H2885" r:id="rId2895" xr:uid="{778C36DA-FBC5-4F59-88D2-561E2FB90C95}"/>
    <hyperlink ref="H2886" r:id="rId2896" xr:uid="{59FF8ADD-F995-47E5-9DDB-DFFEC81F1AFB}"/>
    <hyperlink ref="H2887" r:id="rId2897" xr:uid="{DA5752C8-5957-4C90-8674-17BC4112ADC1}"/>
    <hyperlink ref="H2888" r:id="rId2898" xr:uid="{77DB0F9B-EFF1-48D7-991A-3684F2A0B71D}"/>
    <hyperlink ref="H2889" r:id="rId2899" xr:uid="{5D43017E-6167-432C-8B58-0C63BA4C72FE}"/>
    <hyperlink ref="H2890" r:id="rId2900" xr:uid="{5E60956E-0C52-4290-8D88-340FDA3D3DBB}"/>
    <hyperlink ref="H2891" r:id="rId2901" xr:uid="{8E50DFF6-E4FD-4BAE-A6F6-D486719172D6}"/>
    <hyperlink ref="H2892" r:id="rId2902" xr:uid="{8BDAB9B2-EA18-4ABD-9C15-FC94D79828BA}"/>
    <hyperlink ref="H2893" r:id="rId2903" xr:uid="{5CA13409-E632-44CA-A655-2C343F1D5BC1}"/>
    <hyperlink ref="H2894" r:id="rId2904" xr:uid="{67382ED2-CFB7-44E2-A8CD-5754EBC0CFB7}"/>
    <hyperlink ref="H2895" r:id="rId2905" xr:uid="{2514B010-9C53-488B-A0A7-4C25B85B1F1F}"/>
    <hyperlink ref="H2896" r:id="rId2906" xr:uid="{27ED2920-26D0-4E21-A052-BCD41D82B97B}"/>
    <hyperlink ref="H2897" r:id="rId2907" xr:uid="{57DA1E0D-422B-46C8-A500-78BC332DB96C}"/>
    <hyperlink ref="H2898" r:id="rId2908" xr:uid="{8149AD8C-AB2E-4E2A-9421-EFF260335C51}"/>
    <hyperlink ref="H2899" r:id="rId2909" xr:uid="{34B267E7-FDEE-439B-A010-4778DB48CADF}"/>
    <hyperlink ref="H2900" r:id="rId2910" xr:uid="{1B46330E-D52B-4067-BC43-738843BCD177}"/>
    <hyperlink ref="H2901" r:id="rId2911" xr:uid="{2168B82E-13A0-47D3-BB2A-DC4DB811016A}"/>
    <hyperlink ref="H2902" r:id="rId2912" xr:uid="{8D9A2402-0FC1-4DE0-874D-7592C8B1120E}"/>
    <hyperlink ref="H2903" r:id="rId2913" xr:uid="{1C620DBC-FC1D-4D19-9546-D78410E2705F}"/>
    <hyperlink ref="H2904" r:id="rId2914" xr:uid="{D04FA8D0-74DE-448A-97D4-7B6000C52898}"/>
    <hyperlink ref="H2905" r:id="rId2915" xr:uid="{3585DA25-4740-4DE4-96A5-ED15A3D2E450}"/>
    <hyperlink ref="H2906" r:id="rId2916" xr:uid="{8CF02C61-609A-466D-94F3-6A15F619C9A8}"/>
    <hyperlink ref="H2907" r:id="rId2917" xr:uid="{3401661D-A268-494D-9286-3A38EF325396}"/>
    <hyperlink ref="H2908" r:id="rId2918" xr:uid="{EBF2F273-86E2-4E38-BB31-A9EB87E80E1C}"/>
    <hyperlink ref="H2909" r:id="rId2919" xr:uid="{2C9CB00E-E024-4D02-9D9D-EADB49B8A633}"/>
    <hyperlink ref="H2910" r:id="rId2920" xr:uid="{61AA7EB4-4FA4-442A-8220-9EDE9E371A1F}"/>
    <hyperlink ref="H2911" r:id="rId2921" xr:uid="{7C63180A-B45D-45EA-A39E-62AC98236F26}"/>
    <hyperlink ref="H2912" r:id="rId2922" xr:uid="{0C517013-1742-4A27-B1D5-8280A7B24446}"/>
    <hyperlink ref="H2913" r:id="rId2923" xr:uid="{FFAEADFC-EBC2-4027-9AF0-ECCD858357ED}"/>
    <hyperlink ref="H2914" r:id="rId2924" xr:uid="{215FCDA3-2B5C-4E7C-937C-27EB6F9EDAD0}"/>
    <hyperlink ref="H2915" r:id="rId2925" xr:uid="{518C065C-9671-49D3-A5C3-8C2887C1CDDB}"/>
    <hyperlink ref="H2916" r:id="rId2926" xr:uid="{63D87491-A497-427F-8B9C-93C7F9B9D3E2}"/>
    <hyperlink ref="H2917" r:id="rId2927" xr:uid="{32153AC7-C5F6-437A-904E-68F2609C86CD}"/>
    <hyperlink ref="H2918" r:id="rId2928" xr:uid="{EDD64C79-0927-481C-BB0B-C21673D35EBE}"/>
    <hyperlink ref="H2919" r:id="rId2929" xr:uid="{338D1CF9-7C27-47B3-932F-32F08D9BFBFF}"/>
    <hyperlink ref="H2920" r:id="rId2930" xr:uid="{64078307-F040-44AE-8525-6602DC07BEFA}"/>
    <hyperlink ref="H2921" r:id="rId2931" xr:uid="{9C3B940D-4B6E-43FA-AE85-FEF70B2A3FD4}"/>
    <hyperlink ref="H2922" r:id="rId2932" xr:uid="{56950541-8C00-40A9-9D0A-1BD70D04CDAB}"/>
    <hyperlink ref="H2923" r:id="rId2933" xr:uid="{F93D5B4A-13EF-4EBD-94E5-9AB3241E8E32}"/>
    <hyperlink ref="H2924" r:id="rId2934" xr:uid="{A8BE1E6C-57A7-497B-BF89-D934BEB5E858}"/>
    <hyperlink ref="H2925" r:id="rId2935" xr:uid="{4584FABD-4E4B-411A-B7A9-D2A6F78C40B3}"/>
    <hyperlink ref="H2926" r:id="rId2936" xr:uid="{458E79C3-A3D2-4BEA-8037-688DD95F5551}"/>
    <hyperlink ref="H2927" r:id="rId2937" xr:uid="{61C26FD2-4379-4478-B701-A9FE5099BBDF}"/>
    <hyperlink ref="H2928" r:id="rId2938" xr:uid="{EF58E685-E032-401F-80B8-8E8E02E7CF32}"/>
    <hyperlink ref="H2929" r:id="rId2939" xr:uid="{E9F6FED6-6D6C-43F6-8327-C6DC96711BCF}"/>
    <hyperlink ref="H2930" r:id="rId2940" xr:uid="{A1ECD80C-C95A-4F8A-8E9C-C044048F72D9}"/>
    <hyperlink ref="H2931" r:id="rId2941" xr:uid="{E3D07A34-91F3-46E8-B820-8C9DA160E9A5}"/>
    <hyperlink ref="H2932" r:id="rId2942" xr:uid="{91CC43D6-33A3-4A76-BA1D-DAF35C17F0B2}"/>
    <hyperlink ref="H2933" r:id="rId2943" xr:uid="{A0D179A2-C237-4875-A78F-5279320E7142}"/>
    <hyperlink ref="H2934" r:id="rId2944" xr:uid="{FD9DDB5D-587D-48F3-9EF1-922E0453DF97}"/>
    <hyperlink ref="H2935" r:id="rId2945" xr:uid="{691ED518-8B7E-4DB7-92ED-62AC266BFD42}"/>
    <hyperlink ref="H2936" r:id="rId2946" xr:uid="{9A8BCDF5-EDBC-4BA6-A898-A449D190A8EA}"/>
    <hyperlink ref="H2937" r:id="rId2947" xr:uid="{4991CBBE-9C3F-42CD-B6F1-53E0670130CB}"/>
    <hyperlink ref="H2938" r:id="rId2948" xr:uid="{6A82CCC8-1F2F-4DDE-9D73-9FB8C9F0EB6D}"/>
    <hyperlink ref="H2939" r:id="rId2949" xr:uid="{3D6A0157-AE94-46BA-95D7-234178D19F4B}"/>
    <hyperlink ref="H2940" r:id="rId2950" xr:uid="{BE9740A4-6103-4A8A-A50E-B4DA5F2C8447}"/>
    <hyperlink ref="H2941" r:id="rId2951" xr:uid="{123EA6B8-CB6C-43E5-A6FA-FAB35A168CA6}"/>
    <hyperlink ref="H2942" r:id="rId2952" xr:uid="{332E0018-53ED-4FD0-94EA-5F7FE044569A}"/>
    <hyperlink ref="H2943" r:id="rId2953" xr:uid="{1CF08622-B266-46A9-B71D-F0C269F0AF4E}"/>
    <hyperlink ref="H2944" r:id="rId2954" xr:uid="{560D3232-7D2F-42AF-BACA-89F5B3E2F266}"/>
    <hyperlink ref="H2945" r:id="rId2955" xr:uid="{51B4D3B4-5473-43B1-8C87-AE683D96567B}"/>
    <hyperlink ref="H2946" r:id="rId2956" xr:uid="{4C2D5736-D07D-4937-B3A4-58C3729767B7}"/>
    <hyperlink ref="H2947" r:id="rId2957" xr:uid="{3BC619D1-539D-4DDB-B707-879883537473}"/>
    <hyperlink ref="H2948" r:id="rId2958" xr:uid="{5387D6D5-61E2-4856-9A5B-C45146956D43}"/>
    <hyperlink ref="H2949" r:id="rId2959" xr:uid="{96AC1A85-81E1-4ECC-8769-7C64D45038D7}"/>
    <hyperlink ref="H2950" r:id="rId2960" xr:uid="{D9B4E665-8D9F-4FEB-A339-CCCB01B116F3}"/>
    <hyperlink ref="H2951" r:id="rId2961" xr:uid="{D12D185F-8AF0-4553-9177-33ACACD1B603}"/>
    <hyperlink ref="H2952" r:id="rId2962" xr:uid="{69504FF7-70E8-448E-9A4D-430A738159FE}"/>
    <hyperlink ref="H2953" r:id="rId2963" xr:uid="{0412C1D7-0270-4444-B762-041B035B0CF9}"/>
    <hyperlink ref="H2954" r:id="rId2964" xr:uid="{CDBE0222-E864-4CA8-9413-273B3FCEFE53}"/>
    <hyperlink ref="H2955" r:id="rId2965" xr:uid="{9091CABB-5E16-44E7-A2F8-B1124EDBB861}"/>
    <hyperlink ref="H2956" r:id="rId2966" xr:uid="{9B2F3938-022A-46EE-BBA7-2A618F7B425A}"/>
    <hyperlink ref="H2957" r:id="rId2967" xr:uid="{8F5EE5E5-E05A-4EFA-91E7-403AE7ACB62B}"/>
    <hyperlink ref="H2958" r:id="rId2968" xr:uid="{25704505-3EEA-4FE5-B645-CEC772378D03}"/>
    <hyperlink ref="H2959" r:id="rId2969" xr:uid="{165190B4-9771-4B2F-AA51-21BCCEA68DE3}"/>
    <hyperlink ref="H2960" r:id="rId2970" xr:uid="{40638723-A5D6-4DB4-83DD-BF61BD56E513}"/>
    <hyperlink ref="H2961" r:id="rId2971" xr:uid="{39BC5C50-A8AE-4A55-827D-EC2573517F98}"/>
    <hyperlink ref="H2962" r:id="rId2972" xr:uid="{C4FFCF36-D543-49A5-9685-B9271A37E9FA}"/>
    <hyperlink ref="H2963" r:id="rId2973" xr:uid="{1486FA47-896A-4832-BEC4-5B8DEFF4A2BA}"/>
    <hyperlink ref="H2964" r:id="rId2974" xr:uid="{CD2F32AB-DABD-4B1B-9EB9-6A868E05EA3B}"/>
    <hyperlink ref="H2965" r:id="rId2975" xr:uid="{9C22A3C5-E393-4C62-A95F-8D2424486637}"/>
    <hyperlink ref="H2966" r:id="rId2976" xr:uid="{952F790B-5943-47F1-B778-D945B3F2832F}"/>
    <hyperlink ref="H2967" r:id="rId2977" xr:uid="{551DF159-C2E0-43D7-BBE0-3C025235E81D}"/>
    <hyperlink ref="H2968" r:id="rId2978" xr:uid="{072785EC-7AC2-4E5A-B57C-CE94D1835B50}"/>
    <hyperlink ref="H2969" r:id="rId2979" xr:uid="{D47AFA5C-C644-441A-BD6E-1380E3698E9B}"/>
    <hyperlink ref="H2970" r:id="rId2980" xr:uid="{215473A7-32BB-4C3D-9267-8AAB99FA1FE7}"/>
    <hyperlink ref="H2971" r:id="rId2981" xr:uid="{BE0CD136-5716-4948-A593-01024FB2D816}"/>
    <hyperlink ref="H2972" r:id="rId2982" xr:uid="{58C4D5E0-E7DF-41B9-9543-30CADACF421F}"/>
    <hyperlink ref="H2973" r:id="rId2983" xr:uid="{FE464AA4-8053-46C3-A73A-4E26132FDE3B}"/>
    <hyperlink ref="H2974" r:id="rId2984" xr:uid="{2AE7BF8E-49F4-4F86-8B16-3B3F48326F4D}"/>
    <hyperlink ref="H2975" r:id="rId2985" xr:uid="{27FD8EB5-A6AE-4DE5-AE17-8A9AFEB0788F}"/>
    <hyperlink ref="H2976" r:id="rId2986" xr:uid="{08FF56EA-197B-479D-8AC0-45E0770BB4E8}"/>
    <hyperlink ref="H2977" r:id="rId2987" xr:uid="{F7E8A965-4452-4874-AE7B-F43B8DD6F160}"/>
    <hyperlink ref="H2978" r:id="rId2988" xr:uid="{731DC18F-2415-4F4D-93E4-D148D139D4C8}"/>
    <hyperlink ref="H2979" r:id="rId2989" xr:uid="{3F1E1A91-B97A-4DF2-9C83-3BB6B08DCE15}"/>
    <hyperlink ref="H2980" r:id="rId2990" xr:uid="{26207D7F-8C60-4B8B-B6D9-52D00137D227}"/>
    <hyperlink ref="H2981" r:id="rId2991" xr:uid="{BB6AF765-8D9D-487F-81F6-DAC65214D593}"/>
    <hyperlink ref="H2982" r:id="rId2992" xr:uid="{588595ED-A94F-4EFE-8AAC-D72BD6D385EE}"/>
    <hyperlink ref="H2983" r:id="rId2993" xr:uid="{6C3F2E21-DEC3-48EA-9CFA-C3DB3494A60D}"/>
    <hyperlink ref="H2984" r:id="rId2994" xr:uid="{54968268-C713-414F-AC94-9F84F96C8FF2}"/>
    <hyperlink ref="H2985" r:id="rId2995" xr:uid="{6D431C39-7A84-4118-9554-F46FBE1C55DF}"/>
    <hyperlink ref="H2986" r:id="rId2996" xr:uid="{2DD5815F-5260-43AB-B9D1-E01203EAD2BC}"/>
    <hyperlink ref="H2987" r:id="rId2997" xr:uid="{61EEB340-2211-42D7-A47C-77D642A42B81}"/>
    <hyperlink ref="H2988" r:id="rId2998" xr:uid="{B681E4E0-A0CA-464C-AC18-1B314B1C19DE}"/>
    <hyperlink ref="H2989" r:id="rId2999" xr:uid="{9BB8CF3A-209D-47CF-A044-935CBCB1EFB2}"/>
    <hyperlink ref="H2990" r:id="rId3000" xr:uid="{B780EDF1-0835-4A2E-AA2F-2D37F2620A0E}"/>
    <hyperlink ref="H2991" r:id="rId3001" xr:uid="{8040F320-4B28-4A7A-A3B1-73340D2F334B}"/>
    <hyperlink ref="H2992" r:id="rId3002" xr:uid="{0BCEB6A0-897C-405F-9571-E5FC87A30144}"/>
    <hyperlink ref="H2993" r:id="rId3003" xr:uid="{2A3E9A05-A405-41F3-A5F2-BEC50FC5A78F}"/>
    <hyperlink ref="H2994" r:id="rId3004" xr:uid="{6C022CD1-FED1-4B3C-843F-E3E5E53F0986}"/>
    <hyperlink ref="H2995" r:id="rId3005" xr:uid="{DFC5DDB8-4AA4-451B-B6D9-575CF88E43B0}"/>
    <hyperlink ref="H2996" r:id="rId3006" xr:uid="{95D91CFF-5D88-4EDF-9C1E-15B11364210F}"/>
    <hyperlink ref="H2997" r:id="rId3007" xr:uid="{91F96CA3-AB63-4CC8-8DDF-0A0F45400682}"/>
    <hyperlink ref="H2998" r:id="rId3008" xr:uid="{0119947F-81BE-475A-8EA2-76A4A3278C24}"/>
    <hyperlink ref="H2999" r:id="rId3009" xr:uid="{3974322E-73B8-4132-9490-06E10CF88241}"/>
    <hyperlink ref="H3000" r:id="rId3010" xr:uid="{806D4ED6-F12E-4176-8DCB-398FD4CDC93B}"/>
    <hyperlink ref="H3001" r:id="rId3011" xr:uid="{5D37E6C3-0054-4D53-A4EC-2BF5B16126F9}"/>
    <hyperlink ref="H3002" r:id="rId3012" xr:uid="{4C797B9E-2B4A-40FB-9AA3-0D71DA27606D}"/>
    <hyperlink ref="H3003" r:id="rId3013" xr:uid="{52BE973A-FA00-4717-8FB8-BA93F4213CA8}"/>
    <hyperlink ref="H3004" r:id="rId3014" xr:uid="{4650A860-D119-44A3-8B13-38B45B75918C}"/>
    <hyperlink ref="H3005" r:id="rId3015" xr:uid="{676CC3D8-68FA-4F82-B88A-524B3BCFF34F}"/>
    <hyperlink ref="H3006" r:id="rId3016" xr:uid="{EE69AF72-803C-45DE-AA33-ECB0C1038C96}"/>
    <hyperlink ref="H3007" r:id="rId3017" xr:uid="{959CDB42-B2E6-4768-A9E3-9F7F3B5A9543}"/>
    <hyperlink ref="H3008" r:id="rId3018" xr:uid="{5685FF8F-2CEB-4F4F-BDCD-8DD2E9A75A6D}"/>
    <hyperlink ref="H3009" r:id="rId3019" xr:uid="{5A8D6A75-008A-4C52-A181-258FFE587B71}"/>
    <hyperlink ref="H3010" r:id="rId3020" xr:uid="{7E374EE5-A7D3-4A5B-B386-F62E94FF726F}"/>
    <hyperlink ref="H3011" r:id="rId3021" xr:uid="{DE5EE24A-3EE8-4C1A-A909-267D5ED2084B}"/>
    <hyperlink ref="H3012" r:id="rId3022" xr:uid="{81320279-D394-4F16-8D21-002C14C9E2C2}"/>
    <hyperlink ref="H3013" r:id="rId3023" xr:uid="{D04F3E44-0D7D-4C56-920A-186F4EF8F5C6}"/>
    <hyperlink ref="H3014" r:id="rId3024" xr:uid="{E472C64B-6BB1-4D3E-A353-A8CC9532AB01}"/>
    <hyperlink ref="H3015" r:id="rId3025" xr:uid="{8FB793A5-2E4D-4508-85CC-2FAA2ED855DA}"/>
    <hyperlink ref="H3016" r:id="rId3026" xr:uid="{BE4D115B-5A09-4EB5-86A3-98D24A037A1A}"/>
    <hyperlink ref="H3017" r:id="rId3027" xr:uid="{9211644D-09E9-4BF1-83BB-CE732EC81E7D}"/>
    <hyperlink ref="H3018" r:id="rId3028" xr:uid="{96D6FF3C-618B-441B-9F50-5BCEF24CC605}"/>
    <hyperlink ref="H3019" r:id="rId3029" xr:uid="{A4D7EA99-2D45-423F-9B0B-2191E17B6E96}"/>
    <hyperlink ref="H3020" r:id="rId3030" xr:uid="{0F385EDA-4402-4A86-9B02-5AD240AC4311}"/>
    <hyperlink ref="H3021" r:id="rId3031" xr:uid="{3995AF3E-1F97-4AD7-9F89-36C2C873027F}"/>
    <hyperlink ref="H3022" r:id="rId3032" xr:uid="{60AF12D8-68AD-4999-A3B9-82D755FC5C96}"/>
    <hyperlink ref="H3023" r:id="rId3033" xr:uid="{0B9EAA63-76D3-432F-B081-1EA271E990DF}"/>
    <hyperlink ref="H3024" r:id="rId3034" xr:uid="{69EA2490-0B2D-4171-A156-023C2FBF4BA2}"/>
    <hyperlink ref="H3025" r:id="rId3035" xr:uid="{42F9B676-3923-461B-801C-3A5EB37958E7}"/>
    <hyperlink ref="H3026" r:id="rId3036" xr:uid="{48DB46C7-DE58-4EAB-9785-FC7FD6170983}"/>
    <hyperlink ref="H3027" r:id="rId3037" xr:uid="{266E3A45-A420-48C2-95A9-48FD561C035D}"/>
    <hyperlink ref="H3028" r:id="rId3038" xr:uid="{8ED0CDAF-BEA1-44FF-B855-32B92989C676}"/>
    <hyperlink ref="H3029" r:id="rId3039" xr:uid="{9E7D28B2-71F0-4BC4-B4BD-2BE380EA45C7}"/>
    <hyperlink ref="H3030" r:id="rId3040" xr:uid="{80E2DD98-67E5-43F3-B911-66558AFAA9DD}"/>
    <hyperlink ref="H3031" r:id="rId3041" xr:uid="{408B044F-4B98-451D-87D3-ACFE4A051134}"/>
    <hyperlink ref="H3032" r:id="rId3042" xr:uid="{408B6C55-C3C5-42AA-BC32-795FA260BF4E}"/>
    <hyperlink ref="H3033" r:id="rId3043" xr:uid="{00A56368-FC57-4B92-9AC1-CFC0519C020B}"/>
    <hyperlink ref="H3034" r:id="rId3044" xr:uid="{A96101EE-DDA8-4280-9EA1-561F0FABCBA4}"/>
    <hyperlink ref="H3035" r:id="rId3045" xr:uid="{596846F2-A73F-429E-9142-BA0FD87EF47E}"/>
    <hyperlink ref="H3036" r:id="rId3046" xr:uid="{35C9920C-2A0B-44E0-85AE-73667E394378}"/>
    <hyperlink ref="H3037" r:id="rId3047" xr:uid="{6EC62DD8-AFF4-4E8E-8BDA-F87AC035B0A1}"/>
    <hyperlink ref="H3038" r:id="rId3048" xr:uid="{42ADA5DA-E430-4238-A88A-1D4F8DFD24CC}"/>
    <hyperlink ref="H3039" r:id="rId3049" xr:uid="{AD4FDD7E-EDE9-4C6F-B528-77F09EADDFA4}"/>
    <hyperlink ref="H3040" r:id="rId3050" xr:uid="{DC8808A4-EF1C-4766-A7B0-0E9A20A00136}"/>
    <hyperlink ref="H3041" r:id="rId3051" xr:uid="{2E999388-2E48-4037-9B0E-A4D7A06F296E}"/>
    <hyperlink ref="H3042" r:id="rId3052" xr:uid="{B61AA695-0A6D-4DF3-8F10-AA61853162E2}"/>
    <hyperlink ref="H3043" r:id="rId3053" xr:uid="{11D86BCE-13E4-4A9A-9D8B-91BBE591FA4E}"/>
    <hyperlink ref="H3044" r:id="rId3054" xr:uid="{C328424D-E6CB-4B63-B470-26E8AC657AC7}"/>
    <hyperlink ref="H3045" r:id="rId3055" xr:uid="{6E28C845-7206-4809-9326-65F446B63635}"/>
    <hyperlink ref="H3046" r:id="rId3056" xr:uid="{00739091-678B-4B6A-A1D3-433946EF2BC5}"/>
    <hyperlink ref="H3047" r:id="rId3057" xr:uid="{EF478B57-D84F-4858-89BE-96A0BB6C9614}"/>
    <hyperlink ref="H3048" r:id="rId3058" xr:uid="{C90AF858-1988-4869-8D52-0292F039182C}"/>
    <hyperlink ref="H3049" r:id="rId3059" xr:uid="{658645C1-BC95-4925-92B7-ED61718180E9}"/>
    <hyperlink ref="H3050" r:id="rId3060" xr:uid="{045804DC-69CE-4F4F-930B-F148A38A6117}"/>
    <hyperlink ref="H3051" r:id="rId3061" xr:uid="{9375FB5D-E5A6-4545-ABF9-5531E8DA9082}"/>
    <hyperlink ref="H3052" r:id="rId3062" xr:uid="{0CF8D0F6-35D8-4888-8B0B-D8223BDE004E}"/>
    <hyperlink ref="H3053" r:id="rId3063" xr:uid="{26B02DF0-BB6E-4F74-998E-846468932B02}"/>
    <hyperlink ref="H3054" r:id="rId3064" xr:uid="{A3CDD19D-1FA7-4854-B992-6214088A3C16}"/>
    <hyperlink ref="H3055" r:id="rId3065" xr:uid="{512E084F-8A00-4A28-BA2D-7BC7A5DEC6F2}"/>
    <hyperlink ref="H3056" r:id="rId3066" xr:uid="{7AA87468-5759-4E0B-95B1-7E3C35737C45}"/>
    <hyperlink ref="H3057" r:id="rId3067" xr:uid="{EA144A1C-AD8C-49E4-B6A3-C7FA82618057}"/>
    <hyperlink ref="H3058" r:id="rId3068" xr:uid="{13DFF337-AA95-4EAA-95B2-D8F62B121E7A}"/>
    <hyperlink ref="H3059" r:id="rId3069" xr:uid="{7062D097-63BF-448B-A23C-03EAF69106AA}"/>
    <hyperlink ref="H3060" r:id="rId3070" xr:uid="{2D12AD1F-F62F-4563-995A-64383D83322A}"/>
    <hyperlink ref="H3061" r:id="rId3071" xr:uid="{787FBEF8-1D34-4DA9-9A70-5D5EA45D20A1}"/>
    <hyperlink ref="H3062" r:id="rId3072" xr:uid="{9CBDBC4C-BC9F-4238-94DD-D9B4FE17C166}"/>
    <hyperlink ref="H3063" r:id="rId3073" xr:uid="{9718F519-6E9B-4B76-8E5D-B64DE5F42053}"/>
    <hyperlink ref="H3064" r:id="rId3074" xr:uid="{5664CA62-E0E3-4B1B-8666-928D740C916F}"/>
    <hyperlink ref="H3065" r:id="rId3075" xr:uid="{C30E0ADF-9C44-49C9-935F-A457718CDCA6}"/>
    <hyperlink ref="H3066" r:id="rId3076" xr:uid="{F3E002FB-28EF-4EFA-80B3-585EF13C99AD}"/>
    <hyperlink ref="H3067" r:id="rId3077" xr:uid="{28EB423B-60AF-4791-9EAA-C807C5A52E0F}"/>
    <hyperlink ref="H3068" r:id="rId3078" xr:uid="{CCC66E2D-785E-46E4-994F-FC387DC13904}"/>
    <hyperlink ref="H3069" r:id="rId3079" xr:uid="{2E63D9AB-AF6B-4C46-A7FB-D236451AB962}"/>
    <hyperlink ref="H3070" r:id="rId3080" xr:uid="{8A8D1692-0A92-4585-B60E-1E0D42A83717}"/>
    <hyperlink ref="H3071" r:id="rId3081" xr:uid="{94979D5B-16EB-4DA5-9CB4-64E8D8643E49}"/>
    <hyperlink ref="H3072" r:id="rId3082" xr:uid="{62853E63-5DEC-490F-B44A-953DBE9345D3}"/>
    <hyperlink ref="H3073" r:id="rId3083" xr:uid="{43BDB3C5-D90A-445A-9D55-9B04FADCD243}"/>
    <hyperlink ref="H3074" r:id="rId3084" xr:uid="{E02CE824-2FAC-41F3-92E1-7C452E0041A4}"/>
    <hyperlink ref="H3075" r:id="rId3085" xr:uid="{44C5D726-8B85-45D3-BF73-7B367A81272D}"/>
    <hyperlink ref="H3076" r:id="rId3086" xr:uid="{834E98AE-BD79-4D8B-BFA4-024AAFD08DF7}"/>
    <hyperlink ref="H3077" r:id="rId3087" xr:uid="{66A83BB5-DFEF-4EEE-A117-7D329D0A7952}"/>
    <hyperlink ref="H3078" r:id="rId3088" xr:uid="{1DFB0ADB-1784-4AD1-99DC-8DDBE21A352B}"/>
    <hyperlink ref="H3079" r:id="rId3089" xr:uid="{601C21A4-3492-4AF3-84A3-A589B4D096BF}"/>
    <hyperlink ref="H3080" r:id="rId3090" xr:uid="{A941F1A8-15C2-4FDC-B2E1-524286920BD7}"/>
    <hyperlink ref="H3081" r:id="rId3091" xr:uid="{0262CDB1-8A8F-429F-875F-DFC27B3012B8}"/>
    <hyperlink ref="H3082" r:id="rId3092" xr:uid="{62485C41-5270-4B64-A640-01D436844856}"/>
    <hyperlink ref="H3083" r:id="rId3093" xr:uid="{E074AEFA-8351-4039-8AED-78C471ED28F2}"/>
    <hyperlink ref="H3084" r:id="rId3094" xr:uid="{5EA1D93D-E4B9-4739-83F8-501DA96E7D74}"/>
    <hyperlink ref="H3085" r:id="rId3095" xr:uid="{492F95DB-47D1-4E49-B3D8-89A6600BBD33}"/>
    <hyperlink ref="H3086" r:id="rId3096" xr:uid="{D93DF088-1C30-4C7E-92DD-50C0CA6A7E16}"/>
    <hyperlink ref="H3087" r:id="rId3097" xr:uid="{B4D842EB-C88D-4059-805E-823A24FF8A96}"/>
    <hyperlink ref="H3088" r:id="rId3098" xr:uid="{15594BA9-F12D-4934-8038-FB1A8461FA99}"/>
    <hyperlink ref="H3089" r:id="rId3099" xr:uid="{9E4AD9D6-24B9-41F6-B56C-3FBFDDC76729}"/>
    <hyperlink ref="H3090" r:id="rId3100" xr:uid="{580D3D39-B771-4FDF-B633-02178BF5F2F1}"/>
    <hyperlink ref="H3091" r:id="rId3101" xr:uid="{0F308340-5680-45C2-9E94-12235440FB6E}"/>
    <hyperlink ref="H3092" r:id="rId3102" xr:uid="{3F12C93A-2728-4D82-90ED-F15231DC9195}"/>
    <hyperlink ref="H3093" r:id="rId3103" xr:uid="{646E67C5-29FF-4A99-85B0-F6BAE6EBE512}"/>
    <hyperlink ref="H3094" r:id="rId3104" xr:uid="{39A096A9-8657-4054-ACE5-604A1A26B5C8}"/>
    <hyperlink ref="H3095" r:id="rId3105" xr:uid="{B55F1186-FEE1-47FA-8D4A-BCAAC5223F47}"/>
    <hyperlink ref="H3096" r:id="rId3106" xr:uid="{4E1FAFB6-1408-4471-9C63-F83A5AF203E9}"/>
    <hyperlink ref="H3097" r:id="rId3107" xr:uid="{7B0EBA1D-D911-4996-AC90-3247E90B9201}"/>
    <hyperlink ref="H3098" r:id="rId3108" xr:uid="{2C199FC1-1D6B-46FB-8220-BE75FA1B270B}"/>
    <hyperlink ref="H3099" r:id="rId3109" xr:uid="{8B1FE2B2-0D1F-426E-93AF-5C4C6FB9CB76}"/>
    <hyperlink ref="H3100" r:id="rId3110" xr:uid="{4972F29D-0DB5-427A-964F-EEE46D7A4730}"/>
    <hyperlink ref="H3101" r:id="rId3111" xr:uid="{458F0332-4D4B-44B9-B43F-1C3366D67C90}"/>
    <hyperlink ref="H3102" r:id="rId3112" xr:uid="{9803ABC9-8387-44C5-9F12-162F7BBEDB3A}"/>
    <hyperlink ref="H3103" r:id="rId3113" xr:uid="{6836490B-22F6-41B8-B61D-1AB8115FB3C0}"/>
    <hyperlink ref="H3104" r:id="rId3114" xr:uid="{4224B0FF-CCE7-442B-B49E-4CFA807FD6E3}"/>
    <hyperlink ref="H3105" r:id="rId3115" xr:uid="{FCFB791D-6B31-4682-A676-3AD2C8235F3B}"/>
    <hyperlink ref="H3106" r:id="rId3116" xr:uid="{F019FB29-9281-4FFD-B580-005A56BF4C4D}"/>
    <hyperlink ref="H3107" r:id="rId3117" xr:uid="{6B6C5D08-C3F9-41AF-B940-C854BCB7AD21}"/>
    <hyperlink ref="H3108" r:id="rId3118" xr:uid="{9E31084F-F1A2-4B60-89D9-57EA002E44AF}"/>
    <hyperlink ref="H3109" r:id="rId3119" xr:uid="{E4B5017D-81FA-4917-80F5-E06CD05B6684}"/>
    <hyperlink ref="H3110" r:id="rId3120" xr:uid="{C805A260-E4BB-43BB-8A83-EF8161F6882C}"/>
    <hyperlink ref="H3111" r:id="rId3121" xr:uid="{B76B8AF8-6E4E-497C-A065-B37FAD172C4F}"/>
    <hyperlink ref="H3112" r:id="rId3122" xr:uid="{3359E9E8-9D84-4644-B311-EBC7053D3DA7}"/>
    <hyperlink ref="H3113" r:id="rId3123" xr:uid="{FC856835-4695-4223-92F7-BC3686DB8B62}"/>
    <hyperlink ref="D3114" r:id="rId3124" xr:uid="{69A65E86-2A91-4A50-8A84-5BE8B5F1BF16}"/>
    <hyperlink ref="H3114" r:id="rId3125" xr:uid="{275146C3-EF2C-4B1E-90AC-9C48AFD1FDC5}"/>
    <hyperlink ref="D3115" r:id="rId3126" xr:uid="{CA3071DC-BB69-4857-B79C-F1C63D4D0849}"/>
    <hyperlink ref="H3115" r:id="rId3127" xr:uid="{027F4F84-D16E-48C6-8A1F-4E3297950BBF}"/>
    <hyperlink ref="H3116" r:id="rId3128" xr:uid="{D0512805-B484-487D-98AA-2497631392E5}"/>
    <hyperlink ref="H3117" r:id="rId3129" xr:uid="{C081D000-FFE0-4265-8076-26375AE0B033}"/>
    <hyperlink ref="H3118" r:id="rId3130" xr:uid="{F56C62F7-AF2F-429E-AE56-2699C54B5C9E}"/>
    <hyperlink ref="D3119" r:id="rId3131" xr:uid="{D37C22CC-1911-4DD6-94E8-4EC9836B39A5}"/>
    <hyperlink ref="H3119" r:id="rId3132" xr:uid="{253A3A31-FF9D-4419-A5C7-92FE8B6C3DEA}"/>
    <hyperlink ref="H3120" r:id="rId3133" xr:uid="{EE3A79EC-695A-4240-A305-708055153D94}"/>
    <hyperlink ref="H3121" r:id="rId3134" xr:uid="{9834AF09-6302-4CC4-BB28-7AC7DE34A2DC}"/>
    <hyperlink ref="H3122" r:id="rId3135" xr:uid="{A56B6D77-6876-4398-B3DC-C70FF5B4CCE7}"/>
    <hyperlink ref="H3123" r:id="rId3136" xr:uid="{2FF4074C-A3E8-4090-8538-62BC0147C832}"/>
    <hyperlink ref="H3124" r:id="rId3137" xr:uid="{5DA837E5-FF6F-4389-B282-7D1236BD99A5}"/>
    <hyperlink ref="D3125" r:id="rId3138" xr:uid="{C6F5EB93-5B83-4E86-B066-B9A449340CA6}"/>
    <hyperlink ref="H3125" r:id="rId3139" xr:uid="{58127415-837E-4A45-9DE2-E1A19827C10B}"/>
    <hyperlink ref="H3126" r:id="rId3140" xr:uid="{FDC05DD8-08EF-49A5-AB59-F21C6385835A}"/>
    <hyperlink ref="H3127" r:id="rId3141" xr:uid="{435DDFFD-C748-41BD-BB17-9885C1E60B03}"/>
    <hyperlink ref="H3128" r:id="rId3142" xr:uid="{E8395B58-6977-4675-8A8C-6714CCC46E5F}"/>
    <hyperlink ref="H3129" r:id="rId3143" xr:uid="{6F94B62B-3FA6-4730-AAAD-A1FA2F3F3F89}"/>
    <hyperlink ref="H3130" r:id="rId3144" xr:uid="{9E772DC5-E654-48F6-B230-696A3C18D5E0}"/>
    <hyperlink ref="H3131" r:id="rId3145" xr:uid="{42CBD972-08E3-49D8-8035-157304BA09C1}"/>
    <hyperlink ref="H3132" r:id="rId3146" xr:uid="{4D77C631-AA09-49C0-A629-D32F0726EAA1}"/>
    <hyperlink ref="H3133" r:id="rId3147" xr:uid="{794B0CA5-9848-463E-A4D4-3B874AAD62AA}"/>
    <hyperlink ref="H3134" r:id="rId3148" xr:uid="{2CFCA4BF-98DB-45AB-BCFC-4D634D9D7268}"/>
    <hyperlink ref="H3135" r:id="rId3149" xr:uid="{AE593218-E30E-4AD6-BB51-B8042BDD97DB}"/>
    <hyperlink ref="H3136" r:id="rId3150" xr:uid="{2A9B3D47-F98F-4C7E-9D08-0BA45B61E922}"/>
    <hyperlink ref="H3137" r:id="rId3151" xr:uid="{B37FB41B-158C-426B-8384-293C5E17272E}"/>
    <hyperlink ref="H3138" r:id="rId3152" xr:uid="{1DF5EEDC-A6DE-49FF-9F08-BD9184D8B441}"/>
    <hyperlink ref="H3139" r:id="rId3153" xr:uid="{965FCAC0-887F-40CF-AD41-0A6765C47085}"/>
    <hyperlink ref="H3140" r:id="rId3154" xr:uid="{57A1B7A1-0808-4E9E-935A-2013BD648C20}"/>
    <hyperlink ref="H3141" r:id="rId3155" xr:uid="{5C1279F5-3574-4847-90EE-91309E8A825F}"/>
    <hyperlink ref="H3142" r:id="rId3156" xr:uid="{E09ED79D-9DE2-4FAE-992D-7B79A8B00CB3}"/>
    <hyperlink ref="H3143" r:id="rId3157" xr:uid="{A3E03D12-5B3D-404C-B507-FDA6FEEA8365}"/>
    <hyperlink ref="H3144" r:id="rId3158" xr:uid="{E30CF6A6-8351-4FCC-852E-3D0C51DAF28B}"/>
    <hyperlink ref="H3145" r:id="rId3159" xr:uid="{33942344-7C6F-4FCF-A7F1-620060967C85}"/>
    <hyperlink ref="H3146" r:id="rId3160" xr:uid="{16702F21-C6C5-4CA7-A882-691969F11486}"/>
    <hyperlink ref="H3147" r:id="rId3161" xr:uid="{36A082BF-5701-418E-AF5B-612654231D8B}"/>
    <hyperlink ref="H3148" r:id="rId3162" xr:uid="{085E8B49-9DB6-4ED6-B555-FF696F24F720}"/>
    <hyperlink ref="H3149" r:id="rId3163" xr:uid="{C4D3D723-C4CC-4CDE-AC90-AD7B8920EF71}"/>
    <hyperlink ref="H3150" r:id="rId3164" xr:uid="{C4F610CB-9F2F-4635-8AC5-34FFE0E56479}"/>
    <hyperlink ref="H3151" r:id="rId3165" xr:uid="{872E68AF-AF67-4935-840F-04D26E7D7E75}"/>
    <hyperlink ref="H3152" r:id="rId3166" xr:uid="{B79568C2-32FC-429B-B72C-1E6CD1A4EB46}"/>
    <hyperlink ref="H3153" r:id="rId3167" xr:uid="{7E7E0451-2E69-49A4-98E5-08FBC450AA06}"/>
    <hyperlink ref="H3154" r:id="rId3168" xr:uid="{74FC3882-F63A-4207-8F16-FCA6042284FE}"/>
    <hyperlink ref="H3155" r:id="rId3169" xr:uid="{98B47191-93FA-4B0B-8D82-3A48BE4BF478}"/>
    <hyperlink ref="H3156" r:id="rId3170" xr:uid="{BB992A7F-4E9E-443A-B23B-A85EA00CFECC}"/>
    <hyperlink ref="H3157" r:id="rId3171" xr:uid="{3D348614-F97F-44DE-BFDD-A7F9D2DB23B3}"/>
    <hyperlink ref="H3158" r:id="rId3172" xr:uid="{504365D7-3085-4B19-84B2-3104A3FD0B72}"/>
    <hyperlink ref="H3159" r:id="rId3173" xr:uid="{3FC16B56-6DA9-4300-B153-8F1230564CBA}"/>
    <hyperlink ref="H3160" r:id="rId3174" xr:uid="{6E893BBB-00B9-4D75-9F0E-79EF91F233E2}"/>
    <hyperlink ref="H3161" r:id="rId3175" xr:uid="{26301DD7-94F4-44CB-BE77-8F2ADE64F084}"/>
    <hyperlink ref="H3162" r:id="rId3176" xr:uid="{A7C582C7-6851-458A-BE8A-6D4A0A5C9775}"/>
    <hyperlink ref="H3163" r:id="rId3177" xr:uid="{EACE7122-5BF1-402E-B1FC-7E2AF9D78495}"/>
    <hyperlink ref="H3164" r:id="rId3178" xr:uid="{7773756E-04CF-4097-A7A0-1A85A63A685C}"/>
    <hyperlink ref="H3165" r:id="rId3179" xr:uid="{B98AB8F8-9849-48FC-A10D-EE1E44168C45}"/>
    <hyperlink ref="H3166" r:id="rId3180" xr:uid="{F562E639-87CE-4827-B407-B442F60E7819}"/>
    <hyperlink ref="H3167" r:id="rId3181" xr:uid="{39AEE0FE-82BA-4B8A-BA1E-97C38C953C19}"/>
    <hyperlink ref="H3168" r:id="rId3182" xr:uid="{083D21DA-33DF-4A92-A39F-D5A05F6C2348}"/>
    <hyperlink ref="H3169" r:id="rId3183" xr:uid="{6FEAF4CC-03F9-4B17-86C6-F59D917439E5}"/>
    <hyperlink ref="H3170" r:id="rId3184" xr:uid="{BEA1206B-026B-48F8-AF78-84595AB9C9FF}"/>
    <hyperlink ref="H3171" r:id="rId3185" xr:uid="{EA89BFC6-0B6F-47D1-8775-16C952A739C6}"/>
    <hyperlink ref="H3172" r:id="rId3186" xr:uid="{D4B7791C-1997-40AF-B434-3F0C6F4D70F4}"/>
    <hyperlink ref="H3173" r:id="rId3187" xr:uid="{F013017D-A1EA-4CB2-A97A-7F8123AABA7C}"/>
    <hyperlink ref="H3174" r:id="rId3188" xr:uid="{99B9096D-479B-42BC-9DF9-15360CC64C75}"/>
    <hyperlink ref="H3175" r:id="rId3189" xr:uid="{311FB6DA-D59B-4E40-8481-C7103FF7D88A}"/>
    <hyperlink ref="H3176" r:id="rId3190" xr:uid="{54C88734-34FA-4D90-9700-CEEC352475D0}"/>
    <hyperlink ref="H3177" r:id="rId3191" xr:uid="{F8754E0A-C151-4A1F-9F48-56987C2CC231}"/>
    <hyperlink ref="H3178" r:id="rId3192" xr:uid="{D981A916-3694-4B8D-AFF9-BFB061B8AAFE}"/>
    <hyperlink ref="H3179" r:id="rId3193" xr:uid="{13D582C6-5BBC-456F-BD41-1DB8215986A8}"/>
    <hyperlink ref="H3180" r:id="rId3194" xr:uid="{4B52A027-622F-4C16-840A-9D966B51BEC4}"/>
    <hyperlink ref="H3181" r:id="rId3195" xr:uid="{93C54413-F26B-48B3-87DF-A6D88AF5D0A9}"/>
    <hyperlink ref="H3182" r:id="rId3196" xr:uid="{D42F0121-90A8-49AE-B882-D3870DC7D58A}"/>
    <hyperlink ref="H3183" r:id="rId3197" xr:uid="{4F5DD007-DC86-40D4-A741-E3BA2C8697FE}"/>
    <hyperlink ref="H3184" r:id="rId3198" xr:uid="{8AB60177-1348-4C4A-AA4A-FD638C6C848C}"/>
    <hyperlink ref="H3185" r:id="rId3199" xr:uid="{45B2A32A-BAED-4F8A-AC0D-82176FACA225}"/>
    <hyperlink ref="H3186" r:id="rId3200" xr:uid="{EFA11FE6-649F-4A08-ABFF-382F92C9E8C4}"/>
    <hyperlink ref="H3187" r:id="rId3201" xr:uid="{ACA24341-587A-4BCB-9B65-EAFDCE3FFADD}"/>
    <hyperlink ref="H3188" r:id="rId3202" xr:uid="{A27E027C-334F-4959-A1EF-605A196DEC03}"/>
    <hyperlink ref="H3189" r:id="rId3203" xr:uid="{98A18D03-F53E-4C3B-9627-BBB88DD67F71}"/>
    <hyperlink ref="H3190" r:id="rId3204" xr:uid="{032973D6-E6C5-4051-89EE-7ED77A8E40FD}"/>
    <hyperlink ref="H3191" r:id="rId3205" xr:uid="{E3C8F7DF-6394-48D8-B830-A0A3731CC82D}"/>
    <hyperlink ref="H3192" r:id="rId3206" xr:uid="{7CAC1E97-1BB6-4C2C-A946-43CF76204BD3}"/>
    <hyperlink ref="H3193" r:id="rId3207" xr:uid="{FB7C465C-AA98-42C3-A6B2-16155C10EDAF}"/>
    <hyperlink ref="H3194" r:id="rId3208" xr:uid="{57DB04A3-9EDD-4779-89E8-AFD84DC7D32F}"/>
    <hyperlink ref="H3195" r:id="rId3209" xr:uid="{D1A23250-140A-4507-9EB4-9DA790DDE6FD}"/>
    <hyperlink ref="H3196" r:id="rId3210" xr:uid="{9C391C64-CE1E-4720-ADF8-581F630DD2C6}"/>
    <hyperlink ref="H3197" r:id="rId3211" xr:uid="{90D0D418-3EF1-4FC2-A92C-26BEA609E0D0}"/>
    <hyperlink ref="H3198" r:id="rId3212" xr:uid="{1D20BA4D-A39F-475E-AD43-787B98FBDE03}"/>
    <hyperlink ref="H3199" r:id="rId3213" xr:uid="{2D157E10-C93B-4C6F-BE28-E3C2DEC2CFF9}"/>
    <hyperlink ref="H3200" r:id="rId3214" xr:uid="{B32DC7DD-12A9-48DA-8590-6CABCC401957}"/>
    <hyperlink ref="H3201" r:id="rId3215" xr:uid="{E3AD3114-B054-4905-9268-CAF305AB06E4}"/>
    <hyperlink ref="H3202" r:id="rId3216" xr:uid="{8EFBA0E1-A33D-48D0-BA32-8E8E84817A06}"/>
    <hyperlink ref="H3203" r:id="rId3217" xr:uid="{F0464225-BCEC-4DC8-9BD1-15BCBB081D6C}"/>
    <hyperlink ref="H3204" r:id="rId3218" xr:uid="{DD1220A4-83BE-4075-A990-6531E0A265B9}"/>
    <hyperlink ref="H3205" r:id="rId3219" xr:uid="{58F87932-2102-4E8F-9223-D28874898AFB}"/>
    <hyperlink ref="H3206" r:id="rId3220" xr:uid="{3836C6C1-8E0C-4D74-B4B9-466A1159531F}"/>
    <hyperlink ref="H3207" r:id="rId3221" xr:uid="{4884FFA8-C1BB-4E04-AC04-61A1C8A9C6F5}"/>
    <hyperlink ref="H3208" r:id="rId3222" xr:uid="{FC5802AE-70D2-4EF7-A861-E8864BB88A67}"/>
    <hyperlink ref="H3209" r:id="rId3223" xr:uid="{235F9715-AE06-4010-BA3C-CF69B68AA519}"/>
    <hyperlink ref="H3210" r:id="rId3224" xr:uid="{3348EDA4-7CF3-4AAF-A53F-DA2572556262}"/>
    <hyperlink ref="H3211" r:id="rId3225" xr:uid="{1C264308-6BD7-4983-88E1-1317DA8F0C3C}"/>
    <hyperlink ref="H3212" r:id="rId3226" xr:uid="{DE56A1B7-6FB8-415E-847F-4341EC87946C}"/>
    <hyperlink ref="H3213" r:id="rId3227" xr:uid="{1AC2E711-5B9B-4240-9057-537E7E9B2BB0}"/>
    <hyperlink ref="H3214" r:id="rId3228" xr:uid="{D8788F34-27A4-4AF7-9FCF-1046EA29AEC4}"/>
    <hyperlink ref="H3215" r:id="rId3229" xr:uid="{FB75E91C-9C6F-47E7-86C8-5195518B68E4}"/>
    <hyperlink ref="H3216" r:id="rId3230" xr:uid="{179DD9FB-FC3F-4B75-ADAE-86FFB1247530}"/>
    <hyperlink ref="H3217" r:id="rId3231" xr:uid="{CB6E1319-7B43-4304-BC19-A3FAF4E0775B}"/>
    <hyperlink ref="H3218" r:id="rId3232" xr:uid="{6143C0F4-8FBE-4C92-B05E-DACDE098E6A0}"/>
    <hyperlink ref="H3219" r:id="rId3233" xr:uid="{CA37AD94-FADF-4BE2-88BE-CBD6E9ECEA9E}"/>
    <hyperlink ref="H3220" r:id="rId3234" xr:uid="{6459D17E-4E64-4582-887C-BD1D95692919}"/>
    <hyperlink ref="H3221" r:id="rId3235" xr:uid="{E9072109-B7F6-4620-97DB-1B1D2EA0521A}"/>
    <hyperlink ref="H3222" r:id="rId3236" xr:uid="{BB388C61-581D-4061-BCE5-220E6E224B10}"/>
    <hyperlink ref="H3223" r:id="rId3237" xr:uid="{86DFBA42-ADEE-4176-846B-C00D05D722EC}"/>
    <hyperlink ref="H3224" r:id="rId3238" xr:uid="{85FE0317-6C93-4655-811E-BA5EEF66558A}"/>
    <hyperlink ref="H3225" r:id="rId3239" xr:uid="{F3A273E2-8CB8-4A04-A99F-3044C51DEFC7}"/>
    <hyperlink ref="H3226" r:id="rId3240" xr:uid="{2F46B2DB-F6D0-4970-BDA8-6A067CF244FD}"/>
    <hyperlink ref="H3227" r:id="rId3241" xr:uid="{EA69DCCD-FD12-4B69-AC13-6968E23C225E}"/>
    <hyperlink ref="H3228" r:id="rId3242" xr:uid="{178ADF40-BC3B-41D8-AFF3-BDD42AA08FBA}"/>
    <hyperlink ref="H3229" r:id="rId3243" xr:uid="{5791CA0D-59F6-4918-85A1-3A58BDB565A0}"/>
    <hyperlink ref="H3230" r:id="rId3244" xr:uid="{FB7CAEB1-14D2-4D96-899E-06A2A58F2A71}"/>
    <hyperlink ref="H3231" r:id="rId3245" xr:uid="{3339A9F0-E69F-4348-A80D-F74FC6E8D862}"/>
    <hyperlink ref="H3232" r:id="rId3246" xr:uid="{38773231-582E-4C01-8C5D-F8DF83955F14}"/>
    <hyperlink ref="H3233" r:id="rId3247" xr:uid="{663F6D0F-0DEA-4E12-8129-85E12882E30F}"/>
    <hyperlink ref="H3234" r:id="rId3248" xr:uid="{7AA3D02E-B55B-4CE9-A6C0-52B1F8E8BE30}"/>
    <hyperlink ref="H3235" r:id="rId3249" xr:uid="{6DCFAA9E-15E7-4791-80BF-BC31395B3DB6}"/>
    <hyperlink ref="H3236" r:id="rId3250" xr:uid="{B9AF9163-8781-47F4-8989-32E1CFDD3D7D}"/>
    <hyperlink ref="H3237" r:id="rId3251" xr:uid="{EB7199C3-A154-48EF-8F46-3F9D1A3B7ECD}"/>
    <hyperlink ref="H3238" r:id="rId3252" xr:uid="{D7B231FF-4C05-4829-8543-B1445B418F79}"/>
    <hyperlink ref="H3239" r:id="rId3253" xr:uid="{AB09D7EF-9039-4520-B8EB-D03A1F868E3F}"/>
    <hyperlink ref="H3240" r:id="rId3254" xr:uid="{2F6B5086-02FF-4B25-9E70-B47EB8D5F195}"/>
    <hyperlink ref="H3241" r:id="rId3255" xr:uid="{FBD5244F-2537-4B66-B062-2A03929FFE32}"/>
    <hyperlink ref="H3242" r:id="rId3256" xr:uid="{6D906E6A-7EA6-4F51-BEEA-3550BE6988F4}"/>
    <hyperlink ref="H3243" r:id="rId3257" xr:uid="{216AF310-C3AD-4A06-8CA4-169CA56B56BF}"/>
    <hyperlink ref="H3244" r:id="rId3258" xr:uid="{BDE7EBAE-7BDF-4B6E-A079-EC6CFC28E657}"/>
    <hyperlink ref="H3245" r:id="rId3259" xr:uid="{9D28D1AC-4D0B-4817-8C2C-530A81105046}"/>
    <hyperlink ref="H3246" r:id="rId3260" xr:uid="{6A5DB341-4F8D-4D60-85A9-AA8C5BCE03AF}"/>
    <hyperlink ref="H3247" r:id="rId3261" xr:uid="{A481FC26-75E2-4D8E-9406-86267FF3E460}"/>
    <hyperlink ref="H3248" r:id="rId3262" xr:uid="{3B3ECF3A-7233-4C13-9A94-20662B9C69A5}"/>
    <hyperlink ref="H3249" r:id="rId3263" xr:uid="{C1463969-ACA3-4DD8-8271-9E2CFE2B5FE2}"/>
    <hyperlink ref="H3250" r:id="rId3264" xr:uid="{117B633F-FA48-4755-8E81-66FB878FF134}"/>
    <hyperlink ref="H3251" r:id="rId3265" xr:uid="{9701FA11-16EA-4ED7-AAD5-A582F6D0910D}"/>
    <hyperlink ref="H3252" r:id="rId3266" xr:uid="{81FEF769-A60D-49C9-BF3F-6F3D7D2AAD6F}"/>
    <hyperlink ref="H3253" r:id="rId3267" xr:uid="{7E04614A-2517-44E8-A9AA-23D6CE4204BB}"/>
    <hyperlink ref="H3254" r:id="rId3268" xr:uid="{18B5CB5D-3B64-41E0-81B3-0AC88E5CBAAF}"/>
    <hyperlink ref="H3255" r:id="rId3269" xr:uid="{DABAA10D-7322-4B52-BF44-EB7A8D22899B}"/>
    <hyperlink ref="H3256" r:id="rId3270" xr:uid="{641C12E9-8EB6-422B-A48A-98A7A35376DA}"/>
    <hyperlink ref="H3257" r:id="rId3271" xr:uid="{30E8F83D-7907-40F4-B7B3-677706D6B71C}"/>
    <hyperlink ref="H3258" r:id="rId3272" xr:uid="{14074A61-1C05-4D52-8BF9-335F182AEB93}"/>
    <hyperlink ref="H3259" r:id="rId3273" xr:uid="{2FDFDADD-3797-4D28-8542-611B195E0000}"/>
    <hyperlink ref="H3260" r:id="rId3274" xr:uid="{F1F45441-F08D-41FA-BB7C-4EEA2A86CC97}"/>
    <hyperlink ref="H3261" r:id="rId3275" xr:uid="{7A0EFF99-2D8F-410F-8CC0-06B650AD74E0}"/>
    <hyperlink ref="H3262" r:id="rId3276" xr:uid="{A047CCED-B223-43E3-9B88-DD27822BDD27}"/>
    <hyperlink ref="H3263" r:id="rId3277" xr:uid="{9649E20C-ED00-418E-A89B-803E7A9F8BD7}"/>
    <hyperlink ref="H3264" r:id="rId3278" xr:uid="{39F70DF0-0F48-4027-9936-E432ED4513DF}"/>
    <hyperlink ref="H3265" r:id="rId3279" xr:uid="{988566F6-B116-4864-9DBB-43E0C749BA89}"/>
    <hyperlink ref="H3266" r:id="rId3280" xr:uid="{8BB4C2A2-6574-4C95-B1AC-E68CBA9E78A5}"/>
    <hyperlink ref="H3267" r:id="rId3281" xr:uid="{FDAFA3D1-8126-41C7-9F8B-B0A766A67876}"/>
    <hyperlink ref="H3268" r:id="rId3282" xr:uid="{40E531BC-1141-4754-A911-1F24C9772B02}"/>
    <hyperlink ref="H3269" r:id="rId3283" xr:uid="{AA4FF10C-FAE0-49C3-B0DC-A0B569AFE366}"/>
    <hyperlink ref="H3270" r:id="rId3284" xr:uid="{BF03450F-CB16-4FFA-AD1F-40107BE18011}"/>
    <hyperlink ref="H3271" r:id="rId3285" xr:uid="{23128D69-DD65-44A2-AFA4-F2944BD6FFB3}"/>
    <hyperlink ref="H3272" r:id="rId3286" xr:uid="{B3DCEC6C-95F8-4382-932E-38FFA23AAE8A}"/>
    <hyperlink ref="H3273" r:id="rId3287" xr:uid="{3A810E62-D458-4DD0-9018-E454981EE86E}"/>
    <hyperlink ref="H3274" r:id="rId3288" xr:uid="{A1AB7E10-9873-4E6E-A78F-9399ABF29C59}"/>
    <hyperlink ref="H3275" r:id="rId3289" xr:uid="{96E6F44E-0C00-464E-86F6-1127C833A387}"/>
    <hyperlink ref="H3276" r:id="rId3290" xr:uid="{DA01D318-2F9D-4FA4-850D-2F45BB7E41FD}"/>
    <hyperlink ref="H3277" r:id="rId3291" xr:uid="{D0C85F44-4E37-4452-91D4-65FBECEC1903}"/>
    <hyperlink ref="H3278" r:id="rId3292" xr:uid="{887CD3BB-6372-4F01-AC84-7D734EFC115D}"/>
    <hyperlink ref="H3279" r:id="rId3293" xr:uid="{1DEBA653-8E74-4D33-BA18-28ADB7E884C0}"/>
    <hyperlink ref="H3280" r:id="rId3294" xr:uid="{C559A86A-E5D8-48E5-8460-1E28E1941D6C}"/>
    <hyperlink ref="H3281" r:id="rId3295" xr:uid="{0F5F4E27-5727-4E19-ADBC-AB6E48863858}"/>
    <hyperlink ref="H3282" r:id="rId3296" xr:uid="{D7487376-C183-4EC7-A214-8CE42968357B}"/>
    <hyperlink ref="H3283" r:id="rId3297" xr:uid="{D4075688-012E-48B1-BF63-8079818976A6}"/>
    <hyperlink ref="H3284" r:id="rId3298" xr:uid="{6ED6B574-04BA-4F3A-8CC6-7E9E44F922F0}"/>
    <hyperlink ref="H3285" r:id="rId3299" xr:uid="{5C782C36-8C1D-41AD-9838-8FC36771B5CF}"/>
    <hyperlink ref="H3286" r:id="rId3300" xr:uid="{CFF893D4-5B4B-4197-8C52-4DBAC1DBDE3E}"/>
    <hyperlink ref="H3287" r:id="rId3301" xr:uid="{C06225A9-D6AB-4460-874C-38463054717C}"/>
    <hyperlink ref="H3288" r:id="rId3302" xr:uid="{10575EC5-84CA-4EE9-BA2D-282D1B73677A}"/>
    <hyperlink ref="H3289" r:id="rId3303" xr:uid="{4496E7BB-C122-42C5-A4D0-A774FBCF883B}"/>
    <hyperlink ref="H3290" r:id="rId3304" xr:uid="{315F4497-5452-4113-89C6-6C11D75072F3}"/>
    <hyperlink ref="H3291" r:id="rId3305" xr:uid="{5697F0E6-BBD4-4C6E-B672-6E1C2318E74A}"/>
    <hyperlink ref="H3292" r:id="rId3306" xr:uid="{B6A8F28C-13EE-4FFF-B420-A218FB51C642}"/>
    <hyperlink ref="H3293" r:id="rId3307" xr:uid="{CC6D72E4-D2BE-42DE-99CD-E9BE1EE0BDFB}"/>
    <hyperlink ref="H3294" r:id="rId3308" xr:uid="{B1AA9257-6243-48FF-B3FE-20D2627A28C1}"/>
    <hyperlink ref="H3295" r:id="rId3309" xr:uid="{8EBBE7A4-BD03-4919-B27E-AE97282A2D48}"/>
    <hyperlink ref="H3296" r:id="rId3310" xr:uid="{B1A97F68-B309-4E5A-BAFF-370F88D38EAB}"/>
    <hyperlink ref="H3297" r:id="rId3311" xr:uid="{2EC595C4-EF73-4EE8-A3A8-262F55ABC008}"/>
    <hyperlink ref="H3298" r:id="rId3312" xr:uid="{9FE5A9E1-2E23-487A-9F30-32E9C3152B11}"/>
    <hyperlink ref="H3299" r:id="rId3313" xr:uid="{3306549F-7F71-479F-A6B1-4B95B8CBDACE}"/>
    <hyperlink ref="H3300" r:id="rId3314" xr:uid="{D9F8702B-AA1E-41BF-9B8A-44FA3FFAC71B}"/>
    <hyperlink ref="H3301" r:id="rId3315" xr:uid="{0A289793-F84D-4E3E-B0B7-B03D3C643E4E}"/>
    <hyperlink ref="H3302" r:id="rId3316" xr:uid="{17509E85-46AB-4ADC-9233-35CBAD9982BC}"/>
    <hyperlink ref="H3303" r:id="rId3317" xr:uid="{F7B6B3B0-FDCF-4814-B05B-4C868DBA8CAE}"/>
    <hyperlink ref="H3304" r:id="rId3318" xr:uid="{91550AAE-E7E8-4155-82F3-69B061850780}"/>
    <hyperlink ref="H3305" r:id="rId3319" xr:uid="{0B6ADC1A-23B4-4CB3-A5B0-9E94024EA32A}"/>
    <hyperlink ref="H3306" r:id="rId3320" xr:uid="{DEA70902-E589-4F33-8FC8-D46CB2B47227}"/>
    <hyperlink ref="H3307" r:id="rId3321" xr:uid="{08748EA0-82A2-4C3C-B23B-E6B79E817899}"/>
    <hyperlink ref="H3308" r:id="rId3322" xr:uid="{8947C2F9-7B28-4AA3-8957-66222625610E}"/>
    <hyperlink ref="H3309" r:id="rId3323" xr:uid="{67628D6D-650F-494C-807F-E4AC4B9A87DA}"/>
    <hyperlink ref="H3310" r:id="rId3324" xr:uid="{78EDD9B1-2BE7-47E2-A25A-49C374A2861D}"/>
    <hyperlink ref="H3311" r:id="rId3325" xr:uid="{63210B9A-7038-4C54-B839-18A769527673}"/>
    <hyperlink ref="H3312" r:id="rId3326" xr:uid="{CA3CF011-1751-4E57-ACE0-174E132F4748}"/>
    <hyperlink ref="H3313" r:id="rId3327" xr:uid="{9A130714-C574-4DD6-861B-B2629BA872EF}"/>
    <hyperlink ref="H3314" r:id="rId3328" xr:uid="{F68C8827-9EA2-4843-AF96-9678C201B218}"/>
    <hyperlink ref="H3315" r:id="rId3329" xr:uid="{DE18CAEC-D3C5-4608-8D05-B8F7E4C6726A}"/>
    <hyperlink ref="H3316" r:id="rId3330" xr:uid="{A08A26D4-904D-4726-A0AD-AD92289BF999}"/>
    <hyperlink ref="H3317" r:id="rId3331" xr:uid="{0D515862-3421-42B1-B5F9-E75B5CCB0C89}"/>
    <hyperlink ref="H3318" r:id="rId3332" xr:uid="{2988C43A-89E7-4510-A307-D101A5BFD72D}"/>
    <hyperlink ref="H3319" r:id="rId3333" xr:uid="{2D7F5515-B7FD-415B-A519-DF323633E468}"/>
    <hyperlink ref="H3320" r:id="rId3334" xr:uid="{BCD0797A-1927-439F-9550-4DD88F9A5DD0}"/>
    <hyperlink ref="H3321" r:id="rId3335" xr:uid="{FA46B0BC-FEC4-41A0-AA95-6DD42B4BFDF4}"/>
    <hyperlink ref="H3322" r:id="rId3336" xr:uid="{8044EF68-DFFC-4CBD-B2BF-D81113DA5DF8}"/>
    <hyperlink ref="H3323" r:id="rId3337" xr:uid="{48526603-23D4-48FA-BEBD-254440E68233}"/>
    <hyperlink ref="H3324" r:id="rId3338" xr:uid="{FA08B3F9-6113-41FC-8D57-D6CAD4E8A299}"/>
    <hyperlink ref="H3325" r:id="rId3339" xr:uid="{A787986C-C3B2-450C-A3CB-0852BCFE294D}"/>
    <hyperlink ref="H3326" r:id="rId3340" xr:uid="{6D4556B2-7272-4113-BC5B-ABDCC25C3302}"/>
    <hyperlink ref="H3327" r:id="rId3341" xr:uid="{90165362-FD7B-458D-8228-1F73A6F17B2D}"/>
    <hyperlink ref="H3328" r:id="rId3342" xr:uid="{89971912-2516-4E76-A224-72D5274D2B37}"/>
    <hyperlink ref="H3329" r:id="rId3343" xr:uid="{1D633A8F-E4F5-406E-811D-7FB833B4FF80}"/>
    <hyperlink ref="H3330" r:id="rId3344" xr:uid="{26F8081E-CEBE-480B-9FF1-3FFAB88283C6}"/>
    <hyperlink ref="H3331" r:id="rId3345" xr:uid="{71667162-271C-45EA-B058-3652ED08B839}"/>
    <hyperlink ref="H3332" r:id="rId3346" xr:uid="{8C47D3F6-C994-46AD-8D98-A030E3E0C02C}"/>
    <hyperlink ref="H3333" r:id="rId3347" xr:uid="{A6ED4B54-198B-461A-930F-A301D6E61DED}"/>
    <hyperlink ref="H3334" r:id="rId3348" xr:uid="{2DAA65A0-D968-4906-BDE4-8404E1E6252A}"/>
    <hyperlink ref="H3335" r:id="rId3349" xr:uid="{3B842738-6030-4909-83B5-20AB26466DE8}"/>
    <hyperlink ref="H3336" r:id="rId3350" xr:uid="{1B9E9E08-AE54-4849-AAFF-ABDE79BC109E}"/>
    <hyperlink ref="H3337" r:id="rId3351" xr:uid="{F8D572C3-81E9-4C56-ACD6-6843260A0123}"/>
    <hyperlink ref="H3338" r:id="rId3352" xr:uid="{011325A3-00AA-4B40-BBFE-7E69591BA5B7}"/>
    <hyperlink ref="H3339" r:id="rId3353" xr:uid="{04996D91-11FD-4C8A-A468-D77D56534C53}"/>
    <hyperlink ref="H3340" r:id="rId3354" xr:uid="{845124B2-601B-463C-B8E6-857461D5D1FA}"/>
    <hyperlink ref="H3341" r:id="rId3355" xr:uid="{6EC2F142-AE71-4BA1-B91E-FCCCC2AF8C82}"/>
    <hyperlink ref="H3342" r:id="rId3356" xr:uid="{6A9392B3-7C9D-4450-8018-307477E629DC}"/>
    <hyperlink ref="H3343" r:id="rId3357" xr:uid="{A289D2F0-A380-4806-970C-9974EAC5BD11}"/>
    <hyperlink ref="H3344" r:id="rId3358" xr:uid="{68DAC21A-44C0-405B-98C1-FD85FD308AFF}"/>
    <hyperlink ref="H3345" r:id="rId3359" xr:uid="{3AE084E5-D38E-421A-99AC-69B00C07ADB9}"/>
    <hyperlink ref="H3346" r:id="rId3360" xr:uid="{E6B19C45-AF8E-41C8-BDF9-E02B17B169FB}"/>
    <hyperlink ref="H3347" r:id="rId3361" xr:uid="{31258D89-5EC1-404C-A71B-2E861D1648F4}"/>
    <hyperlink ref="H3348" r:id="rId3362" xr:uid="{2C6B8598-72AD-48BA-830F-D11A1088DF60}"/>
    <hyperlink ref="H3349" r:id="rId3363" xr:uid="{CA4802C6-A0C7-4E95-9051-5837231F5FCF}"/>
    <hyperlink ref="H3350" r:id="rId3364" xr:uid="{BDBCE4A4-2960-42CA-99D2-3C9E5C81304C}"/>
    <hyperlink ref="H3351" r:id="rId3365" xr:uid="{AB7B1CAA-EB45-4076-B267-FA5D5F146EAA}"/>
    <hyperlink ref="H3352" r:id="rId3366" xr:uid="{31A6FC96-D002-4897-B9A0-C942E8285CE3}"/>
    <hyperlink ref="H3353" r:id="rId3367" xr:uid="{ECA16AF3-B1C7-4759-ABA3-60DF9FC66F7A}"/>
    <hyperlink ref="H3354" r:id="rId3368" xr:uid="{488FCD83-0B72-4659-AE7E-F9958DB57E9B}"/>
    <hyperlink ref="H3355" r:id="rId3369" xr:uid="{EF649B07-62D3-48B9-8929-D6C29D1204D3}"/>
    <hyperlink ref="H3356" r:id="rId3370" xr:uid="{463626B8-44C3-401F-B1AE-163954B5A7CE}"/>
    <hyperlink ref="H3357" r:id="rId3371" xr:uid="{4A7172FD-C4E9-4B06-932B-08D6D671F32E}"/>
    <hyperlink ref="H3358" r:id="rId3372" xr:uid="{266A6088-5619-4095-BD07-F2490727E105}"/>
    <hyperlink ref="H3359" r:id="rId3373" xr:uid="{2BCB3C48-DBC3-4E57-9F7D-CEEEDD8F8623}"/>
    <hyperlink ref="H3360" r:id="rId3374" xr:uid="{382F8FCE-4724-438C-9BA4-B5B0E1747E4D}"/>
    <hyperlink ref="H3361" r:id="rId3375" xr:uid="{2FD588C6-C954-4B20-A1E2-5F73ACB1E847}"/>
    <hyperlink ref="H3362" r:id="rId3376" xr:uid="{2CA84B6F-FC0F-442D-A0DC-FEAD166B3B37}"/>
    <hyperlink ref="H3363" r:id="rId3377" xr:uid="{9C9DE94E-13EA-4813-B109-ED9F4288B909}"/>
    <hyperlink ref="H3364" r:id="rId3378" xr:uid="{C8E985E3-BD2E-4ED9-B65C-D9207E67C189}"/>
    <hyperlink ref="H3365" r:id="rId3379" xr:uid="{5E63A948-6E02-4158-B8F0-82E0CF2CBDEC}"/>
    <hyperlink ref="H3366" r:id="rId3380" xr:uid="{286258EF-7582-4CA2-971C-D7DBD7522488}"/>
    <hyperlink ref="H3367" r:id="rId3381" xr:uid="{94021B8A-0DBF-4BB3-A522-AD8899B20AAD}"/>
    <hyperlink ref="H3368" r:id="rId3382" xr:uid="{33ABC18C-0706-49C3-8578-1106D550A4E6}"/>
    <hyperlink ref="H3369" r:id="rId3383" xr:uid="{C709C742-BD85-4334-8D3F-00CDDFEC7507}"/>
    <hyperlink ref="H3370" r:id="rId3384" xr:uid="{58543082-2BEF-4059-9EA5-257BB1F6A706}"/>
    <hyperlink ref="H3371" r:id="rId3385" xr:uid="{DF3D822B-8C3E-4395-BC19-0E2A05E29A2C}"/>
    <hyperlink ref="H3372" r:id="rId3386" xr:uid="{81C0658B-4877-4A2B-A652-EAEE22AFE7A5}"/>
    <hyperlink ref="H3373" r:id="rId3387" xr:uid="{48E9A119-6A07-4BF3-802C-464F50C1DFF4}"/>
    <hyperlink ref="H3374" r:id="rId3388" xr:uid="{AFF2A3A5-1EDB-4B22-A577-184FC83CB9A8}"/>
    <hyperlink ref="H3375" r:id="rId3389" xr:uid="{42DAC2BA-45DC-4F9D-B182-708517B880C4}"/>
    <hyperlink ref="H3376" r:id="rId3390" xr:uid="{FF703596-85DE-46E7-993A-92EC34A7F374}"/>
    <hyperlink ref="H3377" r:id="rId3391" xr:uid="{0A02918F-AF11-4822-A0A0-970C43EBF0B8}"/>
    <hyperlink ref="H3378" r:id="rId3392" xr:uid="{7E386321-6FAF-4FCB-9F20-15060D8C74D0}"/>
    <hyperlink ref="H3379" r:id="rId3393" xr:uid="{74F79C45-2CF9-4E3D-BE22-A8CD6F9C7787}"/>
    <hyperlink ref="H3380" r:id="rId3394" xr:uid="{DA110209-AFEE-40A5-9EB0-AB2C5D85F9F4}"/>
    <hyperlink ref="H3381" r:id="rId3395" xr:uid="{725A0356-DC52-44A6-BF33-76025B0B3CD2}"/>
    <hyperlink ref="H3382" r:id="rId3396" xr:uid="{B761E270-FC5C-4154-922C-C880574737FB}"/>
    <hyperlink ref="H3383" r:id="rId3397" xr:uid="{4CBD08D7-3C71-4102-9BCF-DC4D95B14A94}"/>
    <hyperlink ref="H3384" r:id="rId3398" xr:uid="{2DDE55BB-CFB4-4903-9418-25869E5AFCB1}"/>
    <hyperlink ref="H3385" r:id="rId3399" xr:uid="{76FDFD2A-3B5E-4F5F-B535-25DC5266CA0D}"/>
    <hyperlink ref="H3386" r:id="rId3400" xr:uid="{BEE78101-B05A-42E8-92DA-776384C2827B}"/>
    <hyperlink ref="H3387" r:id="rId3401" xr:uid="{7467EFCB-93E4-4D72-944B-31E6FDF86FAA}"/>
    <hyperlink ref="H3388" r:id="rId3402" xr:uid="{E6F83CB6-87F4-43BE-8A4C-FECAF723B365}"/>
    <hyperlink ref="H3389" r:id="rId3403" xr:uid="{F2A1B562-7836-4974-AB05-24C512F5F91E}"/>
    <hyperlink ref="H3390" r:id="rId3404" xr:uid="{8DE3D929-9D92-4191-8367-F8DC5650AC95}"/>
    <hyperlink ref="H3391" r:id="rId3405" xr:uid="{257B7F6F-14E1-4846-BDF2-BF7321AD69AF}"/>
    <hyperlink ref="H3392" r:id="rId3406" xr:uid="{B5E6A2C2-3864-4E5C-871E-5DEF5FC333BA}"/>
    <hyperlink ref="H3393" r:id="rId3407" xr:uid="{6E5B7F4C-BDB6-4C19-89E8-5990F037834A}"/>
    <hyperlink ref="H3394" r:id="rId3408" xr:uid="{A7B7B680-1FB4-4471-859F-F7A4E9084BE1}"/>
    <hyperlink ref="H3395" r:id="rId3409" xr:uid="{641DFE9F-32E9-4A65-B423-94399EAB1CB1}"/>
    <hyperlink ref="H3396" r:id="rId3410" xr:uid="{57D4119D-7150-40A2-86DF-F23D34841571}"/>
    <hyperlink ref="H3397" r:id="rId3411" xr:uid="{6E653D7D-6BC5-4FF6-B637-9984AC4AC041}"/>
    <hyperlink ref="H3398" r:id="rId3412" xr:uid="{511E37F6-19AD-4BD8-805E-71A519DF5E01}"/>
    <hyperlink ref="H3399" r:id="rId3413" xr:uid="{34AC4E14-B353-4967-BB48-1054FC9DBC85}"/>
    <hyperlink ref="H3400" r:id="rId3414" xr:uid="{309A3CF1-7B33-4C5E-B48A-BE765A621A2D}"/>
    <hyperlink ref="H3401" r:id="rId3415" xr:uid="{06A0C5D0-DD08-4A64-A58E-74B1069CC72D}"/>
    <hyperlink ref="H3402" r:id="rId3416" xr:uid="{1069BDAD-8E85-46C7-B89E-A87361AD2D52}"/>
    <hyperlink ref="H3403" r:id="rId3417" xr:uid="{1304F580-AA6D-4112-9F16-CE669A146B73}"/>
    <hyperlink ref="H3404" r:id="rId3418" xr:uid="{31C20043-F229-4D61-A029-607561D07AC3}"/>
    <hyperlink ref="H3405" r:id="rId3419" xr:uid="{7DE7BD22-658F-4C26-96B6-6214FA1DE617}"/>
    <hyperlink ref="H3406" r:id="rId3420" xr:uid="{D3F5678D-E897-4B16-9E2E-372FFE410046}"/>
    <hyperlink ref="H3407" r:id="rId3421" xr:uid="{2300261A-FFD5-458F-97CC-6D66C3FE9151}"/>
    <hyperlink ref="H3408" r:id="rId3422" xr:uid="{CE534BA7-27CE-4D87-BD5C-18F79D9D2725}"/>
    <hyperlink ref="H3409" r:id="rId3423" xr:uid="{4539F5D9-0B79-481C-B4A8-202D9B29C83D}"/>
    <hyperlink ref="H3410" r:id="rId3424" xr:uid="{EDAEBBA9-0A6B-440A-81AA-C0E7D4ECF978}"/>
    <hyperlink ref="H3411" r:id="rId3425" xr:uid="{AE84307D-9851-40A9-97E8-3F862334F734}"/>
    <hyperlink ref="H3412" r:id="rId3426" xr:uid="{89DCC583-35A5-40F4-9BB0-D6196AD44F1F}"/>
    <hyperlink ref="H3413" r:id="rId3427" xr:uid="{08D89BE2-90C8-4993-85AA-07C3328986C7}"/>
    <hyperlink ref="H3414" r:id="rId3428" xr:uid="{07CBB1F9-6F5C-4053-89E5-889579A00641}"/>
    <hyperlink ref="H3415" r:id="rId3429" xr:uid="{C01A03C3-C01E-4F7A-9A86-B50522BAA087}"/>
    <hyperlink ref="H3416" r:id="rId3430" xr:uid="{88BAC152-BB40-48F7-8E1C-00DAFD1D063D}"/>
    <hyperlink ref="H3417" r:id="rId3431" xr:uid="{36627E7E-206A-4F3B-B657-5213C5850741}"/>
    <hyperlink ref="H3418" r:id="rId3432" xr:uid="{A6E9DF2B-2EFC-46C1-B6B9-4E9669495019}"/>
    <hyperlink ref="H3419" r:id="rId3433" xr:uid="{886AF5E6-DE65-4762-8A45-AC87942BD75E}"/>
    <hyperlink ref="H3420" r:id="rId3434" xr:uid="{4B991F0C-62BF-48AB-BB73-BE5AE47E0EAA}"/>
    <hyperlink ref="H3421" r:id="rId3435" xr:uid="{53E6BC26-2137-421A-B185-890D8162B7BD}"/>
    <hyperlink ref="H3422" r:id="rId3436" xr:uid="{DF8ADF8D-B02D-489C-9731-AD1F4631C1A8}"/>
    <hyperlink ref="H3423" r:id="rId3437" xr:uid="{80496170-79BE-4F2C-85C8-08504538BBFC}"/>
    <hyperlink ref="H3424" r:id="rId3438" xr:uid="{1F8BD03B-5621-476F-93BB-AE12F3A1A8F8}"/>
    <hyperlink ref="H3425" r:id="rId3439" xr:uid="{E260D42C-F5C1-478C-BF01-7470066E0A28}"/>
    <hyperlink ref="H3426" r:id="rId3440" xr:uid="{6858A3AE-454A-4C54-A1FD-D2224EDC57EE}"/>
    <hyperlink ref="H3427" r:id="rId3441" xr:uid="{40036303-1E82-4672-9298-11A147249A5C}"/>
    <hyperlink ref="H3428" r:id="rId3442" xr:uid="{0396B509-0074-4CE7-BBF8-78BCE0CCBB54}"/>
    <hyperlink ref="H3429" r:id="rId3443" xr:uid="{85D77BF7-2428-44D8-BB02-F6261AFD6541}"/>
    <hyperlink ref="H3430" r:id="rId3444" xr:uid="{F372917A-8299-4C0A-83EE-0C2C9E18562F}"/>
    <hyperlink ref="H3431" r:id="rId3445" xr:uid="{3C25C07A-4750-41D4-AD36-24856114DD42}"/>
    <hyperlink ref="H3432" r:id="rId3446" xr:uid="{BAC0EB21-2E40-4CE8-A797-1EB98DF5BDB9}"/>
    <hyperlink ref="H3433" r:id="rId3447" xr:uid="{C0716873-FE2A-4B4A-98C5-C8A58600F96D}"/>
    <hyperlink ref="H3434" r:id="rId3448" xr:uid="{CDBEA11A-0FBE-486B-89C4-F8C7C3314BE9}"/>
    <hyperlink ref="H3435" r:id="rId3449" xr:uid="{D025BF00-114F-4E84-A4D4-4A7F2D5FFC97}"/>
    <hyperlink ref="H3436" r:id="rId3450" xr:uid="{4B7511C2-E4EC-4849-840A-4A97825CC0D2}"/>
    <hyperlink ref="H3437" r:id="rId3451" xr:uid="{1061E743-7E1C-499F-8C30-EBC81863BB66}"/>
    <hyperlink ref="H3438" r:id="rId3452" xr:uid="{ABAC6ACD-0DE4-4685-B86D-A91DF0CE8679}"/>
    <hyperlink ref="H3439" r:id="rId3453" xr:uid="{76C0AC35-0733-4F3C-8DD4-89CDD82AE8F7}"/>
    <hyperlink ref="H3440" r:id="rId3454" xr:uid="{8146AD06-BDB2-4C32-9282-7399B104804E}"/>
    <hyperlink ref="H3441" r:id="rId3455" xr:uid="{4BF1E7EB-2E0E-4A1B-958E-8E84EFC5A06C}"/>
    <hyperlink ref="H3442" r:id="rId3456" xr:uid="{DF6E3982-2593-43AF-98B5-E75B52AD84F9}"/>
    <hyperlink ref="H3443" r:id="rId3457" xr:uid="{A8200763-07D3-4243-A3C7-86C5F60FEEAD}"/>
    <hyperlink ref="H3444" r:id="rId3458" xr:uid="{4C2253B8-A5B2-48B6-A7C4-B2CA9013899A}"/>
    <hyperlink ref="H3445" r:id="rId3459" xr:uid="{33B22E54-E020-4BCA-A72B-132E22C17C2C}"/>
    <hyperlink ref="H3446" r:id="rId3460" xr:uid="{281BDEE7-2CE9-4C99-BDDA-9158A21446E8}"/>
    <hyperlink ref="H3447" r:id="rId3461" xr:uid="{08478BEB-09A5-4350-8D2B-37090FEE772E}"/>
    <hyperlink ref="H3448" r:id="rId3462" xr:uid="{311DAA86-F8F0-48FF-B383-86D58A06D57A}"/>
    <hyperlink ref="H3449" r:id="rId3463" xr:uid="{0375B240-20EB-4A15-9304-ABF216B45795}"/>
    <hyperlink ref="H3450" r:id="rId3464" xr:uid="{47D7AB6D-9F5C-446D-ABD8-36172BF8F6B0}"/>
    <hyperlink ref="H3451" r:id="rId3465" xr:uid="{08722B0B-F108-428F-B0B6-EA04D714C9D7}"/>
    <hyperlink ref="H3452" r:id="rId3466" xr:uid="{3E1423C8-D863-4721-8747-EC6C7D3CBBFF}"/>
    <hyperlink ref="H3453" r:id="rId3467" xr:uid="{3D8728EE-EAF0-4BEB-B194-5AFCF9F48352}"/>
    <hyperlink ref="H3454" r:id="rId3468" xr:uid="{25586085-301D-40A1-B148-1B1F1ED3A7E5}"/>
    <hyperlink ref="H3455" r:id="rId3469" xr:uid="{BD2E8C09-A438-47C6-824C-687B1E14F934}"/>
    <hyperlink ref="H3456" r:id="rId3470" xr:uid="{CC874FE9-3303-4294-9A5F-1793B07B09E7}"/>
    <hyperlink ref="H3457" r:id="rId3471" xr:uid="{2F4FD20A-987C-4E69-99A1-A761D4B94D8F}"/>
    <hyperlink ref="H3458" r:id="rId3472" xr:uid="{3B8C3817-6B66-4D47-A566-34F0A945A1CD}"/>
    <hyperlink ref="H3459" r:id="rId3473" xr:uid="{84795C1F-7395-443E-8050-5BB2EAEA5FA4}"/>
    <hyperlink ref="H3460" r:id="rId3474" xr:uid="{2CE54DB5-14D2-4F44-9031-BEC359673829}"/>
    <hyperlink ref="H3461" r:id="rId3475" xr:uid="{409442CA-8A78-4C22-86E2-4E6D7CF3D2CA}"/>
    <hyperlink ref="H3462" r:id="rId3476" xr:uid="{2D32221D-FBF7-4CC6-8236-0F8A4D8A1740}"/>
    <hyperlink ref="H3463" r:id="rId3477" xr:uid="{A5FF5F0F-F992-4C08-B26D-B51D6097EEE8}"/>
    <hyperlink ref="H3464" r:id="rId3478" xr:uid="{EE760CD3-91C1-4BE4-A9C4-B8A26E0AEC50}"/>
    <hyperlink ref="H3465" r:id="rId3479" xr:uid="{1E9EDBA6-6F33-41C8-81C5-0D5097212B60}"/>
    <hyperlink ref="H3466" r:id="rId3480" xr:uid="{2C1B2BEB-3525-4F3B-838C-42DABBEFF45C}"/>
    <hyperlink ref="H3467" r:id="rId3481" xr:uid="{22C084F5-38F6-456A-A9F0-6CB5BF16EAB1}"/>
    <hyperlink ref="H3468" r:id="rId3482" xr:uid="{75A4B032-504B-442A-A8B1-49A817B19FFB}"/>
    <hyperlink ref="H3469" r:id="rId3483" xr:uid="{FC44CF6E-A18E-46BA-B981-44831C3D2D85}"/>
    <hyperlink ref="H3470" r:id="rId3484" xr:uid="{0685AF4E-80C6-432F-A041-960C0334264D}"/>
    <hyperlink ref="H3471" r:id="rId3485" xr:uid="{AF19FFAF-D924-4096-995A-C648BF0F1F48}"/>
    <hyperlink ref="H3472" r:id="rId3486" xr:uid="{1BC4A175-3C7C-4E83-947D-C02FFB78AB38}"/>
    <hyperlink ref="H3473" r:id="rId3487" xr:uid="{96BF67C0-65F5-4F63-97BE-FF7F443811D6}"/>
    <hyperlink ref="H3474" r:id="rId3488" xr:uid="{7D139516-7EBB-4089-859E-E3574DFB7DDC}"/>
    <hyperlink ref="H3475" r:id="rId3489" xr:uid="{3D3042ED-3604-4FA2-96AD-5EB5BB25784B}"/>
    <hyperlink ref="H3476" r:id="rId3490" xr:uid="{633FAEC1-EB26-43E4-A75D-3B4FE648F7B1}"/>
    <hyperlink ref="H3477" r:id="rId3491" xr:uid="{75B3D059-D8A5-48FF-A377-F0B29C097A0C}"/>
    <hyperlink ref="H3478" r:id="rId3492" xr:uid="{0FC9FC77-B48C-4CA8-B491-70CD5DC90D90}"/>
    <hyperlink ref="H3479" r:id="rId3493" xr:uid="{E7193C56-21CD-44D9-9C55-5E0478405623}"/>
    <hyperlink ref="H3480" r:id="rId3494" xr:uid="{87305DFA-C3A3-47E6-A855-04ECCDACD0D2}"/>
    <hyperlink ref="H3481" r:id="rId3495" xr:uid="{5C78DFE8-69E1-42B3-A9E7-42FF6A1EB07A}"/>
    <hyperlink ref="H3482" r:id="rId3496" xr:uid="{F43762C4-8853-4D58-877D-EA620445B2C5}"/>
    <hyperlink ref="H3483" r:id="rId3497" xr:uid="{8F5ADCC3-4060-4E32-87C4-36DCB2A682A6}"/>
    <hyperlink ref="H3484" r:id="rId3498" xr:uid="{D12AC0CE-CB38-4EF3-9C7B-ACAB4A27B4B6}"/>
    <hyperlink ref="H3485" r:id="rId3499" xr:uid="{DC07F22B-C7FD-485F-A62B-0C894C38C34D}"/>
    <hyperlink ref="H3486" r:id="rId3500" xr:uid="{39370ACB-7491-4456-B8AC-3DB79E9B655C}"/>
    <hyperlink ref="H3487" r:id="rId3501" xr:uid="{74E62D2F-19E8-4C85-90B9-0E05A6B184A6}"/>
    <hyperlink ref="H3488" r:id="rId3502" xr:uid="{B6DE2807-C134-494A-A46F-11A8AE4466BD}"/>
    <hyperlink ref="H3489" r:id="rId3503" xr:uid="{55F2648F-E688-4551-AA7A-0B4C2A751A58}"/>
    <hyperlink ref="H3490" r:id="rId3504" xr:uid="{09717628-D118-43AD-B775-13D135B161E1}"/>
    <hyperlink ref="H3491" r:id="rId3505" xr:uid="{3684C976-22F9-4C28-85BD-2EAD2278FA5D}"/>
    <hyperlink ref="H3492" r:id="rId3506" xr:uid="{14D2E41B-6773-4A4E-B650-58ADC3192771}"/>
    <hyperlink ref="H3493" r:id="rId3507" xr:uid="{1F36F812-C4CA-404A-9693-7AB354FD92E7}"/>
    <hyperlink ref="H3494" r:id="rId3508" xr:uid="{4D5C7DE2-DE7E-4CF6-B979-ADE23FE9EB76}"/>
    <hyperlink ref="H3495" r:id="rId3509" xr:uid="{10D7C4E1-C39C-4EF5-A4E3-15A42299521F}"/>
    <hyperlink ref="H3496" r:id="rId3510" xr:uid="{CBCF7335-EBEF-4B57-A822-2AC0A7B828C5}"/>
    <hyperlink ref="H3497" r:id="rId3511" xr:uid="{93511589-FABD-4A5F-A51C-2CC0AA754D5E}"/>
    <hyperlink ref="H3498" r:id="rId3512" xr:uid="{58D0B23C-B4DE-4823-8DBF-04E5A5B390CB}"/>
    <hyperlink ref="H3499" r:id="rId3513" xr:uid="{7E51F933-00CB-4E13-BC01-1FF34A28B82E}"/>
    <hyperlink ref="H3500" r:id="rId3514" xr:uid="{36192268-A3EA-4EA5-8F68-0310F255C355}"/>
    <hyperlink ref="H3501" r:id="rId3515" xr:uid="{FEE9E4F8-9744-4531-99B0-08E3FAEC8B80}"/>
    <hyperlink ref="H3502" r:id="rId3516" xr:uid="{A2CD27A9-D5FA-45DE-ABA8-FE075808E146}"/>
    <hyperlink ref="H3503" r:id="rId3517" xr:uid="{AAC7C23F-A273-4C22-A495-C8E500807CA0}"/>
    <hyperlink ref="D3504" r:id="rId3518" xr:uid="{A774609B-09EA-4026-8FAC-437FAB8DAB7E}"/>
    <hyperlink ref="H3504" r:id="rId3519" xr:uid="{D19585D5-D77E-44D6-87FC-E567F9273FB2}"/>
    <hyperlink ref="H3505" r:id="rId3520" xr:uid="{A15856B8-0C86-48AA-8905-A816BB50184F}"/>
    <hyperlink ref="H3506" r:id="rId3521" xr:uid="{5BEBB78A-481E-4A84-AE37-3F1E9EF7262E}"/>
    <hyperlink ref="H3507" r:id="rId3522" xr:uid="{463DC0BC-4968-4ED3-A19B-68751DEE5F05}"/>
    <hyperlink ref="H3508" r:id="rId3523" xr:uid="{2386628C-33B7-4FF9-AE8F-27A68BCC659D}"/>
    <hyperlink ref="H3509" r:id="rId3524" xr:uid="{F5B97B4D-1D90-4A3E-A62A-A12F512EA6E4}"/>
    <hyperlink ref="H3510" r:id="rId3525" xr:uid="{64C994C4-692C-49CA-884F-A0D94B03E576}"/>
    <hyperlink ref="H3511" r:id="rId3526" xr:uid="{9A650D9D-D103-4A2A-9494-CDB810122A78}"/>
    <hyperlink ref="H3512" r:id="rId3527" xr:uid="{CBF4B41A-5657-4319-AD76-DFEBA14D4B58}"/>
    <hyperlink ref="H3513" r:id="rId3528" xr:uid="{CC0AA821-DDB1-4AC7-9483-CC6F69333A39}"/>
    <hyperlink ref="H3514" r:id="rId3529" xr:uid="{21F9B79A-C298-40B7-BC8A-561394AFCF65}"/>
    <hyperlink ref="H3515" r:id="rId3530" xr:uid="{075F85B1-D7E2-490D-82C4-D8FAB8F0D04F}"/>
    <hyperlink ref="H3516" r:id="rId3531" xr:uid="{15EE8DE7-1CAC-4379-BEE2-7CC949F142B0}"/>
    <hyperlink ref="H3517" r:id="rId3532" xr:uid="{E86AE76C-280D-4295-AFF5-7BE1AE283D44}"/>
    <hyperlink ref="H3518" r:id="rId3533" xr:uid="{D1D102AC-BF61-4721-BE4C-8F053F8117B2}"/>
    <hyperlink ref="H3519" r:id="rId3534" xr:uid="{DC4AE702-BB40-4C87-A334-D9EDA92C884C}"/>
    <hyperlink ref="H3520" r:id="rId3535" xr:uid="{BF4EC81D-D867-4EB5-92D8-620B3F16299C}"/>
    <hyperlink ref="H3521" r:id="rId3536" xr:uid="{16D84269-A1C9-4814-B74B-DB2867E0E5CB}"/>
    <hyperlink ref="H3522" r:id="rId3537" xr:uid="{0290D85A-81CB-4369-A836-DA0F9A78AA57}"/>
    <hyperlink ref="H3523" r:id="rId3538" xr:uid="{6837126A-A692-4E12-A055-9B71D9E772FA}"/>
    <hyperlink ref="H3524" r:id="rId3539" xr:uid="{A12FD1A8-2059-45BD-AAC3-B4EF1EAEF7F9}"/>
    <hyperlink ref="H3525" r:id="rId3540" xr:uid="{8ABE6D94-1B89-439B-B8BC-66BFB231439B}"/>
    <hyperlink ref="H3526" r:id="rId3541" xr:uid="{1684317D-91ED-40F4-A4A3-E9DB079935D1}"/>
    <hyperlink ref="H3527" r:id="rId3542" xr:uid="{D22ED26B-1063-4EE1-8F71-EF36D118F399}"/>
    <hyperlink ref="H3528" r:id="rId3543" xr:uid="{AEFE9EC4-0205-48AB-BC66-F860C74FAE7E}"/>
    <hyperlink ref="H3529" r:id="rId3544" xr:uid="{730B2817-6831-4B43-A9A7-26CDE92884D7}"/>
    <hyperlink ref="H3530" r:id="rId3545" xr:uid="{E407021C-7E93-4141-AD9D-9CBB01EE2491}"/>
    <hyperlink ref="H3531" r:id="rId3546" xr:uid="{32B85594-D9AD-41D3-99AC-248877C17E1D}"/>
    <hyperlink ref="H3532" r:id="rId3547" xr:uid="{144895AE-B19B-4786-AFEB-B328DE2F1728}"/>
    <hyperlink ref="H3533" r:id="rId3548" xr:uid="{B669EC4E-4D56-4F74-A915-DEDABA8C681C}"/>
    <hyperlink ref="H3534" r:id="rId3549" xr:uid="{449D5113-F697-4D2F-B0DA-34D548957CBC}"/>
    <hyperlink ref="H3535" r:id="rId3550" xr:uid="{3F2DD4C1-E217-4030-B075-08B806D236C4}"/>
    <hyperlink ref="H3536" r:id="rId3551" xr:uid="{10246CEB-B3F5-4665-9703-3193E40C17CE}"/>
    <hyperlink ref="H3537" r:id="rId3552" xr:uid="{1E213645-0A2A-4BA6-97AC-0827D5340D8C}"/>
    <hyperlink ref="H3538" r:id="rId3553" xr:uid="{50630A71-C956-43D3-9DB6-8978288347C8}"/>
    <hyperlink ref="H3539" r:id="rId3554" xr:uid="{CEDED6BD-0A06-49A2-BF9D-2EED2983D6AC}"/>
    <hyperlink ref="H3540" r:id="rId3555" xr:uid="{7B312324-D421-4DC3-82B3-51F56E4D7637}"/>
    <hyperlink ref="H3541" r:id="rId3556" xr:uid="{484C1643-2767-4EF7-8234-E8D4C483708E}"/>
    <hyperlink ref="H3542" r:id="rId3557" xr:uid="{B8D5A61C-582B-46E0-A244-CE1BFE02FC76}"/>
    <hyperlink ref="H3543" r:id="rId3558" xr:uid="{2578B66F-D3C2-4BC2-B733-174D344F4E86}"/>
    <hyperlink ref="H3544" r:id="rId3559" xr:uid="{057A8D75-4B4F-483C-9296-F3A3870A6610}"/>
    <hyperlink ref="H3545" r:id="rId3560" xr:uid="{84DC2B0A-4CDF-4CC0-8EC1-A2739C130ABE}"/>
    <hyperlink ref="H3546" r:id="rId3561" xr:uid="{A68EC06D-7591-4DD7-8D36-3A6EECF78B3E}"/>
    <hyperlink ref="H3547" r:id="rId3562" xr:uid="{EA8C007F-DEF8-47B2-B62C-1FBE33DB2652}"/>
    <hyperlink ref="H3548" r:id="rId3563" xr:uid="{85C7AE0B-A15A-4B17-B4F2-BFD56993DA17}"/>
    <hyperlink ref="H3549" r:id="rId3564" xr:uid="{D296BA11-2DAA-4EE1-B5A6-9350D11F796F}"/>
    <hyperlink ref="H3550" r:id="rId3565" xr:uid="{A1BA5EF6-1906-4AC1-A9B6-BEB2492C48D8}"/>
    <hyperlink ref="H3551" r:id="rId3566" xr:uid="{305955BB-1C31-4DF5-B3D5-ABC1004B1F5C}"/>
    <hyperlink ref="H3552" r:id="rId3567" xr:uid="{190C50AE-FC5F-4D13-8E90-268E7947C64F}"/>
    <hyperlink ref="H3553" r:id="rId3568" xr:uid="{8A0E62DB-433A-435C-A0D3-DAED23280E07}"/>
    <hyperlink ref="H3554" r:id="rId3569" xr:uid="{33740B55-92E0-40F3-9F69-6D6EC7569B8E}"/>
    <hyperlink ref="H3555" r:id="rId3570" xr:uid="{2C99FC93-773D-4CA4-A50A-BE4C02E0E4F3}"/>
    <hyperlink ref="H3556" r:id="rId3571" xr:uid="{65C45672-35F1-4833-9C1C-C45125F41FC6}"/>
    <hyperlink ref="H3557" r:id="rId3572" xr:uid="{C353A87C-6B59-47FD-A430-06C7D187CC5C}"/>
    <hyperlink ref="H3558" r:id="rId3573" xr:uid="{4952829C-F79A-4B31-A7C0-9E60BA87906E}"/>
    <hyperlink ref="H3559" r:id="rId3574" xr:uid="{F8E45275-4E42-414C-AC78-B172DF43964E}"/>
    <hyperlink ref="H3560" r:id="rId3575" xr:uid="{F2A87C00-CF5E-4804-A2A6-B1DC9F4D1521}"/>
    <hyperlink ref="H3561" r:id="rId3576" xr:uid="{7B105363-B9B9-4DFD-B4D5-DD3A1CF88876}"/>
    <hyperlink ref="H3562" r:id="rId3577" xr:uid="{F21C9824-FE7F-48CA-AE3C-730C3D034B98}"/>
    <hyperlink ref="H3563" r:id="rId3578" xr:uid="{DEBF373A-CA88-4638-9E1B-1F54286E979A}"/>
    <hyperlink ref="H3564" r:id="rId3579" xr:uid="{17B7B25E-FEB5-43B3-A862-BA74F677ADC5}"/>
    <hyperlink ref="H3565" r:id="rId3580" xr:uid="{F7AD0D85-3396-4E77-812C-C0669717D204}"/>
    <hyperlink ref="H3566" r:id="rId3581" xr:uid="{28B5ACBF-91F5-47F1-A299-73FFBE83CE75}"/>
    <hyperlink ref="H3567" r:id="rId3582" xr:uid="{B369490F-9E8A-4032-BF9A-48CD88FB70E1}"/>
    <hyperlink ref="H3568" r:id="rId3583" xr:uid="{834890F8-63D3-4AC6-AF07-69A1BC6E4713}"/>
    <hyperlink ref="H3569" r:id="rId3584" xr:uid="{67497CB2-9126-4C4A-8127-1F71A23CF47A}"/>
    <hyperlink ref="H3570" r:id="rId3585" xr:uid="{BBECDBC6-EEE8-4F98-9742-08F37B01978B}"/>
    <hyperlink ref="H3571" r:id="rId3586" xr:uid="{23B282EF-C2C0-45B5-B3BE-F5FB8DDA4FE5}"/>
    <hyperlink ref="H3572" r:id="rId3587" xr:uid="{5D7F6C0B-2708-4516-A5FB-7C901D72EC59}"/>
    <hyperlink ref="H3573" r:id="rId3588" xr:uid="{40609FCF-A481-4488-861D-A4D821D75A8B}"/>
    <hyperlink ref="H3574" r:id="rId3589" xr:uid="{E1A979BE-AFBA-471A-BEA3-1731E36B694B}"/>
    <hyperlink ref="H3575" r:id="rId3590" xr:uid="{B85DE27F-8FA3-4094-B20A-37A27C880350}"/>
    <hyperlink ref="H3576" r:id="rId3591" xr:uid="{914FADED-DCD8-4770-88DF-40A0E30A973C}"/>
    <hyperlink ref="H3577" r:id="rId3592" xr:uid="{2B8BE998-0EA4-4B2C-B440-E2008418FAAD}"/>
    <hyperlink ref="H3578" r:id="rId3593" xr:uid="{A114958B-638C-497D-B1C2-6DAB070B2EAA}"/>
    <hyperlink ref="H3579" r:id="rId3594" xr:uid="{C16CEB18-0784-454F-98A9-CDDE44E1E39A}"/>
    <hyperlink ref="H3580" r:id="rId3595" xr:uid="{A9506EBD-BFC8-4E84-A0C2-6C3DBE531A4A}"/>
    <hyperlink ref="H3581" r:id="rId3596" xr:uid="{412FA00F-A178-42B9-BAA2-05ECE27774AB}"/>
    <hyperlink ref="H3582" r:id="rId3597" xr:uid="{E9538DAA-BA75-4BFF-B49F-7ADF0EABC4C3}"/>
    <hyperlink ref="H3583" r:id="rId3598" xr:uid="{812FA5B9-2624-4DEA-A888-DDB542A10BC8}"/>
    <hyperlink ref="H3584" r:id="rId3599" xr:uid="{07D79A09-B68A-42C8-873E-65B8D455EDE6}"/>
    <hyperlink ref="H3585" r:id="rId3600" xr:uid="{01672D1D-A029-4AF3-B9A4-816BDB8919F9}"/>
    <hyperlink ref="H3586" r:id="rId3601" xr:uid="{269AD70F-1108-4786-BEE7-2C91242D8760}"/>
    <hyperlink ref="H3587" r:id="rId3602" xr:uid="{36FD5B72-C6C9-426F-8910-E6619A4FB23B}"/>
    <hyperlink ref="H3588" r:id="rId3603" xr:uid="{202B4E15-3E11-4095-A163-BB49339F31EB}"/>
    <hyperlink ref="H3589" r:id="rId3604" xr:uid="{620299A3-6EFC-4784-A8EA-BF47909FB170}"/>
    <hyperlink ref="H3590" r:id="rId3605" xr:uid="{48C3DA14-BFDE-4CF5-9F19-D13F9BCB117B}"/>
    <hyperlink ref="H3591" r:id="rId3606" xr:uid="{63B0EFA4-8E1A-4DB2-867F-4C719916A2C9}"/>
    <hyperlink ref="H3592" r:id="rId3607" xr:uid="{29EE166B-4189-4CEF-A586-447B810C677C}"/>
    <hyperlink ref="H3593" r:id="rId3608" xr:uid="{A29507F8-565C-4CCE-9E89-019DFA401ED3}"/>
    <hyperlink ref="H3594" r:id="rId3609" xr:uid="{4F409278-5A53-418D-8B19-D5F5A2944598}"/>
    <hyperlink ref="H3595" r:id="rId3610" xr:uid="{5D7358BB-5A2C-4DA7-B9F4-41C1CC051555}"/>
    <hyperlink ref="H3596" r:id="rId3611" xr:uid="{1B08F961-0069-46D8-831B-8BAB5F9634FB}"/>
    <hyperlink ref="H3597" r:id="rId3612" xr:uid="{C28A0C2E-3B7B-47BC-B3F2-32CA339119C9}"/>
    <hyperlink ref="H3598" r:id="rId3613" xr:uid="{9F55F52C-13F5-43DD-B19F-76C544853261}"/>
    <hyperlink ref="H3599" r:id="rId3614" xr:uid="{566641E4-D261-418F-BDA6-E160242F7808}"/>
    <hyperlink ref="H3600" r:id="rId3615" xr:uid="{9DD14410-1530-4AE9-8804-F29D19B77986}"/>
    <hyperlink ref="H3601" r:id="rId3616" xr:uid="{758BC593-1485-430F-AF6C-40F09412A0A7}"/>
    <hyperlink ref="H3602" r:id="rId3617" xr:uid="{8CBE12F9-9729-4DB1-A04B-6759DBE3D278}"/>
    <hyperlink ref="H3603" r:id="rId3618" xr:uid="{D7D4579B-A011-47FE-B3F8-34EC703D6F0B}"/>
    <hyperlink ref="H3604" r:id="rId3619" xr:uid="{5B7E7E14-F275-4950-A4B8-5F6CB050D344}"/>
    <hyperlink ref="H3605" r:id="rId3620" xr:uid="{4F06AB3C-38B3-40D0-ADEF-5085169EF1EA}"/>
    <hyperlink ref="H3606" r:id="rId3621" xr:uid="{049ECECB-FEB0-4EB8-A14A-1B2FA0552C4B}"/>
    <hyperlink ref="H3607" r:id="rId3622" xr:uid="{FA6B794F-2995-4B4A-9F63-B7BA798C5155}"/>
    <hyperlink ref="H3608" r:id="rId3623" xr:uid="{13A8889C-35F3-4428-BD2B-6E1342C72BC8}"/>
    <hyperlink ref="H3609" r:id="rId3624" xr:uid="{9683855B-BADE-45CE-8E2D-E46D78B0430E}"/>
    <hyperlink ref="H3610" r:id="rId3625" xr:uid="{BE968506-054B-4296-9D1C-41280C00D347}"/>
    <hyperlink ref="H3611" r:id="rId3626" xr:uid="{86094D19-C8DE-4ECD-AA37-0A0ED74E4DA8}"/>
    <hyperlink ref="H3612" r:id="rId3627" xr:uid="{EDFC7D8C-2CA6-40DE-BE7B-1D97B57C0B08}"/>
    <hyperlink ref="H3613" r:id="rId3628" xr:uid="{1BE3C27B-8A01-41B9-B745-BF3B76AC108E}"/>
    <hyperlink ref="H3614" r:id="rId3629" xr:uid="{CD461541-7DDE-4219-ABC4-65D4E752FFA6}"/>
    <hyperlink ref="H3615" r:id="rId3630" xr:uid="{68918D28-34B7-4A0B-BC26-C6E36687DE54}"/>
    <hyperlink ref="H3616" r:id="rId3631" xr:uid="{F4461AA0-FBE8-4980-9587-2E8B26F5A05F}"/>
    <hyperlink ref="H3617" r:id="rId3632" xr:uid="{263880A7-3EB1-4A08-97F8-9BD9615D1A3E}"/>
    <hyperlink ref="H3618" r:id="rId3633" xr:uid="{993F817C-7114-4162-8CE7-318D15753C9D}"/>
    <hyperlink ref="H3619" r:id="rId3634" xr:uid="{D7251E55-3471-4757-8EC8-68694A686893}"/>
    <hyperlink ref="H3620" r:id="rId3635" xr:uid="{4F34DBF9-A642-4C09-932C-5055432DA11D}"/>
    <hyperlink ref="H3621" r:id="rId3636" xr:uid="{178C2336-F2BD-4F27-B5D2-D1598697C5E7}"/>
    <hyperlink ref="H3622" r:id="rId3637" xr:uid="{BC544139-2FB4-4338-8A23-5FD316BACAF2}"/>
    <hyperlink ref="H3623" r:id="rId3638" xr:uid="{6D7D2949-BA9F-4117-9211-396A850C002A}"/>
    <hyperlink ref="H3624" r:id="rId3639" xr:uid="{89CCCF3B-AD23-4637-95D7-6FBAEC74E75B}"/>
    <hyperlink ref="H3625" r:id="rId3640" xr:uid="{BB4F244C-CEED-48C6-A792-BB2870594205}"/>
    <hyperlink ref="H3626" r:id="rId3641" xr:uid="{301E1631-9700-4D8F-852A-BC06A4BF82B6}"/>
    <hyperlink ref="H3627" r:id="rId3642" xr:uid="{B86BE1C8-5593-454A-A52F-255D012EB946}"/>
    <hyperlink ref="H3628" r:id="rId3643" xr:uid="{B71836A5-EEE3-45B7-AA2D-F2E4D687FDC6}"/>
    <hyperlink ref="H3629" r:id="rId3644" xr:uid="{3131F1AE-1CAB-4FC3-AF74-F3F76D9A1E26}"/>
    <hyperlink ref="H3630" r:id="rId3645" xr:uid="{5D7809D9-1C3C-4207-9C95-C6F28270269A}"/>
    <hyperlink ref="H3631" r:id="rId3646" xr:uid="{7820B8B8-59F2-4017-A9BC-0556E4818D8E}"/>
    <hyperlink ref="H3632" r:id="rId3647" xr:uid="{7DE15D0B-DAF5-46F9-A2F1-5DBB431C55D3}"/>
    <hyperlink ref="H3633" r:id="rId3648" xr:uid="{29CC2563-ADD2-49CB-8BBB-47A471A5E459}"/>
    <hyperlink ref="H3634" r:id="rId3649" xr:uid="{F6104396-334F-424B-BEAD-0D4697873975}"/>
    <hyperlink ref="H3635" r:id="rId3650" xr:uid="{76CF3914-D374-47B0-9A70-9EF16E1E94D3}"/>
    <hyperlink ref="H3636" r:id="rId3651" xr:uid="{E2747C2C-7D28-429E-93E9-1BD9E4F740CC}"/>
    <hyperlink ref="H3637" r:id="rId3652" xr:uid="{89D48A6D-84DF-4639-A4F2-1A2A9F2E68EB}"/>
    <hyperlink ref="H3638" r:id="rId3653" xr:uid="{CEDDD1AB-8298-4C74-B8FC-95BEE4E36858}"/>
    <hyperlink ref="H3639" r:id="rId3654" xr:uid="{510A1C19-4367-4684-A5DE-F10EAE5BEC34}"/>
    <hyperlink ref="H3640" r:id="rId3655" xr:uid="{26F2DF11-8043-4202-9AE3-CADC4EE5726A}"/>
    <hyperlink ref="H3641" r:id="rId3656" xr:uid="{A20F9D32-EE8F-468E-AE7B-5296EE609920}"/>
    <hyperlink ref="H3642" r:id="rId3657" xr:uid="{37FDEB3D-6CBF-4D7C-A0A4-9A623C98CA1E}"/>
    <hyperlink ref="H3643" r:id="rId3658" xr:uid="{DEE9273F-2E16-4577-B6FC-DDDCE6C96C08}"/>
    <hyperlink ref="H3644" r:id="rId3659" xr:uid="{C85A3205-9ECB-472A-BFC2-00CEAB9784A7}"/>
    <hyperlink ref="H3645" r:id="rId3660" xr:uid="{6D7A5765-47B6-4310-81CC-CA2CEC0EC237}"/>
    <hyperlink ref="H3646" r:id="rId3661" xr:uid="{44A91486-2DE2-4AAE-87DC-4353F6D48B3C}"/>
    <hyperlink ref="H3647" r:id="rId3662" xr:uid="{6F546196-136E-46B5-B36A-8E8B899A1726}"/>
    <hyperlink ref="H3648" r:id="rId3663" xr:uid="{981FAF52-A202-4BEA-8A42-C816B69217CB}"/>
    <hyperlink ref="H3649" r:id="rId3664" xr:uid="{2CE577DA-49B0-42AD-8F66-2688DFD8112C}"/>
    <hyperlink ref="H3650" r:id="rId3665" xr:uid="{373632B6-3504-446E-8CC5-DDDF930C9724}"/>
    <hyperlink ref="H3651" r:id="rId3666" xr:uid="{D47D6507-556A-4227-A29A-C57874B724ED}"/>
    <hyperlink ref="H3652" r:id="rId3667" xr:uid="{CE2F819C-382B-450E-8298-F41505518359}"/>
    <hyperlink ref="H3653" r:id="rId3668" xr:uid="{EB2677A6-F556-458D-8E7A-BEE4DFAD19B1}"/>
    <hyperlink ref="H3654" r:id="rId3669" xr:uid="{95F84BD2-914A-4470-890B-950BC495CA6C}"/>
    <hyperlink ref="H3655" r:id="rId3670" xr:uid="{2FC8EE32-F948-40D3-9898-639657D94595}"/>
    <hyperlink ref="H3656" r:id="rId3671" xr:uid="{6682ECA4-7D12-4CD2-A729-A8F82B04AE4B}"/>
    <hyperlink ref="H3657" r:id="rId3672" xr:uid="{48379453-796B-42AA-B2B8-148DCABFEAF0}"/>
    <hyperlink ref="H3658" r:id="rId3673" xr:uid="{D79E19D1-3439-4F62-A0AF-85708590B1CF}"/>
    <hyperlink ref="H3659" r:id="rId3674" xr:uid="{FB0035B2-3954-4685-96A9-82A085EE7648}"/>
    <hyperlink ref="H3660" r:id="rId3675" xr:uid="{F63088BC-DCC6-41F1-9523-C53C2B955621}"/>
    <hyperlink ref="H3661" r:id="rId3676" xr:uid="{8A257479-F38F-4B7D-B22D-F398BF3301D0}"/>
    <hyperlink ref="H3662" r:id="rId3677" xr:uid="{A8DD469F-E8EA-43A9-B58B-31B31B643F98}"/>
    <hyperlink ref="H3663" r:id="rId3678" xr:uid="{E591211B-1D93-4EC7-B67B-79B7EE0879F4}"/>
    <hyperlink ref="H3664" r:id="rId3679" xr:uid="{14F4A83B-2438-40B2-AAB0-A53D8B53DF03}"/>
    <hyperlink ref="H3665" r:id="rId3680" xr:uid="{A923B66F-7D5E-4306-B4BE-2FDEA19CE9F4}"/>
    <hyperlink ref="H3666" r:id="rId3681" xr:uid="{11D320C2-44D2-4ADF-8DA2-E739F678A511}"/>
    <hyperlink ref="H3667" r:id="rId3682" xr:uid="{23D754DC-1275-43B8-982E-A4B7A57B8389}"/>
    <hyperlink ref="H3668" r:id="rId3683" xr:uid="{7A845DC1-845E-4669-B3AF-2A38E3B5050E}"/>
    <hyperlink ref="H3669" r:id="rId3684" xr:uid="{28B3FCCC-EFD6-4C5D-A0F4-793DEFF4E592}"/>
    <hyperlink ref="H3670" r:id="rId3685" xr:uid="{A2C0C182-EBCA-4413-B002-6CB26B6D6D8A}"/>
    <hyperlink ref="H3671" r:id="rId3686" xr:uid="{43D0320D-9368-41C4-8484-4303D4ADD005}"/>
    <hyperlink ref="H3672" r:id="rId3687" xr:uid="{5FCC510C-BB0E-4438-AC5F-9DDC31DEBB54}"/>
    <hyperlink ref="H3673" r:id="rId3688" xr:uid="{3EFB9EC0-5404-488C-A2A7-9BB0BD7C928A}"/>
    <hyperlink ref="H3674" r:id="rId3689" xr:uid="{E49860CA-11FB-4484-8F76-A41E35C82BA0}"/>
    <hyperlink ref="H3675" r:id="rId3690" xr:uid="{0F510F7E-4767-4801-AFD8-E9782053C8DE}"/>
    <hyperlink ref="H3676" r:id="rId3691" xr:uid="{65622172-24B5-440B-827F-F2F1D8C73B08}"/>
    <hyperlink ref="H3677" r:id="rId3692" xr:uid="{4467614B-E0B3-4094-8E99-895AB8B14A82}"/>
    <hyperlink ref="H3678" r:id="rId3693" xr:uid="{E2CB05D5-0E8A-423D-AD3D-BB1109C3233D}"/>
    <hyperlink ref="H3679" r:id="rId3694" xr:uid="{45C3E16B-4F7D-437C-A0E1-698625827C89}"/>
    <hyperlink ref="H3680" r:id="rId3695" xr:uid="{130C4886-C985-4B31-B266-C27D28DF92EF}"/>
    <hyperlink ref="H3681" r:id="rId3696" xr:uid="{E07EB0A2-D639-4853-9B7C-0012A325FA80}"/>
    <hyperlink ref="H3682" r:id="rId3697" xr:uid="{ADF9AD58-B3E9-4C62-8F6C-EB2BC039DD25}"/>
    <hyperlink ref="H3683" r:id="rId3698" xr:uid="{AC7B6A52-66B5-4EFE-9DDB-CB7F04B0346A}"/>
    <hyperlink ref="H3684" r:id="rId3699" xr:uid="{DC29EC68-0FB5-473E-A0DB-5912D70408FF}"/>
    <hyperlink ref="H3685" r:id="rId3700" xr:uid="{C1CB6FBC-4DE4-41CF-80EA-11D048D44A18}"/>
    <hyperlink ref="H3686" r:id="rId3701" xr:uid="{99E726EE-B44B-4E8A-983A-193B9E430875}"/>
    <hyperlink ref="H3687" r:id="rId3702" xr:uid="{C15504DE-0B5A-4F82-B409-56A77C1473D3}"/>
    <hyperlink ref="H3688" r:id="rId3703" xr:uid="{4107DBAE-A5E8-47AB-BED2-6FB4A74DFAE1}"/>
    <hyperlink ref="H3689" r:id="rId3704" xr:uid="{BB9D0486-3391-40FE-9821-E3C422FE1B3B}"/>
    <hyperlink ref="H3690" r:id="rId3705" xr:uid="{D2A363D9-50ED-4E05-AC7D-513BE08CB2AA}"/>
    <hyperlink ref="H3691" r:id="rId3706" xr:uid="{138C6C48-7D6A-43EE-8508-1B0532637A53}"/>
    <hyperlink ref="H3692" r:id="rId3707" xr:uid="{0C6199A8-A648-4CF8-8252-4AE2744E234E}"/>
    <hyperlink ref="H3693" r:id="rId3708" xr:uid="{8660386B-F293-43DB-99ED-60EABF8305B5}"/>
    <hyperlink ref="H3694" r:id="rId3709" xr:uid="{C237D113-26B0-4B16-A14D-89522986666F}"/>
    <hyperlink ref="H3695" r:id="rId3710" xr:uid="{B81C9CF1-2C5D-4EE0-A431-16CA78079E79}"/>
    <hyperlink ref="H3696" r:id="rId3711" xr:uid="{583E5346-E7B2-4ACF-862D-63E16E6130CD}"/>
    <hyperlink ref="H3697" r:id="rId3712" xr:uid="{0C9500E5-7049-4E82-9E1D-4D6B9E5B5859}"/>
    <hyperlink ref="H3698" r:id="rId3713" xr:uid="{291C1CDB-8EC4-49D9-BF36-EA4549BE9BB9}"/>
    <hyperlink ref="H3699" r:id="rId3714" xr:uid="{50422AD8-ABC1-4954-A0FE-FB042764A841}"/>
    <hyperlink ref="H3700" r:id="rId3715" xr:uid="{0C7DBF3B-C004-4C4B-8B9D-34327BB36B44}"/>
    <hyperlink ref="H3701" r:id="rId3716" xr:uid="{F209C9F6-C012-4109-9CCF-5D4818C64906}"/>
    <hyperlink ref="H3702" r:id="rId3717" xr:uid="{092A6D7A-CF8C-4CB7-958C-130F68C66A0A}"/>
    <hyperlink ref="H3703" r:id="rId3718" xr:uid="{E38103C8-F883-44C2-B00A-9A8C994291F4}"/>
    <hyperlink ref="H3704" r:id="rId3719" xr:uid="{49A7720A-B81F-4754-AE88-4884D5656B58}"/>
    <hyperlink ref="H3705" r:id="rId3720" xr:uid="{AC343D84-8BD2-497A-808C-A099B9F99471}"/>
    <hyperlink ref="H3706" r:id="rId3721" xr:uid="{33D85072-6E29-44DB-9506-DF255E031968}"/>
    <hyperlink ref="H3707" r:id="rId3722" xr:uid="{51E60D75-8B2F-4B6D-BF14-291D75DFB80B}"/>
    <hyperlink ref="H3708" r:id="rId3723" xr:uid="{6EAE312B-65D4-49BF-96B1-A686146062C5}"/>
    <hyperlink ref="H3709" r:id="rId3724" xr:uid="{A0E0511C-1418-4F8B-B293-752FA1B3220B}"/>
    <hyperlink ref="H3710" r:id="rId3725" xr:uid="{9E221C8A-4A84-4792-B3DA-BA067CD1AF6D}"/>
    <hyperlink ref="H3711" r:id="rId3726" xr:uid="{D03CB73F-BEA0-434B-BC2F-89594D35974D}"/>
    <hyperlink ref="H3712" r:id="rId3727" xr:uid="{D8232C76-8E66-44F1-BC95-4CD2DC7726E7}"/>
    <hyperlink ref="H3713" r:id="rId3728" xr:uid="{4CF6A120-388E-4241-BBC7-C38986209839}"/>
    <hyperlink ref="H3714" r:id="rId3729" xr:uid="{2FC03668-B291-4862-8699-577ADF6D8301}"/>
    <hyperlink ref="H3715" r:id="rId3730" xr:uid="{01632955-8DF4-4CAF-898C-0AD6CA8F275D}"/>
    <hyperlink ref="H3716" r:id="rId3731" xr:uid="{A528284A-5637-45C5-8F9B-83D1CAC77BB6}"/>
    <hyperlink ref="H3717" r:id="rId3732" xr:uid="{CE3A23EC-C034-429A-9C09-DA356DA0DECA}"/>
    <hyperlink ref="H3718" r:id="rId3733" xr:uid="{C71A0BC1-01A2-4EF8-B908-8EE5416D7058}"/>
    <hyperlink ref="H3719" r:id="rId3734" xr:uid="{8909A7D4-9A40-4493-AD21-CF3C30F92AF7}"/>
    <hyperlink ref="H3720" r:id="rId3735" xr:uid="{4E3FCA4D-07E2-47AF-9B3C-00513D408B59}"/>
    <hyperlink ref="H3721" r:id="rId3736" xr:uid="{9519631C-86F5-4C89-8F21-F506712F34BD}"/>
    <hyperlink ref="H3722" r:id="rId3737" xr:uid="{125F3663-F590-463D-A1CD-873C2978CAF8}"/>
    <hyperlink ref="H3723" r:id="rId3738" xr:uid="{A3253F45-88C3-4524-B254-7C7127398EB5}"/>
    <hyperlink ref="H3724" r:id="rId3739" xr:uid="{FD0B817A-E1D5-4E20-B475-B1BE6589E811}"/>
    <hyperlink ref="H3725" r:id="rId3740" xr:uid="{30E9C177-9D76-4DB6-8AE1-90C8C5A24023}"/>
    <hyperlink ref="H3726" r:id="rId3741" xr:uid="{73D32BC8-766E-42E7-8F4A-54EF43A547D0}"/>
    <hyperlink ref="H3727" r:id="rId3742" xr:uid="{11E95FFA-4692-4217-8EC6-84B1B7287264}"/>
    <hyperlink ref="H3728" r:id="rId3743" xr:uid="{1E2C477E-C70F-48C8-82DB-61BF88367CD9}"/>
    <hyperlink ref="H3729" r:id="rId3744" xr:uid="{1F2B3499-57BE-437B-AC92-9F6F135E4BAC}"/>
    <hyperlink ref="H3730" r:id="rId3745" xr:uid="{3FDF4F2B-2CD9-4D50-ABB6-C5C3C5F1A7A5}"/>
    <hyperlink ref="H3731" r:id="rId3746" xr:uid="{756EAA1C-05E7-43F8-86F9-53FE81917271}"/>
    <hyperlink ref="H3732" r:id="rId3747" xr:uid="{D4D544AD-6063-4CBC-81F3-D7766824CC9A}"/>
    <hyperlink ref="H3733" r:id="rId3748" xr:uid="{7F08DDEF-5422-4819-9664-85F1BE7F72C1}"/>
    <hyperlink ref="H3734" r:id="rId3749" xr:uid="{09E3D197-9768-44B1-A80F-4F7F2B39A6B4}"/>
    <hyperlink ref="H3735" r:id="rId3750" xr:uid="{EA6945DD-68AF-48AF-A7A9-A2382022EE80}"/>
    <hyperlink ref="H3736" r:id="rId3751" xr:uid="{FDD7F291-0387-45FB-ADB6-46895C94AC62}"/>
    <hyperlink ref="H3737" r:id="rId3752" xr:uid="{EEBDD292-7713-4836-9D48-DEAE0C8722B2}"/>
    <hyperlink ref="H3738" r:id="rId3753" xr:uid="{346AFDAE-87E4-4D6C-9F36-DAA0D900D68A}"/>
    <hyperlink ref="H3739" r:id="rId3754" xr:uid="{63EF7E87-CB5C-48C5-B36D-EEE425A17949}"/>
    <hyperlink ref="H3740" r:id="rId3755" xr:uid="{EC9EFD0B-37C0-460B-88F4-4FC050BB565D}"/>
    <hyperlink ref="H3741" r:id="rId3756" xr:uid="{855DB575-54AF-47BA-B6D5-D0E023B4C1EB}"/>
    <hyperlink ref="H3742" r:id="rId3757" xr:uid="{E4E11EB3-D0FB-415E-869B-713CE646DF45}"/>
    <hyperlink ref="H3743" r:id="rId3758" xr:uid="{4B624F48-D3DB-4EF6-9EFA-C06CBF599B27}"/>
    <hyperlink ref="H3744" r:id="rId3759" xr:uid="{8394CC41-596A-400B-A05D-2CFAFC9AA0D2}"/>
    <hyperlink ref="H3745" r:id="rId3760" xr:uid="{1C3FF6E0-ADA5-4C16-A910-7CE60B5B5FDA}"/>
    <hyperlink ref="H3746" r:id="rId3761" xr:uid="{110421C5-C8C3-4B78-B609-C3E9081AB239}"/>
    <hyperlink ref="H3747" r:id="rId3762" xr:uid="{2DFAB836-4DC8-4303-A128-89758A3508AF}"/>
    <hyperlink ref="H3748" r:id="rId3763" xr:uid="{CB90E55C-9657-4C0A-AF3A-F8B33DFD9239}"/>
    <hyperlink ref="H3749" r:id="rId3764" xr:uid="{A8C072B4-8DDC-4FD8-9044-5E0D0B55E1DD}"/>
    <hyperlink ref="H3750" r:id="rId3765" xr:uid="{4B39388F-DC42-414C-85FF-C8CB0F661B93}"/>
    <hyperlink ref="H3751" r:id="rId3766" xr:uid="{20481D7A-EB57-4A03-95D0-93E7738C3A2C}"/>
    <hyperlink ref="H3752" r:id="rId3767" xr:uid="{A341B1E1-91FA-46FE-AB94-0B41CC9144E0}"/>
    <hyperlink ref="H3753" r:id="rId3768" xr:uid="{AE5AC203-178B-4948-9383-7A61B4975CE8}"/>
    <hyperlink ref="H3754" r:id="rId3769" xr:uid="{51E4114E-F433-4C9A-8BDC-BA71631D87E9}"/>
    <hyperlink ref="H3755" r:id="rId3770" xr:uid="{BC24E09B-27B6-4402-8277-3B17FDE5DCD0}"/>
    <hyperlink ref="H3756" r:id="rId3771" xr:uid="{C7C4471E-B69D-4BAE-B147-5B2982E1C33E}"/>
    <hyperlink ref="H3757" r:id="rId3772" xr:uid="{1E02F074-7234-44BB-A66F-AF4476837A58}"/>
    <hyperlink ref="H3758" r:id="rId3773" xr:uid="{776929B6-6ED0-4C87-9DB1-8A01376EA1DE}"/>
    <hyperlink ref="H3759" r:id="rId3774" xr:uid="{DF334F5E-8E6E-4F0B-97AD-83144043D580}"/>
    <hyperlink ref="H3760" r:id="rId3775" xr:uid="{383359B5-94EE-4F69-AE08-53205AE737CD}"/>
    <hyperlink ref="H3761" r:id="rId3776" xr:uid="{C84B279D-05B3-4734-A63D-4036AEE20697}"/>
    <hyperlink ref="H3762" r:id="rId3777" xr:uid="{DAEA2C8F-F5D6-4DB9-B280-DAE587707149}"/>
    <hyperlink ref="H3763" r:id="rId3778" xr:uid="{57992D62-B630-4330-A3DF-11214FF7EBFF}"/>
    <hyperlink ref="H3764" r:id="rId3779" xr:uid="{C2A9D51A-B5A4-41BD-B706-98EBE4AB1AFA}"/>
    <hyperlink ref="H3765" r:id="rId3780" xr:uid="{024A0754-433A-44CC-B627-40C3F0091234}"/>
    <hyperlink ref="H3766" r:id="rId3781" xr:uid="{66249985-65E8-4974-9679-08EC33D0CBB8}"/>
    <hyperlink ref="H3767" r:id="rId3782" xr:uid="{C56A363D-5060-4E2C-827A-06AC6B0C15D5}"/>
    <hyperlink ref="H3768" r:id="rId3783" xr:uid="{0DDE4418-91B5-4ACB-BF99-C847D368B3FC}"/>
    <hyperlink ref="H3769" r:id="rId3784" xr:uid="{FC8B5617-3017-45FA-8365-556342B3722E}"/>
    <hyperlink ref="H3770" r:id="rId3785" xr:uid="{FFDF4C93-1FA4-423B-AB76-4A460A81EDAF}"/>
    <hyperlink ref="H3771" r:id="rId3786" xr:uid="{52AD82B2-72A1-47D2-BC33-C7B1B90342D6}"/>
    <hyperlink ref="H3772" r:id="rId3787" xr:uid="{4B96F431-B7F0-40F8-AFB7-54D567C76720}"/>
    <hyperlink ref="H3773" r:id="rId3788" xr:uid="{14EED858-226A-43A2-B06C-C6F14BC52EBD}"/>
    <hyperlink ref="H3774" r:id="rId3789" xr:uid="{225F961B-E6D8-4A51-8339-7E1DD5A1F954}"/>
    <hyperlink ref="H3775" r:id="rId3790" xr:uid="{34E858C0-ED86-4F86-B2F4-51E8AEF9BFBE}"/>
    <hyperlink ref="H3776" r:id="rId3791" xr:uid="{07254948-081D-4005-AB55-B36D714B08A9}"/>
    <hyperlink ref="H3777" r:id="rId3792" xr:uid="{A37D1E8B-4110-4543-AC03-B7C4D5467F01}"/>
    <hyperlink ref="H3778" r:id="rId3793" xr:uid="{19DB36B0-C7E9-4693-82B1-CA47429F2A2E}"/>
    <hyperlink ref="H3779" r:id="rId3794" xr:uid="{B4C147B3-EB54-48CE-99E3-78F1F06160BA}"/>
    <hyperlink ref="H3780" r:id="rId3795" xr:uid="{81B0F208-5AE4-40B0-ADF8-83D2C8DDA451}"/>
    <hyperlink ref="H3781" r:id="rId3796" xr:uid="{D3AEF5BF-EA85-4733-A5FF-1B7007A92C93}"/>
    <hyperlink ref="H3782" r:id="rId3797" xr:uid="{C639A852-9C28-4A52-B8BE-0EA9B409AB45}"/>
    <hyperlink ref="H3783" r:id="rId3798" xr:uid="{D04B3518-9FE6-44D2-B391-54B1929007A5}"/>
    <hyperlink ref="H3784" r:id="rId3799" xr:uid="{8421A78A-762D-4DFC-9465-FDCA62E6BCBF}"/>
    <hyperlink ref="H3785" r:id="rId3800" xr:uid="{0A1331A6-D8C9-4580-AC8F-EA39893F89E9}"/>
    <hyperlink ref="H3786" r:id="rId3801" xr:uid="{4682248E-558C-4543-8208-875811E0E61C}"/>
    <hyperlink ref="H3787" r:id="rId3802" xr:uid="{59170623-9583-4CDB-AABE-AE878DF75844}"/>
    <hyperlink ref="H3788" r:id="rId3803" xr:uid="{49481EBE-21F1-4532-BA15-4948FE411881}"/>
    <hyperlink ref="H3789" r:id="rId3804" xr:uid="{714663B8-3312-46A0-B1C1-E74848F3F224}"/>
    <hyperlink ref="H3790" r:id="rId3805" xr:uid="{88C44EB1-1F61-4C19-AF78-9B835EB5DE10}"/>
    <hyperlink ref="H3791" r:id="rId3806" xr:uid="{F5F20193-E195-49DA-AF1E-BDFE2116F811}"/>
    <hyperlink ref="H3792" r:id="rId3807" xr:uid="{A7ED358C-FDDC-4C03-B445-07ED7758811E}"/>
    <hyperlink ref="H3793" r:id="rId3808" xr:uid="{EDA42BD4-8D4C-4803-AD40-AB4B1EAC7C96}"/>
    <hyperlink ref="H3794" r:id="rId3809" xr:uid="{F8D303D7-AE76-48DF-AF51-11471255AC54}"/>
    <hyperlink ref="H3795" r:id="rId3810" xr:uid="{0C4C82C1-8E67-4D56-9604-4AA109418BA0}"/>
    <hyperlink ref="H3796" r:id="rId3811" xr:uid="{8772B007-A410-4F51-B586-964A5B579FFA}"/>
    <hyperlink ref="H3797" r:id="rId3812" xr:uid="{DC3AFCDB-91AE-4C78-897C-0344DBF06930}"/>
    <hyperlink ref="H3798" r:id="rId3813" xr:uid="{27BCD0A2-9634-4DB8-A03C-2CF5D2FFAD76}"/>
    <hyperlink ref="H3799" r:id="rId3814" xr:uid="{182B7C9F-A384-4CFC-8874-C4B1901BBD05}"/>
    <hyperlink ref="H3800" r:id="rId3815" xr:uid="{570948F8-F740-437F-B703-6FAEFC9EFEC1}"/>
    <hyperlink ref="H3801" r:id="rId3816" xr:uid="{0F127EEA-0958-4270-AAD6-0539CE67B594}"/>
    <hyperlink ref="H3802" r:id="rId3817" xr:uid="{CFB1279F-67B5-4F63-953A-A7B181364138}"/>
    <hyperlink ref="H3803" r:id="rId3818" xr:uid="{D4487FCC-EEC0-4184-B976-916E84242DA6}"/>
    <hyperlink ref="H3804" r:id="rId3819" xr:uid="{1B157E82-627A-48A2-8CAA-437CA8B51BE2}"/>
    <hyperlink ref="H3805" r:id="rId3820" xr:uid="{557B819E-54BB-4086-947E-B5107F5440E3}"/>
    <hyperlink ref="H3806" r:id="rId3821" xr:uid="{0824E570-D60F-4139-A394-7B534B73B513}"/>
    <hyperlink ref="H3807" r:id="rId3822" xr:uid="{4EA606DA-745E-469F-8164-2538564C4052}"/>
    <hyperlink ref="H3808" r:id="rId3823" xr:uid="{7DF8DF30-CFAD-41F4-A0F2-49D8941D5268}"/>
    <hyperlink ref="H3809" r:id="rId3824" xr:uid="{FC4407C3-8925-4843-9C4C-2EEE7C4F71AD}"/>
    <hyperlink ref="H3810" r:id="rId3825" xr:uid="{AC7CF776-E8C0-43AD-98AD-F61705DF5EA2}"/>
    <hyperlink ref="H3811" r:id="rId3826" xr:uid="{7B04C807-286F-4E02-AC89-F7A8972CB9ED}"/>
    <hyperlink ref="H3812" r:id="rId3827" xr:uid="{6484C826-FC3A-4DA8-B9BB-FDDF40E3E5CB}"/>
    <hyperlink ref="H3813" r:id="rId3828" xr:uid="{E63D5A7E-DBFD-4C56-8EDD-E5E815BDDCCC}"/>
    <hyperlink ref="H3814" r:id="rId3829" xr:uid="{E74AAF70-CFA9-4902-A648-3F10E77F70B6}"/>
    <hyperlink ref="H3815" r:id="rId3830" xr:uid="{6E48DFE0-374B-4E15-AFCD-72928F569952}"/>
    <hyperlink ref="H3816" r:id="rId3831" xr:uid="{D92DDE13-C187-43C3-BB9D-8124C6CD2BA0}"/>
    <hyperlink ref="H3817" r:id="rId3832" xr:uid="{3BA59AFE-14D1-4F73-8381-85690506320F}"/>
    <hyperlink ref="H3818" r:id="rId3833" xr:uid="{AFCE75B8-06FE-499E-9A28-679F238A1E10}"/>
    <hyperlink ref="H3819" r:id="rId3834" xr:uid="{D0719920-18B2-497A-ADC8-92739092EE7C}"/>
    <hyperlink ref="H3820" r:id="rId3835" xr:uid="{16F338FE-96ED-468A-8BCF-CD5A891724DA}"/>
    <hyperlink ref="H3821" r:id="rId3836" xr:uid="{030DC1B8-23E4-498D-B5F5-41D3617EBA9B}"/>
    <hyperlink ref="H3822" r:id="rId3837" xr:uid="{4CFEB924-B374-4776-95E1-18C7E75F65D6}"/>
    <hyperlink ref="H3823" r:id="rId3838" xr:uid="{ECD8E187-6C6A-48CD-8F07-2CFE4D285AF4}"/>
    <hyperlink ref="H3824" r:id="rId3839" xr:uid="{139A8382-AEAC-4D80-ABAA-6A9D19EB20FA}"/>
    <hyperlink ref="H3825" r:id="rId3840" xr:uid="{D4C88F43-8778-4804-AB1D-30F905687813}"/>
    <hyperlink ref="H3826" r:id="rId3841" xr:uid="{7CB093B3-D44C-46F9-827A-2E3822C4D8C6}"/>
    <hyperlink ref="H3827" r:id="rId3842" xr:uid="{47B70734-8369-47A6-A44F-988301FA776C}"/>
    <hyperlink ref="H3828" r:id="rId3843" xr:uid="{F5154972-9398-4DB8-9360-91DF5614150E}"/>
    <hyperlink ref="H3829" r:id="rId3844" xr:uid="{7C85A592-A7A4-44B6-BA10-EC08BD0E7C38}"/>
    <hyperlink ref="H3830" r:id="rId3845" xr:uid="{0CA5F1B2-851C-40F1-BBE4-CDAC3874D605}"/>
    <hyperlink ref="H3831" r:id="rId3846" xr:uid="{F05CA462-AFD9-45F1-92A9-24C059D2D5A2}"/>
    <hyperlink ref="H3832" r:id="rId3847" xr:uid="{5905C74B-B110-48E7-AA4A-A5046E6B60D0}"/>
    <hyperlink ref="H3833" r:id="rId3848" xr:uid="{B72A0F78-76AF-47B2-8E72-2AC01970816B}"/>
    <hyperlink ref="H3834" r:id="rId3849" xr:uid="{9F2E5A09-ED8E-4838-A0BA-CE7FDF11A6EF}"/>
    <hyperlink ref="H3835" r:id="rId3850" xr:uid="{425B2EC2-AEED-4C00-9AF8-85A40722463C}"/>
    <hyperlink ref="H3836" r:id="rId3851" xr:uid="{AA8C8AD5-DE97-4D08-91B5-4BF4AD1E8A14}"/>
    <hyperlink ref="H3837" r:id="rId3852" xr:uid="{87D034DC-6E31-46F2-A967-20D187187AE0}"/>
    <hyperlink ref="H3838" r:id="rId3853" xr:uid="{6A4C1B81-26B5-4DBC-9763-582B1799C226}"/>
    <hyperlink ref="H3839" r:id="rId3854" xr:uid="{46D4D798-4578-4F02-ACC7-A495A23FA61F}"/>
    <hyperlink ref="H3840" r:id="rId3855" xr:uid="{D19A05FA-8B00-4CA3-89E6-0FE215B17ED7}"/>
    <hyperlink ref="H3841" r:id="rId3856" xr:uid="{B7FE007D-EC6A-45B1-8189-B8C99A9E3C38}"/>
    <hyperlink ref="H3842" r:id="rId3857" xr:uid="{4B8C50D5-B1D1-4F59-8FA7-D02E17EA5246}"/>
    <hyperlink ref="H3843" r:id="rId3858" xr:uid="{FE65ED79-D907-45FA-A158-409500713EBF}"/>
    <hyperlink ref="H3844" r:id="rId3859" xr:uid="{3ADE7E57-2FFC-435F-84C8-E20D2F5DCA3F}"/>
    <hyperlink ref="H3845" r:id="rId3860" xr:uid="{EE786E42-7F24-4392-A4B0-A2404DCD2D7E}"/>
    <hyperlink ref="H3846" r:id="rId3861" xr:uid="{AF40108B-8B05-4C79-A0CC-98E17F8971A7}"/>
    <hyperlink ref="H3847" r:id="rId3862" xr:uid="{10A57AEA-875A-41A6-AD78-1ABC015254C6}"/>
    <hyperlink ref="H3848" r:id="rId3863" xr:uid="{E4ABE65F-94E4-45E8-A341-3BB39354DE34}"/>
    <hyperlink ref="H3849" r:id="rId3864" xr:uid="{6DB1FFDA-5AFA-402F-9EE7-5138FC6F118E}"/>
    <hyperlink ref="H3850" r:id="rId3865" xr:uid="{A75C0E92-D868-42A4-93EB-59E29CCAB2CB}"/>
    <hyperlink ref="H3851" r:id="rId3866" xr:uid="{A410DC3C-8F36-4D2A-B7CD-90D7B3351C57}"/>
    <hyperlink ref="H3852" r:id="rId3867" xr:uid="{5EC4763A-73D1-4EF8-8264-3A90A5C318E8}"/>
    <hyperlink ref="H3853" r:id="rId3868" xr:uid="{D5C03246-37FE-4A83-B3E3-0838599E361D}"/>
    <hyperlink ref="H3854" r:id="rId3869" xr:uid="{9D05D363-92C4-44F0-90D3-F0E9037C310B}"/>
    <hyperlink ref="H3855" r:id="rId3870" xr:uid="{6A8673EC-EE3D-4F1B-BD38-4E2E771E0C67}"/>
    <hyperlink ref="H3856" r:id="rId3871" xr:uid="{C70E2E12-645F-4C71-AF26-DAEAFFD26615}"/>
    <hyperlink ref="H3857" r:id="rId3872" xr:uid="{F01E7F70-541C-4A7D-AD6E-FECA2C0C4D97}"/>
    <hyperlink ref="H3858" r:id="rId3873" xr:uid="{86647E08-267C-4958-B1E8-7E78DB935778}"/>
    <hyperlink ref="H3859" r:id="rId3874" xr:uid="{C255010A-41C2-4407-AE7C-37621E814D89}"/>
    <hyperlink ref="H3860" r:id="rId3875" xr:uid="{9D48E258-7DB5-4258-BC06-B0C0D6CA910A}"/>
    <hyperlink ref="H3861" r:id="rId3876" xr:uid="{43DCCB73-31FF-48E8-9B04-BEF8E7A73FAE}"/>
    <hyperlink ref="H3862" r:id="rId3877" xr:uid="{B8AE4D2C-E340-4B81-956F-196A6ED4CA03}"/>
    <hyperlink ref="H3863" r:id="rId3878" xr:uid="{929D6C7B-B567-4616-9903-E172E9D729A3}"/>
    <hyperlink ref="H3864" r:id="rId3879" xr:uid="{10A36725-374A-4865-9FA0-2C5B6FFB558A}"/>
    <hyperlink ref="H3865" r:id="rId3880" xr:uid="{3ABB9D9C-E1DC-49D0-AE3A-098F4978F868}"/>
    <hyperlink ref="H3866" r:id="rId3881" xr:uid="{1496271A-5A7B-4901-9D98-A2FE67571DC3}"/>
    <hyperlink ref="H3867" r:id="rId3882" xr:uid="{3074403A-49D1-46D5-89DC-D4912AB468A6}"/>
    <hyperlink ref="H3868" r:id="rId3883" xr:uid="{617BB3BA-05CE-4A22-92DA-5E92801B88A3}"/>
    <hyperlink ref="H3869" r:id="rId3884" xr:uid="{63C1E5ED-47DC-4C2A-9292-F94F32A70FD0}"/>
    <hyperlink ref="H3870" r:id="rId3885" xr:uid="{7EAE07DC-47D7-4C0D-BE90-AF8D6C63394A}"/>
    <hyperlink ref="H3871" r:id="rId3886" xr:uid="{8C38E975-AC24-4646-BB8F-E0C8FF94E6F7}"/>
    <hyperlink ref="H3872" r:id="rId3887" xr:uid="{24DB3CB2-845E-420C-A8D6-FDD1BDEE563D}"/>
    <hyperlink ref="H3873" r:id="rId3888" xr:uid="{3DFCB44B-28F9-41A6-B19F-7E320CAE112D}"/>
    <hyperlink ref="H3874" r:id="rId3889" xr:uid="{7224046C-944F-4323-B894-384765C2EAF0}"/>
    <hyperlink ref="H3875" r:id="rId3890" xr:uid="{C9D27AF5-2913-4715-9A62-0D8F4CD7F6BF}"/>
    <hyperlink ref="H3876" r:id="rId3891" xr:uid="{2A2B518D-E810-4132-B554-1CF82E082904}"/>
    <hyperlink ref="H3877" r:id="rId3892" xr:uid="{A29F3D75-F04F-40E5-B2D8-00D0BF85BAF8}"/>
    <hyperlink ref="H3878" r:id="rId3893" xr:uid="{3C7733E6-E23F-428E-A82E-36E48AC11314}"/>
    <hyperlink ref="H3879" r:id="rId3894" xr:uid="{1582FF5C-EA33-4D6F-B78C-009BBB30ECCF}"/>
    <hyperlink ref="H3880" r:id="rId3895" xr:uid="{9DC64490-55E4-40E0-871C-1B357EF1541E}"/>
    <hyperlink ref="H3881" r:id="rId3896" xr:uid="{97A14022-D961-4EBE-8049-196A7D3DC05D}"/>
    <hyperlink ref="H3882" r:id="rId3897" xr:uid="{EBF1490E-1DDD-465C-B8C9-1F678C357E8C}"/>
    <hyperlink ref="H3883" r:id="rId3898" xr:uid="{91CE13D6-EC3B-4A4F-8901-0ADCF7CC14A7}"/>
    <hyperlink ref="H3884" r:id="rId3899" xr:uid="{16F4F812-1D7D-46F7-8385-FCA32407646B}"/>
    <hyperlink ref="H3885" r:id="rId3900" xr:uid="{C39AB6D8-6935-4FFC-B89E-F9411B9130F7}"/>
    <hyperlink ref="H3886" r:id="rId3901" xr:uid="{D34000B0-E5AF-4DA1-B426-DB3623D01FAE}"/>
    <hyperlink ref="H3887" r:id="rId3902" xr:uid="{B045F82D-B958-4863-A4E7-E357F3F64386}"/>
    <hyperlink ref="H3888" r:id="rId3903" xr:uid="{9A8C0221-6B59-4486-A19D-DC3E98196118}"/>
    <hyperlink ref="H3889" r:id="rId3904" xr:uid="{53960FCC-2DD4-4B95-9AFB-EB81A0ED35BC}"/>
    <hyperlink ref="H3890" r:id="rId3905" xr:uid="{F79BBD40-9D66-4B17-BA5F-B7391044A2FC}"/>
    <hyperlink ref="H3891" r:id="rId3906" xr:uid="{C5374736-832C-4AB3-9001-0F956AA79EDC}"/>
    <hyperlink ref="H3892" r:id="rId3907" xr:uid="{8BD40766-C8FC-4A40-BE9C-6BBF05327E5C}"/>
    <hyperlink ref="H3893" r:id="rId3908" xr:uid="{789D66F4-B4F0-40C1-B0EE-A73751B9B6F8}"/>
    <hyperlink ref="H3894" r:id="rId3909" xr:uid="{28D19667-3BC1-410C-96C4-CF50AF6CE5CD}"/>
    <hyperlink ref="H3895" r:id="rId3910" xr:uid="{FD85D4F7-1684-4FCD-9FC1-B07F402C3135}"/>
    <hyperlink ref="H3896" r:id="rId3911" xr:uid="{AC07BADB-E943-49E1-B512-E89B3408697B}"/>
    <hyperlink ref="H3897" r:id="rId3912" xr:uid="{9DF42D9F-3A6C-4DC8-97B7-268B0278245B}"/>
    <hyperlink ref="H3898" r:id="rId3913" xr:uid="{8AFA65BB-D9BF-4293-9B6F-52738E77D1D2}"/>
    <hyperlink ref="H3899" r:id="rId3914" xr:uid="{AF1B1A2D-4D12-4103-A482-38E80AEC0624}"/>
    <hyperlink ref="H3900" r:id="rId3915" xr:uid="{30F846EC-B025-42AF-8823-B72FD8552AB5}"/>
    <hyperlink ref="H3901" r:id="rId3916" xr:uid="{A2BCFB1C-9AAE-45F2-B9BA-A1D6F231B78E}"/>
    <hyperlink ref="H3902" r:id="rId3917" xr:uid="{A610A04C-C813-496A-A719-C4C5FE4711A5}"/>
    <hyperlink ref="H3903" r:id="rId3918" xr:uid="{5E5A5B95-2DF3-4C5B-BAAC-CFC52F8F93FA}"/>
    <hyperlink ref="H3904" r:id="rId3919" xr:uid="{E4649DEF-F6A8-4FD1-A57E-075C13884C7B}"/>
    <hyperlink ref="H3905" r:id="rId3920" xr:uid="{7DECBACD-721A-4D11-BFB6-991C31CCBBA3}"/>
    <hyperlink ref="H3906" r:id="rId3921" xr:uid="{2DD31E57-E7A5-4234-95A9-79DC0DF2F605}"/>
    <hyperlink ref="H3907" r:id="rId3922" xr:uid="{FB371CC2-FF43-48C5-A1DB-34DC2E162018}"/>
    <hyperlink ref="H3908" r:id="rId3923" xr:uid="{193B0E0E-2DF2-415A-A2DF-F424BD24D11A}"/>
    <hyperlink ref="H3909" r:id="rId3924" xr:uid="{48EDB666-68FA-44D8-A160-DA1C93BF1B69}"/>
    <hyperlink ref="H3910" r:id="rId3925" xr:uid="{04A53808-15C5-4B48-BD9E-55FD60AE8AD7}"/>
    <hyperlink ref="H3911" r:id="rId3926" xr:uid="{EEF21664-50F4-4B42-9DF6-006E6189327A}"/>
    <hyperlink ref="H3912" r:id="rId3927" xr:uid="{E1945ADC-60EA-49A4-8BE7-8DA110ACE463}"/>
    <hyperlink ref="H3913" r:id="rId3928" xr:uid="{E45039E9-9013-4D8E-9BE7-B6355B2BEC26}"/>
    <hyperlink ref="H3914" r:id="rId3929" xr:uid="{E061766D-9456-44C6-A6A2-E6949B127577}"/>
    <hyperlink ref="H3915" r:id="rId3930" xr:uid="{484DC4EE-29F0-4656-8518-7153DB652AFC}"/>
    <hyperlink ref="H3916" r:id="rId3931" xr:uid="{5802777B-FBAC-4ED3-A9EA-2770CDD72C7D}"/>
    <hyperlink ref="H3917" r:id="rId3932" xr:uid="{ED2CC79E-3738-4973-B0FD-CEC3CAAB1D12}"/>
    <hyperlink ref="H3918" r:id="rId3933" xr:uid="{A26FE977-FA74-450A-B12C-F93B03C2F1EC}"/>
    <hyperlink ref="H3919" r:id="rId3934" xr:uid="{7F45A42D-D9B7-4656-A0DA-F7E00DBD0187}"/>
    <hyperlink ref="H3920" r:id="rId3935" xr:uid="{A11F1D5D-9188-40C0-913B-09351F71610E}"/>
    <hyperlink ref="H3921" r:id="rId3936" xr:uid="{489AF032-04CB-437B-8535-1E7BA0AEE26C}"/>
    <hyperlink ref="H3922" r:id="rId3937" xr:uid="{3C2E8B14-9039-41F3-81D0-3237942DA16C}"/>
    <hyperlink ref="H3923" r:id="rId3938" xr:uid="{37C96189-1820-4822-A269-326CF126236D}"/>
    <hyperlink ref="H3924" r:id="rId3939" xr:uid="{302F806F-30C0-414D-98EE-6DFA278B9A9E}"/>
    <hyperlink ref="H3925" r:id="rId3940" xr:uid="{A91F1787-5808-46A1-9F2B-B20EF297097B}"/>
    <hyperlink ref="H3926" r:id="rId3941" xr:uid="{DF0EB3BF-710E-4600-B665-E47C69239B26}"/>
    <hyperlink ref="H3927" r:id="rId3942" xr:uid="{2C90B3F8-E2A4-41AE-910F-B2C7E48BEA80}"/>
    <hyperlink ref="H3928" r:id="rId3943" xr:uid="{80C3A35B-0D5A-4854-BD4D-9970D7E57671}"/>
    <hyperlink ref="H3929" r:id="rId3944" xr:uid="{E2B4B03E-B6A1-4ED6-BFB7-C24706E0997E}"/>
    <hyperlink ref="H3930" r:id="rId3945" xr:uid="{568DDC64-1D30-486B-9DA0-DC8B313EC815}"/>
    <hyperlink ref="H3931" r:id="rId3946" xr:uid="{AF7A702D-BFCC-4835-B0D3-D1E9A85933FC}"/>
    <hyperlink ref="H3932" r:id="rId3947" xr:uid="{3A19E8F3-3B36-451E-B53F-1A15712B8A5A}"/>
    <hyperlink ref="H3933" r:id="rId3948" xr:uid="{859E516D-2CBE-43CB-80BC-347FCC888C96}"/>
    <hyperlink ref="H3934" r:id="rId3949" xr:uid="{12D76268-7561-4D48-BC01-3A8D92F93302}"/>
    <hyperlink ref="H3935" r:id="rId3950" xr:uid="{339659A3-4DC6-4173-B3A9-44964E6FC5BB}"/>
    <hyperlink ref="H3936" r:id="rId3951" xr:uid="{D9A97DBB-2367-4592-BA21-4B66EE0BF7D9}"/>
    <hyperlink ref="H3937" r:id="rId3952" xr:uid="{7752FE6A-7934-4328-97AB-0D457F7FE515}"/>
    <hyperlink ref="H3938" r:id="rId3953" xr:uid="{60B7C450-3A5A-4EC0-8D66-13001984E0CB}"/>
    <hyperlink ref="H3939" r:id="rId3954" xr:uid="{7B574082-48F2-4B81-8198-80AB7CD6B3B3}"/>
    <hyperlink ref="H3940" r:id="rId3955" xr:uid="{1D6CCCF0-5077-410A-B4D9-B3C209F01D17}"/>
    <hyperlink ref="H3941" r:id="rId3956" xr:uid="{4AA97FE7-5EE6-4511-9135-8F4692AB3923}"/>
    <hyperlink ref="H3942" r:id="rId3957" xr:uid="{E6EFA40F-6511-4C34-8E0B-9E74620FED32}"/>
    <hyperlink ref="H3943" r:id="rId3958" xr:uid="{A53D296B-C396-45EC-9649-43D4BD35B98E}"/>
    <hyperlink ref="H3944" r:id="rId3959" xr:uid="{FE7C7806-CDE1-48C5-822D-E8485F722F90}"/>
    <hyperlink ref="H3945" r:id="rId3960" xr:uid="{64723C52-3029-47A0-B624-665CC3DBA584}"/>
    <hyperlink ref="H3946" r:id="rId3961" xr:uid="{6C27EE85-62A0-4D0A-B086-64D31EF9AF0F}"/>
    <hyperlink ref="H3947" r:id="rId3962" xr:uid="{F522EF33-D5E1-48C2-9260-B942EB98789D}"/>
    <hyperlink ref="H3948" r:id="rId3963" xr:uid="{8823DCDF-DABF-4D22-B378-97CE02EDD959}"/>
    <hyperlink ref="H3949" r:id="rId3964" xr:uid="{694FD700-0995-467E-9AF2-ABE54D7664D9}"/>
    <hyperlink ref="H3950" r:id="rId3965" xr:uid="{6B77D1C2-49B4-4F67-BA7F-1D815A32756A}"/>
    <hyperlink ref="H3951" r:id="rId3966" xr:uid="{800DFA19-1294-4285-AFED-FFC2B46DD426}"/>
    <hyperlink ref="H3952" r:id="rId3967" xr:uid="{85ED9D62-09F8-4A2A-9721-65D7B1E96576}"/>
    <hyperlink ref="H3953" r:id="rId3968" xr:uid="{F952C7D4-FD58-4428-A13F-BAFDFB1B64D6}"/>
    <hyperlink ref="H3954" r:id="rId3969" xr:uid="{4FCF91BC-5A26-4B0A-9723-1DAFA27F799B}"/>
    <hyperlink ref="H3955" r:id="rId3970" xr:uid="{30385853-ECBC-45F7-8F67-1569753EB018}"/>
    <hyperlink ref="H3956" r:id="rId3971" xr:uid="{D69B0B0C-7911-4E5F-9D9B-A1D18067E23A}"/>
    <hyperlink ref="H3957" r:id="rId3972" xr:uid="{90DAB756-205A-404A-A8EA-7FC133B42572}"/>
    <hyperlink ref="H3958" r:id="rId3973" xr:uid="{FAA02CC9-264E-48AC-AC0D-42533F7921D5}"/>
    <hyperlink ref="H3959" r:id="rId3974" xr:uid="{4B076D3C-98D3-40C2-8908-8316A12762DC}"/>
    <hyperlink ref="H3960" r:id="rId3975" xr:uid="{8A44C3FC-C044-4BA2-8E44-6062F2C59DF9}"/>
    <hyperlink ref="H3961" r:id="rId3976" xr:uid="{0A76D89A-CDF2-4C03-B5D6-1D7572A89D50}"/>
    <hyperlink ref="H3962" r:id="rId3977" xr:uid="{671B4D1A-EB5B-4CA6-98D6-8D07CD3AE84D}"/>
    <hyperlink ref="H3963" r:id="rId3978" xr:uid="{C9366A2C-3527-4A35-8FA4-A60CACBDA57F}"/>
    <hyperlink ref="H3964" r:id="rId3979" xr:uid="{0A968427-AF63-4D9B-93AB-E7BE9FC67D0B}"/>
    <hyperlink ref="H3965" r:id="rId3980" xr:uid="{6C258501-D8B0-41F5-B205-84FB25E4EFA8}"/>
    <hyperlink ref="H3966" r:id="rId3981" xr:uid="{A0BC290A-6420-4F0F-BC38-602F17F6DFC2}"/>
    <hyperlink ref="H3967" r:id="rId3982" xr:uid="{74C392F4-6680-48B3-943A-37936E98E9A3}"/>
    <hyperlink ref="H3968" r:id="rId3983" xr:uid="{2F6532DC-5A4A-4FD6-A8F1-87B8995CCF9B}"/>
    <hyperlink ref="H3969" r:id="rId3984" xr:uid="{3F58D3D5-13D6-4B3B-BF08-E3047E0A3B3D}"/>
    <hyperlink ref="H3970" r:id="rId3985" xr:uid="{21126D6D-560E-4D7B-945A-C4EA6A6DFB23}"/>
    <hyperlink ref="H3971" r:id="rId3986" xr:uid="{A55A1564-5FEF-4983-BDE7-F519A4DCEBAE}"/>
    <hyperlink ref="H3972" r:id="rId3987" xr:uid="{87CC083E-4016-4C99-95A5-DBFB3136981E}"/>
    <hyperlink ref="H3973" r:id="rId3988" xr:uid="{54487D22-E71B-4A96-BC8E-14ABC9F4E595}"/>
    <hyperlink ref="H3974" r:id="rId3989" xr:uid="{212704C4-FB22-4FB7-BB10-A97389A780D5}"/>
    <hyperlink ref="H3975" r:id="rId3990" xr:uid="{27FB54C1-D70F-408C-99E8-303A1B1D9238}"/>
    <hyperlink ref="H3976" r:id="rId3991" xr:uid="{FAE2F7DF-650B-4B86-9A7F-8A41AE454CEA}"/>
    <hyperlink ref="H3977" r:id="rId3992" xr:uid="{75574971-EB6F-43D7-95DB-CC8A15F20149}"/>
    <hyperlink ref="H3978" r:id="rId3993" xr:uid="{3D7791F7-A975-4F13-9550-7C34325E3296}"/>
    <hyperlink ref="H3979" r:id="rId3994" xr:uid="{5ECF4C68-2B0F-4D18-A747-32530E73CCC3}"/>
    <hyperlink ref="H3980" r:id="rId3995" xr:uid="{4545FCF2-A48B-4BA0-A268-F4160304EAD2}"/>
    <hyperlink ref="H3981" r:id="rId3996" xr:uid="{48245C0B-7C91-4D6D-BC08-96311F51AF54}"/>
    <hyperlink ref="H3982" r:id="rId3997" xr:uid="{E4C4AC6A-A85C-441D-A1D9-B0BEBF69FC4C}"/>
    <hyperlink ref="H3983" r:id="rId3998" xr:uid="{6AD40BA4-91F1-40D9-8503-2152FB0FEF14}"/>
    <hyperlink ref="H3984" r:id="rId3999" xr:uid="{7CD8EF0E-FDF6-432E-A48D-91E9C6CAEB63}"/>
    <hyperlink ref="H3985" r:id="rId4000" xr:uid="{FDDE8C69-F630-484F-96E3-A0CEB9E3A15E}"/>
    <hyperlink ref="H3986" r:id="rId4001" xr:uid="{AB295B0C-B297-4C80-82CC-CF3D7FC97855}"/>
    <hyperlink ref="H3987" r:id="rId4002" xr:uid="{6248DC6D-204F-402B-B5F5-8F9D2F18E862}"/>
    <hyperlink ref="H3988" r:id="rId4003" xr:uid="{F44A95E0-936C-4D84-B0BF-C5CC7AFAAC8A}"/>
    <hyperlink ref="H3989" r:id="rId4004" xr:uid="{EADFD93A-F026-4859-9D61-674D6E7C8619}"/>
    <hyperlink ref="H3990" r:id="rId4005" xr:uid="{912CB17A-E976-49B9-A91A-4B6A3304AA9E}"/>
    <hyperlink ref="H3991" r:id="rId4006" xr:uid="{BF06F786-D8B9-44CB-8695-5D799FB23024}"/>
    <hyperlink ref="H3992" r:id="rId4007" xr:uid="{42310A37-A2FA-4295-ABAC-F6C2C06D1F9B}"/>
    <hyperlink ref="H3993" r:id="rId4008" xr:uid="{726058C6-C189-48D9-9B26-EDCB372CF6C5}"/>
    <hyperlink ref="H3994" r:id="rId4009" xr:uid="{0AC07F1D-DAA0-41DF-82FA-8FDC7DD056EE}"/>
    <hyperlink ref="H3995" r:id="rId4010" xr:uid="{FFA2CBF3-3561-4BCF-A22B-FB4A31BBA3B3}"/>
    <hyperlink ref="H3996" r:id="rId4011" xr:uid="{8B16B7D1-B06F-4250-A680-0B0751AAAB4C}"/>
    <hyperlink ref="H3997" r:id="rId4012" xr:uid="{3DC3D84F-9B42-4AFD-99D8-407870958748}"/>
    <hyperlink ref="H3998" r:id="rId4013" xr:uid="{C70E2DDE-BA4C-4282-9865-C1CF2462D2FA}"/>
    <hyperlink ref="H3999" r:id="rId4014" xr:uid="{8957252B-56B4-4736-8BD7-F80072DCF517}"/>
    <hyperlink ref="H4000" r:id="rId4015" xr:uid="{16283123-A333-4FAD-B335-A1ECF03525DE}"/>
    <hyperlink ref="H4001" r:id="rId4016" xr:uid="{D124B746-C6C0-4D8A-8D99-96F24F3DE224}"/>
    <hyperlink ref="H4002" r:id="rId4017" xr:uid="{7F047CD2-96F8-4464-BBC1-4B0C7A9A8E49}"/>
    <hyperlink ref="H4003" r:id="rId4018" xr:uid="{880B83B0-C380-4CC8-8C1E-0AB4B7374150}"/>
    <hyperlink ref="H4004" r:id="rId4019" xr:uid="{EB9709AF-D676-4057-8785-FBE8730ABFE5}"/>
    <hyperlink ref="H4005" r:id="rId4020" xr:uid="{291CAEC2-4549-425C-B13F-281A4DB812BC}"/>
    <hyperlink ref="H4006" r:id="rId4021" xr:uid="{C1846B75-0A37-42B6-8A58-968948FC96DA}"/>
    <hyperlink ref="H4007" r:id="rId4022" xr:uid="{955BE5A7-260F-4484-92C2-80D1D55470FC}"/>
    <hyperlink ref="H4008" r:id="rId4023" xr:uid="{6CE1C783-F70F-4948-859E-90AED1015777}"/>
    <hyperlink ref="H4009" r:id="rId4024" xr:uid="{F91BDFA6-FA6E-4B52-AEAA-047ED2827E08}"/>
    <hyperlink ref="H4010" r:id="rId4025" xr:uid="{9F826253-B94F-4228-939E-C2546C1B231E}"/>
    <hyperlink ref="H4011" r:id="rId4026" xr:uid="{70897BDB-02CA-4B56-9A1B-522B46813DF8}"/>
    <hyperlink ref="H4012" r:id="rId4027" xr:uid="{5C6F01AE-F278-427D-8BC2-FE74896280F2}"/>
    <hyperlink ref="H4013" r:id="rId4028" xr:uid="{71BC2450-FA2D-4801-96EF-514DF0E431CA}"/>
    <hyperlink ref="H4014" r:id="rId4029" xr:uid="{9C03CAE4-E817-4C8A-A0BD-FF0BF42227A6}"/>
    <hyperlink ref="H4015" r:id="rId4030" xr:uid="{2CB43B2C-F1EE-4A39-901A-3B272A8CD12D}"/>
    <hyperlink ref="H4016" r:id="rId4031" xr:uid="{BCD8BF58-80AD-4589-B73B-A8D7330CE6CB}"/>
    <hyperlink ref="H4017" r:id="rId4032" xr:uid="{28420C6F-D944-4051-9E27-A2ED61954E39}"/>
    <hyperlink ref="H4018" r:id="rId4033" xr:uid="{AA7F2F0D-3F21-4977-B373-0023D4A68262}"/>
    <hyperlink ref="H4019" r:id="rId4034" xr:uid="{2696B7AD-086F-4DFC-BADE-0EE9EE19E2AD}"/>
    <hyperlink ref="H4020" r:id="rId4035" xr:uid="{06142BFB-0D90-40F0-A094-E54A8B79FD43}"/>
    <hyperlink ref="H4021" r:id="rId4036" xr:uid="{AAC0671E-C6E0-4A52-BEBA-14D327D41B72}"/>
    <hyperlink ref="H4022" r:id="rId4037" xr:uid="{39C8405B-C366-428F-8F8F-4D4AC8DD227D}"/>
    <hyperlink ref="H4023" r:id="rId4038" xr:uid="{06B7E5E6-B530-4DA4-8E95-5B1804B93C23}"/>
    <hyperlink ref="H4024" r:id="rId4039" xr:uid="{A55B4A50-4284-4BFD-A13F-49781CD185AA}"/>
    <hyperlink ref="H4025" r:id="rId4040" xr:uid="{B0C97BC4-A8B6-4D1F-9895-FE3DD9A143F2}"/>
    <hyperlink ref="H4026" r:id="rId4041" xr:uid="{2136B4BB-E6EF-4490-9084-29AD3E87FF19}"/>
    <hyperlink ref="H4027" r:id="rId4042" xr:uid="{567923D5-F021-4CE6-9021-9D79C087B3C0}"/>
    <hyperlink ref="H4028" r:id="rId4043" xr:uid="{EC64C540-9B67-4D8B-971D-835986BBBAFA}"/>
    <hyperlink ref="H4029" r:id="rId4044" xr:uid="{BE5C0900-915B-4C64-9B2E-EC6AFE367160}"/>
    <hyperlink ref="H4030" r:id="rId4045" xr:uid="{DE8016F9-8F8B-47C1-B821-00755077139A}"/>
    <hyperlink ref="H4031" r:id="rId4046" xr:uid="{3147B122-2111-4497-8C73-436F0A6F38AA}"/>
    <hyperlink ref="H4032" r:id="rId4047" xr:uid="{BE5CDEF2-732C-4381-AC59-30371632B957}"/>
    <hyperlink ref="H4033" r:id="rId4048" xr:uid="{BD2B5AC6-C915-4218-B9F5-FE908548DD0B}"/>
    <hyperlink ref="H4034" r:id="rId4049" xr:uid="{BE8E3559-DD0C-4454-AD41-513F0576AD5E}"/>
    <hyperlink ref="H4035" r:id="rId4050" xr:uid="{9D02C4E9-E2D0-460F-AA4F-EF117388C732}"/>
    <hyperlink ref="H4036" r:id="rId4051" xr:uid="{9E9C4117-D04C-4E61-8F02-62D510832F3F}"/>
    <hyperlink ref="H4037" r:id="rId4052" xr:uid="{19982C18-1CD5-4324-B7E1-FEAC623F22DA}"/>
    <hyperlink ref="H4038" r:id="rId4053" xr:uid="{03A896A7-536C-47DD-9175-A5A90614F12A}"/>
    <hyperlink ref="H4039" r:id="rId4054" xr:uid="{768C2D45-94CB-4C3E-87D2-56E10C4DA996}"/>
    <hyperlink ref="H4040" r:id="rId4055" xr:uid="{700FE912-FB82-4615-A614-52C144B16245}"/>
    <hyperlink ref="H4041" r:id="rId4056" xr:uid="{2938FAB6-AB33-4CB3-A678-43610F66AFE1}"/>
    <hyperlink ref="H4042" r:id="rId4057" xr:uid="{F5AABEAE-7E7A-4BEC-B127-CFDDA3DC1BE3}"/>
    <hyperlink ref="H4043" r:id="rId4058" xr:uid="{BA5604FD-57ED-45D5-90B3-6C896CCE165B}"/>
    <hyperlink ref="H4044" r:id="rId4059" xr:uid="{DFB30BBC-E9B6-40E7-9463-A0BFDD851D24}"/>
    <hyperlink ref="H4045" r:id="rId4060" xr:uid="{31E7C65A-9EAB-485F-93F8-DC2525303E81}"/>
    <hyperlink ref="H4046" r:id="rId4061" xr:uid="{5FCAF0FF-C296-4BD2-994D-F1D6CB6B02B8}"/>
    <hyperlink ref="H4047" r:id="rId4062" xr:uid="{2269B567-F3D4-4D32-83E8-FC3CAA60DDAF}"/>
    <hyperlink ref="H4048" r:id="rId4063" xr:uid="{FE71EDBD-A228-4AE2-8249-E8338434FB52}"/>
    <hyperlink ref="H4049" r:id="rId4064" xr:uid="{4608FA6A-D6D4-4405-A799-577E488D1358}"/>
    <hyperlink ref="H4050" r:id="rId4065" xr:uid="{B3444618-5607-486F-A8E3-EEC97EEDAA29}"/>
    <hyperlink ref="H4051" r:id="rId4066" xr:uid="{AF78EE1A-9280-48B6-BD01-4F6D6ED4F77E}"/>
    <hyperlink ref="H4052" r:id="rId4067" xr:uid="{F3383FEF-49EB-414D-B4CC-B5510117FF2E}"/>
    <hyperlink ref="H4053" r:id="rId4068" xr:uid="{C57ADDC2-6481-462B-8848-71B36A705980}"/>
    <hyperlink ref="H4054" r:id="rId4069" xr:uid="{05B727CD-FB66-46C1-9D89-A81DCBBE72D9}"/>
    <hyperlink ref="H4055" r:id="rId4070" xr:uid="{E5F94DB2-CF22-4384-B31B-14586C6FC3EC}"/>
    <hyperlink ref="H4056" r:id="rId4071" xr:uid="{203FEAC9-CC6F-44F8-B1C0-B02BEB2D6D17}"/>
    <hyperlink ref="H4057" r:id="rId4072" xr:uid="{C699D8FC-3723-465F-8EFA-26AF71620BCC}"/>
    <hyperlink ref="H4058" r:id="rId4073" xr:uid="{DA871D1E-7F3D-4F2F-B27A-882069364FEE}"/>
    <hyperlink ref="H4059" r:id="rId4074" xr:uid="{6AA5AF18-ED98-497E-8F7C-0F88C8BFC919}"/>
    <hyperlink ref="H4060" r:id="rId4075" xr:uid="{325CE3CC-1894-4B96-AA48-E67769501DF0}"/>
    <hyperlink ref="H4061" r:id="rId4076" xr:uid="{2224F598-B0E1-4D5D-8497-55B545D285B6}"/>
    <hyperlink ref="H4062" r:id="rId4077" xr:uid="{01371F4B-1325-436E-8FB9-1AB28D81E8F1}"/>
    <hyperlink ref="H4063" r:id="rId4078" xr:uid="{403FABF5-3202-4E89-A2D3-F92F6B7CFBA0}"/>
    <hyperlink ref="H4064" r:id="rId4079" xr:uid="{EC157767-6FE4-4D11-8180-A94503E25F1E}"/>
    <hyperlink ref="H4065" r:id="rId4080" xr:uid="{19E3FB88-18A6-46A1-BC2C-48816DFDA5EA}"/>
    <hyperlink ref="H4066" r:id="rId4081" xr:uid="{41B0954C-54C9-499C-9C81-EB7AC856CBDE}"/>
    <hyperlink ref="H4067" r:id="rId4082" xr:uid="{A96D0ACD-29A9-4027-ADAF-053E3E346B33}"/>
    <hyperlink ref="H4068" r:id="rId4083" xr:uid="{160DC363-3888-430D-9AE4-2BFCB4352C97}"/>
    <hyperlink ref="H4069" r:id="rId4084" xr:uid="{7B71AE5F-EC82-46CB-9E33-6AA3D9743F1E}"/>
    <hyperlink ref="H4070" r:id="rId4085" xr:uid="{C064E7CA-1ABE-4755-8FC0-7A1352BF9BE0}"/>
    <hyperlink ref="H4071" r:id="rId4086" xr:uid="{AF4E505C-9C45-414F-A5B9-EAFEE2B4767A}"/>
    <hyperlink ref="H4072" r:id="rId4087" xr:uid="{281D931D-4E65-4526-8677-0E373D8A8F13}"/>
    <hyperlink ref="H4073" r:id="rId4088" xr:uid="{414A1D24-D316-4B9E-AA9D-690F2F5F8629}"/>
    <hyperlink ref="H4074" r:id="rId4089" xr:uid="{E759EE71-FE49-478B-A59F-6424180681FC}"/>
    <hyperlink ref="H4075" r:id="rId4090" xr:uid="{EA00535E-1A39-4D22-9A56-36D6D89D28ED}"/>
    <hyperlink ref="H4076" r:id="rId4091" xr:uid="{77161286-62D9-44AF-986A-5FB2EFD696B1}"/>
    <hyperlink ref="H4077" r:id="rId4092" xr:uid="{9DA5A1F2-A17C-4B9A-A483-0F9BC60742F1}"/>
    <hyperlink ref="H4078" r:id="rId4093" xr:uid="{B8564827-8A2E-417B-9332-ABBCA6AF5004}"/>
    <hyperlink ref="H4079" r:id="rId4094" xr:uid="{B3EBC740-23DF-4BF7-BC50-410A6233B89B}"/>
    <hyperlink ref="H4080" r:id="rId4095" xr:uid="{ACB8B7A8-9697-4014-B87F-AE92B6E20673}"/>
    <hyperlink ref="H4081" r:id="rId4096" xr:uid="{E4DD1169-F40F-4361-B298-E7AB3066C51D}"/>
    <hyperlink ref="H4082" r:id="rId4097" xr:uid="{6669DCB5-1D58-4A84-B72D-7AA65821D62C}"/>
    <hyperlink ref="H4083" r:id="rId4098" xr:uid="{BCB491A2-38F3-44D3-958C-BF16929C2F33}"/>
    <hyperlink ref="H4084" r:id="rId4099" xr:uid="{5609FFCE-F62D-4901-897E-A9CB5E6BD932}"/>
    <hyperlink ref="H4085" r:id="rId4100" xr:uid="{FEABA253-7337-426E-A659-8E248F84BBA7}"/>
    <hyperlink ref="H4086" r:id="rId4101" xr:uid="{C557F4B0-8866-4B5A-AB85-7009EDB86F11}"/>
    <hyperlink ref="H4087" r:id="rId4102" xr:uid="{4576ABB6-0677-4D5E-BB60-3B06770336DA}"/>
    <hyperlink ref="H4088" r:id="rId4103" xr:uid="{D757106B-F50E-44AE-9498-97FE87EAE2C2}"/>
    <hyperlink ref="H4089" r:id="rId4104" xr:uid="{F83580B1-DA70-45F9-8C18-6EBC95066148}"/>
    <hyperlink ref="H4090" r:id="rId4105" xr:uid="{F2EB44FC-B7F9-477E-B632-671B6127C53B}"/>
    <hyperlink ref="H4091" r:id="rId4106" xr:uid="{A65456F0-2452-4FDC-8AC3-3F38E9762266}"/>
    <hyperlink ref="H4092" r:id="rId4107" xr:uid="{177EFBEC-38DC-4C7D-9C08-128FDA68DD9F}"/>
    <hyperlink ref="H4093" r:id="rId4108" xr:uid="{EA0D4FA8-78CF-4201-8780-67E164666F51}"/>
    <hyperlink ref="H4094" r:id="rId4109" xr:uid="{E7B7B8EC-B257-4B16-8D31-C8F6A4935EA5}"/>
    <hyperlink ref="H4095" r:id="rId4110" xr:uid="{435070A5-41CE-4E90-9774-4410E91F1571}"/>
    <hyperlink ref="H4096" r:id="rId4111" xr:uid="{3363F267-10AE-41CA-9FDB-B99535AC57A6}"/>
    <hyperlink ref="H4097" r:id="rId4112" xr:uid="{A26389C2-5195-4EA1-A826-CCAB6CA1CF16}"/>
    <hyperlink ref="H4098" r:id="rId4113" xr:uid="{C23FAE1C-B936-4F75-90B9-8DF5CD2305AE}"/>
    <hyperlink ref="H4099" r:id="rId4114" xr:uid="{A205B08E-1089-4306-BF15-273BF57B8A1D}"/>
    <hyperlink ref="H4100" r:id="rId4115" xr:uid="{EA87618C-919E-4D7C-929A-E8E675361A74}"/>
    <hyperlink ref="H4101" r:id="rId4116" xr:uid="{FB13A7CB-FB82-4D64-B20C-C1FAE24B81C2}"/>
    <hyperlink ref="H4102" r:id="rId4117" xr:uid="{2C204020-3453-40A9-B5F9-84E199F2CC05}"/>
    <hyperlink ref="H4103" r:id="rId4118" xr:uid="{2C41949D-6A03-450D-B3A6-CF1E489D60DF}"/>
    <hyperlink ref="H4104" r:id="rId4119" xr:uid="{078096BB-18F6-413C-A5C3-B92230B5AAE9}"/>
    <hyperlink ref="H4105" r:id="rId4120" xr:uid="{35470FBD-F829-4CA4-9CD5-D7B364B4BD8D}"/>
    <hyperlink ref="H4106" r:id="rId4121" xr:uid="{04A308F6-415F-45D1-AECC-A951531D8792}"/>
    <hyperlink ref="H4107" r:id="rId4122" xr:uid="{BE06E601-0CFF-4862-BCF5-32F864729B13}"/>
    <hyperlink ref="H4108" r:id="rId4123" xr:uid="{30637E07-B771-4B5E-BCFD-55E436315322}"/>
    <hyperlink ref="H4109" r:id="rId4124" xr:uid="{D840C438-B072-4CEB-A36C-44CC8C983B77}"/>
    <hyperlink ref="H4110" r:id="rId4125" xr:uid="{8426E2A5-06CB-4CBA-BA35-12758832796D}"/>
    <hyperlink ref="H4111" r:id="rId4126" xr:uid="{4B78BCD8-FDF4-4C64-BBE4-99E68EC20868}"/>
    <hyperlink ref="H4112" r:id="rId4127" xr:uid="{93A39944-D0EB-401A-A823-C3D930F8EA8B}"/>
    <hyperlink ref="H4113" r:id="rId4128" xr:uid="{A20A5F79-F49A-4E65-8374-11C85A53824E}"/>
    <hyperlink ref="H4114" r:id="rId4129" xr:uid="{2FCF5D2B-2E7F-4C0E-AA12-39FCAB6B2CBF}"/>
    <hyperlink ref="H4115" r:id="rId4130" xr:uid="{7AB3CF58-1DCC-47DE-BE31-F6B68656504D}"/>
    <hyperlink ref="H4116" r:id="rId4131" xr:uid="{E83F24B9-DE0D-424A-B8F5-9EF6ECA8006A}"/>
    <hyperlink ref="H4117" r:id="rId4132" xr:uid="{B1D6507A-4CA7-4099-89CC-EE6EA6E3EF24}"/>
    <hyperlink ref="H4118" r:id="rId4133" xr:uid="{C05EEA55-8652-483C-AD1C-00C05E603038}"/>
    <hyperlink ref="H4119" r:id="rId4134" xr:uid="{870F823E-140D-4A35-B7BD-2049CDE4E94A}"/>
    <hyperlink ref="H4120" r:id="rId4135" xr:uid="{3079D6FD-F672-492F-9C4B-2050E60BF788}"/>
    <hyperlink ref="H4121" r:id="rId4136" xr:uid="{DD41F7D2-39EB-40CD-BF3F-79A6C19DF4F2}"/>
    <hyperlink ref="H4122" r:id="rId4137" xr:uid="{216C9CFA-201A-4758-A6F4-1CB78D610C75}"/>
    <hyperlink ref="H4123" r:id="rId4138" xr:uid="{0DD61CAA-D8BA-4A3D-A082-E992F0B227DF}"/>
    <hyperlink ref="H4124" r:id="rId4139" xr:uid="{9E8A6466-C231-449F-AB98-61F50355A89D}"/>
    <hyperlink ref="H4125" r:id="rId4140" xr:uid="{7683070C-1ABF-4E24-9EF8-AFBBA37CB1EA}"/>
    <hyperlink ref="H4126" r:id="rId4141" xr:uid="{43718113-ED15-4957-B703-7D7764ADF53C}"/>
    <hyperlink ref="H4127" r:id="rId4142" xr:uid="{8B9C588C-1507-468F-BA9E-5FB6D4256D9E}"/>
    <hyperlink ref="H4128" r:id="rId4143" xr:uid="{306C4158-A06B-4A44-8A78-4F2729FAC595}"/>
    <hyperlink ref="H4129" r:id="rId4144" xr:uid="{E520BAF0-F97B-424E-9D12-76B96DC47BF7}"/>
    <hyperlink ref="H4130" r:id="rId4145" xr:uid="{6C45A3EF-ACE5-4229-9413-7BA0228110C0}"/>
    <hyperlink ref="H4131" r:id="rId4146" xr:uid="{78063E17-25F9-47A3-9FDA-171303CFA25A}"/>
    <hyperlink ref="H4132" r:id="rId4147" xr:uid="{1B9F66CE-5DE4-4C79-B10A-7811A3D0A2A5}"/>
    <hyperlink ref="H4133" r:id="rId4148" xr:uid="{DB495C8D-C588-480C-B32E-5AFE2CBAFD1E}"/>
    <hyperlink ref="H4134" r:id="rId4149" xr:uid="{D5EA8702-C048-4400-8C53-9DA04C95263D}"/>
    <hyperlink ref="H4135" r:id="rId4150" xr:uid="{962E1EA9-71DC-40EB-99D1-3F83A6917BA6}"/>
    <hyperlink ref="H4136" r:id="rId4151" xr:uid="{85D80FC5-64F7-47D2-AD56-A5D68A37C3D4}"/>
    <hyperlink ref="H4137" r:id="rId4152" xr:uid="{C70DE2C3-7E24-4E03-AEE0-923E159E686B}"/>
    <hyperlink ref="H4138" r:id="rId4153" xr:uid="{AD6716AB-D58B-4E06-A7AD-550F13BC6543}"/>
    <hyperlink ref="H4139" r:id="rId4154" xr:uid="{17F0DFC6-C901-41C1-B5CA-02544656A42B}"/>
    <hyperlink ref="H4140" r:id="rId4155" xr:uid="{1BEAC721-407D-48A2-9D53-141F7BA67FA3}"/>
    <hyperlink ref="H4141" r:id="rId4156" xr:uid="{92BB59DB-76F2-42EF-9236-BA1B150EE0C2}"/>
    <hyperlink ref="H4142" r:id="rId4157" xr:uid="{9DD7080E-31E8-40C1-AFA7-7B92C04A92A8}"/>
    <hyperlink ref="H4143" r:id="rId4158" xr:uid="{32364498-BF82-4F5C-AC6B-8AA623283728}"/>
    <hyperlink ref="H4144" r:id="rId4159" xr:uid="{2742DD57-3F49-4967-A358-F79951C14278}"/>
    <hyperlink ref="H4145" r:id="rId4160" xr:uid="{7F7733CC-64BF-4B54-A0EF-4C2EB7E2A0A3}"/>
    <hyperlink ref="H4146" r:id="rId4161" xr:uid="{91721579-5FCE-4CF2-9C0F-8113B719F8B7}"/>
    <hyperlink ref="H4147" r:id="rId4162" xr:uid="{8A9AF310-42F5-4F34-BDBD-7DF45AC61477}"/>
    <hyperlink ref="H4148" r:id="rId4163" xr:uid="{5D14DF8F-4C75-4387-A4C0-D47E35D297FF}"/>
    <hyperlink ref="H4149" r:id="rId4164" xr:uid="{61DA35C7-780E-4F91-955D-BF7E37A15BAB}"/>
    <hyperlink ref="H4150" r:id="rId4165" xr:uid="{955D71AC-1989-41DE-BF5C-96D97C428139}"/>
    <hyperlink ref="H4151" r:id="rId4166" xr:uid="{B0CF825A-9566-4437-A253-EA7D65665133}"/>
    <hyperlink ref="H4152" r:id="rId4167" xr:uid="{406C618E-0398-4892-914D-8D8C0EF202A1}"/>
    <hyperlink ref="H4153" r:id="rId4168" xr:uid="{294B0772-4487-42FD-BD35-38D30FA51F13}"/>
    <hyperlink ref="H4154" r:id="rId4169" xr:uid="{5516791C-C123-4A60-9508-4170B66969EF}"/>
    <hyperlink ref="H4155" r:id="rId4170" xr:uid="{48F407CE-5AF9-421E-9716-8465E3F280BC}"/>
    <hyperlink ref="H4156" r:id="rId4171" xr:uid="{122355CC-F6BD-4EB9-BAA1-E010F5172123}"/>
    <hyperlink ref="H4157" r:id="rId4172" xr:uid="{E7108B6D-95FA-4F70-ABBF-C82426B97423}"/>
    <hyperlink ref="H4158" r:id="rId4173" xr:uid="{82E3B18B-814A-4177-B0CF-19DFEAA7CA81}"/>
    <hyperlink ref="H4159" r:id="rId4174" xr:uid="{75545788-60A5-45F9-B9B6-3E290926903A}"/>
    <hyperlink ref="H4160" r:id="rId4175" xr:uid="{7E167BA2-7A22-4E3B-A002-EEB8DDCFDE35}"/>
    <hyperlink ref="H4161" r:id="rId4176" xr:uid="{803959EC-10F2-43E6-9505-596ADD2D08A1}"/>
    <hyperlink ref="H4162" r:id="rId4177" xr:uid="{69FC1921-2424-489E-A73E-D0EF5D45C5DD}"/>
    <hyperlink ref="H4163" r:id="rId4178" xr:uid="{0172F240-4415-46D0-9657-F6BB252FFF1A}"/>
    <hyperlink ref="H4164" r:id="rId4179" xr:uid="{07000799-08C1-4A73-98D6-7591D2948DD9}"/>
    <hyperlink ref="H4165" r:id="rId4180" xr:uid="{86E809DA-334D-432C-8C4C-27953B3C7D05}"/>
    <hyperlink ref="H4166" r:id="rId4181" xr:uid="{809A5199-8BCD-4C66-AAE0-26332D9D1F9A}"/>
    <hyperlink ref="H4167" r:id="rId4182" xr:uid="{30585093-5D7D-4EF8-A752-C962F0171644}"/>
    <hyperlink ref="H4168" r:id="rId4183" xr:uid="{F7A05883-9168-4B89-A598-398DBA8BB0BA}"/>
    <hyperlink ref="H4169" r:id="rId4184" xr:uid="{B5F85F65-6A42-4245-AADD-48C22F90B9B9}"/>
    <hyperlink ref="H4170" r:id="rId4185" xr:uid="{CB48BEF4-D1D1-4A7A-B7AB-95EEFD5C3BFB}"/>
    <hyperlink ref="H4171" r:id="rId4186" xr:uid="{77DC05C5-F414-4F43-B008-C6EEA1A748D8}"/>
    <hyperlink ref="H4172" r:id="rId4187" xr:uid="{39803C22-8FA6-41D2-9047-1D817F93054E}"/>
    <hyperlink ref="H4173" r:id="rId4188" xr:uid="{683DE7F3-61D3-44F5-B0D8-6CA149E7128A}"/>
    <hyperlink ref="H4174" r:id="rId4189" xr:uid="{2FE56BBB-9C22-45FC-B926-069188487722}"/>
    <hyperlink ref="H4175" r:id="rId4190" xr:uid="{754338A3-08FC-487A-9D0C-34EFE0D1AEDA}"/>
    <hyperlink ref="H4176" r:id="rId4191" xr:uid="{32417613-BB2C-43F0-99AB-6E9E2DCF017B}"/>
    <hyperlink ref="H4177" r:id="rId4192" xr:uid="{64846473-7E36-4002-82F7-C746E99A2AB9}"/>
    <hyperlink ref="H4178" r:id="rId4193" xr:uid="{5B6807D7-9DD2-4AA2-8805-26E36DC98D4B}"/>
    <hyperlink ref="H4179" r:id="rId4194" xr:uid="{368F0C96-EA46-4AE0-AB52-CF497719EA51}"/>
    <hyperlink ref="H4180" r:id="rId4195" xr:uid="{507E884D-6EC8-442B-ACCB-34E61DAC5CFB}"/>
    <hyperlink ref="H4181" r:id="rId4196" xr:uid="{D0DA4B2D-5AB6-4FFD-9C48-C77F17B602BA}"/>
    <hyperlink ref="H4182" r:id="rId4197" xr:uid="{E3914615-EA7F-403C-8250-A0E34553F0BD}"/>
    <hyperlink ref="H4183" r:id="rId4198" xr:uid="{7C54D103-798D-4615-8E8F-6C4A4D474E52}"/>
    <hyperlink ref="H4184" r:id="rId4199" xr:uid="{B2544A7F-3513-4DCA-BA43-AA485FC054D9}"/>
    <hyperlink ref="H4185" r:id="rId4200" xr:uid="{172FDF09-CB82-4DFE-BD48-3BC1F765D659}"/>
    <hyperlink ref="H4186" r:id="rId4201" xr:uid="{1A441FDE-F28D-46DB-B3A2-2489DD4A5C0D}"/>
    <hyperlink ref="H4187" r:id="rId4202" xr:uid="{6C85A9DD-7A23-405F-9736-4AF26CEE8579}"/>
    <hyperlink ref="H4188" r:id="rId4203" xr:uid="{7EF5790D-1776-4888-B72D-FE284CB85C8F}"/>
    <hyperlink ref="H4189" r:id="rId4204" xr:uid="{88BC045C-114D-498A-999B-C9C0E093D942}"/>
    <hyperlink ref="H4190" r:id="rId4205" xr:uid="{FE28042F-B36A-4BF9-97F0-0CD5B21AAD8A}"/>
    <hyperlink ref="H4191" r:id="rId4206" xr:uid="{19DB09BB-7BEF-49B7-99DD-CC939DD59C37}"/>
    <hyperlink ref="H4192" r:id="rId4207" xr:uid="{7ABEC505-8856-4890-876A-BF257A840A99}"/>
    <hyperlink ref="H4193" r:id="rId4208" xr:uid="{D3F0BBF1-762C-4F03-9335-72A8A140D742}"/>
    <hyperlink ref="H4194" r:id="rId4209" xr:uid="{03D62A7B-A261-4E54-A39D-9F2BA97A4B8C}"/>
    <hyperlink ref="H4195" r:id="rId4210" xr:uid="{520072CF-21A0-43B3-B18E-A21F12C8D4DB}"/>
    <hyperlink ref="H4196" r:id="rId4211" xr:uid="{29EAAD2D-8E5B-42F7-88C5-1FA157DC8C3F}"/>
    <hyperlink ref="H4197" r:id="rId4212" xr:uid="{AB551EE0-F6A7-4A88-87B1-15926AA171A9}"/>
    <hyperlink ref="H4198" r:id="rId4213" xr:uid="{FAA93A8E-DA38-436A-B506-68675046D67B}"/>
    <hyperlink ref="H4199" r:id="rId4214" xr:uid="{1ACE004D-050D-4AF4-8699-194363268721}"/>
    <hyperlink ref="H4200" r:id="rId4215" xr:uid="{EDF5A312-E080-47C5-8E4D-61114AC0F8F9}"/>
    <hyperlink ref="H4201" r:id="rId4216" xr:uid="{930A928A-768A-4E71-A170-1FFD705810E9}"/>
    <hyperlink ref="H4202" r:id="rId4217" xr:uid="{7C57A252-42C6-45E1-B587-D8BDBC9A1EFA}"/>
    <hyperlink ref="H4203" r:id="rId4218" xr:uid="{8D2A3553-5781-4F37-88AA-D106685CF905}"/>
    <hyperlink ref="H4204" r:id="rId4219" xr:uid="{C1B70DAD-C624-4E14-9A16-137F44561C53}"/>
    <hyperlink ref="H4205" r:id="rId4220" xr:uid="{C46495F7-5FB2-4495-ADB8-27B1421F4FE4}"/>
    <hyperlink ref="H4206" r:id="rId4221" xr:uid="{F2AE6B7D-A5EB-4B85-94EC-22F325A455F7}"/>
    <hyperlink ref="H4207" r:id="rId4222" xr:uid="{295DFCC5-39B6-4962-B1C2-8A4ED741EE6A}"/>
    <hyperlink ref="H4208" r:id="rId4223" xr:uid="{54B0A2CB-BC09-45DD-A0B7-1AC856AFF422}"/>
    <hyperlink ref="H4209" r:id="rId4224" xr:uid="{0526E69E-2BDC-40CB-900E-8FF5734751A3}"/>
    <hyperlink ref="H4210" r:id="rId4225" xr:uid="{C461DFF4-F74E-4175-8BB4-EBBB54419374}"/>
    <hyperlink ref="H4211" r:id="rId4226" xr:uid="{AAD3072E-4099-4E9E-B339-30E87184F53A}"/>
    <hyperlink ref="H4212" r:id="rId4227" xr:uid="{BBC5ADD7-FFCA-4E1F-AA97-5A90326BDD8F}"/>
    <hyperlink ref="H4213" r:id="rId4228" xr:uid="{B0A15F96-195F-43A1-BD4D-922502672B29}"/>
    <hyperlink ref="H4214" r:id="rId4229" xr:uid="{5FF25618-734F-4171-B16A-C265D2B63889}"/>
    <hyperlink ref="H4215" r:id="rId4230" xr:uid="{E932D957-D9FF-4A30-8158-9C742E848C46}"/>
    <hyperlink ref="H4216" r:id="rId4231" xr:uid="{77D2B411-81E3-4FC0-91B3-748FCB5AAA4C}"/>
    <hyperlink ref="H4217" r:id="rId4232" xr:uid="{4DE7C6A6-0F63-4640-8A8D-F9279DBF7BD5}"/>
    <hyperlink ref="H4218" r:id="rId4233" xr:uid="{159FEF7A-9BBA-4303-A3EF-B29EDECE14C3}"/>
    <hyperlink ref="H4219" r:id="rId4234" xr:uid="{97E6FF56-0C7E-4447-9B63-97AB691F52C9}"/>
    <hyperlink ref="H4220" r:id="rId4235" xr:uid="{E409D6BD-EEDE-4C08-85E2-B6F5EEC5429F}"/>
    <hyperlink ref="H4221" r:id="rId4236" xr:uid="{F58F56D0-A92D-41AC-9ADA-CCC520892829}"/>
    <hyperlink ref="H4222" r:id="rId4237" xr:uid="{91D453D6-1CAE-46F0-AD59-1F95827095EB}"/>
    <hyperlink ref="H4223" r:id="rId4238" xr:uid="{11233130-E767-44E7-9F31-03E30A4DA1E1}"/>
    <hyperlink ref="H4224" r:id="rId4239" xr:uid="{EEDF57CF-BE13-4724-B7A4-FA24A72FE8B5}"/>
    <hyperlink ref="H4225" r:id="rId4240" xr:uid="{C916BF6A-1FB0-4AE4-A59C-1B92AA4AC391}"/>
    <hyperlink ref="H4226" r:id="rId4241" xr:uid="{DCC6D369-C6F9-43DB-B141-DF2F1D88BC3D}"/>
    <hyperlink ref="H4227" r:id="rId4242" xr:uid="{B8C29A0A-ADC3-43BB-BF50-10D1F0CB0838}"/>
    <hyperlink ref="H4228" r:id="rId4243" xr:uid="{E7E1BDF7-789E-44D9-8B9F-48B3D65890A9}"/>
    <hyperlink ref="H4229" r:id="rId4244" xr:uid="{5A2FE421-5B6B-441B-AC39-7B81568BB5AD}"/>
    <hyperlink ref="H4230" r:id="rId4245" xr:uid="{8A4DF155-FB66-4CB2-9F46-435D4A779C75}"/>
    <hyperlink ref="H4231" r:id="rId4246" xr:uid="{5AEFA9EC-1059-4D45-8F11-0D9371C658AF}"/>
    <hyperlink ref="H4232" r:id="rId4247" xr:uid="{8F64D5A9-6E23-44B7-8473-503954829C05}"/>
    <hyperlink ref="H4233" r:id="rId4248" xr:uid="{A2AE78FB-2D67-4BFB-AA9A-0D2D8E6EEE99}"/>
    <hyperlink ref="H4234" r:id="rId4249" xr:uid="{EB834FDA-45D3-49DE-9A1E-5E5DCD765B65}"/>
    <hyperlink ref="H4235" r:id="rId4250" xr:uid="{27ACCE09-B19D-40F0-912F-2672C366048A}"/>
    <hyperlink ref="H4236" r:id="rId4251" xr:uid="{39FBC498-A02C-4B9C-9DFE-32DEBAF669F7}"/>
    <hyperlink ref="H4237" r:id="rId4252" xr:uid="{8E3D5C38-C9DB-4ED6-A317-888F982896A7}"/>
    <hyperlink ref="H4238" r:id="rId4253" xr:uid="{8B69CE43-8463-4B54-8BAA-C22C3E61BC04}"/>
    <hyperlink ref="H4239" r:id="rId4254" xr:uid="{115CB142-AA16-48E4-9ED7-94860CF91836}"/>
    <hyperlink ref="H4240" r:id="rId4255" xr:uid="{40F52898-24D0-4585-A0B2-2865B20E2695}"/>
    <hyperlink ref="H4241" r:id="rId4256" xr:uid="{F3BE14E1-5408-402D-8E8F-2C0CEEBB191F}"/>
    <hyperlink ref="H4242" r:id="rId4257" xr:uid="{F3766E28-5286-4C7B-A34F-2B4C12ABA0F2}"/>
    <hyperlink ref="H4243" r:id="rId4258" xr:uid="{A1BE5D99-85AD-476B-9CDB-3BFA7A5CF2AB}"/>
    <hyperlink ref="H4244" r:id="rId4259" xr:uid="{624807CD-22F9-424E-9063-B4FFCF297714}"/>
    <hyperlink ref="H4245" r:id="rId4260" xr:uid="{CD842ECC-1005-4FF5-9B91-CC75357F086C}"/>
    <hyperlink ref="H4246" r:id="rId4261" xr:uid="{28C2BC94-C627-4FA0-A811-F67AE2363F39}"/>
    <hyperlink ref="H4247" r:id="rId4262" xr:uid="{43CADF1F-54A9-4D14-928F-80EB5AC6760C}"/>
    <hyperlink ref="H4248" r:id="rId4263" xr:uid="{B4B4F68E-C216-44D5-AA98-C895F8F19DCA}"/>
    <hyperlink ref="H4249" r:id="rId4264" xr:uid="{ABA6A02B-7B9C-4352-AFAF-C64ED39F2615}"/>
    <hyperlink ref="H4250" r:id="rId4265" xr:uid="{F5F577D3-8FDA-4DA3-BEC3-370A80C33588}"/>
    <hyperlink ref="H4251" r:id="rId4266" xr:uid="{28D24DDE-0FC7-4F31-8777-34AFBC5829CB}"/>
    <hyperlink ref="H4252" r:id="rId4267" xr:uid="{1C073075-D394-400B-9E55-EE5B14EC95CE}"/>
    <hyperlink ref="H4253" r:id="rId4268" xr:uid="{63057821-C38A-4377-A567-8F7A768E2D44}"/>
    <hyperlink ref="H4254" r:id="rId4269" xr:uid="{5810CD2E-4360-484B-8E40-9E59B2448FA1}"/>
    <hyperlink ref="H4255" r:id="rId4270" xr:uid="{D54B7D20-DC4B-49FA-A0A7-FB50835663B7}"/>
    <hyperlink ref="H4256" r:id="rId4271" xr:uid="{BD9D7C19-D17D-4664-9FB0-EE35B812F33B}"/>
    <hyperlink ref="H4257" r:id="rId4272" xr:uid="{FE3F77DF-56D1-4CBF-B12A-C74DE409BA42}"/>
    <hyperlink ref="H4258" r:id="rId4273" xr:uid="{5524479E-7ABD-4977-838F-FFB055770043}"/>
    <hyperlink ref="H4259" r:id="rId4274" xr:uid="{EAFBFAB8-BA63-49DB-97BA-9CFFDD33260F}"/>
    <hyperlink ref="H4260" r:id="rId4275" xr:uid="{F98704FA-86EE-4A21-8528-D7D333991526}"/>
    <hyperlink ref="H4261" r:id="rId4276" xr:uid="{2293EE86-5772-48AE-ABE5-B45F73C6409E}"/>
    <hyperlink ref="H4262" r:id="rId4277" xr:uid="{D6F7DBBE-19E5-4E3D-895E-713165A76976}"/>
    <hyperlink ref="H4263" r:id="rId4278" xr:uid="{6738E0DE-EBCB-47C3-9F6C-5095C1324B4B}"/>
    <hyperlink ref="H4264" r:id="rId4279" xr:uid="{93DE8BFF-D97F-438D-BC49-5859696E9E42}"/>
    <hyperlink ref="H4265" r:id="rId4280" xr:uid="{60A610F7-9306-4074-9FF2-F81923A319A2}"/>
    <hyperlink ref="H4266" r:id="rId4281" xr:uid="{5BB2A4FA-B063-48FA-88BC-D5BD756A230E}"/>
    <hyperlink ref="H4267" r:id="rId4282" xr:uid="{534BFF2B-16E3-472C-87B4-86D99D761450}"/>
    <hyperlink ref="H4268" r:id="rId4283" xr:uid="{AA7EBF3D-3235-4A6C-A67D-05ADA80FDD2B}"/>
    <hyperlink ref="H4269" r:id="rId4284" xr:uid="{9E909004-ECC0-49A0-BEE0-1BA667E43A2B}"/>
    <hyperlink ref="H4270" r:id="rId4285" xr:uid="{C6396B92-FD92-418C-B28B-36E60622716C}"/>
    <hyperlink ref="H4271" r:id="rId4286" xr:uid="{5D7D727D-43C8-4467-B6C4-5996AB8A499C}"/>
    <hyperlink ref="H4272" r:id="rId4287" xr:uid="{20F1591D-9CA9-4CA8-96B4-EF8650067035}"/>
    <hyperlink ref="H4273" r:id="rId4288" xr:uid="{EFD6FA17-A109-4117-BEAB-820892668558}"/>
    <hyperlink ref="H4274" r:id="rId4289" xr:uid="{37275BB5-300D-49F9-9E69-7925249F8DA5}"/>
    <hyperlink ref="H4275" r:id="rId4290" xr:uid="{F3F4E2D4-AC0C-4704-BD97-22341A2FB676}"/>
    <hyperlink ref="H4276" r:id="rId4291" xr:uid="{67EFF7FD-B3F9-47F0-9F05-DC230373D9D0}"/>
    <hyperlink ref="H4277" r:id="rId4292" xr:uid="{2E48DC5C-6DCA-49D8-876E-102130FBFDBE}"/>
    <hyperlink ref="H4278" r:id="rId4293" xr:uid="{72908CEE-8D06-4DC3-BF8E-A5574F8A0D56}"/>
    <hyperlink ref="H4279" r:id="rId4294" xr:uid="{05ADB95E-D5B9-4119-BD60-6BA0EEF33459}"/>
    <hyperlink ref="H4280" r:id="rId4295" xr:uid="{BA64E816-FDB4-47FB-BABA-BA2EB8B9B739}"/>
    <hyperlink ref="H4281" r:id="rId4296" xr:uid="{8CE9ACC7-BFDF-49A0-92AA-0F6595B53CDC}"/>
    <hyperlink ref="H4282" r:id="rId4297" xr:uid="{F69C0F67-2F48-43B9-81C9-6E00EF9E5F1B}"/>
    <hyperlink ref="H4283" r:id="rId4298" xr:uid="{AD0E4056-4F7C-444C-96C3-DA4294B54F85}"/>
    <hyperlink ref="H4284" r:id="rId4299" xr:uid="{F43F7F41-52A8-452A-8B02-181003A5856C}"/>
    <hyperlink ref="H4285" r:id="rId4300" xr:uid="{BFBBB0B3-4236-46A2-9622-BA87FDEF0707}"/>
    <hyperlink ref="H4286" r:id="rId4301" xr:uid="{63937B20-87C4-4C69-8C32-5F20529333DB}"/>
    <hyperlink ref="H4287" r:id="rId4302" xr:uid="{984637CC-DFA1-4F8F-B761-B05BE4D859D3}"/>
    <hyperlink ref="H4288" r:id="rId4303" xr:uid="{2B3184B9-984A-440B-9977-1CCCFA195898}"/>
    <hyperlink ref="H4289" r:id="rId4304" xr:uid="{2F69744A-4F67-4013-8FDA-22233AB3CE0C}"/>
    <hyperlink ref="H4290" r:id="rId4305" xr:uid="{1A6F96F6-9654-46D5-9E87-0EA8F72CCC81}"/>
    <hyperlink ref="H4291" r:id="rId4306" xr:uid="{80B4F679-38DF-4C30-AD96-856AAAD27E8B}"/>
    <hyperlink ref="H4292" r:id="rId4307" xr:uid="{FDCD4D56-173C-47B6-80D0-29C7D38EF66D}"/>
    <hyperlink ref="H4293" r:id="rId4308" xr:uid="{D26F3B23-18EC-43BE-A99C-15882AFF84F7}"/>
    <hyperlink ref="H4294" r:id="rId4309" xr:uid="{EF28B8F0-797E-47CC-8D2A-86C8928E8EBD}"/>
    <hyperlink ref="H4295" r:id="rId4310" xr:uid="{5C0F01DE-8DEB-49C0-A9BF-85BFAC7DC18D}"/>
    <hyperlink ref="H4296" r:id="rId4311" xr:uid="{6A67235B-9A7D-413F-B1F2-C58E44A0A6B1}"/>
    <hyperlink ref="H4297" r:id="rId4312" xr:uid="{BD9FD1A9-9BC6-4AAE-A14E-506E01E6D647}"/>
    <hyperlink ref="H4298" r:id="rId4313" xr:uid="{04368BFB-1639-47D4-AEB5-F1112B83F59C}"/>
    <hyperlink ref="H4299" r:id="rId4314" xr:uid="{89888E9B-CD69-476A-82AE-C72371B8122C}"/>
    <hyperlink ref="H4300" r:id="rId4315" xr:uid="{EDC57E4E-066F-40A4-A057-7196E33529EA}"/>
    <hyperlink ref="H4301" r:id="rId4316" xr:uid="{F7D0F8FD-EC45-4D93-994E-32DC3844EBED}"/>
    <hyperlink ref="H4302" r:id="rId4317" xr:uid="{858F22DE-7FF2-409F-9026-503A2313A4CB}"/>
    <hyperlink ref="H4303" r:id="rId4318" xr:uid="{C7F57133-0F1A-48E7-B370-D3BAE1F438ED}"/>
    <hyperlink ref="H4304" r:id="rId4319" xr:uid="{9D8960B1-8EDF-4F4E-8828-6F5A3DFB2B70}"/>
    <hyperlink ref="H4305" r:id="rId4320" xr:uid="{BA8DC798-737A-4849-B539-EFFC133116F7}"/>
    <hyperlink ref="H4306" r:id="rId4321" xr:uid="{07FC9995-4EFE-4281-95D1-64103B8F9596}"/>
    <hyperlink ref="H4307" r:id="rId4322" xr:uid="{1E1EE4F6-D8C3-42B5-BEBB-585654323806}"/>
    <hyperlink ref="H4308" r:id="rId4323" xr:uid="{34F2E9EF-13FE-49FE-AF15-CD5F1AD35D5B}"/>
    <hyperlink ref="H4309" r:id="rId4324" xr:uid="{ED8DCB8C-2614-4C2A-976E-DA58C3911526}"/>
    <hyperlink ref="H4310" r:id="rId4325" xr:uid="{04B0CF25-73E9-4E25-A9C0-FBF96F1B235C}"/>
    <hyperlink ref="H4311" r:id="rId4326" xr:uid="{AC40DCC3-9207-45E8-8E6D-9B60F6231013}"/>
    <hyperlink ref="H4312" r:id="rId4327" xr:uid="{9EC99CFD-278F-412C-9F9F-0A4DEF368067}"/>
    <hyperlink ref="H4313" r:id="rId4328" xr:uid="{0CE47EA5-8A30-49F6-B294-349C21F7B6D7}"/>
    <hyperlink ref="H4314" r:id="rId4329" xr:uid="{D1E88CE9-9E1F-499F-A9BB-485609C8FD5E}"/>
    <hyperlink ref="H4315" r:id="rId4330" xr:uid="{6BB9CAE3-64E3-42D5-8340-9E3319E0E9E9}"/>
    <hyperlink ref="H4316" r:id="rId4331" xr:uid="{718944DA-A290-48D7-A1EA-1D1CF222AC98}"/>
    <hyperlink ref="H4317" r:id="rId4332" xr:uid="{177065A4-1FAA-4B93-ABB3-2CE2F0126D4A}"/>
    <hyperlink ref="H4318" r:id="rId4333" xr:uid="{91DC2938-8E0C-4A1E-B1C7-8BF2E555D023}"/>
    <hyperlink ref="H4319" r:id="rId4334" xr:uid="{92B26AE1-B2A2-4410-B3B0-294FC05B120B}"/>
    <hyperlink ref="H4320" r:id="rId4335" xr:uid="{9E47A545-33CD-4705-9D63-A16F9630D153}"/>
    <hyperlink ref="H4321" r:id="rId4336" xr:uid="{A67A5832-C772-4A66-8689-385106AD11B4}"/>
    <hyperlink ref="H4322" r:id="rId4337" xr:uid="{915A0619-43C2-46AD-A566-F58DFD77BA20}"/>
    <hyperlink ref="H4323" r:id="rId4338" xr:uid="{83F6D27F-F4C7-4E8C-A620-56F9935CE30B}"/>
    <hyperlink ref="H4324" r:id="rId4339" xr:uid="{DA665679-55BF-469F-8B17-207A7FF320DE}"/>
    <hyperlink ref="H4325" r:id="rId4340" xr:uid="{10858C92-259A-4017-B6DC-11D165F2B8BD}"/>
    <hyperlink ref="H4326" r:id="rId4341" xr:uid="{F51A7C35-DF61-446B-B40A-5B0BF0253919}"/>
    <hyperlink ref="H4327" r:id="rId4342" xr:uid="{89F04941-0B9C-4F8F-88A9-9D9AE5FEF7C2}"/>
    <hyperlink ref="H4328" r:id="rId4343" xr:uid="{AE51E493-0577-40F0-9A1B-6558BC64D08A}"/>
    <hyperlink ref="H4329" r:id="rId4344" xr:uid="{6195CB70-9D9E-4790-A92A-41B89F6CCC68}"/>
    <hyperlink ref="H4330" r:id="rId4345" xr:uid="{A17963C7-1C6A-4D56-AD0E-5AD70DC722A1}"/>
    <hyperlink ref="H4331" r:id="rId4346" xr:uid="{530AC6F8-FBD8-4009-9A3B-37F5FE5FDCF8}"/>
    <hyperlink ref="H4332" r:id="rId4347" xr:uid="{5A794099-2BB5-46F9-9B84-13C6316E309A}"/>
    <hyperlink ref="H4333" r:id="rId4348" xr:uid="{8BABD0FF-C7C7-48A4-B787-F8537F0F7499}"/>
    <hyperlink ref="H4334" r:id="rId4349" xr:uid="{09C1ABE3-F36A-49AC-8C89-8C08D9B0D0D3}"/>
    <hyperlink ref="H4335" r:id="rId4350" xr:uid="{EC9C37D3-290F-4A74-86A2-AE7F04E1CF2A}"/>
    <hyperlink ref="H4336" r:id="rId4351" xr:uid="{BADDF6CA-9214-4E0B-9E04-F7F2AC79D10B}"/>
    <hyperlink ref="H4337" r:id="rId4352" xr:uid="{75FC3383-4645-4423-A6C3-403498BB1F46}"/>
    <hyperlink ref="H4338" r:id="rId4353" xr:uid="{D4C57BF7-C7A2-4CED-ADEA-9B23EEEA5A30}"/>
    <hyperlink ref="H4339" r:id="rId4354" xr:uid="{5658B429-7ECF-404C-85E9-5B57DE7E3AC4}"/>
    <hyperlink ref="H4340" r:id="rId4355" xr:uid="{C51470DB-3401-4AA3-91CA-2930063E5ACB}"/>
    <hyperlink ref="H4341" r:id="rId4356" xr:uid="{D0062167-FBF3-480B-90F3-99A424530580}"/>
    <hyperlink ref="H4342" r:id="rId4357" xr:uid="{195FB399-708A-4B0D-9D4D-979E67798A3F}"/>
    <hyperlink ref="H4343" r:id="rId4358" xr:uid="{2C95010B-8BA3-4056-B99C-55120AC372D2}"/>
    <hyperlink ref="H4344" r:id="rId4359" xr:uid="{B9B3DA66-E123-4B7A-BA81-4E9EF657D4D8}"/>
    <hyperlink ref="H4345" r:id="rId4360" xr:uid="{47EB65FB-EBA0-4179-B218-5819A375E7F9}"/>
    <hyperlink ref="H4346" r:id="rId4361" xr:uid="{F7BFD9BE-16B6-4ABF-A8D9-3D76657E7D7E}"/>
    <hyperlink ref="H4347" r:id="rId4362" xr:uid="{5DF3422A-C4D7-4B02-AB45-0E73032F4EC0}"/>
    <hyperlink ref="H4348" r:id="rId4363" xr:uid="{C080B5BB-EBA5-4BEC-9E91-72BB889D7C6C}"/>
    <hyperlink ref="H4349" r:id="rId4364" xr:uid="{B1119030-B75E-4138-AE0E-C12905505B65}"/>
    <hyperlink ref="H4350" r:id="rId4365" xr:uid="{CE191197-F4BF-4C28-8700-5740CCEB08FE}"/>
    <hyperlink ref="H4351" r:id="rId4366" xr:uid="{5073A540-378C-428F-B55E-784C7BD38042}"/>
    <hyperlink ref="H4352" r:id="rId4367" xr:uid="{A393E01D-6642-49ED-863E-29A811AEF196}"/>
    <hyperlink ref="H4353" r:id="rId4368" xr:uid="{4FFBF12B-D350-438F-A5BD-32B001D90EF9}"/>
    <hyperlink ref="H4354" r:id="rId4369" xr:uid="{F7086D10-0A6F-48E6-8C53-184C3A6A9BA7}"/>
    <hyperlink ref="H4355" r:id="rId4370" xr:uid="{3E665F12-042D-4B21-8698-9BBACC83C2A8}"/>
    <hyperlink ref="H4356" r:id="rId4371" xr:uid="{9578CB35-76FF-4A21-91A5-6C9182DCAA58}"/>
    <hyperlink ref="H4357" r:id="rId4372" xr:uid="{CAAE1AE2-D498-49FF-9980-3C99E1BF71B1}"/>
    <hyperlink ref="H4358" r:id="rId4373" xr:uid="{39A927A8-4258-45FA-B3D9-85C26B21A579}"/>
    <hyperlink ref="H4359" r:id="rId4374" xr:uid="{01FB013C-B69F-4404-BBE3-2136AAB4E876}"/>
    <hyperlink ref="H4360" r:id="rId4375" xr:uid="{B8030EA0-048E-457E-8D11-CAD61B180C82}"/>
    <hyperlink ref="H4361" r:id="rId4376" xr:uid="{47F67271-10A6-4E38-9E6E-2E9098AD931B}"/>
    <hyperlink ref="H4362" r:id="rId4377" xr:uid="{C0E19F78-2169-44AB-BEC4-E332C4B13680}"/>
    <hyperlink ref="H4363" r:id="rId4378" xr:uid="{52B23967-7169-4A61-8EB2-D53A4EFC2243}"/>
    <hyperlink ref="H4364" r:id="rId4379" xr:uid="{FA3F55B6-547F-451E-9847-59A2CBF2B629}"/>
    <hyperlink ref="H4365" r:id="rId4380" xr:uid="{9CF25D9E-102D-4E70-8A28-A4AEB5F6D17D}"/>
    <hyperlink ref="H4366" r:id="rId4381" xr:uid="{DED71812-DF04-4F7F-B165-63A091E385B7}"/>
    <hyperlink ref="H4367" r:id="rId4382" xr:uid="{AABEB9A0-060B-45FD-BA92-D5D6602D306B}"/>
    <hyperlink ref="H4368" r:id="rId4383" xr:uid="{E3D8E4C6-77C3-46A3-8323-18E5B8BDEFD5}"/>
    <hyperlink ref="H4369" r:id="rId4384" xr:uid="{6D75BC6F-BF75-4EE3-AC34-86695FDA6024}"/>
    <hyperlink ref="H4370" r:id="rId4385" xr:uid="{CE3D8917-8280-4BCE-B589-9F0476236C5D}"/>
    <hyperlink ref="H4371" r:id="rId4386" xr:uid="{D2605AF5-FB4F-47B3-A5DE-7ED2D2D936A7}"/>
    <hyperlink ref="H4372" r:id="rId4387" xr:uid="{D97BF91C-B6DC-4795-98E3-6D41C8D5FF53}"/>
    <hyperlink ref="H4373" r:id="rId4388" xr:uid="{CF24A8CD-85A0-4A36-9409-50432156E10A}"/>
    <hyperlink ref="H4374" r:id="rId4389" xr:uid="{343E3C0F-47F3-4F69-9153-DF55B59AA5DD}"/>
    <hyperlink ref="H4375" r:id="rId4390" xr:uid="{3A7EDF70-058D-449B-BC4D-D230065DBF8B}"/>
    <hyperlink ref="H4376" r:id="rId4391" xr:uid="{BAEA2915-4835-4BDA-B707-6CE929475099}"/>
    <hyperlink ref="H4377" r:id="rId4392" xr:uid="{7A1EE578-00A1-49D1-B61B-F2E028B5ABA6}"/>
    <hyperlink ref="H4378" r:id="rId4393" xr:uid="{A7184F00-B5AE-4933-8546-C2495B79BA1D}"/>
    <hyperlink ref="H4379" r:id="rId4394" xr:uid="{F8647A00-DACD-40A3-A2B6-44DFC2C6A52E}"/>
    <hyperlink ref="H4380" r:id="rId4395" xr:uid="{CC80E956-9E36-4BFC-95D4-C49172283217}"/>
    <hyperlink ref="H4381" r:id="rId4396" xr:uid="{B53F9A83-1DE6-4DFA-8BB7-58CE71014591}"/>
    <hyperlink ref="H4382" r:id="rId4397" xr:uid="{735DF7B0-7A64-4A1D-BEA2-51DA1985AA95}"/>
    <hyperlink ref="H4383" r:id="rId4398" xr:uid="{EEADA462-AA3B-4CAA-B545-CF34ECD12082}"/>
    <hyperlink ref="H4384" r:id="rId4399" xr:uid="{EFB0A5DC-B446-425C-8697-6AA998A4C11D}"/>
    <hyperlink ref="H4385" r:id="rId4400" xr:uid="{0874AE07-54DE-47B0-8658-0E36FD911313}"/>
    <hyperlink ref="H4386" r:id="rId4401" xr:uid="{04C3429B-90BB-44EA-ADE0-2454A1F89113}"/>
    <hyperlink ref="H4387" r:id="rId4402" xr:uid="{7A47EE0D-C20A-4A80-820C-7F334D8CE1D8}"/>
    <hyperlink ref="H4388" r:id="rId4403" xr:uid="{01032994-87AA-449B-B1E1-46EBC7F82091}"/>
    <hyperlink ref="H4389" r:id="rId4404" xr:uid="{8B495BAA-5D27-4F88-B788-6E6AB8F6D49E}"/>
    <hyperlink ref="H4390" r:id="rId4405" xr:uid="{21BC5C06-C347-447B-B08A-8A750197F1FB}"/>
    <hyperlink ref="H4391" r:id="rId4406" xr:uid="{FC1D0D2B-87B2-4243-9962-DE2DD7208FF2}"/>
    <hyperlink ref="H4392" r:id="rId4407" xr:uid="{16C67463-4E56-4E45-9E23-6FDCCC329AE6}"/>
    <hyperlink ref="H4393" r:id="rId4408" xr:uid="{024D009D-942F-472A-BFF5-9854C9B10B32}"/>
    <hyperlink ref="H4394" r:id="rId4409" xr:uid="{F49CB16B-23BE-4079-B636-4F47C47DE1FF}"/>
    <hyperlink ref="H4395" r:id="rId4410" xr:uid="{D4A8A207-B5A1-4197-9BFB-F0DBAD158394}"/>
    <hyperlink ref="H4396" r:id="rId4411" xr:uid="{9C678715-DCA3-4CF7-8E0F-9DA2F334A21B}"/>
    <hyperlink ref="H4397" r:id="rId4412" xr:uid="{61BCB139-FF27-4E02-83B1-284C9DB5E7CB}"/>
    <hyperlink ref="H4398" r:id="rId4413" xr:uid="{42C04EA9-4F53-4A7B-8F82-B960BEA59702}"/>
    <hyperlink ref="H4399" r:id="rId4414" xr:uid="{79740B9F-E75F-41C8-9BBE-DB849E84DCF3}"/>
    <hyperlink ref="H4400" r:id="rId4415" xr:uid="{83AFF1ED-743C-439B-A6B6-D9D8EA3BE0B0}"/>
    <hyperlink ref="H4401" r:id="rId4416" xr:uid="{F168B69B-6152-4ECB-A9AC-A33D037B2248}"/>
    <hyperlink ref="H4402" r:id="rId4417" xr:uid="{3E734245-F96F-4EA7-941E-1204B6DE9C7A}"/>
    <hyperlink ref="H4403" r:id="rId4418" xr:uid="{919A18F4-999D-47BD-9FDD-121CF97B4D16}"/>
    <hyperlink ref="H4404" r:id="rId4419" xr:uid="{DC1FB749-D80A-4A7B-A263-6ED40A99D1D4}"/>
    <hyperlink ref="H4405" r:id="rId4420" xr:uid="{0E1BC795-3925-45C1-98A4-871C779815A4}"/>
    <hyperlink ref="H4406" r:id="rId4421" xr:uid="{59098C2E-FDE1-49CC-83F0-9DA27C163CA3}"/>
    <hyperlink ref="H4407" r:id="rId4422" xr:uid="{094631F6-DB5A-4B01-9781-A87B2C077746}"/>
    <hyperlink ref="H4408" r:id="rId4423" xr:uid="{4385F488-6EA2-45E2-AF11-1349D93A0F33}"/>
    <hyperlink ref="H4409" r:id="rId4424" xr:uid="{13E85101-7615-4536-B150-FC58AF8F8428}"/>
    <hyperlink ref="H4410" r:id="rId4425" xr:uid="{2F4CB1F7-7220-46DB-B81D-61F3B6BC5521}"/>
    <hyperlink ref="H4411" r:id="rId4426" xr:uid="{78ABEEEB-82B8-4649-93BB-D177FDF6C5B2}"/>
    <hyperlink ref="H4412" r:id="rId4427" xr:uid="{CB1349F9-6AC7-4078-9DF5-E74FFD9D4D14}"/>
    <hyperlink ref="H4413" r:id="rId4428" xr:uid="{C07C841C-10FF-4C1D-9F05-4ADDE0BECDEA}"/>
    <hyperlink ref="H4414" r:id="rId4429" xr:uid="{6CE54BB5-7487-49CD-8CAB-AA4AF7253874}"/>
    <hyperlink ref="H4415" r:id="rId4430" xr:uid="{334C8886-CE13-4D46-8578-17FE9BB486C9}"/>
    <hyperlink ref="H4416" r:id="rId4431" xr:uid="{03664A51-6308-4D9E-967A-A818FB025A3D}"/>
    <hyperlink ref="H4417" r:id="rId4432" xr:uid="{BFCCA707-536B-4E0D-BF55-362AC39261D4}"/>
    <hyperlink ref="H4418" r:id="rId4433" xr:uid="{F7652EC5-7C1E-4CBB-A1D8-1E8EFDD3CD3E}"/>
    <hyperlink ref="H4419" r:id="rId4434" xr:uid="{352A3F3F-F66A-4A83-B2D3-4E95AB4F27B9}"/>
    <hyperlink ref="H4420" r:id="rId4435" xr:uid="{4399C70D-94AE-41AB-96E9-6C2F6AC33A44}"/>
    <hyperlink ref="H4421" r:id="rId4436" xr:uid="{823F4C10-57E3-4187-BFD8-457B9B150455}"/>
    <hyperlink ref="H4422" r:id="rId4437" xr:uid="{2B8FE624-F338-4732-A851-EA5A4DE20214}"/>
    <hyperlink ref="H4423" r:id="rId4438" xr:uid="{A2995AD1-7C85-44FE-9D3A-49A14E233ACD}"/>
    <hyperlink ref="H4424" r:id="rId4439" xr:uid="{A3A49471-2A8E-44AB-BBF3-39AD7B9402D0}"/>
    <hyperlink ref="H4425" r:id="rId4440" xr:uid="{9013CADF-5212-4948-B526-AEE2129E9F9C}"/>
    <hyperlink ref="H4426" r:id="rId4441" xr:uid="{25FF5467-B2A1-4679-8A06-EA318EA5AB30}"/>
    <hyperlink ref="H4427" r:id="rId4442" xr:uid="{DE862C5F-95AF-4744-842E-F5CFA79D975D}"/>
    <hyperlink ref="H4428" r:id="rId4443" xr:uid="{708F10D5-E0DC-4E6A-A656-594D3EA72BB1}"/>
    <hyperlink ref="H4429" r:id="rId4444" xr:uid="{DF579397-B36C-403C-8A73-B4E0C43C3568}"/>
    <hyperlink ref="H4430" r:id="rId4445" xr:uid="{64B9D193-0697-4D50-8664-D1FCF9B0F791}"/>
    <hyperlink ref="H4431" r:id="rId4446" xr:uid="{7C30C99C-6602-40B9-9965-E1522DFF5063}"/>
    <hyperlink ref="H4432" r:id="rId4447" xr:uid="{CD2A4EAA-BD2A-4AB2-BBAF-C99BECDF457C}"/>
    <hyperlink ref="H4433" r:id="rId4448" xr:uid="{7ECC2C17-34CD-49C7-87F9-AC8C16EDBF3D}"/>
    <hyperlink ref="H4434" r:id="rId4449" xr:uid="{2392926A-1CDC-42C3-A826-45CA8E06E846}"/>
    <hyperlink ref="H4435" r:id="rId4450" xr:uid="{7F4B78C1-E46A-4CA3-9DC6-93CDBFB03914}"/>
    <hyperlink ref="H4436" r:id="rId4451" xr:uid="{E774DF6D-B45F-4D0A-8F05-5AB8B13BB9F1}"/>
    <hyperlink ref="H4437" r:id="rId4452" xr:uid="{36479C08-AEF5-486F-AB95-F286CD52D463}"/>
    <hyperlink ref="H4438" r:id="rId4453" xr:uid="{878D98DA-98EA-49FB-9C58-97081B5F99D0}"/>
    <hyperlink ref="H4439" r:id="rId4454" xr:uid="{DC85BB44-D46D-4C1C-BD4E-7F4A0F0784FD}"/>
    <hyperlink ref="H4440" r:id="rId4455" xr:uid="{3AC67D28-20B0-4F12-A36F-12CE1E7F3426}"/>
    <hyperlink ref="H4441" r:id="rId4456" xr:uid="{0A5C6E4A-DC48-4E97-B3C7-F6FD0BA96EAF}"/>
    <hyperlink ref="H4442" r:id="rId4457" xr:uid="{5E6AA9BB-4113-4189-B19D-2A699486C12A}"/>
    <hyperlink ref="H4443" r:id="rId4458" xr:uid="{E3102420-E4C6-4229-AF08-1C8963085C84}"/>
    <hyperlink ref="H4444" r:id="rId4459" xr:uid="{09DFF101-C9CE-47CD-B897-DF3F5AFF3D7E}"/>
    <hyperlink ref="H4445" r:id="rId4460" xr:uid="{D4882894-2C1B-4E28-B630-0CA6921582C0}"/>
    <hyperlink ref="H4446" r:id="rId4461" xr:uid="{20168864-041C-4B3A-A6C2-B43856697060}"/>
    <hyperlink ref="H4447" r:id="rId4462" xr:uid="{1437AE3A-0287-48E2-9402-4398478F82C1}"/>
    <hyperlink ref="H4448" r:id="rId4463" xr:uid="{208C9615-06AE-461C-82F5-9FCDC822C5BB}"/>
    <hyperlink ref="H4449" r:id="rId4464" xr:uid="{516F7D89-A18C-4888-ACAB-ED772701BC4A}"/>
    <hyperlink ref="H4450" r:id="rId4465" xr:uid="{F8FCC92C-0A0F-4535-B74C-BE92B325FBBE}"/>
    <hyperlink ref="H4451" r:id="rId4466" xr:uid="{193BE57F-1E38-4452-90D8-88E2A0167974}"/>
    <hyperlink ref="H4452" r:id="rId4467" xr:uid="{B7143076-73A7-4247-9E7C-092EEC5D1B4F}"/>
    <hyperlink ref="H4453" r:id="rId4468" xr:uid="{2389C0D0-91A5-433F-972D-EC4A4CD0998C}"/>
    <hyperlink ref="H4454" r:id="rId4469" xr:uid="{78CF23DD-6B3E-4EE1-ACAE-0996B76CEE20}"/>
    <hyperlink ref="H4455" r:id="rId4470" xr:uid="{D345B8B4-3826-47DC-BA4B-3575A49EDAC1}"/>
    <hyperlink ref="H4456" r:id="rId4471" xr:uid="{5DA8CE42-84B0-4ACA-B4EE-7B0C362EE138}"/>
    <hyperlink ref="H4457" r:id="rId4472" xr:uid="{5C268795-C4F0-4A30-9D34-1BC6425F4414}"/>
    <hyperlink ref="H4458" r:id="rId4473" xr:uid="{BBD24D08-F41D-4758-9094-2AB35B504724}"/>
    <hyperlink ref="H4459" r:id="rId4474" xr:uid="{467EEC63-D72A-408C-AC43-ADE5FF5D6121}"/>
    <hyperlink ref="H4460" r:id="rId4475" xr:uid="{2EB6870F-31DA-4C51-B3DD-6F18EB59070E}"/>
    <hyperlink ref="H4461" r:id="rId4476" xr:uid="{E156C067-2DE9-4D77-A5C8-8F4EEE048837}"/>
    <hyperlink ref="H4462" r:id="rId4477" xr:uid="{3B7A65F5-5FC0-4D1A-BB9B-EADC8AF8EA81}"/>
    <hyperlink ref="H4463" r:id="rId4478" xr:uid="{F3D855F9-0CBC-42A4-AFC3-35540F5D72AB}"/>
    <hyperlink ref="H4464" r:id="rId4479" xr:uid="{D7F72102-298C-4AAE-8B1A-8266B6897FEE}"/>
    <hyperlink ref="H4465" r:id="rId4480" xr:uid="{3B380C9D-04E5-4113-A6D7-F395A4D068A7}"/>
    <hyperlink ref="H4466" r:id="rId4481" xr:uid="{6589E50C-9E91-41BC-A04B-10BDA4EDB48F}"/>
    <hyperlink ref="H4467" r:id="rId4482" xr:uid="{350A3B4A-598F-40A6-9264-26279F4F3DBD}"/>
    <hyperlink ref="H4468" r:id="rId4483" xr:uid="{75314D1B-5731-488F-A486-3216B7D1FFC4}"/>
    <hyperlink ref="H4469" r:id="rId4484" xr:uid="{0716C699-82C3-40ED-B39E-49F2DF83AE3A}"/>
    <hyperlink ref="H4470" r:id="rId4485" xr:uid="{CE025907-DD24-4B74-A291-C837ABA8AF76}"/>
    <hyperlink ref="H4471" r:id="rId4486" xr:uid="{EDC9C320-12DA-4747-A4D1-E9CA248C6B16}"/>
    <hyperlink ref="H4472" r:id="rId4487" xr:uid="{964790BF-37E8-4E5E-BD1D-13C136FB31F4}"/>
    <hyperlink ref="H4473" r:id="rId4488" xr:uid="{E119EFE5-8A33-4505-A1C1-98573CBF4C2C}"/>
    <hyperlink ref="H4474" r:id="rId4489" xr:uid="{45597E65-29DE-49AC-AF62-6D8897B6D3BD}"/>
    <hyperlink ref="H4475" r:id="rId4490" xr:uid="{238A2DFE-682B-4117-A55A-974BE2172E98}"/>
    <hyperlink ref="H4476" r:id="rId4491" xr:uid="{034B216F-E0AF-4799-B606-11D6B0ECA9B8}"/>
    <hyperlink ref="H4477" r:id="rId4492" xr:uid="{C4ACDE56-45A0-4429-876F-8E786CA98640}"/>
    <hyperlink ref="H4478" r:id="rId4493" xr:uid="{7D724787-9369-4F59-AD3A-F1CA823703CA}"/>
    <hyperlink ref="H4479" r:id="rId4494" xr:uid="{1A2C4B65-3058-473A-AA7E-606267931D43}"/>
    <hyperlink ref="H4480" r:id="rId4495" xr:uid="{7D087CE2-AEDD-40BD-93E4-02A6A4077F79}"/>
    <hyperlink ref="H4481" r:id="rId4496" xr:uid="{109C75BD-F612-4161-BF2A-C3D1FC181FE9}"/>
    <hyperlink ref="H4482" r:id="rId4497" xr:uid="{2964BADA-3B50-4F1F-9C39-3DB3D546C50A}"/>
    <hyperlink ref="H4483" r:id="rId4498" xr:uid="{55049613-EC79-43C1-8326-0C128AC0345C}"/>
    <hyperlink ref="H4484" r:id="rId4499" xr:uid="{4397C135-310C-4A86-9A29-AEC279A4CBD1}"/>
    <hyperlink ref="H4485" r:id="rId4500" xr:uid="{0A012E2C-C7DE-46E0-A5A5-7EA8D9289E99}"/>
    <hyperlink ref="H4486" r:id="rId4501" xr:uid="{452DC2AF-0265-4005-B567-4CBF18B35045}"/>
    <hyperlink ref="H4487" r:id="rId4502" xr:uid="{5B35C22D-1245-4918-92EA-1CD12C223FD4}"/>
    <hyperlink ref="H4488" r:id="rId4503" xr:uid="{6A45BE88-F4C0-4B4F-8279-C60B03873836}"/>
    <hyperlink ref="H4489" r:id="rId4504" xr:uid="{9166F9A0-7275-4A61-BFDE-A6957EAD9D6C}"/>
    <hyperlink ref="H4490" r:id="rId4505" xr:uid="{992458FF-5FEC-4BF9-8DEE-AB5E11B62E17}"/>
    <hyperlink ref="H4491" r:id="rId4506" xr:uid="{A54F1FF3-190A-42FB-BC18-C46059AE5824}"/>
    <hyperlink ref="H4492" r:id="rId4507" xr:uid="{D8CC2E25-DF20-487C-B5E5-6790F7D6AB27}"/>
    <hyperlink ref="H4493" r:id="rId4508" xr:uid="{84524D47-82E1-421C-B7FB-2406AC019CC6}"/>
    <hyperlink ref="H4494" r:id="rId4509" xr:uid="{9D8FADF1-12A3-4C36-8C05-5B4985B72C3E}"/>
    <hyperlink ref="H4495" r:id="rId4510" xr:uid="{6C61A34D-942C-4658-854D-0884CD108946}"/>
    <hyperlink ref="H4496" r:id="rId4511" xr:uid="{BD9C7A08-536A-4F24-9361-22668E40AEEF}"/>
    <hyperlink ref="H4497" r:id="rId4512" xr:uid="{9AD3C257-5C42-4638-A02D-08E894B0F1E1}"/>
    <hyperlink ref="H4498" r:id="rId4513" xr:uid="{C2AB8024-41C5-4179-9289-B829EBF2F2A1}"/>
    <hyperlink ref="H4499" r:id="rId4514" xr:uid="{E9E310AC-AC51-45B2-8813-6C9469B289A7}"/>
    <hyperlink ref="H4500" r:id="rId4515" xr:uid="{DC138F59-6EC3-4049-B7C9-88A75378E00F}"/>
    <hyperlink ref="H4501" r:id="rId4516" xr:uid="{88679030-AD73-41DA-9BED-14DA4B72BB8C}"/>
    <hyperlink ref="H4502" r:id="rId4517" xr:uid="{8C34BFDB-88AF-4520-94E5-7D47DBA40903}"/>
    <hyperlink ref="H4503" r:id="rId4518" xr:uid="{AD34ED1C-50D1-4791-8287-0B276B61A1FD}"/>
    <hyperlink ref="H4504" r:id="rId4519" xr:uid="{8097DBE3-9FE6-4B78-8A85-0421B2E30319}"/>
    <hyperlink ref="H4505" r:id="rId4520" xr:uid="{C86D29FE-2AF4-4F77-9AAB-F8149AA83DA0}"/>
    <hyperlink ref="H4506" r:id="rId4521" xr:uid="{7BEDE606-55EE-427C-BAC2-D82744A55B95}"/>
    <hyperlink ref="H4507" r:id="rId4522" xr:uid="{FCEA85E1-C3D3-4983-A6FA-9A01F90F7900}"/>
    <hyperlink ref="H4508" r:id="rId4523" xr:uid="{B1F29BA7-0692-4B24-8FD5-8E125D55DE8C}"/>
    <hyperlink ref="H4509" r:id="rId4524" xr:uid="{C56CF739-B200-44D6-AA3F-323C6581708F}"/>
    <hyperlink ref="H4510" r:id="rId4525" xr:uid="{74B4DAA6-0EEB-4CDD-B373-9D75232A24C0}"/>
    <hyperlink ref="H4511" r:id="rId4526" xr:uid="{B29A1E7A-597C-4EEA-827E-02F38F3C4DF8}"/>
    <hyperlink ref="H4512" r:id="rId4527" xr:uid="{9928A3D9-9C3B-418D-A979-B341EEF76DEB}"/>
    <hyperlink ref="H4513" r:id="rId4528" xr:uid="{90A01CE1-51B0-4E14-B520-6CF5591B3315}"/>
    <hyperlink ref="H4514" r:id="rId4529" xr:uid="{72FD5A31-92D4-4C55-B72E-EA181C1D0D9A}"/>
    <hyperlink ref="H4515" r:id="rId4530" xr:uid="{53874D5A-AC09-4DAE-BFF7-2DA5624BED50}"/>
    <hyperlink ref="H4516" r:id="rId4531" xr:uid="{AF67E864-D127-46FA-BE78-7FB1F42FD05C}"/>
    <hyperlink ref="H4517" r:id="rId4532" xr:uid="{700E3F8C-9D83-4A12-B182-40ECA0CA6C6A}"/>
    <hyperlink ref="H4518" r:id="rId4533" xr:uid="{5B679424-894C-48A9-9886-B6B3D756BB96}"/>
    <hyperlink ref="H4519" r:id="rId4534" xr:uid="{57F4D680-A985-4C24-B6B4-73010A87739B}"/>
    <hyperlink ref="H4520" r:id="rId4535" xr:uid="{EAE4E5CD-7E26-47F4-BBDE-EDF999AE13DC}"/>
    <hyperlink ref="H4521" r:id="rId4536" xr:uid="{9885B093-B61A-4E6C-A76C-701A0BE6E510}"/>
    <hyperlink ref="H4522" r:id="rId4537" xr:uid="{1F546929-69A9-4C63-AF52-32FEB4297F51}"/>
    <hyperlink ref="H4523" r:id="rId4538" xr:uid="{AE15B8F9-41F7-4557-8584-2AA6B47D61E9}"/>
    <hyperlink ref="H4524" r:id="rId4539" xr:uid="{76F05E37-30B1-4C04-86E8-0C8F532DC0A9}"/>
    <hyperlink ref="H4525" r:id="rId4540" xr:uid="{F7146298-2947-46B0-BE46-CCE3E54A3BCD}"/>
    <hyperlink ref="H4526" r:id="rId4541" xr:uid="{C5E52E83-0C9C-4493-A6C4-479CA58BCF16}"/>
    <hyperlink ref="H4527" r:id="rId4542" xr:uid="{0B4D86F9-19C1-4D3D-B554-07FC84BF7821}"/>
    <hyperlink ref="H4528" r:id="rId4543" xr:uid="{B5D93E0E-9136-4657-8A6F-D459502AEA1F}"/>
    <hyperlink ref="H4529" r:id="rId4544" xr:uid="{5FCBF77A-27DC-4F81-B981-D26A149C2F27}"/>
    <hyperlink ref="H4530" r:id="rId4545" xr:uid="{DA80E2C5-F8F6-491B-8EBF-4DFDBEB8AF30}"/>
    <hyperlink ref="H4531" r:id="rId4546" xr:uid="{86117AB0-99D5-4CCD-8E6E-1AA3205D6757}"/>
    <hyperlink ref="H4532" r:id="rId4547" xr:uid="{F6556FB7-90EA-4A1A-9580-D25B1860F398}"/>
    <hyperlink ref="H4533" r:id="rId4548" xr:uid="{F764DD1D-8BAD-4F27-BD4E-247C6A350133}"/>
    <hyperlink ref="H4534" r:id="rId4549" xr:uid="{7361F243-DBAC-44FD-A668-5DE607954B96}"/>
    <hyperlink ref="H4535" r:id="rId4550" xr:uid="{EDA95AF3-B2F2-46A7-9064-295781EFA29C}"/>
    <hyperlink ref="H4536" r:id="rId4551" xr:uid="{56399197-0D45-4DC1-BB50-9B8A8A1602CA}"/>
    <hyperlink ref="H4537" r:id="rId4552" xr:uid="{86DEDC86-934B-41C1-92B8-8C75DC69C563}"/>
    <hyperlink ref="H4538" r:id="rId4553" xr:uid="{DB0815B8-98EC-4B57-ACE2-16908D9652D6}"/>
    <hyperlink ref="H4539" r:id="rId4554" xr:uid="{353DD40B-AEDC-4D5B-95CE-47B06D987D68}"/>
    <hyperlink ref="H4540" r:id="rId4555" xr:uid="{EF51AA7C-271F-4B26-A250-C8BC373218C1}"/>
    <hyperlink ref="H4541" r:id="rId4556" xr:uid="{081278CA-7D00-4B79-89DA-972972BCC051}"/>
    <hyperlink ref="H4542" r:id="rId4557" xr:uid="{38C22C94-BC8C-4862-B1F2-DAE9CE093752}"/>
    <hyperlink ref="H4543" r:id="rId4558" xr:uid="{C1D221F9-634B-4D22-B353-D2F113A18E70}"/>
    <hyperlink ref="H4544" r:id="rId4559" xr:uid="{4C065D16-A422-4724-B842-2A508718C189}"/>
    <hyperlink ref="H4545" r:id="rId4560" xr:uid="{440FE1EA-D22C-4A72-ABF4-630E168A8F1A}"/>
    <hyperlink ref="H4546" r:id="rId4561" xr:uid="{751A7775-D1A9-43F3-8B3E-8051E47FA1BC}"/>
    <hyperlink ref="H4547" r:id="rId4562" xr:uid="{34AB0C5D-6F09-4C88-B078-BE8E7BDA54BC}"/>
    <hyperlink ref="H4548" r:id="rId4563" xr:uid="{7259CE30-F661-4EB9-A9A6-18854FD0240A}"/>
    <hyperlink ref="H4549" r:id="rId4564" xr:uid="{7B049D22-2BD7-4E38-B923-90F84E79B0D3}"/>
    <hyperlink ref="H4550" r:id="rId4565" xr:uid="{7FE0025F-A977-4812-AD30-A57FF66D5242}"/>
    <hyperlink ref="H4551" r:id="rId4566" xr:uid="{14966245-CAB4-496C-BFBE-FFC7A002867D}"/>
    <hyperlink ref="H4552" r:id="rId4567" xr:uid="{834A3C11-0D73-459D-8559-89CCB0AE858F}"/>
    <hyperlink ref="H4553" r:id="rId4568" xr:uid="{2546DD4C-9DC1-42F8-8CBB-013576572F27}"/>
    <hyperlink ref="H4554" r:id="rId4569" xr:uid="{01339E14-1D89-41BC-B54E-DD43EDB3E5B7}"/>
    <hyperlink ref="H4555" r:id="rId4570" xr:uid="{9168F439-8111-4DE7-BC67-E56208DD16FF}"/>
    <hyperlink ref="H4556" r:id="rId4571" xr:uid="{7BA8E2E5-A9F0-47D6-92E7-071D9423817E}"/>
    <hyperlink ref="H4557" r:id="rId4572" xr:uid="{EF4CC638-67E9-4EB9-8B79-0895A3780CEA}"/>
    <hyperlink ref="H4558" r:id="rId4573" xr:uid="{1CFF4CEE-CE7E-45AE-ADFF-08B53B3D3FBC}"/>
    <hyperlink ref="H4559" r:id="rId4574" xr:uid="{8B0093EA-E112-4F61-B1BD-7A06270B2305}"/>
    <hyperlink ref="H4560" r:id="rId4575" xr:uid="{96C27B1E-AA16-4FC8-A444-1AD1D496B94A}"/>
    <hyperlink ref="H4561" r:id="rId4576" xr:uid="{2E0C7596-20B3-4DF7-8F79-76BF472116DE}"/>
    <hyperlink ref="H4562" r:id="rId4577" xr:uid="{2B5E0D0F-C531-4E05-8B62-0B0FE2671869}"/>
    <hyperlink ref="H4563" r:id="rId4578" xr:uid="{E7CE292C-24D1-4B18-9474-1BA4A294761F}"/>
    <hyperlink ref="H4564" r:id="rId4579" xr:uid="{E9A8D09D-399E-4BC1-896E-AC9A5CA27737}"/>
    <hyperlink ref="H4565" r:id="rId4580" xr:uid="{7B6C73C6-ADCA-49C4-9F02-673DF1706749}"/>
    <hyperlink ref="H4566" r:id="rId4581" xr:uid="{93ADFB01-3685-4370-AD84-2AB40A6E2641}"/>
    <hyperlink ref="H4567" r:id="rId4582" xr:uid="{5071DE79-F533-472F-B9DE-BD1632503F8A}"/>
    <hyperlink ref="H4568" r:id="rId4583" xr:uid="{98BAC7F5-A31A-41D2-B60D-0D6A15CEF5E5}"/>
    <hyperlink ref="H4569" r:id="rId4584" xr:uid="{E2790F4D-8BD1-414F-A44B-BE5008AE680F}"/>
    <hyperlink ref="H4570" r:id="rId4585" xr:uid="{3E3AADC8-8AA3-4882-9172-F163F26A1461}"/>
    <hyperlink ref="H4571" r:id="rId4586" xr:uid="{67EB111C-E4B5-49DA-A21D-2DF73FD9FF72}"/>
    <hyperlink ref="H4572" r:id="rId4587" xr:uid="{E8F5414F-F539-4305-B3F5-9E0CC24A9DC6}"/>
    <hyperlink ref="H4573" r:id="rId4588" xr:uid="{56764062-FF15-4B6B-B0DB-B7D87ED5FAD7}"/>
    <hyperlink ref="H4574" r:id="rId4589" xr:uid="{C6D4B0AE-BBE4-4206-97F2-34A61A73CDB3}"/>
    <hyperlink ref="H4575" r:id="rId4590" xr:uid="{DC77EF0A-CCC1-4B89-A1EC-40AE883A30BA}"/>
    <hyperlink ref="H4576" r:id="rId4591" xr:uid="{48E000A7-7BBC-46AF-A91F-77322DBB4C3B}"/>
    <hyperlink ref="H4577" r:id="rId4592" xr:uid="{B5717D94-AEE2-4510-BFEE-324D7ED988F4}"/>
    <hyperlink ref="H4578" r:id="rId4593" xr:uid="{33787938-A422-44B4-9DF7-8BDBD0272443}"/>
    <hyperlink ref="H4579" r:id="rId4594" xr:uid="{D4D8BD41-A854-4129-8DFF-A4D305488DD1}"/>
    <hyperlink ref="H4580" r:id="rId4595" xr:uid="{EFA28E93-53A5-48FE-9966-7E8EFF97B2F1}"/>
    <hyperlink ref="H4581" r:id="rId4596" xr:uid="{D8E75AC3-D793-4158-9B28-B485CD3F48EF}"/>
    <hyperlink ref="H4582" r:id="rId4597" xr:uid="{00E75B68-65B1-4309-B033-4E5517BA3D2A}"/>
    <hyperlink ref="H4583" r:id="rId4598" xr:uid="{46AAF1B6-3210-41D4-891F-7DF5F8028871}"/>
    <hyperlink ref="H4584" r:id="rId4599" xr:uid="{65406D31-115F-4D0B-B591-A87EFA799824}"/>
    <hyperlink ref="H4585" r:id="rId4600" xr:uid="{758EC5FD-1370-452E-B3C8-97CA364DAB44}"/>
    <hyperlink ref="H4586" r:id="rId4601" xr:uid="{EEDF583D-495B-4038-AB51-F553B78BB67D}"/>
    <hyperlink ref="H4587" r:id="rId4602" xr:uid="{E83249E6-3E82-41F6-A33C-66D21F08D9EA}"/>
    <hyperlink ref="H4588" r:id="rId4603" xr:uid="{332BB760-BE44-4BD5-9002-20A008146980}"/>
    <hyperlink ref="H4589" r:id="rId4604" xr:uid="{1EA0A3E1-A632-4D20-A2B1-3A60BBD27C5F}"/>
    <hyperlink ref="H4590" r:id="rId4605" xr:uid="{0594D710-BDC9-4D88-B95B-F7F3F32E5F7F}"/>
    <hyperlink ref="H4591" r:id="rId4606" xr:uid="{D43FBFCA-BFED-4F8A-BB8D-70FA4A9D1C4E}"/>
    <hyperlink ref="H4592" r:id="rId4607" xr:uid="{AA1400CD-B757-4DD6-B25C-54D2F49FC530}"/>
    <hyperlink ref="H4593" r:id="rId4608" xr:uid="{B143FF4C-D8F1-4D38-B8A0-D4CDDA849182}"/>
    <hyperlink ref="H4594" r:id="rId4609" xr:uid="{361B7AE1-99D5-4B6A-91D4-7BC191ACB10B}"/>
    <hyperlink ref="H4595" r:id="rId4610" xr:uid="{F612B3DF-5211-4BBA-8650-6D85C36EE5DB}"/>
    <hyperlink ref="H4596" r:id="rId4611" xr:uid="{CBA7AF81-5DBF-4A16-95CF-9780EEC10B4B}"/>
    <hyperlink ref="H4597" r:id="rId4612" xr:uid="{4DAE16DC-026C-451B-B56C-FF003BBD8D63}"/>
    <hyperlink ref="H4598" r:id="rId4613" xr:uid="{63C34BE6-245E-4C19-87C2-CA7425C18266}"/>
    <hyperlink ref="H4599" r:id="rId4614" xr:uid="{315AC7F8-073F-4E66-8EDC-4C7F962AE1EE}"/>
    <hyperlink ref="H4600" r:id="rId4615" xr:uid="{FB3B9B9D-C526-4CE4-AAD5-BE25D05EA302}"/>
    <hyperlink ref="H4601" r:id="rId4616" xr:uid="{C7096E83-8FE6-40EE-8D33-D35F4B6952F5}"/>
    <hyperlink ref="H4602" r:id="rId4617" xr:uid="{0DFAE071-8D7E-43E7-BC0A-06F5AA9A9674}"/>
    <hyperlink ref="H4603" r:id="rId4618" xr:uid="{7384FA0F-6728-49D2-B7AA-C47BC688F0DF}"/>
    <hyperlink ref="H4604" r:id="rId4619" xr:uid="{F24B54DC-68AB-4C7B-930D-F5E7AFAF5AB1}"/>
    <hyperlink ref="H4605" r:id="rId4620" xr:uid="{52C85916-D9D7-4699-B21B-5A7E87CE604B}"/>
    <hyperlink ref="H4606" r:id="rId4621" xr:uid="{EC84ECAC-D108-4395-8D98-D63FA1CE8C77}"/>
    <hyperlink ref="H4607" r:id="rId4622" xr:uid="{5E1EF36B-5B9A-4E9A-A95F-9869E5EB31F8}"/>
    <hyperlink ref="H4608" r:id="rId4623" xr:uid="{B7F6C969-B905-4F93-B033-22393FA507EC}"/>
    <hyperlink ref="H4609" r:id="rId4624" xr:uid="{455EA4CA-461F-4BCF-822C-2A6339C64D57}"/>
    <hyperlink ref="H4610" r:id="rId4625" xr:uid="{BDAC1E45-F967-4078-A197-71644FE8E4C0}"/>
    <hyperlink ref="H4611" r:id="rId4626" xr:uid="{BACAB697-F167-45BB-A988-CF5DBF0C0DEE}"/>
    <hyperlink ref="H4612" r:id="rId4627" xr:uid="{F6EDB85A-71EA-4E46-8FCC-88346125AA7B}"/>
    <hyperlink ref="H4613" r:id="rId4628" xr:uid="{FAA286C5-CB46-429E-8EBB-8617A6736D3F}"/>
    <hyperlink ref="H4614" r:id="rId4629" xr:uid="{47194C31-4643-443D-9550-080C4004F204}"/>
    <hyperlink ref="H4615" r:id="rId4630" xr:uid="{A7F75C1E-AF94-4CBA-A8F0-F6B650A1B308}"/>
    <hyperlink ref="H4616" r:id="rId4631" xr:uid="{FB50AAA9-6E97-4CAE-AAF0-435D0C8524E1}"/>
    <hyperlink ref="H4617" r:id="rId4632" xr:uid="{5470C185-F9D1-457C-8A37-3C96637B19FC}"/>
    <hyperlink ref="H4618" r:id="rId4633" xr:uid="{AE071361-FEBA-4C4B-9926-A0FFD0B521DA}"/>
    <hyperlink ref="H4619" r:id="rId4634" xr:uid="{8E9A1CF7-1790-45A4-B286-A9B2AA411E39}"/>
    <hyperlink ref="H4620" r:id="rId4635" xr:uid="{2CBCF37D-330E-4471-9896-E41E4461EC17}"/>
    <hyperlink ref="H4621" r:id="rId4636" xr:uid="{E1DEB162-F487-4C8D-B1D8-9C3EE1387741}"/>
    <hyperlink ref="H4622" r:id="rId4637" xr:uid="{F1D95750-235D-4410-8A7A-EB7F04B0E60B}"/>
    <hyperlink ref="H4623" r:id="rId4638" xr:uid="{57119F89-90C8-41D0-B4ED-633567B565AA}"/>
    <hyperlink ref="H4624" r:id="rId4639" xr:uid="{4D721171-650E-4C57-A845-E3660C89F32E}"/>
    <hyperlink ref="H4625" r:id="rId4640" xr:uid="{6C3A64B1-676E-4A86-B386-827071B7D30A}"/>
    <hyperlink ref="H4626" r:id="rId4641" xr:uid="{54F008D9-7A5F-40B6-8DEA-8F9D5B25AE57}"/>
    <hyperlink ref="H4627" r:id="rId4642" xr:uid="{0CC3A361-6B7C-483E-A0F4-F39D1A2227FE}"/>
    <hyperlink ref="H4628" r:id="rId4643" xr:uid="{6AC6AB46-1837-4AB6-9A19-4F9766A75A4E}"/>
    <hyperlink ref="H4629" r:id="rId4644" xr:uid="{7D0AB303-C12A-43C6-8123-66D05B20D043}"/>
    <hyperlink ref="H4630" r:id="rId4645" xr:uid="{5D725888-2956-413A-B208-A9D38047F343}"/>
    <hyperlink ref="H4631" r:id="rId4646" xr:uid="{9D6DFB33-2389-43B1-B53F-385DC41C2115}"/>
    <hyperlink ref="H4632" r:id="rId4647" xr:uid="{9A2A97BB-88BC-47B1-A26C-63C14F7962DD}"/>
    <hyperlink ref="H4633" r:id="rId4648" xr:uid="{DA0746CD-8183-4ABD-803F-35E933426A83}"/>
    <hyperlink ref="H4634" r:id="rId4649" xr:uid="{CF95E820-0F4A-4AB9-9106-F018D0051596}"/>
    <hyperlink ref="H4635" r:id="rId4650" xr:uid="{1C2D7481-28E8-4ACE-AD03-80C15E2E0669}"/>
    <hyperlink ref="H4636" r:id="rId4651" xr:uid="{22DBF6C0-29AF-47CD-A780-E12E31F8CAA8}"/>
    <hyperlink ref="H4637" r:id="rId4652" xr:uid="{3345879B-15E0-4905-A8E6-6E8452E6BF5F}"/>
    <hyperlink ref="H4638" r:id="rId4653" xr:uid="{5AE9AD1F-7E03-4734-A004-915570DC0DD6}"/>
    <hyperlink ref="H4639" r:id="rId4654" xr:uid="{2E7820AF-00AD-46AD-B25B-A665D2E32823}"/>
    <hyperlink ref="H4640" r:id="rId4655" xr:uid="{C0DD3DC2-51EE-405F-B2E6-792FBB65E420}"/>
    <hyperlink ref="H4641" r:id="rId4656" xr:uid="{F9C9FF92-7A14-425F-926F-C0448D4B4ED6}"/>
    <hyperlink ref="H4642" r:id="rId4657" xr:uid="{F73D236E-4F12-41C0-961B-0279DA5E55FF}"/>
    <hyperlink ref="H4643" r:id="rId4658" xr:uid="{4AD298B5-34FB-4B8C-88BF-5251A1D2D3AA}"/>
    <hyperlink ref="H4644" r:id="rId4659" xr:uid="{8A3B428C-86F2-4832-8257-A9A9D2E3A900}"/>
    <hyperlink ref="H4645" r:id="rId4660" xr:uid="{6D2E023A-DAF3-4BE8-AF87-A8106F8FF84B}"/>
    <hyperlink ref="H4646" r:id="rId4661" xr:uid="{CF7E5048-8461-4B90-BDFF-521F10544316}"/>
    <hyperlink ref="H4647" r:id="rId4662" xr:uid="{0EBE488B-C0FD-4A32-ACAC-D0B4B14EC452}"/>
    <hyperlink ref="H4648" r:id="rId4663" xr:uid="{1400ACA1-98DA-4817-841F-81409102F8F0}"/>
    <hyperlink ref="H4649" r:id="rId4664" xr:uid="{A001332D-A229-46B2-8955-F3647AE3A23C}"/>
    <hyperlink ref="H4650" r:id="rId4665" xr:uid="{F13B748B-766E-45CE-A1CB-692E5D96D987}"/>
    <hyperlink ref="H4651" r:id="rId4666" xr:uid="{63A35905-595D-4BE6-98DC-D77036CA7D4F}"/>
    <hyperlink ref="H4652" r:id="rId4667" xr:uid="{032CEAE1-7969-4773-8926-01EEB6C54DD4}"/>
    <hyperlink ref="H4653" r:id="rId4668" xr:uid="{F230C437-BE1D-4AFC-8E44-621B61C62F58}"/>
    <hyperlink ref="H4654" r:id="rId4669" xr:uid="{A0043F84-B774-482D-8A9B-453F9404D246}"/>
    <hyperlink ref="H4655" r:id="rId4670" xr:uid="{30E2DE86-CC70-4A8D-A99F-43B0BEFC8228}"/>
    <hyperlink ref="H4656" r:id="rId4671" xr:uid="{88886F24-FFAA-4C75-8385-CE777ED63E8B}"/>
    <hyperlink ref="H4657" r:id="rId4672" xr:uid="{86517B41-3423-416E-9A51-9C72F1AD96B8}"/>
    <hyperlink ref="H4658" r:id="rId4673" xr:uid="{924F174E-051A-47DD-8D22-C03C32823FBE}"/>
    <hyperlink ref="H4659" r:id="rId4674" xr:uid="{2D45EE87-0215-4036-BD7A-11C009AA70C1}"/>
    <hyperlink ref="H4660" r:id="rId4675" xr:uid="{7FCEA14F-9824-4540-8725-0759D2B8F590}"/>
    <hyperlink ref="H4661" r:id="rId4676" xr:uid="{E6DE383F-7E3A-4EF0-B941-59DE9B5A926F}"/>
    <hyperlink ref="H4662" r:id="rId4677" xr:uid="{857D5E9E-8A8A-49D1-8E7F-3205D9904B64}"/>
    <hyperlink ref="H4663" r:id="rId4678" xr:uid="{185EAD76-DCD1-4D65-9C7F-41AF367D36CA}"/>
    <hyperlink ref="H4664" r:id="rId4679" xr:uid="{49508826-5BEA-4D15-90B2-C5BB5048B6BC}"/>
    <hyperlink ref="H4665" r:id="rId4680" xr:uid="{26C9E0AB-A3A0-46D6-B1DE-43554157C921}"/>
    <hyperlink ref="H4666" r:id="rId4681" xr:uid="{84B1682B-B511-4462-A6F2-9B063FD01239}"/>
    <hyperlink ref="H4667" r:id="rId4682" xr:uid="{8AF28A13-E0F3-4FCF-B418-396859409BE7}"/>
    <hyperlink ref="H4668" r:id="rId4683" xr:uid="{C4C2B6F2-A0BB-410F-A1A2-DC50EF018A48}"/>
    <hyperlink ref="H4669" r:id="rId4684" xr:uid="{F76CBAC1-966C-4182-AF9F-281B913A30F9}"/>
    <hyperlink ref="H4670" r:id="rId4685" xr:uid="{8125C17D-7D12-4203-898A-C43CCB9E20B1}"/>
    <hyperlink ref="H4671" r:id="rId4686" xr:uid="{63A21113-5E96-42B9-BE8C-6036C030C3A8}"/>
    <hyperlink ref="H4672" r:id="rId4687" xr:uid="{7262AEA5-4288-496E-A26A-FED99AA96921}"/>
    <hyperlink ref="H4673" r:id="rId4688" xr:uid="{809B238E-F3B6-4EEA-94AC-8F1F8131EF54}"/>
    <hyperlink ref="H4674" r:id="rId4689" xr:uid="{2FE30039-CD83-4EB3-855E-A2F655EE598C}"/>
    <hyperlink ref="H4675" r:id="rId4690" xr:uid="{E6874119-3F51-4743-A066-CF51E598F454}"/>
    <hyperlink ref="H4676" r:id="rId4691" xr:uid="{D480638A-633E-47B9-92A6-346A340F4CB7}"/>
    <hyperlink ref="H4677" r:id="rId4692" xr:uid="{3C0DD818-B496-4377-B2B2-E562B1D904F9}"/>
    <hyperlink ref="H4678" r:id="rId4693" xr:uid="{FE896004-6557-4505-A6FB-BDBCAAD9D56C}"/>
    <hyperlink ref="H4679" r:id="rId4694" xr:uid="{FE8D9DCC-FC76-4B4E-87C3-24F88EB2162B}"/>
    <hyperlink ref="H4680" r:id="rId4695" xr:uid="{28700049-EEA6-4466-8329-91B9DC566D6A}"/>
    <hyperlink ref="H4681" r:id="rId4696" xr:uid="{357F1A0F-9158-475A-898E-834604C0D90C}"/>
    <hyperlink ref="H4682" r:id="rId4697" xr:uid="{CC51F4A1-9477-404F-8796-28D30C3637A2}"/>
    <hyperlink ref="H4683" r:id="rId4698" xr:uid="{0282EC06-CE81-456B-8BB4-1CAD406AECB0}"/>
    <hyperlink ref="H4684" r:id="rId4699" xr:uid="{4BD29391-5FBB-4720-89AE-4BED19516613}"/>
    <hyperlink ref="H4685" r:id="rId4700" xr:uid="{76F51CAB-EC1C-4F3D-A631-3BAAC9A7FB73}"/>
    <hyperlink ref="H4686" r:id="rId4701" xr:uid="{6F9DBBBE-4845-4CD7-8467-827E6E6B49D1}"/>
    <hyperlink ref="H4687" r:id="rId4702" xr:uid="{03DE9105-B5D2-4750-94C0-0DAE6140DBA8}"/>
    <hyperlink ref="H4688" r:id="rId4703" xr:uid="{E42EC508-ADAD-4C85-932F-C96278D1E829}"/>
    <hyperlink ref="H4689" r:id="rId4704" xr:uid="{3B57335F-0563-4F4E-9B12-08D524645F26}"/>
    <hyperlink ref="H4690" r:id="rId4705" xr:uid="{D0AF3206-79A2-4404-891F-2D6E1574E71F}"/>
    <hyperlink ref="H4691" r:id="rId4706" xr:uid="{D89205D9-1013-4507-A4E3-956129D6D455}"/>
    <hyperlink ref="H4692" r:id="rId4707" xr:uid="{0AD40F79-C682-4197-8453-CC191A19C02C}"/>
    <hyperlink ref="H4693" r:id="rId4708" xr:uid="{890A497B-79A6-4707-89E5-423C15AEC0E1}"/>
    <hyperlink ref="H4694" r:id="rId4709" xr:uid="{37412F65-058B-49DA-971D-7E19558839FA}"/>
    <hyperlink ref="H4695" r:id="rId4710" xr:uid="{AA60E31C-40A2-4D09-992B-DAE9BFAC3307}"/>
    <hyperlink ref="H4696" r:id="rId4711" xr:uid="{A225BB4A-844D-4165-93C5-5400A1E6CCCD}"/>
    <hyperlink ref="H4697" r:id="rId4712" xr:uid="{7802A674-0429-43A8-ACAE-985199E3515F}"/>
    <hyperlink ref="H4698" r:id="rId4713" xr:uid="{CC9494B9-4B52-4924-97CD-F56E70327919}"/>
    <hyperlink ref="H4699" r:id="rId4714" xr:uid="{D967F0CC-A5D3-4307-AEE8-63E3875C21FD}"/>
    <hyperlink ref="H4700" r:id="rId4715" xr:uid="{1322E271-30B4-480B-A0F5-14BDE4F7B230}"/>
    <hyperlink ref="H4701" r:id="rId4716" xr:uid="{8F86CE30-627C-4CFA-A2A2-76DD0722C50F}"/>
    <hyperlink ref="H4702" r:id="rId4717" xr:uid="{871B259A-8641-458C-965C-B24CF3E14EBE}"/>
    <hyperlink ref="H4703" r:id="rId4718" xr:uid="{EEB6E5A4-3810-4558-BDFD-820CA76B050C}"/>
    <hyperlink ref="H4704" r:id="rId4719" xr:uid="{2A6DA5D4-CA9C-415C-B6EF-7CC1CF728FCC}"/>
    <hyperlink ref="H4705" r:id="rId4720" xr:uid="{C970ECD7-285C-4E12-A048-B3CD626DF5C3}"/>
    <hyperlink ref="H4706" r:id="rId4721" xr:uid="{3B4CF7D7-EB91-458B-B0A0-D7A474068F93}"/>
    <hyperlink ref="H4707" r:id="rId4722" xr:uid="{AF64BD1E-95A9-4F28-97EA-D3723B579323}"/>
    <hyperlink ref="H4708" r:id="rId4723" xr:uid="{20001839-7A57-4862-97CA-CABDAE072B35}"/>
    <hyperlink ref="H4709" r:id="rId4724" xr:uid="{9C1AC382-E1BC-4B97-8171-A5560F5B1912}"/>
    <hyperlink ref="H4710" r:id="rId4725" xr:uid="{C52E891F-55D8-45AD-A03A-F5E85BA90ABF}"/>
    <hyperlink ref="H4711" r:id="rId4726" xr:uid="{28403A1D-CFFF-45E9-B557-905A35D6ED7A}"/>
    <hyperlink ref="H4712" r:id="rId4727" xr:uid="{EE847DC8-9436-4488-AC24-883641763DBF}"/>
    <hyperlink ref="H4713" r:id="rId4728" xr:uid="{B8725C7E-1971-4B93-BD7F-AF52E79F3BF5}"/>
    <hyperlink ref="H4714" r:id="rId4729" xr:uid="{4B88BDE9-E21E-4A46-896E-21C6DE20689C}"/>
    <hyperlink ref="H4715" r:id="rId4730" xr:uid="{AD84215B-8B32-49CF-B792-178065F39A26}"/>
    <hyperlink ref="H4716" r:id="rId4731" xr:uid="{FE2AAAAA-688B-4467-8653-1F6C08B7ED97}"/>
    <hyperlink ref="H4717" r:id="rId4732" xr:uid="{E2D95BB0-769C-4170-8264-8FC91D459E09}"/>
    <hyperlink ref="H4718" r:id="rId4733" xr:uid="{4E21A4AB-177C-4680-AC6D-0217B3FEE138}"/>
    <hyperlink ref="H4719" r:id="rId4734" xr:uid="{983BEC5C-BED0-46DB-894C-6E8B0E2C561B}"/>
    <hyperlink ref="H4720" r:id="rId4735" xr:uid="{06FC04DE-619A-4F4E-8F23-EE824642A001}"/>
    <hyperlink ref="H4721" r:id="rId4736" xr:uid="{4BF70192-BD09-4468-8409-6D935D0C80EC}"/>
    <hyperlink ref="H4722" r:id="rId4737" xr:uid="{49AE0653-D61E-4D2D-9FFA-C1C12AE05443}"/>
    <hyperlink ref="H4723" r:id="rId4738" xr:uid="{246B2505-6A95-4DF6-B9A2-2EC61D248C59}"/>
    <hyperlink ref="H4724" r:id="rId4739" xr:uid="{7F9C2FC1-F4BE-4262-B9A6-0A5D67F978BC}"/>
    <hyperlink ref="H4725" r:id="rId4740" xr:uid="{1F359065-18F2-4F4C-8CAE-EE8D15A668A3}"/>
    <hyperlink ref="H4726" r:id="rId4741" xr:uid="{6EB82E68-4A18-446A-805A-ECFFCE3E16D5}"/>
    <hyperlink ref="H4727" r:id="rId4742" xr:uid="{84DAB01C-D983-46BB-AB00-B68473AF402D}"/>
    <hyperlink ref="H4728" r:id="rId4743" xr:uid="{15E5ADEE-7A3F-41AE-9F90-C49CA4F79672}"/>
    <hyperlink ref="H4729" r:id="rId4744" xr:uid="{8986F81C-BC02-4B7C-A496-8AF79E0AA958}"/>
    <hyperlink ref="H4730" r:id="rId4745" xr:uid="{29B00FB2-1C3E-4CF7-931F-3E9926D2A9F5}"/>
    <hyperlink ref="H4731" r:id="rId4746" xr:uid="{0E514011-CA1F-4800-9F19-4F7164F9D704}"/>
    <hyperlink ref="H4732" r:id="rId4747" xr:uid="{E1D23ED7-09FD-45EE-BBE8-63B9C62605E5}"/>
    <hyperlink ref="H4733" r:id="rId4748" xr:uid="{FC2D3CB6-2A6A-4A50-9372-EF72F1DD18EA}"/>
    <hyperlink ref="H4734" r:id="rId4749" xr:uid="{38D9FD7A-1739-4CFE-9FB4-1D95DDE2CA97}"/>
    <hyperlink ref="H4735" r:id="rId4750" xr:uid="{E92D0106-BF69-4C29-850B-DCD51B89B447}"/>
    <hyperlink ref="H4736" r:id="rId4751" xr:uid="{D815A4E0-A15A-445D-83FD-F4BF1BE30F47}"/>
    <hyperlink ref="H4737" r:id="rId4752" xr:uid="{FED6A2FB-079D-45A6-82CE-FAB8ECC5892E}"/>
    <hyperlink ref="H4738" r:id="rId4753" xr:uid="{7ED9B291-9FAE-4F04-ACB9-A20FF7C2EF55}"/>
    <hyperlink ref="H4739" r:id="rId4754" xr:uid="{B38D59D7-02DE-4E9D-A44E-822A1FCF5C83}"/>
    <hyperlink ref="H4740" r:id="rId4755" xr:uid="{0665BD90-312F-475C-AEE9-EEE750BE545D}"/>
    <hyperlink ref="H4741" r:id="rId4756" xr:uid="{96DCE735-1C24-4D76-AE72-6E07584284CC}"/>
    <hyperlink ref="H4742" r:id="rId4757" xr:uid="{03AD4659-E6C6-4B26-B3E5-C924A13351C7}"/>
    <hyperlink ref="H4743" r:id="rId4758" xr:uid="{15FDA821-5F9F-41AD-90E4-235339DDBF43}"/>
    <hyperlink ref="H4744" r:id="rId4759" xr:uid="{26626416-D97C-4D43-B094-E17986FE902D}"/>
    <hyperlink ref="H4745" r:id="rId4760" xr:uid="{A421421E-2F0B-41BE-902B-A379589B5D0E}"/>
    <hyperlink ref="H4746" r:id="rId4761" xr:uid="{BCC66B0F-2B16-4A45-9FAB-3AA4F01D47C5}"/>
    <hyperlink ref="H4747" r:id="rId4762" xr:uid="{159EC129-EA8D-4E93-A45F-3312AF5102BD}"/>
    <hyperlink ref="D4748" r:id="rId4763" xr:uid="{B36AFBED-3710-409E-B6C0-F8C2EEF595A0}"/>
    <hyperlink ref="H4748" r:id="rId4764" xr:uid="{C70728EF-F0F6-4EFA-AFDE-5F5493C7DCB7}"/>
    <hyperlink ref="H4749" r:id="rId4765" xr:uid="{8EBF0290-5FF6-4A5B-967E-D4D655D50341}"/>
    <hyperlink ref="H4750" r:id="rId4766" xr:uid="{A5D3F0B4-421E-41D0-AEE1-908969B2209E}"/>
    <hyperlink ref="H4751" r:id="rId4767" xr:uid="{3FF5E839-B3F9-40BE-890C-ABEC10B38FA0}"/>
    <hyperlink ref="H4752" r:id="rId4768" xr:uid="{B00793D9-FEEF-4EFC-9317-7C17C4F61B66}"/>
    <hyperlink ref="H4753" r:id="rId4769" xr:uid="{1E466695-CB2E-4AC9-B962-CBFD76840E09}"/>
    <hyperlink ref="H4754" r:id="rId4770" xr:uid="{705935B0-99FA-4BBC-8881-3809577403B1}"/>
    <hyperlink ref="H4755" r:id="rId4771" xr:uid="{E45058BA-6CB9-4F22-93F2-D233349662FF}"/>
    <hyperlink ref="H4756" r:id="rId4772" xr:uid="{9B5EC8D2-51E1-4500-8AB4-AE970DF368DB}"/>
    <hyperlink ref="H4757" r:id="rId4773" xr:uid="{13E64D4A-6199-4D01-BC42-F2E7B3B79D5E}"/>
    <hyperlink ref="H4758" r:id="rId4774" xr:uid="{37ED45A6-52C4-4670-AC87-EAB4BC1C8F86}"/>
    <hyperlink ref="H4759" r:id="rId4775" xr:uid="{0940DE7D-06CB-4012-A8A1-947246422C70}"/>
    <hyperlink ref="H4760" r:id="rId4776" xr:uid="{90373824-B347-4C36-BEA8-57CC4732B131}"/>
    <hyperlink ref="H4761" r:id="rId4777" xr:uid="{EE3DC2DA-FFB4-4236-85B5-89B3C82B952F}"/>
    <hyperlink ref="H4762" r:id="rId4778" xr:uid="{A85BBB49-12F2-4D43-9A04-78B13EBCC371}"/>
    <hyperlink ref="H4763" r:id="rId4779" xr:uid="{5D620E11-4051-4B55-B6B8-EE2ACA87CF9B}"/>
    <hyperlink ref="H4764" r:id="rId4780" xr:uid="{3E44BD5B-59AC-4456-8246-095C8CF90FAF}"/>
    <hyperlink ref="H4765" r:id="rId4781" xr:uid="{2AFC88BE-93D3-4033-93EA-205026A49D6C}"/>
    <hyperlink ref="H4766" r:id="rId4782" xr:uid="{D9669781-48A0-47ED-800A-171EF3C4B2A4}"/>
    <hyperlink ref="H4767" r:id="rId4783" xr:uid="{CF32F59A-E8B5-4BFD-A40D-B38DB9A2C8C5}"/>
    <hyperlink ref="H4768" r:id="rId4784" xr:uid="{2B98483B-7168-4B0D-959F-E95C057B4D94}"/>
    <hyperlink ref="H4769" r:id="rId4785" xr:uid="{55046608-E412-4B1A-BD15-7894E3421E50}"/>
    <hyperlink ref="H4770" r:id="rId4786" xr:uid="{6FDB9C88-6388-416D-8CA4-BA30510AE5CF}"/>
    <hyperlink ref="H4771" r:id="rId4787" xr:uid="{3DD7A8B6-934D-48EE-AA1E-9B45124E7C1D}"/>
    <hyperlink ref="H4772" r:id="rId4788" xr:uid="{561AEF07-AA70-4F86-AE7E-4D62D1710704}"/>
    <hyperlink ref="H4773" r:id="rId4789" xr:uid="{41F3708F-02EC-4A2E-85E7-CD3ED4377458}"/>
    <hyperlink ref="H4774" r:id="rId4790" xr:uid="{2A0E55A5-C628-4D8E-86CE-22C67A646561}"/>
    <hyperlink ref="H4775" r:id="rId4791" xr:uid="{E9CF2EEE-6A88-4EBE-AA8D-061553DFD85C}"/>
    <hyperlink ref="H4776" r:id="rId4792" xr:uid="{5FE29E14-005B-410F-92AB-741D1CCB7C16}"/>
    <hyperlink ref="H4777" r:id="rId4793" xr:uid="{1066B83D-2419-405D-861F-336BA883A739}"/>
    <hyperlink ref="H4778" r:id="rId4794" xr:uid="{0C4969B3-B19F-4F70-915A-0F04CB14F6C7}"/>
    <hyperlink ref="H4779" r:id="rId4795" xr:uid="{1B68EE55-B5CC-4116-92E6-FCC3CC287AB4}"/>
    <hyperlink ref="H4780" r:id="rId4796" xr:uid="{F9D50EB4-B3EE-40DA-A8DE-67B28FE027BE}"/>
    <hyperlink ref="H4781" r:id="rId4797" xr:uid="{993E7B80-94E2-436A-BCE7-C6D4FB5678B4}"/>
    <hyperlink ref="H4782" r:id="rId4798" xr:uid="{42BE0F3B-F6C9-4415-8329-D4A7385B2E95}"/>
    <hyperlink ref="H4783" r:id="rId4799" xr:uid="{6D89141E-7F81-46FC-943C-3BC57DC89B12}"/>
    <hyperlink ref="H4784" r:id="rId4800" xr:uid="{A97299FC-9A38-4053-A97A-7483DE5F6E47}"/>
    <hyperlink ref="H4785" r:id="rId4801" xr:uid="{851AAB3B-8C06-45A2-B0A3-4BAC58600C04}"/>
    <hyperlink ref="H4786" r:id="rId4802" xr:uid="{D4D9D65D-8776-4F6A-95A8-4581CFD98418}"/>
    <hyperlink ref="H4787" r:id="rId4803" xr:uid="{93821E41-F93F-46C3-8CAC-785200490CEC}"/>
    <hyperlink ref="H4788" r:id="rId4804" xr:uid="{F5376808-C123-417E-B1E3-CFC65CB4F063}"/>
    <hyperlink ref="H4789" r:id="rId4805" xr:uid="{AFAC4B9F-8B90-4021-854A-3C701E6ABDFE}"/>
    <hyperlink ref="H4790" r:id="rId4806" xr:uid="{08732A8C-943C-4BCB-90EF-66E3777EDB0F}"/>
    <hyperlink ref="H4791" r:id="rId4807" xr:uid="{A5138B97-18D0-43DA-832A-C08A1877099F}"/>
    <hyperlink ref="H4792" r:id="rId4808" xr:uid="{CED2A342-D949-41CA-BBEB-C4C3DEDDE5AD}"/>
    <hyperlink ref="H4793" r:id="rId4809" xr:uid="{7938E8B5-9F4E-437B-ADD4-CF915DE35B57}"/>
    <hyperlink ref="H4794" r:id="rId4810" xr:uid="{5D73007F-60DA-4119-AAC1-7B78AA0E79B4}"/>
    <hyperlink ref="H4795" r:id="rId4811" xr:uid="{742A0290-CDF7-474D-B0F7-F97CE26F2243}"/>
    <hyperlink ref="H4796" r:id="rId4812" xr:uid="{C093A1BD-B302-4CEB-9B62-D8044CFD8CCB}"/>
    <hyperlink ref="H4797" r:id="rId4813" xr:uid="{691BBB63-D8A8-48A7-B5C9-4F2FDA7AB16C}"/>
    <hyperlink ref="H4798" r:id="rId4814" xr:uid="{902E239E-4CCA-40BC-A7DA-64604366FCD7}"/>
    <hyperlink ref="H4799" r:id="rId4815" xr:uid="{727DE1F9-DF4C-4EFA-9E5A-580C9020645D}"/>
    <hyperlink ref="H4800" r:id="rId4816" xr:uid="{7CF28571-2732-4093-A767-EE99686FA1AC}"/>
    <hyperlink ref="H4801" r:id="rId4817" xr:uid="{A05A5D39-1321-4621-BD65-D5E022FE1867}"/>
    <hyperlink ref="H4802" r:id="rId4818" xr:uid="{78E61073-0C3C-43DB-A42E-FCC56BF2CFC4}"/>
    <hyperlink ref="H4803" r:id="rId4819" xr:uid="{923A4011-FEB2-46E0-8C66-7B477BA7AA14}"/>
    <hyperlink ref="H4804" r:id="rId4820" xr:uid="{13DA85A9-49E1-4695-8272-D2C6A536D5F0}"/>
    <hyperlink ref="H4805" r:id="rId4821" xr:uid="{24200A3D-7734-4D5A-B1A9-BBA46651A594}"/>
    <hyperlink ref="H4806" r:id="rId4822" xr:uid="{8613D50F-9AD4-4E26-8BFE-318FFB0C8BD6}"/>
    <hyperlink ref="H4807" r:id="rId4823" xr:uid="{D32573A9-526C-44D6-9A6C-0ACDBC56B82D}"/>
    <hyperlink ref="D4808" r:id="rId4824" xr:uid="{DE4F1749-A7EF-4632-BC52-86C513BF2ED0}"/>
    <hyperlink ref="H4808" r:id="rId4825" xr:uid="{ACB07420-24CE-4F1B-88C1-D961C7B4ED96}"/>
    <hyperlink ref="H4809" r:id="rId4826" xr:uid="{288BDE30-6A0E-4FA4-B993-D7801DC861BE}"/>
    <hyperlink ref="H4810" r:id="rId4827" xr:uid="{A861965B-92E8-4EA0-A9AF-DF77C21A5A95}"/>
    <hyperlink ref="H4811" r:id="rId4828" xr:uid="{87B59AD0-8375-4D89-82BF-C08A55AD50DE}"/>
    <hyperlink ref="H4812" r:id="rId4829" xr:uid="{E762F2B5-8652-4069-87BA-9DC21F33F37A}"/>
    <hyperlink ref="H4813" r:id="rId4830" xr:uid="{56C1CCB3-CDE2-4211-9C40-672D76F97C41}"/>
    <hyperlink ref="H4814" r:id="rId4831" xr:uid="{26A93516-553E-4B35-8C4C-DE7C9FEF258B}"/>
    <hyperlink ref="H4815" r:id="rId4832" xr:uid="{52346DC7-BDF2-4DDA-8E4A-243729C5DF94}"/>
    <hyperlink ref="H4816" r:id="rId4833" xr:uid="{12CA3224-8C81-4234-9470-E59EFB3B28E6}"/>
    <hyperlink ref="H4817" r:id="rId4834" xr:uid="{7EB3EF39-A34A-418F-870B-F75731F3F1E1}"/>
    <hyperlink ref="H4818" r:id="rId4835" xr:uid="{792BC801-6E29-44C8-AD1B-101ACACEEF35}"/>
    <hyperlink ref="H4819" r:id="rId4836" xr:uid="{92CB70C2-72D2-4261-B03B-B490EAAB5002}"/>
    <hyperlink ref="H4820" r:id="rId4837" xr:uid="{9684E89C-44EF-4999-A58D-BC1449A5BBB1}"/>
    <hyperlink ref="H4821" r:id="rId4838" xr:uid="{9B6BB265-6015-4410-A418-8B411E31882A}"/>
    <hyperlink ref="H4822" r:id="rId4839" xr:uid="{5934BCF6-55B2-4AB1-A467-AF1364ED8DF8}"/>
    <hyperlink ref="H4823" r:id="rId4840" xr:uid="{953DD506-430C-4093-88E3-9A3AD9B914EE}"/>
    <hyperlink ref="H4824" r:id="rId4841" xr:uid="{D4465BB4-14BD-4411-916D-7D8AC39DFACA}"/>
    <hyperlink ref="H4825" r:id="rId4842" xr:uid="{2FA710C2-3B91-4ACF-AC20-C1FAA5CE2E90}"/>
    <hyperlink ref="H4826" r:id="rId4843" xr:uid="{07FD85F2-8A84-4670-B769-C987D5007BF8}"/>
    <hyperlink ref="H4827" r:id="rId4844" xr:uid="{5D37A0C5-31D5-4206-A752-A0F70D59BF18}"/>
    <hyperlink ref="H4828" r:id="rId4845" xr:uid="{D330DEEA-82AF-4C8C-AFDC-4CB36969F15D}"/>
    <hyperlink ref="H4829" r:id="rId4846" xr:uid="{0BC737E7-1D6B-4A27-BEE5-C6899AE584CB}"/>
    <hyperlink ref="H4830" r:id="rId4847" xr:uid="{C34EFBD9-5557-43A6-BD5E-7AB5F4B1AC63}"/>
    <hyperlink ref="H4831" r:id="rId4848" xr:uid="{7A4C5FD1-6BA6-44D6-B86B-8F612D7E22E9}"/>
    <hyperlink ref="H4832" r:id="rId4849" xr:uid="{D93BDE08-8EB1-4043-9131-62ABBF3353F9}"/>
    <hyperlink ref="H4833" r:id="rId4850" xr:uid="{8929F544-EF88-4082-AC81-E12F4DF18C27}"/>
    <hyperlink ref="H4834" r:id="rId4851" xr:uid="{5CEF9671-9027-4D09-91EC-8650A0C83C64}"/>
    <hyperlink ref="H4835" r:id="rId4852" xr:uid="{AC54B996-6279-439E-BD7D-B5819F753141}"/>
    <hyperlink ref="H4836" r:id="rId4853" xr:uid="{46B9916C-044B-49BA-B5A2-E0483DBD0419}"/>
    <hyperlink ref="H4837" r:id="rId4854" xr:uid="{F8167F0A-7622-465A-8035-8D7B3A8DEFE7}"/>
    <hyperlink ref="H4838" r:id="rId4855" xr:uid="{DBA7ED1D-1081-46AC-B6ED-70C6D3C6898C}"/>
    <hyperlink ref="H4839" r:id="rId4856" xr:uid="{00352016-A03B-46DA-AA63-454AD35A8AE7}"/>
    <hyperlink ref="H4840" r:id="rId4857" xr:uid="{405E28C6-00E0-431E-B014-E8FF2F2E6851}"/>
    <hyperlink ref="H4841" r:id="rId4858" xr:uid="{002954D4-1E9D-4CB4-A39A-335AD9132E59}"/>
    <hyperlink ref="H4842" r:id="rId4859" xr:uid="{A829314F-4AE4-4D2A-9687-9B8D4666044E}"/>
    <hyperlink ref="H4843" r:id="rId4860" xr:uid="{29C15C55-5D88-4C15-BB44-B42B949C813B}"/>
    <hyperlink ref="H4844" r:id="rId4861" xr:uid="{D3EE14E0-5328-4C16-9B01-DB596672F873}"/>
    <hyperlink ref="H4845" r:id="rId4862" xr:uid="{0D8E6788-BEA5-400E-994E-C9684ED5E756}"/>
    <hyperlink ref="H4846" r:id="rId4863" xr:uid="{91879D2F-8E89-4CFF-BFB1-D35C8F7F3672}"/>
    <hyperlink ref="H4847" r:id="rId4864" xr:uid="{7F3E5B13-B544-4E95-95C5-586BE5CC9913}"/>
    <hyperlink ref="H4848" r:id="rId4865" xr:uid="{08017345-FDFA-404F-B05C-9E3F45CD1D7C}"/>
    <hyperlink ref="H4849" r:id="rId4866" xr:uid="{58ABFB4C-2880-438E-AAC2-4F79DDC4B360}"/>
    <hyperlink ref="H4850" r:id="rId4867" xr:uid="{BDFAA9A5-F966-4728-A336-5B23C1C61293}"/>
    <hyperlink ref="H4851" r:id="rId4868" xr:uid="{F8B5A4F9-163D-4EA8-831B-9FBCD6D0FABA}"/>
    <hyperlink ref="H4852" r:id="rId4869" xr:uid="{49865846-7021-44CE-B15F-53FBBF7E97C2}"/>
    <hyperlink ref="H4853" r:id="rId4870" xr:uid="{684431D4-6143-462A-AC06-40918A70AA84}"/>
    <hyperlink ref="H4854" r:id="rId4871" xr:uid="{785DFE60-DA0E-4641-8A65-F2A5217F5137}"/>
    <hyperlink ref="H4855" r:id="rId4872" xr:uid="{B10BB255-166B-4A1F-8050-150A87D32FA5}"/>
    <hyperlink ref="H4856" r:id="rId4873" xr:uid="{931D4A0C-9EEE-48F1-94CA-B578616795C5}"/>
    <hyperlink ref="H4857" r:id="rId4874" xr:uid="{0C72DB37-A639-4DB5-B0D6-716956E21E69}"/>
    <hyperlink ref="H4858" r:id="rId4875" xr:uid="{90CCA25D-1433-4A91-A3FC-1A0D0272ABF1}"/>
    <hyperlink ref="H4859" r:id="rId4876" xr:uid="{3424E1CB-1C2E-4E14-B3D6-56A5CFE22BFF}"/>
    <hyperlink ref="H4860" r:id="rId4877" xr:uid="{F46B0D42-D60B-47E8-AEB3-A494F5D01048}"/>
    <hyperlink ref="H4861" r:id="rId4878" xr:uid="{3D8E4EF9-09E7-40FE-AD7C-3495C1CB63A0}"/>
    <hyperlink ref="H4862" r:id="rId4879" xr:uid="{DE0CA0CE-5CE2-432C-A219-67E7109C22A9}"/>
    <hyperlink ref="H4863" r:id="rId4880" xr:uid="{CFAFB8CA-31BA-44C0-8D56-7D7F7344C242}"/>
    <hyperlink ref="H4864" r:id="rId4881" xr:uid="{C399DD6D-AA12-4945-956A-92DEE6BB6BD0}"/>
    <hyperlink ref="H4865" r:id="rId4882" xr:uid="{573E380F-7912-4474-9FDD-99B1F4F318ED}"/>
    <hyperlink ref="H4866" r:id="rId4883" xr:uid="{18F0DAE0-B7AA-4578-800E-422AD2BE4C08}"/>
    <hyperlink ref="H4867" r:id="rId4884" xr:uid="{B102884E-DD4E-421D-BA4D-9CB55B9D836D}"/>
    <hyperlink ref="H4868" r:id="rId4885" xr:uid="{C094AF62-C982-46B6-BC5E-CB04F91866B7}"/>
    <hyperlink ref="H4869" r:id="rId4886" xr:uid="{3C03F6DC-BCA2-4A31-A56A-9B96030184F7}"/>
    <hyperlink ref="H4870" r:id="rId4887" xr:uid="{09538470-BF4F-46B8-806E-F18F1444ACC1}"/>
    <hyperlink ref="H4871" r:id="rId4888" xr:uid="{4D5206C3-D44C-4FDE-82CC-2CD4E88C15D4}"/>
    <hyperlink ref="H4872" r:id="rId4889" xr:uid="{B1B7663E-218F-481E-B57B-D1693407C68A}"/>
    <hyperlink ref="H4873" r:id="rId4890" xr:uid="{B602AFB0-A1FE-46A9-A0CD-DA6039401556}"/>
    <hyperlink ref="H4874" r:id="rId4891" xr:uid="{4C40774E-A57E-4000-8E76-A29115E09360}"/>
    <hyperlink ref="H4875" r:id="rId4892" xr:uid="{4EA855BC-79B6-4B24-B503-0E8DBEAD4D40}"/>
    <hyperlink ref="H4876" r:id="rId4893" xr:uid="{9993094D-57FD-4467-BAB9-826C359715FA}"/>
    <hyperlink ref="H4877" r:id="rId4894" xr:uid="{B5B57153-7274-41B0-A030-8493DDB2C6C5}"/>
    <hyperlink ref="H4878" r:id="rId4895" xr:uid="{74ED6968-2DA5-44BA-81C4-3FB758F50601}"/>
    <hyperlink ref="H4879" r:id="rId4896" xr:uid="{4649D635-9F43-46E0-8DCD-60E920375A47}"/>
    <hyperlink ref="H4880" r:id="rId4897" xr:uid="{FD6432A7-207F-4DD3-AB01-F13FB4B649E6}"/>
    <hyperlink ref="H4881" r:id="rId4898" xr:uid="{C3ADA9D0-5D91-4A66-8722-8E667CB74372}"/>
    <hyperlink ref="H4882" r:id="rId4899" xr:uid="{8B35BFA9-4AFE-4701-910E-73B973B5186C}"/>
    <hyperlink ref="H4883" r:id="rId4900" xr:uid="{2A65352D-6F1B-4E09-9394-00F345131752}"/>
    <hyperlink ref="H4884" r:id="rId4901" xr:uid="{5538BB6C-B820-4702-9B3C-910ABE7C5362}"/>
    <hyperlink ref="H4885" r:id="rId4902" xr:uid="{6F4AD6C0-2E6C-4F69-B315-530634FB5E4F}"/>
    <hyperlink ref="H4886" r:id="rId4903" xr:uid="{0BE6FDE8-9E73-41C3-8C16-319A170B79C3}"/>
    <hyperlink ref="H4887" r:id="rId4904" xr:uid="{636F0344-442E-4D06-B865-C44FDF2582D6}"/>
    <hyperlink ref="H4888" r:id="rId4905" xr:uid="{F35540B4-24E1-47FD-9452-B5844FE093D9}"/>
    <hyperlink ref="H4889" r:id="rId4906" xr:uid="{12268F77-0D18-48B7-BA0B-5CDF3B0F85B5}"/>
    <hyperlink ref="H4890" r:id="rId4907" xr:uid="{A9145D32-8908-4817-B223-1EFBE4784B3B}"/>
    <hyperlink ref="H4891" r:id="rId4908" xr:uid="{55BBDA2B-43C5-4770-A1E0-9DB0A56D7988}"/>
    <hyperlink ref="H4892" r:id="rId4909" xr:uid="{7A88E0A4-EA4C-4B01-98B3-93519840111B}"/>
    <hyperlink ref="H4893" r:id="rId4910" xr:uid="{359CC63C-008B-43F6-9AD7-94279D9651C5}"/>
    <hyperlink ref="H4894" r:id="rId4911" xr:uid="{81113182-FAA7-4780-801C-5DC93F8BE5D8}"/>
    <hyperlink ref="H4895" r:id="rId4912" xr:uid="{C7880AD3-916B-4AD4-A237-1AB1DABB842F}"/>
    <hyperlink ref="H4896" r:id="rId4913" xr:uid="{41EB5FEC-4F58-419F-B90C-56D87914C3B5}"/>
    <hyperlink ref="H4897" r:id="rId4914" xr:uid="{829663A4-0F7B-4DFA-AD39-D3087B6619CF}"/>
    <hyperlink ref="H4898" r:id="rId4915" xr:uid="{BFF18277-24A0-4869-AD44-F5E52BD74A31}"/>
    <hyperlink ref="H4899" r:id="rId4916" xr:uid="{4B6028AD-EA83-41CC-B852-47F59386FCEC}"/>
    <hyperlink ref="H4900" r:id="rId4917" xr:uid="{1D090939-C512-40AA-849E-EAF6A96A530C}"/>
    <hyperlink ref="H4901" r:id="rId4918" xr:uid="{0F21ED87-C669-4ECD-9E95-902DCAEFA2CA}"/>
    <hyperlink ref="H4902" r:id="rId4919" xr:uid="{C0F0199E-207D-42E8-BB14-87107E7357BE}"/>
    <hyperlink ref="H4903" r:id="rId4920" xr:uid="{D36C35DC-5484-4AC1-AF8F-B53B32CC9BE9}"/>
    <hyperlink ref="H4904" r:id="rId4921" xr:uid="{0550811A-D705-4CF1-90D4-3B00F48D607D}"/>
    <hyperlink ref="H4905" r:id="rId4922" xr:uid="{1A9DAE3E-99FD-4F24-BBEB-31E259FEDD47}"/>
    <hyperlink ref="H4906" r:id="rId4923" xr:uid="{E3C45B75-4E10-4EA5-A23B-208CFEC1EE3A}"/>
    <hyperlink ref="H4907" r:id="rId4924" xr:uid="{B6992820-C62D-40BD-B726-E52F0F743670}"/>
    <hyperlink ref="H4908" r:id="rId4925" xr:uid="{E5B38EA9-B68B-41D8-8786-B2790712C5E1}"/>
    <hyperlink ref="H4909" r:id="rId4926" xr:uid="{7E53D3DD-64A8-4B53-BE0D-649047309943}"/>
    <hyperlink ref="H4910" r:id="rId4927" xr:uid="{A42A837A-22B9-429E-9F6D-6458A2233FED}"/>
    <hyperlink ref="H4911" r:id="rId4928" xr:uid="{FDE2DA24-061F-45A8-BFDE-9A2D26E8DB4D}"/>
    <hyperlink ref="H4912" r:id="rId4929" xr:uid="{B42F004A-7A4F-4827-9603-C7A1547A9C29}"/>
    <hyperlink ref="H4913" r:id="rId4930" xr:uid="{16C442CE-004F-4570-9515-177276208A7E}"/>
    <hyperlink ref="H4914" r:id="rId4931" xr:uid="{D497AC1C-536E-4A7E-BF27-C7EF2B5E8A1C}"/>
    <hyperlink ref="H4915" r:id="rId4932" xr:uid="{86C78754-C78E-45E2-B416-683A97B55018}"/>
    <hyperlink ref="H4916" r:id="rId4933" xr:uid="{491EE85D-9B40-4333-A7E4-512593ABB520}"/>
    <hyperlink ref="H4917" r:id="rId4934" xr:uid="{6D9C88A4-5D23-486C-9462-2B684C14B9DC}"/>
    <hyperlink ref="H4918" r:id="rId4935" xr:uid="{B0776050-E37E-4104-AC58-E25BBFE57E47}"/>
    <hyperlink ref="H4919" r:id="rId4936" xr:uid="{A8B12E41-1823-43A9-8A1F-C0BEF5CE8644}"/>
    <hyperlink ref="H4920" r:id="rId4937" xr:uid="{CD5B7F74-35F7-419E-8985-C8FADA69EF49}"/>
    <hyperlink ref="H4921" r:id="rId4938" xr:uid="{D29170E1-3921-45DA-A3DD-BEC71B8CBDCC}"/>
    <hyperlink ref="H4922" r:id="rId4939" xr:uid="{A642DBE0-7215-4017-B818-688553DF714B}"/>
    <hyperlink ref="H4923" r:id="rId4940" xr:uid="{9F692AF9-BC7F-4999-AEC9-CF6317C3C00E}"/>
    <hyperlink ref="H4924" r:id="rId4941" xr:uid="{088E2065-3E6F-4BB5-97E1-19BFA1532243}"/>
    <hyperlink ref="H4925" r:id="rId4942" xr:uid="{A531EB2C-1365-4925-B874-81004F353E32}"/>
    <hyperlink ref="H4926" r:id="rId4943" xr:uid="{5B5320D1-A016-4D75-B0D1-5932E22A9B79}"/>
    <hyperlink ref="H4927" r:id="rId4944" xr:uid="{7FDB2707-F84D-4B57-B9B3-794047881570}"/>
    <hyperlink ref="H4928" r:id="rId4945" xr:uid="{3D27B2FB-1522-418B-A5D0-54305449E670}"/>
    <hyperlink ref="H4929" r:id="rId4946" xr:uid="{1346362D-A174-41AB-8291-DFFA6F039AB2}"/>
    <hyperlink ref="H4930" r:id="rId4947" xr:uid="{BBEF4278-AEA6-44DF-A470-83EDD850C7EF}"/>
    <hyperlink ref="H4931" r:id="rId4948" xr:uid="{822F2165-392E-4F17-9F51-CA5D62CC3852}"/>
    <hyperlink ref="H4932" r:id="rId4949" xr:uid="{A6A6816A-68EE-436D-BD36-83AB70438225}"/>
    <hyperlink ref="H4933" r:id="rId4950" xr:uid="{0469AAFC-8EE8-4A9F-829B-BDA946DE8F05}"/>
    <hyperlink ref="H4934" r:id="rId4951" xr:uid="{13D87909-0281-4398-B6F4-4AA210DBA398}"/>
    <hyperlink ref="H4935" r:id="rId4952" xr:uid="{3B185E4F-664A-4B94-8C38-21316C0C1548}"/>
    <hyperlink ref="H4936" r:id="rId4953" xr:uid="{E195106F-E7AB-4EA7-8B8E-61A7E39C7BF4}"/>
    <hyperlink ref="H4937" r:id="rId4954" xr:uid="{09694A7B-FF48-410A-8030-5047D804F996}"/>
    <hyperlink ref="H4938" r:id="rId4955" xr:uid="{AAF82F68-ADEC-4430-85D5-3E7B49797B8D}"/>
    <hyperlink ref="H4939" r:id="rId4956" xr:uid="{726C599B-EAB0-495F-8F90-E8537F4A08CD}"/>
    <hyperlink ref="H4940" r:id="rId4957" xr:uid="{3D701CD3-AF89-4DD7-ABCD-6D5148628294}"/>
    <hyperlink ref="H4941" r:id="rId4958" xr:uid="{645AB0FC-7049-4A5F-8054-787ADD5BC029}"/>
    <hyperlink ref="H4942" r:id="rId4959" xr:uid="{8F709C23-21B4-4B47-9B86-BF6D92762C96}"/>
    <hyperlink ref="H4943" r:id="rId4960" xr:uid="{54485127-FCB3-4288-9AB1-8897680DDEFA}"/>
    <hyperlink ref="H4944" r:id="rId4961" xr:uid="{E1561121-E324-41F9-A2BB-5ECD6F7883B0}"/>
    <hyperlink ref="H4945" r:id="rId4962" xr:uid="{2051261F-66F6-4FDD-AB96-DE968A9EE8AB}"/>
    <hyperlink ref="H4946" r:id="rId4963" xr:uid="{58F3139A-CFC6-4E13-A4FC-C856E3C3AA08}"/>
    <hyperlink ref="H4947" r:id="rId4964" xr:uid="{F82D7400-EE36-4989-AC8F-D5094C050CDA}"/>
    <hyperlink ref="H4948" r:id="rId4965" xr:uid="{561D4B27-9BCE-4C41-9882-9E36ED1FBE51}"/>
    <hyperlink ref="H4949" r:id="rId4966" xr:uid="{02DE6DB4-3A78-471E-8D60-3369786314E8}"/>
    <hyperlink ref="H4950" r:id="rId4967" xr:uid="{D53DC8A1-EC00-40AA-8E16-E4BC82614517}"/>
    <hyperlink ref="H4951" r:id="rId4968" xr:uid="{698E26FB-E2E1-4A84-A314-19A423C473F9}"/>
    <hyperlink ref="H4952" r:id="rId4969" xr:uid="{325543BE-EE82-4E3A-A1BC-FCF08864C06E}"/>
    <hyperlink ref="H4953" r:id="rId4970" xr:uid="{FE421CC8-8EAF-4471-86EF-4E4BBA82CA83}"/>
    <hyperlink ref="H4954" r:id="rId4971" xr:uid="{1049D2B7-B0A5-4672-881D-E7531C3EAC17}"/>
    <hyperlink ref="H4955" r:id="rId4972" xr:uid="{81EA4E07-3FE1-48DB-B8DF-FF1AD5EF4805}"/>
    <hyperlink ref="H4956" r:id="rId4973" xr:uid="{C0246ADC-D78E-4818-AF9A-67FD130221DB}"/>
    <hyperlink ref="H4957" r:id="rId4974" xr:uid="{8DD8A25F-2CA5-4800-B96B-EEBB0C83D359}"/>
    <hyperlink ref="H4958" r:id="rId4975" xr:uid="{40B4761D-728F-409A-A7F5-72E5BB5F4489}"/>
    <hyperlink ref="H4959" r:id="rId4976" xr:uid="{85B5F145-8566-4717-89BA-398E45A62C13}"/>
    <hyperlink ref="H4960" r:id="rId4977" xr:uid="{05B53B01-993E-4581-8DC4-86764BB2DF46}"/>
    <hyperlink ref="H4961" r:id="rId4978" xr:uid="{35FEE622-6466-4449-B959-A17A777C0120}"/>
    <hyperlink ref="H4962" r:id="rId4979" xr:uid="{EBA02F0D-1D69-4F32-87A3-0E95827862A7}"/>
    <hyperlink ref="H4963" r:id="rId4980" xr:uid="{80FD1839-0752-4DD7-9B51-00D2AEA4D553}"/>
    <hyperlink ref="H4964" r:id="rId4981" xr:uid="{BCAB69BD-2B61-473A-B194-5C823890DBC0}"/>
    <hyperlink ref="H4965" r:id="rId4982" xr:uid="{004046C6-AEEC-40BA-80F0-9319BE56A399}"/>
    <hyperlink ref="H4966" r:id="rId4983" xr:uid="{4EC2B1D2-4223-4EC8-9F2C-EAEE1FDE105B}"/>
    <hyperlink ref="H4967" r:id="rId4984" xr:uid="{534D732A-A3AF-40DA-9DF1-16B4579E61E4}"/>
    <hyperlink ref="H4968" r:id="rId4985" xr:uid="{FDB441F8-37D2-41F7-A47D-ED91E0FDC7EA}"/>
    <hyperlink ref="H4969" r:id="rId4986" xr:uid="{450A577B-7B37-4D21-A5DD-5802CFFB878F}"/>
    <hyperlink ref="H4970" r:id="rId4987" xr:uid="{B9C5866F-4125-4DA0-8E28-A7576B014FF8}"/>
    <hyperlink ref="H4971" r:id="rId4988" xr:uid="{FCE1A7D3-926C-44C2-9765-FBC2F4F3F0D5}"/>
    <hyperlink ref="H4972" r:id="rId4989" xr:uid="{26190A58-54A5-41B2-B432-6835753C87E2}"/>
    <hyperlink ref="H4973" r:id="rId4990" xr:uid="{3D77DD5E-FD10-4612-B8CC-8E532076F0D4}"/>
    <hyperlink ref="H4974" r:id="rId4991" xr:uid="{E663452E-6543-421C-BA01-2A8710BDD2E9}"/>
    <hyperlink ref="H4975" r:id="rId4992" xr:uid="{91390BC2-C641-4F8A-BD6A-F6E6D43FFE23}"/>
    <hyperlink ref="H4976" r:id="rId4993" xr:uid="{01B1C0E9-77A1-49B7-BD86-0148294C4BE9}"/>
    <hyperlink ref="H4977" r:id="rId4994" xr:uid="{6578D252-4CA5-4B32-8E3B-EE53A6D4297D}"/>
    <hyperlink ref="H4978" r:id="rId4995" xr:uid="{FE04D751-9AD7-48D7-BA84-B3C03D169D3B}"/>
    <hyperlink ref="H4979" r:id="rId4996" xr:uid="{7C92FF7F-15F5-472F-9F92-186D49D67DBE}"/>
    <hyperlink ref="H4980" r:id="rId4997" xr:uid="{EBD1614D-F295-4D7D-8199-DF7D644EF9AD}"/>
    <hyperlink ref="H4981" r:id="rId4998" xr:uid="{6C1445D3-3226-4EDA-9A60-D4EAB2F38A22}"/>
    <hyperlink ref="H4982" r:id="rId4999" xr:uid="{BD45FB52-C92B-47BA-86BD-93C3D5E77CA9}"/>
    <hyperlink ref="H4983" r:id="rId5000" xr:uid="{B7F5E470-30CF-4AC2-84D1-F0CAFA95C252}"/>
    <hyperlink ref="H4984" r:id="rId5001" xr:uid="{AF043C8D-3E2A-4DCF-9D7C-E13FAEDD4511}"/>
    <hyperlink ref="H4985" r:id="rId5002" xr:uid="{C98FA194-0140-4720-A59D-E32D1AA4A0E9}"/>
    <hyperlink ref="H4986" r:id="rId5003" xr:uid="{62A1D61F-5022-4B58-941F-6A4DF9FC9286}"/>
    <hyperlink ref="H4987" r:id="rId5004" xr:uid="{CB204763-9B3D-4802-8D1D-0340F2E7B6F9}"/>
    <hyperlink ref="H4988" r:id="rId5005" xr:uid="{80852B91-E4E1-46A3-81C6-7ED4586235C9}"/>
    <hyperlink ref="H4989" r:id="rId5006" xr:uid="{C0169FA9-D106-4220-85FE-30E0CCE89ACC}"/>
    <hyperlink ref="H4990" r:id="rId5007" xr:uid="{A49CE412-D15B-439B-AD6C-013A92DBD9F8}"/>
    <hyperlink ref="H4991" r:id="rId5008" xr:uid="{63433FA8-15BA-47A1-8A03-7BD6ACF29BC4}"/>
    <hyperlink ref="H4992" r:id="rId5009" xr:uid="{D44F03FF-8DD9-44ED-905F-72364698D8F2}"/>
    <hyperlink ref="H4993" r:id="rId5010" xr:uid="{5AB68B13-89BA-4846-A65C-BFDB1FB6708F}"/>
    <hyperlink ref="H4994" r:id="rId5011" xr:uid="{D420E66D-021D-46B8-A186-C89CEFA0F2ED}"/>
    <hyperlink ref="H4995" r:id="rId5012" xr:uid="{902633DB-AED7-433C-A74A-418927046A6B}"/>
    <hyperlink ref="H4996" r:id="rId5013" xr:uid="{92942B9C-68BC-4730-B386-ACBB0383FF2D}"/>
    <hyperlink ref="H4997" r:id="rId5014" xr:uid="{8E14B0AF-061C-4F01-9544-B3570F2B687D}"/>
    <hyperlink ref="H4998" r:id="rId5015" xr:uid="{69786D4C-7089-41D0-A758-49C931D6BAE0}"/>
    <hyperlink ref="H4999" r:id="rId5016" xr:uid="{2EDFFE24-6C6E-4BDF-AD3D-73639D28DB35}"/>
    <hyperlink ref="H5000" r:id="rId5017" xr:uid="{4A88EE88-A8F3-4268-A1B9-AFC0735FB7F7}"/>
    <hyperlink ref="H5001" r:id="rId5018" xr:uid="{E44A8F34-1495-485A-8DBF-BED16127504E}"/>
    <hyperlink ref="H5002" r:id="rId5019" xr:uid="{E69B9D4B-AEEB-496F-82AE-E3A7B9CAD1E4}"/>
    <hyperlink ref="H5003" r:id="rId5020" xr:uid="{7430F2E3-0AB7-423D-B373-6D73B6E37AE5}"/>
    <hyperlink ref="H5004" r:id="rId5021" xr:uid="{442A84B0-68E3-493D-9F97-0D763D571233}"/>
    <hyperlink ref="H5005" r:id="rId5022" xr:uid="{A417A517-47D7-476E-AC1B-A74226B2EF24}"/>
    <hyperlink ref="H5006" r:id="rId5023" xr:uid="{4DE02DAC-167D-40DD-8986-EA5296893A84}"/>
    <hyperlink ref="H5007" r:id="rId5024" xr:uid="{1096EE6F-F323-4230-BCC7-2EA490638667}"/>
    <hyperlink ref="H5008" r:id="rId5025" xr:uid="{2DD90F4C-AD04-4D12-AE5E-251FF02130BB}"/>
    <hyperlink ref="H5009" r:id="rId5026" xr:uid="{16F12E17-D459-40F6-84FD-ECBFAB4778E8}"/>
    <hyperlink ref="H5010" r:id="rId5027" xr:uid="{1FE4DF73-03F4-44AE-9009-145D455ED57A}"/>
    <hyperlink ref="H5011" r:id="rId5028" xr:uid="{6373E265-222B-42C0-890C-2B4C2A9B70C7}"/>
    <hyperlink ref="H5012" r:id="rId5029" xr:uid="{05093105-5963-473E-A965-E71820AC52D0}"/>
    <hyperlink ref="H5013" r:id="rId5030" xr:uid="{C5824B3B-411A-4CFA-86C8-57B943D99E8E}"/>
    <hyperlink ref="H5014" r:id="rId5031" xr:uid="{4ADE9987-81B5-4CA4-998D-0AC1FDFAC4D3}"/>
    <hyperlink ref="H5015" r:id="rId5032" xr:uid="{7C78A331-4E39-4DF0-A15A-4D3E7042BC36}"/>
    <hyperlink ref="H5016" r:id="rId5033" xr:uid="{6B2A41E3-5063-4028-8483-83586194C699}"/>
    <hyperlink ref="H5017" r:id="rId5034" xr:uid="{7B10EBF4-5349-41C4-87CC-AEA5B48B6C60}"/>
    <hyperlink ref="H5018" r:id="rId5035" xr:uid="{99B7A25B-F8C6-4EF7-BF9C-68C8052BA724}"/>
    <hyperlink ref="H5019" r:id="rId5036" xr:uid="{4964085B-96B8-4C62-B57A-DD74A326CDD4}"/>
    <hyperlink ref="H5020" r:id="rId5037" xr:uid="{BCF5FAF3-0A54-4FB7-B8A0-0C16CC3DF9F1}"/>
    <hyperlink ref="H5021" r:id="rId5038" xr:uid="{DE12E518-355C-4D3D-B81E-F86DD633BE5B}"/>
    <hyperlink ref="H5022" r:id="rId5039" xr:uid="{B45C69C9-4013-4DCE-B0F9-E6FE5432CF4A}"/>
    <hyperlink ref="H5023" r:id="rId5040" xr:uid="{145BDC7C-E15F-45CB-BAC7-261DD9636385}"/>
    <hyperlink ref="H5024" r:id="rId5041" xr:uid="{B5C658E3-863C-4532-9585-BB070778B6CF}"/>
    <hyperlink ref="H5025" r:id="rId5042" xr:uid="{E6F0975F-975C-4145-8276-A26603A17D37}"/>
    <hyperlink ref="H5026" r:id="rId5043" xr:uid="{C81521D9-F771-40A9-845E-F79299A0B0C7}"/>
    <hyperlink ref="H5027" r:id="rId5044" xr:uid="{337B0CDE-7AE0-4316-A64D-6CF511DA2BB6}"/>
    <hyperlink ref="H5028" r:id="rId5045" xr:uid="{6F934514-BD71-49AE-A4C9-7392AB553442}"/>
    <hyperlink ref="H5029" r:id="rId5046" xr:uid="{032233A9-42E7-4A94-AC73-D32DDF40A7B4}"/>
    <hyperlink ref="H5030" r:id="rId5047" xr:uid="{41D86759-9314-405E-8D2A-1659512F3460}"/>
    <hyperlink ref="H5031" r:id="rId5048" xr:uid="{86294B4A-0B86-4EE9-8C72-9C35CF29BF8B}"/>
    <hyperlink ref="H5032" r:id="rId5049" xr:uid="{1671C9F8-5B99-4B25-829C-A3217BA6225E}"/>
    <hyperlink ref="H5033" r:id="rId5050" xr:uid="{0106F311-7F36-477E-A80A-01DFC2F8B687}"/>
    <hyperlink ref="H5034" r:id="rId5051" xr:uid="{A6835C6B-27F5-478B-BB60-E03C78F981BA}"/>
    <hyperlink ref="H5035" r:id="rId5052" xr:uid="{71EC7185-B5C9-4A2B-8A23-C8BEF61696CA}"/>
    <hyperlink ref="H5036" r:id="rId5053" xr:uid="{F5FFDADF-2846-4A8C-AB47-854C35F6F23E}"/>
    <hyperlink ref="H5037" r:id="rId5054" xr:uid="{D6D64675-2BCE-47B4-9CCC-C1C303ED4510}"/>
    <hyperlink ref="H5038" r:id="rId5055" xr:uid="{2A6F3924-8110-4257-A52B-B6F84CCCB576}"/>
    <hyperlink ref="H5039" r:id="rId5056" xr:uid="{383C10A2-1D15-4BBF-BF38-23D9E4AAE6A6}"/>
    <hyperlink ref="H5040" r:id="rId5057" xr:uid="{18E7B233-77F6-400F-984E-A68D8508ADB4}"/>
    <hyperlink ref="H5041" r:id="rId5058" xr:uid="{84AD7BE4-B51B-45D8-9F95-5A3CB4CA6CF5}"/>
    <hyperlink ref="H5042" r:id="rId5059" xr:uid="{1E93714B-AC52-414C-8970-8D30E9F210E3}"/>
    <hyperlink ref="H5043" r:id="rId5060" xr:uid="{9BFD7001-0667-48D8-8523-CC0ED7B86BC9}"/>
    <hyperlink ref="H5044" r:id="rId5061" xr:uid="{9C8B3570-60DB-4A86-A8DD-A89DC5254064}"/>
    <hyperlink ref="H5045" r:id="rId5062" xr:uid="{84162CEE-6BA8-4FFE-AD9A-9B039261000F}"/>
    <hyperlink ref="H5046" r:id="rId5063" xr:uid="{D61DBAEE-E8EF-401D-8E36-18C3ACF08AF0}"/>
    <hyperlink ref="H5047" r:id="rId5064" xr:uid="{AA7B2949-EA58-4ED8-8309-202872FBDD84}"/>
    <hyperlink ref="H5048" r:id="rId5065" xr:uid="{B5378D70-7DF4-4F0D-A673-AF165E127DB2}"/>
    <hyperlink ref="H5049" r:id="rId5066" xr:uid="{74448F2F-C0F0-4F7C-B19F-78F4AD6131A9}"/>
    <hyperlink ref="H5050" r:id="rId5067" xr:uid="{245E3692-3FFE-404B-A20E-2088ECDB3100}"/>
    <hyperlink ref="H5051" r:id="rId5068" xr:uid="{84172565-C745-4C14-A524-EFC75566A1C1}"/>
    <hyperlink ref="H5052" r:id="rId5069" xr:uid="{C240818F-4898-4C55-A0FE-178A5F240F1B}"/>
    <hyperlink ref="H5053" r:id="rId5070" xr:uid="{FD69CF0A-71AF-41DF-BD3D-E93F0F555FBC}"/>
    <hyperlink ref="H5054" r:id="rId5071" xr:uid="{C9FCEA4C-DD48-4D7E-93F2-CCD0992F04C4}"/>
    <hyperlink ref="H5055" r:id="rId5072" xr:uid="{2B691024-7AA4-4CFA-B8F1-23262E8FF273}"/>
    <hyperlink ref="H5056" r:id="rId5073" xr:uid="{97814AFB-30BE-45D0-951A-6CE64D8A7C91}"/>
    <hyperlink ref="H5057" r:id="rId5074" xr:uid="{A8C0B15D-D55D-457D-A555-8754A3039A14}"/>
    <hyperlink ref="H5058" r:id="rId5075" xr:uid="{DDAEFEEF-5943-41C7-99BD-513E2893B793}"/>
    <hyperlink ref="H5059" r:id="rId5076" xr:uid="{B89FC430-8181-4BD6-B551-F56B9C8B0814}"/>
    <hyperlink ref="H5060" r:id="rId5077" xr:uid="{730A5F2A-01F9-4E0A-A478-DA4D2B63CCD1}"/>
    <hyperlink ref="H5061" r:id="rId5078" xr:uid="{9DFD5E87-8664-4C97-A168-D1196E2E23C7}"/>
    <hyperlink ref="H5062" r:id="rId5079" xr:uid="{CACAB7BA-B504-42B4-94DE-F6B19110A0F2}"/>
    <hyperlink ref="H5063" r:id="rId5080" xr:uid="{902FFB55-6408-458F-B3DA-3D3FE66851F5}"/>
    <hyperlink ref="H5064" r:id="rId5081" xr:uid="{D6C23C26-5E91-4443-9662-B425E0520323}"/>
    <hyperlink ref="H5065" r:id="rId5082" xr:uid="{C073D2BD-E5DF-47CE-994C-6B23B5397237}"/>
    <hyperlink ref="H5066" r:id="rId5083" xr:uid="{45A27210-7C23-4A1C-9EE6-0E06D9D69286}"/>
    <hyperlink ref="H5067" r:id="rId5084" xr:uid="{C3059110-78E2-4371-98BC-F6E65B4B9C32}"/>
    <hyperlink ref="H5068" r:id="rId5085" xr:uid="{1F6CFCAD-407E-4E5F-A258-48736C8B17F0}"/>
    <hyperlink ref="H5069" r:id="rId5086" xr:uid="{93C66FCD-8277-46FF-AF02-9EAAD0F02F48}"/>
    <hyperlink ref="H5070" r:id="rId5087" xr:uid="{313D5CEC-A0A1-4943-8078-1634CB28617E}"/>
    <hyperlink ref="H5071" r:id="rId5088" xr:uid="{5A8C271F-F7F8-40C2-8512-B93F134CD69F}"/>
    <hyperlink ref="H5072" r:id="rId5089" xr:uid="{44CDEDE9-6306-4132-806A-C1FC94F6ED6B}"/>
    <hyperlink ref="H5073" r:id="rId5090" xr:uid="{2EDAE9BF-E9FC-4106-84B1-DFFECEF7BF08}"/>
    <hyperlink ref="H5074" r:id="rId5091" xr:uid="{6F5CE192-CA8F-4132-A3E4-179D5670AA1F}"/>
    <hyperlink ref="H5075" r:id="rId5092" xr:uid="{9106644C-BB18-40A8-8D74-EA8755CE59F4}"/>
    <hyperlink ref="H5076" r:id="rId5093" xr:uid="{8CC7CD9F-8280-48EE-B239-DE4C73088D4D}"/>
    <hyperlink ref="H5077" r:id="rId5094" xr:uid="{FC277C1F-B781-416B-9E27-FD02064BC940}"/>
    <hyperlink ref="H5078" r:id="rId5095" xr:uid="{E8017F0A-E681-47AF-BD37-479C07362CF4}"/>
    <hyperlink ref="H5079" r:id="rId5096" xr:uid="{1381EFEB-9DFB-4812-ADB6-10D4FE4F1408}"/>
    <hyperlink ref="H5080" r:id="rId5097" xr:uid="{5D49B9A3-5F5D-4ABB-99A9-214779E30F85}"/>
    <hyperlink ref="H5081" r:id="rId5098" xr:uid="{BC38D639-44DA-43BF-9BE4-9E7972EA5011}"/>
    <hyperlink ref="H5082" r:id="rId5099" xr:uid="{CDD1BC05-0645-4221-A7E9-5483CCE1536D}"/>
    <hyperlink ref="H5083" r:id="rId5100" xr:uid="{7A2DADFF-34D8-4BC9-8397-DFD67639D907}"/>
    <hyperlink ref="H5084" r:id="rId5101" xr:uid="{EE029F94-7753-43F5-AE9B-6D6EE5381B35}"/>
    <hyperlink ref="H5085" r:id="rId5102" xr:uid="{DDDA10AD-D4F7-4848-AF01-42DA66F3FA39}"/>
    <hyperlink ref="H5086" r:id="rId5103" xr:uid="{C34B6C44-C736-4B79-9CBD-870334EABA27}"/>
    <hyperlink ref="D5087" r:id="rId5104" xr:uid="{BD643360-B832-4DF5-9C19-194470140651}"/>
    <hyperlink ref="H5087" r:id="rId5105" xr:uid="{D10F7191-697F-4F0C-A179-59A8F31A215D}"/>
    <hyperlink ref="H5088" r:id="rId5106" xr:uid="{13F6DBC7-4932-4C0D-AE08-4F3596CD45EE}"/>
    <hyperlink ref="H5089" r:id="rId5107" xr:uid="{F9A2E312-03B6-4B5B-8087-10A9761ABFC4}"/>
    <hyperlink ref="H5090" r:id="rId5108" xr:uid="{9A19E832-0CC4-4BA5-95C7-79AA79B931B4}"/>
    <hyperlink ref="H5091" r:id="rId5109" xr:uid="{9127093E-A86C-4140-8F57-44D1569370C0}"/>
    <hyperlink ref="H5092" r:id="rId5110" xr:uid="{4F653AC2-7EB7-4E5F-B32E-55ED57772040}"/>
    <hyperlink ref="H5093" r:id="rId5111" xr:uid="{A83D849B-3A9B-42DF-AE32-6C5587BAC528}"/>
    <hyperlink ref="H5094" r:id="rId5112" xr:uid="{6F660BAB-683D-46EA-BE94-5EA32AA8AFFB}"/>
    <hyperlink ref="H5095" r:id="rId5113" xr:uid="{D8733E6B-56D1-4CF3-B7BA-057E655B9BE9}"/>
    <hyperlink ref="H5096" r:id="rId5114" xr:uid="{2CF30AD1-2F66-41C0-B1D6-3DBBA093C74F}"/>
    <hyperlink ref="H5097" r:id="rId5115" xr:uid="{84595BE0-0F4B-489C-8FAE-5EE9C8F66B65}"/>
    <hyperlink ref="H5098" r:id="rId5116" xr:uid="{2D3CA502-7046-4983-BB81-DD7C31C84E12}"/>
    <hyperlink ref="H5099" r:id="rId5117" xr:uid="{1ABAE15F-BD7B-435E-863A-E3B659C36A9B}"/>
    <hyperlink ref="H5100" r:id="rId5118" xr:uid="{C6A578AD-F8FF-45C7-91D1-D801AA37408B}"/>
    <hyperlink ref="H5101" r:id="rId5119" xr:uid="{99B15EF9-9B13-43E0-9CF6-0BCA86EC96BA}"/>
    <hyperlink ref="H5102" r:id="rId5120" xr:uid="{73EBD94B-56B3-4302-A162-0A29C7120C4B}"/>
    <hyperlink ref="H5103" r:id="rId5121" xr:uid="{9B5EEE9F-B636-47D3-8D07-65FF304823BE}"/>
    <hyperlink ref="H5104" r:id="rId5122" xr:uid="{45C5AA64-C6F0-4C45-8695-9EB419DDFE11}"/>
    <hyperlink ref="H5105" r:id="rId5123" xr:uid="{58A59889-AB40-4AB1-A9E8-9F57BD770C8F}"/>
    <hyperlink ref="H5106" r:id="rId5124" xr:uid="{F01EFD60-64BA-4BDD-8C88-02D9AC9BF711}"/>
    <hyperlink ref="H5107" r:id="rId5125" xr:uid="{2825AECA-1705-4B03-8358-815254F97B9C}"/>
    <hyperlink ref="H5108" r:id="rId5126" xr:uid="{7D78FB70-7503-4D26-B0C7-94703102667F}"/>
    <hyperlink ref="H5109" r:id="rId5127" xr:uid="{3E8C5CCA-E1BA-4CEE-80AA-712D72D4D98B}"/>
    <hyperlink ref="H5110" r:id="rId5128" xr:uid="{22FA2A19-E34A-4829-9798-1EF401239929}"/>
    <hyperlink ref="H5111" r:id="rId5129" xr:uid="{A18FAD7E-E05A-4BCF-BB67-103D70BB4C8E}"/>
    <hyperlink ref="H5112" r:id="rId5130" xr:uid="{35519F81-6CDB-411C-B77B-7392DBBBD7A8}"/>
    <hyperlink ref="H5113" r:id="rId5131" xr:uid="{162186E5-0F41-4884-ABA3-1A038ECD87D9}"/>
    <hyperlink ref="H5114" r:id="rId5132" xr:uid="{9427B190-A1B6-4526-8D1B-7708D7475C4C}"/>
    <hyperlink ref="H5115" r:id="rId5133" xr:uid="{03BB14A2-D91D-4856-A990-B67C0A0E9DC9}"/>
    <hyperlink ref="H5116" r:id="rId5134" xr:uid="{6A0EA97C-0F0B-4BF5-AD63-53818DB8DA5A}"/>
    <hyperlink ref="H5117" r:id="rId5135" xr:uid="{16A8CE02-C1BE-4539-B37B-A31FC0A3D45E}"/>
    <hyperlink ref="H5118" r:id="rId5136" xr:uid="{765AF0D4-3A9A-45DA-9C62-535078D456DF}"/>
    <hyperlink ref="H5119" r:id="rId5137" xr:uid="{92873538-A50A-404F-B7C2-2FC8CCBDDF25}"/>
    <hyperlink ref="H5120" r:id="rId5138" xr:uid="{5F8DA1A1-C74D-418A-8803-7DD9E6ABCA99}"/>
    <hyperlink ref="H5121" r:id="rId5139" xr:uid="{8366AE8C-A23E-46A7-9777-540FA2B05BAD}"/>
    <hyperlink ref="H5122" r:id="rId5140" xr:uid="{575BA1E9-17B7-49E8-8DB4-73B46CAC80B9}"/>
    <hyperlink ref="H5123" r:id="rId5141" xr:uid="{7FB9F584-B59A-4F7F-A4AC-9D997BF8D810}"/>
    <hyperlink ref="H5124" r:id="rId5142" xr:uid="{189D3107-3187-4144-9386-777A6F98C176}"/>
    <hyperlink ref="H5125" r:id="rId5143" xr:uid="{5E7CBC06-B4BB-4487-B54E-4089F72A620A}"/>
    <hyperlink ref="H5126" r:id="rId5144" xr:uid="{8152A0A4-5594-4BAB-8897-A60EB7029845}"/>
    <hyperlink ref="H5127" r:id="rId5145" xr:uid="{87934325-0D94-4483-A54F-63A88D87E99C}"/>
    <hyperlink ref="H5128" r:id="rId5146" xr:uid="{EED5159E-E44A-4BE8-AD7D-2F9C197A0E6B}"/>
    <hyperlink ref="H5129" r:id="rId5147" xr:uid="{6D8BD5B4-9150-4159-B22F-F42A5B8D6E36}"/>
    <hyperlink ref="H5130" r:id="rId5148" xr:uid="{F0118783-34A3-436F-9C51-514E698E9266}"/>
    <hyperlink ref="H5131" r:id="rId5149" xr:uid="{88C55EEC-F393-42D1-8E59-029F229C5606}"/>
    <hyperlink ref="H5132" r:id="rId5150" xr:uid="{D7146C66-56EE-413E-8BDE-922DF66291E7}"/>
    <hyperlink ref="H5133" r:id="rId5151" xr:uid="{C3FA4C8E-CE9D-4C82-8A2C-F38704C1E807}"/>
    <hyperlink ref="H5134" r:id="rId5152" xr:uid="{154BE7C7-F90B-44A0-9C63-18B1F9711CC2}"/>
    <hyperlink ref="H5135" r:id="rId5153" xr:uid="{8EA16C69-ED6E-42DB-9ADB-79188E7CE2DC}"/>
    <hyperlink ref="H5136" r:id="rId5154" xr:uid="{0420365C-0701-471B-A0CA-C220AF2D1F6A}"/>
    <hyperlink ref="H5137" r:id="rId5155" xr:uid="{E88E157F-B171-42CF-9B16-8DC43DABDC1F}"/>
    <hyperlink ref="H5138" r:id="rId5156" xr:uid="{81475CA5-6FEE-4B6A-B1FD-2303F6DCDF47}"/>
    <hyperlink ref="H5139" r:id="rId5157" xr:uid="{F1352C5C-1EFF-41E5-93D4-2072B8B929E9}"/>
    <hyperlink ref="H5140" r:id="rId5158" xr:uid="{9A5E23AB-FE88-463B-B8C5-84E3FB659C47}"/>
    <hyperlink ref="H5141" r:id="rId5159" xr:uid="{13E6695D-6678-4CFD-AAFD-8C754EEB767C}"/>
    <hyperlink ref="H5142" r:id="rId5160" xr:uid="{BD2F6D30-F932-4006-BFD8-13FC20F2427E}"/>
    <hyperlink ref="H5143" r:id="rId5161" xr:uid="{5879F84C-8FA0-458B-9D56-8B9D2DB1C5B0}"/>
    <hyperlink ref="H5144" r:id="rId5162" xr:uid="{EF48B5F1-A2DF-45F4-9B4D-4A73BA82A44A}"/>
    <hyperlink ref="H5145" r:id="rId5163" xr:uid="{5A29971C-0067-4CFC-A4ED-604CDFA6EAE3}"/>
    <hyperlink ref="H5146" r:id="rId5164" xr:uid="{4DCFCF7A-C065-4AF0-B3EC-7C21A90EE1F2}"/>
    <hyperlink ref="H5147" r:id="rId5165" xr:uid="{A669C270-1456-4DB1-A1AD-A977D0B55551}"/>
    <hyperlink ref="H5148" r:id="rId5166" xr:uid="{8AC0F065-7930-4CAC-8A52-15A26DCD9F2F}"/>
    <hyperlink ref="H5149" r:id="rId5167" xr:uid="{EF40B6B7-501A-43BC-83B8-94F4F1F81F7A}"/>
    <hyperlink ref="H5150" r:id="rId5168" xr:uid="{EE1D284F-75FF-4A26-A2BF-F41A0EE22B5D}"/>
    <hyperlink ref="H5151" r:id="rId5169" xr:uid="{BBE3A31F-BD6F-4B10-B707-3A20C79589C0}"/>
    <hyperlink ref="H5152" r:id="rId5170" xr:uid="{A7076570-F51F-4F4F-8058-6C44BC4451C3}"/>
    <hyperlink ref="H5153" r:id="rId5171" xr:uid="{128DB77A-2818-4FCD-834B-30E57E6BF59B}"/>
    <hyperlink ref="H5154" r:id="rId5172" xr:uid="{D2FFE69E-0B91-4E31-A4E2-CF0EACDB88E2}"/>
    <hyperlink ref="H5155" r:id="rId5173" xr:uid="{F431154A-7CBF-479C-8EEB-C4244FF5E8C8}"/>
    <hyperlink ref="H5156" r:id="rId5174" xr:uid="{EF694CAD-8C77-4314-A71B-805BFC1E837E}"/>
    <hyperlink ref="H5157" r:id="rId5175" xr:uid="{965E2221-41F3-4762-A34B-0FE2F5376B3B}"/>
    <hyperlink ref="H5158" r:id="rId5176" xr:uid="{B11DE374-67C2-4AC5-A141-4261AA442F9E}"/>
    <hyperlink ref="H5159" r:id="rId5177" xr:uid="{32CC95B0-0B45-4CD1-877F-E2EF335E7545}"/>
    <hyperlink ref="H5160" r:id="rId5178" xr:uid="{217F3E02-9E16-4861-8AC0-326553443083}"/>
    <hyperlink ref="H5161" r:id="rId5179" xr:uid="{E31F4CF8-576A-442F-9CC2-9D58AF0E46E4}"/>
    <hyperlink ref="H5162" r:id="rId5180" xr:uid="{650E7153-FEBF-4CBA-A1F2-E10B6EE24E43}"/>
    <hyperlink ref="H5163" r:id="rId5181" xr:uid="{95E2F82C-C74A-42FE-9463-EAE408390B0A}"/>
    <hyperlink ref="H5164" r:id="rId5182" xr:uid="{94CB1649-BEB7-4FD2-9A2C-9A4A7DB75806}"/>
    <hyperlink ref="H5165" r:id="rId5183" xr:uid="{CA2B3037-366B-4A66-B65B-943A0E2C5228}"/>
    <hyperlink ref="H5166" r:id="rId5184" xr:uid="{16C7F3C0-CCA9-4E69-B554-C6F4A4255BE0}"/>
    <hyperlink ref="H5167" r:id="rId5185" xr:uid="{B69A6326-E85D-4F19-9D36-CF03E7F39686}"/>
    <hyperlink ref="H5168" r:id="rId5186" xr:uid="{5F3A2725-25E1-4391-A2F8-AD8F0C44BA55}"/>
    <hyperlink ref="H5169" r:id="rId5187" xr:uid="{7ECD6BFE-6AAC-442F-ADA6-0D52E9E01716}"/>
    <hyperlink ref="H5170" r:id="rId5188" xr:uid="{F6DAD3F7-D045-407F-907D-68C40C8A5BC6}"/>
    <hyperlink ref="H5171" r:id="rId5189" xr:uid="{8DBF7D6A-15F0-4686-9C98-FB98C505674F}"/>
    <hyperlink ref="H5172" r:id="rId5190" xr:uid="{E1003B5E-4247-44CC-ACB8-2364416CE763}"/>
    <hyperlink ref="H5173" r:id="rId5191" xr:uid="{18B11F97-C4F4-48BA-9219-C3489072DEF1}"/>
    <hyperlink ref="H5174" r:id="rId5192" xr:uid="{0D4BB647-02CF-4482-AF7D-3F2A1E7B42DC}"/>
    <hyperlink ref="H5175" r:id="rId5193" xr:uid="{17EF14AD-DFE7-4EBF-93E7-09977D2FC78F}"/>
    <hyperlink ref="H5176" r:id="rId5194" xr:uid="{9B6FF9AB-3228-4E94-B9C0-76F2A4243C17}"/>
    <hyperlink ref="H5177" r:id="rId5195" xr:uid="{5BBDC35C-D80E-4F0F-971E-BA35DFE590D3}"/>
    <hyperlink ref="H5178" r:id="rId5196" xr:uid="{7C724B32-7264-498E-B7C0-5DAAD8EC0C01}"/>
    <hyperlink ref="H5179" r:id="rId5197" xr:uid="{69696899-2F8F-4828-87C5-12FB47572AF5}"/>
    <hyperlink ref="H5180" r:id="rId5198" xr:uid="{7B3F3D18-000F-42FF-9AFE-5F4F0E219ECF}"/>
    <hyperlink ref="H5181" r:id="rId5199" xr:uid="{9CE37699-8DEC-4402-A62B-5389B4A1443E}"/>
    <hyperlink ref="H5182" r:id="rId5200" xr:uid="{AB18300A-8BF8-456D-82E5-8E50B3CAC016}"/>
    <hyperlink ref="H5183" r:id="rId5201" xr:uid="{D26A9455-B9F1-4AC7-90CF-E8A7113E258C}"/>
    <hyperlink ref="H5184" r:id="rId5202" xr:uid="{A743FC13-72AE-4B40-8410-50B2322B1085}"/>
    <hyperlink ref="H5185" r:id="rId5203" xr:uid="{B80F161B-3595-40E2-8038-5B23B93ECC30}"/>
    <hyperlink ref="H5186" r:id="rId5204" xr:uid="{FC1B1BC9-B397-41C5-895F-64B0C1A16C3C}"/>
    <hyperlink ref="H5187" r:id="rId5205" xr:uid="{0FE3EC3A-C6C4-4B2A-9A47-186481C8052C}"/>
    <hyperlink ref="H5188" r:id="rId5206" xr:uid="{3ECFB4C5-39D3-42B7-BE5D-CF9F6A040CD6}"/>
    <hyperlink ref="H5189" r:id="rId5207" xr:uid="{A21356DD-2E47-4F43-9341-D4E6ADA24082}"/>
    <hyperlink ref="H5190" r:id="rId5208" xr:uid="{720FEB43-B60D-44F5-A743-DA509D7B7DB5}"/>
    <hyperlink ref="H5191" r:id="rId5209" xr:uid="{18D10A3B-CC48-4FFA-AAE3-1033B81A75D3}"/>
    <hyperlink ref="H5192" r:id="rId5210" xr:uid="{8564C4E5-3CE1-4909-8FC9-D4E984174191}"/>
    <hyperlink ref="H5193" r:id="rId5211" xr:uid="{3AAECB7C-448C-4735-ABF4-1BBDD0C3FF19}"/>
    <hyperlink ref="H5194" r:id="rId5212" xr:uid="{AD579C83-08BA-4673-864F-992EDF4F06C9}"/>
    <hyperlink ref="H5195" r:id="rId5213" xr:uid="{C6BE6FB4-128B-48A0-B97E-516D4226AD06}"/>
    <hyperlink ref="H5196" r:id="rId5214" xr:uid="{8178AED1-BDBA-48BB-A81C-0F0D43A9D8D2}"/>
    <hyperlink ref="H5197" r:id="rId5215" xr:uid="{2D9ABA06-6730-4479-8B2D-D979E7A2862C}"/>
    <hyperlink ref="H5198" r:id="rId5216" xr:uid="{456BF7B2-56B2-4746-97A6-E940B5A14450}"/>
    <hyperlink ref="H5199" r:id="rId5217" xr:uid="{E08A7E0E-CC90-44F0-BA7C-5B0E24CB0239}"/>
    <hyperlink ref="H5200" r:id="rId5218" xr:uid="{D0759D05-7E0E-46B1-9973-25B802857342}"/>
    <hyperlink ref="H5201" r:id="rId5219" xr:uid="{219645EB-A900-4765-AA40-07C50CD16BB4}"/>
    <hyperlink ref="H5202" r:id="rId5220" xr:uid="{B3307CC1-EC2E-49D9-8C67-88E665477354}"/>
    <hyperlink ref="H5203" r:id="rId5221" xr:uid="{A99118C0-44CA-4C88-A68D-97CB27361B59}"/>
    <hyperlink ref="H5204" r:id="rId5222" xr:uid="{4FC773FE-FEE2-4E5B-B6BB-BE611AA234E5}"/>
    <hyperlink ref="H5205" r:id="rId5223" xr:uid="{AED6C9BE-BCAD-4025-8138-B03A50361BF2}"/>
    <hyperlink ref="H5206" r:id="rId5224" xr:uid="{F3D96D61-256B-4CC6-A52C-138F8695E27A}"/>
    <hyperlink ref="H5207" r:id="rId5225" xr:uid="{AE68DCF6-38DF-4D77-AFAE-BD874E7E12D0}"/>
    <hyperlink ref="H5208" r:id="rId5226" xr:uid="{35853207-D177-432F-8FF7-0F01D1283660}"/>
    <hyperlink ref="H5209" r:id="rId5227" xr:uid="{CC504F66-6037-483C-B544-2EFF495AABD6}"/>
    <hyperlink ref="H5210" r:id="rId5228" xr:uid="{D4234084-3341-419D-8195-51FA29BA23C7}"/>
    <hyperlink ref="H5211" r:id="rId5229" xr:uid="{58CACC16-3870-49EF-B95E-1B8E4ECDCB0B}"/>
    <hyperlink ref="H5212" r:id="rId5230" xr:uid="{6429854E-9B85-484B-9B71-D1B05EDB9A92}"/>
    <hyperlink ref="H5213" r:id="rId5231" xr:uid="{A906EBCD-D62F-4412-A83F-9F0C494E8810}"/>
    <hyperlink ref="H5214" r:id="rId5232" xr:uid="{28202B4F-2D21-4745-973C-511B4DA2E24D}"/>
    <hyperlink ref="H5215" r:id="rId5233" xr:uid="{6223D59A-93A7-4C45-91B3-D35D037272C1}"/>
    <hyperlink ref="H5216" r:id="rId5234" xr:uid="{A857D2A0-C0D5-4380-9614-FD9B225DF080}"/>
    <hyperlink ref="H5217" r:id="rId5235" xr:uid="{46E50B08-1969-4B04-807D-7F1DA31C547C}"/>
    <hyperlink ref="H5218" r:id="rId5236" xr:uid="{70448567-C88E-4BC0-957E-602BF5FF8ADD}"/>
    <hyperlink ref="H5219" r:id="rId5237" xr:uid="{AE91C987-5D00-4275-A9D2-12A3DF43D9CB}"/>
    <hyperlink ref="H5220" r:id="rId5238" xr:uid="{E9E6D8FD-EDB7-4196-AB0B-25C26EC37717}"/>
    <hyperlink ref="H5221" r:id="rId5239" xr:uid="{9537E5EA-E12A-4D25-A66D-4903F4FEA165}"/>
    <hyperlink ref="H5222" r:id="rId5240" xr:uid="{7F7A37D8-4164-43E9-B6D6-A7C0BE3A2B62}"/>
    <hyperlink ref="H5223" r:id="rId5241" xr:uid="{C291BBB4-EF9C-4830-B860-9823917E1423}"/>
    <hyperlink ref="H5224" r:id="rId5242" xr:uid="{6972A938-F29E-4059-A803-375A4AA3DB98}"/>
    <hyperlink ref="H5225" r:id="rId5243" xr:uid="{98AD0FA0-4B01-4C7A-B212-3041D8CE35C0}"/>
    <hyperlink ref="H5226" r:id="rId5244" xr:uid="{310DE9F2-FCF9-4A38-90BC-616A0FDA79FC}"/>
    <hyperlink ref="H5227" r:id="rId5245" xr:uid="{C7EBE6AB-6702-4723-AB08-3F7A411D26ED}"/>
    <hyperlink ref="H5228" r:id="rId5246" xr:uid="{316EB067-675B-45F8-B6AA-8AE777933862}"/>
    <hyperlink ref="H5229" r:id="rId5247" xr:uid="{BD49C5E3-BC21-40E8-91EC-77DC1AB32404}"/>
    <hyperlink ref="H5230" r:id="rId5248" xr:uid="{26BB95C9-8AF9-4085-884D-C180539542DB}"/>
    <hyperlink ref="H5231" r:id="rId5249" xr:uid="{1ED3478A-B7C8-4B11-A869-620D02EC5DA9}"/>
    <hyperlink ref="H5232" r:id="rId5250" xr:uid="{9DA4B8AC-B200-496A-A8D0-D1CE2B10D0E9}"/>
    <hyperlink ref="H5233" r:id="rId5251" xr:uid="{B3002C42-3A1E-47C9-83A2-9E36AF878947}"/>
    <hyperlink ref="H5234" r:id="rId5252" xr:uid="{1CABACBC-BC49-4BF0-B7A5-FD8D86F69161}"/>
    <hyperlink ref="H5235" r:id="rId5253" xr:uid="{C08DE62A-CDD8-4E1E-B02D-C15D6220EFEE}"/>
    <hyperlink ref="H5236" r:id="rId5254" xr:uid="{FF8A0FEA-243C-4E5E-B7CC-1865C29C956A}"/>
    <hyperlink ref="H5237" r:id="rId5255" xr:uid="{7A51E8B0-0BA9-49C9-B2F6-7020A8A39697}"/>
    <hyperlink ref="H5238" r:id="rId5256" xr:uid="{6897E673-9100-43DB-9D8D-025DF7236F30}"/>
    <hyperlink ref="H5239" r:id="rId5257" xr:uid="{5C28030D-A518-44BE-8D22-5358F11C860B}"/>
    <hyperlink ref="H5240" r:id="rId5258" xr:uid="{48D12B31-4255-4B65-A51B-B269B004CDE2}"/>
    <hyperlink ref="H5241" r:id="rId5259" xr:uid="{8F4BF2B4-32CF-4461-9345-7EA694C27D2D}"/>
    <hyperlink ref="H5242" r:id="rId5260" xr:uid="{65F06E09-F034-4DC7-8CCD-54CFD60414A4}"/>
    <hyperlink ref="H5243" r:id="rId5261" xr:uid="{B8DCC6D6-0089-466E-AB09-141062E44026}"/>
    <hyperlink ref="H5244" r:id="rId5262" xr:uid="{C4440ED5-B178-49AE-AA2C-3D7409E6923F}"/>
    <hyperlink ref="H5245" r:id="rId5263" xr:uid="{69AFDB79-DCAC-4F0B-BBDE-10CE0DC01846}"/>
    <hyperlink ref="H5246" r:id="rId5264" xr:uid="{8B42F22A-1BC3-427F-9814-3CCCB14E58FB}"/>
    <hyperlink ref="H5247" r:id="rId5265" xr:uid="{AC9673C0-D7A1-48B9-8E64-22D60FD0BF0A}"/>
    <hyperlink ref="H5248" r:id="rId5266" xr:uid="{C128E6D1-CF3A-4EB4-B2E1-3F60CE6BB9AD}"/>
    <hyperlink ref="H5249" r:id="rId5267" xr:uid="{95B12777-E41B-4460-A3F6-6274E55CEF9B}"/>
    <hyperlink ref="H5250" r:id="rId5268" xr:uid="{FF2697DF-6F4E-4B74-A113-324B5BD778F6}"/>
    <hyperlink ref="H5251" r:id="rId5269" xr:uid="{550795D1-C08D-4802-AB8D-9713F4076A82}"/>
    <hyperlink ref="H5252" r:id="rId5270" xr:uid="{DFA8D4C6-A1C7-4978-9714-3FF8FC2CEA0A}"/>
    <hyperlink ref="H5253" r:id="rId5271" xr:uid="{F7BEDACC-905D-4F46-8D4E-893174797B7F}"/>
    <hyperlink ref="H5254" r:id="rId5272" xr:uid="{2E533E73-5D4A-4D00-8982-0C1BBC2480C2}"/>
    <hyperlink ref="H5255" r:id="rId5273" xr:uid="{93913F90-8A09-4874-ADC5-03C139F31452}"/>
    <hyperlink ref="H5256" r:id="rId5274" xr:uid="{2F17C908-B3AD-4681-A28E-29F40293CBDD}"/>
    <hyperlink ref="H5257" r:id="rId5275" xr:uid="{EAB09F46-95EC-4F7D-B3C2-F97EB6175AF5}"/>
    <hyperlink ref="H5258" r:id="rId5276" xr:uid="{FBD292A1-6033-4C0B-A41B-D4BCFEF38567}"/>
    <hyperlink ref="H5259" r:id="rId5277" xr:uid="{1D407296-D4DD-43EF-9D90-93F597FA241C}"/>
    <hyperlink ref="H5260" r:id="rId5278" xr:uid="{269556A8-0342-4024-BB93-DDF37B17D3B5}"/>
    <hyperlink ref="H5261" r:id="rId5279" xr:uid="{878222AC-6D48-420B-B2E3-BC69C83B1AC7}"/>
    <hyperlink ref="H5262" r:id="rId5280" xr:uid="{60E9074D-0D3A-4DC7-A007-C48E400E9C76}"/>
    <hyperlink ref="H5263" r:id="rId5281" xr:uid="{4B111C64-D672-4EF5-9745-813E51DFEA9F}"/>
    <hyperlink ref="H5264" r:id="rId5282" xr:uid="{5B0D7B6D-E388-41EF-BBA3-800812DDE93E}"/>
    <hyperlink ref="H5265" r:id="rId5283" xr:uid="{F97B371C-9601-4491-AB8D-DCDA902FC011}"/>
    <hyperlink ref="H5266" r:id="rId5284" xr:uid="{B8268C72-8976-46CB-B6AA-66C4E3B2F801}"/>
    <hyperlink ref="H5267" r:id="rId5285" xr:uid="{5B1C6781-023A-4DDD-8DBD-3E096F80AD72}"/>
    <hyperlink ref="H5268" r:id="rId5286" xr:uid="{D5AA33F8-9428-41B2-BFDA-AA999A639653}"/>
    <hyperlink ref="H5269" r:id="rId5287" xr:uid="{214411D2-2DAF-462A-8151-F95D0EF157FC}"/>
    <hyperlink ref="H5270" r:id="rId5288" xr:uid="{DF137CF8-F13B-490F-916A-51034D8C6428}"/>
    <hyperlink ref="H5271" r:id="rId5289" xr:uid="{43609614-2EC3-4E15-82FC-59DB32E800BB}"/>
    <hyperlink ref="H5272" r:id="rId5290" xr:uid="{2F628434-E3AC-4431-9097-A91BFD00122F}"/>
    <hyperlink ref="H5273" r:id="rId5291" xr:uid="{6E9746A0-F452-4498-971E-D46801DEBDD0}"/>
    <hyperlink ref="H5274" r:id="rId5292" xr:uid="{643E224C-6F04-4A48-AF84-3F2E5D7D7FC2}"/>
    <hyperlink ref="H5275" r:id="rId5293" xr:uid="{25E11082-B38D-46A4-B891-DFE1172214AD}"/>
    <hyperlink ref="H5276" r:id="rId5294" xr:uid="{5BB6A002-D9CB-446E-A3C2-DE4FAE4896AC}"/>
    <hyperlink ref="H5277" r:id="rId5295" xr:uid="{44E4EC32-CE96-4CB7-83FC-2B499C0CA785}"/>
    <hyperlink ref="H5278" r:id="rId5296" xr:uid="{B6694879-DE88-47A5-AC43-7680DF38BF6F}"/>
    <hyperlink ref="H5279" r:id="rId5297" xr:uid="{C67A1A77-042A-414D-96C4-1905CD0C40FB}"/>
    <hyperlink ref="H5280" r:id="rId5298" xr:uid="{1B1D9749-380E-4C38-88B6-067415EDC16D}"/>
    <hyperlink ref="H5281" r:id="rId5299" xr:uid="{AFC09DA7-6DF1-448A-AC9F-B1C6D716F19E}"/>
    <hyperlink ref="H5282" r:id="rId5300" xr:uid="{4C606C0C-F936-4431-A1F1-49F40C2EB062}"/>
    <hyperlink ref="H5283" r:id="rId5301" xr:uid="{E8C91D60-8C5C-4444-8FE2-8FCF730690E6}"/>
    <hyperlink ref="H5284" r:id="rId5302" xr:uid="{1CD726CA-5229-4445-9E66-0B5FFF25B937}"/>
    <hyperlink ref="H5285" r:id="rId5303" xr:uid="{0F7AD31A-E1B2-4289-B30A-188A978D75EB}"/>
    <hyperlink ref="H5286" r:id="rId5304" xr:uid="{AD715C28-7124-4A19-BD8C-882AF6425CD9}"/>
    <hyperlink ref="H5287" r:id="rId5305" xr:uid="{EAC46EA8-50AE-4B20-86DE-B44AD3097F38}"/>
    <hyperlink ref="H5288" r:id="rId5306" xr:uid="{FED6BEB3-1FC1-439D-9B53-7565B0A4214F}"/>
    <hyperlink ref="H5289" r:id="rId5307" xr:uid="{D652438D-D862-43FB-A990-3E6D803CFFF2}"/>
    <hyperlink ref="H5290" r:id="rId5308" xr:uid="{0F88CED6-4603-42C9-94F1-276197E4E214}"/>
    <hyperlink ref="H5291" r:id="rId5309" xr:uid="{488C2CC5-D67F-4EF7-AA95-47BC5A622C61}"/>
    <hyperlink ref="H5292" r:id="rId5310" xr:uid="{AF36BB13-3786-47FB-95D1-515AE2E3FEE7}"/>
    <hyperlink ref="H5293" r:id="rId5311" xr:uid="{673E4F89-CCC1-4B58-8E6A-1587A6C067C7}"/>
    <hyperlink ref="H5294" r:id="rId5312" xr:uid="{10CD4CCB-D841-420D-A673-AEFD7636138F}"/>
    <hyperlink ref="H5295" r:id="rId5313" xr:uid="{208E8F3D-0EA1-4E76-97F9-5BE0FA8705EA}"/>
    <hyperlink ref="H5296" r:id="rId5314" xr:uid="{125B1A2E-D275-4745-9F57-F732F98805C4}"/>
    <hyperlink ref="H5297" r:id="rId5315" xr:uid="{7CF74C81-D72C-43D9-92E3-9595306FE3DA}"/>
    <hyperlink ref="H5298" r:id="rId5316" xr:uid="{BAD6A448-D939-4B44-83D0-176E94D2C8AE}"/>
    <hyperlink ref="H5299" r:id="rId5317" xr:uid="{BCD87DDA-9773-4D19-BBB9-3348620C4A9F}"/>
    <hyperlink ref="H5300" r:id="rId5318" xr:uid="{38D2DD22-3AAB-4B04-95C4-637D3E5835A2}"/>
    <hyperlink ref="H5301" r:id="rId5319" xr:uid="{D866154F-14AB-48B7-A6F1-0CDCAD892F51}"/>
    <hyperlink ref="H5302" r:id="rId5320" xr:uid="{C1777E1D-71B9-448E-BEC0-F879EE23E49C}"/>
    <hyperlink ref="H5303" r:id="rId5321" xr:uid="{EF87FA8D-C4CE-4188-800D-AF02C31A475D}"/>
    <hyperlink ref="H5304" r:id="rId5322" xr:uid="{DF72F805-EE57-4E8B-8E0E-8782ED85273C}"/>
    <hyperlink ref="H5305" r:id="rId5323" xr:uid="{DEE39D19-9AA1-4E30-A94F-7D84CD1001F9}"/>
    <hyperlink ref="H5306" r:id="rId5324" xr:uid="{C262711E-C6BB-4A22-B633-0220BA0FCBD9}"/>
    <hyperlink ref="H5307" r:id="rId5325" xr:uid="{E9EC8CAA-CECF-49F0-B1AC-7B105EC30782}"/>
    <hyperlink ref="H5308" r:id="rId5326" xr:uid="{7274CB70-0DFE-440F-9009-E6B7FC9C5439}"/>
    <hyperlink ref="H5309" r:id="rId5327" xr:uid="{AB38AEE0-7CFA-4AC8-9F05-61F993596A6F}"/>
    <hyperlink ref="H5310" r:id="rId5328" xr:uid="{19687850-63F2-494B-AEC8-C33333E8102F}"/>
    <hyperlink ref="H5311" r:id="rId5329" xr:uid="{43A0B075-436D-41EB-9658-9B36AE6548B5}"/>
    <hyperlink ref="H5312" r:id="rId5330" xr:uid="{095A1F41-D9A8-4B79-8790-7C8E8B1321C0}"/>
    <hyperlink ref="H5313" r:id="rId5331" xr:uid="{8836653E-C909-44CC-B6D5-3B957D85DB92}"/>
    <hyperlink ref="H5314" r:id="rId5332" xr:uid="{E4912BEB-6F4A-497B-B719-003D4FAD3056}"/>
    <hyperlink ref="H5315" r:id="rId5333" xr:uid="{CA146608-9B8F-4272-93DD-FC6EC6116A5B}"/>
    <hyperlink ref="H5316" r:id="rId5334" xr:uid="{2B3E8EC3-F527-4A2B-BFBB-3E4A8DBD8F1C}"/>
    <hyperlink ref="H5317" r:id="rId5335" xr:uid="{9004350D-9A84-4D9C-B445-1875591CA8BE}"/>
    <hyperlink ref="H5318" r:id="rId5336" xr:uid="{87B57547-499D-4D52-8159-073654811769}"/>
    <hyperlink ref="H5319" r:id="rId5337" xr:uid="{327A6957-9E5A-486D-903C-445E83513481}"/>
    <hyperlink ref="H5320" r:id="rId5338" xr:uid="{BEEAB3C9-A21C-4B5A-BEF8-7803954149D6}"/>
    <hyperlink ref="H5321" r:id="rId5339" xr:uid="{3F07055C-7A6D-4847-8F5C-BC4C921B4CD8}"/>
    <hyperlink ref="H5322" r:id="rId5340" xr:uid="{64E30706-A472-40AA-AD31-188B25986D94}"/>
    <hyperlink ref="H5323" r:id="rId5341" xr:uid="{7263C36B-C33F-4E9A-A968-61698BEC7566}"/>
    <hyperlink ref="H5324" r:id="rId5342" xr:uid="{B9EEB3F7-AA7C-42F8-93E5-988804616F0A}"/>
    <hyperlink ref="H5325" r:id="rId5343" xr:uid="{0D78BFFC-7B3C-47D2-91A3-F1F8838AFEED}"/>
    <hyperlink ref="H5326" r:id="rId5344" xr:uid="{03E78029-986A-4C66-8D95-DDD04DA7935C}"/>
    <hyperlink ref="H5327" r:id="rId5345" xr:uid="{B116D7EE-BC8D-4092-8C6D-82C712643074}"/>
    <hyperlink ref="H5328" r:id="rId5346" xr:uid="{A927716A-761C-47B8-8EC0-27306A13AE53}"/>
    <hyperlink ref="H5329" r:id="rId5347" xr:uid="{73F95113-304A-4A71-A16F-CFCEEE1E8333}"/>
    <hyperlink ref="H5330" r:id="rId5348" xr:uid="{82B7B2F3-6E48-4F67-AF06-9A495FEAD14E}"/>
    <hyperlink ref="H5331" r:id="rId5349" xr:uid="{FFD66298-A0B5-419D-867A-138CD0707385}"/>
    <hyperlink ref="H5332" r:id="rId5350" xr:uid="{A5A5CF1D-3916-4603-A52B-0FDCBC83878C}"/>
    <hyperlink ref="H5333" r:id="rId5351" xr:uid="{B6AA6AD6-73C6-4E52-8B72-9BCE6A51DDFF}"/>
    <hyperlink ref="H5334" r:id="rId5352" xr:uid="{9BDF6F6F-5FAB-4990-88A1-603948FF8681}"/>
    <hyperlink ref="H5335" r:id="rId5353" xr:uid="{7E5CDA8C-6AF9-4341-A1BD-3AA1FFE1D92C}"/>
    <hyperlink ref="H5336" r:id="rId5354" xr:uid="{005EEEE9-8740-4B9C-B40C-749DF455781D}"/>
    <hyperlink ref="H5337" r:id="rId5355" xr:uid="{E5516923-FC52-442E-ABE9-0C292D602FC3}"/>
    <hyperlink ref="H5338" r:id="rId5356" xr:uid="{12B3B687-A9F1-4D66-A5DF-A113179F723C}"/>
    <hyperlink ref="H5339" r:id="rId5357" xr:uid="{988DAD4D-F832-4AAF-AC30-5EB891BD04EA}"/>
    <hyperlink ref="H5340" r:id="rId5358" xr:uid="{09D95F4A-9277-489D-B79C-434D183E8404}"/>
    <hyperlink ref="H5341" r:id="rId5359" xr:uid="{650B6648-9A96-4941-87A1-A55FD4F8D9F1}"/>
    <hyperlink ref="H5342" r:id="rId5360" xr:uid="{CD8E6764-95AC-4E8B-A6C1-8DA2D145D4BE}"/>
    <hyperlink ref="H5343" r:id="rId5361" xr:uid="{2D1A4580-C2E9-4418-AB63-801FB8434757}"/>
    <hyperlink ref="H5344" r:id="rId5362" xr:uid="{C4F46A90-6064-49DE-BC2F-D3910A8E353E}"/>
    <hyperlink ref="H5345" r:id="rId5363" xr:uid="{963E6CF5-BE99-461D-973C-ADC884D50206}"/>
    <hyperlink ref="H5346" r:id="rId5364" xr:uid="{F204175E-7440-4573-9365-8D4A7D8F7BD1}"/>
    <hyperlink ref="H5347" r:id="rId5365" xr:uid="{556E7B36-8692-4B8A-8D52-9561B0D98FE0}"/>
    <hyperlink ref="H5348" r:id="rId5366" xr:uid="{6FDCA434-57A0-40F4-9DEC-96AE69AE6C68}"/>
    <hyperlink ref="H5349" r:id="rId5367" xr:uid="{85303678-3A49-4B7F-9B69-0C18D4556256}"/>
    <hyperlink ref="H5350" r:id="rId5368" xr:uid="{730293E3-04AA-402D-AE4A-D163526B1908}"/>
    <hyperlink ref="H5351" r:id="rId5369" xr:uid="{30855B18-BA71-42B8-AB10-A721B668E8D0}"/>
    <hyperlink ref="H5352" r:id="rId5370" xr:uid="{CEF51555-9C36-46B7-BF6F-119AC6BB0D0B}"/>
    <hyperlink ref="H5353" r:id="rId5371" xr:uid="{FCBF2E95-3467-4A19-BCF7-9B5B8F160B93}"/>
    <hyperlink ref="H5354" r:id="rId5372" xr:uid="{B2ECB350-848B-4934-9803-82B97E9B92A7}"/>
    <hyperlink ref="H5355" r:id="rId5373" xr:uid="{470AE8F9-77A1-4C11-9D21-74122FC915BD}"/>
    <hyperlink ref="H5356" r:id="rId5374" xr:uid="{B96C5344-80E9-4888-B018-4E3B1C3F6FE7}"/>
    <hyperlink ref="H5357" r:id="rId5375" xr:uid="{005EE608-E7C3-4C36-B20F-00C7DDAB9F72}"/>
    <hyperlink ref="H5358" r:id="rId5376" xr:uid="{E9671BFC-E45C-4FB4-B110-4F93844F3F96}"/>
    <hyperlink ref="H5359" r:id="rId5377" xr:uid="{55EB0F6D-0FF4-4EC6-A805-DC7549E4D8B6}"/>
    <hyperlink ref="H5360" r:id="rId5378" xr:uid="{18310C07-E862-4AF0-BD3B-68F6DFC7650E}"/>
    <hyperlink ref="H5361" r:id="rId5379" xr:uid="{2DB0D945-0C49-4515-B396-A0FC32ECD39F}"/>
    <hyperlink ref="H5362" r:id="rId5380" xr:uid="{731F89AD-89BA-4CD4-8AD1-ABB22E6C0566}"/>
    <hyperlink ref="H5363" r:id="rId5381" xr:uid="{E23A4A6C-357C-47BC-BBFF-93E6316DFA68}"/>
    <hyperlink ref="H5364" r:id="rId5382" xr:uid="{6550ECC6-2B28-42C2-91CF-F5D0EB239E7E}"/>
    <hyperlink ref="H5365" r:id="rId5383" xr:uid="{9180A175-BE5F-4742-9D7E-CDCB1F7FE4FD}"/>
    <hyperlink ref="H5366" r:id="rId5384" xr:uid="{99B7E08E-6A31-4CB4-B8AF-4589B26D2D47}"/>
    <hyperlink ref="H5367" r:id="rId5385" xr:uid="{8F5E298D-AE77-4BC9-9D45-AC920DA38B48}"/>
    <hyperlink ref="H5368" r:id="rId5386" xr:uid="{0FEA63C8-596A-41E3-98ED-92D85C8FB1E3}"/>
    <hyperlink ref="H5369" r:id="rId5387" xr:uid="{C1E199A7-4CF2-4BF4-9301-BC11DFE98F2F}"/>
    <hyperlink ref="H5370" r:id="rId5388" xr:uid="{C57D8293-BAC0-4155-830F-90737B61DD0C}"/>
    <hyperlink ref="H5371" r:id="rId5389" xr:uid="{C2055A6A-EC38-4E81-AF2B-7A286B24C7DB}"/>
    <hyperlink ref="H5372" r:id="rId5390" xr:uid="{3DBFD6FF-ECC8-4154-A371-AB108FA4A568}"/>
    <hyperlink ref="H5373" r:id="rId5391" xr:uid="{4DEA7B3B-9124-430F-B987-BBA85812FF0C}"/>
    <hyperlink ref="H5374" r:id="rId5392" xr:uid="{4763F188-BF25-498F-82DA-AEC2ECE6731C}"/>
    <hyperlink ref="H5375" r:id="rId5393" xr:uid="{F7A9ABA6-5159-4410-852F-475277DFD8AD}"/>
    <hyperlink ref="H5376" r:id="rId5394" xr:uid="{12F24D3A-322E-412A-887B-83076577B5ED}"/>
    <hyperlink ref="H5377" r:id="rId5395" xr:uid="{B8BEC3D4-1189-4BE4-902F-9BACAC67A789}"/>
    <hyperlink ref="H5378" r:id="rId5396" xr:uid="{9EA08A99-ABE1-4C11-BDD4-0A26F15F8366}"/>
    <hyperlink ref="H5379" r:id="rId5397" xr:uid="{36C11D04-39D9-40E1-9658-E9807893718D}"/>
    <hyperlink ref="H5380" r:id="rId5398" xr:uid="{E698061B-8461-4D31-837A-752A182700B4}"/>
    <hyperlink ref="H5381" r:id="rId5399" xr:uid="{F9AD73EE-0BEC-40B3-91EF-D519A5F6744E}"/>
    <hyperlink ref="H5382" r:id="rId5400" xr:uid="{8F0CEDA5-827A-4349-A9AB-835E0246FFAA}"/>
    <hyperlink ref="H5383" r:id="rId5401" xr:uid="{F0DE1E66-EC99-4C5F-B53B-49272CC9F2ED}"/>
    <hyperlink ref="H5384" r:id="rId5402" xr:uid="{EDE828CB-304F-4C35-A982-6DC95DFD61D5}"/>
    <hyperlink ref="H5385" r:id="rId5403" xr:uid="{AD3B120F-C4BE-4483-8BB5-F4EDCEC43FB0}"/>
    <hyperlink ref="H5386" r:id="rId5404" xr:uid="{46D81473-0B37-43A3-8C6C-488D2D5741FD}"/>
    <hyperlink ref="H5387" r:id="rId5405" xr:uid="{612381CC-6BDA-4713-87D5-7879E844B1E3}"/>
    <hyperlink ref="H5388" r:id="rId5406" xr:uid="{0A76BB44-88B4-47CC-9727-6A55DB3EE2C7}"/>
    <hyperlink ref="H5389" r:id="rId5407" xr:uid="{92A2547B-DC92-4694-92D9-CC41F14044BE}"/>
    <hyperlink ref="H5390" r:id="rId5408" xr:uid="{349E0B94-E3D1-4024-BD6E-D37D3046D578}"/>
    <hyperlink ref="H5391" r:id="rId5409" xr:uid="{1A25CFC4-E57E-4C5D-999F-DFB1C97EEFDD}"/>
    <hyperlink ref="H5392" r:id="rId5410" xr:uid="{12D37DA3-44E5-4988-B682-3297A79E3163}"/>
    <hyperlink ref="H5393" r:id="rId5411" xr:uid="{0B2205D5-6D47-4F82-A64C-366E4766B600}"/>
    <hyperlink ref="H5394" r:id="rId5412" xr:uid="{A02ACAEE-379D-4C95-A67C-814E06E1C232}"/>
    <hyperlink ref="H5395" r:id="rId5413" xr:uid="{93FF793C-C0F2-4039-A567-FBFEB39C8BA8}"/>
    <hyperlink ref="H5396" r:id="rId5414" xr:uid="{043AED35-CE65-4BA1-9480-C163AC2EDA0C}"/>
    <hyperlink ref="H5397" r:id="rId5415" xr:uid="{B1CE049E-61E2-4B94-90E1-DA3B97ADEFD5}"/>
    <hyperlink ref="H5398" r:id="rId5416" xr:uid="{54693FC6-02E4-4FB1-B111-3047C3475DDC}"/>
    <hyperlink ref="H5399" r:id="rId5417" xr:uid="{510EE06F-AA31-4CFB-BBA3-162DC7E993C3}"/>
    <hyperlink ref="H5400" r:id="rId5418" xr:uid="{4520A2D2-F353-4D38-A9A6-E9E241D2B31D}"/>
    <hyperlink ref="H5401" r:id="rId5419" xr:uid="{2DF4001C-2460-4E0A-ABDD-8516FFBBFEE1}"/>
    <hyperlink ref="H5402" r:id="rId5420" xr:uid="{6D4888B0-0BC4-4F3D-83D7-93DFA097BC92}"/>
    <hyperlink ref="H5403" r:id="rId5421" xr:uid="{5DD98F95-BC44-4B05-8178-00D5B3251C95}"/>
    <hyperlink ref="H5404" r:id="rId5422" xr:uid="{C403453E-8FAF-494E-92F7-0CB9F36CFFB0}"/>
    <hyperlink ref="H5405" r:id="rId5423" xr:uid="{75EB8FE4-C241-465A-A067-CE2D83215F5C}"/>
    <hyperlink ref="H5406" r:id="rId5424" xr:uid="{982CE56B-305D-4F6F-95CB-F5BF2F598262}"/>
    <hyperlink ref="H5407" r:id="rId5425" xr:uid="{41DAD407-178A-41DE-9E96-77996B89DEB3}"/>
    <hyperlink ref="H5408" r:id="rId5426" xr:uid="{B5C04E6B-8D6D-436D-8927-F63730D1B6B1}"/>
    <hyperlink ref="H5409" r:id="rId5427" xr:uid="{302C7D1A-E756-4C16-B82B-7CA4D4B7D19F}"/>
    <hyperlink ref="H5410" r:id="rId5428" xr:uid="{D9F3A114-4C3D-45E5-94CE-25F0DFAA9D84}"/>
    <hyperlink ref="H5411" r:id="rId5429" xr:uid="{95F62069-506D-4A4A-9AFD-068D2331C45B}"/>
    <hyperlink ref="H5412" r:id="rId5430" xr:uid="{3B17FFE9-1E1F-443D-9D35-1749935F51A5}"/>
    <hyperlink ref="H5413" r:id="rId5431" xr:uid="{A2C893D2-F646-40F4-A579-A0AE63656EA7}"/>
    <hyperlink ref="H5414" r:id="rId5432" xr:uid="{A0B22008-B7E8-43B3-8164-0093E5BD32EA}"/>
    <hyperlink ref="H5415" r:id="rId5433" xr:uid="{F27FB670-A89C-47EB-8CE1-DDA556C4EEB9}"/>
    <hyperlink ref="H5416" r:id="rId5434" xr:uid="{8256A918-EABF-4E9D-B222-35A07C7B63D5}"/>
    <hyperlink ref="H5417" r:id="rId5435" xr:uid="{C3D78F9F-E315-4269-BDBF-2E0F09321436}"/>
    <hyperlink ref="H5418" r:id="rId5436" xr:uid="{2275C8A0-34BF-4C34-8FBC-88FAA50FEEE8}"/>
    <hyperlink ref="H5419" r:id="rId5437" xr:uid="{F627A9A6-BF07-4729-AAF6-3E39F179C44B}"/>
    <hyperlink ref="H5420" r:id="rId5438" xr:uid="{97E641EC-58C3-4FE1-AB79-2450881E7EEB}"/>
    <hyperlink ref="H5421" r:id="rId5439" xr:uid="{A4218E2E-7F12-46F7-8EA7-2139EA5B90ED}"/>
    <hyperlink ref="H5422" r:id="rId5440" xr:uid="{C0F4C01E-81CD-4EF0-841D-6FC6E8A62A83}"/>
    <hyperlink ref="H5423" r:id="rId5441" xr:uid="{40D1BB31-A32B-4E5B-814F-8309EFE5275B}"/>
    <hyperlink ref="H5424" r:id="rId5442" xr:uid="{8BA80E9A-C2E1-4513-9B9D-4D21D49D7A41}"/>
    <hyperlink ref="H5425" r:id="rId5443" xr:uid="{AE6092C8-8B4F-4ABD-BD2F-B0BFCD31571A}"/>
    <hyperlink ref="H5426" r:id="rId5444" xr:uid="{CC0DF630-1092-49FD-BB91-4672D8906074}"/>
    <hyperlink ref="H5427" r:id="rId5445" xr:uid="{CCBE56EB-D3A0-4D4F-8509-B112605DC9D9}"/>
    <hyperlink ref="H5428" r:id="rId5446" xr:uid="{4C880A2F-A2AE-4F75-B92B-1E7B5FA88CF3}"/>
    <hyperlink ref="H5429" r:id="rId5447" xr:uid="{1CA550BC-862B-413E-A160-6166929CBDEE}"/>
    <hyperlink ref="H5430" r:id="rId5448" xr:uid="{BF868DA6-73C9-4C50-91CA-2A2B56EB9853}"/>
    <hyperlink ref="H5431" r:id="rId5449" xr:uid="{E2A80878-7855-452D-B6B1-CCD03EBE96FF}"/>
    <hyperlink ref="H5432" r:id="rId5450" xr:uid="{5331180D-59A2-45B2-8F79-5F931909E269}"/>
    <hyperlink ref="H5433" r:id="rId5451" xr:uid="{8DE57F09-261F-4398-9664-BE6F0C2E9BC7}"/>
    <hyperlink ref="H5434" r:id="rId5452" xr:uid="{D36FD630-25B1-431D-8E0D-3F2F805F562D}"/>
    <hyperlink ref="H5435" r:id="rId5453" xr:uid="{7F2ADDC1-C62D-4DC9-A0A6-8476C9EAD571}"/>
    <hyperlink ref="H5436" r:id="rId5454" xr:uid="{0F46BB5F-755A-4BD4-B189-F252D029F011}"/>
    <hyperlink ref="H5437" r:id="rId5455" xr:uid="{416EB2AE-2D45-43B9-9584-AAD80D41DA8A}"/>
    <hyperlink ref="H5438" r:id="rId5456" xr:uid="{CC730AE9-CE4D-4069-9028-8B4FC60738A9}"/>
    <hyperlink ref="H5439" r:id="rId5457" xr:uid="{6AEC31CC-B222-4F7A-94C5-6C4C1A12A22E}"/>
    <hyperlink ref="H5440" r:id="rId5458" xr:uid="{A69FBF9D-7F3C-42BE-978A-549302F8A6DC}"/>
    <hyperlink ref="H5441" r:id="rId5459" xr:uid="{3A3E6A11-88DF-45ED-94A6-F669D701F2CD}"/>
    <hyperlink ref="H5442" r:id="rId5460" xr:uid="{16B6EEE4-94CD-4B29-AE97-CBE4AFBB365F}"/>
    <hyperlink ref="H5443" r:id="rId5461" xr:uid="{799A4C89-E6CA-4CAA-8226-D1B3F5BB26C0}"/>
    <hyperlink ref="H5444" r:id="rId5462" xr:uid="{3FCFAB50-396A-4A5A-92E5-A7839C41CB01}"/>
    <hyperlink ref="H5445" r:id="rId5463" xr:uid="{4E46AE45-1820-4076-BEBA-D9595CE7016D}"/>
    <hyperlink ref="H5446" r:id="rId5464" xr:uid="{74A43D54-1DF2-44E4-A92D-7447EE453AF9}"/>
    <hyperlink ref="H5447" r:id="rId5465" xr:uid="{2B5D612A-EE66-4286-9CC3-E05BF87B801D}"/>
    <hyperlink ref="H5448" r:id="rId5466" xr:uid="{E433179D-97E2-4F23-BD48-575164EC166A}"/>
    <hyperlink ref="H5449" r:id="rId5467" xr:uid="{4BE9AFA2-AC35-4621-9B03-9BC4FC041A18}"/>
    <hyperlink ref="H5450" r:id="rId5468" xr:uid="{DC38A2AC-A59B-4EA8-A8A9-EDE643A8E613}"/>
    <hyperlink ref="H5451" r:id="rId5469" xr:uid="{B5E229CD-1EE3-4A98-8ADA-48C42D0AEAC8}"/>
    <hyperlink ref="H5452" r:id="rId5470" xr:uid="{6D1C270D-F6F6-4E09-94B5-4E586191E433}"/>
    <hyperlink ref="H5453" r:id="rId5471" xr:uid="{08D017B9-AF1E-4815-B056-DF146497E2A6}"/>
    <hyperlink ref="H5454" r:id="rId5472" xr:uid="{E34CA6A4-7DA0-4877-A907-EFFF058F99B3}"/>
    <hyperlink ref="H5455" r:id="rId5473" xr:uid="{D01949A9-5463-4015-AF74-468984538E87}"/>
    <hyperlink ref="H5456" r:id="rId5474" xr:uid="{C3140405-4E87-4587-9D4F-EE94977C58D5}"/>
    <hyperlink ref="H5457" r:id="rId5475" xr:uid="{7FF86478-F0F6-4C6B-943A-265559E837CA}"/>
    <hyperlink ref="H5458" r:id="rId5476" xr:uid="{4CCE7262-171B-4013-AC05-0F64967C1679}"/>
    <hyperlink ref="H5459" r:id="rId5477" xr:uid="{37F9177F-E8B6-4F9C-ABC1-3D80823561EE}"/>
    <hyperlink ref="H5460" r:id="rId5478" xr:uid="{BC6B2710-0F56-4AF7-A1FE-97CE743589A7}"/>
    <hyperlink ref="H5461" r:id="rId5479" xr:uid="{99F0F65A-70D9-48E8-9AFA-C8673AD09FC8}"/>
    <hyperlink ref="H5462" r:id="rId5480" xr:uid="{2E39C469-350D-4713-B40E-C10662C491F5}"/>
    <hyperlink ref="H5463" r:id="rId5481" xr:uid="{99E01BAA-F727-419C-9C14-D93C47E0538F}"/>
    <hyperlink ref="H5464" r:id="rId5482" xr:uid="{57F9F8FA-B475-4D9A-9CB5-B4C202D8B928}"/>
    <hyperlink ref="H5465" r:id="rId5483" xr:uid="{DB9730CE-FEEE-4417-8417-AEBD6CE09785}"/>
    <hyperlink ref="H5466" r:id="rId5484" xr:uid="{18BD2594-57AF-433B-8338-DDE516E86DD7}"/>
    <hyperlink ref="H5467" r:id="rId5485" xr:uid="{5EEE65C6-0C32-47EC-AA77-516AA3A17350}"/>
    <hyperlink ref="H5468" r:id="rId5486" xr:uid="{89CBAA51-7376-4D0A-90CC-BA2E41CD68F2}"/>
    <hyperlink ref="H5469" r:id="rId5487" xr:uid="{DC7587D2-05DB-4F3B-9F6C-EB08058D25CA}"/>
    <hyperlink ref="H5470" r:id="rId5488" xr:uid="{47CD147E-E48B-4A4E-8475-168FC21457EB}"/>
    <hyperlink ref="H5471" r:id="rId5489" xr:uid="{F8CDC257-A37C-4475-89AB-E5028559A832}"/>
    <hyperlink ref="H5472" r:id="rId5490" xr:uid="{220FD0CE-E1AB-4848-8D58-D1EDD7EA4264}"/>
    <hyperlink ref="H5473" r:id="rId5491" xr:uid="{80053050-6F9E-4C22-BF1E-5C3321A778EF}"/>
    <hyperlink ref="H5474" r:id="rId5492" xr:uid="{97AFE49F-9383-49EA-8E50-E39B3547A192}"/>
    <hyperlink ref="H5475" r:id="rId5493" xr:uid="{81B95688-5317-447A-9A9A-992EBDE917F7}"/>
    <hyperlink ref="H5476" r:id="rId5494" xr:uid="{20027428-45B0-400D-967D-CB836B82378F}"/>
    <hyperlink ref="H5477" r:id="rId5495" xr:uid="{A869BF5F-3EE4-4345-B65E-189CDEF58703}"/>
    <hyperlink ref="H5478" r:id="rId5496" xr:uid="{4B500046-F11A-4A3A-AFB4-FCA978B70D17}"/>
    <hyperlink ref="H5479" r:id="rId5497" xr:uid="{451F292A-8D8A-4C0B-8DF4-3B7792E9202B}"/>
    <hyperlink ref="H5480" r:id="rId5498" xr:uid="{67CB8FBD-FD73-46F3-99F4-61550A321175}"/>
    <hyperlink ref="H5481" r:id="rId5499" xr:uid="{58CE4118-12CA-4095-9AA1-C187A27A1D1D}"/>
    <hyperlink ref="H5482" r:id="rId5500" xr:uid="{3A9507EF-6504-4D5F-A723-FDC2113DAEBC}"/>
    <hyperlink ref="H5483" r:id="rId5501" xr:uid="{2E9F508F-ADD3-418D-A2C7-5CFB4FBB92E4}"/>
    <hyperlink ref="H5484" r:id="rId5502" xr:uid="{E09C7CC2-02B8-4F2D-9EAE-ABFFE355C05A}"/>
    <hyperlink ref="H5485" r:id="rId5503" xr:uid="{D08DAC58-6EC6-4A4C-87F8-83861D47D336}"/>
    <hyperlink ref="H5486" r:id="rId5504" xr:uid="{606507F6-803B-46BF-9A28-B4C14C31AFCB}"/>
    <hyperlink ref="H5487" r:id="rId5505" xr:uid="{A32ED368-169C-462C-B018-1BDE49F4D72C}"/>
    <hyperlink ref="H5488" r:id="rId5506" xr:uid="{2D9A481B-C01D-4858-8657-0EEE1F2A203D}"/>
    <hyperlink ref="H5489" r:id="rId5507" xr:uid="{12C5C5B8-0622-497D-A58D-3AFA9584B88B}"/>
    <hyperlink ref="H5490" r:id="rId5508" xr:uid="{569E55FB-4A49-439C-9E74-620498DD4C00}"/>
    <hyperlink ref="H5491" r:id="rId5509" xr:uid="{6797FCD6-CB25-4117-A1ED-B8A10F4DBE2D}"/>
    <hyperlink ref="H5492" r:id="rId5510" xr:uid="{DAC10786-4D6D-4C68-AD53-C934CFDF3814}"/>
    <hyperlink ref="H5493" r:id="rId5511" xr:uid="{A237770A-30FD-4366-A91F-002D0F86EC55}"/>
    <hyperlink ref="H5494" r:id="rId5512" xr:uid="{E055CC85-0FC1-4FF9-9AA7-A60135300575}"/>
    <hyperlink ref="H5495" r:id="rId5513" xr:uid="{FCBF9D73-D340-463A-91D5-C2FA59BB4DAD}"/>
    <hyperlink ref="H5496" r:id="rId5514" xr:uid="{A5FB89C4-CE03-4AB3-98C0-69E102456ACB}"/>
    <hyperlink ref="H5497" r:id="rId5515" xr:uid="{01563AB4-2FDD-486D-8F56-11A3C8BDCF34}"/>
    <hyperlink ref="H5498" r:id="rId5516" xr:uid="{61CB22F8-9748-417F-B18B-4886FCB6B34A}"/>
    <hyperlink ref="H5499" r:id="rId5517" xr:uid="{8E3769DC-E743-4D1B-9535-58078CBD7293}"/>
    <hyperlink ref="H5500" r:id="rId5518" xr:uid="{05D7E39F-7D00-4BC9-92CC-0A97B0235E20}"/>
    <hyperlink ref="H5501" r:id="rId5519" xr:uid="{21A65D65-DB26-47E2-AE2E-B05FD56E31A8}"/>
    <hyperlink ref="H5502" r:id="rId5520" xr:uid="{72EB0656-98A0-4C26-86FE-3F85ACDA09BA}"/>
    <hyperlink ref="H5503" r:id="rId5521" xr:uid="{0CF772D6-5C92-40C7-A45F-64AE86B89058}"/>
    <hyperlink ref="H5504" r:id="rId5522" xr:uid="{47BED17A-EDB0-405D-AA2E-E2FC006B66F2}"/>
    <hyperlink ref="H5505" r:id="rId5523" xr:uid="{7E7136E6-B4E2-48E6-B712-8E60480109D4}"/>
    <hyperlink ref="H5506" r:id="rId5524" xr:uid="{8CD9CABE-E3DD-4DA2-A80C-F0A6B5D3CD1E}"/>
    <hyperlink ref="H5507" r:id="rId5525" xr:uid="{1116635F-3B1B-4E0B-89DF-1A26C3E6C791}"/>
    <hyperlink ref="H5508" r:id="rId5526" xr:uid="{E6393C7A-50C1-478A-B5DA-18B5F74142A6}"/>
    <hyperlink ref="H5509" r:id="rId5527" xr:uid="{DADC2CC2-BDA6-47A9-81FD-B25F44818958}"/>
    <hyperlink ref="H5510" r:id="rId5528" xr:uid="{83A435A4-1418-4E2B-9841-1C02A880A82A}"/>
    <hyperlink ref="H5511" r:id="rId5529" xr:uid="{D75DF38B-07A7-4CB6-B534-7F86A3F8F896}"/>
    <hyperlink ref="H5512" r:id="rId5530" xr:uid="{7F694AEC-E915-4F21-A875-AAD67E0EDCF9}"/>
    <hyperlink ref="H5513" r:id="rId5531" xr:uid="{84A77C5E-558D-4BFA-B853-C5939A0B1057}"/>
    <hyperlink ref="H5514" r:id="rId5532" xr:uid="{91C8C0CF-B697-4191-912E-04589CBF2866}"/>
    <hyperlink ref="H5515" r:id="rId5533" xr:uid="{5C945DAD-C5AC-4005-AD23-622845E238E4}"/>
    <hyperlink ref="H5516" r:id="rId5534" xr:uid="{B206FD74-4608-4148-9B32-608FF660CAB8}"/>
    <hyperlink ref="H5517" r:id="rId5535" xr:uid="{71FFCAC7-A135-4CC3-9961-2DF97B3D2E78}"/>
    <hyperlink ref="H5518" r:id="rId5536" xr:uid="{94D0C07B-01AB-4EB8-826D-519D5AB84B74}"/>
    <hyperlink ref="H5519" r:id="rId5537" xr:uid="{13EBB055-49C7-4F94-A7DF-2A99AFAEC116}"/>
    <hyperlink ref="H5520" r:id="rId5538" xr:uid="{01E7ACE0-98E5-4274-B707-0E201BCEDF17}"/>
    <hyperlink ref="H5521" r:id="rId5539" xr:uid="{B93E26B5-FF17-45E3-8A9B-B55F5A9EABF1}"/>
    <hyperlink ref="H5522" r:id="rId5540" xr:uid="{30F73A15-93F6-499C-85A9-6AF2856913F2}"/>
    <hyperlink ref="H5523" r:id="rId5541" xr:uid="{1C954F47-8F7C-4D03-8894-36CEF5F1DD72}"/>
    <hyperlink ref="H5524" r:id="rId5542" xr:uid="{3A6AE921-EACF-4E0C-834F-A8A25A0F2C66}"/>
    <hyperlink ref="H5525" r:id="rId5543" xr:uid="{53583C5F-E773-451B-8ABD-321C3EF7A027}"/>
    <hyperlink ref="H5526" r:id="rId5544" xr:uid="{DC3C9423-AE30-41F2-B7AA-8A0F5C8666D1}"/>
    <hyperlink ref="H5527" r:id="rId5545" xr:uid="{84202FCB-2167-4E9F-B2A7-C54D68198627}"/>
    <hyperlink ref="H5528" r:id="rId5546" xr:uid="{98DFFDBA-3E79-4DBB-9EA7-74CD6B7FAEE4}"/>
    <hyperlink ref="H5529" r:id="rId5547" xr:uid="{F271A2D6-0B1C-40ED-845C-D00EC8BAB186}"/>
    <hyperlink ref="H5530" r:id="rId5548" xr:uid="{88AA4F2C-2D8B-47F5-AA2D-2A860CB6F2E4}"/>
    <hyperlink ref="H5531" r:id="rId5549" xr:uid="{30139FEA-B9A5-4924-8809-69AB385EC943}"/>
    <hyperlink ref="H5532" r:id="rId5550" xr:uid="{11F71102-7A81-4C06-A64D-5D60835BE4BF}"/>
    <hyperlink ref="H5533" r:id="rId5551" xr:uid="{A6CB0019-D475-4E6D-812B-9E190422371E}"/>
    <hyperlink ref="H5534" r:id="rId5552" xr:uid="{0CE850F2-54B8-4DC8-8EFA-4329ABA32638}"/>
    <hyperlink ref="H5535" r:id="rId5553" xr:uid="{0A371199-0E05-4C6F-80F6-A712BD930813}"/>
    <hyperlink ref="H5536" r:id="rId5554" xr:uid="{9E1241C3-1F43-49E7-BD38-213722334814}"/>
    <hyperlink ref="H5537" r:id="rId5555" xr:uid="{200DE063-C553-495E-8B87-18BB659A4943}"/>
    <hyperlink ref="H5538" r:id="rId5556" xr:uid="{3E0CDA58-CCB8-4D2B-B121-0428FB5BE470}"/>
    <hyperlink ref="H5539" r:id="rId5557" xr:uid="{D104F18D-5861-44D3-9A28-65166E66ACF3}"/>
    <hyperlink ref="H5540" r:id="rId5558" xr:uid="{51DD4116-E05E-4057-983B-77EF6F1DAB6E}"/>
    <hyperlink ref="H5541" r:id="rId5559" xr:uid="{4DA7F82F-4AD7-4561-8882-15A8B0402CC4}"/>
    <hyperlink ref="H5542" r:id="rId5560" xr:uid="{6B52AB3C-85F5-429A-AC69-B8AE23D6C62B}"/>
    <hyperlink ref="H5543" r:id="rId5561" xr:uid="{8B8EF25E-C389-43B0-BD90-467B9280D7F1}"/>
    <hyperlink ref="H5544" r:id="rId5562" xr:uid="{A335A5E9-768B-46A9-B819-14EFF62C7634}"/>
    <hyperlink ref="H5545" r:id="rId5563" xr:uid="{2DD757D2-86C6-494B-A85C-59236B876B96}"/>
    <hyperlink ref="H5546" r:id="rId5564" xr:uid="{CE0365A9-80E3-4FE6-91A5-B5BB6663A4FF}"/>
    <hyperlink ref="H5547" r:id="rId5565" xr:uid="{9E83DC5B-9FEB-4E68-AEF3-3F349E1EB215}"/>
    <hyperlink ref="H5548" r:id="rId5566" xr:uid="{96818761-8E80-4AF1-BFA1-2D83151DD2A1}"/>
    <hyperlink ref="H5549" r:id="rId5567" xr:uid="{81E97758-D8D4-4C5F-95D0-749C78C8BFD8}"/>
    <hyperlink ref="H5550" r:id="rId5568" xr:uid="{CBE2F44D-EBA5-4CF1-9421-0DE5C83A83D9}"/>
    <hyperlink ref="H5551" r:id="rId5569" xr:uid="{E54074FC-844E-4985-B52B-84A4C958E13F}"/>
    <hyperlink ref="H5552" r:id="rId5570" xr:uid="{03FAC825-FD78-4464-893E-C85730B9375E}"/>
    <hyperlink ref="H5553" r:id="rId5571" xr:uid="{3282C5B7-5093-446A-901B-B3B7EFB84EA8}"/>
    <hyperlink ref="H5554" r:id="rId5572" xr:uid="{8FBF9E90-01B5-4C68-9AD1-D85FBB6284FE}"/>
    <hyperlink ref="H5555" r:id="rId5573" xr:uid="{BD740012-76DD-4B81-9AE5-A4E588D5A8DD}"/>
    <hyperlink ref="H5556" r:id="rId5574" xr:uid="{05B241A4-2FDC-4534-B21C-66F19ED936A9}"/>
    <hyperlink ref="H5557" r:id="rId5575" xr:uid="{155D1631-7A14-4C56-A2B8-6F4D4493B10E}"/>
    <hyperlink ref="H5558" r:id="rId5576" xr:uid="{B0A9AB10-D1C7-4570-BDB5-DFC659271A6D}"/>
    <hyperlink ref="H5559" r:id="rId5577" xr:uid="{92837AF6-C603-48DC-B7E8-1E5E7822A277}"/>
    <hyperlink ref="H5560" r:id="rId5578" xr:uid="{0905329C-DCB2-4401-9BB8-BA3048403D75}"/>
    <hyperlink ref="H5561" r:id="rId5579" xr:uid="{CB6721A9-062F-45A9-86B5-61E57D740628}"/>
    <hyperlink ref="H5562" r:id="rId5580" xr:uid="{0C131806-147F-4FAF-902B-E23C65C86C84}"/>
    <hyperlink ref="H5563" r:id="rId5581" xr:uid="{282EB933-4504-4952-8059-90D8378AE420}"/>
    <hyperlink ref="H5564" r:id="rId5582" xr:uid="{DE90EE80-334A-44B4-B409-393FD54F5199}"/>
    <hyperlink ref="H5565" r:id="rId5583" xr:uid="{7DE88168-DC51-464F-818C-F9E11603BE82}"/>
    <hyperlink ref="H5566" r:id="rId5584" xr:uid="{31D9E75D-AD2C-4531-831B-9983A8D25015}"/>
    <hyperlink ref="H5567" r:id="rId5585" xr:uid="{68EBD388-B9EE-4867-8FFF-5E0374A5E4F9}"/>
    <hyperlink ref="H5568" r:id="rId5586" xr:uid="{C7D674AF-8396-473C-8465-09E9EB3D8CC4}"/>
    <hyperlink ref="H5569" r:id="rId5587" xr:uid="{192EA86D-A9F2-478B-A582-6958BE4783F5}"/>
    <hyperlink ref="H5570" r:id="rId5588" xr:uid="{ED154144-0823-4917-9F1A-2EF7D1B5FFC3}"/>
    <hyperlink ref="H5571" r:id="rId5589" xr:uid="{44254E42-C4BC-4052-AF13-92833E3E839C}"/>
    <hyperlink ref="H5572" r:id="rId5590" xr:uid="{4C14D27B-8004-4DB8-97A6-D58429EF24E6}"/>
    <hyperlink ref="H5573" r:id="rId5591" xr:uid="{1AA98313-B2AD-4B8E-9306-CE7C917A78D8}"/>
    <hyperlink ref="H5574" r:id="rId5592" xr:uid="{37D32349-E792-484B-BB52-92D24ECE349D}"/>
    <hyperlink ref="H5575" r:id="rId5593" xr:uid="{93C729CE-2817-4A90-8DD6-E83AD83E4DB3}"/>
    <hyperlink ref="H5576" r:id="rId5594" xr:uid="{B26F88C6-CC61-4BD0-9B06-44A1C9625E38}"/>
    <hyperlink ref="H5577" r:id="rId5595" xr:uid="{6B5B7FE9-F8E1-482D-9F15-709B7E8FFBA5}"/>
    <hyperlink ref="H5578" r:id="rId5596" xr:uid="{42C968C5-EDEB-4BC1-A2BF-5A453DB2B679}"/>
    <hyperlink ref="H5579" r:id="rId5597" xr:uid="{DC5083C3-0868-448B-BCB7-41E9D6C1E2CE}"/>
    <hyperlink ref="H5580" r:id="rId5598" xr:uid="{5345941D-843B-431B-AED0-759D0223C4F4}"/>
    <hyperlink ref="H5581" r:id="rId5599" xr:uid="{2D09BEED-0B21-4EA6-B691-72DEE45698CB}"/>
    <hyperlink ref="H5582" r:id="rId5600" xr:uid="{94EAE53B-BBDE-4B8D-AD01-224EC7609E7A}"/>
    <hyperlink ref="H5583" r:id="rId5601" xr:uid="{3A70B45F-1E34-4508-BB99-F234AD510993}"/>
    <hyperlink ref="H5584" r:id="rId5602" xr:uid="{0D04D720-D355-4E24-A218-C362F41DE307}"/>
    <hyperlink ref="H5585" r:id="rId5603" xr:uid="{9C25C6E5-DE78-4481-BD12-1239986A7559}"/>
    <hyperlink ref="H5586" r:id="rId5604" xr:uid="{4B80FDDD-A152-4160-B51C-148238AA7881}"/>
    <hyperlink ref="H5587" r:id="rId5605" xr:uid="{230BE2D1-A838-492E-A8E6-A6537052129B}"/>
    <hyperlink ref="H5588" r:id="rId5606" xr:uid="{B20C17CF-B60E-44A9-A606-2B0D4496BF03}"/>
    <hyperlink ref="H5589" r:id="rId5607" xr:uid="{2B689B3C-E42C-49A2-9E27-4496F9DE6F1A}"/>
    <hyperlink ref="H5590" r:id="rId5608" xr:uid="{B2E9565F-C3C4-4272-A3CD-65F3F3D826DD}"/>
    <hyperlink ref="H5591" r:id="rId5609" xr:uid="{EE7B6668-C5FF-4FF8-BFCC-DA05F2DD2156}"/>
    <hyperlink ref="H5592" r:id="rId5610" xr:uid="{0655E2F3-6189-4CA2-B8FC-481117DFBA0C}"/>
    <hyperlink ref="H5593" r:id="rId5611" xr:uid="{8CBAD35E-AC7E-4463-B756-2CC6DEAA9F54}"/>
    <hyperlink ref="H5594" r:id="rId5612" xr:uid="{0DD0249E-6E7C-47FA-B5BE-8E045C20BA7C}"/>
    <hyperlink ref="H5595" r:id="rId5613" xr:uid="{C6FD5C8F-D8D9-411E-9FC6-D35388DD84C3}"/>
    <hyperlink ref="H5596" r:id="rId5614" xr:uid="{6B223BDE-C6C8-4127-B17C-F09BB876E0B3}"/>
    <hyperlink ref="H5597" r:id="rId5615" xr:uid="{2FF09188-F8C6-445F-B4BF-F2969E3F00FF}"/>
    <hyperlink ref="H5598" r:id="rId5616" xr:uid="{8250E40D-FD3A-4262-95BF-EC9B009554FC}"/>
    <hyperlink ref="H5599" r:id="rId5617" xr:uid="{E322E427-A423-43DF-B28E-D60DFDD40736}"/>
    <hyperlink ref="H5600" r:id="rId5618" xr:uid="{392589CC-91DA-4145-B22C-02B60E563B79}"/>
    <hyperlink ref="H5601" r:id="rId5619" xr:uid="{54981390-6FF6-4C23-8FB7-575A9B4242E9}"/>
    <hyperlink ref="H5602" r:id="rId5620" xr:uid="{862EC590-671F-46BD-B0D2-3C03B159CD24}"/>
    <hyperlink ref="H5603" r:id="rId5621" xr:uid="{7510CD01-CA90-478E-9D5A-64C9AC1A91B7}"/>
    <hyperlink ref="H5604" r:id="rId5622" xr:uid="{D9934CDC-8FC0-4344-8710-395A5C77C967}"/>
    <hyperlink ref="H5605" r:id="rId5623" xr:uid="{4FF53FF4-939D-41BF-BF18-3293F0BD83AB}"/>
    <hyperlink ref="H5606" r:id="rId5624" xr:uid="{61B58934-F1C2-4A5F-96BC-D798BC36C31B}"/>
    <hyperlink ref="H5607" r:id="rId5625" xr:uid="{8C784108-F9CA-4E3B-8D7D-7FC7AF4C763B}"/>
    <hyperlink ref="H5608" r:id="rId5626" xr:uid="{9F7650A2-15E5-4E1B-9ABF-37B0351D721B}"/>
    <hyperlink ref="H5609" r:id="rId5627" xr:uid="{AA889A67-7B0A-4F6A-910C-30B5607F1938}"/>
    <hyperlink ref="H5610" r:id="rId5628" xr:uid="{C5EA861A-3868-4159-AB04-04BA93A2ED01}"/>
    <hyperlink ref="H5611" r:id="rId5629" xr:uid="{EB32696F-FA5A-400E-A703-15228F0368EE}"/>
    <hyperlink ref="H5612" r:id="rId5630" xr:uid="{5787692A-EA08-4593-9725-C2C47417F9DA}"/>
    <hyperlink ref="H5613" r:id="rId5631" xr:uid="{84366A1D-2B7F-477B-B819-0EDD8B00EEF6}"/>
    <hyperlink ref="H5614" r:id="rId5632" xr:uid="{46872CEA-3A44-40FC-A056-EF55B87608C6}"/>
    <hyperlink ref="H5615" r:id="rId5633" xr:uid="{8D24143F-F0BD-4853-AB2E-C3BCA8B51A03}"/>
    <hyperlink ref="H5616" r:id="rId5634" xr:uid="{5FAA6328-3077-4A51-93C2-66B3AE8EE3BB}"/>
    <hyperlink ref="H5617" r:id="rId5635" xr:uid="{AA2F03C5-5189-4A14-A153-E1749209E22F}"/>
    <hyperlink ref="H5618" r:id="rId5636" xr:uid="{6A2A3425-6FE6-4C82-BDD2-CA21C342FC20}"/>
    <hyperlink ref="H5619" r:id="rId5637" xr:uid="{3885C9C2-19B9-4BAE-B6B7-8173E3C326EC}"/>
    <hyperlink ref="H5620" r:id="rId5638" xr:uid="{E1745387-010C-49AB-A01D-1BCE9A884E66}"/>
    <hyperlink ref="H5621" r:id="rId5639" xr:uid="{4198AB04-2769-4844-AE93-1D69A8A399FD}"/>
    <hyperlink ref="H5622" r:id="rId5640" xr:uid="{564D4DB0-5C52-4104-A6C6-2EFD6DF7B3E0}"/>
    <hyperlink ref="H5623" r:id="rId5641" xr:uid="{F5295DE1-F366-46B7-BF77-870C972B628E}"/>
    <hyperlink ref="H5624" r:id="rId5642" xr:uid="{0BDB25C4-1C43-4A49-8371-096DA760FEE5}"/>
    <hyperlink ref="H5625" r:id="rId5643" xr:uid="{F5C954DE-0226-430D-8A35-DFD0CA5C39AC}"/>
    <hyperlink ref="H5626" r:id="rId5644" xr:uid="{2F9DED47-5450-4B0D-B90D-3D5E9FC299E2}"/>
    <hyperlink ref="H5627" r:id="rId5645" xr:uid="{21F6805E-6916-4F18-BC15-AC35D813FD99}"/>
    <hyperlink ref="H5628" r:id="rId5646" xr:uid="{9137B2D2-A19E-42B4-9BAC-CE6A0A44F9F6}"/>
    <hyperlink ref="H5629" r:id="rId5647" xr:uid="{D2F052DB-D99F-40EF-BE76-F3EF47ECA1E6}"/>
    <hyperlink ref="H5630" r:id="rId5648" xr:uid="{21843C42-224B-403C-BB2C-856B3F49FC05}"/>
    <hyperlink ref="H5631" r:id="rId5649" xr:uid="{9D1CBFEE-964F-4AC0-9C4B-BAA8C3F53825}"/>
    <hyperlink ref="H5632" r:id="rId5650" xr:uid="{46239AA1-1E67-4DCE-A994-D04BFB9DE222}"/>
    <hyperlink ref="H5633" r:id="rId5651" xr:uid="{B85AADB6-1250-400B-98D2-1C97730C22A4}"/>
    <hyperlink ref="H5634" r:id="rId5652" xr:uid="{D3244EF9-F98E-4231-981E-A8DCCAC8AA8A}"/>
    <hyperlink ref="H5635" r:id="rId5653" xr:uid="{1DF9A26F-7212-476F-928C-3D781B999A69}"/>
    <hyperlink ref="H5636" r:id="rId5654" xr:uid="{E7C1261F-3848-4483-9A5E-040481C02647}"/>
    <hyperlink ref="H5637" r:id="rId5655" xr:uid="{248245ED-95B8-429A-A9EE-4953FA3718CC}"/>
    <hyperlink ref="H5638" r:id="rId5656" xr:uid="{C90D3EE0-48ED-4C79-9143-312C278C577D}"/>
    <hyperlink ref="H5639" r:id="rId5657" xr:uid="{5541F199-D281-467A-8023-9D6B6B5C74B6}"/>
    <hyperlink ref="H5640" r:id="rId5658" xr:uid="{20976D17-4BF3-4063-BCA0-E535189CB41A}"/>
    <hyperlink ref="H5641" r:id="rId5659" xr:uid="{F68E5F3D-0E19-4FEA-87B6-4182F71C3C28}"/>
    <hyperlink ref="H5642" r:id="rId5660" xr:uid="{CB4917F3-E0BA-47A6-8585-3FA97CBE009C}"/>
    <hyperlink ref="H5643" r:id="rId5661" xr:uid="{036DD3DD-6059-4D67-93ED-241C99CFAB1B}"/>
    <hyperlink ref="H5644" r:id="rId5662" xr:uid="{97C4CC25-20A9-448F-A9C6-A18C41C3D15B}"/>
    <hyperlink ref="H5645" r:id="rId5663" xr:uid="{3A254ECF-A61C-40C2-BFCC-127F50B31F59}"/>
    <hyperlink ref="H5646" r:id="rId5664" xr:uid="{E71A229F-A25F-435B-AC50-3D902FAEE4F5}"/>
    <hyperlink ref="H5647" r:id="rId5665" xr:uid="{D6C6F823-22BC-404C-91A3-339EB6FF4E5C}"/>
    <hyperlink ref="H5648" r:id="rId5666" xr:uid="{FC6C83A7-552E-4492-8EDC-2407EEAFC6E9}"/>
    <hyperlink ref="H5649" r:id="rId5667" xr:uid="{6D24820B-28AE-4381-B98A-D2F4F08400A0}"/>
    <hyperlink ref="H5650" r:id="rId5668" xr:uid="{DE32FD6D-8C0F-4C5D-BBB1-CD3B9D0EED29}"/>
    <hyperlink ref="H5651" r:id="rId5669" xr:uid="{A09ED142-D23A-4C97-9F06-889D29B8EA32}"/>
    <hyperlink ref="H5652" r:id="rId5670" xr:uid="{629F4760-F7F7-4F82-B3F4-F066223496C8}"/>
    <hyperlink ref="H5653" r:id="rId5671" xr:uid="{DA28A66D-0793-45D5-8A51-8B09E9CEA69B}"/>
    <hyperlink ref="H5654" r:id="rId5672" xr:uid="{0FA48A3D-17EF-4AA4-A282-217A8886DFD8}"/>
    <hyperlink ref="H5655" r:id="rId5673" xr:uid="{A5B3D131-16CF-47F3-A8E8-E5A9D4226A2B}"/>
    <hyperlink ref="H5656" r:id="rId5674" xr:uid="{CE5BC2F6-805A-4365-B6CA-49420848DC5F}"/>
    <hyperlink ref="H5657" r:id="rId5675" xr:uid="{659B7461-78FC-493A-8CB7-AD65ECEE28B0}"/>
    <hyperlink ref="H5658" r:id="rId5676" xr:uid="{1A58DEA1-F88A-49E2-B487-4C702C0FC6BD}"/>
    <hyperlink ref="H5659" r:id="rId5677" xr:uid="{F4CFE73B-035B-42B6-BB2F-389670B4BC1F}"/>
    <hyperlink ref="H5660" r:id="rId5678" xr:uid="{E4A6ED55-5048-4E46-96D5-D52D7002B950}"/>
    <hyperlink ref="H5661" r:id="rId5679" xr:uid="{1773939A-20C9-46D5-94BC-C305A69B10B3}"/>
    <hyperlink ref="H5662" r:id="rId5680" xr:uid="{A5ECF2CE-C65C-4439-B56C-722AF95F6A9D}"/>
    <hyperlink ref="H5663" r:id="rId5681" xr:uid="{8E3247BF-AD68-4E50-B495-7AC1366A5FB9}"/>
    <hyperlink ref="H5664" r:id="rId5682" xr:uid="{C91B7393-F189-481C-B7C6-B8E49D655843}"/>
    <hyperlink ref="H5665" r:id="rId5683" xr:uid="{5082079B-487C-48D8-9F51-B2DA86DDCB99}"/>
    <hyperlink ref="H5666" r:id="rId5684" xr:uid="{4EE1BE4A-E681-44C6-8EDE-664EE9A3B2CA}"/>
    <hyperlink ref="H5667" r:id="rId5685" xr:uid="{67D3A04D-2C49-46A0-B3E2-C88C2DF707A1}"/>
    <hyperlink ref="H5668" r:id="rId5686" xr:uid="{0C93CBB7-6F50-447A-92EB-04CF518AB1FC}"/>
    <hyperlink ref="H5669" r:id="rId5687" xr:uid="{61755A3A-E1B9-4885-AFF5-75BCC2B310E1}"/>
    <hyperlink ref="H5670" r:id="rId5688" xr:uid="{EFBCEE22-AB22-4BF7-B593-E148EB572200}"/>
    <hyperlink ref="H5671" r:id="rId5689" xr:uid="{F0E6C92E-8ACA-49BB-8D78-F75A91913DC2}"/>
    <hyperlink ref="H5672" r:id="rId5690" xr:uid="{6A81F92F-E75C-4577-A686-5B0D1028B21E}"/>
    <hyperlink ref="H5673" r:id="rId5691" xr:uid="{D121A40A-84D9-4268-87C2-8F90140EC1D5}"/>
    <hyperlink ref="H5674" r:id="rId5692" xr:uid="{2D33197A-268E-4C0B-95C8-8918E6BE3808}"/>
    <hyperlink ref="H5675" r:id="rId5693" xr:uid="{1E9F0028-2D34-44A6-BCF9-7A3761987F19}"/>
    <hyperlink ref="H5676" r:id="rId5694" xr:uid="{0F15E330-8CA9-4F65-9DD7-A5F786AC9CF7}"/>
    <hyperlink ref="H5677" r:id="rId5695" xr:uid="{0BA50B08-BE77-4C31-ABE8-61CCE8D81DA9}"/>
    <hyperlink ref="H5678" r:id="rId5696" xr:uid="{73C34B11-E018-4ABB-A295-71FC28AC83A5}"/>
    <hyperlink ref="H5679" r:id="rId5697" xr:uid="{C1754BBC-331D-497E-90D0-E6B7DE4B5B72}"/>
    <hyperlink ref="H5680" r:id="rId5698" xr:uid="{4A40B3EE-9C29-4A73-BE26-636D7FF2D65C}"/>
    <hyperlink ref="H5681" r:id="rId5699" xr:uid="{6B2DFF43-92A8-43B8-B43B-6668F95A4B76}"/>
    <hyperlink ref="H5682" r:id="rId5700" xr:uid="{4BD15D01-D786-413E-9E01-5E3631774E62}"/>
    <hyperlink ref="H5683" r:id="rId5701" xr:uid="{AA196D45-6DF4-4D88-B191-0A8D7AF767A3}"/>
    <hyperlink ref="H5684" r:id="rId5702" xr:uid="{F35B9F8A-E3ED-4505-A5B8-B88811B008DB}"/>
    <hyperlink ref="H5685" r:id="rId5703" xr:uid="{8E67F0D7-D1F3-4154-9309-34CE6E95E97A}"/>
    <hyperlink ref="H5686" r:id="rId5704" xr:uid="{E13C3C03-06DA-4EC7-80A6-9CEFB2A845F2}"/>
    <hyperlink ref="H5687" r:id="rId5705" xr:uid="{B83B8B82-B6B6-427C-82DA-4B4020391DD8}"/>
    <hyperlink ref="H5688" r:id="rId5706" xr:uid="{89650B1D-0324-4127-B7F6-7DFAC70BD5D0}"/>
    <hyperlink ref="H5689" r:id="rId5707" xr:uid="{9CA34745-CB01-46E6-AA51-3D1EC05F9C57}"/>
    <hyperlink ref="H5690" r:id="rId5708" xr:uid="{D66B9BBA-CAAE-4D7A-9F6E-9F47B682CB87}"/>
    <hyperlink ref="H5691" r:id="rId5709" xr:uid="{94E7AED5-B23E-415E-8C3B-B6A29C44E687}"/>
    <hyperlink ref="H5692" r:id="rId5710" xr:uid="{9CA7E201-181E-477B-98AB-DD6F49191F90}"/>
    <hyperlink ref="H5693" r:id="rId5711" xr:uid="{C3A398F2-B773-41A0-B60A-42204E3A6E14}"/>
    <hyperlink ref="H5694" r:id="rId5712" xr:uid="{9B42B1F7-74D9-4698-8A9D-6D160E7655B1}"/>
    <hyperlink ref="H5695" r:id="rId5713" xr:uid="{E9A7C359-3438-4E1F-ABBC-3A93E649CF7D}"/>
    <hyperlink ref="H5696" r:id="rId5714" xr:uid="{BEBBE27F-B291-4F95-A8DF-E52B5158E16B}"/>
    <hyperlink ref="H5697" r:id="rId5715" xr:uid="{05C2EE6E-42C7-4FAB-BCF3-85576F76CB89}"/>
    <hyperlink ref="H5698" r:id="rId5716" xr:uid="{C7205B4B-552D-437C-87E7-DF5040761414}"/>
    <hyperlink ref="H5699" r:id="rId5717" xr:uid="{2D1D249D-503D-41B6-890D-0847C2F8D514}"/>
    <hyperlink ref="H5700" r:id="rId5718" xr:uid="{DF07492D-7C9C-4733-AB1B-B3A469CBABA9}"/>
    <hyperlink ref="H5701" r:id="rId5719" xr:uid="{32ED7571-C444-4A24-9E65-ECFCF170B6CD}"/>
    <hyperlink ref="H5702" r:id="rId5720" xr:uid="{1540CE72-B3AC-43DC-AE24-179C740F42BB}"/>
    <hyperlink ref="H5703" r:id="rId5721" xr:uid="{D713F645-7363-4827-9929-12C25AC6E6BF}"/>
    <hyperlink ref="H5704" r:id="rId5722" xr:uid="{A2B5260C-B84E-4356-94EB-87E7EDA2C975}"/>
    <hyperlink ref="H5705" r:id="rId5723" xr:uid="{FC7658EB-4062-42E4-B091-11F3A2EA50CB}"/>
    <hyperlink ref="H5706" r:id="rId5724" xr:uid="{30875E14-9C3F-4FAF-B018-0CF53AA03912}"/>
    <hyperlink ref="H5707" r:id="rId5725" xr:uid="{7E42734E-B277-495F-B951-67E46486568D}"/>
    <hyperlink ref="H5708" r:id="rId5726" xr:uid="{43B4C000-CAD6-482B-8262-185248522BA1}"/>
    <hyperlink ref="H5709" r:id="rId5727" xr:uid="{591DE312-32D5-45C1-956B-FF01A15FB2BA}"/>
    <hyperlink ref="H5710" r:id="rId5728" xr:uid="{284FEBC3-06B4-4088-9804-B0A302E0C55A}"/>
    <hyperlink ref="H5711" r:id="rId5729" xr:uid="{71EB91A2-58E0-4C80-A15F-D2C4FDC821A2}"/>
    <hyperlink ref="H5712" r:id="rId5730" xr:uid="{96D5D037-4B72-403F-BE2F-290A420F1CE5}"/>
    <hyperlink ref="H5713" r:id="rId5731" xr:uid="{B9FA0A9E-AC5F-4731-870F-4B85575CBC65}"/>
    <hyperlink ref="H5714" r:id="rId5732" xr:uid="{B3694AB6-2185-47C4-A937-B47E7034DD03}"/>
    <hyperlink ref="H5715" r:id="rId5733" xr:uid="{2D201198-A73F-4D43-BB02-A41BEDBFBD32}"/>
    <hyperlink ref="H5716" r:id="rId5734" xr:uid="{2C0FF696-EA66-4915-AD25-A99E307E03DD}"/>
    <hyperlink ref="H5717" r:id="rId5735" xr:uid="{0790DA8F-B9AB-4161-A0E6-66CDBDB9E482}"/>
    <hyperlink ref="H5718" r:id="rId5736" xr:uid="{3995317F-2DA8-4C32-BCAA-131B36770CB2}"/>
    <hyperlink ref="H5719" r:id="rId5737" xr:uid="{E86BDD15-486F-4D40-9E4A-76D4B4B0BC5F}"/>
    <hyperlink ref="H5720" r:id="rId5738" xr:uid="{5CCAA223-A3E8-43B0-9230-D9CEDC44EDD7}"/>
    <hyperlink ref="H5721" r:id="rId5739" xr:uid="{24B89A50-D2F4-4FA8-BF20-3022FEEA5A8B}"/>
    <hyperlink ref="H5722" r:id="rId5740" xr:uid="{D0590D23-7C2F-4D07-8C7E-5A65F4079144}"/>
    <hyperlink ref="H5723" r:id="rId5741" xr:uid="{A9D4483D-01A1-429C-8FB8-65343D7D7DBA}"/>
    <hyperlink ref="H5724" r:id="rId5742" xr:uid="{FB7EE226-870A-48C8-A121-F0F85850229F}"/>
    <hyperlink ref="H5725" r:id="rId5743" xr:uid="{95E258C9-38E4-405E-8945-7DCD4EE73DD6}"/>
    <hyperlink ref="H5726" r:id="rId5744" xr:uid="{B012974F-3A85-4698-9770-4B53DAD23DFC}"/>
    <hyperlink ref="H5727" r:id="rId5745" xr:uid="{0DADF048-DE17-4AD4-9487-A86AF37E2239}"/>
    <hyperlink ref="H5728" r:id="rId5746" xr:uid="{785FBEFB-F083-4A89-9D7B-4E626E41DF7B}"/>
    <hyperlink ref="H5729" r:id="rId5747" xr:uid="{1922B8A4-7669-483F-AB03-5B4EF1747577}"/>
    <hyperlink ref="H5730" r:id="rId5748" xr:uid="{1928196F-112A-457E-A704-0A96D055710D}"/>
    <hyperlink ref="H5731" r:id="rId5749" xr:uid="{D564BA36-26C6-43CA-A2E6-16961E1BA708}"/>
    <hyperlink ref="H5732" r:id="rId5750" xr:uid="{7A2AC0A6-1348-435A-9C45-FF7584AE02B0}"/>
    <hyperlink ref="H5733" r:id="rId5751" xr:uid="{CBB86E61-D43E-486C-92FA-833754C9846C}"/>
    <hyperlink ref="H5734" r:id="rId5752" xr:uid="{5CF4BBDF-08DB-4016-BC77-78B90F0972A0}"/>
    <hyperlink ref="H5735" r:id="rId5753" xr:uid="{ED7B11A6-08A9-4EAB-8CAB-D0C00E823190}"/>
    <hyperlink ref="H5736" r:id="rId5754" xr:uid="{3E63B726-1F14-4E0B-9CBE-EB13D4D3E0E1}"/>
    <hyperlink ref="H5737" r:id="rId5755" xr:uid="{305338EB-8CFA-440D-9DDC-02C66967595C}"/>
    <hyperlink ref="H5738" r:id="rId5756" xr:uid="{23DA6CB2-81D0-4921-AC4E-CEE032602A8A}"/>
    <hyperlink ref="H5739" r:id="rId5757" xr:uid="{CD550179-4CE0-4256-8542-6AD6C95D334B}"/>
    <hyperlink ref="H5740" r:id="rId5758" xr:uid="{3793B6E4-81F5-4D8D-8C41-2C643D0F56A9}"/>
    <hyperlink ref="H5741" r:id="rId5759" xr:uid="{0F325215-AEEC-4337-8D5B-3FD04797CB3E}"/>
    <hyperlink ref="H5742" r:id="rId5760" xr:uid="{167072B4-2411-4305-9E91-24E7C0788695}"/>
    <hyperlink ref="H5743" r:id="rId5761" xr:uid="{30008796-EADD-47A0-AC28-DC5C20FE8FFC}"/>
    <hyperlink ref="H5744" r:id="rId5762" xr:uid="{4D7F512F-0F05-4A36-8864-9EA3725EE00D}"/>
    <hyperlink ref="H5745" r:id="rId5763" xr:uid="{92F4EBB7-262B-4F8E-BED4-9F2147A9F450}"/>
    <hyperlink ref="H5746" r:id="rId5764" xr:uid="{377CE42B-3F69-4248-AB07-AC4EED68BA13}"/>
    <hyperlink ref="H5747" r:id="rId5765" xr:uid="{470C3CCD-DFEF-4DD5-88F3-16300A96CF10}"/>
    <hyperlink ref="H5748" r:id="rId5766" xr:uid="{A249E7B2-4365-409A-81BD-E2193BE4EAE1}"/>
    <hyperlink ref="H5749" r:id="rId5767" xr:uid="{8A9C3E2F-5BF1-4609-8D6F-06EE6B94A04C}"/>
    <hyperlink ref="H5750" r:id="rId5768" xr:uid="{979F0E24-4490-4F2D-9B04-F050AA5916A1}"/>
    <hyperlink ref="H5751" r:id="rId5769" xr:uid="{10318B0C-D2BA-488F-9586-FA8812E17ED2}"/>
    <hyperlink ref="H5752" r:id="rId5770" xr:uid="{528ED082-2CAD-458E-8C47-6CF0444F0A04}"/>
    <hyperlink ref="H5753" r:id="rId5771" xr:uid="{10EDC79F-7E49-486B-A085-D108FE70AF17}"/>
    <hyperlink ref="H5754" r:id="rId5772" xr:uid="{E870F5D2-58CE-4DA6-B12F-957835A80FB8}"/>
    <hyperlink ref="H5755" r:id="rId5773" xr:uid="{484B2314-DAC3-4642-B87A-DD2530FCB5D0}"/>
    <hyperlink ref="H5756" r:id="rId5774" xr:uid="{C1F16F05-0656-4BC0-A43C-B2501C287A05}"/>
    <hyperlink ref="H5757" r:id="rId5775" xr:uid="{AF7F5194-66C4-4320-8C5E-723B01F00CC9}"/>
    <hyperlink ref="H5758" r:id="rId5776" xr:uid="{4DAA9218-F00D-45DA-ADEC-907288F8E950}"/>
    <hyperlink ref="H5759" r:id="rId5777" xr:uid="{D917DF38-7276-4BCF-89AD-3B73A630CE49}"/>
    <hyperlink ref="H5760" r:id="rId5778" xr:uid="{036B0502-07A1-48B7-A819-970866EC8358}"/>
    <hyperlink ref="H5761" r:id="rId5779" xr:uid="{96315817-9CD5-44E3-99FF-39F9437560AE}"/>
    <hyperlink ref="H5762" r:id="rId5780" xr:uid="{741F55AE-25AB-444C-996D-6B857B96AC00}"/>
    <hyperlink ref="H5763" r:id="rId5781" xr:uid="{E355C04F-9584-4A9A-BFE9-A31B14082BD3}"/>
    <hyperlink ref="H5764" r:id="rId5782" xr:uid="{7789A5FC-C7DF-4BFD-A0E0-B2C345C88A66}"/>
    <hyperlink ref="H5765" r:id="rId5783" xr:uid="{BA285B14-5F36-47EC-AC39-F1184CF2313A}"/>
    <hyperlink ref="H5766" r:id="rId5784" xr:uid="{5BE5C426-E985-452B-A0F4-3185409AB75C}"/>
    <hyperlink ref="H5767" r:id="rId5785" xr:uid="{F32B9FCE-3C28-47C7-9271-F36D00B5CB1C}"/>
    <hyperlink ref="H5768" r:id="rId5786" xr:uid="{64DBD58D-57B4-468C-8D9F-AF141A1FB72A}"/>
    <hyperlink ref="H5769" r:id="rId5787" xr:uid="{6B6DEFB2-5D00-45BB-86E0-F4304D63C029}"/>
    <hyperlink ref="H5770" r:id="rId5788" xr:uid="{A39D27C4-1D74-4942-9DD0-F097F40564EA}"/>
    <hyperlink ref="H5771" r:id="rId5789" xr:uid="{B17EB309-48ED-4D4E-96D2-66B30EC33CFE}"/>
    <hyperlink ref="H5772" r:id="rId5790" xr:uid="{59BF1F3C-888E-456F-827C-E016D8A81385}"/>
    <hyperlink ref="H5773" r:id="rId5791" xr:uid="{43E3FE10-A9E6-46D6-9156-E7A9E3B676BC}"/>
    <hyperlink ref="H5774" r:id="rId5792" xr:uid="{1216C47C-5499-4B50-84C9-3BD67FF383B0}"/>
    <hyperlink ref="H5775" r:id="rId5793" xr:uid="{DCB91CB5-AC7B-4CA0-93D0-74D7C93B84DE}"/>
    <hyperlink ref="H5776" r:id="rId5794" xr:uid="{ACAC0DFD-A941-4D74-9444-8A8945383F57}"/>
    <hyperlink ref="H5777" r:id="rId5795" xr:uid="{3260C23B-CB58-464B-B090-98BD7009F7C1}"/>
    <hyperlink ref="H5778" r:id="rId5796" xr:uid="{A143D00D-DEE4-4F0B-A970-36448364F9EE}"/>
    <hyperlink ref="H5779" r:id="rId5797" xr:uid="{E731A200-3420-41A2-8ABB-1799CDA2C1FB}"/>
    <hyperlink ref="H5780" r:id="rId5798" xr:uid="{9E9FEE2B-030F-447F-8771-F17360C8441A}"/>
    <hyperlink ref="H5781" r:id="rId5799" xr:uid="{6833CFBF-105A-4608-86DB-07AD89477E46}"/>
    <hyperlink ref="H5782" r:id="rId5800" xr:uid="{AFDC244F-8462-4DFB-8B61-3DA936794593}"/>
    <hyperlink ref="H5783" r:id="rId5801" xr:uid="{D8003318-9CE5-46AF-A73E-8BA8BD938DF5}"/>
    <hyperlink ref="H5784" r:id="rId5802" xr:uid="{14C968EA-FFC8-4695-B669-36D84A857C11}"/>
    <hyperlink ref="H5785" r:id="rId5803" xr:uid="{6FF2BE70-6EC8-41D1-8A05-9985DCB98F55}"/>
    <hyperlink ref="H5786" r:id="rId5804" xr:uid="{3B249357-806A-4599-90DD-89F1351DA625}"/>
    <hyperlink ref="H5787" r:id="rId5805" xr:uid="{0C4FD8FB-1D70-4EFD-B51C-58A4FDE56AC3}"/>
    <hyperlink ref="H5788" r:id="rId5806" xr:uid="{EABDA5AA-0852-4CE8-806D-2B7E25E64F4D}"/>
    <hyperlink ref="H5789" r:id="rId5807" xr:uid="{8993A846-3DF8-4356-A343-D0A3A8EBB774}"/>
    <hyperlink ref="H5790" r:id="rId5808" xr:uid="{DDAC2E38-5A84-433E-BD54-21427644CB24}"/>
    <hyperlink ref="H5791" r:id="rId5809" xr:uid="{17833A9E-75F7-4049-946F-E4D05DE39363}"/>
    <hyperlink ref="H5792" r:id="rId5810" xr:uid="{98518128-1704-4170-BE1D-C5C30F7F2DE8}"/>
    <hyperlink ref="H5793" r:id="rId5811" xr:uid="{17CF518C-18D0-4A08-B9AD-94209A8F4A53}"/>
    <hyperlink ref="H5794" r:id="rId5812" xr:uid="{D728E6EF-DA05-4353-991F-1D94EB4FA448}"/>
    <hyperlink ref="H5795" r:id="rId5813" xr:uid="{7F2457DE-023C-447C-89C5-A5E2D84A467A}"/>
    <hyperlink ref="H5796" r:id="rId5814" xr:uid="{7A588BAB-43E0-4442-8C7F-CCF064220FB2}"/>
    <hyperlink ref="H5797" r:id="rId5815" xr:uid="{56DEEB10-E376-4A87-B3D2-8D75440E13B5}"/>
    <hyperlink ref="H5798" r:id="rId5816" xr:uid="{BFBED872-014F-4D3B-9A1F-A22AAE074CB9}"/>
    <hyperlink ref="H5799" r:id="rId5817" xr:uid="{C4BA3FE3-9FFC-4E5C-9AA9-A64FFF51CE0A}"/>
    <hyperlink ref="H5800" r:id="rId5818" xr:uid="{85E776C1-896A-4F3E-B2E9-98BAFF57C31B}"/>
    <hyperlink ref="H5801" r:id="rId5819" xr:uid="{6B236DB5-539E-4A06-8B65-BD9FDA6FB2EE}"/>
    <hyperlink ref="H5802" r:id="rId5820" xr:uid="{0B592077-6C42-4B2C-90D0-D9D999EB394C}"/>
    <hyperlink ref="H5803" r:id="rId5821" xr:uid="{34768754-F7D5-4D6A-897D-E47BCAF92DD1}"/>
    <hyperlink ref="H5804" r:id="rId5822" xr:uid="{6EBFE20E-AA59-43EE-B28A-15532B76DEC4}"/>
    <hyperlink ref="H5805" r:id="rId5823" xr:uid="{B9492B9E-6C7A-4257-BD45-08196DA40F47}"/>
    <hyperlink ref="H5806" r:id="rId5824" xr:uid="{0183F142-F53B-4982-BD78-73A9A624F922}"/>
    <hyperlink ref="H5807" r:id="rId5825" xr:uid="{F07B03F8-C53A-4029-9988-41AD8E7736C6}"/>
    <hyperlink ref="H5808" r:id="rId5826" xr:uid="{E0FEDFC2-BADB-4D14-9258-ECD34D6B7B52}"/>
    <hyperlink ref="H5809" r:id="rId5827" xr:uid="{D85F22B3-10E2-4135-8759-C074D736DB2C}"/>
    <hyperlink ref="H5810" r:id="rId5828" xr:uid="{1A3EEB18-5D21-44F7-B5E8-E94147C0F72C}"/>
    <hyperlink ref="H5811" r:id="rId5829" xr:uid="{2B17CF15-3727-4B1E-BD6D-95648CDAF737}"/>
    <hyperlink ref="H5812" r:id="rId5830" xr:uid="{1A0AE5DD-7196-4AA3-A88B-7AD6957A6DDE}"/>
    <hyperlink ref="H5813" r:id="rId5831" xr:uid="{39F2477A-4735-4DDE-B7A3-D66F3E985086}"/>
    <hyperlink ref="H5814" r:id="rId5832" xr:uid="{E5F6B1B6-22E6-4DF2-BC5C-06A35327C35D}"/>
    <hyperlink ref="H5815" r:id="rId5833" xr:uid="{C03786EA-92A5-4D7C-8E4E-C405F007A104}"/>
    <hyperlink ref="H5816" r:id="rId5834" xr:uid="{E4C49E4E-2C34-4687-A427-02EE4B527CC0}"/>
    <hyperlink ref="H5817" r:id="rId5835" xr:uid="{22F967F2-B1F6-4A44-B9DA-64BF155CA0D2}"/>
    <hyperlink ref="H5818" r:id="rId5836" xr:uid="{EFA010AF-0614-4361-92D1-03DCFE828D56}"/>
    <hyperlink ref="H5819" r:id="rId5837" xr:uid="{9ECB678A-942A-44B6-BA72-1671B45DFA38}"/>
    <hyperlink ref="H5820" r:id="rId5838" xr:uid="{0295ACED-7902-44C1-ACF4-DD3E15046D45}"/>
    <hyperlink ref="H5821" r:id="rId5839" xr:uid="{21867C32-ADAA-462B-9C26-CCB544908461}"/>
    <hyperlink ref="H5822" r:id="rId5840" xr:uid="{D3CA61EA-7232-4887-A653-5D3CF8903CED}"/>
    <hyperlink ref="H5823" r:id="rId5841" xr:uid="{5888173D-9D6A-4B78-9AA1-48415C61C513}"/>
    <hyperlink ref="H5824" r:id="rId5842" xr:uid="{737038F1-0FC4-41E0-BF4C-92EA55013F1F}"/>
    <hyperlink ref="H5825" r:id="rId5843" xr:uid="{F5508A34-2385-4488-A773-708A5066548A}"/>
    <hyperlink ref="H5826" r:id="rId5844" xr:uid="{FF9C09C2-1A22-493A-940F-861214D174F7}"/>
    <hyperlink ref="H5827" r:id="rId5845" xr:uid="{B48A103D-B464-4BD8-BCAB-16E30C035E88}"/>
    <hyperlink ref="H5828" r:id="rId5846" xr:uid="{BCC59E00-8986-49CB-BF5C-7D2BE809F581}"/>
    <hyperlink ref="H5829" r:id="rId5847" xr:uid="{3EF74341-8FA5-424F-BB6B-4B701F654460}"/>
    <hyperlink ref="H5830" r:id="rId5848" xr:uid="{0B45D572-272F-48B6-9941-01865945396D}"/>
    <hyperlink ref="H5831" r:id="rId5849" xr:uid="{F0AB0D0D-1855-4EC0-A142-D3A124CA6EE2}"/>
    <hyperlink ref="H5832" r:id="rId5850" xr:uid="{A9E67383-763E-43DC-9B60-D8476812FA31}"/>
    <hyperlink ref="H5833" r:id="rId5851" xr:uid="{D7401EC8-108E-47E2-B0A5-6774F366D7A8}"/>
    <hyperlink ref="H5834" r:id="rId5852" xr:uid="{A0E160D2-150D-4091-BBA9-EE1E99EFC00D}"/>
    <hyperlink ref="H5835" r:id="rId5853" xr:uid="{7A4D5B6F-7377-4744-9B6D-3C4E0036659E}"/>
    <hyperlink ref="H5836" r:id="rId5854" xr:uid="{BB4EA2F4-8145-4565-8C72-27A8906EEC03}"/>
    <hyperlink ref="H5837" r:id="rId5855" xr:uid="{391C637E-5D53-4D0B-B058-BAB185F98862}"/>
    <hyperlink ref="H5838" r:id="rId5856" xr:uid="{9405175A-E431-4534-BA90-C8BF007B60CE}"/>
    <hyperlink ref="H5839" r:id="rId5857" xr:uid="{3E59EED5-723E-4778-B954-1917C28BC449}"/>
    <hyperlink ref="H5840" r:id="rId5858" xr:uid="{47D3E5E3-1C48-424D-9DDD-9E41E42790EA}"/>
    <hyperlink ref="H5841" r:id="rId5859" xr:uid="{7098B5A4-1CC2-4BAD-B4AD-39AC6F3779EB}"/>
    <hyperlink ref="H5842" r:id="rId5860" xr:uid="{09DB9130-900E-480A-9740-3584C548CBC4}"/>
    <hyperlink ref="H5843" r:id="rId5861" xr:uid="{02566553-39A8-40E8-A77C-B3E3ACB2C60F}"/>
    <hyperlink ref="H5844" r:id="rId5862" xr:uid="{4E1538A0-B51A-4273-85C5-A50C680D37C4}"/>
    <hyperlink ref="H5845" r:id="rId5863" xr:uid="{94CD6417-7A5F-4C27-BFF0-62A4472EDDF1}"/>
    <hyperlink ref="H5846" r:id="rId5864" xr:uid="{B73D1C33-18B5-4425-915A-40EBFE27657C}"/>
    <hyperlink ref="H5847" r:id="rId5865" xr:uid="{BB7C24BF-E01C-4FF3-93CC-9B012962C94C}"/>
    <hyperlink ref="H5848" r:id="rId5866" xr:uid="{3893D70A-62A2-49CD-A36E-20E4375C9601}"/>
    <hyperlink ref="H5849" r:id="rId5867" xr:uid="{761EC88B-B885-4F9A-9426-8EDEE5DAEE61}"/>
    <hyperlink ref="H5850" r:id="rId5868" xr:uid="{96FA0569-6BCE-4640-AC60-D7B5AAFEE915}"/>
    <hyperlink ref="H5851" r:id="rId5869" xr:uid="{D54A6442-52D8-4E19-A339-A53A27B7B42E}"/>
    <hyperlink ref="H5852" r:id="rId5870" xr:uid="{5C325655-3167-4CD2-9922-72F17DA66F37}"/>
    <hyperlink ref="H5853" r:id="rId5871" xr:uid="{7AA940AC-D245-420A-B70E-6C44DDD6F3D7}"/>
    <hyperlink ref="H5854" r:id="rId5872" xr:uid="{46E6E52D-694C-42CE-A43F-0BB95210784E}"/>
    <hyperlink ref="H5855" r:id="rId5873" xr:uid="{D9A3D3C9-49E4-49C7-A069-70A767D43B07}"/>
    <hyperlink ref="H5856" r:id="rId5874" xr:uid="{756FF460-77C5-4E80-AF72-41404A80EFFD}"/>
    <hyperlink ref="H5857" r:id="rId5875" xr:uid="{A232DE7F-D978-4269-A01E-71995882395F}"/>
    <hyperlink ref="H5858" r:id="rId5876" xr:uid="{E68854F7-6637-44AD-8CDC-5FE3271BE68F}"/>
    <hyperlink ref="H5859" r:id="rId5877" xr:uid="{0AB30399-D50E-4233-9F7B-869990111E60}"/>
    <hyperlink ref="H5860" r:id="rId5878" xr:uid="{21178410-BEDB-406F-ABB9-0022B55CE008}"/>
    <hyperlink ref="H5861" r:id="rId5879" xr:uid="{A0825451-201A-409B-8A56-5B2BDDA1BDF9}"/>
    <hyperlink ref="H5862" r:id="rId5880" xr:uid="{69AF5A84-0BD7-41EC-8A6F-3D5630FF784E}"/>
    <hyperlink ref="H5863" r:id="rId5881" xr:uid="{B8F310C5-A4ED-46FA-91C3-05E407570E64}"/>
    <hyperlink ref="H5864" r:id="rId5882" xr:uid="{0C558D7B-511E-40DB-BF58-B8B516B41E3C}"/>
    <hyperlink ref="H5865" r:id="rId5883" xr:uid="{0C3AB4E1-2F9F-4DBC-99F1-08658C7AD065}"/>
    <hyperlink ref="H5866" r:id="rId5884" xr:uid="{7E9CD3B9-04E4-454B-AE1F-CEB373263371}"/>
    <hyperlink ref="H5867" r:id="rId5885" xr:uid="{295B778F-75EA-4F3E-9888-605814B52DCE}"/>
    <hyperlink ref="H5868" r:id="rId5886" xr:uid="{8F9CA3A8-FAE1-408E-8F0C-22D5B0474E51}"/>
    <hyperlink ref="H5869" r:id="rId5887" xr:uid="{23BDC490-85C5-4957-A5AF-DE54B3E1803A}"/>
    <hyperlink ref="H5870" r:id="rId5888" xr:uid="{4DDBF734-0E05-45B3-B882-CADB6F2EE11C}"/>
    <hyperlink ref="H5871" r:id="rId5889" xr:uid="{11A37CBE-6B04-4790-958A-7CA20239997E}"/>
    <hyperlink ref="H5872" r:id="rId5890" xr:uid="{AE478C0B-5FD4-46C1-8B24-0E447107408E}"/>
    <hyperlink ref="H5873" r:id="rId5891" xr:uid="{7EE34C34-DFDF-44D0-ABC1-1787B60FFF53}"/>
    <hyperlink ref="H5874" r:id="rId5892" xr:uid="{65B5A903-0A06-49EC-8ED6-48FAF8933666}"/>
    <hyperlink ref="H5875" r:id="rId5893" xr:uid="{DBE093BD-8ECB-4017-9633-D4DEE16FE9B8}"/>
    <hyperlink ref="H5876" r:id="rId5894" xr:uid="{D919E2C8-6031-4961-92FE-7573451CC052}"/>
    <hyperlink ref="H5877" r:id="rId5895" xr:uid="{06C9B6BA-E137-4740-B5C2-531A9E1B4E64}"/>
    <hyperlink ref="H5878" r:id="rId5896" xr:uid="{8803CCEE-096F-4F2B-89E1-D28263BB6C0A}"/>
    <hyperlink ref="H5879" r:id="rId5897" xr:uid="{DBBDD850-991C-4761-83C6-C9A18F35C70C}"/>
    <hyperlink ref="H5880" r:id="rId5898" xr:uid="{41CA0958-C83E-44BA-925B-55A46FB5AC98}"/>
    <hyperlink ref="H5881" r:id="rId5899" xr:uid="{EBB896B6-4404-4BA3-A24D-96DB57A74199}"/>
    <hyperlink ref="H5882" r:id="rId5900" xr:uid="{35705CE4-7A56-4DEB-AABF-4C9BC0BD8304}"/>
    <hyperlink ref="H5883" r:id="rId5901" xr:uid="{70BCED43-1A08-4014-A999-B489F339FBD4}"/>
    <hyperlink ref="H5884" r:id="rId5902" xr:uid="{CD8CF222-F9DD-424C-B09B-981C05C854CB}"/>
    <hyperlink ref="H5885" r:id="rId5903" xr:uid="{B1DB3873-3AE1-4995-8834-C0D058A58D03}"/>
    <hyperlink ref="H5886" r:id="rId5904" xr:uid="{AB40854E-D8F4-4320-A706-91865B39D9A0}"/>
    <hyperlink ref="H5887" r:id="rId5905" xr:uid="{DE4A576C-5357-46C9-9F43-869FA3D97FCD}"/>
    <hyperlink ref="H5888" r:id="rId5906" xr:uid="{70086322-8FAF-4531-AE13-82F4A31DB3B4}"/>
    <hyperlink ref="H5889" r:id="rId5907" xr:uid="{2E39291A-B87B-48E2-AC24-069259B7B339}"/>
    <hyperlink ref="H5890" r:id="rId5908" xr:uid="{C500EF31-89C4-4556-ACE0-1B3A17BFECC6}"/>
    <hyperlink ref="H5891" r:id="rId5909" xr:uid="{CCB6FF74-D0B2-4662-A955-2FEE4969725B}"/>
    <hyperlink ref="H5892" r:id="rId5910" xr:uid="{BDC036EF-F043-4C80-9F7D-5E8C60F279BE}"/>
    <hyperlink ref="H5893" r:id="rId5911" xr:uid="{134ABD7D-4B82-4755-BB2C-CFF26F53CFD3}"/>
    <hyperlink ref="H5894" r:id="rId5912" xr:uid="{7CC6B37D-3E20-4DB9-9B6F-D5947A87378D}"/>
    <hyperlink ref="H5895" r:id="rId5913" xr:uid="{A6C6D465-3A67-4654-B29D-9D41E7607052}"/>
    <hyperlink ref="H5896" r:id="rId5914" xr:uid="{44CFEF88-36A0-48A1-B4BC-51A1B4DD0429}"/>
    <hyperlink ref="H5897" r:id="rId5915" xr:uid="{DCB30AF0-38C1-4735-963A-410878C15D8E}"/>
    <hyperlink ref="H5898" r:id="rId5916" xr:uid="{50B7FB75-E2FB-4AB0-8F5C-49CA0314249C}"/>
    <hyperlink ref="H5899" r:id="rId5917" xr:uid="{58C1336F-4D10-4CE7-911A-71E9D3E04DD9}"/>
    <hyperlink ref="H5900" r:id="rId5918" xr:uid="{82B5698C-2545-4880-95D2-209B530E3CA7}"/>
    <hyperlink ref="H5901" r:id="rId5919" xr:uid="{1B012A1D-5576-476D-A512-A7E7725B9125}"/>
    <hyperlink ref="H5902" r:id="rId5920" xr:uid="{FBF282BD-EE36-4DD5-A0DD-C9E20A22F176}"/>
    <hyperlink ref="H5903" r:id="rId5921" xr:uid="{1014D7DD-F477-4496-844E-FB6E8A07095E}"/>
    <hyperlink ref="H5904" r:id="rId5922" xr:uid="{13AA9646-FA38-4A84-A811-E89AC2D8A13E}"/>
    <hyperlink ref="H5905" r:id="rId5923" xr:uid="{E3D30F07-8BFA-4D13-A831-11F09B4FF0C4}"/>
    <hyperlink ref="H5906" r:id="rId5924" xr:uid="{141FD061-1D84-43B0-99CE-FC9B7675C939}"/>
    <hyperlink ref="H5907" r:id="rId5925" xr:uid="{F343F4EF-8B8F-4CDF-9372-FD7064E751A8}"/>
    <hyperlink ref="H5908" r:id="rId5926" xr:uid="{2DA937E5-5AAD-4BA4-82DA-AA899B6EB171}"/>
    <hyperlink ref="H5909" r:id="rId5927" xr:uid="{E838406C-4D7C-4B8C-B81B-6536C8737489}"/>
    <hyperlink ref="H5910" r:id="rId5928" xr:uid="{A33CEBA9-D399-496E-A1F9-179A6878FA1B}"/>
    <hyperlink ref="H5911" r:id="rId5929" xr:uid="{261A49EE-5F34-4C10-8CFD-A8CE1D3227B5}"/>
    <hyperlink ref="H5912" r:id="rId5930" xr:uid="{82BAF229-78F1-4C73-9241-298188A0D31C}"/>
    <hyperlink ref="H5913" r:id="rId5931" xr:uid="{EF649AFB-035A-4619-BBE3-C4D5A8C8E339}"/>
    <hyperlink ref="H5914" r:id="rId5932" xr:uid="{D529933A-6E4E-47CF-AD4C-E6BD00B2BDA7}"/>
    <hyperlink ref="H5915" r:id="rId5933" xr:uid="{6831584E-EB18-4A77-97F2-BBD4E1C8C229}"/>
    <hyperlink ref="H5916" r:id="rId5934" xr:uid="{D7646EC2-D10B-45C4-A4D8-588A436CCC8C}"/>
    <hyperlink ref="H5917" r:id="rId5935" xr:uid="{096C8118-C0A7-43B0-90C8-B09D6A3F4AD9}"/>
    <hyperlink ref="H5918" r:id="rId5936" xr:uid="{0C50B107-2AB6-4620-A3E8-F3BC70A6B3AE}"/>
    <hyperlink ref="H5919" r:id="rId5937" xr:uid="{579C10DB-E958-41CA-B813-3E2D2F585EB4}"/>
    <hyperlink ref="H5920" r:id="rId5938" xr:uid="{EE6D0805-E03D-418B-87F2-F7AAA256B2F2}"/>
    <hyperlink ref="H5921" r:id="rId5939" xr:uid="{D3AA44E2-9EFC-467D-AAA3-608EA2CFED87}"/>
    <hyperlink ref="H5922" r:id="rId5940" xr:uid="{1B06C972-48D6-443A-9E59-711B48C5D9BA}"/>
    <hyperlink ref="H5923" r:id="rId5941" xr:uid="{0DC97D91-03DB-4523-A338-E3577C6310D6}"/>
    <hyperlink ref="H5924" r:id="rId5942" xr:uid="{E44C8264-4613-444A-ABE8-7B2E4740A398}"/>
    <hyperlink ref="H5925" r:id="rId5943" xr:uid="{006EA457-D83C-492A-BC22-52A87E33E54D}"/>
    <hyperlink ref="H5926" r:id="rId5944" xr:uid="{B0B7F9BF-FA99-4F7E-A53C-00ACDFB18D6C}"/>
    <hyperlink ref="H5927" r:id="rId5945" xr:uid="{535AA929-39C1-4878-AC5A-24FD9362CDC0}"/>
    <hyperlink ref="H5928" r:id="rId5946" xr:uid="{74CF6BB6-4338-4666-B6EF-997945E82036}"/>
    <hyperlink ref="H5929" r:id="rId5947" xr:uid="{34F5C76C-CA2E-4F6C-AEB8-89631332C28A}"/>
    <hyperlink ref="H5930" r:id="rId5948" xr:uid="{3E482CC4-F6CD-4C92-BB12-69621BFD6191}"/>
    <hyperlink ref="H5931" r:id="rId5949" xr:uid="{68EB0696-B2BE-4A63-8F6C-F22D3491417F}"/>
    <hyperlink ref="H5932" r:id="rId5950" xr:uid="{CB6D984E-7E13-4AAC-93EE-23B3D95A0E7B}"/>
    <hyperlink ref="H5933" r:id="rId5951" xr:uid="{B32DF780-4679-4650-84B9-D6E5379385C9}"/>
    <hyperlink ref="H5934" r:id="rId5952" xr:uid="{996A3E50-5A26-4C17-BF01-629B4251DBC3}"/>
    <hyperlink ref="H5935" r:id="rId5953" xr:uid="{176EFF2E-2BCF-4726-A9F5-C5F40678A595}"/>
    <hyperlink ref="H5936" r:id="rId5954" xr:uid="{E3D7E133-CE33-486D-AC20-54B571400ED3}"/>
    <hyperlink ref="H5937" r:id="rId5955" xr:uid="{54E4BA96-5425-4FCB-903C-02A18C2DC7D4}"/>
    <hyperlink ref="H5938" r:id="rId5956" xr:uid="{6FA2D5FF-DD08-45AD-B498-EB310030A59F}"/>
    <hyperlink ref="H5939" r:id="rId5957" xr:uid="{1166FCBF-31E2-4BD7-AA47-BCB6AA513BD3}"/>
    <hyperlink ref="H5940" r:id="rId5958" xr:uid="{2341B24C-6622-4439-BF4E-CFEAC1BA3636}"/>
    <hyperlink ref="H5941" r:id="rId5959" xr:uid="{628E87EF-1E7A-44DF-8651-E78703808F7E}"/>
    <hyperlink ref="H5942" r:id="rId5960" xr:uid="{DD2FB15F-1AC7-46CA-95B2-F26827DAD4D5}"/>
    <hyperlink ref="H5943" r:id="rId5961" xr:uid="{180181A4-C6C3-4022-9AB5-77C8D520A819}"/>
    <hyperlink ref="H5944" r:id="rId5962" xr:uid="{B5269DA7-5C55-4729-9D5B-F2C7B9A5365E}"/>
    <hyperlink ref="H5945" r:id="rId5963" xr:uid="{A4589417-65F4-4CEC-9519-DC48DBBDDFDE}"/>
    <hyperlink ref="H5946" r:id="rId5964" xr:uid="{5C789A9E-8A18-41AE-A39B-EA38327C6FD1}"/>
    <hyperlink ref="H5947" r:id="rId5965" xr:uid="{8AD0E843-3EF4-4132-80AC-670FB5362AE8}"/>
    <hyperlink ref="H5948" r:id="rId5966" xr:uid="{D0EF6298-EF76-4E45-9352-C23E2463868A}"/>
    <hyperlink ref="H5949" r:id="rId5967" xr:uid="{A86742ED-2D54-47FD-B30D-747B16A007CC}"/>
    <hyperlink ref="H5950" r:id="rId5968" xr:uid="{8DB89323-4287-4E51-AFA5-CF4BF67C699A}"/>
    <hyperlink ref="H5951" r:id="rId5969" xr:uid="{88B151D0-8A8A-41D2-B97E-0E5670FB10D7}"/>
    <hyperlink ref="H5952" r:id="rId5970" xr:uid="{EB717856-0807-4806-8F1C-F11A5824BF31}"/>
    <hyperlink ref="H5953" r:id="rId5971" xr:uid="{9575FC4E-273A-4AD1-9E64-63FE69C10FCD}"/>
    <hyperlink ref="H5954" r:id="rId5972" xr:uid="{2551F0E6-2FCF-4828-9A73-F5BFCE271F04}"/>
    <hyperlink ref="H5955" r:id="rId5973" xr:uid="{57E86BC6-8F6E-4DFA-B1D2-CD175D971538}"/>
    <hyperlink ref="H5956" r:id="rId5974" xr:uid="{DCD10F54-4193-4A4C-AB61-39CACCB55696}"/>
    <hyperlink ref="H5957" r:id="rId5975" xr:uid="{4932CC77-5F41-4B9A-83CC-CE3DFCB90817}"/>
    <hyperlink ref="H5958" r:id="rId5976" xr:uid="{77BF9CD8-4C0C-44C2-8505-80B1C4D8334F}"/>
    <hyperlink ref="H5959" r:id="rId5977" xr:uid="{3140C084-BEEF-4BB9-AB50-20E60F065D46}"/>
    <hyperlink ref="H5960" r:id="rId5978" xr:uid="{EC737D53-FA87-4773-B86A-6D0D793735E4}"/>
    <hyperlink ref="H5961" r:id="rId5979" xr:uid="{B7B03CB8-AA3C-4F0B-87C9-695293AA9C1C}"/>
    <hyperlink ref="H5962" r:id="rId5980" xr:uid="{536B581B-58EA-4A99-AC0F-F498806C9435}"/>
    <hyperlink ref="H5963" r:id="rId5981" xr:uid="{EFC1DF8A-47FD-4EF9-921E-1EDDF0316544}"/>
    <hyperlink ref="H5964" r:id="rId5982" xr:uid="{FC53599C-6DAB-4BE8-9DF1-75286B84365D}"/>
    <hyperlink ref="H5965" r:id="rId5983" xr:uid="{F6977948-1EB3-4864-A667-ECC9B89ED458}"/>
    <hyperlink ref="H5966" r:id="rId5984" xr:uid="{3D9929E2-4C4E-4CBF-B25D-C72D2FD323D3}"/>
    <hyperlink ref="H5967" r:id="rId5985" xr:uid="{6BF6C41F-8F4E-4349-BC19-995B08C30C00}"/>
    <hyperlink ref="H5968" r:id="rId5986" xr:uid="{8E97B962-F1AA-490D-A17A-A15DA36116DC}"/>
    <hyperlink ref="H5969" r:id="rId5987" xr:uid="{A76546EA-F62B-4C35-8B49-BA83BF2259A9}"/>
    <hyperlink ref="H5970" r:id="rId5988" xr:uid="{8937E16E-9F93-436F-B7C3-0466A590E88F}"/>
    <hyperlink ref="H5971" r:id="rId5989" xr:uid="{8C8451F1-95C8-4715-A970-9511EA9D800C}"/>
    <hyperlink ref="H5972" r:id="rId5990" xr:uid="{AF8C0D46-FF6D-4234-8E62-FEF4110F8CFF}"/>
    <hyperlink ref="H5973" r:id="rId5991" xr:uid="{D12AFDDD-4517-4825-AB2F-97D31C03D13F}"/>
    <hyperlink ref="H5974" r:id="rId5992" xr:uid="{CB305C8A-37EE-4D2C-9F11-769814D22097}"/>
    <hyperlink ref="H5975" r:id="rId5993" xr:uid="{5BDACD9F-9B03-4E1B-AC17-4BC646469969}"/>
    <hyperlink ref="H5976" r:id="rId5994" xr:uid="{946B0966-07AD-402A-85F9-D3C30C56F70E}"/>
    <hyperlink ref="H5977" r:id="rId5995" xr:uid="{DB283D82-786D-4192-8CBA-FDDBAA1264C4}"/>
    <hyperlink ref="H5978" r:id="rId5996" xr:uid="{DF216DD0-ABC6-41F3-8B56-8FDAD55B12ED}"/>
    <hyperlink ref="H5979" r:id="rId5997" xr:uid="{3E9EA753-734D-4B7A-A9D9-A47CF5FF3CAB}"/>
    <hyperlink ref="H5980" r:id="rId5998" xr:uid="{B30B7742-B8E1-4EE3-A01C-8429BCEE95A7}"/>
    <hyperlink ref="H5981" r:id="rId5999" xr:uid="{F4654283-70C3-4477-AAA3-95EB69D5561F}"/>
    <hyperlink ref="H5982" r:id="rId6000" xr:uid="{B54239D4-722B-4ECE-A6DC-76EFD042502A}"/>
    <hyperlink ref="H5983" r:id="rId6001" xr:uid="{1BE6BC81-E30C-432D-A4BE-F6957F7EA49F}"/>
    <hyperlink ref="H5984" r:id="rId6002" xr:uid="{2932624D-1DDC-45A7-9842-204BE74E195E}"/>
    <hyperlink ref="H5985" r:id="rId6003" xr:uid="{900327C9-1C75-4FAE-A1F8-DB4641BE4C5C}"/>
    <hyperlink ref="H5986" r:id="rId6004" xr:uid="{6DD9D2D5-CACD-4E1A-AF88-FD8BC334E803}"/>
    <hyperlink ref="H5987" r:id="rId6005" xr:uid="{4BD212B5-D63B-4719-B922-88909DD4C564}"/>
    <hyperlink ref="H5988" r:id="rId6006" xr:uid="{69BC22F8-1CC9-46CF-A099-AC3308308AF9}"/>
    <hyperlink ref="H5989" r:id="rId6007" xr:uid="{C73AD1FE-7E1B-4E26-B0D1-2A144A7A468A}"/>
    <hyperlink ref="H5990" r:id="rId6008" xr:uid="{A8E83E8A-5AA6-4D2D-95DB-D461E8C3F545}"/>
    <hyperlink ref="H5991" r:id="rId6009" xr:uid="{983C9277-499E-4E7C-A9E1-3559416A8E97}"/>
    <hyperlink ref="H5992" r:id="rId6010" xr:uid="{57AF68DB-1A61-4B53-B913-CED1FC06B210}"/>
    <hyperlink ref="H5993" r:id="rId6011" xr:uid="{2E0BBBFF-5DB7-49FB-85D6-94FD531C1A0A}"/>
    <hyperlink ref="H5994" r:id="rId6012" xr:uid="{2AE367AA-CAC0-456D-9BAC-836853BBE9F3}"/>
    <hyperlink ref="H5995" r:id="rId6013" xr:uid="{5C6EDCF7-F752-4827-9AD2-B4D834167301}"/>
    <hyperlink ref="H5996" r:id="rId6014" xr:uid="{BC0A083F-7BEA-4EAE-834C-DB7FED2165A9}"/>
    <hyperlink ref="H5997" r:id="rId6015" xr:uid="{2621E00D-A482-4F74-9FF1-ACC2AECF0ED1}"/>
    <hyperlink ref="H5998" r:id="rId6016" xr:uid="{5A1C132B-C560-41D4-83C9-B86487384C9B}"/>
    <hyperlink ref="H5999" r:id="rId6017" xr:uid="{5163D42E-FA4D-47FC-8662-5745572BCA16}"/>
    <hyperlink ref="H6000" r:id="rId6018" xr:uid="{EB4D031B-B62C-4869-8A08-FDFEC2CF5D29}"/>
    <hyperlink ref="H6001" r:id="rId6019" xr:uid="{D8E41732-E0AA-47FE-90EC-30348AB38DDD}"/>
    <hyperlink ref="H6002" r:id="rId6020" xr:uid="{AFCC9980-3EEF-48E7-B280-3CEEB9458233}"/>
    <hyperlink ref="H6003" r:id="rId6021" xr:uid="{C9F86FE7-230E-40B9-90DE-5339FF32E832}"/>
    <hyperlink ref="H6004" r:id="rId6022" xr:uid="{E94AFEE9-B4E5-49D5-A142-0A0E494A7BE9}"/>
    <hyperlink ref="H6005" r:id="rId6023" xr:uid="{C8D92043-DEEE-49F3-99E3-AAF15AA324A1}"/>
    <hyperlink ref="H6006" r:id="rId6024" xr:uid="{ABE7DE65-A2A3-407F-B370-2A72ED8F8BCF}"/>
    <hyperlink ref="H6007" r:id="rId6025" xr:uid="{20EF1197-97F2-439B-953B-EC695701B4CA}"/>
    <hyperlink ref="H6008" r:id="rId6026" xr:uid="{D8A7EB0C-BD6B-4D4B-80A8-DF214D6FD7F0}"/>
    <hyperlink ref="H6009" r:id="rId6027" xr:uid="{7B03E5D5-AD82-4459-AEDD-80CB3E848CDB}"/>
    <hyperlink ref="H6010" r:id="rId6028" xr:uid="{8B6F75CA-F374-4806-8F04-40F622EEFAFC}"/>
    <hyperlink ref="H6011" r:id="rId6029" xr:uid="{0951BF94-0D94-4B0C-A42E-72A924935527}"/>
    <hyperlink ref="H6012" r:id="rId6030" xr:uid="{ED51E843-C0D9-496D-BF4B-3F45BD6F6B3E}"/>
    <hyperlink ref="H6013" r:id="rId6031" xr:uid="{CBEE8425-061F-4E5E-9CD4-C25A7A889DA3}"/>
    <hyperlink ref="H6014" r:id="rId6032" xr:uid="{3179EB07-3399-4EFD-A736-7D20B4DFF331}"/>
    <hyperlink ref="H6015" r:id="rId6033" xr:uid="{9B8E1DAB-3B3C-474C-87F8-198539F8BDC4}"/>
    <hyperlink ref="H6016" r:id="rId6034" xr:uid="{06DF5FD0-1E21-4D48-A813-C332E9EEDA94}"/>
    <hyperlink ref="H6017" r:id="rId6035" xr:uid="{84DAF07C-9EB3-45CF-8893-BC861E3B8FAE}"/>
    <hyperlink ref="H6018" r:id="rId6036" xr:uid="{5426FFB2-C377-4859-A259-C717D834CEB0}"/>
    <hyperlink ref="H6019" r:id="rId6037" xr:uid="{37122052-B25C-4544-8ACE-FF97D4074C46}"/>
    <hyperlink ref="H6020" r:id="rId6038" xr:uid="{F01635AB-6FEB-4096-84A9-7EE57DE0271D}"/>
    <hyperlink ref="H6021" r:id="rId6039" xr:uid="{50FBC3CC-D558-4BCE-BE62-51034E82ACD6}"/>
    <hyperlink ref="H6022" r:id="rId6040" xr:uid="{A3D8A821-2789-4AF8-B1EA-46A2B10049DF}"/>
    <hyperlink ref="H6023" r:id="rId6041" xr:uid="{E7EF2A95-790A-4794-B316-86819F652BAC}"/>
    <hyperlink ref="H6024" r:id="rId6042" xr:uid="{B1055F57-AFE7-4C4E-ADF5-AE9E6F6305E1}"/>
    <hyperlink ref="H6025" r:id="rId6043" xr:uid="{221974D0-134B-4468-AC5C-5B1270039567}"/>
    <hyperlink ref="D6026" r:id="rId6044" xr:uid="{5841A1B2-9C22-499B-B219-A6BD32C6A82B}"/>
    <hyperlink ref="H6026" r:id="rId6045" xr:uid="{37ADBDA9-E2C8-42A1-A3A9-07E980BBD196}"/>
    <hyperlink ref="H6027" r:id="rId6046" xr:uid="{B4176A36-0719-4BF3-ADC6-1F3A11E90427}"/>
    <hyperlink ref="H6028" r:id="rId6047" xr:uid="{0B4FA118-FFA8-465B-AFE9-40BB4A9ACC0C}"/>
    <hyperlink ref="H6029" r:id="rId6048" xr:uid="{904FCC87-C5D9-4321-AB18-FF6377132E35}"/>
    <hyperlink ref="H6030" r:id="rId6049" xr:uid="{016910E8-0BED-4984-8BFE-7BFB1B2F8BD0}"/>
    <hyperlink ref="H6031" r:id="rId6050" xr:uid="{81F66953-AD14-4E9E-AFC5-0F7DA29AB804}"/>
    <hyperlink ref="H6032" r:id="rId6051" xr:uid="{F19A2224-45FC-43AD-BDD3-F72C497AF538}"/>
    <hyperlink ref="H6033" r:id="rId6052" xr:uid="{4DCDEA42-5EDA-4D2C-9C15-AE27A971A068}"/>
    <hyperlink ref="H6034" r:id="rId6053" xr:uid="{6AB7876F-F684-4F97-A7C8-CD92BFF07546}"/>
    <hyperlink ref="D6035" r:id="rId6054" xr:uid="{1C8FB565-B57C-4DF0-8E8D-EA09069F75DA}"/>
    <hyperlink ref="H6035" r:id="rId6055" xr:uid="{FA2D07FB-A971-48EA-B8D0-4621B96AF69C}"/>
    <hyperlink ref="H6036" r:id="rId6056" xr:uid="{EE222967-C289-44EC-B679-0271CBE7140F}"/>
    <hyperlink ref="H6037" r:id="rId6057" xr:uid="{0986AC98-4A5E-4577-80C3-4A13FFD8DC56}"/>
    <hyperlink ref="H6038" r:id="rId6058" xr:uid="{AD776676-9AF2-474F-AAC4-5519B8D7087B}"/>
    <hyperlink ref="H6039" r:id="rId6059" xr:uid="{E087E911-2816-4CE6-AC94-E2B3E2EEAEC2}"/>
    <hyperlink ref="H6040" r:id="rId6060" xr:uid="{75D9AD96-B6F3-478B-BCA2-F5B261828745}"/>
    <hyperlink ref="H6041" r:id="rId6061" xr:uid="{5D8435F0-FA3A-421A-8395-ABC595E9D6B6}"/>
    <hyperlink ref="H6042" r:id="rId6062" xr:uid="{BAA466EC-DD52-4EE3-AB6A-85A5844A0E60}"/>
    <hyperlink ref="H6043" r:id="rId6063" xr:uid="{FF01A848-6F77-4AEC-ADF6-BB4952E348A0}"/>
    <hyperlink ref="H6044" r:id="rId6064" xr:uid="{B9F734AF-DB1E-4112-AE3B-483A64C4716F}"/>
    <hyperlink ref="H6045" r:id="rId6065" xr:uid="{792A0D3C-D390-40D0-AA33-21817E0DD447}"/>
    <hyperlink ref="H6046" r:id="rId6066" xr:uid="{C1D6117F-F2BD-4726-9EC2-B75111AB28B8}"/>
    <hyperlink ref="H6047" r:id="rId6067" xr:uid="{8838892D-8FF1-45A5-B8ED-733FBB8B6ADB}"/>
    <hyperlink ref="H6048" r:id="rId6068" xr:uid="{DE2A23C1-791E-44F0-BED5-AB6C8FA36AB4}"/>
    <hyperlink ref="H6049" r:id="rId6069" xr:uid="{4701D05A-EE98-4992-A651-F80CF76FCFB8}"/>
    <hyperlink ref="H6050" r:id="rId6070" xr:uid="{A13A01BF-0021-47F7-B3B9-50AC9910B9B7}"/>
    <hyperlink ref="H6051" r:id="rId6071" xr:uid="{1C58B797-69BE-4DEF-8FDE-502865610E03}"/>
    <hyperlink ref="H6052" r:id="rId6072" xr:uid="{A3C6C4D6-5CEF-4192-90A5-7156AA11E35C}"/>
    <hyperlink ref="H6053" r:id="rId6073" xr:uid="{69127F7F-8C93-454A-98EA-2F311051ECDD}"/>
    <hyperlink ref="H6054" r:id="rId6074" xr:uid="{A9D98921-44A7-4CAC-B5F0-036BE86D9BC5}"/>
    <hyperlink ref="H6055" r:id="rId6075" xr:uid="{A88F3B9F-F90D-40D8-ADAF-10FCE35DB70B}"/>
    <hyperlink ref="H6056" r:id="rId6076" xr:uid="{C3ABE248-EFFD-4466-B5AD-3F8E631D0DAE}"/>
    <hyperlink ref="H6057" r:id="rId6077" xr:uid="{AF67CFEE-454E-4B4B-B669-CE52D4C4AEB0}"/>
    <hyperlink ref="H6058" r:id="rId6078" xr:uid="{74289154-47FF-4071-BB89-373BCB3331D8}"/>
    <hyperlink ref="H6059" r:id="rId6079" xr:uid="{FB906E98-BEA9-4309-8298-6B39148B5FF6}"/>
    <hyperlink ref="H6060" r:id="rId6080" xr:uid="{25C315FA-8EFB-4453-826F-216572F9C5B9}"/>
    <hyperlink ref="H6061" r:id="rId6081" xr:uid="{A439BC3C-7977-489C-A5E8-1F47D1E0F2D3}"/>
    <hyperlink ref="H6062" r:id="rId6082" xr:uid="{68EC63FE-812C-44F8-B6CA-A81260063796}"/>
    <hyperlink ref="H6063" r:id="rId6083" xr:uid="{019E4439-77CB-41BF-8166-02140C28C1C5}"/>
    <hyperlink ref="H6064" r:id="rId6084" xr:uid="{2C07DF0A-AA2A-41EE-9099-23547F251598}"/>
    <hyperlink ref="H6065" r:id="rId6085" xr:uid="{1C098644-9BBC-455C-A993-1184FD4B424C}"/>
    <hyperlink ref="H6066" r:id="rId6086" xr:uid="{9A56C92B-D553-4E1A-83CC-B793C2C18E69}"/>
    <hyperlink ref="H6067" r:id="rId6087" xr:uid="{3AA390C3-3B3E-43E4-BC77-24C6462F5734}"/>
    <hyperlink ref="H6068" r:id="rId6088" xr:uid="{62CD5EE2-1F0C-4A26-9F1E-B53135800789}"/>
    <hyperlink ref="H6069" r:id="rId6089" xr:uid="{E8E1625D-F3BB-4EC8-A091-FB1699185C5D}"/>
    <hyperlink ref="H6070" r:id="rId6090" xr:uid="{0A4D961B-3554-4610-87DB-36C0A53E1BB8}"/>
    <hyperlink ref="H6071" r:id="rId6091" xr:uid="{A0C75BB8-7682-44CA-8C50-8C1494D8B157}"/>
    <hyperlink ref="H6072" r:id="rId6092" xr:uid="{7AB5B40D-6D23-487B-B255-5C23C6D04C75}"/>
    <hyperlink ref="H6073" r:id="rId6093" xr:uid="{64AFBBBF-115E-4329-A950-BFF532462FEC}"/>
    <hyperlink ref="H6074" r:id="rId6094" xr:uid="{6A5AC84B-890D-4D7F-B98C-E48926D9A878}"/>
    <hyperlink ref="H6075" r:id="rId6095" xr:uid="{88E067CD-C1C8-4170-8B89-C86DBEC846F9}"/>
    <hyperlink ref="H6076" r:id="rId6096" xr:uid="{C5875F59-1505-4A2F-B986-B5C5A9A936B0}"/>
    <hyperlink ref="H6077" r:id="rId6097" xr:uid="{A477928D-507F-41AC-B5C6-AFEA51FCC4AF}"/>
    <hyperlink ref="H6078" r:id="rId6098" xr:uid="{0A858D4D-21AC-431B-B438-397AEAED395F}"/>
    <hyperlink ref="H6079" r:id="rId6099" xr:uid="{AD6580A2-2435-4373-A4EF-6067D760759A}"/>
    <hyperlink ref="H6080" r:id="rId6100" xr:uid="{68A352D4-025A-42F0-904B-F4257528230D}"/>
    <hyperlink ref="H6081" r:id="rId6101" xr:uid="{6830EFE2-5A16-49B2-A61C-177272311A11}"/>
    <hyperlink ref="H6082" r:id="rId6102" xr:uid="{D62A500F-8923-4F0F-9474-6320221C9015}"/>
    <hyperlink ref="H6083" r:id="rId6103" xr:uid="{85404D71-FBD6-4958-B11D-162D7065EA61}"/>
    <hyperlink ref="H6084" r:id="rId6104" xr:uid="{E533EA06-DCF1-47C9-A6AE-9B284F3652CD}"/>
    <hyperlink ref="H6085" r:id="rId6105" xr:uid="{D09FBE50-7E39-4C7A-893D-D84947F30048}"/>
    <hyperlink ref="H6086" r:id="rId6106" xr:uid="{1630347B-9CCA-4647-9E8C-3C0CD16426D2}"/>
    <hyperlink ref="H6087" r:id="rId6107" xr:uid="{9A334124-41BC-40BF-AD8E-EB57D8F15FD7}"/>
    <hyperlink ref="H6088" r:id="rId6108" xr:uid="{F1437385-10F6-40B6-ADB6-4FC7B811A81E}"/>
    <hyperlink ref="H6089" r:id="rId6109" xr:uid="{B1C51886-AB30-483A-8611-B0EFB24ADE1A}"/>
    <hyperlink ref="H6090" r:id="rId6110" xr:uid="{D1A2DD83-6916-480A-88DE-FAEF74F7BBE2}"/>
    <hyperlink ref="H6091" r:id="rId6111" xr:uid="{EC1CBAE3-498C-467E-A517-89D4D684C95D}"/>
    <hyperlink ref="H6092" r:id="rId6112" xr:uid="{6FD83047-0FB9-4ACA-B61F-7E5EB77601C0}"/>
    <hyperlink ref="H6093" r:id="rId6113" xr:uid="{D465A776-775E-456F-B38C-CB75D8F7FA9B}"/>
    <hyperlink ref="H6094" r:id="rId6114" xr:uid="{8069027F-3E7D-4BA0-BD7A-F51E310368E1}"/>
    <hyperlink ref="H6095" r:id="rId6115" xr:uid="{06C64810-2718-4E00-9DB0-5A4D701F7FD3}"/>
    <hyperlink ref="H6096" r:id="rId6116" xr:uid="{873BEB2D-C669-4CAC-9A58-FD9D68A2C597}"/>
    <hyperlink ref="H6097" r:id="rId6117" xr:uid="{693F6B09-80AB-4C1D-845F-A3DA3D4EF42F}"/>
    <hyperlink ref="H6098" r:id="rId6118" xr:uid="{820A614A-B1D6-4FD0-9FE7-F29573EAB02F}"/>
    <hyperlink ref="H6099" r:id="rId6119" xr:uid="{54F7D900-10E7-4839-8B53-676AB147A286}"/>
    <hyperlink ref="H6100" r:id="rId6120" xr:uid="{1427F666-14D7-4DF9-AA5E-16378A7289F9}"/>
    <hyperlink ref="H6101" r:id="rId6121" xr:uid="{E54AAFF6-8942-48A1-921A-6D17F63718BC}"/>
    <hyperlink ref="H6102" r:id="rId6122" xr:uid="{CECBB427-5BEA-4C40-ABA9-99B81BC91773}"/>
    <hyperlink ref="H6103" r:id="rId6123" xr:uid="{9F94A451-A80B-46A2-B813-977FE9F3E82F}"/>
    <hyperlink ref="H6104" r:id="rId6124" xr:uid="{BA9C7DBD-E5D7-424B-B46F-312F822F6E2D}"/>
    <hyperlink ref="H6105" r:id="rId6125" xr:uid="{DF823316-2CB7-4F99-B973-D5D29A3AB563}"/>
    <hyperlink ref="H6106" r:id="rId6126" xr:uid="{DA11D213-3351-4A96-9CCE-675262412441}"/>
    <hyperlink ref="H6107" r:id="rId6127" xr:uid="{F2BF6410-A322-463D-9FB4-4DDD8D11F6DE}"/>
    <hyperlink ref="H6108" r:id="rId6128" xr:uid="{27343FEF-B020-4425-8638-2075699785F7}"/>
    <hyperlink ref="D6109" r:id="rId6129" xr:uid="{3EF79BFD-A448-4751-B536-051CC00753A7}"/>
    <hyperlink ref="H6109" r:id="rId6130" xr:uid="{65F2EF57-430A-4851-838C-984CFFDD65A6}"/>
    <hyperlink ref="H6110" r:id="rId6131" xr:uid="{AEF91BAD-AB0E-4958-A4DD-CA94B4DB4900}"/>
    <hyperlink ref="H6111" r:id="rId6132" xr:uid="{1B812FE4-95E4-44C0-A8D7-4CFCF691E728}"/>
    <hyperlink ref="H6112" r:id="rId6133" xr:uid="{ADC58EFD-E8C1-42A2-AF97-F6BD4C47B3E1}"/>
    <hyperlink ref="H6113" r:id="rId6134" xr:uid="{F8672ED7-4BAF-46C5-91CC-B7ABB2F6AB94}"/>
    <hyperlink ref="H6114" r:id="rId6135" xr:uid="{504BFC2F-8D45-40FB-9DB8-46F0CFC0111D}"/>
    <hyperlink ref="H6115" r:id="rId6136" xr:uid="{48EBD12B-B45F-4854-9B95-C0681A30EEA0}"/>
    <hyperlink ref="H6116" r:id="rId6137" xr:uid="{3868B275-CB6E-4E18-ADFC-10D688B3561A}"/>
    <hyperlink ref="H6117" r:id="rId6138" xr:uid="{65C86C7F-DCDE-47B5-A771-0B4E3DEFD20B}"/>
    <hyperlink ref="H6118" r:id="rId6139" xr:uid="{FC4F9075-F292-44E8-9533-6331A5B80B4B}"/>
    <hyperlink ref="H6119" r:id="rId6140" xr:uid="{E1A6A0CC-228F-42CB-9C28-CE9177EE5641}"/>
    <hyperlink ref="H6120" r:id="rId6141" xr:uid="{10E43277-0B1E-4A09-A2E9-DF5415EAC3AB}"/>
    <hyperlink ref="H6121" r:id="rId6142" xr:uid="{F40E42F0-8704-4B20-AB63-D8D7D6E592D6}"/>
    <hyperlink ref="H6122" r:id="rId6143" xr:uid="{950228DB-B44E-4988-ADB8-98A138050F5B}"/>
    <hyperlink ref="H6123" r:id="rId6144" xr:uid="{4BCBB8F8-D78A-457B-AD28-DB55F09344B7}"/>
    <hyperlink ref="H6124" r:id="rId6145" xr:uid="{FBF781B5-3BB9-48C8-AC4C-A18E0310F383}"/>
    <hyperlink ref="H6125" r:id="rId6146" xr:uid="{5741FBF0-DEC4-43B3-82F1-D5CC6759444B}"/>
    <hyperlink ref="H6126" r:id="rId6147" xr:uid="{85EB4297-B96B-4CFB-A778-C077CA96E09F}"/>
    <hyperlink ref="H6127" r:id="rId6148" xr:uid="{F2AFDC38-7F06-4936-8D81-8F85D59CA979}"/>
    <hyperlink ref="H6128" r:id="rId6149" xr:uid="{2028A8FA-BC13-4187-B4F8-68480D68D53D}"/>
    <hyperlink ref="H6129" r:id="rId6150" xr:uid="{06C684A1-9C1E-4FE9-8F52-E63623E95D4E}"/>
    <hyperlink ref="H6130" r:id="rId6151" xr:uid="{D69767AB-406D-48A2-8817-B6D2690EA7B3}"/>
    <hyperlink ref="H6131" r:id="rId6152" xr:uid="{DD420F10-08D0-4402-BF37-60FD52B8E74F}"/>
    <hyperlink ref="H6132" r:id="rId6153" xr:uid="{F6FD02B7-AEFA-4EEC-AD7E-FBDE8B4499AE}"/>
    <hyperlink ref="H6133" r:id="rId6154" xr:uid="{7F889696-088D-4580-94A1-57D08B5D2B9D}"/>
    <hyperlink ref="H6134" r:id="rId6155" xr:uid="{B5ACD5A8-E9BC-4BBE-B11D-CE6BA608A695}"/>
    <hyperlink ref="H6135" r:id="rId6156" xr:uid="{7DC6DF51-3120-4E3C-8DA5-C0F52CACA3B0}"/>
    <hyperlink ref="H6136" r:id="rId6157" xr:uid="{33CFB6E8-504A-40CD-A48A-D485C591540C}"/>
    <hyperlink ref="H6137" r:id="rId6158" xr:uid="{D1960147-EA72-4D37-93B6-7939734918A6}"/>
    <hyperlink ref="H6138" r:id="rId6159" xr:uid="{68289D53-FAD2-40CA-8F5C-AF788D69DC7B}"/>
    <hyperlink ref="H6139" r:id="rId6160" xr:uid="{CD5C0006-9E07-441A-9146-05904A98B20F}"/>
    <hyperlink ref="H6140" r:id="rId6161" xr:uid="{8E084BD2-D023-45C8-B2DD-B19187537C33}"/>
    <hyperlink ref="H6141" r:id="rId6162" xr:uid="{996A19BE-61D9-4673-AFD7-70ABE37A23F9}"/>
    <hyperlink ref="H6142" r:id="rId6163" xr:uid="{8A9EBB17-A758-43C3-9891-2E281CE48CC9}"/>
    <hyperlink ref="H6143" r:id="rId6164" xr:uid="{5D6F720A-5CBA-42DD-8522-F97FA6D83EF5}"/>
    <hyperlink ref="H6144" r:id="rId6165" xr:uid="{21DC8A1D-0234-405B-A894-0EC34B009A2E}"/>
    <hyperlink ref="H6145" r:id="rId6166" xr:uid="{1965D172-F100-441C-BC22-8527ADDA0449}"/>
    <hyperlink ref="H6146" r:id="rId6167" xr:uid="{8F3228FA-E8C1-442B-97B8-8E06D2777138}"/>
    <hyperlink ref="H6147" r:id="rId6168" xr:uid="{782CA9FA-22F1-4BF5-AFEF-7AC1492B6933}"/>
    <hyperlink ref="H6148" r:id="rId6169" xr:uid="{6D9957A2-6121-4EB7-BE54-E83F5C304BB0}"/>
    <hyperlink ref="H6149" r:id="rId6170" xr:uid="{64B32B6C-C2AE-4DC8-B983-E29D4943AAC2}"/>
    <hyperlink ref="H6150" r:id="rId6171" xr:uid="{D821BEEB-C908-4C96-A4BA-72F64E0BB029}"/>
    <hyperlink ref="H6151" r:id="rId6172" xr:uid="{F4EFB3F1-9AA6-42D5-962F-06B9A93FC67D}"/>
    <hyperlink ref="H6152" r:id="rId6173" xr:uid="{131BB64D-BFA5-4966-953F-4DD73C5E9492}"/>
    <hyperlink ref="H6153" r:id="rId6174" xr:uid="{FA32BB78-1E72-4663-8964-0E43168E7A9C}"/>
    <hyperlink ref="H6154" r:id="rId6175" xr:uid="{8BF04017-F473-41EE-878D-C1598A7DD0D9}"/>
    <hyperlink ref="H6155" r:id="rId6176" xr:uid="{6237BE43-EE81-49BA-8117-5E570754569B}"/>
    <hyperlink ref="H6156" r:id="rId6177" xr:uid="{8FDA787C-ECCA-4DE4-B2E8-0419257B7A40}"/>
    <hyperlink ref="H6157" r:id="rId6178" xr:uid="{D39DDC3E-5599-4648-976D-ABD8C2E647F5}"/>
    <hyperlink ref="H6158" r:id="rId6179" xr:uid="{96097823-61FE-425F-B2E7-BFFA1B93C4EA}"/>
    <hyperlink ref="H6159" r:id="rId6180" xr:uid="{9CB0E4CF-F055-496A-8F2D-6B827B73D82F}"/>
    <hyperlink ref="H6160" r:id="rId6181" xr:uid="{553891DD-7D87-4466-9BBA-616CA0B0307F}"/>
    <hyperlink ref="H6161" r:id="rId6182" xr:uid="{EC703107-7266-4E86-8243-BB2708F6B5A0}"/>
    <hyperlink ref="H6162" r:id="rId6183" xr:uid="{AD297202-1BD0-4789-A345-584FA9F11407}"/>
    <hyperlink ref="H6163" r:id="rId6184" xr:uid="{D1C7BD72-02CE-40EE-B1D6-539A99C9BD58}"/>
    <hyperlink ref="H6164" r:id="rId6185" xr:uid="{3D528908-09C7-4585-A782-D6CA4F6EBC68}"/>
    <hyperlink ref="H6165" r:id="rId6186" xr:uid="{D733FC7C-A626-4CC6-8C26-D40AD6199561}"/>
    <hyperlink ref="H6166" r:id="rId6187" xr:uid="{2032CA29-65A5-44CA-A1C8-06EA3ADB43C4}"/>
    <hyperlink ref="H6167" r:id="rId6188" xr:uid="{69EBAE7A-C419-438D-9709-1FA151A24619}"/>
    <hyperlink ref="H6168" r:id="rId6189" xr:uid="{32CF60EF-25CC-4B62-B5F1-A6DB800C41B4}"/>
    <hyperlink ref="H6169" r:id="rId6190" xr:uid="{CD57C415-08E0-4485-9F9E-BE235A2E4E0A}"/>
    <hyperlink ref="H6170" r:id="rId6191" xr:uid="{42C3396B-A459-4C52-9361-B9FA1F8CD367}"/>
    <hyperlink ref="H6171" r:id="rId6192" xr:uid="{30729CF1-68A7-4D76-B065-DA9442784E99}"/>
    <hyperlink ref="H6172" r:id="rId6193" xr:uid="{FE82FFF9-BEED-4856-A75C-7659746850F5}"/>
    <hyperlink ref="H6173" r:id="rId6194" xr:uid="{61315C67-7BC3-43D7-BA8A-7FF09169C7E3}"/>
    <hyperlink ref="H6174" r:id="rId6195" xr:uid="{BD1F58C1-00CD-460C-9F39-74E00AB2446D}"/>
    <hyperlink ref="H6175" r:id="rId6196" xr:uid="{39FB660B-4A1F-4F77-958C-84D774F468ED}"/>
    <hyperlink ref="H6176" r:id="rId6197" xr:uid="{2AC8BE49-530D-4AEE-802D-FF396E5B3D8C}"/>
    <hyperlink ref="H6177" r:id="rId6198" xr:uid="{9F1A5887-1280-4B5C-94F1-61C34540924B}"/>
    <hyperlink ref="H6178" r:id="rId6199" xr:uid="{27C66A24-3D75-4E5E-8708-049DCE39B8BB}"/>
    <hyperlink ref="H6179" r:id="rId6200" xr:uid="{59A43813-8CAE-44AD-9AF0-E5A7BCE2A878}"/>
    <hyperlink ref="H6180" r:id="rId6201" xr:uid="{AA9BEF52-7207-4E68-8514-6A22803E776B}"/>
    <hyperlink ref="H6181" r:id="rId6202" xr:uid="{D13E7C04-824A-4389-B46B-A7E381E0782E}"/>
    <hyperlink ref="H6182" r:id="rId6203" xr:uid="{EAA80AAC-1FD2-4EF9-8BD2-60840CCF5529}"/>
    <hyperlink ref="H6183" r:id="rId6204" xr:uid="{35E918C2-8771-4C1D-BB19-18E927D2B2C2}"/>
    <hyperlink ref="H6184" r:id="rId6205" xr:uid="{47A034B6-B892-420E-B119-384E975B52BA}"/>
    <hyperlink ref="H6185" r:id="rId6206" xr:uid="{910BCFB8-6BFA-4220-969C-7D9E8BB1FEA1}"/>
    <hyperlink ref="H6186" r:id="rId6207" xr:uid="{672C96C3-D491-4C6B-9584-C099A0F16578}"/>
    <hyperlink ref="H6187" r:id="rId6208" xr:uid="{FF4DD2F0-02EC-4A3E-8952-54B3C4A56CF5}"/>
    <hyperlink ref="H6188" r:id="rId6209" xr:uid="{14AC5EE8-7727-41AA-AD0F-4351C104CC18}"/>
    <hyperlink ref="H6189" r:id="rId6210" xr:uid="{9D29089D-66BB-43BD-A938-B8993EB548D7}"/>
    <hyperlink ref="H6190" r:id="rId6211" xr:uid="{5A334DDB-1359-4DCA-A56E-4DAA08EB6D72}"/>
    <hyperlink ref="H6191" r:id="rId6212" xr:uid="{CC4BC8D5-4B53-4236-8C13-CAA2A2823B5C}"/>
    <hyperlink ref="H6192" r:id="rId6213" xr:uid="{37F9785D-2BCB-47CF-9216-95D04F35CC36}"/>
    <hyperlink ref="H6193" r:id="rId6214" xr:uid="{446E0177-BD9A-4510-A4AB-8FE967A75453}"/>
    <hyperlink ref="H6194" r:id="rId6215" xr:uid="{45BF6396-0DF3-4F42-A26A-1CDA55C54331}"/>
    <hyperlink ref="H6195" r:id="rId6216" xr:uid="{C169DB78-33FB-4BA8-A7F5-30874E3524DB}"/>
    <hyperlink ref="H6196" r:id="rId6217" xr:uid="{426C52F9-D1DF-48DA-9D30-6A4EFC2FBD95}"/>
    <hyperlink ref="H6197" r:id="rId6218" xr:uid="{98B97882-E98C-4A90-A71F-F81B379126F5}"/>
    <hyperlink ref="H6198" r:id="rId6219" xr:uid="{93DE3404-9112-43E7-97DC-554C574CBB59}"/>
    <hyperlink ref="H6199" r:id="rId6220" xr:uid="{9A685A6B-D7D3-42C2-9012-07F0BFCE8E5C}"/>
    <hyperlink ref="H6200" r:id="rId6221" xr:uid="{2DA3C860-6CD1-454A-9714-73A778BA2671}"/>
    <hyperlink ref="H6201" r:id="rId6222" xr:uid="{849D8294-573A-4B95-B4DA-E82DF85FEAAC}"/>
    <hyperlink ref="H6202" r:id="rId6223" xr:uid="{D7ADCB2E-C01E-451E-B5F7-4649804A6CF8}"/>
    <hyperlink ref="H6203" r:id="rId6224" xr:uid="{0EBA2414-8706-4233-963C-19F5A4AB8DB8}"/>
    <hyperlink ref="H6204" r:id="rId6225" xr:uid="{228DE311-235B-40F5-B9E0-33B24A6C0965}"/>
    <hyperlink ref="H6205" r:id="rId6226" xr:uid="{DE9F5536-3CF4-451B-B8B5-E5BA1CCF739E}"/>
    <hyperlink ref="H6206" r:id="rId6227" xr:uid="{4BBA775B-2F3E-4419-B1C7-8C3CEBB5AF1F}"/>
    <hyperlink ref="H6207" r:id="rId6228" xr:uid="{78D7ACB1-5C08-42F9-B545-130608671726}"/>
    <hyperlink ref="H6208" r:id="rId6229" xr:uid="{0BAB12B9-B6B7-4F0E-BECB-09206DA3255F}"/>
    <hyperlink ref="H6209" r:id="rId6230" xr:uid="{FCBE2165-8604-453D-B363-46343781A443}"/>
    <hyperlink ref="H6210" r:id="rId6231" xr:uid="{02709D2C-B61B-45F6-B4DE-B0C7E903F6C3}"/>
    <hyperlink ref="H6211" r:id="rId6232" xr:uid="{2F69905B-C8BB-49C0-8A64-0D2D9E52666B}"/>
    <hyperlink ref="H6212" r:id="rId6233" xr:uid="{C7DF461D-DB7F-4000-BC70-B8D36846A489}"/>
    <hyperlink ref="H6213" r:id="rId6234" xr:uid="{D0089B0D-4BAF-4ABE-AB17-B052E3167925}"/>
    <hyperlink ref="H6214" r:id="rId6235" xr:uid="{FF6570D7-6FC3-40C1-88B7-371EA1E2B3AB}"/>
    <hyperlink ref="H6215" r:id="rId6236" xr:uid="{CC18596E-9B9B-439A-9A1D-257C09F4A768}"/>
    <hyperlink ref="H6216" r:id="rId6237" xr:uid="{2465DFC8-D225-4959-8834-E406B4142DF0}"/>
    <hyperlink ref="H6217" r:id="rId6238" xr:uid="{0F5E54C6-1F3A-4B19-AEFE-D33E422B8C6F}"/>
    <hyperlink ref="H6218" r:id="rId6239" xr:uid="{50C782DD-C276-4A7E-A7B2-2D678CD2C74F}"/>
    <hyperlink ref="H6219" r:id="rId6240" xr:uid="{078C683D-29FF-4051-BEFB-C2259D6EC898}"/>
    <hyperlink ref="H6220" r:id="rId6241" xr:uid="{DBC8B0F2-5087-49F6-8CA7-2A167D826ACA}"/>
    <hyperlink ref="H6221" r:id="rId6242" xr:uid="{9E10CFEE-291C-4709-86DC-0D487AC11BC8}"/>
    <hyperlink ref="H6222" r:id="rId6243" xr:uid="{C3315F86-0A4E-40D0-9631-5B226074A26C}"/>
    <hyperlink ref="H6223" r:id="rId6244" xr:uid="{C9DE6C23-1241-45CE-8DF8-975754B2547F}"/>
    <hyperlink ref="H6224" r:id="rId6245" xr:uid="{815E7A27-C741-4C5C-ABED-3EEB1209A7B6}"/>
    <hyperlink ref="H6225" r:id="rId6246" xr:uid="{33E75577-2C2F-468D-B184-E87DA740B88D}"/>
    <hyperlink ref="H6226" r:id="rId6247" xr:uid="{9767F433-3085-4D3C-9E26-BAA0572929D0}"/>
    <hyperlink ref="H6227" r:id="rId6248" xr:uid="{A1CE926D-5AC2-4C01-AEBB-D76751F2D6AC}"/>
    <hyperlink ref="H6228" r:id="rId6249" xr:uid="{36FAA5EF-378E-46E7-8754-6929B3BE3081}"/>
    <hyperlink ref="H6229" r:id="rId6250" xr:uid="{D3A909E5-C8D7-4D29-A6AA-C605CA60EE4A}"/>
    <hyperlink ref="H6230" r:id="rId6251" xr:uid="{849A802A-4D68-4B96-B9D3-205FBE13B9EE}"/>
    <hyperlink ref="H6231" r:id="rId6252" xr:uid="{2F2D420E-0AD2-47BA-8A4E-3AAAF816F66E}"/>
    <hyperlink ref="H6232" r:id="rId6253" xr:uid="{C8493A5C-DCB6-4D64-9D53-09654F60A526}"/>
    <hyperlink ref="H6233" r:id="rId6254" xr:uid="{84E604DF-01F7-4544-9FAE-9B3DDE59F9EC}"/>
    <hyperlink ref="H6234" r:id="rId6255" xr:uid="{83725882-84F1-4E38-A1E9-051D098D38C3}"/>
    <hyperlink ref="H6235" r:id="rId6256" xr:uid="{1E9D3D9E-142B-4F79-825E-4AE9650061C3}"/>
    <hyperlink ref="H6236" r:id="rId6257" xr:uid="{32A3FBC6-80D6-427B-A0EC-D4992A6D997D}"/>
    <hyperlink ref="H6237" r:id="rId6258" xr:uid="{7B33554D-59D8-442B-BB84-AB881B5242CE}"/>
    <hyperlink ref="H6238" r:id="rId6259" xr:uid="{E3D3899D-4954-4BCE-B27F-3150D88EA2D7}"/>
    <hyperlink ref="H6239" r:id="rId6260" xr:uid="{A3D8A719-3CAA-4D89-91B6-B3DEB46D5E36}"/>
    <hyperlink ref="H6240" r:id="rId6261" xr:uid="{BF441BD5-5A33-4691-91E1-A471724F8DEF}"/>
    <hyperlink ref="H6241" r:id="rId6262" xr:uid="{F42C9FAF-3C5E-4A8D-83DB-33870207B57F}"/>
    <hyperlink ref="H6242" r:id="rId6263" xr:uid="{9827FC26-45CC-4945-8D73-8FAC28DF408B}"/>
    <hyperlink ref="H6243" r:id="rId6264" xr:uid="{05B0F90B-0A1D-4B86-9E7F-F3AACDA19F95}"/>
    <hyperlink ref="H6244" r:id="rId6265" xr:uid="{9B23003C-5AF6-45E8-9D8D-6E182A8FDB6A}"/>
    <hyperlink ref="H6245" r:id="rId6266" xr:uid="{37C7CD09-913A-4F60-A251-5E8F998A6DB2}"/>
    <hyperlink ref="H6246" r:id="rId6267" xr:uid="{226C6271-6970-4105-B4B0-41C443551C32}"/>
    <hyperlink ref="H6247" r:id="rId6268" xr:uid="{621CB1C3-0A30-433A-B30B-E1CA98DBFD6C}"/>
    <hyperlink ref="H6248" r:id="rId6269" xr:uid="{FD0C07F5-D474-4B37-A9A6-F192EB6977CA}"/>
    <hyperlink ref="H6249" r:id="rId6270" xr:uid="{E650C20B-B93E-4F3E-B749-101834046B52}"/>
    <hyperlink ref="H6250" r:id="rId6271" xr:uid="{9F354924-BAB9-48A4-911D-B1357CFA5E9E}"/>
    <hyperlink ref="H6251" r:id="rId6272" xr:uid="{2E38D8B1-0ADA-4E29-A75B-EB0908FAA4C2}"/>
    <hyperlink ref="H6252" r:id="rId6273" xr:uid="{B4E5520D-C85A-49CD-9F5A-2B77500AEDA0}"/>
    <hyperlink ref="H6253" r:id="rId6274" xr:uid="{5F825100-9212-4B57-8A7A-94E3833B729D}"/>
    <hyperlink ref="H6254" r:id="rId6275" xr:uid="{2AA91E0A-5B17-45E1-983B-5FC6D62E37F3}"/>
    <hyperlink ref="H6255" r:id="rId6276" xr:uid="{78C50445-29C7-4B9E-BC8F-5A288105B087}"/>
    <hyperlink ref="H6256" r:id="rId6277" xr:uid="{1286BD30-76B8-4D5A-BD19-2CECE2A1864C}"/>
    <hyperlink ref="H6257" r:id="rId6278" xr:uid="{C2D6E46B-3D1A-42E0-B310-70F0FB178F9C}"/>
    <hyperlink ref="H6258" r:id="rId6279" xr:uid="{2F3BF514-97C7-48C3-ACF4-113458F60EFE}"/>
    <hyperlink ref="H6259" r:id="rId6280" xr:uid="{56602FCB-881E-4B7D-8587-0F8470ECA11B}"/>
    <hyperlink ref="H6260" r:id="rId6281" xr:uid="{0D852F44-76B0-4E79-8CD9-E7CD8643C234}"/>
    <hyperlink ref="H6261" r:id="rId6282" xr:uid="{26152DE7-5BCB-4E35-8205-E148C2D52804}"/>
    <hyperlink ref="H6262" r:id="rId6283" xr:uid="{7EE63961-FE07-4B37-AD27-5BA864A680FF}"/>
    <hyperlink ref="H6263" r:id="rId6284" xr:uid="{6526F6D7-E477-4084-B1DE-7095F5BBF882}"/>
    <hyperlink ref="H6264" r:id="rId6285" xr:uid="{654C2F15-D0EC-4FEF-A478-8D1B6B345E54}"/>
    <hyperlink ref="H6265" r:id="rId6286" xr:uid="{D80E3E2D-3347-4ED4-B438-D88FBC01AB05}"/>
    <hyperlink ref="H6266" r:id="rId6287" xr:uid="{6A3C5B23-0998-4859-A87C-8F1B25975A34}"/>
    <hyperlink ref="H6267" r:id="rId6288" xr:uid="{A5A16649-51DB-4260-8BAD-391A4EF28788}"/>
    <hyperlink ref="H6268" r:id="rId6289" xr:uid="{EAF7EF85-0412-401E-92AD-0BFF53B3156C}"/>
    <hyperlink ref="H6269" r:id="rId6290" xr:uid="{0CEE5FA5-F5DE-4F1F-9253-F7947F9529BA}"/>
    <hyperlink ref="H6270" r:id="rId6291" xr:uid="{5D0818B7-1B94-4DD5-AF36-85AEEDE310DA}"/>
    <hyperlink ref="H6271" r:id="rId6292" xr:uid="{27899332-5834-4E72-9229-075284863075}"/>
    <hyperlink ref="H6272" r:id="rId6293" xr:uid="{022C6533-BB1B-488C-9008-10B69ECDA18D}"/>
    <hyperlink ref="H6273" r:id="rId6294" xr:uid="{1F0846A7-E6E2-4CEA-B481-90B4FA4ECCA7}"/>
    <hyperlink ref="H6274" r:id="rId6295" xr:uid="{ACC9A541-4437-49E5-8311-77CD9F6094E3}"/>
    <hyperlink ref="H6275" r:id="rId6296" xr:uid="{C664495A-E210-4FB1-A085-E4A17342347C}"/>
    <hyperlink ref="H6276" r:id="rId6297" xr:uid="{11D2EE77-90BE-440F-8F47-C05B5854815A}"/>
    <hyperlink ref="H6277" r:id="rId6298" xr:uid="{181C078E-1908-49A4-944A-4017052AEF4E}"/>
    <hyperlink ref="H6278" r:id="rId6299" xr:uid="{DD3497F9-966A-47A9-A8D8-ACEC68AB1208}"/>
    <hyperlink ref="H6279" r:id="rId6300" xr:uid="{5C3A416F-0214-4E32-AF28-6F60EE905B09}"/>
    <hyperlink ref="H6280" r:id="rId6301" xr:uid="{48BD2828-DEF5-4FE2-BE29-E4C89F909EDE}"/>
    <hyperlink ref="H6281" r:id="rId6302" xr:uid="{0828436C-A6E5-44FC-8CBF-BD3A112EE170}"/>
    <hyperlink ref="H6282" r:id="rId6303" xr:uid="{322E3058-896D-4611-ABA3-D90500A0A53B}"/>
    <hyperlink ref="H6283" r:id="rId6304" xr:uid="{7607C578-4D0B-4010-8E13-39EA6BB1648D}"/>
    <hyperlink ref="H6284" r:id="rId6305" xr:uid="{82C17807-FBE2-47E6-BB4E-FBA3A1C0605E}"/>
    <hyperlink ref="H6285" r:id="rId6306" xr:uid="{7783511F-75C5-42FA-8002-F864B0BDB0E4}"/>
    <hyperlink ref="H6286" r:id="rId6307" xr:uid="{8663242D-D473-4CD0-AF76-827457E93F78}"/>
    <hyperlink ref="H6287" r:id="rId6308" xr:uid="{32B53F51-4E3A-46FC-BECA-AE6843171041}"/>
    <hyperlink ref="H6288" r:id="rId6309" xr:uid="{166AB0DE-7F28-4CA2-902D-409479B6043F}"/>
    <hyperlink ref="H6289" r:id="rId6310" xr:uid="{C4DA0ADE-D435-4DFC-AA62-5FC38A66CDDE}"/>
    <hyperlink ref="H6290" r:id="rId6311" xr:uid="{42AFDCC5-079B-41BB-A326-33A6D5AA57D1}"/>
    <hyperlink ref="H6291" r:id="rId6312" xr:uid="{DADFB6A5-F59D-46F5-A991-725DE421748B}"/>
    <hyperlink ref="H6292" r:id="rId6313" xr:uid="{F1D63E2A-8084-410B-BB7A-FB906ECF6ED1}"/>
    <hyperlink ref="H6293" r:id="rId6314" xr:uid="{D6CDD918-A5F9-4432-AFDA-8914287C8BBF}"/>
    <hyperlink ref="H6294" r:id="rId6315" xr:uid="{FD9F81DE-0EB8-4E69-8082-A5870A918FA5}"/>
    <hyperlink ref="H6295" r:id="rId6316" xr:uid="{0C4B73A2-34A1-4A03-9971-820CF5D30DAA}"/>
    <hyperlink ref="H6296" r:id="rId6317" xr:uid="{6BE74AB2-8CDE-440C-BB35-2F445BEF50DF}"/>
    <hyperlink ref="H6297" r:id="rId6318" xr:uid="{93C5EFF2-935E-4E3E-8D8A-A75128524177}"/>
    <hyperlink ref="H6298" r:id="rId6319" xr:uid="{0812DB3A-13CC-4B75-B53F-C91C086C8D02}"/>
    <hyperlink ref="H6299" r:id="rId6320" xr:uid="{7372B88C-0742-4693-BA22-B410D36AA514}"/>
    <hyperlink ref="H6300" r:id="rId6321" xr:uid="{D6C1B071-890C-4C2C-B42C-BE3AC0087558}"/>
    <hyperlink ref="H6301" r:id="rId6322" xr:uid="{6476D6F6-B3BE-4AD0-B21B-ADC50CBBC98C}"/>
    <hyperlink ref="H6302" r:id="rId6323" xr:uid="{49FF4FC9-C3C2-4AC8-AB3F-2837F740DA84}"/>
    <hyperlink ref="H6303" r:id="rId6324" xr:uid="{EA2C756C-765B-43ED-B7E5-8C1BA4AF9E56}"/>
    <hyperlink ref="H6304" r:id="rId6325" xr:uid="{E047B0D2-0D97-43CE-AA12-B5ADBA6015DE}"/>
    <hyperlink ref="H6305" r:id="rId6326" xr:uid="{D28407C0-9844-4C7C-A7FE-E083E50F6A06}"/>
    <hyperlink ref="H6306" r:id="rId6327" xr:uid="{E3250F01-425F-4115-BE4D-3D63F598DE08}"/>
    <hyperlink ref="H6307" r:id="rId6328" xr:uid="{83B7AB5B-9F24-42D4-89A7-9605A616ED00}"/>
    <hyperlink ref="H6308" r:id="rId6329" xr:uid="{28E5704F-2618-4CB9-AFFB-CBC7547C1561}"/>
    <hyperlink ref="H6309" r:id="rId6330" xr:uid="{0838FBAA-AA06-47CB-BDEF-66EBC4C3DCBC}"/>
    <hyperlink ref="H6310" r:id="rId6331" xr:uid="{095C950C-9588-46A5-86A3-4751941B1A9A}"/>
    <hyperlink ref="H6311" r:id="rId6332" xr:uid="{30458788-FFA6-4066-B117-29D93805FA10}"/>
    <hyperlink ref="H6312" r:id="rId6333" xr:uid="{B9CC1448-3693-4407-BE9E-78E30BEC23E0}"/>
    <hyperlink ref="H6313" r:id="rId6334" xr:uid="{7062AE0F-2EF6-4680-986A-6E9831A967DE}"/>
    <hyperlink ref="H6314" r:id="rId6335" xr:uid="{104A105A-D5C8-4091-9AF2-A589F5EFA3AA}"/>
    <hyperlink ref="H6315" r:id="rId6336" xr:uid="{71D356B4-67B9-45E5-AC0F-ADF45A7B7C30}"/>
    <hyperlink ref="H6316" r:id="rId6337" xr:uid="{2FB404D0-E2D6-4C5B-B2D5-4402B7E16597}"/>
    <hyperlink ref="H6317" r:id="rId6338" xr:uid="{B73135E7-67A3-4E1D-BFEF-E19D262EF1B4}"/>
    <hyperlink ref="H6318" r:id="rId6339" xr:uid="{A516F5B4-C603-4FBE-B715-608CD22CBCA9}"/>
    <hyperlink ref="H6319" r:id="rId6340" xr:uid="{C79F9CD0-1260-42B4-BBA6-351E1193208E}"/>
    <hyperlink ref="H6320" r:id="rId6341" xr:uid="{FD3CFAF6-7DF3-44C6-B407-73E95EEC2E30}"/>
    <hyperlink ref="H6321" r:id="rId6342" xr:uid="{60D42641-A9F3-45B5-B008-9B27230D91B6}"/>
    <hyperlink ref="H6322" r:id="rId6343" xr:uid="{F20D52CB-B877-4D05-B17B-EBD381F567A4}"/>
    <hyperlink ref="H6323" r:id="rId6344" xr:uid="{DAD81FAA-3CCF-44D7-9604-D5BD25CA628E}"/>
    <hyperlink ref="H6324" r:id="rId6345" xr:uid="{8DD6C60A-8557-477C-AAEC-E207B21A1C60}"/>
    <hyperlink ref="H6325" r:id="rId6346" xr:uid="{C278D02F-1CAF-4D2E-8966-174CC3ECD213}"/>
    <hyperlink ref="H6326" r:id="rId6347" xr:uid="{261A13EA-91DF-41DB-8B32-A99D03E16261}"/>
    <hyperlink ref="H6327" r:id="rId6348" xr:uid="{5C39C4D3-CC7B-4883-A271-F6F003403EEE}"/>
    <hyperlink ref="H6328" r:id="rId6349" xr:uid="{20C5B2E3-D2E5-4A58-9D6E-BE7FBC7F4A3A}"/>
    <hyperlink ref="H6329" r:id="rId6350" xr:uid="{F9A318A6-643E-4FFA-8DF3-79556D0B9600}"/>
    <hyperlink ref="H6330" r:id="rId6351" xr:uid="{1EE30917-A5C0-4B49-996D-EA92E6BE7AA8}"/>
    <hyperlink ref="H6331" r:id="rId6352" xr:uid="{49A325FB-445B-4371-88CD-99B4752C08E2}"/>
    <hyperlink ref="H6332" r:id="rId6353" xr:uid="{EE2D5A22-5477-426D-942D-CF4F2AC4FB7E}"/>
    <hyperlink ref="H6333" r:id="rId6354" xr:uid="{0A8E8AFC-A640-4418-9CCB-048D53EB5C7D}"/>
    <hyperlink ref="H6334" r:id="rId6355" xr:uid="{731CCEBE-4AB3-42A5-B5A0-FDD98412C932}"/>
    <hyperlink ref="H6335" r:id="rId6356" xr:uid="{5BADF3A1-67BA-440A-BCC6-5BB4242FEDC5}"/>
    <hyperlink ref="H6336" r:id="rId6357" xr:uid="{6F6ABB13-D40D-4855-9D5D-1BDA9895DFAA}"/>
    <hyperlink ref="H6337" r:id="rId6358" xr:uid="{877ECAF5-5AFF-4A62-A653-E41C4DABA9CD}"/>
    <hyperlink ref="H6338" r:id="rId6359" xr:uid="{E993B1B2-AD04-456E-95AA-9EA905588113}"/>
    <hyperlink ref="H6339" r:id="rId6360" xr:uid="{043E4FE1-8D32-406E-8FFB-035904333468}"/>
    <hyperlink ref="H6340" r:id="rId6361" xr:uid="{B074F445-996B-4B2A-A26F-EB86FDE97A55}"/>
    <hyperlink ref="H6341" r:id="rId6362" xr:uid="{4AC3B3D7-5783-426D-8CF2-24E71FE40A75}"/>
    <hyperlink ref="H6342" r:id="rId6363" xr:uid="{00AE96C2-6838-4C04-9828-040752977A01}"/>
    <hyperlink ref="H6343" r:id="rId6364" xr:uid="{59FB3440-CA6F-4DD3-8497-F231FA92AE05}"/>
    <hyperlink ref="H6344" r:id="rId6365" xr:uid="{A136CE2D-76E5-4592-B51B-A8C708769B8B}"/>
    <hyperlink ref="H6345" r:id="rId6366" xr:uid="{0C46E7E7-3364-49F9-890F-528741EA00F9}"/>
    <hyperlink ref="H6346" r:id="rId6367" xr:uid="{1BB8CEFE-82E6-4050-ADE0-4770C0FE5DF4}"/>
    <hyperlink ref="H6347" r:id="rId6368" xr:uid="{72497441-1EE1-4C2C-A549-EDF0B4A80B4F}"/>
    <hyperlink ref="H6348" r:id="rId6369" xr:uid="{C38F4167-0BA1-474A-A809-BA8C9C45720B}"/>
    <hyperlink ref="H6349" r:id="rId6370" xr:uid="{518D1F6F-6B3A-4940-A340-30C2E79BA0D3}"/>
    <hyperlink ref="H6350" r:id="rId6371" xr:uid="{792498B2-18B3-4907-BCB1-86AAD8D15300}"/>
    <hyperlink ref="H6351" r:id="rId6372" xr:uid="{5107A9BB-7CEB-4D54-8450-62AA8D104B54}"/>
    <hyperlink ref="H6352" r:id="rId6373" xr:uid="{5591CB60-9F8A-4C56-8FFA-D92B5B4C3899}"/>
    <hyperlink ref="H6353" r:id="rId6374" xr:uid="{E6875559-4EE2-4515-A70B-18A16C1C2CA0}"/>
    <hyperlink ref="H6354" r:id="rId6375" xr:uid="{4EB518FA-03C7-4414-8468-48AD5966DBB8}"/>
    <hyperlink ref="H6355" r:id="rId6376" xr:uid="{E78585F2-D2A4-46D9-9C40-4585E89F6D1C}"/>
    <hyperlink ref="H6356" r:id="rId6377" xr:uid="{55184B07-7ACC-4D3B-AF0A-9B7D82BA5F52}"/>
    <hyperlink ref="H6357" r:id="rId6378" xr:uid="{C484DB71-5857-47EA-9C50-6B3E99D352FB}"/>
    <hyperlink ref="H6358" r:id="rId6379" xr:uid="{9371D835-9943-4DA2-B055-9268E227C753}"/>
    <hyperlink ref="H6359" r:id="rId6380" xr:uid="{E3E5470F-72E7-4522-A33B-5AE101B31351}"/>
    <hyperlink ref="H6360" r:id="rId6381" xr:uid="{A87B70BC-37C9-493F-AFCE-C8C8B7BD8E54}"/>
    <hyperlink ref="H6361" r:id="rId6382" xr:uid="{34FD9854-E864-4A26-B37B-BD63096F3616}"/>
    <hyperlink ref="H6362" r:id="rId6383" xr:uid="{C0FEA624-8EB7-4C58-AE3B-0AC1D7995658}"/>
    <hyperlink ref="H6363" r:id="rId6384" xr:uid="{173E4358-2763-4A4D-A7E0-A804B0BF7148}"/>
    <hyperlink ref="H6364" r:id="rId6385" xr:uid="{6EF4FBBF-7A25-4AEA-A072-F98A64F6389A}"/>
    <hyperlink ref="H6365" r:id="rId6386" xr:uid="{D03C4AC0-3096-461A-B507-F5A1CA232F8D}"/>
    <hyperlink ref="H6366" r:id="rId6387" xr:uid="{7ED256EE-FC04-4B0B-B81C-525EA4650EAA}"/>
    <hyperlink ref="H6367" r:id="rId6388" xr:uid="{05EC5A51-59E0-4E4C-9AE7-A53CA3E9F2D1}"/>
    <hyperlink ref="H6368" r:id="rId6389" xr:uid="{E87CE261-D984-4933-993B-A6990098CB52}"/>
    <hyperlink ref="H6369" r:id="rId6390" xr:uid="{838A2BA8-B42A-456F-8573-44B5499C492E}"/>
    <hyperlink ref="H6370" r:id="rId6391" xr:uid="{92CC1FFB-5CDE-4866-AE45-89F45977282F}"/>
    <hyperlink ref="H6371" r:id="rId6392" xr:uid="{48B5A4CB-3E85-4390-8D7A-E1DDC0AD8B3E}"/>
    <hyperlink ref="H6372" r:id="rId6393" xr:uid="{B949C30C-B764-4DE6-8448-9348D744D05C}"/>
    <hyperlink ref="H6373" r:id="rId6394" xr:uid="{3FCA93B0-E9BE-44E9-B739-3FD1DAE2318D}"/>
    <hyperlink ref="H6374" r:id="rId6395" xr:uid="{7F581B98-7D81-4F2B-A499-3C62F79ABB51}"/>
    <hyperlink ref="H6375" r:id="rId6396" xr:uid="{6DFCF90C-0F1D-4D85-8A8E-6D2AE674FE5F}"/>
    <hyperlink ref="H6376" r:id="rId6397" xr:uid="{2805BC2C-F9AF-4C52-8EE3-A22F2E8704FC}"/>
    <hyperlink ref="H6377" r:id="rId6398" xr:uid="{57FF7D46-417B-44C9-9F99-27C5B3C310A7}"/>
    <hyperlink ref="H6378" r:id="rId6399" xr:uid="{091D7166-20DA-4D5C-98DA-6F1AD4120D38}"/>
    <hyperlink ref="H6379" r:id="rId6400" xr:uid="{4800C3CF-5CEE-4941-83CA-393761DEFBC8}"/>
    <hyperlink ref="H6380" r:id="rId6401" xr:uid="{9B8428B4-014B-4B95-A6A9-47A8A54360E3}"/>
    <hyperlink ref="H6381" r:id="rId6402" xr:uid="{851BA6B3-2392-4F02-A3C1-8E7E911C550A}"/>
    <hyperlink ref="H6382" r:id="rId6403" xr:uid="{AA2AEB72-EF48-4D3F-948E-66E7284F4097}"/>
    <hyperlink ref="H6383" r:id="rId6404" xr:uid="{7DC9CDE2-099B-4393-85B4-47555DD334DF}"/>
    <hyperlink ref="H6384" r:id="rId6405" xr:uid="{139A235F-4B9B-41F3-912E-4E6A4988DA87}"/>
    <hyperlink ref="H6385" r:id="rId6406" xr:uid="{3EDA3F23-D5A8-45A5-A822-46C531017FD4}"/>
    <hyperlink ref="H6386" r:id="rId6407" xr:uid="{51DCFBFC-FD08-45A7-A495-DA52B5BA7CF1}"/>
    <hyperlink ref="H6387" r:id="rId6408" xr:uid="{B754A9EB-19D3-4471-A6E5-EE615985A03D}"/>
    <hyperlink ref="H6388" r:id="rId6409" xr:uid="{6EF43EA7-CC2E-41D8-8BCF-BC9BB6E6D236}"/>
    <hyperlink ref="H6389" r:id="rId6410" xr:uid="{0F8975FB-D97B-42BE-8A71-442B6BF28BBB}"/>
    <hyperlink ref="H6390" r:id="rId6411" xr:uid="{357F67F7-4AB3-4036-BCB7-7C2B3F1AB827}"/>
    <hyperlink ref="H6391" r:id="rId6412" xr:uid="{ED45C541-7821-4350-8677-91E8F878A94D}"/>
    <hyperlink ref="H6392" r:id="rId6413" xr:uid="{2C56B73B-91E6-474D-B064-34663CA9A1A8}"/>
    <hyperlink ref="H6393" r:id="rId6414" xr:uid="{7A64BD71-A2BA-47E4-A7D1-89CA1B5B1263}"/>
    <hyperlink ref="H6394" r:id="rId6415" xr:uid="{A8DB9AEB-F329-4045-AD8B-ED67D56B1556}"/>
    <hyperlink ref="H6395" r:id="rId6416" xr:uid="{E0E01506-2E60-473E-BC9E-F10C48F75A32}"/>
    <hyperlink ref="H6396" r:id="rId6417" xr:uid="{8B012DA7-5905-49CD-B8AB-C6588AE54BA3}"/>
    <hyperlink ref="H6397" r:id="rId6418" xr:uid="{6768FA4C-8177-42D1-923F-316EA6C6262F}"/>
    <hyperlink ref="H6398" r:id="rId6419" xr:uid="{D55E43FB-039E-4465-90D1-F4558D59DC33}"/>
    <hyperlink ref="H6399" r:id="rId6420" xr:uid="{90EDAC81-D76A-42A4-BDB9-B89A8EC4F6F8}"/>
    <hyperlink ref="H6400" r:id="rId6421" xr:uid="{ACABEE92-60AF-4A5A-A9F2-1A998666CF2F}"/>
    <hyperlink ref="H6401" r:id="rId6422" xr:uid="{A814477B-847E-4D8F-B81D-D62098763E3A}"/>
    <hyperlink ref="H6402" r:id="rId6423" xr:uid="{10154B66-38E6-4646-8E01-9ADB0163750D}"/>
    <hyperlink ref="H6403" r:id="rId6424" xr:uid="{9F84587D-12E1-41FD-85C6-D950568AF310}"/>
    <hyperlink ref="H6404" r:id="rId6425" xr:uid="{D0F5F211-DDAB-414C-9694-A157819C6BCA}"/>
    <hyperlink ref="H6405" r:id="rId6426" xr:uid="{145C8879-A465-40CB-A0C4-BB1381F564EB}"/>
    <hyperlink ref="H6406" r:id="rId6427" xr:uid="{EB0089BC-ED35-42F9-A872-E86C73B1D9C0}"/>
    <hyperlink ref="H6407" r:id="rId6428" xr:uid="{D162187B-6378-4E4A-BE5B-54540CE8E615}"/>
    <hyperlink ref="H6408" r:id="rId6429" xr:uid="{47364324-4A6D-4702-B69B-B472C5080292}"/>
    <hyperlink ref="H6409" r:id="rId6430" xr:uid="{47F4B02E-474E-4014-B3BC-E905A5071692}"/>
    <hyperlink ref="H6410" r:id="rId6431" xr:uid="{E3ED646F-77AA-4EDF-95C3-1310FC37259A}"/>
    <hyperlink ref="H6411" r:id="rId6432" xr:uid="{0671BF67-F0C5-4E61-B5E5-092E1E7A742D}"/>
    <hyperlink ref="H6412" r:id="rId6433" xr:uid="{F9A6EC44-3EAE-4F99-81DE-7B486CC38CD7}"/>
    <hyperlink ref="H6413" r:id="rId6434" xr:uid="{CF78A577-71DE-4383-A2D9-9250F0AA3E45}"/>
    <hyperlink ref="H6414" r:id="rId6435" xr:uid="{3733316C-6345-427D-854A-86021042FFF1}"/>
    <hyperlink ref="H6415" r:id="rId6436" xr:uid="{E95A2649-E67F-4769-BDA5-7D5D868EF961}"/>
    <hyperlink ref="H6416" r:id="rId6437" xr:uid="{5CE1B586-427B-42C0-9DAF-00D06E096D58}"/>
    <hyperlink ref="H6417" r:id="rId6438" xr:uid="{38E023F1-BADF-44C4-9680-3FCE482DAEE5}"/>
    <hyperlink ref="H6418" r:id="rId6439" xr:uid="{87B3B159-533F-4F3E-89D0-AFB406201609}"/>
    <hyperlink ref="H6419" r:id="rId6440" xr:uid="{C403DAA4-32BC-4E5C-94E4-ADB3B6B2EFA1}"/>
    <hyperlink ref="H6420" r:id="rId6441" xr:uid="{31538C00-5D52-416F-908F-97E6CADC71C5}"/>
    <hyperlink ref="H6421" r:id="rId6442" xr:uid="{6775C419-B401-40FD-9D13-1B647EC59240}"/>
    <hyperlink ref="H6422" r:id="rId6443" xr:uid="{A7BCC495-A76A-4A1C-9528-9C5B143A1EBE}"/>
    <hyperlink ref="H6423" r:id="rId6444" xr:uid="{7C8CC342-B196-4AB5-B48D-827BB49E78EB}"/>
    <hyperlink ref="H6424" r:id="rId6445" xr:uid="{9F6908B6-1D46-4724-A0CA-145753F22263}"/>
    <hyperlink ref="H6425" r:id="rId6446" xr:uid="{0EB42C07-2442-48F4-9F81-9C0FD585CDC5}"/>
    <hyperlink ref="H6426" r:id="rId6447" xr:uid="{B1F316E0-8D85-41EA-8605-52E6C9D4FA3C}"/>
    <hyperlink ref="H6427" r:id="rId6448" xr:uid="{4A815446-2DA5-4195-AD12-7726ADA19C59}"/>
    <hyperlink ref="H6428" r:id="rId6449" xr:uid="{1DA02B83-42F1-47E9-80D6-38B36A74C92B}"/>
    <hyperlink ref="H6429" r:id="rId6450" xr:uid="{F81582DD-7874-4762-A50C-00CDD16E4C27}"/>
    <hyperlink ref="H6430" r:id="rId6451" xr:uid="{17EBA106-AA23-42DB-B3BE-FD0DEEB5DEC8}"/>
    <hyperlink ref="H6431" r:id="rId6452" xr:uid="{9B201918-30B0-4992-8077-F78DB647B83B}"/>
    <hyperlink ref="H6432" r:id="rId6453" xr:uid="{6A9E4308-4BD2-4C0F-8A8F-BEB086A1BFBB}"/>
    <hyperlink ref="H6433" r:id="rId6454" xr:uid="{B9167BA7-044A-4EEF-B02B-A1F6D854EA26}"/>
    <hyperlink ref="H6434" r:id="rId6455" xr:uid="{BF59C3E9-CFD8-4A3E-A516-E38825692604}"/>
    <hyperlink ref="H6435" r:id="rId6456" xr:uid="{0865F35F-7BB5-4608-96AC-CE09B0286D66}"/>
    <hyperlink ref="H6436" r:id="rId6457" xr:uid="{37D0B3FF-5F4D-4A01-867E-6E22E9F8F36C}"/>
    <hyperlink ref="H6437" r:id="rId6458" xr:uid="{83709117-44B3-47DE-9B1F-9FBE971A6754}"/>
    <hyperlink ref="H6438" r:id="rId6459" xr:uid="{7E6B3B80-9BB1-4D10-9F30-8BBDD0B35D83}"/>
    <hyperlink ref="H6439" r:id="rId6460" xr:uid="{FA812231-AE26-47FD-B5EF-0A1468531E61}"/>
    <hyperlink ref="H6440" r:id="rId6461" xr:uid="{10C45CDD-E641-40AA-96EC-4459DEF11323}"/>
    <hyperlink ref="H6441" r:id="rId6462" xr:uid="{39643D7F-3243-4AD5-AD75-A6257ED07975}"/>
    <hyperlink ref="H6442" r:id="rId6463" xr:uid="{98CFFA24-E1EA-4469-9358-17F97A46054D}"/>
    <hyperlink ref="H6443" r:id="rId6464" xr:uid="{361D2123-5ED2-4B95-B2FB-3894AE20D471}"/>
    <hyperlink ref="H6444" r:id="rId6465" xr:uid="{30E83094-364D-42F9-9AB8-107BDB76D4D7}"/>
    <hyperlink ref="H6445" r:id="rId6466" xr:uid="{6B93A777-5D48-4BA4-B967-DF60F94D2CF4}"/>
    <hyperlink ref="H6446" r:id="rId6467" xr:uid="{4E9CF9BF-60AC-4D98-A23C-5292B79443EC}"/>
    <hyperlink ref="H6447" r:id="rId6468" xr:uid="{79158C23-08A4-462B-99AD-6234BA906817}"/>
    <hyperlink ref="H6448" r:id="rId6469" xr:uid="{137DF2E2-FD1B-45E0-8250-E4D5DAAC2830}"/>
    <hyperlink ref="H6449" r:id="rId6470" xr:uid="{8D10C59B-A856-493E-9B7F-0E786A62322C}"/>
    <hyperlink ref="H6450" r:id="rId6471" xr:uid="{5969B5B4-3FF3-4BD6-961F-CC89D2B52027}"/>
    <hyperlink ref="H6451" r:id="rId6472" xr:uid="{F82AC155-4780-4E44-901D-97E27C34F391}"/>
    <hyperlink ref="H6452" r:id="rId6473" xr:uid="{0A6F57BA-6C31-43CD-9CC5-07A08EFD8489}"/>
    <hyperlink ref="H6453" r:id="rId6474" xr:uid="{4A8757CD-BB2E-45A1-95F6-B84743876189}"/>
    <hyperlink ref="H6454" r:id="rId6475" xr:uid="{28481B45-E318-4C2C-8D1C-CFA56724A2C7}"/>
    <hyperlink ref="H6455" r:id="rId6476" xr:uid="{E0477353-3310-4EFB-9736-BD05242BD5F0}"/>
    <hyperlink ref="H6456" r:id="rId6477" xr:uid="{C24EBC9E-FCEE-4E50-9898-34CDFF64159B}"/>
    <hyperlink ref="H6457" r:id="rId6478" xr:uid="{FCD833C6-B3B0-4968-AB83-DFF4649E6F4A}"/>
    <hyperlink ref="H6458" r:id="rId6479" xr:uid="{95340258-7ED3-4A84-AC02-DB5731899826}"/>
    <hyperlink ref="H6459" r:id="rId6480" xr:uid="{110648BF-E660-43D1-B797-2ECB57DFA419}"/>
    <hyperlink ref="H6460" r:id="rId6481" xr:uid="{99AEF3EB-FCCC-42F4-9C44-9EF839DEC64B}"/>
    <hyperlink ref="H6461" r:id="rId6482" xr:uid="{C79A809D-0A1E-4CD7-A940-1B009D63ED70}"/>
    <hyperlink ref="H6462" r:id="rId6483" xr:uid="{40DD7504-16D9-4F5B-A288-387945F88A7C}"/>
    <hyperlink ref="H6463" r:id="rId6484" xr:uid="{B3308BB9-40C0-484E-A733-3CC9781D3899}"/>
    <hyperlink ref="H6464" r:id="rId6485" xr:uid="{BB692C20-688F-4E3D-A525-41FD3E540C2C}"/>
    <hyperlink ref="H6465" r:id="rId6486" xr:uid="{427B7DF1-B7AD-472D-8B10-DCCC30A63183}"/>
    <hyperlink ref="H6466" r:id="rId6487" xr:uid="{CB429427-AAF8-4207-A094-C44F1F85D2AC}"/>
    <hyperlink ref="H6467" r:id="rId6488" xr:uid="{F0ADB692-CC25-466A-A155-02D8447E8348}"/>
    <hyperlink ref="H6468" r:id="rId6489" xr:uid="{D105834C-F8A9-4B00-AF7C-FDA75119C0F7}"/>
    <hyperlink ref="H6469" r:id="rId6490" xr:uid="{DE096D7D-008D-420E-9FA1-83099160C872}"/>
    <hyperlink ref="H6470" r:id="rId6491" xr:uid="{93B12FCE-A4B3-4BC3-A0BA-18956CF5642F}"/>
    <hyperlink ref="H6471" r:id="rId6492" xr:uid="{E4426ADB-09B6-459E-8478-48EF8EEE7D02}"/>
    <hyperlink ref="H6472" r:id="rId6493" xr:uid="{B982D31E-2BF9-4D39-9EF4-D68A890D0E85}"/>
    <hyperlink ref="H6473" r:id="rId6494" xr:uid="{AA6A6918-ED49-41B2-A53C-9AC408C4B099}"/>
    <hyperlink ref="H6474" r:id="rId6495" xr:uid="{1F5C9CEE-CC52-465A-A825-35D03A3A8CA5}"/>
    <hyperlink ref="H6475" r:id="rId6496" xr:uid="{887BC837-F706-49DC-8BD4-C8A78A349547}"/>
    <hyperlink ref="H6476" r:id="rId6497" xr:uid="{D66A0E40-BE60-42E3-8738-59A5C5ECFF3D}"/>
    <hyperlink ref="H6477" r:id="rId6498" xr:uid="{91B5E466-75D1-4942-992A-F85DF6B68070}"/>
    <hyperlink ref="H6478" r:id="rId6499" xr:uid="{02C220D3-7A17-453A-AEB0-EA2EB8581143}"/>
    <hyperlink ref="H6479" r:id="rId6500" xr:uid="{C0DE6923-8EEC-4F9C-939D-2F86AD6D2316}"/>
    <hyperlink ref="H6480" r:id="rId6501" xr:uid="{75F11E6F-1B79-4058-A121-0694C0EB1E22}"/>
    <hyperlink ref="H6481" r:id="rId6502" xr:uid="{FBE39AFD-5649-4F22-851D-72F44B402EF9}"/>
    <hyperlink ref="H6482" r:id="rId6503" xr:uid="{F6059F42-47F7-4425-BD1F-FD70EC23EC0C}"/>
    <hyperlink ref="H6483" r:id="rId6504" xr:uid="{F7B3EA49-1633-424E-8AA5-607FFF650DC0}"/>
    <hyperlink ref="H6484" r:id="rId6505" xr:uid="{81682103-F778-4FFC-AB5E-3F0101852E81}"/>
    <hyperlink ref="H6485" r:id="rId6506" xr:uid="{35A4173D-BDA9-495F-9179-D3FD7690EB67}"/>
    <hyperlink ref="H6486" r:id="rId6507" xr:uid="{A06FAA2A-AA62-4D3F-B8C8-D65A82E8DD13}"/>
    <hyperlink ref="H6487" r:id="rId6508" xr:uid="{18FE4D87-E33D-4C5F-BB12-978F33BB997C}"/>
    <hyperlink ref="H6488" r:id="rId6509" xr:uid="{2A0D0F23-437D-4232-9868-46B9FEB3507A}"/>
    <hyperlink ref="H6489" r:id="rId6510" xr:uid="{967376E6-E988-43D6-9235-134148D87CEA}"/>
    <hyperlink ref="H6490" r:id="rId6511" xr:uid="{2D9FEA89-FEC3-4BBF-902C-014D693FD94A}"/>
    <hyperlink ref="H6491" r:id="rId6512" xr:uid="{4E348C4F-3E80-4B44-8DBD-D428F1922643}"/>
    <hyperlink ref="H6492" r:id="rId6513" xr:uid="{BA319CF6-50C8-49E8-A2E1-E9A082C13AE6}"/>
    <hyperlink ref="H6493" r:id="rId6514" xr:uid="{A70E0580-D403-481B-8F44-8BFF131395E9}"/>
    <hyperlink ref="H6494" r:id="rId6515" xr:uid="{194D0CD0-013B-4206-BC2F-5944E5BFE18E}"/>
    <hyperlink ref="H6495" r:id="rId6516" xr:uid="{93B00024-04CA-4BAC-972B-84515684C0FB}"/>
    <hyperlink ref="H6496" r:id="rId6517" xr:uid="{6B72B369-CCF1-4B1B-98C7-DA90DEF104C2}"/>
    <hyperlink ref="H6497" r:id="rId6518" xr:uid="{EE989F5F-FFBC-4BD6-A900-DB8BCF56AF43}"/>
    <hyperlink ref="H6498" r:id="rId6519" xr:uid="{98DE2012-E567-404E-958B-499240C268E1}"/>
    <hyperlink ref="H6499" r:id="rId6520" xr:uid="{308C8BC5-EDF7-4CAD-A51B-490A9E744908}"/>
    <hyperlink ref="H6500" r:id="rId6521" xr:uid="{00B59A62-9FA9-423B-B487-4EE5D690554A}"/>
    <hyperlink ref="H6501" r:id="rId6522" xr:uid="{66DEF88F-0F7D-4981-8305-671CD6189120}"/>
    <hyperlink ref="H6502" r:id="rId6523" xr:uid="{E6CAD909-7316-4A21-9BDF-7CF3E40E97F2}"/>
    <hyperlink ref="H6503" r:id="rId6524" xr:uid="{80814029-CE7E-4A5D-BCCA-43B87564328E}"/>
    <hyperlink ref="H6504" r:id="rId6525" xr:uid="{6399591D-7BEE-4164-B519-7BB2D28BF555}"/>
    <hyperlink ref="H6505" r:id="rId6526" xr:uid="{F8FDCBFC-7E77-4011-96EA-FCEC89C4F32E}"/>
    <hyperlink ref="H6506" r:id="rId6527" xr:uid="{FECA8A05-3BF1-44A9-968B-07C221EC641B}"/>
    <hyperlink ref="H6507" r:id="rId6528" xr:uid="{CD8A0DAC-025F-426E-9B92-C32C9798AF32}"/>
    <hyperlink ref="H6508" r:id="rId6529" xr:uid="{8C4C423B-38F5-4AD7-B699-D583A12452EC}"/>
    <hyperlink ref="H6509" r:id="rId6530" xr:uid="{9FB640E7-D689-4585-94D8-28CEFB1D21EF}"/>
    <hyperlink ref="H6510" r:id="rId6531" xr:uid="{5E61250A-B8C7-4A80-A808-AE7198D6DCF8}"/>
    <hyperlink ref="H6511" r:id="rId6532" xr:uid="{0D9E05D0-27BF-4E24-B683-4517120B6ECD}"/>
    <hyperlink ref="H6512" r:id="rId6533" xr:uid="{0D13679C-F570-4203-A2B3-CE2827EA7A6D}"/>
    <hyperlink ref="H6513" r:id="rId6534" xr:uid="{05D127B6-D8DF-46D7-897F-1A88D33DE96B}"/>
    <hyperlink ref="H6514" r:id="rId6535" xr:uid="{B30EBBC8-E379-430C-A636-B9975BC91CBA}"/>
    <hyperlink ref="H6515" r:id="rId6536" xr:uid="{ED381131-5D5B-4031-A743-E18AF63E931B}"/>
    <hyperlink ref="H6516" r:id="rId6537" xr:uid="{C58B077A-93DF-41E5-AC76-265A33F2A10B}"/>
    <hyperlink ref="H6517" r:id="rId6538" xr:uid="{B6942D42-4764-4013-B9D9-56F3992D5950}"/>
    <hyperlink ref="H6518" r:id="rId6539" xr:uid="{C3F8F69D-2170-46DA-887E-4E0DF03A7EEF}"/>
    <hyperlink ref="H6519" r:id="rId6540" xr:uid="{2BAEC48C-6F3E-4F31-9038-E6E9C75DEF8A}"/>
    <hyperlink ref="H6520" r:id="rId6541" xr:uid="{0BB9BA23-199D-4B72-855D-3C73C7A52323}"/>
    <hyperlink ref="H6521" r:id="rId6542" xr:uid="{852FEBAC-D7A2-4339-BFF7-D72D3E3CFDF6}"/>
    <hyperlink ref="H6522" r:id="rId6543" xr:uid="{48AA3780-ED95-4FD0-9395-B3ADA0B61618}"/>
    <hyperlink ref="H6523" r:id="rId6544" xr:uid="{C907A1CB-407D-4588-B903-83F3948EA1FF}"/>
    <hyperlink ref="H6524" r:id="rId6545" xr:uid="{9B837C59-8A0B-4C9A-9B29-60672F0471B5}"/>
    <hyperlink ref="H6525" r:id="rId6546" xr:uid="{DAA5D07B-9FAC-411F-A734-61099DC4873A}"/>
    <hyperlink ref="H6526" r:id="rId6547" xr:uid="{11888B50-D854-41B6-961F-C0267D8C4FA0}"/>
    <hyperlink ref="H6527" r:id="rId6548" xr:uid="{3E8D9DA5-8184-4B08-B54A-21BE8209856F}"/>
    <hyperlink ref="H6528" r:id="rId6549" xr:uid="{83981B3E-24D9-4E42-BA50-AEF0A85D7BF1}"/>
    <hyperlink ref="H6529" r:id="rId6550" xr:uid="{EEA0D6D1-64BE-4C29-AA8E-2A36C2DB641C}"/>
    <hyperlink ref="H6530" r:id="rId6551" xr:uid="{7C7FE874-8499-422A-9215-6F3F995A1DB0}"/>
    <hyperlink ref="H6531" r:id="rId6552" xr:uid="{281F879D-B124-49B3-A694-9B6B1387F878}"/>
    <hyperlink ref="H6532" r:id="rId6553" xr:uid="{5B5A0B6A-A35C-48EE-BA57-13387F84661C}"/>
    <hyperlink ref="H6533" r:id="rId6554" xr:uid="{0EE78070-A968-4A61-8F1D-E473B6C30053}"/>
    <hyperlink ref="H6534" r:id="rId6555" xr:uid="{C7450295-C996-4F26-921B-8EF9E4E57728}"/>
    <hyperlink ref="H6535" r:id="rId6556" xr:uid="{E1A83A67-1729-4E9F-8563-2D96D3DAC79B}"/>
    <hyperlink ref="H6536" r:id="rId6557" xr:uid="{38003A44-4057-4B91-AC6C-95DCC0F0C6B4}"/>
    <hyperlink ref="H6537" r:id="rId6558" xr:uid="{1DD796BC-2BFC-458A-B31D-6DA977246224}"/>
    <hyperlink ref="H6538" r:id="rId6559" xr:uid="{794122F7-F0AF-40C6-993E-C012EE92390B}"/>
    <hyperlink ref="H6539" r:id="rId6560" xr:uid="{E7051BE6-754B-4AFF-AEFA-FC674012D668}"/>
    <hyperlink ref="H6540" r:id="rId6561" xr:uid="{BE505D0E-5604-4BFB-A12A-C825E18D0869}"/>
    <hyperlink ref="H6541" r:id="rId6562" xr:uid="{FBE112CE-4F03-4D5F-9C57-586CF5BDF741}"/>
    <hyperlink ref="H6542" r:id="rId6563" xr:uid="{3E93C67A-D5EF-4123-998E-90F4BF5DA846}"/>
    <hyperlink ref="H6543" r:id="rId6564" xr:uid="{20124F24-7358-419C-8B18-499305A98961}"/>
    <hyperlink ref="H6544" r:id="rId6565" xr:uid="{1D716F10-E4ED-465A-93E5-3F1303AA3C49}"/>
    <hyperlink ref="H6545" r:id="rId6566" xr:uid="{39C58322-B72E-4AA9-A222-BF517BDB1001}"/>
    <hyperlink ref="H6546" r:id="rId6567" xr:uid="{322B07C1-7A05-43F9-A62F-8681264848DA}"/>
    <hyperlink ref="H6547" r:id="rId6568" xr:uid="{0BE682BC-747D-44EB-8F3F-6505421AB6BC}"/>
    <hyperlink ref="H6548" r:id="rId6569" xr:uid="{FCD2184B-013D-43B1-BF55-0A5812DF51F9}"/>
    <hyperlink ref="H6549" r:id="rId6570" xr:uid="{90BBC37A-546B-4316-8B44-A36E0C6C279E}"/>
    <hyperlink ref="H6550" r:id="rId6571" xr:uid="{FA696BF7-40F3-4A7E-82D4-D7782DA53731}"/>
    <hyperlink ref="H6551" r:id="rId6572" xr:uid="{4EF26C9A-3898-45D5-ACB7-9BABA7940859}"/>
    <hyperlink ref="H6552" r:id="rId6573" xr:uid="{B68BE082-8505-4B32-B47D-8B35E7CDECFD}"/>
    <hyperlink ref="H6553" r:id="rId6574" xr:uid="{773D9A1F-FCD1-49CA-BF05-AF9E71C34E03}"/>
    <hyperlink ref="H6554" r:id="rId6575" xr:uid="{5A9DBDD3-B596-4C56-81DD-F1427BC97BAC}"/>
    <hyperlink ref="H6555" r:id="rId6576" xr:uid="{F0F14CCA-1A07-4752-9408-E47C566A23F3}"/>
    <hyperlink ref="H6556" r:id="rId6577" xr:uid="{B657E2AF-F81B-46A5-97E9-0970FDE16F1C}"/>
    <hyperlink ref="H6557" r:id="rId6578" xr:uid="{C1AC3617-0893-43B6-B0E3-5C81153589E9}"/>
    <hyperlink ref="H6558" r:id="rId6579" xr:uid="{575939E8-687A-45D1-8434-14BB6F2E887E}"/>
    <hyperlink ref="H6559" r:id="rId6580" xr:uid="{266DCC1A-0CB5-412A-A85D-83DC8563E6B0}"/>
    <hyperlink ref="H6560" r:id="rId6581" xr:uid="{2DBFE6A6-4EE0-4566-95D4-BFB92C2CDA91}"/>
    <hyperlink ref="H6561" r:id="rId6582" xr:uid="{34335FB7-035B-437C-AF18-DE82B81C28DF}"/>
    <hyperlink ref="H6562" r:id="rId6583" xr:uid="{3CB65D03-0171-497B-BA51-26A61AF72D0A}"/>
    <hyperlink ref="H6563" r:id="rId6584" xr:uid="{C3405127-834C-4B57-BCB2-263E0BEFCC08}"/>
    <hyperlink ref="H6564" r:id="rId6585" xr:uid="{65C21F34-4381-48FD-84FE-10856A6786A0}"/>
    <hyperlink ref="H6565" r:id="rId6586" xr:uid="{2E58E9D0-C86C-468D-80A6-CE466A5D2646}"/>
    <hyperlink ref="H6566" r:id="rId6587" xr:uid="{42BC5270-E645-4971-8F81-FDE7AECE5185}"/>
    <hyperlink ref="H6567" r:id="rId6588" xr:uid="{6ECE4D8F-5F30-454C-96AC-D045611FB43D}"/>
    <hyperlink ref="H6568" r:id="rId6589" xr:uid="{2E9C651D-B5B4-4DD5-9395-9063837043CF}"/>
    <hyperlink ref="H6569" r:id="rId6590" xr:uid="{C03FB08F-D711-43C5-9545-E314675FD32C}"/>
    <hyperlink ref="H6570" r:id="rId6591" xr:uid="{DE1A46DC-259D-478F-848A-5F098CE090AF}"/>
    <hyperlink ref="H6571" r:id="rId6592" xr:uid="{C5F729A8-02BD-4858-B479-F047BEAC3E49}"/>
    <hyperlink ref="H6572" r:id="rId6593" xr:uid="{4E7A18E7-932F-4F24-BBE9-298BD5FE4725}"/>
    <hyperlink ref="H6573" r:id="rId6594" xr:uid="{FA630E1C-4659-4165-8DD8-80A0790814AA}"/>
    <hyperlink ref="H6574" r:id="rId6595" xr:uid="{B6E5AC6D-9AF2-4562-A770-23785719AAC9}"/>
    <hyperlink ref="H6575" r:id="rId6596" xr:uid="{F1D26826-A9E7-4E2C-9086-153E58146272}"/>
    <hyperlink ref="H6576" r:id="rId6597" xr:uid="{9CDF35B8-1245-4A21-8F03-89E0C8DB77C3}"/>
    <hyperlink ref="H6577" r:id="rId6598" xr:uid="{152160A6-C9A9-45E9-85C8-E4EA2599F804}"/>
    <hyperlink ref="H6578" r:id="rId6599" xr:uid="{75D5B299-B684-4640-8F8C-D571835AFDA9}"/>
    <hyperlink ref="H6579" r:id="rId6600" xr:uid="{1A7915D4-0267-4D83-9D0B-70CF560289FB}"/>
    <hyperlink ref="H6580" r:id="rId6601" xr:uid="{3ED7007E-E18F-444F-8F4D-ED977E1B9802}"/>
    <hyperlink ref="H6581" r:id="rId6602" xr:uid="{34178A52-A740-489B-9AFB-8A3B500612A5}"/>
    <hyperlink ref="H6582" r:id="rId6603" xr:uid="{B9F5D5AE-2AB8-4693-869C-DAB365D27C18}"/>
    <hyperlink ref="H6583" r:id="rId6604" xr:uid="{AE45E4E2-B91F-403A-B0DD-73F69938C82F}"/>
    <hyperlink ref="H6584" r:id="rId6605" xr:uid="{8D3523A7-42D8-4CDE-A10A-79D5710290DC}"/>
    <hyperlink ref="H6585" r:id="rId6606" xr:uid="{1ECE77A8-864A-4E6D-902C-FD18610A2CD3}"/>
    <hyperlink ref="H6586" r:id="rId6607" xr:uid="{39557B36-37FE-4914-8621-50155A19C5CC}"/>
    <hyperlink ref="H6587" r:id="rId6608" xr:uid="{2864A924-9EBC-4ED8-B280-FE659C5AF79F}"/>
    <hyperlink ref="H6588" r:id="rId6609" xr:uid="{C11D6695-8A41-4D5E-A9A4-3606B921BBD9}"/>
    <hyperlink ref="H6589" r:id="rId6610" xr:uid="{D64DF43A-B087-46F8-95F1-FB39839619DC}"/>
    <hyperlink ref="H6590" r:id="rId6611" xr:uid="{A5D54936-2354-48A8-B856-383B5AD9716A}"/>
    <hyperlink ref="H6591" r:id="rId6612" xr:uid="{96AF3527-9C82-4F32-986D-616338CB5B68}"/>
    <hyperlink ref="H6592" r:id="rId6613" xr:uid="{7FCEC2BD-97D9-4345-8FAC-4362A961928A}"/>
    <hyperlink ref="H6593" r:id="rId6614" xr:uid="{C2B70B75-A3A5-44DD-BDC7-643D045D503E}"/>
    <hyperlink ref="H6594" r:id="rId6615" xr:uid="{1FDED894-B501-402A-A918-65230F4F8F2C}"/>
    <hyperlink ref="H6595" r:id="rId6616" xr:uid="{41D1AFF3-8248-40D1-8A44-678DF7471E51}"/>
    <hyperlink ref="H6596" r:id="rId6617" xr:uid="{D6CF02D6-FCD0-42BE-8E0B-D88162B57ECB}"/>
    <hyperlink ref="H6597" r:id="rId6618" xr:uid="{9F28E503-FC56-43D7-9ACD-FC3EC1E40E8F}"/>
    <hyperlink ref="H6598" r:id="rId6619" xr:uid="{16C6FC0A-9894-43AB-B36D-84AE0BFDA7D5}"/>
    <hyperlink ref="H6599" r:id="rId6620" xr:uid="{4A4FD08F-6294-44DF-AB1A-895E0557906C}"/>
    <hyperlink ref="H6600" r:id="rId6621" xr:uid="{61D6CFEF-73DC-443E-8F42-6AB09E52A4C6}"/>
    <hyperlink ref="H6601" r:id="rId6622" xr:uid="{060C9B56-8EB2-4225-B993-BD27DAB423BD}"/>
    <hyperlink ref="H6602" r:id="rId6623" xr:uid="{F8CECFFC-92B2-4BC0-81EA-ACD85B15E95D}"/>
    <hyperlink ref="H6603" r:id="rId6624" xr:uid="{A19D4728-8C18-4215-ACA5-AC39D8BBD071}"/>
    <hyperlink ref="H6604" r:id="rId6625" xr:uid="{895F1881-E1AA-46DE-8D24-ABCF44244D0E}"/>
    <hyperlink ref="H6605" r:id="rId6626" xr:uid="{A90677CE-9E32-4D62-9802-49945867F885}"/>
    <hyperlink ref="H6606" r:id="rId6627" xr:uid="{0F41C996-F0E6-42B0-8AD0-C409F06ABC4D}"/>
    <hyperlink ref="H6607" r:id="rId6628" xr:uid="{126D0A02-2BC1-477C-AB3E-9AC55BBD7B33}"/>
    <hyperlink ref="H6608" r:id="rId6629" xr:uid="{30EF8ED3-D797-4C22-B95A-675AF44A9317}"/>
    <hyperlink ref="H6609" r:id="rId6630" xr:uid="{6F59C236-C79B-4DC7-B555-D26792844CCF}"/>
    <hyperlink ref="H6610" r:id="rId6631" xr:uid="{E9FF1A32-99B7-49CF-9A3D-0686F977BE07}"/>
    <hyperlink ref="H6611" r:id="rId6632" xr:uid="{B962D945-B06A-4364-AA68-71899B11A520}"/>
    <hyperlink ref="H6612" r:id="rId6633" xr:uid="{AED3637C-F01B-419E-AEFE-69EE67297A1D}"/>
    <hyperlink ref="H6613" r:id="rId6634" xr:uid="{A9A741BE-AA38-43D2-BF80-3AB771F4E833}"/>
    <hyperlink ref="H6614" r:id="rId6635" xr:uid="{0BDB908B-1B83-4A87-9172-A7B1DAB1D10E}"/>
    <hyperlink ref="H6615" r:id="rId6636" xr:uid="{AF7B19B4-0220-449F-9FBB-804C5B80D697}"/>
    <hyperlink ref="H6616" r:id="rId6637" xr:uid="{DCC57687-4A6C-4378-AAC3-D923EEB5D186}"/>
    <hyperlink ref="H6617" r:id="rId6638" xr:uid="{B1E2CE3C-C7EF-4467-8CD4-A5D18E6889D1}"/>
    <hyperlink ref="H6618" r:id="rId6639" xr:uid="{482CC83D-FEF7-4B4F-9D37-F8793E7E7189}"/>
    <hyperlink ref="H6619" r:id="rId6640" xr:uid="{3B7DFD79-F393-4C1E-A545-8E4322E42062}"/>
    <hyperlink ref="H6620" r:id="rId6641" xr:uid="{671C8963-12D5-4DAE-9003-A9609B419AF9}"/>
    <hyperlink ref="H6621" r:id="rId6642" xr:uid="{5905924A-CD2A-4911-94CF-1CFBECE2674F}"/>
    <hyperlink ref="H6622" r:id="rId6643" xr:uid="{D8B302FF-B5E1-4BA3-95C9-F31A2ACFCB8B}"/>
    <hyperlink ref="H6623" r:id="rId6644" xr:uid="{3D2FF04A-58E5-45D9-B808-7FD4D3B880A6}"/>
    <hyperlink ref="H6624" r:id="rId6645" xr:uid="{EF304353-4622-48CF-A04B-FADB373BD03A}"/>
    <hyperlink ref="H6625" r:id="rId6646" xr:uid="{D34D0EED-CE63-454C-8B30-66B398341510}"/>
    <hyperlink ref="H6626" r:id="rId6647" xr:uid="{B63BE65C-1722-4A0A-ABDC-A2A28C50B7E8}"/>
    <hyperlink ref="H6627" r:id="rId6648" xr:uid="{5A083C1C-7510-46CC-B62E-432D66F8C6D1}"/>
    <hyperlink ref="H6628" r:id="rId6649" xr:uid="{F54002E4-4A09-48E3-92AA-CB6F85988E36}"/>
    <hyperlink ref="H6629" r:id="rId6650" xr:uid="{4A814787-F1CF-4241-93BA-1C20B503DD06}"/>
    <hyperlink ref="H6630" r:id="rId6651" xr:uid="{953DAEAF-548B-431D-83E8-E0388D10B3AC}"/>
    <hyperlink ref="H6631" r:id="rId6652" xr:uid="{6680FCBC-7493-491E-9D30-C3FC002CBFAE}"/>
    <hyperlink ref="H6632" r:id="rId6653" xr:uid="{A0218661-09A4-4E38-BEF5-FA74F9574603}"/>
    <hyperlink ref="H6633" r:id="rId6654" xr:uid="{03E08870-7461-4CA8-93C9-597C9BE7AB93}"/>
    <hyperlink ref="H6634" r:id="rId6655" xr:uid="{0C3881A6-17A2-41C2-B3A4-E225BBA455B6}"/>
    <hyperlink ref="H6635" r:id="rId6656" xr:uid="{BB8C646D-E6AA-4933-B8D3-79C53D7E65F1}"/>
    <hyperlink ref="H6636" r:id="rId6657" xr:uid="{3040B268-25D5-44C9-920F-7F0DA2A51C3D}"/>
    <hyperlink ref="H6637" r:id="rId6658" xr:uid="{F696DB16-D301-4BBE-B0B1-E7101EF7049B}"/>
    <hyperlink ref="H6638" r:id="rId6659" xr:uid="{77AEEE36-7290-4A45-9331-07EBB0E49F80}"/>
    <hyperlink ref="H6639" r:id="rId6660" xr:uid="{EBABB946-C63D-4BE5-8BFF-E173BAD6A4AC}"/>
    <hyperlink ref="H6640" r:id="rId6661" xr:uid="{5C5F2C0D-0EB3-4F0B-A3FC-BF6A4539A40E}"/>
    <hyperlink ref="H6641" r:id="rId6662" xr:uid="{D2144804-6189-4249-B5D4-F823EFFA3E58}"/>
    <hyperlink ref="H6642" r:id="rId6663" xr:uid="{E9545B86-48A4-4462-8194-4DA487BA44CA}"/>
    <hyperlink ref="H6643" r:id="rId6664" xr:uid="{A49BCBEA-1998-4006-9E79-6F99D52837E0}"/>
    <hyperlink ref="H6644" r:id="rId6665" xr:uid="{7804DA5F-BF9C-48B0-A4A3-FB0D8E9BE1D7}"/>
    <hyperlink ref="H6645" r:id="rId6666" xr:uid="{1FBA5FFB-CBE2-4952-89D4-D9F36F75BE89}"/>
    <hyperlink ref="H6646" r:id="rId6667" xr:uid="{79AAA142-0BB1-42C0-B426-2951E6DC1598}"/>
    <hyperlink ref="H6647" r:id="rId6668" xr:uid="{F9C0D159-8C6C-43DA-8562-A69D72748007}"/>
    <hyperlink ref="H6648" r:id="rId6669" xr:uid="{BF17EE89-6DA0-43D1-B36E-1582ECEB98A4}"/>
    <hyperlink ref="H6649" r:id="rId6670" xr:uid="{12AFB01D-3EF4-45DB-8CA3-6097F0477182}"/>
    <hyperlink ref="H6650" r:id="rId6671" xr:uid="{355DACFE-1704-49D4-BE39-589A9796E100}"/>
    <hyperlink ref="H6651" r:id="rId6672" xr:uid="{072341E6-F461-4E45-822B-A04859BFFD75}"/>
    <hyperlink ref="H6652" r:id="rId6673" xr:uid="{5114D1D3-AC35-4942-A0BD-EA6AC248A96B}"/>
    <hyperlink ref="H6653" r:id="rId6674" xr:uid="{43186AA2-C239-4C3C-9822-A57F4639E000}"/>
    <hyperlink ref="H6654" r:id="rId6675" xr:uid="{04BA57C4-557E-4420-A14C-F2F8D8F9B88F}"/>
    <hyperlink ref="H6655" r:id="rId6676" xr:uid="{8C02B5B7-E039-4895-AE15-5B728E07D73B}"/>
    <hyperlink ref="H6656" r:id="rId6677" xr:uid="{8D9E7155-8215-4C8D-B493-CDE5197CF25C}"/>
    <hyperlink ref="H6657" r:id="rId6678" xr:uid="{E1777163-19CC-4F0A-AF73-52B0F6376DF6}"/>
    <hyperlink ref="H6658" r:id="rId6679" xr:uid="{A7FA835E-7EFC-42AC-97DA-7C497473FE06}"/>
    <hyperlink ref="H6659" r:id="rId6680" xr:uid="{B5BB0684-8C71-4F17-BCB4-3688B23684BF}"/>
    <hyperlink ref="H6660" r:id="rId6681" xr:uid="{3D75B441-9030-4A87-9938-1F19153D9C53}"/>
    <hyperlink ref="H6661" r:id="rId6682" xr:uid="{E933A91A-16A7-474D-8708-D6728C6B23DA}"/>
    <hyperlink ref="H6662" r:id="rId6683" xr:uid="{944245D9-FE78-47F9-91F4-FE901E59EDBC}"/>
    <hyperlink ref="H6663" r:id="rId6684" xr:uid="{F295C7AB-01FC-4F2B-89C4-EAA10116DCD3}"/>
    <hyperlink ref="H6664" r:id="rId6685" xr:uid="{F55FBF67-4244-4778-A0F7-CF5A96C1F50E}"/>
    <hyperlink ref="H6665" r:id="rId6686" xr:uid="{75C92B5D-375A-4EA3-82A2-C6992A68D638}"/>
    <hyperlink ref="H6666" r:id="rId6687" xr:uid="{DFA01DB6-E7C6-4CAE-9DA7-20DA03AEAA49}"/>
    <hyperlink ref="H6667" r:id="rId6688" xr:uid="{B4F63AF7-B3F7-468F-BD6B-2358AD7F9B1E}"/>
    <hyperlink ref="H6668" r:id="rId6689" xr:uid="{B663C71B-CC66-4170-A796-B13BF8B7EABF}"/>
    <hyperlink ref="H6669" r:id="rId6690" xr:uid="{79C73FDE-AB33-4063-A362-1E99481AF114}"/>
    <hyperlink ref="H6670" r:id="rId6691" xr:uid="{69B5ED82-2DBB-43FC-A5C1-256FA75F1E44}"/>
    <hyperlink ref="H6671" r:id="rId6692" xr:uid="{B278CCC4-050D-47BB-920D-7273EC487A34}"/>
    <hyperlink ref="H6672" r:id="rId6693" xr:uid="{BC66A35E-5B0B-4EE9-89D0-6AC1DC205B37}"/>
    <hyperlink ref="H6673" r:id="rId6694" xr:uid="{F330A490-7827-4C92-9650-00A96F9DF5C0}"/>
    <hyperlink ref="H6674" r:id="rId6695" xr:uid="{C1FF1287-B25F-4D9B-9058-68D7E6104C30}"/>
    <hyperlink ref="H6675" r:id="rId6696" xr:uid="{F5ACDC72-294E-4D2A-AE2E-551407B8C71E}"/>
    <hyperlink ref="H6676" r:id="rId6697" xr:uid="{CCF12E76-AD1B-4CB6-A5D7-008B24DE9B63}"/>
    <hyperlink ref="H6677" r:id="rId6698" xr:uid="{77066143-6847-4D9C-9563-69159C8F6508}"/>
    <hyperlink ref="H6678" r:id="rId6699" xr:uid="{59B7DA32-6C6C-4DC4-B757-DFA29E8DBF08}"/>
    <hyperlink ref="H6679" r:id="rId6700" xr:uid="{1B74F017-ECA1-4734-8606-30700C6B2B92}"/>
    <hyperlink ref="H6680" r:id="rId6701" xr:uid="{13435C66-240F-49B9-8391-169A38F7D72F}"/>
    <hyperlink ref="H6681" r:id="rId6702" xr:uid="{3ECFBA3A-A739-4A88-950A-DB035D01E448}"/>
    <hyperlink ref="H6682" r:id="rId6703" xr:uid="{59AC4E85-6B5A-44DD-930A-13403AC1BD21}"/>
    <hyperlink ref="H6683" r:id="rId6704" xr:uid="{7A20814C-072E-4C82-BB12-2DBBB15F5038}"/>
    <hyperlink ref="H6684" r:id="rId6705" xr:uid="{FFC76813-69CA-4BF1-9FF8-2C6F19262D02}"/>
    <hyperlink ref="H6685" r:id="rId6706" xr:uid="{B000F744-3230-42A6-A3B3-D0BBC745139B}"/>
    <hyperlink ref="H6686" r:id="rId6707" xr:uid="{A71421BC-27D9-4BAC-9D84-BF94FC744E6C}"/>
    <hyperlink ref="H6687" r:id="rId6708" xr:uid="{9147F3F0-EAC4-4F92-8925-832BB60A23E9}"/>
    <hyperlink ref="H6688" r:id="rId6709" xr:uid="{7D92D085-0362-49C1-B919-ADED328DFD0E}"/>
    <hyperlink ref="H6689" r:id="rId6710" xr:uid="{0BD20856-1055-4380-BB93-B7B155049316}"/>
    <hyperlink ref="H6690" r:id="rId6711" xr:uid="{54C1B22C-A49A-4B6D-823D-F79599411D6A}"/>
    <hyperlink ref="H6691" r:id="rId6712" xr:uid="{2D4F3BB9-F69C-4906-A9EE-355C74743514}"/>
    <hyperlink ref="H6692" r:id="rId6713" xr:uid="{39F7C41B-20B8-4532-AD2B-CD758D4BB331}"/>
    <hyperlink ref="H6693" r:id="rId6714" xr:uid="{0922169B-E2D5-4D63-9F4B-CA33ED5F5814}"/>
    <hyperlink ref="H6694" r:id="rId6715" xr:uid="{9CAA6BEC-741C-4D14-9508-0C7A415E4214}"/>
    <hyperlink ref="H6695" r:id="rId6716" xr:uid="{2AA987A0-9F0A-4ED5-A4C7-A8D5D1873A20}"/>
    <hyperlink ref="H6696" r:id="rId6717" xr:uid="{E3A4AC2D-F00E-486B-BE94-0219FC31D959}"/>
    <hyperlink ref="H6697" r:id="rId6718" xr:uid="{A910B062-E6E4-462C-A1F8-01F4A134FEE4}"/>
    <hyperlink ref="H6698" r:id="rId6719" xr:uid="{B84B8F54-4CEF-4277-91FE-8EC9D1A9F368}"/>
    <hyperlink ref="H6699" r:id="rId6720" xr:uid="{55B2D35B-E53D-4067-86D0-3E6C68B3AB3C}"/>
    <hyperlink ref="H6700" r:id="rId6721" xr:uid="{C9404742-FD8E-4716-A485-74A91667975C}"/>
    <hyperlink ref="H6701" r:id="rId6722" xr:uid="{48D65555-A1A2-44C6-AE02-ADE822D032EB}"/>
    <hyperlink ref="H6702" r:id="rId6723" xr:uid="{E0875856-8860-42FE-AF39-A6E2C3EED9F6}"/>
    <hyperlink ref="H6703" r:id="rId6724" xr:uid="{57B86A62-C5C4-41E8-ADB9-3EB8562FDBFE}"/>
    <hyperlink ref="H6704" r:id="rId6725" xr:uid="{2FBA39E1-C4EA-4671-8B52-2AA265855BC0}"/>
    <hyperlink ref="H6705" r:id="rId6726" xr:uid="{60D2D3F1-E6A1-40D8-8F8D-EEFD3B9F6269}"/>
    <hyperlink ref="H6706" r:id="rId6727" xr:uid="{63C354ED-57FA-429D-B2CD-E5F936EB4C41}"/>
    <hyperlink ref="H6707" r:id="rId6728" xr:uid="{0DDBFEC7-9F7A-443B-B538-F58E068FFCE1}"/>
    <hyperlink ref="H6708" r:id="rId6729" xr:uid="{853C55F8-A42F-413D-B054-5F50E72C97F8}"/>
    <hyperlink ref="H6709" r:id="rId6730" xr:uid="{92A202B0-3CDC-4577-A531-9170817B07BB}"/>
    <hyperlink ref="H6710" r:id="rId6731" xr:uid="{86C1B9EF-C41C-4722-A48F-277ABBF6DA09}"/>
    <hyperlink ref="H6711" r:id="rId6732" xr:uid="{34484BE1-B7C9-4426-A09D-2EB199E8AC66}"/>
    <hyperlink ref="H6712" r:id="rId6733" xr:uid="{500F4BBD-3178-4763-B462-315E69FB198C}"/>
    <hyperlink ref="H6713" r:id="rId6734" xr:uid="{BF67604E-EA7A-4865-990A-04BB4A9A5C38}"/>
    <hyperlink ref="H6714" r:id="rId6735" xr:uid="{78036F4D-C985-473B-A54C-0BCF83D2519C}"/>
    <hyperlink ref="H6715" r:id="rId6736" xr:uid="{ABCEA30D-8EE7-48C8-BF83-3856EAC6F9FB}"/>
    <hyperlink ref="H6716" r:id="rId6737" xr:uid="{39CEDAAF-3C5A-433E-9377-071617B1573C}"/>
    <hyperlink ref="H6717" r:id="rId6738" xr:uid="{BFA438DC-5584-4C84-8A62-6FE8274102F1}"/>
    <hyperlink ref="H6718" r:id="rId6739" xr:uid="{9ED7F561-B7A8-4C35-9105-CB35275521D9}"/>
    <hyperlink ref="H6719" r:id="rId6740" xr:uid="{8DB376AE-728B-4A53-B691-49627CB9B0F1}"/>
    <hyperlink ref="H6720" r:id="rId6741" xr:uid="{86B53567-A68A-4CFC-976B-1F45E84B1DB8}"/>
    <hyperlink ref="H6721" r:id="rId6742" xr:uid="{269BC4EE-24CE-4812-B83A-310740B9BBE6}"/>
    <hyperlink ref="H6722" r:id="rId6743" xr:uid="{B7970A46-B5D1-448F-A0D4-7D2B8E3492DD}"/>
    <hyperlink ref="H6723" r:id="rId6744" xr:uid="{FEBE613B-10DD-46E5-9C1A-49B34B9A0551}"/>
    <hyperlink ref="H6724" r:id="rId6745" xr:uid="{2C64BA9B-55FC-478B-9EC9-2092C6859555}"/>
    <hyperlink ref="H6725" r:id="rId6746" xr:uid="{11FC731A-1F9E-4B99-A243-5FFA09F969CC}"/>
    <hyperlink ref="H6726" r:id="rId6747" xr:uid="{BDFE993A-EA93-4ACA-9E07-A938B24AC93D}"/>
    <hyperlink ref="H6727" r:id="rId6748" xr:uid="{EBDEF612-FD17-42F5-A807-AA342124EB0F}"/>
    <hyperlink ref="H6728" r:id="rId6749" xr:uid="{61920A9E-97BE-4EC5-BC6A-8C72B8FA1BCF}"/>
    <hyperlink ref="H6729" r:id="rId6750" xr:uid="{1074BB5C-B499-4519-92F7-5A63E6CFED90}"/>
    <hyperlink ref="H6730" r:id="rId6751" xr:uid="{4FA5F2F2-0AC7-4D33-9DC7-1E2AD27EA8B6}"/>
    <hyperlink ref="H6731" r:id="rId6752" xr:uid="{71D40AD7-2F8D-4B2A-8242-9500185D9B6B}"/>
    <hyperlink ref="H6732" r:id="rId6753" xr:uid="{61875056-9E90-47D7-B7A8-7D6DC81463BB}"/>
    <hyperlink ref="H6733" r:id="rId6754" xr:uid="{78FF16E1-1D69-4D31-AC1D-14D892A80D3B}"/>
    <hyperlink ref="H6734" r:id="rId6755" xr:uid="{2AF16B40-730C-455E-948E-9C6C350347CC}"/>
    <hyperlink ref="H6735" r:id="rId6756" xr:uid="{A64C593F-2FFC-457C-A219-552252D55D6A}"/>
    <hyperlink ref="H6736" r:id="rId6757" xr:uid="{E91E5EBC-830E-4D45-89F0-503A54DC1BAB}"/>
    <hyperlink ref="H6737" r:id="rId6758" xr:uid="{DCB13991-E0B8-4712-9169-8DDDF5AA2394}"/>
    <hyperlink ref="H6738" r:id="rId6759" xr:uid="{D76CC3E2-A8A8-4797-88D7-CCEF66EE9B0F}"/>
    <hyperlink ref="H6739" r:id="rId6760" xr:uid="{136F4994-B640-4262-B1CE-630ACB8B7083}"/>
    <hyperlink ref="H6740" r:id="rId6761" xr:uid="{9CF08455-DBB0-47AF-AC85-F6330BCAA5B4}"/>
    <hyperlink ref="H6741" r:id="rId6762" xr:uid="{BB9EE2B9-9733-4973-A4B0-56100275B696}"/>
    <hyperlink ref="H6742" r:id="rId6763" xr:uid="{7B38EFF7-43DA-422B-A246-E1F809E7E6DC}"/>
    <hyperlink ref="H6743" r:id="rId6764" xr:uid="{DD0E5189-C19E-48C9-BF4B-EC3141164269}"/>
    <hyperlink ref="H6744" r:id="rId6765" xr:uid="{1E2F4476-BA55-447F-9FFA-B20CD796863E}"/>
    <hyperlink ref="H6745" r:id="rId6766" xr:uid="{72497017-1C22-4106-8569-DB64D68C3D15}"/>
    <hyperlink ref="H6746" r:id="rId6767" xr:uid="{DBF225FC-84F3-4514-A119-64995647F108}"/>
    <hyperlink ref="H6747" r:id="rId6768" xr:uid="{5BC29EB1-DF5E-49D4-8A05-4848F5F68A29}"/>
    <hyperlink ref="H6748" r:id="rId6769" xr:uid="{3584ECDD-2D38-4178-AD37-F2D8D84CC4B8}"/>
    <hyperlink ref="H6749" r:id="rId6770" xr:uid="{829E3E9A-4C99-4F28-BB0B-211C8BDF1B16}"/>
    <hyperlink ref="H6750" r:id="rId6771" xr:uid="{E8A99E43-4A3F-4C1F-8C97-63F18EB9EA46}"/>
    <hyperlink ref="H6751" r:id="rId6772" xr:uid="{378D4C24-DA1F-4B95-BD73-3640F897AC0D}"/>
    <hyperlink ref="H6752" r:id="rId6773" xr:uid="{6D68BFCE-62D5-412A-9018-006A66FE1A9A}"/>
    <hyperlink ref="H6753" r:id="rId6774" xr:uid="{45418C5E-F1AF-44D2-8B08-A5385B6F88BF}"/>
    <hyperlink ref="H6754" r:id="rId6775" xr:uid="{90B1D502-FDE4-4B07-B63E-924D617D2E7F}"/>
    <hyperlink ref="H6755" r:id="rId6776" xr:uid="{B2602815-496E-41E2-B375-612009A94582}"/>
    <hyperlink ref="H6756" r:id="rId6777" xr:uid="{3D34C9B7-AEB4-4D05-AA5C-971B83E3B1B8}"/>
    <hyperlink ref="H6757" r:id="rId6778" xr:uid="{7AD00F12-6AB1-4978-AD68-A4622F987F6A}"/>
    <hyperlink ref="H6758" r:id="rId6779" xr:uid="{D8B312D6-AB44-4FA9-8EBF-4D72B4EFD157}"/>
    <hyperlink ref="H6759" r:id="rId6780" xr:uid="{F1234CED-2A23-4AA0-BFFD-E775C752D84F}"/>
    <hyperlink ref="H6760" r:id="rId6781" xr:uid="{74BAA469-6C95-4825-8464-E17E991AB852}"/>
    <hyperlink ref="H6761" r:id="rId6782" xr:uid="{56ED7C97-8BA6-44A9-8990-A7EEE5B98750}"/>
    <hyperlink ref="H6762" r:id="rId6783" xr:uid="{FCA29D01-7C25-4A34-BCB3-1DD90B9A39B4}"/>
    <hyperlink ref="H6763" r:id="rId6784" xr:uid="{5ABD3ADD-74FE-471A-BBF9-48155E615E16}"/>
    <hyperlink ref="H6764" r:id="rId6785" xr:uid="{D03EA40F-E959-472E-BB8F-EEFD46FF9842}"/>
    <hyperlink ref="H6765" r:id="rId6786" xr:uid="{18FD0B4E-4FB9-40E9-AAAC-6C9FB1176BD3}"/>
    <hyperlink ref="H6766" r:id="rId6787" xr:uid="{2CC1E4D9-82D1-4D84-9CDD-3C82A69F3C96}"/>
    <hyperlink ref="H6767" r:id="rId6788" xr:uid="{EAA11A2A-B30F-46A7-A7AE-DBB3A2F71FDE}"/>
    <hyperlink ref="H6768" r:id="rId6789" xr:uid="{BB109FD3-F1D5-460F-820D-247E42360B85}"/>
    <hyperlink ref="H6769" r:id="rId6790" xr:uid="{5BFDC005-5E50-4E9B-94A5-058499B2559B}"/>
    <hyperlink ref="H6770" r:id="rId6791" xr:uid="{5CC51567-7F83-4A5B-8218-C5AB304DEA4A}"/>
    <hyperlink ref="H6771" r:id="rId6792" xr:uid="{8D56467F-B8C4-4D10-881E-69399A62534C}"/>
    <hyperlink ref="H6772" r:id="rId6793" xr:uid="{9C42B400-BE5E-4520-B390-A921AEC7707F}"/>
    <hyperlink ref="H6773" r:id="rId6794" xr:uid="{B707F4C4-CDBF-4F05-8A7A-C160EB425107}"/>
    <hyperlink ref="H6774" r:id="rId6795" xr:uid="{96EC5EE8-8B92-46DF-942F-34CD992063BC}"/>
    <hyperlink ref="H6775" r:id="rId6796" xr:uid="{F691DDDB-07BD-47BC-9A27-972719E60E51}"/>
    <hyperlink ref="H6776" r:id="rId6797" xr:uid="{00493CD1-A855-4A06-AE3A-2338C91659D9}"/>
    <hyperlink ref="H6777" r:id="rId6798" xr:uid="{4FA68DD6-64C2-4041-B42D-7BB8717BA740}"/>
    <hyperlink ref="H6778" r:id="rId6799" xr:uid="{1107FED6-C144-45B1-B71C-03962634DB69}"/>
    <hyperlink ref="H6779" r:id="rId6800" xr:uid="{50898945-BD42-4271-BDEE-9D1ABE493136}"/>
    <hyperlink ref="H6780" r:id="rId6801" xr:uid="{66035127-2DB1-4569-B58C-FA78C2E4CD06}"/>
    <hyperlink ref="H6781" r:id="rId6802" xr:uid="{60FDDD34-0158-4526-A959-806E36564F2D}"/>
    <hyperlink ref="H6782" r:id="rId6803" xr:uid="{213A572A-C9F1-480B-986D-E77A88796EA9}"/>
    <hyperlink ref="H6783" r:id="rId6804" xr:uid="{BFF183B9-E49E-4CAD-8AFF-851ED9362068}"/>
    <hyperlink ref="H6784" r:id="rId6805" xr:uid="{EC5415D0-1D17-4B95-B952-545FB0712CC6}"/>
    <hyperlink ref="H6785" r:id="rId6806" xr:uid="{529AE561-4D4C-4AC9-94A4-AFCA5A87D84D}"/>
    <hyperlink ref="H6786" r:id="rId6807" xr:uid="{5394CF41-0E09-47AA-BAA9-046277D5904F}"/>
    <hyperlink ref="H6787" r:id="rId6808" xr:uid="{7CC0790F-C737-42B6-9D22-B48E0138AAFA}"/>
    <hyperlink ref="H6788" r:id="rId6809" xr:uid="{28F76DC5-10E2-4823-9610-33792E0F19B2}"/>
    <hyperlink ref="H6789" r:id="rId6810" xr:uid="{D1B6454C-EC58-4A0C-A6E4-384EC41E21F4}"/>
    <hyperlink ref="H6790" r:id="rId6811" xr:uid="{84D05492-E7FC-4C23-B508-37BEC151D862}"/>
    <hyperlink ref="H6791" r:id="rId6812" xr:uid="{83C8A9BB-A544-4948-B3A0-C7D064601393}"/>
    <hyperlink ref="H6792" r:id="rId6813" xr:uid="{20E1E795-C4DF-4984-8314-9D97D7757AF7}"/>
    <hyperlink ref="H6793" r:id="rId6814" xr:uid="{2CF64F97-E6C7-4A93-A2F3-B76E362525FC}"/>
    <hyperlink ref="H6794" r:id="rId6815" xr:uid="{60853E5F-155E-4F6F-BD84-D56B3B4814B6}"/>
    <hyperlink ref="H6795" r:id="rId6816" xr:uid="{722F43AF-4D24-4FA4-923D-003DDE07060E}"/>
    <hyperlink ref="H6796" r:id="rId6817" xr:uid="{3DDC1664-B40E-4FC1-89C6-4FDD24DC6F70}"/>
    <hyperlink ref="H6797" r:id="rId6818" xr:uid="{3422E0A4-59C4-4DBE-8ACA-FB6A703D27C5}"/>
    <hyperlink ref="H6798" r:id="rId6819" xr:uid="{31C282F2-284F-4416-A7F6-5FA70156EF43}"/>
    <hyperlink ref="H6799" r:id="rId6820" xr:uid="{6FABCC07-7C31-4530-90B2-3CCC3AA03B2C}"/>
    <hyperlink ref="H6800" r:id="rId6821" xr:uid="{9FE122A9-FFD7-41CA-AD46-7A303A0ADEC2}"/>
    <hyperlink ref="H6801" r:id="rId6822" xr:uid="{B2819902-AF7C-4858-B07C-166B530945A7}"/>
    <hyperlink ref="H6802" r:id="rId6823" xr:uid="{29ED6800-C183-42A9-B22A-9AEA47197B07}"/>
    <hyperlink ref="H6803" r:id="rId6824" xr:uid="{75581950-1958-47FB-8708-EC2B8F4C1F27}"/>
    <hyperlink ref="H6804" r:id="rId6825" xr:uid="{6E9D4608-C5A7-463B-AD41-A1B81C5759BF}"/>
    <hyperlink ref="H6805" r:id="rId6826" xr:uid="{399036F8-4751-499A-AF36-F0000D614FD2}"/>
    <hyperlink ref="H6806" r:id="rId6827" xr:uid="{EDDBB9FF-8DAC-4CE5-879E-9B9A91D80E68}"/>
    <hyperlink ref="H6807" r:id="rId6828" xr:uid="{07D08577-E4EE-4785-8D42-5543A1B8B51F}"/>
    <hyperlink ref="H6808" r:id="rId6829" xr:uid="{4F67FAF3-CDBB-4ADB-B741-9AA299EB77B1}"/>
    <hyperlink ref="H6809" r:id="rId6830" xr:uid="{D4A78474-4B56-45F4-B999-DFFC8CCFD7B5}"/>
    <hyperlink ref="H6810" r:id="rId6831" xr:uid="{0920F436-52E5-41B3-A738-849497E0D521}"/>
    <hyperlink ref="H6811" r:id="rId6832" xr:uid="{F0456AC3-0105-4DC3-958B-67595A1F6922}"/>
    <hyperlink ref="H6812" r:id="rId6833" xr:uid="{3F4EED3D-268B-4719-B561-A75833FD8183}"/>
    <hyperlink ref="H6813" r:id="rId6834" xr:uid="{3FFB37BE-DD42-443E-A6E3-E8BC123F0BD4}"/>
    <hyperlink ref="H6814" r:id="rId6835" xr:uid="{7BC0101C-F18B-4660-B9A5-5971F9B4AB7D}"/>
    <hyperlink ref="H6815" r:id="rId6836" xr:uid="{1842FFAE-B567-405E-8897-B3EC2C36ADB5}"/>
    <hyperlink ref="H6816" r:id="rId6837" xr:uid="{74C7F0CE-4032-4077-A8D8-AF27C2D571A9}"/>
    <hyperlink ref="H6817" r:id="rId6838" xr:uid="{4D0F55ED-BB24-46D6-83EC-B3AD188A83EF}"/>
    <hyperlink ref="H6818" r:id="rId6839" xr:uid="{6ABBCC31-FF17-403A-B6DD-51C3C13721A3}"/>
    <hyperlink ref="H6819" r:id="rId6840" xr:uid="{364813D1-8DC6-4610-B97B-2CDAAB19AE32}"/>
    <hyperlink ref="H6820" r:id="rId6841" xr:uid="{C1C003F5-272F-449E-BF38-DA9CB00F7B39}"/>
    <hyperlink ref="H6821" r:id="rId6842" xr:uid="{AECCDE8F-66F0-400B-888E-89EFE2549691}"/>
    <hyperlink ref="H6822" r:id="rId6843" xr:uid="{9AF89164-1418-4ECF-82CC-1CBCDC4F791F}"/>
    <hyperlink ref="H6823" r:id="rId6844" xr:uid="{036F9E41-ADDA-427D-9363-9BE18CB8493A}"/>
    <hyperlink ref="H6824" r:id="rId6845" xr:uid="{1C814A59-A3A7-48EB-BA2C-1DCB501A6A17}"/>
    <hyperlink ref="H6825" r:id="rId6846" xr:uid="{AFE4F026-A997-44E5-A4B9-6B4A95ACBF3F}"/>
    <hyperlink ref="H6826" r:id="rId6847" xr:uid="{3686A8BD-0C7E-4DE4-A975-1804D49586DA}"/>
    <hyperlink ref="H6827" r:id="rId6848" xr:uid="{698B892D-18AB-4949-B616-9C3861D73A45}"/>
    <hyperlink ref="H6828" r:id="rId6849" xr:uid="{7382AC3A-BA9B-4050-B044-A0EACD3CFDCB}"/>
    <hyperlink ref="H6829" r:id="rId6850" xr:uid="{99F68FCE-DACD-42AC-B062-40BEB0EBD92C}"/>
    <hyperlink ref="H6830" r:id="rId6851" xr:uid="{12F5E7FD-788E-41C6-BCEF-90CD9A1AEAE6}"/>
    <hyperlink ref="H6831" r:id="rId6852" xr:uid="{20A31DDC-4459-48D4-95A5-5286650DF638}"/>
    <hyperlink ref="H6832" r:id="rId6853" xr:uid="{B736E923-1111-482D-AA37-DA2499029048}"/>
    <hyperlink ref="H6833" r:id="rId6854" xr:uid="{5DC200B8-91BA-44E8-B616-08878AE3DEF0}"/>
    <hyperlink ref="H6834" r:id="rId6855" xr:uid="{CFB82641-A689-46D3-A4C6-2FE36456F0F1}"/>
    <hyperlink ref="H6835" r:id="rId6856" xr:uid="{B7678248-EA57-4FF2-BA75-6D6105B36EBF}"/>
    <hyperlink ref="H6836" r:id="rId6857" xr:uid="{B570C874-5015-4DCD-A51B-5E01990134FC}"/>
    <hyperlink ref="H6837" r:id="rId6858" xr:uid="{A0D2E409-A3E0-49F0-9CC4-CDF75604C9A9}"/>
    <hyperlink ref="H6838" r:id="rId6859" xr:uid="{07F238CC-0CF2-4AFF-8C6B-2B5D071B258B}"/>
    <hyperlink ref="H6839" r:id="rId6860" xr:uid="{D96FEE4F-DD56-4DBE-9265-022BB2ECFC30}"/>
    <hyperlink ref="H6840" r:id="rId6861" xr:uid="{67932F8F-CAD5-47E8-AB49-6EC0C3AD559A}"/>
    <hyperlink ref="H6841" r:id="rId6862" xr:uid="{FB118979-5F09-4C89-AAAA-CF1E95DBFAC0}"/>
    <hyperlink ref="H6842" r:id="rId6863" xr:uid="{00F14223-8C6A-423D-9174-55C081A88F98}"/>
    <hyperlink ref="H6843" r:id="rId6864" xr:uid="{97758872-D385-4018-94D4-02A8B92FB94E}"/>
    <hyperlink ref="H6844" r:id="rId6865" xr:uid="{A91808C2-E13B-4A59-B054-E5DA9F18AEA7}"/>
    <hyperlink ref="H6845" r:id="rId6866" xr:uid="{98FDE0B8-51AC-4D2A-8637-677447CEAC44}"/>
    <hyperlink ref="H6846" r:id="rId6867" xr:uid="{F52F9B5C-C97E-46FD-8E47-123E25B7F50E}"/>
    <hyperlink ref="H6847" r:id="rId6868" xr:uid="{8AD1622C-2A5E-4F54-9025-BBD4448E1F56}"/>
    <hyperlink ref="H6848" r:id="rId6869" xr:uid="{22368796-4A4E-4070-8581-751D44899D3B}"/>
    <hyperlink ref="H6849" r:id="rId6870" xr:uid="{7864AEA0-055E-4558-BF6A-769DBE1E1C2E}"/>
    <hyperlink ref="H6850" r:id="rId6871" xr:uid="{B260CC66-53F2-44FC-8D87-13456D9B05E7}"/>
    <hyperlink ref="H6851" r:id="rId6872" xr:uid="{70228F76-A584-4719-8129-EC46652EB28D}"/>
    <hyperlink ref="H6852" r:id="rId6873" xr:uid="{28974491-4789-4C4D-9FC2-47B635295A88}"/>
    <hyperlink ref="H6853" r:id="rId6874" xr:uid="{C655CEC8-5719-464E-8467-414CB288EE21}"/>
    <hyperlink ref="H6854" r:id="rId6875" xr:uid="{8DEFEED1-7882-4A25-8044-6B6C340A861B}"/>
    <hyperlink ref="H6855" r:id="rId6876" xr:uid="{209EDBA1-BF79-4D93-A608-C7CC7768F9B6}"/>
    <hyperlink ref="H6856" r:id="rId6877" xr:uid="{B4FFD48C-B910-4307-8967-153BEC937A61}"/>
    <hyperlink ref="H6857" r:id="rId6878" xr:uid="{018D270B-7BAB-402E-98A1-617C303FD675}"/>
    <hyperlink ref="H6858" r:id="rId6879" xr:uid="{73AEF12B-70C6-4C19-B23D-2D6DBEE2E8F7}"/>
    <hyperlink ref="H6859" r:id="rId6880" xr:uid="{72C4BBD8-3D09-48B0-9F46-1F5199083EBA}"/>
    <hyperlink ref="H6860" r:id="rId6881" xr:uid="{A48F923D-33AF-49A2-9E29-8D15E81EEC2D}"/>
    <hyperlink ref="H6861" r:id="rId6882" xr:uid="{44080CB3-B97B-4047-93C8-64E1FF3373C1}"/>
    <hyperlink ref="H6862" r:id="rId6883" xr:uid="{E7471053-6DF9-4F90-8CA8-3B79EA26B2A6}"/>
    <hyperlink ref="H6863" r:id="rId6884" xr:uid="{8D4FF858-EB81-4553-B8FA-04F44A5175DA}"/>
    <hyperlink ref="H6864" r:id="rId6885" xr:uid="{D8098C4B-EF0D-4EC4-8006-D28BEBE15CAF}"/>
    <hyperlink ref="H6865" r:id="rId6886" xr:uid="{BE9C9560-7ECC-4147-A5C5-5F427CB29657}"/>
    <hyperlink ref="H6866" r:id="rId6887" xr:uid="{C11DD97C-77F9-42B2-B754-E96CB93F858F}"/>
    <hyperlink ref="H6867" r:id="rId6888" xr:uid="{4F6F3BEF-2DB1-49A4-BDDA-64DAD96FF0C5}"/>
    <hyperlink ref="H6868" r:id="rId6889" xr:uid="{398190CF-FBF3-45ED-8D0E-2D5B444B6AC6}"/>
    <hyperlink ref="H6869" r:id="rId6890" xr:uid="{128AC176-EFC8-4F74-BE4B-AD9C5BD43232}"/>
    <hyperlink ref="H6870" r:id="rId6891" xr:uid="{305C1616-32ED-4FE9-BDE6-4EAAF37A5D58}"/>
    <hyperlink ref="H6871" r:id="rId6892" xr:uid="{3D75659D-883C-40F8-8B85-95377B58F60A}"/>
    <hyperlink ref="H6872" r:id="rId6893" xr:uid="{0E3F036A-DC76-4252-8764-B65AB3617921}"/>
    <hyperlink ref="H6873" r:id="rId6894" xr:uid="{28962FFC-A4DB-4502-902E-FF4F6C3D06C6}"/>
    <hyperlink ref="H6874" r:id="rId6895" xr:uid="{54103DFF-7BA2-44BC-A7FF-BDA7D3B1A293}"/>
    <hyperlink ref="H6875" r:id="rId6896" xr:uid="{C9CF0604-38A3-440B-B177-B5C89C396151}"/>
    <hyperlink ref="H6876" r:id="rId6897" xr:uid="{3F159CFE-1B61-4976-B624-5BD48BAC31DE}"/>
    <hyperlink ref="H6877" r:id="rId6898" xr:uid="{33918E20-0DF9-4EA8-AA01-28B568600E23}"/>
    <hyperlink ref="H6878" r:id="rId6899" xr:uid="{5F11BAFA-269F-4FF7-9CB9-C1FB7DF82BF1}"/>
    <hyperlink ref="H6879" r:id="rId6900" xr:uid="{BA98BF46-02B8-41E1-BF71-5FF93D125DBF}"/>
    <hyperlink ref="H6880" r:id="rId6901" xr:uid="{8EF5235C-E09A-4777-BDB8-14E8FC666382}"/>
    <hyperlink ref="H6881" r:id="rId6902" xr:uid="{8FD13AA2-807C-4D44-B47A-E3CBCB6A7F8F}"/>
    <hyperlink ref="H6882" r:id="rId6903" xr:uid="{7A5F55E6-BDB9-46CB-8730-6BF290525A59}"/>
    <hyperlink ref="H6883" r:id="rId6904" xr:uid="{F3AFA5AE-BBB1-4327-8A34-DD93D6FFA890}"/>
    <hyperlink ref="H6884" r:id="rId6905" xr:uid="{9BA72CCB-FF08-42BE-B390-A591E867C30C}"/>
    <hyperlink ref="H6885" r:id="rId6906" xr:uid="{BED30D6E-E04C-4E36-8215-17607C3A44E4}"/>
    <hyperlink ref="H6886" r:id="rId6907" xr:uid="{18FDCB0A-9314-4CBF-8D9F-42607057F2C5}"/>
    <hyperlink ref="H6887" r:id="rId6908" xr:uid="{EB6E9F00-E5B1-4A91-88D1-416212E3A4EF}"/>
    <hyperlink ref="H6888" r:id="rId6909" xr:uid="{9D2B5695-90DC-444B-A18F-7D720A2401C6}"/>
    <hyperlink ref="H6889" r:id="rId6910" xr:uid="{F32106BF-E19C-40A0-B4E9-4BC9347C8CAF}"/>
    <hyperlink ref="H6890" r:id="rId6911" xr:uid="{CB08864A-57A0-4A9C-99BF-BBA059B7730F}"/>
    <hyperlink ref="H6891" r:id="rId6912" xr:uid="{AFD113B5-2A35-4FCC-A1EF-9C29583C2B8E}"/>
    <hyperlink ref="H6892" r:id="rId6913" xr:uid="{692C4A3F-5579-4EB3-88FB-716DAB9CE388}"/>
    <hyperlink ref="H6893" r:id="rId6914" xr:uid="{AC250464-51C1-44DC-8B41-51F981213758}"/>
    <hyperlink ref="H6894" r:id="rId6915" xr:uid="{71F99A68-9765-4A92-95D0-75FB3AF98D5E}"/>
    <hyperlink ref="H6895" r:id="rId6916" xr:uid="{4D30838A-1929-4804-80A9-DE8962FADB76}"/>
    <hyperlink ref="H6896" r:id="rId6917" xr:uid="{482FFEAE-76C4-4EDA-9D50-2B5112333F97}"/>
    <hyperlink ref="H6897" r:id="rId6918" xr:uid="{31D3C86B-4C0D-45C6-BC7B-EDE360AD4420}"/>
    <hyperlink ref="H6898" r:id="rId6919" xr:uid="{B2A6E50A-4CE9-41B1-B405-98F9F94A1997}"/>
    <hyperlink ref="H6899" r:id="rId6920" xr:uid="{29C6C8C2-7B27-4A9C-BD58-0A185532CCAC}"/>
    <hyperlink ref="H6900" r:id="rId6921" xr:uid="{B3AD6C62-331F-43E5-A8D0-5B06BB10D934}"/>
    <hyperlink ref="H6901" r:id="rId6922" xr:uid="{46909A64-1974-40F6-A05D-7853D880E977}"/>
    <hyperlink ref="H6902" r:id="rId6923" xr:uid="{B6EA07A0-AE78-4636-B45A-0DDFCD811535}"/>
    <hyperlink ref="H6903" r:id="rId6924" xr:uid="{BAA33CAD-DE44-43D3-9165-C9DC2661D223}"/>
    <hyperlink ref="H6904" r:id="rId6925" xr:uid="{8670DD55-1D3A-42B8-9D04-5DA176C7CE5F}"/>
    <hyperlink ref="H6905" r:id="rId6926" xr:uid="{A1CC020B-0505-47E5-B9DB-D0433692B67F}"/>
    <hyperlink ref="H6906" r:id="rId6927" xr:uid="{C0482BB6-05DA-47D0-9BE5-ED9667848398}"/>
    <hyperlink ref="H6907" r:id="rId6928" xr:uid="{7216B697-2EF0-4FC5-8A96-3C7C590DF722}"/>
    <hyperlink ref="H6908" r:id="rId6929" xr:uid="{FBB497D6-6054-4483-A844-DE4BCE1CE0DB}"/>
    <hyperlink ref="H6909" r:id="rId6930" xr:uid="{515E7C33-1C44-46DB-9CF6-FA089C48136C}"/>
    <hyperlink ref="H6910" r:id="rId6931" xr:uid="{501C89E3-CAD1-47AF-B7D5-8BAE9F532926}"/>
    <hyperlink ref="H6911" r:id="rId6932" xr:uid="{823FF5E6-7566-4E26-A42E-993C830FC443}"/>
    <hyperlink ref="H6912" r:id="rId6933" xr:uid="{1F8A643F-6F0C-4671-8535-68E111544C7F}"/>
    <hyperlink ref="H6913" r:id="rId6934" xr:uid="{032C4EFA-18B0-4263-B40D-BE8454ADF1F8}"/>
    <hyperlink ref="H6914" r:id="rId6935" xr:uid="{97074A15-897A-4E8D-8807-D107CF6F6D85}"/>
    <hyperlink ref="H6915" r:id="rId6936" xr:uid="{5F82FBCA-3850-4B98-8983-556423068D3A}"/>
    <hyperlink ref="H6916" r:id="rId6937" xr:uid="{986750DE-F5E7-4915-AE5A-FE9F59507250}"/>
    <hyperlink ref="H6917" r:id="rId6938" xr:uid="{586CD6EB-4166-4560-AC35-6D44EC59F17A}"/>
    <hyperlink ref="H6918" r:id="rId6939" xr:uid="{A4AD967A-1CC1-416F-BDDF-21C94856E116}"/>
    <hyperlink ref="H6919" r:id="rId6940" xr:uid="{B361EB8D-AB8D-426B-ACD7-A66D3DD78283}"/>
    <hyperlink ref="H6920" r:id="rId6941" xr:uid="{137C3407-3DD4-4129-8077-210B2D37C097}"/>
    <hyperlink ref="H6921" r:id="rId6942" xr:uid="{628D4127-74B7-4A7C-860B-9410A472EA3C}"/>
    <hyperlink ref="H6922" r:id="rId6943" xr:uid="{806C6E8C-DF32-47B0-90C9-44FF79635F80}"/>
    <hyperlink ref="H6923" r:id="rId6944" xr:uid="{F43AD351-226E-4032-B7CF-DB7D10D0412F}"/>
    <hyperlink ref="H6924" r:id="rId6945" xr:uid="{77F06446-3BC3-4B6E-A9B1-8F78D3391C41}"/>
    <hyperlink ref="H6925" r:id="rId6946" xr:uid="{7DBE100E-7F29-479A-AF98-53D1DEADCF94}"/>
    <hyperlink ref="H6926" r:id="rId6947" xr:uid="{459BBC24-DD8F-4D46-993A-5EECC6283A74}"/>
    <hyperlink ref="H6927" r:id="rId6948" xr:uid="{86538720-1B9E-4AE7-9EC0-A776CBBCFA4A}"/>
    <hyperlink ref="H6928" r:id="rId6949" xr:uid="{1C7E7803-6808-45A7-9D37-9A85EF1AC893}"/>
    <hyperlink ref="H6929" r:id="rId6950" xr:uid="{8EA4B411-BEF4-4EB5-BE48-8EFBB29A9A8E}"/>
    <hyperlink ref="H6930" r:id="rId6951" xr:uid="{6F34245D-BDF6-4A32-9C88-72E118482802}"/>
    <hyperlink ref="H6931" r:id="rId6952" xr:uid="{67D4FCF7-2005-46A6-945F-A6FB75EBE7CF}"/>
    <hyperlink ref="H6932" r:id="rId6953" xr:uid="{8B6AF827-96E5-40C3-BF68-A1BE17F0DC8D}"/>
    <hyperlink ref="H6933" r:id="rId6954" xr:uid="{CDE28D2D-A5B6-42D2-B4D2-6BF89349B22E}"/>
    <hyperlink ref="H6934" r:id="rId6955" xr:uid="{3C06B4A0-AE88-4798-AEFA-10FEFC622614}"/>
    <hyperlink ref="H6935" r:id="rId6956" xr:uid="{EEBEB29C-CDB7-4752-A4D0-AE468CA12186}"/>
    <hyperlink ref="H6936" r:id="rId6957" xr:uid="{04879F1D-1536-4E0F-A2C6-849890F13EE3}"/>
    <hyperlink ref="H6937" r:id="rId6958" xr:uid="{8C58AE53-2F5B-42EE-8AFA-F36D2893B0AA}"/>
    <hyperlink ref="H6938" r:id="rId6959" xr:uid="{1C06877C-97BC-4DB8-A1E5-427801E09C79}"/>
    <hyperlink ref="H6939" r:id="rId6960" xr:uid="{641E014C-2D55-4FC2-8630-251011030366}"/>
    <hyperlink ref="H6940" r:id="rId6961" xr:uid="{04673419-BEE3-4840-9C84-A9C5A248F5B0}"/>
    <hyperlink ref="H6941" r:id="rId6962" xr:uid="{BD85E100-DDA0-46E4-B88C-D74C140DD4AA}"/>
    <hyperlink ref="H6942" r:id="rId6963" xr:uid="{1BDD96D4-3FA9-490E-8CA3-3293697C7BC7}"/>
    <hyperlink ref="H6943" r:id="rId6964" xr:uid="{70E6D906-3E05-485C-ADA0-2D02EDE707A4}"/>
    <hyperlink ref="H6944" r:id="rId6965" xr:uid="{460590F8-BC44-47E3-A8CE-8C66F86CA93D}"/>
    <hyperlink ref="H6945" r:id="rId6966" xr:uid="{DB2023D2-4DF9-4254-A141-CBEA5776D470}"/>
    <hyperlink ref="H6946" r:id="rId6967" xr:uid="{B042D8DB-E83B-4A50-99AD-F99FC535FA29}"/>
    <hyperlink ref="H6947" r:id="rId6968" xr:uid="{9AD1033E-AABB-4C22-AEB2-242CA5BEF378}"/>
    <hyperlink ref="H6948" r:id="rId6969" xr:uid="{4BB7AAFC-7B04-4FDB-9025-4547F857DAC0}"/>
    <hyperlink ref="H6949" r:id="rId6970" xr:uid="{A6E4F12D-C9A2-45C5-8049-F208C71A62F9}"/>
    <hyperlink ref="H6950" r:id="rId6971" xr:uid="{E5D83FA5-FA59-4273-B5CD-2FF22A6826C7}"/>
    <hyperlink ref="H6951" r:id="rId6972" xr:uid="{24963B6D-0AE9-46AB-8283-0298DE4BDAFE}"/>
    <hyperlink ref="H6952" r:id="rId6973" xr:uid="{F5CB37D5-84FC-4CBB-BFA5-372EB7490BD4}"/>
    <hyperlink ref="H6953" r:id="rId6974" xr:uid="{6440607B-26AA-4ED8-83D4-F7CA03162AAC}"/>
    <hyperlink ref="H6954" r:id="rId6975" xr:uid="{FE3B88F5-85E5-4127-B31B-CE16615576F9}"/>
    <hyperlink ref="H6955" r:id="rId6976" xr:uid="{D5C3EC82-D317-4718-8B56-0B57DCE26984}"/>
    <hyperlink ref="H6956" r:id="rId6977" xr:uid="{BA680C9E-4EC5-4863-AE80-A12053BA49EE}"/>
    <hyperlink ref="H6957" r:id="rId6978" xr:uid="{976C993A-3EEC-47AE-B214-B40FF535EAB3}"/>
    <hyperlink ref="H6958" r:id="rId6979" xr:uid="{CA547CD7-7C65-49AC-A774-73A55C97F467}"/>
    <hyperlink ref="H6959" r:id="rId6980" xr:uid="{C01644C9-641A-47CD-BB61-9CFE5C27DFDE}"/>
    <hyperlink ref="H6960" r:id="rId6981" xr:uid="{7441989D-CB14-4B9E-A377-63E98987FEC5}"/>
    <hyperlink ref="H6961" r:id="rId6982" xr:uid="{6DC61DF5-2284-4225-8A1D-6049ADF2FAF1}"/>
    <hyperlink ref="H6962" r:id="rId6983" xr:uid="{A453D1CB-D501-47BC-8E70-BE6435355BF5}"/>
    <hyperlink ref="H6963" r:id="rId6984" xr:uid="{4917E95A-68B7-45D7-B58E-CE0F7297BA9F}"/>
    <hyperlink ref="H6964" r:id="rId6985" xr:uid="{B492804E-E6D2-4082-ADD1-EB309A8374AF}"/>
    <hyperlink ref="H6965" r:id="rId6986" xr:uid="{0DCD0CD3-09D8-45C0-9409-68AB88278C7B}"/>
    <hyperlink ref="H6966" r:id="rId6987" xr:uid="{624B33DA-FD59-4EE3-89E7-A5C70E8087AC}"/>
    <hyperlink ref="H6967" r:id="rId6988" xr:uid="{EF6A64EB-F793-4198-99E7-6B4342CB9070}"/>
    <hyperlink ref="H6968" r:id="rId6989" xr:uid="{83AF0580-0CB5-4143-BBDD-556D4E45476A}"/>
    <hyperlink ref="H6969" r:id="rId6990" xr:uid="{57EF1147-1194-4504-8660-D3350CF32885}"/>
    <hyperlink ref="H6970" r:id="rId6991" xr:uid="{C5BC0DCD-A094-4475-A436-4BB8091396A5}"/>
    <hyperlink ref="H6971" r:id="rId6992" xr:uid="{7CE1D757-2C67-4592-91EC-7723C1542FA1}"/>
    <hyperlink ref="H6972" r:id="rId6993" xr:uid="{CAB653D6-7228-450C-A28D-D136F4AB9AAC}"/>
    <hyperlink ref="H6973" r:id="rId6994" xr:uid="{F3BB616D-21A4-4986-A7DC-EBE341360958}"/>
    <hyperlink ref="H6974" r:id="rId6995" xr:uid="{7F36F958-8A28-4248-B9BC-387ECD46E0AD}"/>
    <hyperlink ref="H6975" r:id="rId6996" xr:uid="{F1552515-EEAD-4C60-B466-3241A0E921AA}"/>
    <hyperlink ref="H6976" r:id="rId6997" xr:uid="{4FE829D6-C10E-4E2E-9364-5FAFCF597608}"/>
    <hyperlink ref="H6977" r:id="rId6998" xr:uid="{1E782695-CA8D-42E3-AEC7-DE49D246B8D5}"/>
    <hyperlink ref="H6978" r:id="rId6999" xr:uid="{61FF654C-D9CB-4966-B868-636281B03C5A}"/>
    <hyperlink ref="H6979" r:id="rId7000" xr:uid="{1D5CDC2A-EC80-4286-998E-C880C3C06F8F}"/>
    <hyperlink ref="H6980" r:id="rId7001" xr:uid="{62CA3ADA-A1D3-415E-B34B-B88F031E90B6}"/>
    <hyperlink ref="H6981" r:id="rId7002" xr:uid="{757A435C-1F1E-4F4F-B86C-24114BFD5223}"/>
    <hyperlink ref="H6982" r:id="rId7003" xr:uid="{8257C4E4-C308-4950-808A-3155DAC8E9AE}"/>
    <hyperlink ref="H6983" r:id="rId7004" xr:uid="{85776801-49CB-4F9D-A078-8845E5CE3C65}"/>
    <hyperlink ref="H6984" r:id="rId7005" xr:uid="{FCC98257-56C5-49EC-931B-201FAD8EF634}"/>
    <hyperlink ref="H6985" r:id="rId7006" xr:uid="{EBCDF05D-03A3-4393-9B6C-C0717924EF60}"/>
    <hyperlink ref="H6986" r:id="rId7007" xr:uid="{6FBB662E-A3E1-47AD-BEC5-322419DE65A1}"/>
    <hyperlink ref="H6987" r:id="rId7008" xr:uid="{6B961685-E0E7-4128-854E-5EC9730DFEF2}"/>
    <hyperlink ref="H6988" r:id="rId7009" xr:uid="{1AEB9328-0C08-4D1B-8C4C-ACD99DFF2B40}"/>
    <hyperlink ref="H6989" r:id="rId7010" xr:uid="{37CCBB07-0585-485F-B469-5CF8A55E0DBA}"/>
    <hyperlink ref="H6990" r:id="rId7011" xr:uid="{46D9D005-4944-4E57-9D7A-BF1E5CD33C8F}"/>
    <hyperlink ref="H6991" r:id="rId7012" xr:uid="{0EBC66D7-71A7-43DC-B363-5CC4FB355C2E}"/>
    <hyperlink ref="H6992" r:id="rId7013" xr:uid="{5B4E7E2B-711A-4CEF-B9F9-3808061E7D2E}"/>
    <hyperlink ref="H6993" r:id="rId7014" xr:uid="{8E3575CF-72CD-4887-AA15-F44D7C30063F}"/>
    <hyperlink ref="H6994" r:id="rId7015" xr:uid="{AD95615F-2B74-4E23-98E6-0FE210CE4C88}"/>
    <hyperlink ref="H6995" r:id="rId7016" xr:uid="{EA004D25-A3EF-46CB-9E00-5A1937DA3553}"/>
    <hyperlink ref="H6996" r:id="rId7017" xr:uid="{96F87D74-4371-458C-82A8-52CA23CFF9FC}"/>
    <hyperlink ref="H6997" r:id="rId7018" xr:uid="{53F09328-BF9E-4365-BD7B-9E85AA0649FD}"/>
    <hyperlink ref="H6998" r:id="rId7019" xr:uid="{38C93410-F57B-4A5B-8EB2-90B8B076E338}"/>
    <hyperlink ref="H6999" r:id="rId7020" xr:uid="{ABF9D0D2-AFB3-45B3-BEE4-72F12ED164CE}"/>
    <hyperlink ref="H7000" r:id="rId7021" xr:uid="{14DEC143-69AD-4D2B-B3BC-4287328FA19A}"/>
    <hyperlink ref="H7001" r:id="rId7022" xr:uid="{502EB7FD-AAAE-4AB7-AC01-4D1FEE9B7389}"/>
    <hyperlink ref="H7002" r:id="rId7023" xr:uid="{4617BC67-C849-46AD-A2C1-70D91A204B81}"/>
    <hyperlink ref="H7003" r:id="rId7024" xr:uid="{5ADC7467-12BB-4F7E-AC50-A13CBB613EB2}"/>
    <hyperlink ref="H7004" r:id="rId7025" xr:uid="{35617CFA-3908-42C1-AD2B-2435BB66DAFC}"/>
    <hyperlink ref="H7005" r:id="rId7026" xr:uid="{935A2A22-9ADC-44F5-B8B5-653E46D50FE9}"/>
    <hyperlink ref="H7006" r:id="rId7027" xr:uid="{CCED4162-7FEC-4120-BF33-0B9377470293}"/>
    <hyperlink ref="H7007" r:id="rId7028" xr:uid="{9C327809-605C-44F5-BC85-2DF5DC610EA5}"/>
    <hyperlink ref="H7008" r:id="rId7029" xr:uid="{764D0209-8EA7-4AE6-8E0B-6E7ACFE20B99}"/>
    <hyperlink ref="H7009" r:id="rId7030" xr:uid="{DFB4BC80-B1E9-40E0-9640-744A2625711A}"/>
    <hyperlink ref="H7010" r:id="rId7031" xr:uid="{5BEA1EE5-169E-4FBB-9BED-5C718C521BCA}"/>
    <hyperlink ref="H7011" r:id="rId7032" xr:uid="{DEF8F5EC-5BB8-41D8-8C2E-75F4A2E32D66}"/>
    <hyperlink ref="H7012" r:id="rId7033" xr:uid="{7841DA8A-A1E2-4341-AC46-C8D0F909F442}"/>
    <hyperlink ref="H7013" r:id="rId7034" xr:uid="{D9F3CDB3-C83A-472E-A47C-E5C9CBC46A06}"/>
    <hyperlink ref="H7014" r:id="rId7035" xr:uid="{5335B310-23C1-4A83-9923-1136872C1E64}"/>
    <hyperlink ref="H7015" r:id="rId7036" xr:uid="{BCBA0985-C4B7-476C-8CD6-00B2B4174D3F}"/>
    <hyperlink ref="H7016" r:id="rId7037" xr:uid="{261FC1DE-D51C-462D-AA8F-8E9DBDEB8236}"/>
    <hyperlink ref="H7017" r:id="rId7038" xr:uid="{A5C44FBE-51D8-485F-9829-ED71F2A27629}"/>
    <hyperlink ref="H7018" r:id="rId7039" xr:uid="{E8211E90-E4C5-4D14-9D0B-1D18073C1B7C}"/>
    <hyperlink ref="H7019" r:id="rId7040" xr:uid="{E6AA9A37-3E93-4041-A697-D5DF78061295}"/>
    <hyperlink ref="H7020" r:id="rId7041" xr:uid="{1C31B2F4-EADC-4192-AF67-E7B93D2CA85D}"/>
    <hyperlink ref="H7021" r:id="rId7042" xr:uid="{B488FDAB-3527-46A8-8EC1-96E37F9EFAD0}"/>
    <hyperlink ref="H7022" r:id="rId7043" xr:uid="{6C86DB51-38C4-42BB-8CE7-354D7991E009}"/>
    <hyperlink ref="H7023" r:id="rId7044" xr:uid="{BD9B997A-8DEF-4A79-B1FF-C315B6762729}"/>
    <hyperlink ref="H7024" r:id="rId7045" xr:uid="{9341C760-DF29-404E-849C-E1EB79E436AB}"/>
    <hyperlink ref="H7025" r:id="rId7046" xr:uid="{4335EF3E-FFBD-4948-9CEA-597A98DE10D1}"/>
    <hyperlink ref="H7026" r:id="rId7047" xr:uid="{1C34C40F-4894-412A-9191-DBFDD19692D1}"/>
    <hyperlink ref="H7027" r:id="rId7048" xr:uid="{CB0918DD-4483-448C-ABEB-251C012090BB}"/>
    <hyperlink ref="H7028" r:id="rId7049" xr:uid="{C15C316F-CDDD-46BB-8C6F-A3873FAD9402}"/>
    <hyperlink ref="H7029" r:id="rId7050" xr:uid="{8C48F9A4-EA8F-4582-ABBC-742BB92B4F81}"/>
    <hyperlink ref="H7030" r:id="rId7051" xr:uid="{E2774CD9-CACD-4730-9528-0C50A989146C}"/>
    <hyperlink ref="H7031" r:id="rId7052" xr:uid="{1050A696-B101-4D70-B1DC-DD9F24BA2E5E}"/>
    <hyperlink ref="H7032" r:id="rId7053" xr:uid="{772C671C-0A3B-42FE-AA8A-940F129B7221}"/>
    <hyperlink ref="H7033" r:id="rId7054" xr:uid="{DEC06842-5CC7-49BA-AB87-F839A8753790}"/>
    <hyperlink ref="H7034" r:id="rId7055" xr:uid="{06F2A79F-EF4D-44A4-B869-7DD7ADAA620D}"/>
    <hyperlink ref="H7035" r:id="rId7056" xr:uid="{4D58223A-1D34-4D04-98FC-4585C71B2AFF}"/>
    <hyperlink ref="H7036" r:id="rId7057" xr:uid="{3D4C0D2C-3BCD-4C98-9C0B-6D0D6C84B447}"/>
    <hyperlink ref="H7037" r:id="rId7058" xr:uid="{3B725A6C-BE5F-40A6-A61B-503595170DA0}"/>
    <hyperlink ref="H7038" r:id="rId7059" xr:uid="{38ECB30B-94CB-40D5-ACE2-2582337744C4}"/>
    <hyperlink ref="H7039" r:id="rId7060" xr:uid="{FAD12198-A7AC-4CF0-8518-3D3061C1CB1C}"/>
    <hyperlink ref="H7040" r:id="rId7061" xr:uid="{608AC39B-455B-40FE-994F-43E0401BBCDF}"/>
    <hyperlink ref="H7041" r:id="rId7062" xr:uid="{509E606E-99BF-4BE6-BE3E-77D1DBD21384}"/>
    <hyperlink ref="H7042" r:id="rId7063" xr:uid="{532F796E-FEED-4978-9430-101B87C42FF4}"/>
    <hyperlink ref="H7043" r:id="rId7064" xr:uid="{22D6DB84-E520-45D1-B997-37A394E0E731}"/>
    <hyperlink ref="H7044" r:id="rId7065" xr:uid="{9A13BF48-CA08-4202-903B-8077A05AF1F2}"/>
    <hyperlink ref="H7045" r:id="rId7066" xr:uid="{1F1C051C-E6B9-4025-AE99-39020B859D15}"/>
    <hyperlink ref="H7046" r:id="rId7067" xr:uid="{53B98D18-308E-4D83-9A98-F7144BE5E55C}"/>
    <hyperlink ref="H7047" r:id="rId7068" xr:uid="{02EB30A4-045D-4E76-B415-A444BFC49C60}"/>
    <hyperlink ref="H7048" r:id="rId7069" xr:uid="{CDCE2299-913B-4ECC-9607-282181150B09}"/>
    <hyperlink ref="H7049" r:id="rId7070" xr:uid="{7A1A0CD3-1C20-4782-B99D-6F7EE6F5A935}"/>
    <hyperlink ref="H7050" r:id="rId7071" xr:uid="{5217F0BE-8FE3-43B1-9B1D-A52EEF807ED1}"/>
    <hyperlink ref="H7051" r:id="rId7072" xr:uid="{0BC3D367-1B56-48D4-A362-70175553022A}"/>
    <hyperlink ref="H7052" r:id="rId7073" xr:uid="{3C743C57-8974-4F93-BCD4-E3C6FE36A960}"/>
    <hyperlink ref="H7053" r:id="rId7074" xr:uid="{93181D6A-EE94-4B2E-BBD7-387D84C90BE3}"/>
    <hyperlink ref="H7054" r:id="rId7075" xr:uid="{73B91606-2E76-49BA-BD73-B075889BA5DB}"/>
    <hyperlink ref="H7055" r:id="rId7076" xr:uid="{65F844A3-B92E-4E4A-BA01-7FD2E7D31E0B}"/>
    <hyperlink ref="H7056" r:id="rId7077" xr:uid="{C226BDE7-5F4A-4343-821F-033C46448F78}"/>
    <hyperlink ref="H7057" r:id="rId7078" xr:uid="{32EA0B56-B572-4B29-851F-09EF89ECD5C6}"/>
    <hyperlink ref="H7058" r:id="rId7079" xr:uid="{B261099D-D9BC-4572-A326-B34655016B06}"/>
    <hyperlink ref="H7059" r:id="rId7080" xr:uid="{74E7D29E-BDD2-4AD1-AE31-7D1C32DD25E0}"/>
    <hyperlink ref="H7060" r:id="rId7081" xr:uid="{915BB2C2-0718-4285-81D6-901CCBC8DB48}"/>
    <hyperlink ref="H7061" r:id="rId7082" xr:uid="{F60E97A1-BB66-4B01-B886-7CDDBB037D5A}"/>
    <hyperlink ref="H7062" r:id="rId7083" xr:uid="{70814782-B862-49A3-97C8-7E2555753C6B}"/>
    <hyperlink ref="H7063" r:id="rId7084" xr:uid="{581A7E28-E872-47E2-9E06-AF627E2AD2E4}"/>
    <hyperlink ref="H7064" r:id="rId7085" xr:uid="{B75D2A74-FEAB-419B-82C3-B3EEA8ECC11D}"/>
    <hyperlink ref="H7065" r:id="rId7086" xr:uid="{0AE70B76-E44D-452B-B5C3-99EBE0AD7742}"/>
    <hyperlink ref="H7066" r:id="rId7087" xr:uid="{72827823-ED5C-46BB-A8D9-DDADD4D23F69}"/>
    <hyperlink ref="H7067" r:id="rId7088" xr:uid="{36E3C3E6-8EFE-4BA0-B47B-223C3DBD8FB6}"/>
    <hyperlink ref="H7068" r:id="rId7089" xr:uid="{3E448316-042A-4F53-A1E2-D939C9FF1B1E}"/>
    <hyperlink ref="H7069" r:id="rId7090" xr:uid="{F0800A3B-A7FB-4A9F-ADEB-E2B45FF77E09}"/>
    <hyperlink ref="H7070" r:id="rId7091" xr:uid="{D73111C6-A56B-4A7B-BE8C-3E3FD254C8F9}"/>
    <hyperlink ref="H7071" r:id="rId7092" xr:uid="{0EBE0A39-A144-4D67-BF7A-B581FCA7EB04}"/>
    <hyperlink ref="H7072" r:id="rId7093" xr:uid="{29DF65B4-F63A-43A5-AC6A-A129A2FEC6E2}"/>
    <hyperlink ref="H7073" r:id="rId7094" xr:uid="{4FAF93B9-A9D1-4713-BC2C-845A1C32C9F0}"/>
    <hyperlink ref="H7074" r:id="rId7095" xr:uid="{11BD4D8E-9E9C-4030-AB55-99002E20BA37}"/>
    <hyperlink ref="H7075" r:id="rId7096" xr:uid="{69333E2C-F3F7-4DEE-B588-CB7F782C774B}"/>
    <hyperlink ref="H7076" r:id="rId7097" xr:uid="{C52A2035-6D01-49C0-8740-F95CC5978F1B}"/>
    <hyperlink ref="H7077" r:id="rId7098" xr:uid="{BBFF9588-FC86-4373-BEE9-54EA1DD0A194}"/>
    <hyperlink ref="H7078" r:id="rId7099" xr:uid="{27D14368-4B3C-4614-BA43-0523259A1366}"/>
    <hyperlink ref="H7079" r:id="rId7100" xr:uid="{43387BE9-380C-4092-AFB5-A47C2A850D1C}"/>
    <hyperlink ref="H7080" r:id="rId7101" xr:uid="{492B8DCA-B2D2-4E74-A8D2-EA16FFFA7E0B}"/>
    <hyperlink ref="H7081" r:id="rId7102" xr:uid="{518BCD7B-5BAE-4CC6-AA7C-CC3FD4D64BB6}"/>
    <hyperlink ref="H7082" r:id="rId7103" xr:uid="{F57B5482-61DD-47E5-99C8-5463D567DF86}"/>
    <hyperlink ref="H7083" r:id="rId7104" xr:uid="{9101CF17-AFE7-452A-9B43-FAAAECF4D527}"/>
    <hyperlink ref="H7084" r:id="rId7105" xr:uid="{5F03EDC7-1D8D-4CC5-8E8D-02CA83B56ED0}"/>
    <hyperlink ref="H7085" r:id="rId7106" xr:uid="{C035B44B-DB20-4BA6-ACEB-5EC7A9D9C08C}"/>
    <hyperlink ref="H7086" r:id="rId7107" xr:uid="{230FF9FE-4EB6-4780-AE2D-20FE4A29073C}"/>
    <hyperlink ref="H7087" r:id="rId7108" xr:uid="{0157A065-9AA1-4029-B722-2D77A81C9779}"/>
    <hyperlink ref="H7088" r:id="rId7109" xr:uid="{9C5CAC16-7866-4201-B909-C7DF0DBDF627}"/>
    <hyperlink ref="H7089" r:id="rId7110" xr:uid="{3EA25A78-24E0-44F9-8D5E-3C11684B8189}"/>
    <hyperlink ref="H7090" r:id="rId7111" xr:uid="{CA2501E2-B5A0-45FC-8357-32FC443C4DE5}"/>
    <hyperlink ref="H7091" r:id="rId7112" xr:uid="{4A8A6736-5033-4D4B-B069-53F1319046BA}"/>
    <hyperlink ref="H7092" r:id="rId7113" xr:uid="{C0A7304B-9802-495F-8D9C-2213DE74DA9C}"/>
    <hyperlink ref="H7093" r:id="rId7114" xr:uid="{1E6955B8-FE81-4C96-A881-E8314E943964}"/>
    <hyperlink ref="H7094" r:id="rId7115" xr:uid="{6CAECD97-D203-4203-BBEB-37FCAEF0CEE7}"/>
    <hyperlink ref="H7095" r:id="rId7116" xr:uid="{2281953A-41CC-410E-8B3C-239F58B2FA35}"/>
    <hyperlink ref="H7096" r:id="rId7117" xr:uid="{B8E3AFFD-71A1-4ED1-8133-6BAF62EE1383}"/>
    <hyperlink ref="H7097" r:id="rId7118" xr:uid="{E8C29F61-CB18-49D6-AE2D-C18D67E1A95F}"/>
    <hyperlink ref="H7098" r:id="rId7119" xr:uid="{962521AB-0380-4337-AFCE-0072713E2AA3}"/>
    <hyperlink ref="H7099" r:id="rId7120" xr:uid="{C506EC15-DCDB-4E90-9A46-FFEBF69A31F0}"/>
    <hyperlink ref="H7100" r:id="rId7121" xr:uid="{21CFBA32-679A-45EE-97E1-C6377C01C440}"/>
    <hyperlink ref="H7101" r:id="rId7122" xr:uid="{0023AE73-9AB1-4465-8A3D-DAF1BFD66377}"/>
    <hyperlink ref="H7102" r:id="rId7123" xr:uid="{48E5A4E9-EDEE-46A3-A3B1-08B1DCF3ECE5}"/>
    <hyperlink ref="H7103" r:id="rId7124" xr:uid="{1C7B2786-AF39-45B6-8E9F-22EBC30AA2A1}"/>
    <hyperlink ref="H7104" r:id="rId7125" xr:uid="{6CAD9FCD-B546-4853-8F3D-70D46B5B83C9}"/>
    <hyperlink ref="H7105" r:id="rId7126" xr:uid="{EB1E69D0-7174-4A61-96F8-70A3981AEF90}"/>
    <hyperlink ref="H7106" r:id="rId7127" xr:uid="{4BF1A64A-33F4-417C-96D3-578E6440915E}"/>
    <hyperlink ref="H7107" r:id="rId7128" xr:uid="{FDA510D2-91DC-4FB0-89E8-F79EABEB746A}"/>
    <hyperlink ref="H7108" r:id="rId7129" xr:uid="{9DD28EB7-5A82-481F-AB06-907B4B1E27B3}"/>
    <hyperlink ref="H7109" r:id="rId7130" xr:uid="{6A75C3E2-1982-4CFC-8CFE-68962C4135D9}"/>
    <hyperlink ref="H7110" r:id="rId7131" xr:uid="{3CF0812A-4B52-4671-B9E5-98A78E4E9DEC}"/>
    <hyperlink ref="H7111" r:id="rId7132" xr:uid="{E9402CAD-CBE6-49E9-A530-FC26449FAB00}"/>
    <hyperlink ref="H7112" r:id="rId7133" xr:uid="{28E4E21B-BCAA-4A50-96B6-DB049F841E29}"/>
    <hyperlink ref="H7113" r:id="rId7134" xr:uid="{6D1B091E-18D4-4282-BF6F-3C888B30D105}"/>
    <hyperlink ref="H7114" r:id="rId7135" xr:uid="{8366EFB6-6693-460B-A781-1E6222E9C8F6}"/>
    <hyperlink ref="H7115" r:id="rId7136" xr:uid="{2131E134-A89B-4DD2-A394-7C5F0AA838EC}"/>
    <hyperlink ref="H7116" r:id="rId7137" xr:uid="{486BA081-B19B-4DDA-B6F8-C95B654C784F}"/>
    <hyperlink ref="H7117" r:id="rId7138" xr:uid="{F8558DAB-AE64-4A1D-8D6F-D06E37CB29F0}"/>
    <hyperlink ref="H7118" r:id="rId7139" xr:uid="{6E0DD062-4885-4AC8-BF20-9DCE9B78FDA1}"/>
    <hyperlink ref="H7119" r:id="rId7140" xr:uid="{900226DC-D0C0-4290-8F31-6C3571123654}"/>
    <hyperlink ref="H7120" r:id="rId7141" xr:uid="{379B02B3-E8EC-49C7-83B7-2D141A31FD26}"/>
    <hyperlink ref="H7121" r:id="rId7142" xr:uid="{E3952552-A665-4F60-9A87-767A8125CF8E}"/>
    <hyperlink ref="H7122" r:id="rId7143" xr:uid="{39DF59C4-2048-4961-97C3-5F8D9E3B8F7F}"/>
    <hyperlink ref="H7123" r:id="rId7144" xr:uid="{F603BE3C-283C-4024-9672-379B7DB54D51}"/>
    <hyperlink ref="H7124" r:id="rId7145" xr:uid="{D25297C0-9C23-48C5-9EBE-A653F0E49768}"/>
    <hyperlink ref="H7125" r:id="rId7146" xr:uid="{8482397C-EC46-4696-ADCB-13F01134A3AC}"/>
    <hyperlink ref="H7126" r:id="rId7147" xr:uid="{8F1E78A3-9DF9-4F56-BE01-BE31F2E15AEE}"/>
    <hyperlink ref="H7127" r:id="rId7148" xr:uid="{53FF9151-B62B-458E-A926-816F0D4FDBF1}"/>
    <hyperlink ref="H7128" r:id="rId7149" xr:uid="{2A30034A-1D42-4B53-89DB-12D46A4FD390}"/>
    <hyperlink ref="H7129" r:id="rId7150" xr:uid="{7B0D7888-1A2B-497F-A4BA-6A67E39F6F40}"/>
    <hyperlink ref="H7130" r:id="rId7151" xr:uid="{DC18ECB3-0B79-455D-B7E3-AD6C8A98036F}"/>
    <hyperlink ref="H7131" r:id="rId7152" xr:uid="{7C1CE363-7886-4074-99BE-C3F9CEFF5D61}"/>
    <hyperlink ref="H7132" r:id="rId7153" xr:uid="{93418127-5962-4B9D-BC5D-3A4A316E069D}"/>
    <hyperlink ref="H7133" r:id="rId7154" xr:uid="{C3AD6EE7-202F-42A3-A1DC-F49DF57FEEAA}"/>
    <hyperlink ref="H7134" r:id="rId7155" xr:uid="{BCAFCF5A-CA80-466E-A2E4-549D80427F39}"/>
    <hyperlink ref="H7135" r:id="rId7156" xr:uid="{D90BCC15-74D2-462D-A3BD-B0F01296616C}"/>
    <hyperlink ref="H7136" r:id="rId7157" xr:uid="{2AB95198-3DC4-46F1-A13C-A20E7984CBD9}"/>
    <hyperlink ref="H7137" r:id="rId7158" xr:uid="{4C1F8D81-74D9-4842-916F-EE022E42EA44}"/>
    <hyperlink ref="H7138" r:id="rId7159" xr:uid="{A0D22E55-F90F-4216-B9EE-963E961BA8E6}"/>
    <hyperlink ref="H7139" r:id="rId7160" xr:uid="{D5BDA6F2-ADA4-436F-8DCC-647C4E64A217}"/>
    <hyperlink ref="H7140" r:id="rId7161" xr:uid="{940BAD7B-C306-4856-98AB-9DE4774F39DD}"/>
    <hyperlink ref="H7141" r:id="rId7162" xr:uid="{CB808724-3CA0-477A-A58A-6C0ACC113578}"/>
    <hyperlink ref="H7142" r:id="rId7163" xr:uid="{B8CB70FB-F724-495B-97E3-86A975F5B844}"/>
    <hyperlink ref="H7143" r:id="rId7164" xr:uid="{91D2C838-EEDD-40A0-B369-C751F2F4965C}"/>
    <hyperlink ref="H7144" r:id="rId7165" xr:uid="{594E7624-051C-43EC-810F-60986CE50931}"/>
    <hyperlink ref="H7145" r:id="rId7166" xr:uid="{223079EE-26B0-4E86-83CE-3E92C455F27E}"/>
    <hyperlink ref="H7146" r:id="rId7167" xr:uid="{EF3AE88E-99E5-4528-9F8A-0310A21D91BA}"/>
    <hyperlink ref="H7147" r:id="rId7168" xr:uid="{AECACC22-AB37-4439-A70C-7CFA40B01FFC}"/>
    <hyperlink ref="H7148" r:id="rId7169" xr:uid="{2F849976-9B8C-46B6-B71C-2B4F9596994C}"/>
    <hyperlink ref="H7149" r:id="rId7170" xr:uid="{45C56FD7-1F25-4821-92D4-77AD4218A7E0}"/>
    <hyperlink ref="H7150" r:id="rId7171" xr:uid="{83C2BD7A-F22D-47AE-BF35-59D581B71A09}"/>
    <hyperlink ref="H7151" r:id="rId7172" xr:uid="{4A7939EC-3C86-41EF-A65A-3E807699BBF7}"/>
    <hyperlink ref="H7152" r:id="rId7173" xr:uid="{0A2AB8BC-70F4-4266-B979-93F83008F003}"/>
    <hyperlink ref="H7153" r:id="rId7174" xr:uid="{8EC0C35C-3549-4F74-927D-D47CBC05BDBF}"/>
    <hyperlink ref="H7154" r:id="rId7175" xr:uid="{55417BC7-BC74-4818-A755-E64B836D6624}"/>
    <hyperlink ref="H7155" r:id="rId7176" xr:uid="{E7C9D46C-9D60-46BB-BAAD-5FBA3991A526}"/>
    <hyperlink ref="H7156" r:id="rId7177" xr:uid="{08CCBA2E-F09E-4DA1-8924-106366730539}"/>
    <hyperlink ref="H7157" r:id="rId7178" xr:uid="{CA8925D4-DB54-4E64-9A6B-A8F60735C725}"/>
    <hyperlink ref="H7158" r:id="rId7179" xr:uid="{4890E7CA-3F2A-424B-9BBB-F77A7FB59DB2}"/>
    <hyperlink ref="H7159" r:id="rId7180" xr:uid="{B43F8AA8-E491-48CF-A93D-5E02E37E8285}"/>
    <hyperlink ref="H7160" r:id="rId7181" xr:uid="{FDB64978-E88D-45A5-829B-75ED653B10D3}"/>
    <hyperlink ref="H7161" r:id="rId7182" xr:uid="{45EC46D5-3FF2-4D25-B69C-CF705AC30B93}"/>
    <hyperlink ref="H7162" r:id="rId7183" xr:uid="{C39AEBF5-F744-497A-BB65-A9DECB209CE6}"/>
    <hyperlink ref="H7163" r:id="rId7184" xr:uid="{C08EB515-5717-44F2-A1F4-657D4BA41C74}"/>
    <hyperlink ref="H7164" r:id="rId7185" xr:uid="{DA2BF0E5-8D9F-4BC7-B991-CBACB5A9501B}"/>
    <hyperlink ref="H7165" r:id="rId7186" xr:uid="{6444056A-DC7B-4E3A-AC6C-F7E8AB8222E6}"/>
    <hyperlink ref="H7166" r:id="rId7187" xr:uid="{EB4D2B0B-B2CC-425A-9167-85C58B2117A8}"/>
    <hyperlink ref="H7167" r:id="rId7188" xr:uid="{0D08AF82-E8CC-480F-9CA7-E72E2A24499E}"/>
    <hyperlink ref="H7168" r:id="rId7189" xr:uid="{345E56D9-9B8B-4457-8FE1-26FE6D8CC563}"/>
    <hyperlink ref="H7169" r:id="rId7190" xr:uid="{C65DD6F9-D552-40BC-A45C-59A94CA774AB}"/>
    <hyperlink ref="H7170" r:id="rId7191" xr:uid="{489E8414-A8E1-4A6C-9FCA-CEAE96EE0B0A}"/>
    <hyperlink ref="H7171" r:id="rId7192" xr:uid="{19B0DB83-7C01-4214-8E39-035EAE7C9501}"/>
    <hyperlink ref="H7172" r:id="rId7193" xr:uid="{4624AB6E-289D-4AFD-B70E-285A6B6A48D2}"/>
    <hyperlink ref="H7173" r:id="rId7194" xr:uid="{AC0D2EC0-F68B-4275-9C55-A94DB2C616FD}"/>
    <hyperlink ref="H7174" r:id="rId7195" xr:uid="{EDD8D301-FE8C-43C3-88D6-17D3C9534942}"/>
    <hyperlink ref="H7175" r:id="rId7196" xr:uid="{F3E23C49-E386-4041-91E4-7F9AE9072F92}"/>
    <hyperlink ref="H7176" r:id="rId7197" xr:uid="{B27E4FAB-5031-467F-87CF-60F0FCAF77C3}"/>
    <hyperlink ref="H7177" r:id="rId7198" xr:uid="{CB66D1B0-ACCE-43B3-95AD-7D0C341BC9AF}"/>
    <hyperlink ref="H7178" r:id="rId7199" xr:uid="{2CCAF3CF-5AF1-4FAE-B8BE-05C284A6E8A2}"/>
    <hyperlink ref="H7179" r:id="rId7200" xr:uid="{794E8CD6-542C-4132-A3DF-A0DEDA93399B}"/>
    <hyperlink ref="H7180" r:id="rId7201" xr:uid="{3EB93DE2-B569-4F87-8C35-B799120556CE}"/>
    <hyperlink ref="H7181" r:id="rId7202" xr:uid="{7C9CBFEC-87FE-419E-92DD-7B0A9257E83E}"/>
    <hyperlink ref="H7182" r:id="rId7203" xr:uid="{5FA1F4A5-78E4-4E31-A477-C97D2B211EDF}"/>
    <hyperlink ref="H7183" r:id="rId7204" xr:uid="{013F44BB-3DF4-44FC-89EB-6D1A37CE2B93}"/>
    <hyperlink ref="H7184" r:id="rId7205" xr:uid="{19AFA67B-B211-41F1-927B-DB1E76437855}"/>
    <hyperlink ref="H7185" r:id="rId7206" xr:uid="{8C938AE0-5F7A-40A0-A333-93A4A349CCFD}"/>
    <hyperlink ref="H7186" r:id="rId7207" xr:uid="{591700E9-863D-4BB2-A5D0-1EFDC3EF0AFB}"/>
    <hyperlink ref="H7187" r:id="rId7208" xr:uid="{845238C8-5256-495A-AAC6-EE2471E2516B}"/>
    <hyperlink ref="H7188" r:id="rId7209" xr:uid="{8C747A71-05D3-4DCF-BDFF-39020C3F5AD1}"/>
    <hyperlink ref="H7189" r:id="rId7210" xr:uid="{167C3B02-93EE-4484-A150-79BD4F0BEFB1}"/>
    <hyperlink ref="H7190" r:id="rId7211" xr:uid="{663B5B48-22E4-44E4-A3E5-7B831726E7AB}"/>
    <hyperlink ref="H7191" r:id="rId7212" xr:uid="{91C9C414-0301-4783-9B6F-929EA6A42FC3}"/>
    <hyperlink ref="H7192" r:id="rId7213" xr:uid="{A8E1EC4D-4F6E-4369-8DF8-BBC8DFC37B70}"/>
    <hyperlink ref="H7193" r:id="rId7214" xr:uid="{72C7158F-CA52-457D-9EFF-6BA2045895DF}"/>
    <hyperlink ref="H7194" r:id="rId7215" xr:uid="{A6C44C12-188C-4723-9898-52A2ECA6A846}"/>
    <hyperlink ref="H7195" r:id="rId7216" xr:uid="{1730115E-C818-46AE-9C31-B46819E916DC}"/>
    <hyperlink ref="H7196" r:id="rId7217" xr:uid="{87861B8A-9A60-4481-AB9D-E31920955F5C}"/>
    <hyperlink ref="H7197" r:id="rId7218" xr:uid="{9CA30F69-56E5-41A9-B425-5B41D2EF4DEA}"/>
    <hyperlink ref="H7198" r:id="rId7219" xr:uid="{FAD7F1CC-B412-40D4-A5C5-A26BD3891540}"/>
    <hyperlink ref="H7199" r:id="rId7220" xr:uid="{0CD534E7-6F12-48B3-B7F5-04299661CD43}"/>
    <hyperlink ref="H7200" r:id="rId7221" xr:uid="{DB327678-3276-4953-900B-0CE4E1D559EE}"/>
    <hyperlink ref="H7201" r:id="rId7222" xr:uid="{60AC0A5A-762D-4EEA-B0A3-B9D4E783A086}"/>
    <hyperlink ref="H7202" r:id="rId7223" xr:uid="{55EE8E0D-E31B-42C7-8A92-B4DC2EB5E713}"/>
    <hyperlink ref="H7203" r:id="rId7224" xr:uid="{B30D147C-9C98-4D25-A61B-27E018067F15}"/>
    <hyperlink ref="H7204" r:id="rId7225" xr:uid="{5A6E82CD-AF2C-464F-8E75-F107F0DE1771}"/>
    <hyperlink ref="H7205" r:id="rId7226" xr:uid="{253C669E-E8B7-4F1B-B4AC-E2187207CD9D}"/>
    <hyperlink ref="H7206" r:id="rId7227" xr:uid="{B81C939D-EBB7-4136-A69D-AB6C4E797879}"/>
    <hyperlink ref="H7207" r:id="rId7228" xr:uid="{BB4BAF01-498E-46EB-99C2-F6740D9FA1B4}"/>
    <hyperlink ref="H7208" r:id="rId7229" xr:uid="{4EEA93E9-7D41-4045-AEF8-513929615F79}"/>
    <hyperlink ref="H7209" r:id="rId7230" xr:uid="{87CD6A05-31A6-44A9-8D31-D953934295F4}"/>
    <hyperlink ref="H7210" r:id="rId7231" xr:uid="{9BAB6DC1-6BB9-46D6-BB6D-E306A346567E}"/>
    <hyperlink ref="H7211" r:id="rId7232" xr:uid="{A8149217-EB55-459A-998E-691683E5DF3E}"/>
    <hyperlink ref="H7212" r:id="rId7233" xr:uid="{6DDC9B9E-C7C7-4067-9743-2C6DCD0D55DC}"/>
    <hyperlink ref="H7213" r:id="rId7234" xr:uid="{04EDBCEB-AE90-4F78-95B9-D06FD7942457}"/>
    <hyperlink ref="H7214" r:id="rId7235" xr:uid="{952E40A9-0A08-4DF4-BF2C-4D4515ADE0BD}"/>
    <hyperlink ref="H7215" r:id="rId7236" xr:uid="{F6BCBFA4-5F77-4618-90A9-C538C475A5A1}"/>
    <hyperlink ref="H7216" r:id="rId7237" xr:uid="{47E8D44A-8618-4074-9B47-9703B3B4D533}"/>
    <hyperlink ref="H7217" r:id="rId7238" xr:uid="{161A82BC-BA35-439D-BAF0-D9918A3D5EBF}"/>
    <hyperlink ref="H7218" r:id="rId7239" xr:uid="{1702919C-8DDF-4518-85FE-070457332626}"/>
    <hyperlink ref="H7219" r:id="rId7240" xr:uid="{6148FDC7-79D8-4A97-810F-030D0EA5F9E9}"/>
    <hyperlink ref="H7220" r:id="rId7241" xr:uid="{14437485-BB53-401C-B8FB-AC9E86CDE244}"/>
    <hyperlink ref="H7221" r:id="rId7242" xr:uid="{5BBD6D75-67AA-4AF5-BB5D-1D1E233345BA}"/>
    <hyperlink ref="H7222" r:id="rId7243" xr:uid="{69A7EA0A-5B25-4FC4-A6FE-C09398040339}"/>
    <hyperlink ref="H7223" r:id="rId7244" xr:uid="{95D7AC20-AB0F-465F-906A-EAB678DF8AC4}"/>
    <hyperlink ref="H7224" r:id="rId7245" xr:uid="{AAD8CF91-7665-4B86-ADF8-B516F1532DF5}"/>
    <hyperlink ref="H7225" r:id="rId7246" xr:uid="{2DAC7552-9872-49D2-8B57-5ADBA17B8696}"/>
    <hyperlink ref="H7226" r:id="rId7247" xr:uid="{160F064F-058F-4FA3-8D07-36834BCC2D31}"/>
    <hyperlink ref="H7227" r:id="rId7248" xr:uid="{6E678911-F9C2-421E-9CEA-B0A224F68CC4}"/>
    <hyperlink ref="H7228" r:id="rId7249" xr:uid="{9E76ED24-70E1-4F26-9DE3-544DD2C64B1F}"/>
    <hyperlink ref="H7229" r:id="rId7250" xr:uid="{A67964A1-B0D9-4876-A5E0-CFFBC657EB72}"/>
    <hyperlink ref="H7230" r:id="rId7251" xr:uid="{2999CF7A-E647-42D5-AE2D-B34993E293B0}"/>
    <hyperlink ref="H7231" r:id="rId7252" xr:uid="{4299C791-339A-40B6-BA84-FFF5C3FFD5D8}"/>
    <hyperlink ref="H7232" r:id="rId7253" xr:uid="{D89465BD-0D5D-4D86-A828-C2C00875C3F3}"/>
    <hyperlink ref="H7233" r:id="rId7254" xr:uid="{1D383E0B-5D48-4789-9E31-B23A7475F762}"/>
    <hyperlink ref="D7234" r:id="rId7255" xr:uid="{FD701FFC-7C38-45D0-88B5-68C38B240BEE}"/>
    <hyperlink ref="H7234" r:id="rId7256" xr:uid="{E59A11F7-47B5-44C4-8477-F75C4EEBFB5B}"/>
    <hyperlink ref="H7235" r:id="rId7257" xr:uid="{435599FD-9EE3-43CF-BFD1-5047CD41EDA5}"/>
    <hyperlink ref="H7236" r:id="rId7258" xr:uid="{82387656-E651-4F62-ABD3-510AB293ACF2}"/>
    <hyperlink ref="H7237" r:id="rId7259" xr:uid="{C0F22E07-73A1-4668-A9C4-1ED898D7E8B8}"/>
    <hyperlink ref="H7238" r:id="rId7260" xr:uid="{9027FC2D-542F-42DF-9C54-A64089B98B2D}"/>
    <hyperlink ref="H7239" r:id="rId7261" xr:uid="{4173CD33-7055-451A-8729-39389342CE7F}"/>
    <hyperlink ref="H7240" r:id="rId7262" xr:uid="{BF2E9EA1-348F-44EF-B219-F92A798E7BF0}"/>
    <hyperlink ref="H7241" r:id="rId7263" xr:uid="{AADF2A7D-8A03-48BB-9C50-BBC3A0302C82}"/>
    <hyperlink ref="H7242" r:id="rId7264" xr:uid="{0A1EA20F-A41A-440A-A70E-92F90A472181}"/>
    <hyperlink ref="H7243" r:id="rId7265" xr:uid="{84694011-86CB-4D19-B0F0-F333186655B6}"/>
    <hyperlink ref="H7244" r:id="rId7266" xr:uid="{00EFF374-E48D-478F-BE0D-96812CC52526}"/>
    <hyperlink ref="H7245" r:id="rId7267" xr:uid="{BA5C2C80-E208-4DB2-A608-B5BC9780BFAA}"/>
    <hyperlink ref="H7246" r:id="rId7268" xr:uid="{9008212A-B527-4321-8C52-32C36255CA4E}"/>
    <hyperlink ref="H7247" r:id="rId7269" xr:uid="{082124C8-04C6-405B-B093-0278C1576D47}"/>
    <hyperlink ref="H7248" r:id="rId7270" xr:uid="{35B6D14F-A125-4668-8574-BA11D73A247F}"/>
    <hyperlink ref="H7249" r:id="rId7271" xr:uid="{E7469521-959B-4F74-8E46-DB89593DFC43}"/>
    <hyperlink ref="H7250" r:id="rId7272" xr:uid="{CF9CF475-09ED-41C5-B662-BDE7860B4C1F}"/>
    <hyperlink ref="H7251" r:id="rId7273" xr:uid="{31DD5500-93F4-4000-B074-A0C748D64343}"/>
    <hyperlink ref="H7252" r:id="rId7274" xr:uid="{EC4CA3A3-D517-46FE-B2F5-DB5B82808896}"/>
    <hyperlink ref="H7253" r:id="rId7275" xr:uid="{5219152A-E5EA-4A85-8612-EFA7D2B8C24C}"/>
    <hyperlink ref="H7254" r:id="rId7276" xr:uid="{55EEC102-4D22-4E37-A566-C28DBC219F32}"/>
    <hyperlink ref="H7255" r:id="rId7277" xr:uid="{D9F8FCA1-48FB-4982-A9E6-A2685A552E88}"/>
    <hyperlink ref="H7256" r:id="rId7278" xr:uid="{D9F778C1-3F6E-43BC-9347-D5F17CB19001}"/>
    <hyperlink ref="H7257" r:id="rId7279" xr:uid="{EA10A374-4620-4517-81B4-F32D72E7B5FE}"/>
    <hyperlink ref="H7258" r:id="rId7280" xr:uid="{5A8EC783-6BA3-45D7-A9D4-B8B79CEB0DBD}"/>
    <hyperlink ref="H7259" r:id="rId7281" xr:uid="{DF54D20C-7D51-4A95-82A1-9D98CE52C7D5}"/>
    <hyperlink ref="H7260" r:id="rId7282" xr:uid="{B6B5DB49-3A10-4FC9-9E26-41F3E853C7C7}"/>
    <hyperlink ref="H7261" r:id="rId7283" xr:uid="{4F6DBB7C-B8F2-4342-A1F9-CD83E7650263}"/>
    <hyperlink ref="H7262" r:id="rId7284" xr:uid="{9F93372E-F011-4FA1-B37A-A98951BB79B5}"/>
    <hyperlink ref="H7263" r:id="rId7285" xr:uid="{1E372CBF-413A-41E3-BAF9-AACA8846B199}"/>
    <hyperlink ref="H7264" r:id="rId7286" xr:uid="{4AE85F14-E52B-4946-B3C7-9E16CEB9DF28}"/>
    <hyperlink ref="H7265" r:id="rId7287" xr:uid="{300BE300-D7F0-4C60-A366-3BC7D8E0FC93}"/>
    <hyperlink ref="H7266" r:id="rId7288" xr:uid="{30B190D1-9AB0-455C-A301-6A6F4E80114E}"/>
    <hyperlink ref="H7267" r:id="rId7289" xr:uid="{B0B561EE-FC39-4B99-8A01-EAAA17EBF458}"/>
    <hyperlink ref="H7268" r:id="rId7290" xr:uid="{DEF2B562-49EE-40D3-989E-733CCC33B8D4}"/>
    <hyperlink ref="H7269" r:id="rId7291" xr:uid="{4F863DBB-57B8-497B-84C0-B2EEC16BCA23}"/>
    <hyperlink ref="H7270" r:id="rId7292" xr:uid="{773B2005-660A-46D4-9FB1-5EA5FAC88523}"/>
    <hyperlink ref="H7271" r:id="rId7293" xr:uid="{2C34EC03-A13C-4367-9E16-0DFC7A6C25F0}"/>
    <hyperlink ref="H7272" r:id="rId7294" xr:uid="{C16A87AF-4EB2-49AE-911B-71AD3F0B9FD0}"/>
    <hyperlink ref="H7273" r:id="rId7295" xr:uid="{99A1E9F9-4E5D-4D64-97DA-54E46F20E52A}"/>
    <hyperlink ref="H7274" r:id="rId7296" xr:uid="{067C09BB-8578-4078-A2CF-0E2B971570DA}"/>
    <hyperlink ref="H7275" r:id="rId7297" xr:uid="{5DCC5112-9A4D-4102-A3FD-156FB57E4697}"/>
    <hyperlink ref="H7276" r:id="rId7298" xr:uid="{F299F970-5169-4E4B-BE2F-00CCBBE7995D}"/>
    <hyperlink ref="H7277" r:id="rId7299" xr:uid="{5681649B-02C2-4AB2-B8D5-EED5E7A37E39}"/>
    <hyperlink ref="H7278" r:id="rId7300" xr:uid="{91D5B687-3F8A-467B-A12C-AB4FF84052A5}"/>
    <hyperlink ref="H7279" r:id="rId7301" xr:uid="{F049E857-FB1F-46A2-AAB3-0E9CEFBFEC24}"/>
    <hyperlink ref="H7280" r:id="rId7302" xr:uid="{96BBAF63-0E5B-4F74-9E21-9DFF351181DF}"/>
    <hyperlink ref="H7281" r:id="rId7303" xr:uid="{968BE3BE-488F-4FC2-B13F-1C1393A8B253}"/>
    <hyperlink ref="H7282" r:id="rId7304" xr:uid="{8EF1959E-621D-46D8-A305-1AFA7A389E95}"/>
    <hyperlink ref="H7283" r:id="rId7305" xr:uid="{0ADD2270-042A-4059-9A75-0C4394676A1C}"/>
    <hyperlink ref="H7284" r:id="rId7306" xr:uid="{BC8F3437-FB21-4AD6-AA92-5765518B6124}"/>
    <hyperlink ref="H7285" r:id="rId7307" xr:uid="{EA52A21F-3FC3-4AEA-91CA-D5258998ED01}"/>
    <hyperlink ref="H7286" r:id="rId7308" xr:uid="{2F726963-D8DA-4007-BFAD-1067F9272677}"/>
    <hyperlink ref="H7287" r:id="rId7309" xr:uid="{AFF6568F-0018-4150-99E6-77C01A28ED98}"/>
    <hyperlink ref="H7288" r:id="rId7310" xr:uid="{8D3F4F5C-9B92-43A5-9FF3-E9FFC2D02159}"/>
    <hyperlink ref="H7289" r:id="rId7311" xr:uid="{31B4445A-E609-4AFC-9D5F-959AAA7D783A}"/>
    <hyperlink ref="H7290" r:id="rId7312" xr:uid="{DB6A9F06-638E-4A34-A4DD-EE8D50A680C4}"/>
    <hyperlink ref="H7291" r:id="rId7313" xr:uid="{0C20C453-8BC6-4F68-9659-780C26C2B0BD}"/>
    <hyperlink ref="H7292" r:id="rId7314" xr:uid="{BE703974-E850-4D08-9498-95D31F2E323E}"/>
    <hyperlink ref="H7293" r:id="rId7315" xr:uid="{F891178F-B703-4165-BE5C-2DCD67E07908}"/>
    <hyperlink ref="H7294" r:id="rId7316" xr:uid="{DE4AACFD-8C9A-4A83-BE45-368AC7D5A891}"/>
    <hyperlink ref="H7295" r:id="rId7317" xr:uid="{C36FE364-4711-4AC6-80F5-56676B69A8CF}"/>
    <hyperlink ref="H7296" r:id="rId7318" xr:uid="{3D28B4C4-86DC-4AD2-B065-77780DBB508C}"/>
    <hyperlink ref="H7297" r:id="rId7319" xr:uid="{84555C08-710A-4A09-8E94-299819023293}"/>
    <hyperlink ref="H7298" r:id="rId7320" xr:uid="{455A3745-9C5C-4ABB-9CA6-739FDC53BC35}"/>
    <hyperlink ref="H7299" r:id="rId7321" xr:uid="{E9AA70D3-0D53-44A9-AF69-738EED76E4D7}"/>
    <hyperlink ref="H7300" r:id="rId7322" xr:uid="{3C7D97D0-B0E0-4463-9960-794C66D47344}"/>
    <hyperlink ref="H7301" r:id="rId7323" xr:uid="{BCC0F0B4-789F-4E52-BADB-578324AE4633}"/>
    <hyperlink ref="H7302" r:id="rId7324" xr:uid="{0D486909-31B6-4B00-9DB5-E5E99EC99B84}"/>
    <hyperlink ref="H7303" r:id="rId7325" xr:uid="{4C09F5EB-DF7C-4123-ADB3-9E3FE9CB0314}"/>
    <hyperlink ref="H7304" r:id="rId7326" xr:uid="{D36B825F-D331-4D02-8F89-547859D6CEE5}"/>
    <hyperlink ref="H7305" r:id="rId7327" xr:uid="{4D4764A9-8B6C-4E93-A897-EFFADCC4FD62}"/>
    <hyperlink ref="H7306" r:id="rId7328" xr:uid="{75C46777-5E46-4F88-A734-9842388DCF25}"/>
    <hyperlink ref="H7307" r:id="rId7329" xr:uid="{E7AE3CEC-1CB1-4EC7-A7E3-6C17F2E7877E}"/>
    <hyperlink ref="H7308" r:id="rId7330" xr:uid="{6B613D4F-9BA5-44C7-949E-C82024515748}"/>
    <hyperlink ref="H7309" r:id="rId7331" xr:uid="{CE27E8AD-0A7A-4379-9700-570D6AF48337}"/>
    <hyperlink ref="H7310" r:id="rId7332" xr:uid="{90193AEF-978D-45C2-A149-68072F531443}"/>
    <hyperlink ref="H7311" r:id="rId7333" xr:uid="{3F303655-4F40-4D48-AFDC-E0A522ED51A8}"/>
    <hyperlink ref="H7312" r:id="rId7334" xr:uid="{3071A6CC-5CE6-4F14-8F4F-021818D7A047}"/>
    <hyperlink ref="H7313" r:id="rId7335" xr:uid="{F9D81907-08D2-4788-A515-88063997927D}"/>
    <hyperlink ref="H7314" r:id="rId7336" xr:uid="{A161DD8C-415A-447C-8832-66D39BCF4681}"/>
    <hyperlink ref="H7315" r:id="rId7337" xr:uid="{6F3740BB-9A7E-437A-8F94-75A0DE21A634}"/>
    <hyperlink ref="H7316" r:id="rId7338" xr:uid="{ECDB50ED-C841-4B0E-B934-5087D8AE5718}"/>
    <hyperlink ref="H7317" r:id="rId7339" xr:uid="{7DACB03B-4322-49DF-9574-B31A398589BF}"/>
    <hyperlink ref="H7318" r:id="rId7340" xr:uid="{75C8E645-546B-4BF9-923F-13D0C66897FC}"/>
    <hyperlink ref="H7319" r:id="rId7341" xr:uid="{ACF6A6B2-42C8-4765-87D4-F5D6846A3FF3}"/>
    <hyperlink ref="H7320" r:id="rId7342" xr:uid="{526AB000-BDA9-43EA-AA2B-355A3EBEC3DD}"/>
    <hyperlink ref="H7321" r:id="rId7343" xr:uid="{3DCEF604-07BE-47A4-870B-3646DEE2504C}"/>
    <hyperlink ref="H7322" r:id="rId7344" xr:uid="{511596D8-4547-4760-9E26-8F555F0DCE64}"/>
    <hyperlink ref="H7323" r:id="rId7345" xr:uid="{E919F456-88E2-4214-BE21-4C3D9AD82691}"/>
    <hyperlink ref="H7324" r:id="rId7346" xr:uid="{182D5FC6-9D91-4BCA-9730-EEAC5168C8D3}"/>
    <hyperlink ref="H7325" r:id="rId7347" xr:uid="{CC662D01-ED35-4501-8895-0CB1D7BCE29F}"/>
    <hyperlink ref="H7326" r:id="rId7348" xr:uid="{278214C0-1078-4874-90F3-18EF2D629557}"/>
    <hyperlink ref="H7327" r:id="rId7349" xr:uid="{E937144E-0112-4B2C-A1D6-3149C68532A9}"/>
    <hyperlink ref="H7328" r:id="rId7350" xr:uid="{78148527-3661-4AD8-A3B7-99F0FD5BABFE}"/>
    <hyperlink ref="H7329" r:id="rId7351" xr:uid="{8FA6F00B-893E-42ED-B198-B6752FF91E81}"/>
    <hyperlink ref="H7330" r:id="rId7352" xr:uid="{2FAEF693-A1B2-429D-9A51-5CABA1701E3F}"/>
    <hyperlink ref="H7331" r:id="rId7353" xr:uid="{0345E749-F92D-4B5E-AE55-F6BD7374B69C}"/>
    <hyperlink ref="H7332" r:id="rId7354" xr:uid="{82274018-9334-4FE4-BEF1-D85D6FFBFDBC}"/>
    <hyperlink ref="H7333" r:id="rId7355" xr:uid="{BEA7ED5E-62FF-4B69-9DB9-2BEE2799A884}"/>
    <hyperlink ref="H7334" r:id="rId7356" xr:uid="{B383BD14-B726-4EBE-B2FF-4FDCD468100B}"/>
    <hyperlink ref="H7335" r:id="rId7357" xr:uid="{FD0F4A95-B938-42FB-B629-4A8592E99C1A}"/>
    <hyperlink ref="H7336" r:id="rId7358" xr:uid="{F49FAEE5-94F4-4BD9-B436-92391F43A226}"/>
    <hyperlink ref="H7337" r:id="rId7359" xr:uid="{506B1AEB-519B-4173-94CC-FBAB4DA1F7F5}"/>
    <hyperlink ref="H7338" r:id="rId7360" xr:uid="{74821205-6EF5-4D3F-8272-C0E5F80B9BC0}"/>
    <hyperlink ref="H7339" r:id="rId7361" xr:uid="{DCE1FF26-14B6-42E4-A3D5-DDAED5EAC9DD}"/>
    <hyperlink ref="H7340" r:id="rId7362" xr:uid="{42ABA27A-8BB8-4F0B-87F6-38F14845A435}"/>
    <hyperlink ref="H7341" r:id="rId7363" xr:uid="{290046B4-9E81-42B2-A7E4-841296ADB867}"/>
    <hyperlink ref="H7342" r:id="rId7364" xr:uid="{42A24B8C-B553-44A3-AB2F-7943910F2987}"/>
    <hyperlink ref="H7343" r:id="rId7365" xr:uid="{2CB4FCEC-7B38-41A7-92CF-C16FA2C57B67}"/>
    <hyperlink ref="H7344" r:id="rId7366" xr:uid="{41A6D073-B1AD-4B5E-8C2A-5AF2E185A581}"/>
    <hyperlink ref="H7345" r:id="rId7367" xr:uid="{206B83D9-AA53-4E72-BCD4-E41DFBE1620C}"/>
    <hyperlink ref="H7346" r:id="rId7368" xr:uid="{4FF507E3-D3E7-434C-AF7B-3C6A51F93FF1}"/>
    <hyperlink ref="H7347" r:id="rId7369" xr:uid="{D2E8F4E2-8A49-4C7F-9C39-16013EC96C07}"/>
    <hyperlink ref="H7348" r:id="rId7370" xr:uid="{3C473A88-B8EF-446A-8308-8735D2C5AA63}"/>
    <hyperlink ref="H7349" r:id="rId7371" xr:uid="{80E55CEF-9E81-4581-AA44-8BD446B57409}"/>
    <hyperlink ref="H7350" r:id="rId7372" xr:uid="{2EFA31C9-FDA3-44FE-8104-AE021A51F027}"/>
    <hyperlink ref="H7351" r:id="rId7373" xr:uid="{A9B06AF7-8D0C-415D-A9DC-174962997295}"/>
    <hyperlink ref="H7352" r:id="rId7374" xr:uid="{6521954F-99F6-42D7-97E2-B70ED764367D}"/>
    <hyperlink ref="H7353" r:id="rId7375" xr:uid="{06636300-4D6A-4E6E-BAAD-F08C5E54D9C4}"/>
    <hyperlink ref="H7354" r:id="rId7376" xr:uid="{BFE52408-5DA7-452D-8AE6-E5AC4BBCF18C}"/>
    <hyperlink ref="H7355" r:id="rId7377" xr:uid="{066CA487-861D-4F51-B7F2-332F44865A9F}"/>
    <hyperlink ref="D7356" r:id="rId7378" xr:uid="{327F8200-AD07-4CA1-93D1-3170CCF9465F}"/>
    <hyperlink ref="H7356" r:id="rId7379" xr:uid="{8971379A-3ED8-464B-8F0A-782912B2339A}"/>
    <hyperlink ref="H7357" r:id="rId7380" xr:uid="{A40131D5-B89E-4A68-BFE2-7515974A01F8}"/>
    <hyperlink ref="H7358" r:id="rId7381" xr:uid="{9EE823AC-3586-4833-995F-207A85988DCC}"/>
    <hyperlink ref="H7359" r:id="rId7382" xr:uid="{A6AB6914-8FF1-4496-96F0-22D23B986719}"/>
    <hyperlink ref="H7360" r:id="rId7383" xr:uid="{E605E991-4F9B-49BA-BD60-8C0374838C71}"/>
    <hyperlink ref="H7361" r:id="rId7384" xr:uid="{81DA679A-7A88-4D0F-9BB0-1359A377B937}"/>
    <hyperlink ref="H7362" r:id="rId7385" xr:uid="{03212D13-84FB-4A3F-9080-2AD3329E5B1F}"/>
    <hyperlink ref="H7363" r:id="rId7386" xr:uid="{F40D72DD-553B-47C1-B54A-F6E7B2A020B2}"/>
    <hyperlink ref="H7364" r:id="rId7387" xr:uid="{C4517457-A94A-4B34-B84B-0A18A814AFC9}"/>
    <hyperlink ref="H7365" r:id="rId7388" xr:uid="{FE68B7FB-08F2-4256-9093-1734A845BBE6}"/>
    <hyperlink ref="H7366" r:id="rId7389" xr:uid="{1046AE3D-CCE7-42AF-964C-5AA7CAFEAC48}"/>
    <hyperlink ref="H7367" r:id="rId7390" xr:uid="{9A38DC9C-4763-4A76-8C85-49B9579A4B1A}"/>
    <hyperlink ref="H7368" r:id="rId7391" xr:uid="{1FB0DAF6-4D1D-4488-9A26-6F2E4C60AD5F}"/>
    <hyperlink ref="H7369" r:id="rId7392" xr:uid="{DD73C656-CFDC-4509-893C-DB8393279BB4}"/>
    <hyperlink ref="H7370" r:id="rId7393" xr:uid="{1B47F1A3-E0D6-419F-AB47-62D3E61C0B58}"/>
    <hyperlink ref="H7371" r:id="rId7394" xr:uid="{1A2E16EC-41E6-497F-8250-9EF322F8CA86}"/>
    <hyperlink ref="H7372" r:id="rId7395" xr:uid="{1B5C9EEB-9559-4F55-B766-C2EA8526A3EF}"/>
    <hyperlink ref="H7373" r:id="rId7396" xr:uid="{2DC0178F-55C2-4EF9-A1DD-EEC38B45145F}"/>
    <hyperlink ref="H7374" r:id="rId7397" xr:uid="{4C1D543F-39AD-4A2F-A0B0-C1B2096CC93F}"/>
    <hyperlink ref="H7375" r:id="rId7398" xr:uid="{961664FA-5EAC-49F0-8C7E-07A4E95E12F5}"/>
    <hyperlink ref="H7376" r:id="rId7399" xr:uid="{C0468E02-6F46-4A83-BA01-E087C32DEC3F}"/>
    <hyperlink ref="H7377" r:id="rId7400" xr:uid="{DE04059E-6B31-44D3-82BE-F007AF4F1788}"/>
    <hyperlink ref="H7378" r:id="rId7401" xr:uid="{70FE08C2-EA46-4B3B-8293-86250C72839A}"/>
    <hyperlink ref="H7379" r:id="rId7402" xr:uid="{8E218F43-6253-4B41-A6E2-E54FCC15C76E}"/>
    <hyperlink ref="H7380" r:id="rId7403" xr:uid="{725549DD-D79A-41F7-BEC7-541014D25719}"/>
    <hyperlink ref="H7381" r:id="rId7404" xr:uid="{46BEDE34-3B3F-4318-BE60-898B30D9216C}"/>
    <hyperlink ref="H7382" r:id="rId7405" xr:uid="{91C5A597-B3E4-40DF-9918-15A5E585DB03}"/>
    <hyperlink ref="H7383" r:id="rId7406" xr:uid="{CB87DE72-0362-4288-8ACF-0DA7C78C9FAE}"/>
    <hyperlink ref="H7384" r:id="rId7407" xr:uid="{B6A0C1B7-55F2-4C7E-A6FF-ABC6B0F6334C}"/>
    <hyperlink ref="H7385" r:id="rId7408" xr:uid="{5E38E1E3-9C32-48F0-9DC6-21437E096BB6}"/>
    <hyperlink ref="H7386" r:id="rId7409" xr:uid="{6E18B9F4-C667-4AAC-93C7-14E6089C3244}"/>
    <hyperlink ref="H7387" r:id="rId7410" xr:uid="{85F63C2B-08C4-4422-8306-121D778761D4}"/>
    <hyperlink ref="H7388" r:id="rId7411" xr:uid="{32FA4A3E-D19A-43A2-B276-AC86E6CCF10F}"/>
    <hyperlink ref="H7389" r:id="rId7412" xr:uid="{594B9C27-72F8-4F1C-ADA0-8B721D58F148}"/>
    <hyperlink ref="H7390" r:id="rId7413" xr:uid="{6634824B-26CB-4607-9582-FD66007BE830}"/>
    <hyperlink ref="H7391" r:id="rId7414" xr:uid="{B1D9F1BD-827D-4247-8EA9-9B28FCAD9216}"/>
    <hyperlink ref="H7392" r:id="rId7415" xr:uid="{94F8366F-F588-4324-B541-66BFB92B54F8}"/>
    <hyperlink ref="H7393" r:id="rId7416" xr:uid="{A917D365-2AE6-4B61-B3AD-14F069F0FAAF}"/>
    <hyperlink ref="H7394" r:id="rId7417" xr:uid="{A76AC272-78FD-4B87-AA94-54E85762D944}"/>
    <hyperlink ref="H7395" r:id="rId7418" xr:uid="{B4ED420A-CA84-4DBA-8196-CFF0C5C48BA4}"/>
    <hyperlink ref="H7396" r:id="rId7419" xr:uid="{DED17CE6-DEBA-4A98-82CB-7AD710DCC0CD}"/>
    <hyperlink ref="H7397" r:id="rId7420" xr:uid="{06730320-0BFF-4631-9D8A-2ED7312AD535}"/>
    <hyperlink ref="H7398" r:id="rId7421" xr:uid="{7C30E996-3A6D-47C2-8ADC-A0CA96B5929C}"/>
    <hyperlink ref="H7399" r:id="rId7422" xr:uid="{1AF14718-F69C-49FA-A2BA-4B920E3A6184}"/>
    <hyperlink ref="H7400" r:id="rId7423" xr:uid="{22EF4845-4A87-4F31-BE3F-6702249B8004}"/>
    <hyperlink ref="H7401" r:id="rId7424" xr:uid="{47C139F6-B451-4C25-94EF-32BE600EC539}"/>
    <hyperlink ref="H7402" r:id="rId7425" xr:uid="{2466EA4E-0E20-4E94-8E02-45329618BB02}"/>
    <hyperlink ref="H7403" r:id="rId7426" xr:uid="{EA3D7FF4-BAF7-45D0-92F9-E97F1CC8B2CC}"/>
    <hyperlink ref="H7404" r:id="rId7427" xr:uid="{84391408-48EA-4AA9-A18A-7A65CC777094}"/>
    <hyperlink ref="H7405" r:id="rId7428" xr:uid="{CCD5A783-125C-476A-9B03-4C60D5683314}"/>
    <hyperlink ref="H7406" r:id="rId7429" xr:uid="{BB043901-2DCA-493D-BBFB-E16599419E7C}"/>
    <hyperlink ref="H7407" r:id="rId7430" xr:uid="{C1E1FDDF-9D59-4C77-AD5A-E34FBAC42B25}"/>
    <hyperlink ref="H7408" r:id="rId7431" xr:uid="{65E6905E-6A4B-4239-B05E-0DC38A26CCEA}"/>
    <hyperlink ref="H7409" r:id="rId7432" xr:uid="{49E887CB-5DEE-45BA-B867-0A5EC8F27311}"/>
    <hyperlink ref="H7410" r:id="rId7433" xr:uid="{23BDF275-E861-4E1E-89C5-8B810BAED472}"/>
    <hyperlink ref="H7411" r:id="rId7434" xr:uid="{432E623D-4EC4-4C3E-82EB-7A06CB5B43DD}"/>
    <hyperlink ref="H7412" r:id="rId7435" xr:uid="{0F43589D-B2C6-47E1-9C8A-1A74CA58F73B}"/>
    <hyperlink ref="H7413" r:id="rId7436" xr:uid="{4F491F64-7661-4F58-A086-A9E88DF2F312}"/>
    <hyperlink ref="H7414" r:id="rId7437" xr:uid="{F8A20C2E-C32E-4091-8E92-1466F3CF3CDA}"/>
    <hyperlink ref="H7415" r:id="rId7438" xr:uid="{077B831F-2C23-4306-89B9-F8BC9668A681}"/>
    <hyperlink ref="H7416" r:id="rId7439" xr:uid="{0DB0AF39-1B18-4A74-97C5-9B175A36039F}"/>
    <hyperlink ref="H7417" r:id="rId7440" xr:uid="{DDB65FBD-A0AF-45BD-B4F9-BF7D30F36235}"/>
    <hyperlink ref="H7418" r:id="rId7441" xr:uid="{C55FDC86-E883-4CCF-AD54-44706357B690}"/>
    <hyperlink ref="H7419" r:id="rId7442" xr:uid="{C7115389-3C5F-4DA1-9F7B-DCBFB3445BEA}"/>
    <hyperlink ref="H7420" r:id="rId7443" xr:uid="{E4DB4112-EEC3-426E-AEA2-A08B79A64EDF}"/>
    <hyperlink ref="H7421" r:id="rId7444" xr:uid="{657A69CD-0CCC-40DB-B27C-B3F3E30BEE0B}"/>
    <hyperlink ref="H7422" r:id="rId7445" xr:uid="{F2B9B25C-EBEE-4378-B9B2-D7A408027266}"/>
    <hyperlink ref="H7423" r:id="rId7446" xr:uid="{54036A25-FC55-4F0E-8530-5D42D5FF3203}"/>
    <hyperlink ref="H7424" r:id="rId7447" xr:uid="{6CF7381A-15E1-4928-99B7-B351E152D3D5}"/>
    <hyperlink ref="H7425" r:id="rId7448" xr:uid="{86CC00D3-875E-44D0-8689-5A5148661B0F}"/>
    <hyperlink ref="H7426" r:id="rId7449" xr:uid="{4C62274A-BCBF-4FF5-83BE-98E1C03409FC}"/>
    <hyperlink ref="H7427" r:id="rId7450" xr:uid="{BBEF5F1F-AFB1-4850-82A8-218689878C61}"/>
    <hyperlink ref="H7428" r:id="rId7451" xr:uid="{21639891-6212-4347-BCE4-3F0DC0C4F21A}"/>
    <hyperlink ref="H7429" r:id="rId7452" xr:uid="{B27F2AC8-44D6-4E55-BF07-AEE3812D9CE4}"/>
    <hyperlink ref="H7430" r:id="rId7453" xr:uid="{E387E8C7-230C-412D-BBBD-A0A119628CE2}"/>
    <hyperlink ref="H7431" r:id="rId7454" xr:uid="{B617D728-FCDC-4E16-BAA2-54D4A1A40B7A}"/>
    <hyperlink ref="H7432" r:id="rId7455" xr:uid="{B9F9B4E7-AAFD-44B0-AA79-E217381D506C}"/>
    <hyperlink ref="H7433" r:id="rId7456" xr:uid="{56E3BC01-FB41-4B38-8591-B6F9CF68C283}"/>
    <hyperlink ref="H7434" r:id="rId7457" xr:uid="{A3A01FC9-108C-4622-921B-EB01FE0968ED}"/>
    <hyperlink ref="H7435" r:id="rId7458" xr:uid="{79450096-F469-4E3E-8EDB-7839AE7B3F17}"/>
    <hyperlink ref="H7436" r:id="rId7459" xr:uid="{5FE8EFD3-3F5D-425D-AF1E-30AAEB735149}"/>
    <hyperlink ref="H7437" r:id="rId7460" xr:uid="{0E879C01-02C8-4CD6-BCE5-60A9F6AC6434}"/>
    <hyperlink ref="H7438" r:id="rId7461" xr:uid="{F7D62D31-F21B-417C-AE9B-A78E42C0BA64}"/>
    <hyperlink ref="H7439" r:id="rId7462" xr:uid="{EB682546-3B60-47BE-8A4F-D56E5F4FE770}"/>
    <hyperlink ref="H7440" r:id="rId7463" xr:uid="{66894386-93D2-4E26-90C2-66F5C8CC9DA0}"/>
    <hyperlink ref="H7441" r:id="rId7464" xr:uid="{E59BF238-392B-4380-A1BD-26CB711AE435}"/>
    <hyperlink ref="H7442" r:id="rId7465" xr:uid="{C10B6BEF-4CAC-48B2-B504-A0157C1E7AAC}"/>
    <hyperlink ref="H7443" r:id="rId7466" xr:uid="{AB3FDF18-103A-419C-A159-50E4F8C79DF0}"/>
    <hyperlink ref="H7444" r:id="rId7467" xr:uid="{9680E55C-89F6-4D96-9A0C-6CFE777F4B80}"/>
    <hyperlink ref="H7445" r:id="rId7468" xr:uid="{7FA4C977-DF57-4481-A2CD-7D3C5F3FD998}"/>
    <hyperlink ref="H7446" r:id="rId7469" xr:uid="{13AD2CC5-626C-4D1F-8F0F-76C15C56863F}"/>
    <hyperlink ref="H7447" r:id="rId7470" xr:uid="{00E0990A-D7C0-4C84-BA11-572B996EE891}"/>
    <hyperlink ref="H7448" r:id="rId7471" xr:uid="{1A4B0E23-C144-4DA3-86DA-AF965B1F32C7}"/>
    <hyperlink ref="H7449" r:id="rId7472" xr:uid="{5C395109-C3FC-4BBD-9E9E-966592629090}"/>
    <hyperlink ref="H7450" r:id="rId7473" xr:uid="{0890B094-727E-4B51-9C93-9ECD5779989C}"/>
    <hyperlink ref="H7451" r:id="rId7474" xr:uid="{C3993D55-9E52-4B7F-BB8C-58B861D5F373}"/>
    <hyperlink ref="H7452" r:id="rId7475" xr:uid="{41E32077-2CBB-47FD-A678-A793D164C1E9}"/>
    <hyperlink ref="H7453" r:id="rId7476" xr:uid="{AC0CF654-9394-4449-912E-213F76CFAD08}"/>
    <hyperlink ref="H7454" r:id="rId7477" xr:uid="{E6A9D159-D729-4E8A-BD6B-0615DA46BCB3}"/>
    <hyperlink ref="H7455" r:id="rId7478" xr:uid="{DB31A9BF-716C-41A4-80C4-31DFB25EECEE}"/>
    <hyperlink ref="H7456" r:id="rId7479" xr:uid="{970BB541-9CD1-42FA-9F59-890F97CEF3E3}"/>
    <hyperlink ref="H7457" r:id="rId7480" xr:uid="{7808E50A-DF18-4328-B616-6A1079669C4D}"/>
    <hyperlink ref="H7458" r:id="rId7481" xr:uid="{C12FFCF3-97FF-4252-9C13-279B0AD9D5CD}"/>
    <hyperlink ref="H7459" r:id="rId7482" xr:uid="{B006F3D7-0BD8-4AA0-9451-D922706BBCD3}"/>
    <hyperlink ref="H7460" r:id="rId7483" xr:uid="{9A00B8EB-10C8-4DDF-B63C-C6F06A87BC69}"/>
    <hyperlink ref="H7461" r:id="rId7484" xr:uid="{658975D5-82F3-4DE2-810F-032A0E7F6299}"/>
    <hyperlink ref="H7462" r:id="rId7485" xr:uid="{2C382B91-61EF-4767-92F8-E05F8EBAC712}"/>
    <hyperlink ref="H7463" r:id="rId7486" xr:uid="{8C16B86F-3420-4D19-AAB8-D021B3EC4D14}"/>
    <hyperlink ref="H7464" r:id="rId7487" xr:uid="{969B0544-9513-4575-AD85-25BDD3857A9F}"/>
    <hyperlink ref="H7465" r:id="rId7488" xr:uid="{80748577-C065-4AF7-9D83-7451E9258048}"/>
    <hyperlink ref="H7466" r:id="rId7489" xr:uid="{9CA0B0E4-DAF6-4931-B830-B2F686E3F4F8}"/>
    <hyperlink ref="H7467" r:id="rId7490" xr:uid="{8E0B61B3-5D9F-4EE4-9B1D-7ECC170EB70C}"/>
    <hyperlink ref="H7468" r:id="rId7491" xr:uid="{42CDD9D2-061C-46E0-8DAA-43358D332E3C}"/>
    <hyperlink ref="H7469" r:id="rId7492" xr:uid="{C2D938EE-46DE-48DE-9768-C82EFFA4234D}"/>
    <hyperlink ref="H7470" r:id="rId7493" xr:uid="{205BBEC9-CE78-414C-8CE4-C87407395FFF}"/>
    <hyperlink ref="H7471" r:id="rId7494" xr:uid="{AD30E543-522D-43D1-A06E-3C3C5BB08617}"/>
    <hyperlink ref="H7472" r:id="rId7495" xr:uid="{7B5075D1-F30B-4A35-BA5B-D3830C7C6A01}"/>
    <hyperlink ref="H7473" r:id="rId7496" xr:uid="{AF7CDB82-A3F0-45B4-AC34-851B27B3DC8E}"/>
    <hyperlink ref="H7474" r:id="rId7497" xr:uid="{2F2528C0-8248-49F1-9AC2-7E5AEDB4F008}"/>
    <hyperlink ref="H7475" r:id="rId7498" xr:uid="{6F7E49B8-BCDC-4E07-A494-41F4F890BE42}"/>
    <hyperlink ref="H7476" r:id="rId7499" xr:uid="{64F52AB3-A4BF-4F00-9B71-3B00A49F800C}"/>
    <hyperlink ref="H7477" r:id="rId7500" xr:uid="{CDC9C3DE-6E90-4FF5-B635-71577AEA6D2D}"/>
    <hyperlink ref="H7478" r:id="rId7501" xr:uid="{39D50449-CA17-4654-BD09-CDBEC1E566E6}"/>
    <hyperlink ref="H7479" r:id="rId7502" xr:uid="{34CEAADC-49DD-4266-A585-86DDF3625941}"/>
    <hyperlink ref="H7480" r:id="rId7503" xr:uid="{02FBF8F2-9DE0-4D16-A70B-A63CC4FE9E09}"/>
    <hyperlink ref="H7481" r:id="rId7504" xr:uid="{FB734A90-0165-4897-9CB4-6CE4C8B228C9}"/>
    <hyperlink ref="H7482" r:id="rId7505" xr:uid="{063C9DF4-549D-45FA-AADE-58E6A0BE419C}"/>
    <hyperlink ref="H7483" r:id="rId7506" xr:uid="{7A5F8525-4AC4-4DEF-852D-A7B488282B5A}"/>
    <hyperlink ref="H7484" r:id="rId7507" xr:uid="{E11E0C51-E2D3-48FF-B82C-7EC69A46068A}"/>
    <hyperlink ref="H7485" r:id="rId7508" xr:uid="{FDE93B14-888A-4AA7-8EDC-8563E9434E4E}"/>
    <hyperlink ref="C7486" r:id="rId7509" xr:uid="{1F482B28-A7F5-4980-8B21-908984AD06FF}"/>
    <hyperlink ref="H7486" r:id="rId7510" xr:uid="{E07663DF-CEC5-4DBF-9750-547A62D90F18}"/>
    <hyperlink ref="H7487" r:id="rId7511" xr:uid="{306F0DE6-9B18-4F99-A67A-207CF28E1E6F}"/>
    <hyperlink ref="H7488" r:id="rId7512" xr:uid="{808C7BD2-2E08-42A7-A6F0-D7F8AC394CA0}"/>
    <hyperlink ref="H7489" r:id="rId7513" xr:uid="{F0E73DCA-EBA9-4F77-B900-C87B8CA43B11}"/>
    <hyperlink ref="H7490" r:id="rId7514" xr:uid="{56A26C9A-CAFA-4378-99A3-57B270511E55}"/>
    <hyperlink ref="H7491" r:id="rId7515" xr:uid="{07A71B46-2D3C-47EA-BD1C-F1E725C66526}"/>
    <hyperlink ref="H7492" r:id="rId7516" xr:uid="{ECF7C7FD-DD09-4667-A6A9-A0213DF3E329}"/>
    <hyperlink ref="H7493" r:id="rId7517" xr:uid="{0875AFFC-21B4-4F48-96B2-CED37092E568}"/>
    <hyperlink ref="H7494" r:id="rId7518" xr:uid="{2D8BDE3E-8E62-4E1D-9B3F-35BA7F92EB8B}"/>
    <hyperlink ref="H7495" r:id="rId7519" xr:uid="{A3337BF8-0A57-4C2E-9E12-7D5F091859EB}"/>
    <hyperlink ref="H7496" r:id="rId7520" xr:uid="{665C4761-D298-4739-8456-5282D49E8C14}"/>
    <hyperlink ref="H7497" r:id="rId7521" xr:uid="{843FDB93-EC24-4C38-BF88-19517F18BF44}"/>
    <hyperlink ref="H7498" r:id="rId7522" xr:uid="{127820A2-D945-4109-9F59-62EF6338C478}"/>
    <hyperlink ref="H7499" r:id="rId7523" xr:uid="{612F5EEC-9792-4F87-914A-C353658CBC28}"/>
    <hyperlink ref="H7500" r:id="rId7524" xr:uid="{6C1E9DD4-FAA7-43CA-8290-3F798DE653D4}"/>
    <hyperlink ref="H7501" r:id="rId7525" xr:uid="{60086125-13C1-40CB-9A96-828A3E8822F3}"/>
    <hyperlink ref="H7502" r:id="rId7526" xr:uid="{3ACD1860-68DA-463A-BCEA-6F1A55AC2D4A}"/>
    <hyperlink ref="H7503" r:id="rId7527" xr:uid="{942F9541-0F9C-4C31-8683-55FA321EBC29}"/>
    <hyperlink ref="H7504" r:id="rId7528" xr:uid="{CA063F83-5EFE-4A95-9BF2-7BD1F878AC4E}"/>
    <hyperlink ref="H7505" r:id="rId7529" xr:uid="{FED5336E-54D8-4505-B448-FD4DA1696D3C}"/>
    <hyperlink ref="H7506" r:id="rId7530" xr:uid="{21792278-223D-4469-AFBC-9E06DF94AED1}"/>
    <hyperlink ref="H7507" r:id="rId7531" xr:uid="{7D6A87B1-9B5C-48BA-B582-C1F2543923CC}"/>
    <hyperlink ref="H7508" r:id="rId7532" xr:uid="{9E0D277D-E0BC-4E30-B01C-124869A5FC8D}"/>
    <hyperlink ref="H7509" r:id="rId7533" xr:uid="{DF3B4B42-B27B-4BE5-A30D-6BF098EBAEDB}"/>
    <hyperlink ref="H7510" r:id="rId7534" xr:uid="{084400C7-E4F6-4294-BA7D-34BBFA0AF9AE}"/>
    <hyperlink ref="H7511" r:id="rId7535" xr:uid="{BD17DCB4-CF11-42EC-8F3D-4EBE61CFCF72}"/>
    <hyperlink ref="H7512" r:id="rId7536" xr:uid="{53394C13-7484-41CB-B4BB-5824BA2A6B0D}"/>
    <hyperlink ref="H7513" r:id="rId7537" xr:uid="{359E806F-428D-4B2B-86A2-704791ED365C}"/>
    <hyperlink ref="H7514" r:id="rId7538" xr:uid="{2FF53D27-8337-4A28-8B54-95E36CEA8490}"/>
    <hyperlink ref="H7515" r:id="rId7539" xr:uid="{5C699E1E-0AA2-4415-BD40-BCF39062509D}"/>
    <hyperlink ref="H7516" r:id="rId7540" xr:uid="{42129B91-9031-461A-A690-4D5A378936DF}"/>
    <hyperlink ref="H7517" r:id="rId7541" xr:uid="{30EE3556-CDBF-4024-AD9B-E67C145F52CF}"/>
    <hyperlink ref="H7518" r:id="rId7542" xr:uid="{05D837FE-9B90-4348-BD7A-3B637DFFA945}"/>
    <hyperlink ref="H7519" r:id="rId7543" xr:uid="{1C1A4C95-B09C-4B88-BABF-465C427E73DA}"/>
    <hyperlink ref="H7520" r:id="rId7544" xr:uid="{4335F59D-8BF0-4A80-84F8-CADD44D49DBF}"/>
    <hyperlink ref="H7521" r:id="rId7545" xr:uid="{C83B64C1-946E-4E21-8850-6BB6266E88C2}"/>
    <hyperlink ref="H7522" r:id="rId7546" xr:uid="{B65B2E6C-18C0-40ED-BD13-FD1DFE6EF55E}"/>
    <hyperlink ref="H7523" r:id="rId7547" xr:uid="{37D58A53-A7BD-4901-A173-B09047E9690F}"/>
    <hyperlink ref="H7524" r:id="rId7548" xr:uid="{B881E800-DDA7-4D18-ABB8-6ACF19432D95}"/>
    <hyperlink ref="H7525" r:id="rId7549" xr:uid="{944B0DFC-2759-4E05-906F-53F8DC39B1D9}"/>
    <hyperlink ref="H7526" r:id="rId7550" xr:uid="{D71898DA-D0D3-4743-AB11-8DD607ACBB71}"/>
    <hyperlink ref="H7527" r:id="rId7551" xr:uid="{CF44231C-77D5-47D9-8B5B-995B0D8D2605}"/>
    <hyperlink ref="H7528" r:id="rId7552" xr:uid="{89E4FF25-9BC4-485A-B6C0-19A803EFAE72}"/>
    <hyperlink ref="H7529" r:id="rId7553" xr:uid="{98EF12B4-C564-4E2C-AC44-42CF09B6AFEE}"/>
    <hyperlink ref="H7530" r:id="rId7554" xr:uid="{3AC267B5-D7A9-41F1-A719-67D77D6E498E}"/>
    <hyperlink ref="H7531" r:id="rId7555" xr:uid="{8539CF49-0954-4398-BF0D-67B0A1984F73}"/>
    <hyperlink ref="H7532" r:id="rId7556" xr:uid="{18FB2DA0-D75C-42FD-81F3-BFE0956D68C2}"/>
    <hyperlink ref="H7533" r:id="rId7557" xr:uid="{748EBE21-79DF-4BB7-BAB6-AE35AFEC2A91}"/>
    <hyperlink ref="H7534" r:id="rId7558" xr:uid="{F0CD7957-C51E-4E78-9BDF-8AA53CAD9AC7}"/>
    <hyperlink ref="H7535" r:id="rId7559" xr:uid="{3E89FF21-F202-4EEF-82A6-40C6228453C0}"/>
    <hyperlink ref="H7536" r:id="rId7560" xr:uid="{D77E3727-D768-443B-8E10-695F303837E3}"/>
    <hyperlink ref="H7537" r:id="rId7561" xr:uid="{A16E323E-ABFD-4874-8154-B3A5E1570A6B}"/>
    <hyperlink ref="H7538" r:id="rId7562" xr:uid="{CFA43C83-B6C3-403D-BA59-BFD560842FD2}"/>
    <hyperlink ref="H7539" r:id="rId7563" xr:uid="{85211DB7-675F-4FC4-94B6-1A5C411ABE7A}"/>
    <hyperlink ref="H7540" r:id="rId7564" xr:uid="{9E06FFC2-D0B6-4F6E-AC77-E08813B70340}"/>
    <hyperlink ref="H7541" r:id="rId7565" xr:uid="{1A18508B-F655-4C0E-B6D6-46BAAF9832EA}"/>
    <hyperlink ref="H7542" r:id="rId7566" xr:uid="{E9B24814-8E6F-4B35-849B-DE94B1F147A7}"/>
    <hyperlink ref="H7543" r:id="rId7567" xr:uid="{A96C1D13-683A-4D33-9959-64321E7F48BE}"/>
    <hyperlink ref="H7544" r:id="rId7568" xr:uid="{5093F1D1-FC74-4246-93E5-47E050A0E9F1}"/>
    <hyperlink ref="H7545" r:id="rId7569" xr:uid="{F90D60B0-31E0-40F7-AC31-5002DFF0D4EE}"/>
    <hyperlink ref="H7546" r:id="rId7570" xr:uid="{1817CA2A-FC99-4AE6-B622-A29A4B61D992}"/>
    <hyperlink ref="H7547" r:id="rId7571" xr:uid="{966A1A22-243C-4EB9-A42F-EF65B2478BF7}"/>
    <hyperlink ref="H7548" r:id="rId7572" xr:uid="{BCBA5F49-6E63-43F5-A939-33349373910B}"/>
    <hyperlink ref="H7549" r:id="rId7573" xr:uid="{A41F1A25-CC8D-4C94-8396-D7543854E440}"/>
    <hyperlink ref="H7550" r:id="rId7574" xr:uid="{57040FFE-FA03-4D31-A9B7-29A39658AB06}"/>
    <hyperlink ref="H7551" r:id="rId7575" xr:uid="{B210BF0B-D785-4499-8651-F84A62EC39F0}"/>
    <hyperlink ref="H7552" r:id="rId7576" xr:uid="{BB130DC9-D4D0-462F-A43C-B900B86FD690}"/>
    <hyperlink ref="H7553" r:id="rId7577" xr:uid="{11B66B88-EC13-40F6-A636-46A2276CDADA}"/>
    <hyperlink ref="H7554" r:id="rId7578" xr:uid="{279D474D-B8AE-4E89-AC58-0C2FC4E84C7B}"/>
    <hyperlink ref="H7555" r:id="rId7579" xr:uid="{3841D303-FA2B-486E-BC93-583AA05A40CC}"/>
    <hyperlink ref="H7556" r:id="rId7580" xr:uid="{C4AD2073-92A8-408D-B0A0-37C800DC4310}"/>
    <hyperlink ref="H7557" r:id="rId7581" xr:uid="{BADA84FC-6CC4-48B3-8B47-77A616738CC0}"/>
    <hyperlink ref="H7558" r:id="rId7582" xr:uid="{AA85F066-82EE-4302-97AA-EA17DCE8A0DF}"/>
    <hyperlink ref="H7559" r:id="rId7583" xr:uid="{6DE56577-6387-4698-9C4E-0F1F85F406C3}"/>
    <hyperlink ref="H7560" r:id="rId7584" xr:uid="{0195731A-B3C8-46B3-BAD9-47FBF6B60A0B}"/>
    <hyperlink ref="H7561" r:id="rId7585" xr:uid="{B06FCF7D-13AF-4FC6-968E-7B3A37DC62A5}"/>
    <hyperlink ref="H7562" r:id="rId7586" xr:uid="{586B9AF6-5476-4A45-94C4-9949C4BCBEAF}"/>
    <hyperlink ref="H7563" r:id="rId7587" xr:uid="{A70735AE-7FAC-492E-9BFE-BBED3996B683}"/>
    <hyperlink ref="H7564" r:id="rId7588" xr:uid="{93E36F42-1B29-4BF8-944E-A00D3CC34AE3}"/>
    <hyperlink ref="H7565" r:id="rId7589" xr:uid="{3FE39897-DA9E-42DD-A066-4F738BCC7D9A}"/>
    <hyperlink ref="H7566" r:id="rId7590" xr:uid="{47D1DBEF-412B-4CB0-A15F-5E22633B6A09}"/>
    <hyperlink ref="H7567" r:id="rId7591" xr:uid="{C1FA3881-C363-4729-9B9A-17877E95EE59}"/>
    <hyperlink ref="H7568" r:id="rId7592" xr:uid="{CDC0B198-16AF-46ED-ABB1-D1DB091D8EDC}"/>
    <hyperlink ref="H7569" r:id="rId7593" xr:uid="{2B77F29D-C5F5-441D-8102-627590C1BBC1}"/>
    <hyperlink ref="H7570" r:id="rId7594" xr:uid="{04B971F6-11B5-4DFF-A469-71614963EA69}"/>
    <hyperlink ref="H7571" r:id="rId7595" xr:uid="{C8267B04-0A17-4071-B881-A4778B9902E4}"/>
    <hyperlink ref="H7572" r:id="rId7596" xr:uid="{899161EA-7876-4C11-8F85-8A39098DD547}"/>
    <hyperlink ref="H7573" r:id="rId7597" xr:uid="{E3467D2B-97D8-4D53-8178-856C0951A2C0}"/>
    <hyperlink ref="H7574" r:id="rId7598" xr:uid="{C825CB4D-A586-47BE-9C4B-D82C1B1DBB43}"/>
    <hyperlink ref="H7575" r:id="rId7599" xr:uid="{98BFB252-929D-4E65-A353-3745C1F847F9}"/>
    <hyperlink ref="H7576" r:id="rId7600" xr:uid="{0BF87DF5-5EA7-4C92-947C-E4BB9DC7BE8E}"/>
    <hyperlink ref="H7577" r:id="rId7601" xr:uid="{F22C16A0-1FEC-4793-8B48-A8C7D6ED7D3A}"/>
    <hyperlink ref="H7578" r:id="rId7602" xr:uid="{212E36FB-1654-4530-8134-7EFEADDA5509}"/>
    <hyperlink ref="H7579" r:id="rId7603" xr:uid="{F314F166-D6FF-4649-93BC-930C0E384893}"/>
    <hyperlink ref="H7580" r:id="rId7604" xr:uid="{FDCD2692-632F-4423-AEDB-425E8BEAAF80}"/>
    <hyperlink ref="H7581" r:id="rId7605" xr:uid="{E6D405D3-5FD5-4CE1-ABE7-FD82D5623BC7}"/>
    <hyperlink ref="H7582" r:id="rId7606" xr:uid="{8228CB15-F3AA-4A50-8EC5-EEF7D5CE9C66}"/>
    <hyperlink ref="H7583" r:id="rId7607" xr:uid="{A860BCFF-EF49-4B86-92BF-67495370649B}"/>
    <hyperlink ref="H7584" r:id="rId7608" xr:uid="{B966FFA9-494E-41FE-A733-C84814CE07A2}"/>
    <hyperlink ref="H7585" r:id="rId7609" xr:uid="{8D833388-82D1-46D2-A754-8D3485C26448}"/>
    <hyperlink ref="H7586" r:id="rId7610" xr:uid="{99ED987C-85AF-4F49-9EC5-89CBED816A6C}"/>
    <hyperlink ref="H7587" r:id="rId7611" xr:uid="{8103C855-AF15-437F-BAD0-23AEF8FF9F62}"/>
    <hyperlink ref="H7588" r:id="rId7612" xr:uid="{1C1C0EBC-9BC2-4A99-BB4A-3FBB29D51027}"/>
    <hyperlink ref="H7589" r:id="rId7613" xr:uid="{795ADE6D-6464-4AAB-9B1C-CAA38828C228}"/>
    <hyperlink ref="H7590" r:id="rId7614" xr:uid="{3E0EB6D2-C441-4A05-B8D7-D491628C2B06}"/>
    <hyperlink ref="H7591" r:id="rId7615" xr:uid="{339FDBD9-4406-4DC5-A921-9CF1F2C48BFF}"/>
    <hyperlink ref="H7592" r:id="rId7616" xr:uid="{857835F1-1461-4C94-80CB-B748A557972B}"/>
    <hyperlink ref="H7593" r:id="rId7617" xr:uid="{C7836DF0-876F-46C6-B7AC-300A8E0A7500}"/>
    <hyperlink ref="H7594" r:id="rId7618" xr:uid="{C2B69769-40BD-43E8-92D2-4FEA4F26D921}"/>
    <hyperlink ref="H7595" r:id="rId7619" xr:uid="{63F984AE-03C3-4B58-A3CA-9C657E2206BB}"/>
    <hyperlink ref="H7596" r:id="rId7620" xr:uid="{03B580CD-5E7B-4EB8-9D0A-1540C6C5038D}"/>
    <hyperlink ref="H7597" r:id="rId7621" xr:uid="{CF5F3286-AEB9-4826-80D6-9AD7FC038B85}"/>
    <hyperlink ref="H7598" r:id="rId7622" xr:uid="{8920A08B-2502-47B9-88A6-CE666B1F1049}"/>
    <hyperlink ref="H7599" r:id="rId7623" xr:uid="{EBF30972-A185-4E2D-AC61-50F9DDB5462E}"/>
    <hyperlink ref="H7600" r:id="rId7624" xr:uid="{DAEBA61A-A406-4C14-99F5-4CF968C899C1}"/>
    <hyperlink ref="H7601" r:id="rId7625" xr:uid="{89C6102C-DBC9-4FA3-BC98-DBF8CDC925AC}"/>
    <hyperlink ref="H7602" r:id="rId7626" xr:uid="{011EAFBA-3643-4387-BEA5-DF17641A9319}"/>
    <hyperlink ref="H7603" r:id="rId7627" xr:uid="{2C0FDEE8-E32D-4DA6-A483-E06545747511}"/>
    <hyperlink ref="H7604" r:id="rId7628" xr:uid="{311105B3-73BE-4AFF-B25F-1416BF3B5C34}"/>
    <hyperlink ref="H7605" r:id="rId7629" xr:uid="{58FB9621-86FA-4E11-B670-66BD38366096}"/>
    <hyperlink ref="H7606" r:id="rId7630" xr:uid="{19563FE7-AEAE-46CF-966B-CF8782FA8D58}"/>
    <hyperlink ref="H7607" r:id="rId7631" xr:uid="{9D9F91A3-7BA5-433A-9F0D-E2650C7DE73D}"/>
    <hyperlink ref="H7608" r:id="rId7632" xr:uid="{A0C9C638-B0A4-4F3C-9303-3FAE92D773BB}"/>
    <hyperlink ref="H7609" r:id="rId7633" xr:uid="{88608066-3C69-4D9D-AA05-77BB12C58743}"/>
    <hyperlink ref="H7610" r:id="rId7634" xr:uid="{DDB781E1-ADE9-41D4-B64A-A5133E0B658C}"/>
    <hyperlink ref="H7611" r:id="rId7635" xr:uid="{E2554E49-E99A-4764-8610-CC6FC905A003}"/>
    <hyperlink ref="H7612" r:id="rId7636" xr:uid="{ED724B1F-EA22-4A14-8950-2AA148541AC6}"/>
    <hyperlink ref="H7613" r:id="rId7637" xr:uid="{4916C3DD-3D78-49F2-920C-9F3F2DF4E113}"/>
    <hyperlink ref="H7614" r:id="rId7638" xr:uid="{9C2B7DD4-0CA4-411E-B880-C122208F33FA}"/>
    <hyperlink ref="H7615" r:id="rId7639" xr:uid="{FE8ECC60-C732-496D-9091-7F138CB563B3}"/>
    <hyperlink ref="H7616" r:id="rId7640" xr:uid="{06244FF1-2EE4-405B-91CF-1C3CE13B3912}"/>
    <hyperlink ref="H7617" r:id="rId7641" xr:uid="{C55980E6-287F-4817-BB1A-A4EF565FBFAB}"/>
    <hyperlink ref="H7618" r:id="rId7642" xr:uid="{3ACAD8E4-650B-4D7B-A0A7-480856F5B885}"/>
    <hyperlink ref="H7619" r:id="rId7643" xr:uid="{EB7BD255-281B-4FF9-8748-DB843898F51C}"/>
    <hyperlink ref="H7620" r:id="rId7644" xr:uid="{7EF5977F-9DEE-48A0-8EE0-2696CED7BAD7}"/>
    <hyperlink ref="H7621" r:id="rId7645" xr:uid="{D77EEE8B-4CFE-442E-87F1-FF097AE193DF}"/>
    <hyperlink ref="H7622" r:id="rId7646" xr:uid="{369AB24D-921B-413E-A951-C66E7AE2304B}"/>
    <hyperlink ref="H7623" r:id="rId7647" xr:uid="{256CD12B-436F-4371-A5A5-8AC999CB7785}"/>
    <hyperlink ref="H7624" r:id="rId7648" xr:uid="{09752880-E63E-4851-B559-88A946BBAB26}"/>
    <hyperlink ref="D7625" r:id="rId7649" xr:uid="{1457FBB0-4CE1-4434-8541-27099675EF22}"/>
    <hyperlink ref="H7625" r:id="rId7650" xr:uid="{7168B7C5-7DCD-421B-A3A2-4B69E83320C8}"/>
    <hyperlink ref="H7626" r:id="rId7651" xr:uid="{9DA82AEE-28EC-46E0-A4A0-F1BBB3F3D42E}"/>
    <hyperlink ref="H7627" r:id="rId7652" xr:uid="{C0AF69EC-F725-4D74-BCF6-643575A03DD9}"/>
    <hyperlink ref="H7628" r:id="rId7653" xr:uid="{2F39708E-47D5-428A-8846-237B4EB61880}"/>
    <hyperlink ref="H7629" r:id="rId7654" xr:uid="{943616B1-6954-452F-9A21-A45B0DE2C5C5}"/>
    <hyperlink ref="H7630" r:id="rId7655" xr:uid="{E661ABBB-1BD6-4AD3-AE93-70CC732C0313}"/>
    <hyperlink ref="H7631" r:id="rId7656" xr:uid="{E6C85FF5-2015-4118-8B47-BF7F876D6E31}"/>
    <hyperlink ref="H7632" r:id="rId7657" xr:uid="{2CB248AF-D382-4DB0-9B10-C52C03BAA9C6}"/>
    <hyperlink ref="H7633" r:id="rId7658" xr:uid="{EC5DF615-A09D-4BE6-ABCC-E00605EAABAE}"/>
    <hyperlink ref="H7634" r:id="rId7659" xr:uid="{5EA4427A-F953-410D-A924-B0A9551C2FB4}"/>
    <hyperlink ref="H7635" r:id="rId7660" xr:uid="{7F9FAD27-0B21-4122-90B6-BB4BAB8105C5}"/>
    <hyperlink ref="H7636" r:id="rId7661" xr:uid="{1DED00E9-08E8-430D-9D5E-8DA2935D59C9}"/>
    <hyperlink ref="H7637" r:id="rId7662" xr:uid="{19F0C774-DDE0-4C63-B75D-57C8AEACB74C}"/>
    <hyperlink ref="H7638" r:id="rId7663" xr:uid="{85EB9183-023E-4BDE-B031-5F35755EEC98}"/>
    <hyperlink ref="H7639" r:id="rId7664" xr:uid="{9E136B5E-1D83-4E5F-84F3-B2D292B1007B}"/>
    <hyperlink ref="H7640" r:id="rId7665" xr:uid="{D726A5B5-39C0-4BFE-9ECB-5096F2E0CEC8}"/>
    <hyperlink ref="H7641" r:id="rId7666" xr:uid="{1BD9A43F-EBA1-480D-B52B-E781ED140C1D}"/>
    <hyperlink ref="H7642" r:id="rId7667" xr:uid="{03EA7FC3-F5BA-4D87-8760-C86CF6BA8F52}"/>
    <hyperlink ref="H7643" r:id="rId7668" xr:uid="{A2B63E17-B960-4D66-9581-534EC5197CA8}"/>
    <hyperlink ref="H7644" r:id="rId7669" xr:uid="{0C68A7E9-E281-43F4-A47B-87E769AEE9D8}"/>
    <hyperlink ref="H7645" r:id="rId7670" xr:uid="{B96AFAFF-DB89-4196-B56E-B90A67741952}"/>
    <hyperlink ref="H7646" r:id="rId7671" xr:uid="{7D9BFA85-0350-44E4-A702-6B894EF07740}"/>
    <hyperlink ref="H7647" r:id="rId7672" xr:uid="{2773FCD3-D6D9-4383-8C0A-A8759FF890DF}"/>
    <hyperlink ref="H7648" r:id="rId7673" xr:uid="{0FC76202-02F7-48F9-9290-EA2113EE58FF}"/>
    <hyperlink ref="H7649" r:id="rId7674" xr:uid="{8B640AEB-0097-4139-9872-55F01EBD10E6}"/>
    <hyperlink ref="H7650" r:id="rId7675" xr:uid="{2AAD45FA-486E-4C5C-894F-55BABB475A4D}"/>
    <hyperlink ref="H7651" r:id="rId7676" xr:uid="{02549E58-F123-40A5-9756-4BFA8EAAC086}"/>
    <hyperlink ref="H7652" r:id="rId7677" xr:uid="{2B026B5A-7DB0-4772-AB57-B9305B848C70}"/>
    <hyperlink ref="H7653" r:id="rId7678" xr:uid="{E1DC4E2B-80D0-49A0-A33A-78B26CD796C2}"/>
    <hyperlink ref="H7654" r:id="rId7679" xr:uid="{15DC0D81-C48B-45A6-A719-7D7034558CB9}"/>
    <hyperlink ref="H7655" r:id="rId7680" xr:uid="{F6A48FC0-2EB4-40FA-8FE7-1B90ACCEF72B}"/>
    <hyperlink ref="H7656" r:id="rId7681" xr:uid="{822D3A85-11EF-4022-B191-8893C11F7215}"/>
    <hyperlink ref="H7657" r:id="rId7682" xr:uid="{F0383C4A-1E5D-4935-8B91-2E6DAC816993}"/>
    <hyperlink ref="H7658" r:id="rId7683" xr:uid="{4562AC95-F709-4398-BDA3-9BD493426C6F}"/>
    <hyperlink ref="H7659" r:id="rId7684" xr:uid="{87AFFFA7-EFAF-4DE0-BFAA-416B1893C700}"/>
    <hyperlink ref="H7660" r:id="rId7685" xr:uid="{07B3E219-CB0E-45B2-B8AB-087E1C1953F3}"/>
    <hyperlink ref="H7661" r:id="rId7686" xr:uid="{8C3F1EB5-E2C7-4291-92E2-E992FD1727BC}"/>
    <hyperlink ref="H7662" r:id="rId7687" xr:uid="{09831143-6E2E-4393-B169-B7849EF59678}"/>
    <hyperlink ref="H7663" r:id="rId7688" xr:uid="{8D0877E7-8484-4843-B245-D0E96EE4E4B1}"/>
    <hyperlink ref="H7664" r:id="rId7689" xr:uid="{D091B4E8-5A2C-4E22-AE1D-5B7191681DE9}"/>
    <hyperlink ref="H7665" r:id="rId7690" xr:uid="{A2220697-F936-4BDF-8CC7-031B73353650}"/>
    <hyperlink ref="H7666" r:id="rId7691" xr:uid="{7DE0B669-6E8C-44ED-A413-F3AC8946CDAB}"/>
    <hyperlink ref="H7667" r:id="rId7692" xr:uid="{115FA5BE-1134-4FA7-A6F8-80B4D3E46EB0}"/>
    <hyperlink ref="H7668" r:id="rId7693" xr:uid="{5B0FC39B-30F4-46DF-A938-308BA520E7AD}"/>
    <hyperlink ref="H7669" r:id="rId7694" xr:uid="{935AAEFE-EAF3-44E8-8171-9A6E9523F7AB}"/>
    <hyperlink ref="H7670" r:id="rId7695" xr:uid="{68534435-50F4-4A01-AF7B-95864598D4B4}"/>
    <hyperlink ref="H7671" r:id="rId7696" xr:uid="{8E9100CC-154D-4A5A-AFDD-4BD2DD5936F5}"/>
    <hyperlink ref="H7672" r:id="rId7697" xr:uid="{A418B455-0E55-461D-A31D-4A01BD65B43A}"/>
    <hyperlink ref="H7673" r:id="rId7698" xr:uid="{1626F016-0EC4-4BAB-9E9B-DEA0CDA65C5E}"/>
    <hyperlink ref="H7674" r:id="rId7699" xr:uid="{C5A7F77C-C1E9-4B4F-97CC-EC96918E7851}"/>
    <hyperlink ref="H7675" r:id="rId7700" xr:uid="{AC7E4184-6777-415C-A2AD-B7A4BC96A075}"/>
    <hyperlink ref="H7676" r:id="rId7701" xr:uid="{08CECD0E-0A9D-4D3C-AC86-34E57C4968E3}"/>
    <hyperlink ref="H7677" r:id="rId7702" xr:uid="{DDD2260B-7D14-4565-89BF-6CA02DAF0105}"/>
    <hyperlink ref="H7678" r:id="rId7703" xr:uid="{3B5B4CD6-D56E-47B4-B7CE-868242EE05BB}"/>
    <hyperlink ref="H7679" r:id="rId7704" xr:uid="{619CDCDB-921F-4181-A13E-90CFA90766A7}"/>
    <hyperlink ref="H7680" r:id="rId7705" xr:uid="{7D401803-B1CF-4AFA-BC0D-ACA79F370975}"/>
    <hyperlink ref="H7681" r:id="rId7706" xr:uid="{4A1844B9-99FF-4930-BF81-37F10018D741}"/>
    <hyperlink ref="H7682" r:id="rId7707" xr:uid="{A82EE2E8-ECDD-4762-8343-E02667F72B31}"/>
    <hyperlink ref="H7683" r:id="rId7708" xr:uid="{C5C0B2BC-3DAC-43B4-9E3D-B4658F2CECDB}"/>
    <hyperlink ref="H7684" r:id="rId7709" xr:uid="{2B68AB22-A0BE-4872-A524-DC40A334A567}"/>
    <hyperlink ref="H7685" r:id="rId7710" xr:uid="{9FF29370-A2E2-4B17-9B53-1513B1A0157E}"/>
    <hyperlink ref="H7686" r:id="rId7711" xr:uid="{20B2915B-CC07-4B68-8EDD-75E48476412C}"/>
    <hyperlink ref="H7687" r:id="rId7712" xr:uid="{A4C5B7B0-5030-4313-9A0B-453DB37FB5DF}"/>
    <hyperlink ref="H7688" r:id="rId7713" xr:uid="{54BFA90D-25A0-4D18-AD7E-5E4A96D1CBB0}"/>
    <hyperlink ref="H7689" r:id="rId7714" xr:uid="{2A314736-F3C8-4041-B1A6-AD0B654C4F3C}"/>
    <hyperlink ref="H7690" r:id="rId7715" xr:uid="{733059DD-F40A-43E6-8E79-153B56A637AE}"/>
    <hyperlink ref="H7691" r:id="rId7716" xr:uid="{5873BE39-667E-4EF8-888B-C2318D9D1651}"/>
    <hyperlink ref="H7692" r:id="rId7717" xr:uid="{7EA9796A-D652-47F0-A600-6E1F058C8F10}"/>
    <hyperlink ref="H7693" r:id="rId7718" xr:uid="{B110F7A6-F9C8-450F-A309-7F0B3211F1DE}"/>
    <hyperlink ref="H7694" r:id="rId7719" xr:uid="{33701E69-077B-42E0-8820-A5D676115A7A}"/>
    <hyperlink ref="H7695" r:id="rId7720" xr:uid="{0EAABE5B-319A-4B33-896E-2ED3F92C40C6}"/>
    <hyperlink ref="H7696" r:id="rId7721" xr:uid="{003E890A-2057-4627-8FB4-04C7AECD0FE1}"/>
    <hyperlink ref="H7697" r:id="rId7722" xr:uid="{103DA37C-7BBA-40AC-90D2-6ACADE825A1D}"/>
    <hyperlink ref="H7698" r:id="rId7723" xr:uid="{F6336E8B-9D35-4B86-A7E5-36359EBE4FC5}"/>
    <hyperlink ref="H7699" r:id="rId7724" xr:uid="{720548B0-D5AA-4693-B588-071E0D810B68}"/>
    <hyperlink ref="H7700" r:id="rId7725" xr:uid="{D1C32861-9DFD-4571-8B97-B53222510E86}"/>
    <hyperlink ref="H7701" r:id="rId7726" xr:uid="{6B184E9E-D325-4D41-9A8D-A0CC4D24997E}"/>
    <hyperlink ref="H7702" r:id="rId7727" xr:uid="{8A7F72E8-8D86-431D-9D8B-3A0B126728F8}"/>
    <hyperlink ref="H7703" r:id="rId7728" xr:uid="{EB658659-DED4-470B-BE60-45D631EC7C2F}"/>
    <hyperlink ref="H7704" r:id="rId7729" xr:uid="{A21A39A1-4649-483D-8EBD-0A27C0F5C787}"/>
    <hyperlink ref="H7705" r:id="rId7730" xr:uid="{CFAADE71-432B-43F1-A344-03763A528BCD}"/>
    <hyperlink ref="H7706" r:id="rId7731" xr:uid="{8B5EDA80-478F-469F-A18D-5D5675800D63}"/>
    <hyperlink ref="H7707" r:id="rId7732" xr:uid="{4E64F0E3-A7FD-46E3-9C39-45C9EDF0B825}"/>
    <hyperlink ref="H7708" r:id="rId7733" xr:uid="{2CCFA047-1DDD-4DF3-81A6-C8CF01DFD529}"/>
    <hyperlink ref="H7709" r:id="rId7734" xr:uid="{82F45ACA-4A1C-4414-8773-52C6BAC22DC6}"/>
    <hyperlink ref="H7710" r:id="rId7735" xr:uid="{80D16EA3-39CB-42D0-8755-C87E75825281}"/>
    <hyperlink ref="H7711" r:id="rId7736" xr:uid="{E69792CB-8792-47DE-B981-BC1FADD919DD}"/>
    <hyperlink ref="H7712" r:id="rId7737" xr:uid="{3602FCDB-09CD-46DB-8D08-4A9273A87B93}"/>
    <hyperlink ref="H7713" r:id="rId7738" xr:uid="{CBDD354F-AEE6-4727-8E5C-A58E3E91D467}"/>
    <hyperlink ref="H7714" r:id="rId7739" xr:uid="{1066A042-808D-4016-99E4-DE0DD9844A4E}"/>
    <hyperlink ref="H7715" r:id="rId7740" xr:uid="{4CEF9C78-D895-4D25-8683-D09A41A61E09}"/>
    <hyperlink ref="H7716" r:id="rId7741" xr:uid="{7D0BE24A-B5CC-4CB9-B7C5-7EFFB895E807}"/>
    <hyperlink ref="H7717" r:id="rId7742" xr:uid="{A7818A2A-7775-48AE-9D6E-EC637C7B1C74}"/>
    <hyperlink ref="H7718" r:id="rId7743" xr:uid="{ECC8E51C-4C91-4480-8534-2229459ED5E1}"/>
    <hyperlink ref="H7719" r:id="rId7744" xr:uid="{D708F2B2-43ED-432E-91A2-1922858FB535}"/>
    <hyperlink ref="H7720" r:id="rId7745" xr:uid="{852AC9D9-8134-4134-BDD7-1553A0CCEFC4}"/>
    <hyperlink ref="H7721" r:id="rId7746" xr:uid="{FA11ACE7-CC47-4F9B-8E55-AB41153E468D}"/>
    <hyperlink ref="H7722" r:id="rId7747" xr:uid="{128C9CD6-2EF6-4757-BA9F-C35E13136133}"/>
    <hyperlink ref="H7723" r:id="rId7748" xr:uid="{16939366-9CAF-43B5-B336-74DE521D065B}"/>
    <hyperlink ref="H7724" r:id="rId7749" xr:uid="{E0B3A812-F0A8-42B1-9394-1CC3241A0BF8}"/>
    <hyperlink ref="H7725" r:id="rId7750" xr:uid="{79154DFA-A665-4F7B-A158-5E8C8B35FF4A}"/>
    <hyperlink ref="H7726" r:id="rId7751" xr:uid="{53D8290B-569F-43D2-8DF3-FD7B5E761514}"/>
    <hyperlink ref="H7727" r:id="rId7752" xr:uid="{A0378796-F46C-47F6-9781-C83CD00DCF4B}"/>
    <hyperlink ref="H7728" r:id="rId7753" xr:uid="{8A1815E8-0B28-4FCB-A05F-877C21191A92}"/>
    <hyperlink ref="H7729" r:id="rId7754" xr:uid="{47D437FF-4733-4655-A9D0-0EE5B236D29C}"/>
    <hyperlink ref="H7730" r:id="rId7755" xr:uid="{CA0C661C-8611-4C1D-B0DF-5C8274A773B2}"/>
    <hyperlink ref="H7731" r:id="rId7756" xr:uid="{93F19880-5935-487B-9FF6-D9CF0B3B27BD}"/>
    <hyperlink ref="H7732" r:id="rId7757" xr:uid="{11EE2459-930F-40DA-A1B2-39D372026C7B}"/>
    <hyperlink ref="H7733" r:id="rId7758" xr:uid="{6B5C31DC-CD08-4C44-9935-BC9C59C94FEC}"/>
    <hyperlink ref="H7734" r:id="rId7759" xr:uid="{551C4345-7CCB-4942-9A53-28C9FE535848}"/>
    <hyperlink ref="H7735" r:id="rId7760" xr:uid="{8E39CCEF-D1CA-498F-A2C1-32F474DEB355}"/>
    <hyperlink ref="H7736" r:id="rId7761" xr:uid="{843EA405-3B17-459C-A393-C353F6F4850D}"/>
    <hyperlink ref="H7737" r:id="rId7762" xr:uid="{F9219039-8F6D-4A29-B068-59205EFE2C2A}"/>
    <hyperlink ref="H7738" r:id="rId7763" xr:uid="{8E2F636D-0FF3-4BCD-A5E4-CA4F3A9BA09E}"/>
    <hyperlink ref="H7739" r:id="rId7764" xr:uid="{181F80D4-E223-4592-BEAF-35193060DD9F}"/>
    <hyperlink ref="H7740" r:id="rId7765" xr:uid="{4165E247-040B-4B3E-ACE3-E4A6563722EE}"/>
    <hyperlink ref="H7741" r:id="rId7766" xr:uid="{C97A45F3-5C86-4980-A541-C3EE13A4EC8F}"/>
    <hyperlink ref="H7742" r:id="rId7767" xr:uid="{EC2B04C4-221C-4192-9034-2344E77FA226}"/>
    <hyperlink ref="H7743" r:id="rId7768" xr:uid="{CE8615C7-57D3-40A6-BEB7-3BC1EFE08CF6}"/>
    <hyperlink ref="H7744" r:id="rId7769" xr:uid="{66DBD7EB-8E0D-4EE2-81EA-F70BC33B0A1E}"/>
    <hyperlink ref="H7745" r:id="rId7770" xr:uid="{7611792B-8F04-4D82-A52A-88A553CCC1E1}"/>
    <hyperlink ref="H7746" r:id="rId7771" xr:uid="{69D5CA97-8845-4B9A-95F5-19F82755B6D6}"/>
    <hyperlink ref="H7747" r:id="rId7772" xr:uid="{419422A0-0733-40C0-9C32-FB5E40713BFD}"/>
    <hyperlink ref="H7748" r:id="rId7773" xr:uid="{F362066E-D35F-41D3-B392-47139DB6CE3F}"/>
    <hyperlink ref="H7749" r:id="rId7774" xr:uid="{E9DAEE01-60C4-4577-BF8E-11D296C4AA42}"/>
    <hyperlink ref="H7750" r:id="rId7775" xr:uid="{98D103BE-2C1A-4CCF-9363-47F00958E89D}"/>
    <hyperlink ref="H7751" r:id="rId7776" xr:uid="{6F313992-8362-47A3-8DAB-857963A40669}"/>
    <hyperlink ref="H7752" r:id="rId7777" xr:uid="{477DD6E7-A8C7-4045-9BF9-43809902A3A2}"/>
    <hyperlink ref="H7753" r:id="rId7778" xr:uid="{312B8A11-D762-4CE6-B82B-75994BDF08A4}"/>
    <hyperlink ref="H7754" r:id="rId7779" xr:uid="{9AE8A0AC-7ED5-42A4-A7BC-E62CA61BEF1F}"/>
    <hyperlink ref="H7755" r:id="rId7780" xr:uid="{25D47052-F569-418F-96AD-230B48619786}"/>
    <hyperlink ref="H7756" r:id="rId7781" xr:uid="{8E800BBB-2EF1-4DBC-8A89-498DD7435469}"/>
    <hyperlink ref="H7757" r:id="rId7782" xr:uid="{5146F615-65F4-4715-B433-B993CB262083}"/>
    <hyperlink ref="H7758" r:id="rId7783" xr:uid="{1613142D-B3F1-4539-B25B-6B2741EF7AEF}"/>
    <hyperlink ref="H7759" r:id="rId7784" xr:uid="{E1CBED7A-FB86-48FA-A2ED-4F9E1CA78730}"/>
    <hyperlink ref="H7760" r:id="rId7785" xr:uid="{05951640-0A3C-4FBB-8F11-BE2ADF966C23}"/>
    <hyperlink ref="H7761" r:id="rId7786" xr:uid="{A0AD2867-F0F4-4481-869D-C18754221632}"/>
    <hyperlink ref="H7762" r:id="rId7787" xr:uid="{8158A221-6C60-4B06-ADE5-B5FF91098F8C}"/>
    <hyperlink ref="H7763" r:id="rId7788" xr:uid="{8EAB8D13-AFFA-409D-9EB7-6FC793EA5991}"/>
    <hyperlink ref="H7764" r:id="rId7789" xr:uid="{C584FD6F-B2CD-4BF4-98A4-CFFBDCE8B8A1}"/>
    <hyperlink ref="H7765" r:id="rId7790" xr:uid="{D3620A54-0E58-445D-8232-62A664D4BDEA}"/>
    <hyperlink ref="H7766" r:id="rId7791" xr:uid="{E8AAD7F1-D644-4834-BE99-F8B0C75CAEB2}"/>
    <hyperlink ref="H7767" r:id="rId7792" xr:uid="{0E556191-73D2-4642-97DC-CB21D272BD3C}"/>
    <hyperlink ref="H7768" r:id="rId7793" xr:uid="{0F2C5082-4BAD-45C0-928E-56B4CCC6D46D}"/>
    <hyperlink ref="H7769" r:id="rId7794" xr:uid="{F983535F-82E3-4D4D-BC61-55DE15816268}"/>
    <hyperlink ref="H7770" r:id="rId7795" xr:uid="{94B828B8-2140-4FED-8D77-3C12D2F29340}"/>
    <hyperlink ref="H7771" r:id="rId7796" xr:uid="{CDB6790A-11FE-49C5-B09B-C871F5947EC8}"/>
    <hyperlink ref="H7772" r:id="rId7797" xr:uid="{441B1483-A006-478C-83EE-147CD1E56CC9}"/>
    <hyperlink ref="H7773" r:id="rId7798" xr:uid="{95F09273-F537-419C-9D68-E9BD6DBBDC88}"/>
    <hyperlink ref="H7774" r:id="rId7799" xr:uid="{D003669C-625C-46DB-A78E-928C2E41FDC5}"/>
    <hyperlink ref="H7775" r:id="rId7800" xr:uid="{607F4E70-C03F-4822-B3E3-4E402679A325}"/>
    <hyperlink ref="H7776" r:id="rId7801" xr:uid="{B9E42445-999C-4FAF-AD53-089829FA7242}"/>
    <hyperlink ref="H7777" r:id="rId7802" xr:uid="{0C9C1E49-3BD3-4F4D-A273-58B63EE330E9}"/>
    <hyperlink ref="H7778" r:id="rId7803" xr:uid="{195BCA14-CC95-448A-B1DC-B2617E8955EE}"/>
    <hyperlink ref="H7779" r:id="rId7804" xr:uid="{E4DB8F48-F5CF-45D0-B18C-F2AF04D328A2}"/>
    <hyperlink ref="H7780" r:id="rId7805" xr:uid="{0B3F7D56-2D24-4F49-899B-03CCFE36FABC}"/>
    <hyperlink ref="H7781" r:id="rId7806" xr:uid="{7A0D7773-AF98-494A-B803-285AA1E8F9E5}"/>
    <hyperlink ref="H7782" r:id="rId7807" xr:uid="{B09234D7-1398-4131-8264-268148526F70}"/>
    <hyperlink ref="H7783" r:id="rId7808" xr:uid="{281B5686-FBEA-4D56-B2FE-B79FCB8053C9}"/>
    <hyperlink ref="H7784" r:id="rId7809" xr:uid="{96FC9BE6-4190-459E-BB16-B35FE5515A56}"/>
    <hyperlink ref="H7785" r:id="rId7810" xr:uid="{C4E57EEE-68BC-4195-B340-A02D786C2BF2}"/>
    <hyperlink ref="H7786" r:id="rId7811" xr:uid="{5DD0FB4E-6BA3-466F-A128-FD721297B66F}"/>
    <hyperlink ref="H7787" r:id="rId7812" xr:uid="{81A80ADF-5A24-4BCC-8F99-370D455E205A}"/>
    <hyperlink ref="H7788" r:id="rId7813" xr:uid="{13B61921-BAD1-4FA9-9116-E74465C55CA5}"/>
    <hyperlink ref="H7789" r:id="rId7814" xr:uid="{24FDB160-C0FE-4690-989A-30540463F8C0}"/>
    <hyperlink ref="H7790" r:id="rId7815" xr:uid="{CEECDC54-469A-4872-9AF5-7E8B108643F1}"/>
    <hyperlink ref="H7791" r:id="rId7816" xr:uid="{40203833-A98F-49D9-80F6-04557DF7B4D3}"/>
    <hyperlink ref="H7792" r:id="rId7817" xr:uid="{F3371B7F-4621-40FE-A789-FC4E1625799C}"/>
    <hyperlink ref="H7793" r:id="rId7818" xr:uid="{DABE87D5-5516-4A60-9A7C-4A054DA3F057}"/>
    <hyperlink ref="H7794" r:id="rId7819" xr:uid="{4CCF5163-BE86-44DD-8E55-004AC04F061E}"/>
    <hyperlink ref="H7795" r:id="rId7820" xr:uid="{664FB600-63D8-4CDE-AC3A-48BCE89F0EFB}"/>
    <hyperlink ref="H7796" r:id="rId7821" xr:uid="{22CB2B30-0FBB-48ED-816D-0AB546339D6C}"/>
    <hyperlink ref="H7797" r:id="rId7822" xr:uid="{EC63B8F9-8C9E-4786-AE0D-6E2D99445031}"/>
    <hyperlink ref="H7798" r:id="rId7823" xr:uid="{02C5194D-3984-4B61-8D85-48B2C5EE59EC}"/>
    <hyperlink ref="H7799" r:id="rId7824" xr:uid="{B4F5784B-BDE3-4B98-A80E-52782A27B03E}"/>
    <hyperlink ref="H7800" r:id="rId7825" xr:uid="{59B8416E-69E0-48C8-89BA-25C40515BC4A}"/>
    <hyperlink ref="H7801" r:id="rId7826" xr:uid="{77EA6247-D4A4-46C7-A713-7322C020958B}"/>
    <hyperlink ref="H7802" r:id="rId7827" xr:uid="{F5F103C1-5998-48DA-BC08-52209624A143}"/>
    <hyperlink ref="H7803" r:id="rId7828" xr:uid="{3D2DD8AA-BD25-4069-9302-236F899DCA97}"/>
    <hyperlink ref="H7804" r:id="rId7829" xr:uid="{99CD095C-9AF4-4BFA-A75D-22008F735AF2}"/>
    <hyperlink ref="H7805" r:id="rId7830" xr:uid="{FA430FEB-D586-4D6E-8CDD-3582C9AAA1C8}"/>
    <hyperlink ref="H7806" r:id="rId7831" xr:uid="{67AB684D-0F9D-42C9-AD44-B471650E4356}"/>
    <hyperlink ref="H7807" r:id="rId7832" xr:uid="{059ECD05-53E2-4D95-8E85-D8D3666E2E91}"/>
    <hyperlink ref="H7808" r:id="rId7833" xr:uid="{58AD635F-B80F-4D70-8187-C472C83066D7}"/>
    <hyperlink ref="H7809" r:id="rId7834" xr:uid="{79914D8E-5B7B-4122-8E60-2E5313160359}"/>
    <hyperlink ref="H7810" r:id="rId7835" xr:uid="{0831917D-D5D3-4723-AB22-556212D1BF06}"/>
    <hyperlink ref="H7811" r:id="rId7836" xr:uid="{9DB071B1-E9A0-4F6E-9B47-CF0157836F10}"/>
    <hyperlink ref="H7812" r:id="rId7837" xr:uid="{334C864C-1495-4815-861D-96C5F9FDB7E6}"/>
    <hyperlink ref="H7813" r:id="rId7838" xr:uid="{1B341871-5553-471D-9471-658AC967A049}"/>
    <hyperlink ref="H7814" r:id="rId7839" xr:uid="{E9A9578A-0126-407C-90BF-D4A3A6E4BCC3}"/>
    <hyperlink ref="H7815" r:id="rId7840" xr:uid="{F073FB34-2F29-42EF-8522-24FA2DEE7704}"/>
    <hyperlink ref="H7816" r:id="rId7841" xr:uid="{56DF0372-58DB-4010-90B6-8D5F019C9E67}"/>
    <hyperlink ref="H7817" r:id="rId7842" xr:uid="{D63271E4-068C-4B2E-B05B-DC59D0A7C76C}"/>
    <hyperlink ref="H7818" r:id="rId7843" xr:uid="{E670C0F7-B4CF-45EB-A1B3-F53E6592E7D0}"/>
    <hyperlink ref="H7819" r:id="rId7844" xr:uid="{7B81CD2F-15A2-470E-BCDA-81B59E548D81}"/>
    <hyperlink ref="H7820" r:id="rId7845" xr:uid="{F6E01A3D-C522-46A5-95FB-12542A5C8F2C}"/>
    <hyperlink ref="H7821" r:id="rId7846" xr:uid="{39C7A835-0CDE-48FE-AA60-9ABB307A33F5}"/>
    <hyperlink ref="H7822" r:id="rId7847" xr:uid="{387B5CF8-980C-4BA3-B1E2-24D1C61E3940}"/>
    <hyperlink ref="H7823" r:id="rId7848" xr:uid="{3D5A4803-2181-4E94-9601-0459BCE2853A}"/>
    <hyperlink ref="H7824" r:id="rId7849" xr:uid="{29D596EF-5C71-4F77-8AD9-22ABB57CFE3A}"/>
    <hyperlink ref="H7825" r:id="rId7850" xr:uid="{5507699E-1A85-413D-B446-61726B5765E3}"/>
    <hyperlink ref="H7826" r:id="rId7851" xr:uid="{04B80CE6-4079-404A-95EF-C88A8F0B5F9D}"/>
    <hyperlink ref="H7827" r:id="rId7852" xr:uid="{3016626E-FBAC-478B-B72A-FF888F9A4410}"/>
    <hyperlink ref="H7828" r:id="rId7853" xr:uid="{D7C4D995-10CA-4B71-AD60-78D0F39D7D5F}"/>
    <hyperlink ref="H7829" r:id="rId7854" xr:uid="{77EA2CCF-A669-4883-844C-8CED25BEDB06}"/>
    <hyperlink ref="H7830" r:id="rId7855" xr:uid="{D75CFC82-36D0-4DB5-9FC3-EA3A05100CEE}"/>
    <hyperlink ref="H7831" r:id="rId7856" xr:uid="{FF07EF4F-C803-4761-8292-C310A722D599}"/>
    <hyperlink ref="H7832" r:id="rId7857" xr:uid="{0D28B7DB-256B-4A89-9E66-80EFA3EEAEC1}"/>
    <hyperlink ref="H7833" r:id="rId7858" xr:uid="{C57E02E7-F552-4CC7-BBDA-BDFE46E73E2D}"/>
    <hyperlink ref="H7834" r:id="rId7859" xr:uid="{363CBC7F-6321-438D-AC8A-7F5C074BBEAD}"/>
    <hyperlink ref="H7835" r:id="rId7860" xr:uid="{967249E4-711E-48A7-8C7A-160DAC4BBF5D}"/>
    <hyperlink ref="H7836" r:id="rId7861" xr:uid="{70792557-EB4B-4AF5-BE6D-E91329108479}"/>
    <hyperlink ref="H7837" r:id="rId7862" xr:uid="{EEE865B7-7576-46D8-9688-392A02EEB11F}"/>
    <hyperlink ref="H7838" r:id="rId7863" xr:uid="{2ECD9CD7-2B5F-41BC-A3DF-2A01193D5B00}"/>
    <hyperlink ref="H7839" r:id="rId7864" xr:uid="{15FAA7A9-BD58-40B5-96BB-F30F3019EFBF}"/>
    <hyperlink ref="H7840" r:id="rId7865" xr:uid="{F28B1F55-F053-4C73-8DCA-898EA672FFC5}"/>
    <hyperlink ref="H7841" r:id="rId7866" xr:uid="{8D797C0A-117A-4ADE-9333-B1D6A96B82B8}"/>
    <hyperlink ref="H7842" r:id="rId7867" xr:uid="{2324D405-4A1B-42AD-8FCE-B056A9E43190}"/>
    <hyperlink ref="H7843" r:id="rId7868" xr:uid="{062F32AD-080F-49AB-9B35-1137E5FD452F}"/>
    <hyperlink ref="H7844" r:id="rId7869" xr:uid="{877C82C4-06A8-40D0-9614-1372FB958161}"/>
    <hyperlink ref="H7845" r:id="rId7870" xr:uid="{AA7BDCFF-5831-4F68-A6B9-D949C1D19EAA}"/>
    <hyperlink ref="H7846" r:id="rId7871" xr:uid="{134D993D-4365-43AF-94D5-EEB3E1C3AF1F}"/>
    <hyperlink ref="H7847" r:id="rId7872" xr:uid="{DA5AF7FB-26E2-4FE9-931E-815E1F8BDD5F}"/>
    <hyperlink ref="H7848" r:id="rId7873" xr:uid="{55DC59D0-45C8-40CA-A6A3-B68C10F13DBA}"/>
    <hyperlink ref="H7849" r:id="rId7874" xr:uid="{E11A909B-89B3-4C52-9184-1270BE0A3089}"/>
    <hyperlink ref="H7850" r:id="rId7875" xr:uid="{5B912BDE-565D-4F0B-9E1E-7556173AE993}"/>
    <hyperlink ref="H7851" r:id="rId7876" xr:uid="{95E1696D-9972-400B-9744-725AC091BDEB}"/>
    <hyperlink ref="H7852" r:id="rId7877" xr:uid="{6010D9E8-BC51-4196-9F12-38C7D781BDD6}"/>
    <hyperlink ref="H7853" r:id="rId7878" xr:uid="{4AB3A970-B2B3-41F8-B2DA-418B828957A5}"/>
    <hyperlink ref="H7854" r:id="rId7879" xr:uid="{E9F4E48F-79A9-4619-AACE-C84151B26C4B}"/>
    <hyperlink ref="H7855" r:id="rId7880" xr:uid="{3FBA4325-DDFA-4ACA-86F3-2920CCB496D6}"/>
    <hyperlink ref="H7856" r:id="rId7881" xr:uid="{C07AA476-1CFE-4013-A137-AC78934DC4A3}"/>
    <hyperlink ref="H7857" r:id="rId7882" xr:uid="{9173A4FD-9B33-4B04-A520-2C3279844298}"/>
    <hyperlink ref="H7858" r:id="rId7883" xr:uid="{801024E9-9F1B-4326-80B3-C52778012CF4}"/>
    <hyperlink ref="H7859" r:id="rId7884" xr:uid="{2D596633-1853-4069-83CF-C4D9A2F00B4B}"/>
    <hyperlink ref="H7860" r:id="rId7885" xr:uid="{FC10F7BD-57AC-4147-9AA1-6353EA16DF1C}"/>
    <hyperlink ref="H7861" r:id="rId7886" xr:uid="{30A339C6-228F-4950-8E7A-B6C8684FFD8E}"/>
    <hyperlink ref="H7862" r:id="rId7887" xr:uid="{07A69A00-B1D4-4FCE-AD28-5E05E6AEF5D8}"/>
    <hyperlink ref="H7863" r:id="rId7888" xr:uid="{A9BE3724-5B9A-4EC8-B584-3F60BABA65DE}"/>
    <hyperlink ref="H7864" r:id="rId7889" xr:uid="{F96252B1-EEB4-4CE0-8643-1E12BB586136}"/>
    <hyperlink ref="H7865" r:id="rId7890" xr:uid="{7C2FC7AC-0E8F-429F-ADD4-9FFE35C2353D}"/>
    <hyperlink ref="H7866" r:id="rId7891" xr:uid="{AA4017C0-E2AE-4DA4-A223-C2D2DF1BF13B}"/>
    <hyperlink ref="H7867" r:id="rId7892" xr:uid="{41B7B526-817D-4F99-B53B-40860D5C7C4D}"/>
    <hyperlink ref="H7868" r:id="rId7893" xr:uid="{CA51110C-0FAE-4F3B-B9D6-D6336F2D9FB2}"/>
    <hyperlink ref="H7869" r:id="rId7894" xr:uid="{CB55D3DC-B0D3-4F19-A26F-DDC3DCEBD548}"/>
    <hyperlink ref="H7870" r:id="rId7895" xr:uid="{A08277F9-EF14-49FA-A1F0-9CBCC65E565D}"/>
    <hyperlink ref="H7871" r:id="rId7896" xr:uid="{33DFAB8D-F01D-4C51-A1CB-1516BF6FB5A7}"/>
    <hyperlink ref="H7872" r:id="rId7897" xr:uid="{6F622A8D-9770-4DDA-B3D5-9F7B4BD456FA}"/>
    <hyperlink ref="H7873" r:id="rId7898" xr:uid="{F3030852-9236-4368-9866-9E37036E7A4D}"/>
    <hyperlink ref="H7874" r:id="rId7899" xr:uid="{15C83F9A-9D14-45AB-A531-6EE5275798A2}"/>
    <hyperlink ref="H7875" r:id="rId7900" xr:uid="{70F27A0E-DB27-45FD-8F80-C13C0EA45BB0}"/>
    <hyperlink ref="H7876" r:id="rId7901" xr:uid="{973FD655-4831-4941-95EB-8D7DE319CECE}"/>
    <hyperlink ref="H7877" r:id="rId7902" xr:uid="{E621F055-D4D0-41F8-AB54-2A5416B5E90F}"/>
    <hyperlink ref="H7878" r:id="rId7903" xr:uid="{89B101AE-A995-43C6-BAC3-063E4ADBB1B1}"/>
    <hyperlink ref="H7879" r:id="rId7904" xr:uid="{B69504E4-A65B-4FD4-B798-FBCD6859E7A6}"/>
    <hyperlink ref="H7880" r:id="rId7905" xr:uid="{66255B3C-42B3-4A59-9D6E-BEDA90BD9160}"/>
    <hyperlink ref="H7881" r:id="rId7906" xr:uid="{2ED40F08-080A-4661-A8B5-FC3C6087263C}"/>
    <hyperlink ref="H7882" r:id="rId7907" xr:uid="{15FFF7CD-4745-48D2-B165-16E64BF3F30A}"/>
    <hyperlink ref="H7883" r:id="rId7908" xr:uid="{8ED9742C-77A1-4503-97D5-3C8456FD0E8C}"/>
    <hyperlink ref="H7884" r:id="rId7909" xr:uid="{8A149D3E-6995-446E-AB22-1402288338B2}"/>
    <hyperlink ref="H7885" r:id="rId7910" xr:uid="{3E0FC30C-AF4E-47AF-B2BE-0E5CFE3E51EF}"/>
    <hyperlink ref="H7886" r:id="rId7911" xr:uid="{B54634E2-824E-4A3D-BD72-55F67ED45CC8}"/>
    <hyperlink ref="H7887" r:id="rId7912" xr:uid="{54A82717-3263-470E-8BA1-A70F39C581D5}"/>
    <hyperlink ref="H7888" r:id="rId7913" xr:uid="{C57A2C5E-2F3A-4CD4-870C-F1346989C3DB}"/>
    <hyperlink ref="H7889" r:id="rId7914" xr:uid="{D7795C54-69D5-447D-8372-C1493C3557BE}"/>
    <hyperlink ref="H7890" r:id="rId7915" xr:uid="{3EE34C3E-221F-4199-96E5-9CC596979887}"/>
    <hyperlink ref="H7891" r:id="rId7916" xr:uid="{D10EF498-8030-4ACE-9EAE-A6AA5B8F4A4F}"/>
    <hyperlink ref="H7892" r:id="rId7917" xr:uid="{641EFA21-2D87-4064-94C9-3FA08266430B}"/>
    <hyperlink ref="H7893" r:id="rId7918" xr:uid="{26C0C46A-2146-4394-A1B0-716C267DB62E}"/>
    <hyperlink ref="H7894" r:id="rId7919" xr:uid="{57FBA451-20F0-4400-B899-D1C4593B7C26}"/>
    <hyperlink ref="H7895" r:id="rId7920" xr:uid="{1E4EA9CD-D35D-4599-B67E-4B8241AE6AD1}"/>
    <hyperlink ref="H7896" r:id="rId7921" xr:uid="{E2C5A64E-CFE0-4BA6-944A-EF5F5903A60E}"/>
    <hyperlink ref="H7897" r:id="rId7922" xr:uid="{8BC7CCF3-D752-4C63-B9E8-E3D2612D9EB8}"/>
    <hyperlink ref="H7898" r:id="rId7923" xr:uid="{643F1693-7FD9-48AE-BA7E-5DA9DBF15D7E}"/>
    <hyperlink ref="H7899" r:id="rId7924" xr:uid="{8BE41EAA-B7E5-4C93-9C3F-2FB944E385BC}"/>
    <hyperlink ref="H7900" r:id="rId7925" xr:uid="{F0472685-65C7-4576-A4E7-D3C42FADA1B7}"/>
    <hyperlink ref="H7901" r:id="rId7926" xr:uid="{B4B43F26-C232-4748-AB12-E7D9B2764243}"/>
    <hyperlink ref="H7902" r:id="rId7927" xr:uid="{A1BB212D-ED9C-429D-84BD-98BBFF65D524}"/>
    <hyperlink ref="H7903" r:id="rId7928" xr:uid="{0AA44275-D879-41F2-9F87-9347ADE4DEFC}"/>
    <hyperlink ref="H7904" r:id="rId7929" xr:uid="{4BBF5F54-A330-4631-92A0-6A9A76F0DF5A}"/>
    <hyperlink ref="H7905" r:id="rId7930" xr:uid="{3047042F-76C5-4B1B-A652-E71B7BA624C9}"/>
    <hyperlink ref="H7906" r:id="rId7931" xr:uid="{A2C59839-39F4-43B4-BA03-51884E01EAA6}"/>
    <hyperlink ref="H7907" r:id="rId7932" xr:uid="{47ABFAC0-6B32-431D-A75D-68439ACAC60B}"/>
    <hyperlink ref="H7908" r:id="rId7933" xr:uid="{5D45FF76-196F-4CB9-9321-52BEB0DA41FF}"/>
    <hyperlink ref="H7909" r:id="rId7934" xr:uid="{103C5D7C-3F58-4210-906E-1D2175A299CC}"/>
    <hyperlink ref="H7910" r:id="rId7935" xr:uid="{361681CE-2A37-4D0C-9682-726466CF94E9}"/>
    <hyperlink ref="H7911" r:id="rId7936" xr:uid="{594EED95-8E5E-433D-A14F-051BC3497CF3}"/>
    <hyperlink ref="H7912" r:id="rId7937" xr:uid="{D2116511-0E15-4D29-8932-6E0A6E46EFB4}"/>
    <hyperlink ref="H7913" r:id="rId7938" xr:uid="{3E3B5328-9EC0-4EAE-AE2E-43AD8BCF9CDF}"/>
    <hyperlink ref="H7914" r:id="rId7939" xr:uid="{15A69BAD-C32D-4F14-868B-767A9D93A687}"/>
    <hyperlink ref="H7915" r:id="rId7940" xr:uid="{3AF7C67A-EF2E-45AC-8B21-70D710AFD233}"/>
    <hyperlink ref="H7916" r:id="rId7941" xr:uid="{C8209E17-C8A3-4824-B374-71F4A8D3D8F5}"/>
    <hyperlink ref="H7917" r:id="rId7942" xr:uid="{506E1413-C481-47AF-8DF0-850AD9A8D932}"/>
    <hyperlink ref="H7918" r:id="rId7943" xr:uid="{4C2FB941-3FF2-482A-B40B-EFC252DDCF24}"/>
    <hyperlink ref="H7919" r:id="rId7944" xr:uid="{6D10B09B-5221-4F72-B7D2-BA99F046C752}"/>
    <hyperlink ref="H7920" r:id="rId7945" xr:uid="{BA423725-CD4E-4D01-BEAC-7121937F2D88}"/>
    <hyperlink ref="H7921" r:id="rId7946" xr:uid="{B0FFAF0A-CA6A-463A-B87C-863FFE1C476D}"/>
    <hyperlink ref="H7922" r:id="rId7947" xr:uid="{A41BACE0-2463-42BF-A2EC-B75C170D4B45}"/>
    <hyperlink ref="H7923" r:id="rId7948" xr:uid="{4B0CAA9F-5A85-416F-AC50-D05C986D7EA8}"/>
    <hyperlink ref="H7924" r:id="rId7949" xr:uid="{B968E6A6-4559-4C09-A219-6CDE12F538BE}"/>
    <hyperlink ref="H7925" r:id="rId7950" xr:uid="{9A03FD03-45F3-4267-99BE-E4FC26A7B838}"/>
    <hyperlink ref="H7926" r:id="rId7951" xr:uid="{26212376-3788-4797-8628-1631D424F8EB}"/>
    <hyperlink ref="H7927" r:id="rId7952" xr:uid="{89A281F4-993D-4C1A-BCC7-94C9C1FC6668}"/>
    <hyperlink ref="H7928" r:id="rId7953" xr:uid="{6D70534B-3768-42D0-8500-2719E45B04D3}"/>
    <hyperlink ref="H7929" r:id="rId7954" xr:uid="{815A1B6B-E3E6-410A-A0B6-84312271097F}"/>
    <hyperlink ref="H7930" r:id="rId7955" xr:uid="{6BB72757-0B08-4636-BC54-D797A121D75A}"/>
    <hyperlink ref="H7931" r:id="rId7956" xr:uid="{31926DE9-C1B2-4687-804E-87248EDBAD40}"/>
    <hyperlink ref="H7932" r:id="rId7957" xr:uid="{66D09ED9-F810-4BCB-821B-BFDFB35B4789}"/>
    <hyperlink ref="H7933" r:id="rId7958" xr:uid="{3A8132D9-CDA2-4B07-96A2-440767F71F0F}"/>
    <hyperlink ref="H7934" r:id="rId7959" xr:uid="{AAAC2092-FAC1-4B88-A4BB-3CBAA1D33DC3}"/>
    <hyperlink ref="H7935" r:id="rId7960" xr:uid="{F3AA4863-59DF-4253-9627-BC55D25F1FF5}"/>
    <hyperlink ref="H7936" r:id="rId7961" xr:uid="{7BF9722B-F45C-41A6-BCD9-7F21BE5F1378}"/>
    <hyperlink ref="D7937" r:id="rId7962" xr:uid="{54CD23D8-77F1-4770-90D8-8D6299077CAA}"/>
    <hyperlink ref="H7937" r:id="rId7963" xr:uid="{FFE293B7-CF56-46E0-ACB5-CF223CD53E56}"/>
    <hyperlink ref="H7938" r:id="rId7964" xr:uid="{72519997-EA77-4864-8F45-D40EAF67CE18}"/>
    <hyperlink ref="H7939" r:id="rId7965" xr:uid="{1A9F082E-6F9D-4F9B-861E-11324A2E2A6A}"/>
    <hyperlink ref="H7940" r:id="rId7966" xr:uid="{770039E6-713D-4402-B722-BA7DA04BBC01}"/>
    <hyperlink ref="H7941" r:id="rId7967" xr:uid="{E353822E-8DEC-4EB4-B2B2-547BF1899B80}"/>
    <hyperlink ref="H7942" r:id="rId7968" xr:uid="{B089E43D-1C87-4F64-BA59-4555D26325EF}"/>
    <hyperlink ref="H7943" r:id="rId7969" xr:uid="{E6F9FCA7-952D-459C-8A04-59F0CC8C71FD}"/>
    <hyperlink ref="H7944" r:id="rId7970" xr:uid="{E8D87EE9-349E-418A-B225-EA65BC61ED89}"/>
    <hyperlink ref="H7945" r:id="rId7971" xr:uid="{38070230-D969-4050-A095-316331F05C34}"/>
    <hyperlink ref="H7946" r:id="rId7972" xr:uid="{D4F0B079-60E3-4D72-B42E-B17589939051}"/>
    <hyperlink ref="H7947" r:id="rId7973" xr:uid="{C99C1C74-C968-40EB-9839-1F88F85408A9}"/>
    <hyperlink ref="H7948" r:id="rId7974" xr:uid="{30D8190A-1661-458E-89BD-79ED49E38719}"/>
    <hyperlink ref="H7949" r:id="rId7975" xr:uid="{FC17BF8A-D497-481E-A713-399B91976E3A}"/>
    <hyperlink ref="H7950" r:id="rId7976" xr:uid="{3348246F-0F87-424D-91F1-1CCEC2D1D7A6}"/>
    <hyperlink ref="H7951" r:id="rId7977" xr:uid="{8F118A34-97D5-4A41-8F2B-7798BB72DD6C}"/>
    <hyperlink ref="H7952" r:id="rId7978" xr:uid="{0A205D22-D7E1-4C9B-99BE-60044B9562D2}"/>
    <hyperlink ref="H7953" r:id="rId7979" xr:uid="{DB147BA8-AF95-42B3-9DF8-17F5D9E9D680}"/>
    <hyperlink ref="H7954" r:id="rId7980" xr:uid="{5BDC4317-73A0-4851-B71F-91C974356BA5}"/>
    <hyperlink ref="H7955" r:id="rId7981" xr:uid="{A4A3968D-456B-433A-9918-CF0275CE1A64}"/>
    <hyperlink ref="H7956" r:id="rId7982" xr:uid="{77DD253B-B566-44C0-BC8F-C1BDDDF6B4C1}"/>
    <hyperlink ref="H7957" r:id="rId7983" xr:uid="{0CAAF5DF-1617-461E-810A-56C35B155EA8}"/>
    <hyperlink ref="H7958" r:id="rId7984" xr:uid="{C9433D42-36BB-4E64-857C-73F0E5230EF6}"/>
    <hyperlink ref="H7959" r:id="rId7985" xr:uid="{1EC45A0F-3FE9-424A-A2FC-7DC03B66CA2F}"/>
    <hyperlink ref="H7960" r:id="rId7986" xr:uid="{1EB6FCBB-6968-48F8-84D9-A7F105705ECD}"/>
    <hyperlink ref="H7961" r:id="rId7987" xr:uid="{625EF67A-88BA-4D5F-87F4-B576482B191F}"/>
    <hyperlink ref="H7962" r:id="rId7988" xr:uid="{F597EC79-F64F-462E-9AC7-A250D9B6DE13}"/>
    <hyperlink ref="H7963" r:id="rId7989" xr:uid="{C26A068D-D863-4C22-AD72-53C9C30EF23A}"/>
    <hyperlink ref="H7964" r:id="rId7990" xr:uid="{B611760F-FC63-40AA-BBA4-992FEFF022B2}"/>
    <hyperlink ref="H7965" r:id="rId7991" xr:uid="{251706B6-2D8D-46B7-8475-5168D28271FE}"/>
    <hyperlink ref="H7966" r:id="rId7992" xr:uid="{35D72170-157B-42A8-8B82-BD0F54E8CAA2}"/>
    <hyperlink ref="H7967" r:id="rId7993" xr:uid="{9F07EBD4-6D5F-4B12-A1E3-DB61900D28B1}"/>
    <hyperlink ref="H7968" r:id="rId7994" xr:uid="{4D1BAD2A-09F7-4352-A903-2F4547BAD9F4}"/>
    <hyperlink ref="H7969" r:id="rId7995" xr:uid="{78848865-1005-405A-8BB9-0D6854BF0E78}"/>
    <hyperlink ref="H7970" r:id="rId7996" xr:uid="{89840E0A-7B17-4F06-B0D4-4BE7A0E332E2}"/>
    <hyperlink ref="H7971" r:id="rId7997" xr:uid="{51CAD930-E032-4CCD-B23D-C1E65C446FB9}"/>
    <hyperlink ref="H7972" r:id="rId7998" xr:uid="{58071456-3C8C-44ED-9BAB-6D0C61287E4D}"/>
    <hyperlink ref="H7973" r:id="rId7999" xr:uid="{98829187-D95F-400A-B30F-DB3CBDA94441}"/>
    <hyperlink ref="H7974" r:id="rId8000" xr:uid="{0B2F3C5E-A9B5-43B4-BE35-1CA9B94758AB}"/>
    <hyperlink ref="H7975" r:id="rId8001" xr:uid="{2146FD75-31C5-4CD3-B038-03A5B231C136}"/>
    <hyperlink ref="H7976" r:id="rId8002" xr:uid="{DE7148DE-47DF-4C09-B2BF-472D8D07AC74}"/>
    <hyperlink ref="H7977" r:id="rId8003" xr:uid="{6E53BB62-4844-40AF-B462-0464A12F773C}"/>
    <hyperlink ref="H7978" r:id="rId8004" xr:uid="{670418B6-6571-4FC2-B40C-41D422F84EE3}"/>
    <hyperlink ref="H7979" r:id="rId8005" xr:uid="{C3ECEE30-E091-4854-A98E-CBBCA7A60EFE}"/>
    <hyperlink ref="H7980" r:id="rId8006" xr:uid="{BC47AA1C-1103-4918-A43A-820C85378EB3}"/>
    <hyperlink ref="H7981" r:id="rId8007" xr:uid="{8DBB0CBF-65CB-4E97-AE66-5251A9DB5234}"/>
    <hyperlink ref="H7982" r:id="rId8008" xr:uid="{D2A76061-240D-485D-B824-DD660B69DB70}"/>
    <hyperlink ref="H7983" r:id="rId8009" xr:uid="{1C5267AF-95C1-4662-8915-925D3EC14199}"/>
    <hyperlink ref="H7984" r:id="rId8010" xr:uid="{A48BF508-F00D-4225-A8DB-605855F93DDB}"/>
    <hyperlink ref="H7985" r:id="rId8011" xr:uid="{AEFD5FA4-E578-4B89-836E-21CF06BBCDF6}"/>
    <hyperlink ref="H7986" r:id="rId8012" xr:uid="{D9C748A2-0BDE-4CC2-957E-9655ED6DFCCC}"/>
    <hyperlink ref="H7987" r:id="rId8013" xr:uid="{393C35AA-F089-4E73-AD80-028820A40A71}"/>
    <hyperlink ref="H7988" r:id="rId8014" xr:uid="{AB5A42F0-6E09-4A4E-9C5B-868776C0FA00}"/>
    <hyperlink ref="H7989" r:id="rId8015" xr:uid="{8AB703E8-739B-4365-88C1-C943BEC9A0F8}"/>
    <hyperlink ref="H7990" r:id="rId8016" xr:uid="{1E91C08E-3FDE-4C27-A5E9-8BA4F4684C99}"/>
    <hyperlink ref="H7991" r:id="rId8017" xr:uid="{4A12DF6C-F400-49C2-AA64-025BFAF09F6F}"/>
    <hyperlink ref="H7992" r:id="rId8018" xr:uid="{65FB582F-472C-4049-9D19-645972AC7A67}"/>
    <hyperlink ref="H7993" r:id="rId8019" xr:uid="{1541B20E-B8F2-4902-9C66-42743AF18793}"/>
    <hyperlink ref="H7994" r:id="rId8020" xr:uid="{34DC53A4-4C72-4C8B-8E39-F8E537B2A15A}"/>
    <hyperlink ref="H7995" r:id="rId8021" xr:uid="{CCB446D6-7A51-4F18-B922-25889ABFD667}"/>
    <hyperlink ref="H7996" r:id="rId8022" xr:uid="{9037A341-D029-434F-91C8-B2A5878CDD90}"/>
    <hyperlink ref="H7997" r:id="rId8023" xr:uid="{4E75821D-C3F1-447F-9402-E0F67DD16FAC}"/>
    <hyperlink ref="H7998" r:id="rId8024" xr:uid="{675F6821-65DE-41F5-9FB7-B06D8600A31D}"/>
    <hyperlink ref="H7999" r:id="rId8025" xr:uid="{F874D426-716F-4C5F-82DD-30C83D7BD28B}"/>
    <hyperlink ref="H8000" r:id="rId8026" xr:uid="{E629B6EA-7BB8-42C8-9FB0-A6D74D4FF32C}"/>
    <hyperlink ref="H8001" r:id="rId8027" xr:uid="{5EFA117E-6066-47F1-B2B3-0F2EF198A960}"/>
    <hyperlink ref="H8002" r:id="rId8028" xr:uid="{5EBC8450-46FE-4197-BAC7-D0853639AF41}"/>
    <hyperlink ref="H8003" r:id="rId8029" xr:uid="{5C89FC20-E828-4268-BC33-4FE92E302E87}"/>
    <hyperlink ref="H8004" r:id="rId8030" xr:uid="{E6DC748A-7B49-49EE-8868-5432E683BBC2}"/>
    <hyperlink ref="H8005" r:id="rId8031" xr:uid="{AFCC6C12-2297-4B59-BF0F-25D88BA38E19}"/>
    <hyperlink ref="H8006" r:id="rId8032" xr:uid="{52E42DD9-FB35-49ED-B514-DF2A66D7DCF3}"/>
    <hyperlink ref="H8007" r:id="rId8033" xr:uid="{F9E23616-F43A-40C9-8EAF-2F9E133E2CA5}"/>
    <hyperlink ref="H8008" r:id="rId8034" xr:uid="{9E406FDE-6669-4275-9C55-F2EEAAEB452C}"/>
    <hyperlink ref="H8009" r:id="rId8035" xr:uid="{4C99928C-B3B5-4B70-9007-CE87EFFE7A4D}"/>
    <hyperlink ref="H8010" r:id="rId8036" xr:uid="{343FF819-DA04-48F5-BF55-025DA24FF2D2}"/>
    <hyperlink ref="H8011" r:id="rId8037" xr:uid="{090AB0D3-25EB-4E5F-A75E-E4F836571B2E}"/>
    <hyperlink ref="H8012" r:id="rId8038" xr:uid="{77097EF7-09A5-4441-9316-298E3A6B8BEC}"/>
    <hyperlink ref="H8013" r:id="rId8039" xr:uid="{44D4628E-137D-4F40-9CB9-8013F0ED4779}"/>
    <hyperlink ref="H8014" r:id="rId8040" xr:uid="{0F7AAC55-81D3-45F1-8C0E-56EB177518E8}"/>
    <hyperlink ref="H8015" r:id="rId8041" xr:uid="{F1F0C4F3-2172-47CA-9887-2F89AAEACC3B}"/>
    <hyperlink ref="H8016" r:id="rId8042" xr:uid="{1633876D-928B-432C-A2D0-C07B440D8ECA}"/>
    <hyperlink ref="H8017" r:id="rId8043" xr:uid="{3C7FF2BC-403A-480B-B453-6A57AB0401D0}"/>
    <hyperlink ref="H8018" r:id="rId8044" xr:uid="{A4A85D79-7BCF-437A-9884-021B76C3C5FE}"/>
    <hyperlink ref="H8019" r:id="rId8045" xr:uid="{4F79DEF5-9F77-470B-A83B-6D77E2E4D9D6}"/>
    <hyperlink ref="H8020" r:id="rId8046" xr:uid="{17F1D49D-237A-45A6-BF83-E632ECEBE25A}"/>
    <hyperlink ref="H8021" r:id="rId8047" xr:uid="{A88BE086-93A9-45EC-B173-297CF72FE3C7}"/>
    <hyperlink ref="H8022" r:id="rId8048" xr:uid="{187C6A46-68ED-408F-B62B-C66052217857}"/>
    <hyperlink ref="H8023" r:id="rId8049" xr:uid="{A96DD3E6-DE93-40F1-8F60-A762518BFF48}"/>
    <hyperlink ref="H8024" r:id="rId8050" xr:uid="{C17162BB-07FE-42AD-B15A-0BD6D5CA41B0}"/>
    <hyperlink ref="H8025" r:id="rId8051" xr:uid="{53EA627A-B512-4CDD-8D4E-30A4ED93DA30}"/>
    <hyperlink ref="H8026" r:id="rId8052" xr:uid="{52F171AA-7AA1-44E5-840C-4B9F5F16F6B4}"/>
    <hyperlink ref="H8027" r:id="rId8053" xr:uid="{97316EFF-3D16-4965-993F-6AFD6668D12F}"/>
    <hyperlink ref="H8028" r:id="rId8054" xr:uid="{6FB1CF3E-2AE3-4666-A8A6-13EBEC373494}"/>
    <hyperlink ref="H8029" r:id="rId8055" xr:uid="{3B489B44-7AA9-416F-972C-D634A0CB25FD}"/>
    <hyperlink ref="H8030" r:id="rId8056" xr:uid="{57741EB1-672D-47BE-9474-9DEEC596E1CC}"/>
    <hyperlink ref="H8031" r:id="rId8057" xr:uid="{5C445A95-0D16-4991-8E06-0C7FB6E05E04}"/>
    <hyperlink ref="H8032" r:id="rId8058" xr:uid="{9AB47F34-8F10-4498-B467-4F50D8CAAE29}"/>
    <hyperlink ref="H8033" r:id="rId8059" xr:uid="{A92D3682-EFFB-47A5-B867-2A540C9AABE7}"/>
    <hyperlink ref="H8034" r:id="rId8060" xr:uid="{211C0E3E-E283-481F-8B3F-B1BE39BF34AB}"/>
    <hyperlink ref="H8035" r:id="rId8061" xr:uid="{29B66FAB-7E92-4120-9CCA-7E0643248D55}"/>
    <hyperlink ref="H8036" r:id="rId8062" xr:uid="{44B0F96D-BB3F-4226-ACEA-88EDF1493512}"/>
    <hyperlink ref="H8037" r:id="rId8063" xr:uid="{39787C90-DEF4-4BAC-B00D-00E86B14A430}"/>
    <hyperlink ref="H8038" r:id="rId8064" xr:uid="{0D73951A-C885-4BA3-8F0B-F71BB387BB1C}"/>
    <hyperlink ref="H8039" r:id="rId8065" xr:uid="{C8A85724-2CBE-4EA0-BF25-D3FEA54293C4}"/>
    <hyperlink ref="H8040" r:id="rId8066" xr:uid="{2A9D23C8-CE8E-4CC3-BD7B-3726A8505918}"/>
    <hyperlink ref="H8041" r:id="rId8067" xr:uid="{F47872E7-43A3-40C0-8C08-61265A5DEF29}"/>
    <hyperlink ref="H8042" r:id="rId8068" xr:uid="{9B152F61-5B40-4EEB-9B17-08BC3CFB3441}"/>
    <hyperlink ref="H8043" r:id="rId8069" xr:uid="{3CDA505F-4D28-4540-84F4-D1C8B8DD3967}"/>
    <hyperlink ref="H8044" r:id="rId8070" xr:uid="{84D21BD2-CF04-45F9-ACF1-354ECEA2C265}"/>
    <hyperlink ref="H8045" r:id="rId8071" xr:uid="{271AA749-82AE-4381-9797-BAE157AE8EB7}"/>
    <hyperlink ref="H8046" r:id="rId8072" xr:uid="{88659BDB-134C-496A-BA9D-9EE2837C980E}"/>
    <hyperlink ref="H8047" r:id="rId8073" xr:uid="{961CD586-2FF3-4C45-90BE-AE4EBE0EACE7}"/>
    <hyperlink ref="H8048" r:id="rId8074" xr:uid="{AB0A5F86-5E0A-46C6-B5D8-6D9A333FF4C3}"/>
    <hyperlink ref="H8049" r:id="rId8075" xr:uid="{AC1072A8-2AFE-4AA7-8EA1-214091885667}"/>
    <hyperlink ref="H8050" r:id="rId8076" xr:uid="{6375E6D7-BBBF-4CB8-9E18-4D6A18D9A04D}"/>
    <hyperlink ref="H8051" r:id="rId8077" xr:uid="{487B7804-2C69-4E5A-9933-EFF05DF8399C}"/>
    <hyperlink ref="H8052" r:id="rId8078" xr:uid="{4BAA35EC-08AF-41A8-8B37-E2DE82B71F36}"/>
    <hyperlink ref="H8053" r:id="rId8079" xr:uid="{152F5764-6C8E-4151-B6CB-03671D72D06A}"/>
    <hyperlink ref="H8054" r:id="rId8080" xr:uid="{CBDD5F16-1194-4EC9-88AA-950C6895EB52}"/>
    <hyperlink ref="H8055" r:id="rId8081" xr:uid="{865300C2-767F-4143-AD85-B6C17289C5DF}"/>
    <hyperlink ref="H8056" r:id="rId8082" xr:uid="{37BAB6EC-DAED-4755-8201-793EAB8B53AD}"/>
    <hyperlink ref="H8057" r:id="rId8083" xr:uid="{F5D8477F-A6DA-4962-8C9D-A17A695A3913}"/>
    <hyperlink ref="H8058" r:id="rId8084" xr:uid="{941CCF87-616C-41F6-9016-BAC282314C24}"/>
    <hyperlink ref="H8059" r:id="rId8085" xr:uid="{46BA8E48-AF42-43AB-919D-0FC0D7892D10}"/>
    <hyperlink ref="H8060" r:id="rId8086" xr:uid="{37F20ED7-2B9D-4FDD-8C7E-CB80338DDDF4}"/>
    <hyperlink ref="H8061" r:id="rId8087" xr:uid="{6C483E30-A149-484D-92BF-A3E47A8D5538}"/>
    <hyperlink ref="H8062" r:id="rId8088" xr:uid="{C9F1DEA7-5553-442A-9381-0A479ED7A329}"/>
    <hyperlink ref="H8063" r:id="rId8089" xr:uid="{C9A3B978-9F8E-4F54-B947-18C0D6A13E84}"/>
    <hyperlink ref="H8064" r:id="rId8090" xr:uid="{0B62E378-6D75-4013-8BFF-C94E5A4D29AF}"/>
    <hyperlink ref="H8065" r:id="rId8091" xr:uid="{8D57B3C9-AB6E-4660-9047-D7ABF0EED552}"/>
    <hyperlink ref="H8066" r:id="rId8092" xr:uid="{93A9B091-E9DF-4666-9E3B-9EE2C973C4C6}"/>
    <hyperlink ref="H8067" r:id="rId8093" xr:uid="{CB1BF162-48F3-40A8-A1A9-FB10DDE63A82}"/>
    <hyperlink ref="H8068" r:id="rId8094" xr:uid="{290B7161-6F3E-40EF-8D4D-89CF37B48AA6}"/>
    <hyperlink ref="H8069" r:id="rId8095" xr:uid="{D29E082F-51C3-48B2-A264-A8BCD875FCE8}"/>
    <hyperlink ref="H8070" r:id="rId8096" xr:uid="{F6FBA26D-98A6-4F99-95BF-327F9E650DA6}"/>
    <hyperlink ref="H8071" r:id="rId8097" xr:uid="{B860B406-EE9D-4BD8-A7C7-A89D9EF0343A}"/>
    <hyperlink ref="H8072" r:id="rId8098" xr:uid="{B4366D0E-D980-4194-B8CB-FCA6001A4BE8}"/>
    <hyperlink ref="H8073" r:id="rId8099" xr:uid="{6860ED4E-F294-4BF3-B9E6-4AA2ED7C3ACB}"/>
    <hyperlink ref="H8074" r:id="rId8100" xr:uid="{F800CF5B-B465-4538-A459-7EA74164822A}"/>
    <hyperlink ref="H8075" r:id="rId8101" xr:uid="{125B4FAB-9EC2-43C8-8712-B9A11EADCE40}"/>
    <hyperlink ref="H8076" r:id="rId8102" xr:uid="{1692289F-1A78-4708-843E-EB2C1A0C94D6}"/>
    <hyperlink ref="H8077" r:id="rId8103" xr:uid="{2D1AA719-6BD9-4E03-B63A-43A1FD032B02}"/>
    <hyperlink ref="H8078" r:id="rId8104" xr:uid="{0BC7678E-3EC9-440F-B75A-CDE329690185}"/>
    <hyperlink ref="H8079" r:id="rId8105" xr:uid="{C5271A0E-C72D-4DA2-B463-9A92A5DC9B56}"/>
    <hyperlink ref="H8080" r:id="rId8106" xr:uid="{42F66554-5E99-4EEA-9229-D8953EFE3806}"/>
    <hyperlink ref="H8081" r:id="rId8107" xr:uid="{A0FCD3ED-6439-4F2B-A62F-F355BDF7D6E6}"/>
    <hyperlink ref="H8082" r:id="rId8108" xr:uid="{021601A2-999A-45FA-B53D-4931E500A346}"/>
    <hyperlink ref="H8083" r:id="rId8109" xr:uid="{461E6C77-3B23-4258-8A85-D6121FB777BF}"/>
    <hyperlink ref="H8084" r:id="rId8110" xr:uid="{AEE9075F-BCAA-4D36-9744-3B04B21577F1}"/>
    <hyperlink ref="H8085" r:id="rId8111" xr:uid="{7BAEA184-AEF2-4BD5-8761-050CC381D8BA}"/>
    <hyperlink ref="H8086" r:id="rId8112" xr:uid="{60A96D2E-AC6C-4E0D-817A-A3B57883E922}"/>
    <hyperlink ref="H8087" r:id="rId8113" xr:uid="{B94C0497-1B93-48FD-8397-5FE71F35BA4E}"/>
    <hyperlink ref="H8088" r:id="rId8114" xr:uid="{3BDF16FA-F9A4-4F10-A7B3-2CDD4EAACBAF}"/>
    <hyperlink ref="H8089" r:id="rId8115" xr:uid="{BB5C1A66-98C6-410D-8FF6-1934608C32AF}"/>
    <hyperlink ref="H8090" r:id="rId8116" xr:uid="{EE2702BE-E2BE-4DDD-AF15-7D202A0201DF}"/>
    <hyperlink ref="H8091" r:id="rId8117" xr:uid="{76E6C12E-A890-483A-901F-3B2173D63EED}"/>
    <hyperlink ref="H8092" r:id="rId8118" xr:uid="{6E62CFF7-E57A-4460-8A81-C25E2AA661EE}"/>
    <hyperlink ref="H8093" r:id="rId8119" xr:uid="{4B547E4B-F22B-467E-92F7-98173D156554}"/>
    <hyperlink ref="H8094" r:id="rId8120" xr:uid="{79EA8DBD-4ADD-4948-92B2-04B0CDE05203}"/>
    <hyperlink ref="H8095" r:id="rId8121" xr:uid="{DA80C0C1-11BB-41D2-ADF5-BAD0B0743A03}"/>
    <hyperlink ref="H8096" r:id="rId8122" xr:uid="{215C5576-D8B3-4CDA-B6A2-362F1432C665}"/>
    <hyperlink ref="H8097" r:id="rId8123" xr:uid="{ED9BDB75-367E-4EB8-B01A-2BA0DB79BCDD}"/>
    <hyperlink ref="H8098" r:id="rId8124" xr:uid="{F69977E6-ED8C-47AB-AA82-606ED7DD2985}"/>
    <hyperlink ref="H8099" r:id="rId8125" xr:uid="{B9313B96-F7AD-473D-B349-5D36A1E05223}"/>
    <hyperlink ref="H8100" r:id="rId8126" xr:uid="{AFC8BDEC-788C-43AB-ACD3-F951FAC83930}"/>
    <hyperlink ref="H8101" r:id="rId8127" xr:uid="{63A74CD6-4BBD-4447-B1E4-6A90943C1397}"/>
    <hyperlink ref="H8102" r:id="rId8128" xr:uid="{E3905897-F053-452F-926B-134DEFA9C349}"/>
    <hyperlink ref="H8103" r:id="rId8129" xr:uid="{301E7E96-95B9-49B6-846B-6F4ABEEA7746}"/>
    <hyperlink ref="H8104" r:id="rId8130" xr:uid="{5993F8B8-389D-47EC-909A-669BC3CDAABA}"/>
    <hyperlink ref="H8105" r:id="rId8131" xr:uid="{7D9708BE-6C00-4573-A712-576D73689826}"/>
    <hyperlink ref="H8106" r:id="rId8132" xr:uid="{7E75A844-1767-4FE5-A637-20762686B94A}"/>
    <hyperlink ref="H8107" r:id="rId8133" xr:uid="{344A2641-7AD1-4EFB-B2E6-35713BF984EE}"/>
    <hyperlink ref="H8108" r:id="rId8134" xr:uid="{73F9A3F8-D8CD-4AF0-97ED-ECF4DBE791BF}"/>
    <hyperlink ref="H8109" r:id="rId8135" xr:uid="{1E6DAA06-910D-4E80-9DB5-3F987D7ADEF6}"/>
    <hyperlink ref="H8110" r:id="rId8136" xr:uid="{C0A912E1-5C1C-4CC2-92D1-D745FA416F41}"/>
    <hyperlink ref="H8111" r:id="rId8137" xr:uid="{F6B3087E-D863-47D5-A670-2CA781204438}"/>
    <hyperlink ref="H8112" r:id="rId8138" xr:uid="{6C5EB87B-4A5B-4E47-8E34-4B1953F6C509}"/>
    <hyperlink ref="H8113" r:id="rId8139" xr:uid="{4DBFB7E6-C9EE-45C0-B4F4-6934F6350211}"/>
    <hyperlink ref="H8114" r:id="rId8140" xr:uid="{C8CAC4FC-C913-412E-BE8F-4C049FE5B6C5}"/>
    <hyperlink ref="H8115" r:id="rId8141" xr:uid="{25ED0CC6-96CE-4D6C-B291-55DC53B22962}"/>
    <hyperlink ref="H8116" r:id="rId8142" xr:uid="{697CD52E-66BF-4836-82B4-224DCF3C1F04}"/>
    <hyperlink ref="H8117" r:id="rId8143" xr:uid="{E271908A-30BF-47D4-91FF-DAFD4CDB7249}"/>
    <hyperlink ref="H8118" r:id="rId8144" xr:uid="{9E474A02-7722-4975-8D12-7CCEB4760474}"/>
    <hyperlink ref="H8119" r:id="rId8145" xr:uid="{353BAF87-912B-4969-8BE8-D86582215347}"/>
    <hyperlink ref="H8120" r:id="rId8146" xr:uid="{0E57BC9A-36AC-4AB8-8D7D-30EC87C6266E}"/>
    <hyperlink ref="H8121" r:id="rId8147" xr:uid="{4565AF23-6434-4DE6-869B-F0F410E06E44}"/>
    <hyperlink ref="H8122" r:id="rId8148" xr:uid="{BC9FF930-6CF1-4235-B98B-A9F445B8E3AD}"/>
    <hyperlink ref="H8123" r:id="rId8149" xr:uid="{18344733-3445-4B20-AE7B-F6C8F3D08467}"/>
    <hyperlink ref="H8124" r:id="rId8150" xr:uid="{F66C98BB-4ACB-4609-BB1C-8395E1995559}"/>
    <hyperlink ref="H8125" r:id="rId8151" xr:uid="{1872B6A2-5615-45AB-9BFA-5267C7CE990D}"/>
    <hyperlink ref="H8126" r:id="rId8152" xr:uid="{5C991C8B-FECB-4082-9DAC-2349B2EAC81E}"/>
    <hyperlink ref="H8127" r:id="rId8153" xr:uid="{956BA863-09F1-4F06-A5F4-F5A585E3C161}"/>
    <hyperlink ref="H8128" r:id="rId8154" xr:uid="{7ABC9CB8-2239-4EC0-8FA8-3B1093B6369A}"/>
    <hyperlink ref="H8129" r:id="rId8155" xr:uid="{5B722576-06AA-4601-A24F-F96F3C1563E7}"/>
    <hyperlink ref="H8130" r:id="rId8156" xr:uid="{DD0BFE4F-931F-4C41-9DAB-5DFE25AAEEA6}"/>
    <hyperlink ref="H8131" r:id="rId8157" xr:uid="{69A3EF1B-C6A5-493E-845C-B5F506FE70D9}"/>
    <hyperlink ref="H8132" r:id="rId8158" xr:uid="{09A9ED91-159F-4117-944C-0A51B664C8ED}"/>
    <hyperlink ref="H8133" r:id="rId8159" xr:uid="{1C95108F-A68C-42F9-B8C9-EBB73942A678}"/>
    <hyperlink ref="H8134" r:id="rId8160" xr:uid="{1A961287-B45D-4D9B-890E-4DDD12906ED9}"/>
    <hyperlink ref="H8135" r:id="rId8161" xr:uid="{F7C1F96D-34A2-45E9-BC06-832E32FF636A}"/>
    <hyperlink ref="H8136" r:id="rId8162" xr:uid="{A2EA1DB8-D9EC-4E9C-A26E-48798ECE8B6F}"/>
    <hyperlink ref="H8137" r:id="rId8163" xr:uid="{F36DAB94-1E01-4466-B371-3F673BE89F2E}"/>
    <hyperlink ref="H8138" r:id="rId8164" xr:uid="{746D63C8-EEC2-481B-AB9D-B7EAB5CC8150}"/>
    <hyperlink ref="H8139" r:id="rId8165" xr:uid="{74E32DA4-F808-48F7-A921-8F7E65C86CAD}"/>
    <hyperlink ref="H8140" r:id="rId8166" xr:uid="{5B667C37-D0BD-4903-9F26-AC1D56802D4C}"/>
    <hyperlink ref="H8141" r:id="rId8167" xr:uid="{0DA4AAF7-0A61-4A86-831E-BC41145000E1}"/>
    <hyperlink ref="H8142" r:id="rId8168" xr:uid="{2E6EC193-D8EA-45FD-953F-BD2AC0CA307A}"/>
    <hyperlink ref="H8143" r:id="rId8169" xr:uid="{0451437F-B355-4DA3-82F6-B903E7941FE9}"/>
    <hyperlink ref="H8144" r:id="rId8170" xr:uid="{E583DE22-CF8E-4803-B4E1-4E2ADDDAE42E}"/>
    <hyperlink ref="H8145" r:id="rId8171" xr:uid="{6CE3EC71-8523-4B59-93F8-6ABA46AEFD31}"/>
    <hyperlink ref="H8146" r:id="rId8172" xr:uid="{8D79A57C-5142-48EC-97A5-BAC5BCCC2F3C}"/>
    <hyperlink ref="H8147" r:id="rId8173" xr:uid="{34338748-EC1C-47BA-ADAC-D695FAC68834}"/>
    <hyperlink ref="H8148" r:id="rId8174" xr:uid="{8CAAC1B3-D03D-45BF-99F4-59C14156A88C}"/>
    <hyperlink ref="H8149" r:id="rId8175" xr:uid="{5DD70F01-8D90-47D1-BEF4-CEF8EC223615}"/>
    <hyperlink ref="H8150" r:id="rId8176" xr:uid="{5B068804-FEEA-4BD2-AB4D-14CAFE5D1B1B}"/>
    <hyperlink ref="H8151" r:id="rId8177" xr:uid="{052BB217-19C8-4EF5-BE2F-55837C2D5593}"/>
    <hyperlink ref="H8152" r:id="rId8178" xr:uid="{C0DBF83A-C2D3-43A9-825A-688595E00C17}"/>
    <hyperlink ref="H8153" r:id="rId8179" xr:uid="{A26354F9-5EF1-43EA-A6B3-F91953DD37B3}"/>
    <hyperlink ref="H8154" r:id="rId8180" xr:uid="{9EF1EB96-A5C2-4399-8A9F-BC946AF003FD}"/>
    <hyperlink ref="H8155" r:id="rId8181" xr:uid="{461D2539-EEFE-4670-957B-AE73B07A4E06}"/>
    <hyperlink ref="H8156" r:id="rId8182" xr:uid="{2DAC434F-CAB5-4FF4-AC9A-13033E3EBCBD}"/>
    <hyperlink ref="H8157" r:id="rId8183" xr:uid="{1B005038-E51F-4CAC-8B43-049E42CC319E}"/>
    <hyperlink ref="H8158" r:id="rId8184" xr:uid="{17119B41-A8EE-4FC0-B762-F2776CA4C509}"/>
    <hyperlink ref="H8159" r:id="rId8185" xr:uid="{E5907BAA-405C-488D-A9FC-03D9DF818352}"/>
    <hyperlink ref="H8160" r:id="rId8186" xr:uid="{D8F31BDD-5E92-4434-89C7-BF8398311DBF}"/>
    <hyperlink ref="H8161" r:id="rId8187" xr:uid="{6F6A71F5-716B-41E9-A1B5-509B923894C0}"/>
    <hyperlink ref="H8162" r:id="rId8188" xr:uid="{E8AA752A-C88F-4426-8FA1-F6A8862F543A}"/>
    <hyperlink ref="H8163" r:id="rId8189" xr:uid="{F7DA04C6-D7ED-4ECF-B6A3-B55DE9297985}"/>
    <hyperlink ref="H8164" r:id="rId8190" xr:uid="{9EB89DD4-0E0F-4588-B2C6-DD6B08BF44E3}"/>
    <hyperlink ref="H8165" r:id="rId8191" xr:uid="{264568B8-9B1B-451C-9BB3-14F88065EC4B}"/>
    <hyperlink ref="H8166" r:id="rId8192" xr:uid="{E9CE92A2-775E-4E0B-8E37-B46079CB9342}"/>
    <hyperlink ref="H8167" r:id="rId8193" xr:uid="{1073DDF1-463B-4F82-8DA6-88CFA034CCFB}"/>
    <hyperlink ref="H8168" r:id="rId8194" xr:uid="{6794B2DF-FF1A-4993-B400-24F1CA1DEF9A}"/>
    <hyperlink ref="H8169" r:id="rId8195" xr:uid="{94ECEBDD-7F01-4BAD-B750-8923D07F4127}"/>
    <hyperlink ref="H8170" r:id="rId8196" xr:uid="{D4BCC525-9ACD-40D0-ACCF-495484B43664}"/>
    <hyperlink ref="H8171" r:id="rId8197" xr:uid="{D9B3B5AE-0D4D-4E9E-92B9-5DBA10F77F9A}"/>
    <hyperlink ref="H8172" r:id="rId8198" xr:uid="{66EF0324-C01F-4CEA-A6D0-1AF05BC01FF2}"/>
    <hyperlink ref="H8173" r:id="rId8199" xr:uid="{53B36A50-382F-4062-A2C7-4BD22D8740EC}"/>
    <hyperlink ref="H8174" r:id="rId8200" xr:uid="{650239E1-543B-4435-87DD-9C5D33EC0CDF}"/>
    <hyperlink ref="H8175" r:id="rId8201" xr:uid="{FE69A460-3E4E-4BA5-A903-239B14AC5D8E}"/>
    <hyperlink ref="H8176" r:id="rId8202" xr:uid="{C9E51741-F8EC-412A-A5E0-7C8722E3C167}"/>
    <hyperlink ref="H8177" r:id="rId8203" xr:uid="{BE71C8F1-3FE2-4EBB-B385-5271B26558A9}"/>
    <hyperlink ref="H8178" r:id="rId8204" xr:uid="{162B0AC1-75FE-4E22-A1B6-352585B1B3D2}"/>
    <hyperlink ref="H8179" r:id="rId8205" xr:uid="{F4B825B5-7764-442D-BCD5-F96F61C8D209}"/>
    <hyperlink ref="H8180" r:id="rId8206" xr:uid="{C9DA47E9-ECBA-4849-9EEE-FEA8E8738566}"/>
    <hyperlink ref="H8181" r:id="rId8207" xr:uid="{2E128277-49D5-466E-B1C7-39F0D9B0D8F6}"/>
    <hyperlink ref="H8182" r:id="rId8208" xr:uid="{489A1720-0167-4B8C-8350-7A078C85D6CB}"/>
    <hyperlink ref="H8183" r:id="rId8209" xr:uid="{CD7CB0F6-97C6-45B7-8D9C-3C25FDDB5B0C}"/>
    <hyperlink ref="H8184" r:id="rId8210" xr:uid="{5518E75B-30F9-4A82-8A2A-C6591F4A54DA}"/>
    <hyperlink ref="H8185" r:id="rId8211" xr:uid="{C29D401D-E92B-4159-8113-F91FAA8188C2}"/>
    <hyperlink ref="H8186" r:id="rId8212" xr:uid="{E3800E5D-7588-4D1D-8EA0-5AB80F83E948}"/>
    <hyperlink ref="H8187" r:id="rId8213" xr:uid="{26E4A033-650F-440E-9013-2D6FA94E6293}"/>
    <hyperlink ref="H8188" r:id="rId8214" xr:uid="{D1C009F7-0ABF-4AB2-BB3B-256B148DC581}"/>
    <hyperlink ref="H8189" r:id="rId8215" xr:uid="{A85E9E4B-6346-41FA-8377-7783507F8704}"/>
    <hyperlink ref="H8190" r:id="rId8216" xr:uid="{41C65D6D-6E9E-4B35-91EC-0EC32481EA7A}"/>
    <hyperlink ref="H8191" r:id="rId8217" xr:uid="{6AEE0AC2-B2A4-4A01-A1F5-3F156481EB71}"/>
    <hyperlink ref="H8192" r:id="rId8218" xr:uid="{0250CFAC-3F17-4CF0-B952-7CC7E7A09DC2}"/>
    <hyperlink ref="H8193" r:id="rId8219" xr:uid="{86AA5562-BE3E-4F1F-A1C0-730690578914}"/>
    <hyperlink ref="H8194" r:id="rId8220" xr:uid="{61B412CC-BB25-418B-B790-0D81FC9D6499}"/>
    <hyperlink ref="H8195" r:id="rId8221" xr:uid="{3AFFDB0D-1989-4CD4-BF25-AF159327F9FB}"/>
    <hyperlink ref="H8196" r:id="rId8222" xr:uid="{D6580F12-F6F1-4EB6-A674-1F539AEC7BEA}"/>
    <hyperlink ref="H8197" r:id="rId8223" xr:uid="{265D6209-8E54-4CCE-A501-A4B1EFE0EA1E}"/>
    <hyperlink ref="H8198" r:id="rId8224" xr:uid="{921ECF2F-EC93-4EF9-9464-BED3A214D08C}"/>
    <hyperlink ref="H8199" r:id="rId8225" xr:uid="{A3BCDEED-953D-40FC-91E5-35B5B0037BB9}"/>
    <hyperlink ref="H8200" r:id="rId8226" xr:uid="{D625EE8B-A228-44DE-B3F6-6D451F49784E}"/>
    <hyperlink ref="H8201" r:id="rId8227" xr:uid="{E04DFB72-F86A-45E3-A0C8-0C5CFA3A4292}"/>
    <hyperlink ref="H8202" r:id="rId8228" xr:uid="{827881B8-8DA1-450C-8619-F8761884666C}"/>
    <hyperlink ref="H8203" r:id="rId8229" xr:uid="{D056FC2E-C1EC-48FA-AC85-23818FB81B0A}"/>
    <hyperlink ref="H8204" r:id="rId8230" xr:uid="{C8B3B9BD-570E-4306-BAC2-77EE7226015F}"/>
    <hyperlink ref="H8205" r:id="rId8231" xr:uid="{5A970B53-8E2A-45D3-8053-2DB6CF45BAC8}"/>
    <hyperlink ref="H8206" r:id="rId8232" xr:uid="{F5F4D75A-7FB0-47A6-9253-30A506945ADE}"/>
    <hyperlink ref="H8207" r:id="rId8233" xr:uid="{574F22A8-3513-4EB0-89AA-4B290FC326FC}"/>
    <hyperlink ref="H8208" r:id="rId8234" xr:uid="{A3721653-B58C-43A2-8084-5B1CA37DB9D6}"/>
    <hyperlink ref="H8209" r:id="rId8235" xr:uid="{5D869CC9-08BA-430A-BA50-667D2727ECF3}"/>
    <hyperlink ref="H8210" r:id="rId8236" xr:uid="{9A99C552-4104-444B-A4A9-69BCE308860B}"/>
    <hyperlink ref="H8211" r:id="rId8237" xr:uid="{3F761882-DCC3-4C81-9130-BE51CCECB1F5}"/>
    <hyperlink ref="H8212" r:id="rId8238" xr:uid="{DDBDDCE8-ED01-4833-ABE7-1546BEDC766E}"/>
    <hyperlink ref="H8213" r:id="rId8239" xr:uid="{A4659BCF-14E9-46A8-8662-81BED6CCC13C}"/>
    <hyperlink ref="H8214" r:id="rId8240" xr:uid="{581CF440-2E94-4EE4-9EDB-8B88C8D25165}"/>
    <hyperlink ref="H8215" r:id="rId8241" xr:uid="{4E64468F-B773-421C-8786-383F392BD7C6}"/>
    <hyperlink ref="H8216" r:id="rId8242" xr:uid="{6449E0EC-E8C0-46CA-84C2-2ECA742E1448}"/>
    <hyperlink ref="H8217" r:id="rId8243" xr:uid="{0E9CBA7F-2E63-48CC-8EF2-EB79010A8A59}"/>
    <hyperlink ref="H8218" r:id="rId8244" xr:uid="{CE8955D7-8EFC-42C1-A324-E2925A1ED53F}"/>
    <hyperlink ref="H8219" r:id="rId8245" xr:uid="{0E38ED30-37A8-447D-99CE-4223BF3D464D}"/>
    <hyperlink ref="H8220" r:id="rId8246" xr:uid="{AA9D57CA-02EF-4800-97ED-2B87CDA551F5}"/>
    <hyperlink ref="H8221" r:id="rId8247" xr:uid="{B984FB09-7B7F-427C-B376-FA81107E847A}"/>
    <hyperlink ref="H8222" r:id="rId8248" xr:uid="{E2040E44-D84C-42A7-AB38-CF7DBA2CB8EF}"/>
    <hyperlink ref="H8223" r:id="rId8249" xr:uid="{AF81AE14-9C6B-4D75-86EB-9C5EE3033CD7}"/>
    <hyperlink ref="H8224" r:id="rId8250" xr:uid="{0E850FD6-CD1B-479A-9A40-661993CD2883}"/>
    <hyperlink ref="H8225" r:id="rId8251" xr:uid="{7789E05C-4494-4856-93F5-7F7A93CBA40C}"/>
    <hyperlink ref="H8226" r:id="rId8252" xr:uid="{127C7657-D236-4E58-836B-43952F35CE50}"/>
    <hyperlink ref="H8227" r:id="rId8253" xr:uid="{46B302AA-5143-48B7-BB16-AED732DBD551}"/>
    <hyperlink ref="H8228" r:id="rId8254" xr:uid="{C14C45C3-34F2-49FB-B4C4-5115DBE4B3BD}"/>
    <hyperlink ref="H8229" r:id="rId8255" xr:uid="{D83A2E11-D992-4F87-B9D9-A9D222706BDB}"/>
    <hyperlink ref="H8230" r:id="rId8256" xr:uid="{8E76F11A-3128-4AE6-BDAD-5375C4215326}"/>
    <hyperlink ref="H8231" r:id="rId8257" xr:uid="{C3747A27-D754-4525-AEBC-09F9260C8B22}"/>
    <hyperlink ref="H8232" r:id="rId8258" xr:uid="{A4388508-2B40-4189-950A-450B40D2C1F1}"/>
    <hyperlink ref="H8233" r:id="rId8259" xr:uid="{472AD0EB-3477-4641-A5B9-28C6E9C819EB}"/>
    <hyperlink ref="H8234" r:id="rId8260" xr:uid="{9EA56649-3BFE-4462-8294-6BAE04562F39}"/>
    <hyperlink ref="H8235" r:id="rId8261" xr:uid="{7B79750B-7897-418D-8384-02F8332ED2DE}"/>
    <hyperlink ref="H8236" r:id="rId8262" xr:uid="{A1AD6A85-E45A-4FB4-95A9-D5531A6A04C5}"/>
    <hyperlink ref="H8237" r:id="rId8263" xr:uid="{C38C6E64-7542-4172-B3AD-54668182387F}"/>
    <hyperlink ref="H8238" r:id="rId8264" xr:uid="{E1A6EED8-FD17-4BA2-AE74-ABB22C33721F}"/>
    <hyperlink ref="H8239" r:id="rId8265" xr:uid="{2DE56D17-3B88-41B5-A036-1B00B5F5C37F}"/>
    <hyperlink ref="H8240" r:id="rId8266" xr:uid="{F7534CC0-C851-432E-8A33-9EB0681F9CB3}"/>
    <hyperlink ref="H8241" r:id="rId8267" xr:uid="{D56290AA-D86B-4E11-BC7F-3D5B0DBF42CD}"/>
    <hyperlink ref="H8242" r:id="rId8268" xr:uid="{400D7FF4-5F79-46FF-8A66-69DFC32E3AD6}"/>
    <hyperlink ref="H8243" r:id="rId8269" xr:uid="{E51C259D-7CDD-4300-A658-60A790CD6CDB}"/>
    <hyperlink ref="H8244" r:id="rId8270" xr:uid="{405CAAC8-F364-4464-B86D-2E3A18E4D2C6}"/>
    <hyperlink ref="H8245" r:id="rId8271" xr:uid="{295F6305-6070-46B6-895C-9CC00232D800}"/>
    <hyperlink ref="H8246" r:id="rId8272" xr:uid="{B3AF3860-8D1E-49B3-B62C-3D2B717036EA}"/>
    <hyperlink ref="H8247" r:id="rId8273" xr:uid="{F9B17C41-D8A1-4747-80D2-E4014906574A}"/>
    <hyperlink ref="H8248" r:id="rId8274" xr:uid="{E44BA46A-805E-440B-8EAF-FABF91D47249}"/>
    <hyperlink ref="H8249" r:id="rId8275" xr:uid="{7DC61CAB-51C3-47A5-B190-9E5105E258C0}"/>
    <hyperlink ref="H8250" r:id="rId8276" xr:uid="{0B20DAF7-4276-4D27-8021-92F2A11E6F70}"/>
    <hyperlink ref="H8251" r:id="rId8277" xr:uid="{322F825C-4218-470E-90CC-F4C89945500C}"/>
    <hyperlink ref="H8252" r:id="rId8278" xr:uid="{656EE3AF-CC32-434E-AC18-15C13D8EE04A}"/>
    <hyperlink ref="H8253" r:id="rId8279" xr:uid="{39AAF94A-15B8-4EFC-B9F9-721A60C93F48}"/>
    <hyperlink ref="H8254" r:id="rId8280" xr:uid="{C08828D5-E745-4639-B3F2-6EF76E9C30B6}"/>
    <hyperlink ref="H8255" r:id="rId8281" xr:uid="{77C0619D-6465-4053-BF7E-BD9A8E081504}"/>
    <hyperlink ref="H8256" r:id="rId8282" xr:uid="{F8266929-0817-4AD9-BEFF-925AD0589233}"/>
    <hyperlink ref="H8257" r:id="rId8283" xr:uid="{BCB4D572-F837-4523-AFF8-53CB17958E12}"/>
    <hyperlink ref="H8258" r:id="rId8284" xr:uid="{F94256A4-761E-4D21-B27B-0B303F602C19}"/>
    <hyperlink ref="H8259" r:id="rId8285" xr:uid="{E458294E-177E-486F-875A-78A2B8AD58DF}"/>
    <hyperlink ref="H8260" r:id="rId8286" xr:uid="{63A4EC18-A7D2-49F7-8A1F-7B608F63EAFE}"/>
    <hyperlink ref="H8261" r:id="rId8287" xr:uid="{2E96C04E-AD57-4BF1-AE21-A06D3EE877F3}"/>
    <hyperlink ref="H8262" r:id="rId8288" xr:uid="{14B78F68-B70F-4021-A197-7D285B808143}"/>
    <hyperlink ref="H8263" r:id="rId8289" xr:uid="{43EFE2C9-AD57-418F-A932-B07651248D36}"/>
    <hyperlink ref="H8264" r:id="rId8290" xr:uid="{A222DB36-3D67-4FA4-A283-1C9BF1133EA2}"/>
    <hyperlink ref="H8265" r:id="rId8291" xr:uid="{1D08C577-65A1-4944-9073-E4D6E85F6FE0}"/>
    <hyperlink ref="H8266" r:id="rId8292" xr:uid="{45034856-9022-4F77-BBCB-172C2DD83A06}"/>
    <hyperlink ref="H8267" r:id="rId8293" xr:uid="{2E9B12FA-15FE-466B-BB8A-C9548DD73108}"/>
    <hyperlink ref="H8268" r:id="rId8294" xr:uid="{19A41313-A580-4231-8EDF-7C493F8CD53F}"/>
    <hyperlink ref="H8269" r:id="rId8295" xr:uid="{09C24DA4-1EC1-4ACC-86B1-AC9D1D45E82F}"/>
    <hyperlink ref="H8270" r:id="rId8296" xr:uid="{8CC53DD8-D5DC-4583-B120-0CCA905E6C33}"/>
    <hyperlink ref="H8271" r:id="rId8297" xr:uid="{6D117425-9317-4063-9A0F-7FC5750D569A}"/>
    <hyperlink ref="H8272" r:id="rId8298" xr:uid="{A1D3BE65-2467-4C5A-8E44-7301E13085FE}"/>
    <hyperlink ref="H8273" r:id="rId8299" xr:uid="{EF61E379-03F1-407F-BDCA-01EAED09F86A}"/>
    <hyperlink ref="H8274" r:id="rId8300" xr:uid="{928AF7CA-CEA8-4B0B-8FDB-A117FF483D9F}"/>
    <hyperlink ref="H8275" r:id="rId8301" xr:uid="{2665F73A-609C-47E2-8801-D10175D5D4C0}"/>
    <hyperlink ref="H8276" r:id="rId8302" xr:uid="{49F8AE9A-A865-4F45-9286-CE1693B188F8}"/>
    <hyperlink ref="H8277" r:id="rId8303" xr:uid="{745B0E11-32E0-4212-AF01-1243982DF8CF}"/>
    <hyperlink ref="H8278" r:id="rId8304" xr:uid="{9EF4CADA-B125-47A8-BA09-3C4263FDEF68}"/>
    <hyperlink ref="H8279" r:id="rId8305" xr:uid="{B40AAD66-182B-4CFE-9A53-3B2EA87446CE}"/>
    <hyperlink ref="H8280" r:id="rId8306" xr:uid="{079D6930-DBA3-4455-AA65-04FECF47A152}"/>
    <hyperlink ref="H8281" r:id="rId8307" xr:uid="{4A80279F-A3AC-4FE4-8AE0-3186720A9265}"/>
    <hyperlink ref="H8282" r:id="rId8308" xr:uid="{EF4BED65-14F8-4BD2-A5F2-0D5AB07D7EA3}"/>
    <hyperlink ref="H8283" r:id="rId8309" xr:uid="{FE09935A-35CE-416B-BADB-3C0CB1F97D39}"/>
    <hyperlink ref="H8284" r:id="rId8310" xr:uid="{D2DAFD33-9EF3-4FA7-A025-60A349AAB3A9}"/>
    <hyperlink ref="H8285" r:id="rId8311" xr:uid="{35432583-2E52-4DDB-A20A-DDB2169D12AA}"/>
    <hyperlink ref="H8286" r:id="rId8312" xr:uid="{AB5833BB-E346-4485-8D2B-6D3122FB79D8}"/>
    <hyperlink ref="H8287" r:id="rId8313" xr:uid="{E0C0C65B-3851-49B5-8079-6BF86C459699}"/>
    <hyperlink ref="H8288" r:id="rId8314" xr:uid="{7C7D10DC-6076-4081-BAEC-A6CB34FD1747}"/>
    <hyperlink ref="H8289" r:id="rId8315" xr:uid="{BE0C9E39-ED68-432B-A263-42E7270DA0AA}"/>
    <hyperlink ref="H8290" r:id="rId8316" xr:uid="{4BB504BB-2233-48C7-A33E-F3DEB94E1C9F}"/>
    <hyperlink ref="H8291" r:id="rId8317" xr:uid="{C0D30244-3BC5-4F8D-912C-F0B0A311E4D2}"/>
    <hyperlink ref="H8292" r:id="rId8318" xr:uid="{2C8870CD-61A1-4301-9471-2CBBF9908EAF}"/>
    <hyperlink ref="H8293" r:id="rId8319" xr:uid="{A45C9336-7591-495B-AA7B-1199757B3580}"/>
    <hyperlink ref="H8294" r:id="rId8320" xr:uid="{680472DE-3475-4DFB-91EF-28B84E154B9D}"/>
    <hyperlink ref="H8295" r:id="rId8321" xr:uid="{8765157B-048D-49AF-BFDB-EC7BA5334AE1}"/>
    <hyperlink ref="H8296" r:id="rId8322" xr:uid="{51FBB37A-E119-40D7-8C65-C4BD7771C907}"/>
    <hyperlink ref="H8297" r:id="rId8323" xr:uid="{3998E651-5DC3-4718-94DB-8E617A08FC80}"/>
    <hyperlink ref="H8298" r:id="rId8324" xr:uid="{207B55EA-BD78-457E-A7CD-CFBC37075891}"/>
    <hyperlink ref="H8299" r:id="rId8325" xr:uid="{EEF1EC56-792D-404E-9833-C46AD37AF984}"/>
    <hyperlink ref="H8300" r:id="rId8326" xr:uid="{7760B556-98B3-48B4-8A9B-B37998DA20BE}"/>
    <hyperlink ref="H8301" r:id="rId8327" xr:uid="{133633C5-5DE8-44B7-BB82-2A838326F151}"/>
    <hyperlink ref="H8302" r:id="rId8328" xr:uid="{61143E81-AE8C-43DC-827C-1D718012A761}"/>
    <hyperlink ref="H8303" r:id="rId8329" xr:uid="{94A90652-684C-4BD1-86FE-0DBD419D34D5}"/>
    <hyperlink ref="H8304" r:id="rId8330" xr:uid="{03BB880F-6747-44BE-8FDB-C3DF1ACE7C31}"/>
    <hyperlink ref="H8305" r:id="rId8331" xr:uid="{01627AE9-655C-4F83-A81D-BA00F9C61525}"/>
    <hyperlink ref="H8306" r:id="rId8332" xr:uid="{4180B4F8-0A68-42A7-B9CA-96B8932692CA}"/>
    <hyperlink ref="H8307" r:id="rId8333" xr:uid="{47395F0E-B2C8-4C5F-8DA8-7F3E598C9921}"/>
    <hyperlink ref="H8308" r:id="rId8334" xr:uid="{A4078A0B-EED7-4131-9A06-AAEEAF46D5B6}"/>
    <hyperlink ref="H8309" r:id="rId8335" xr:uid="{4E278D31-3CB8-4FE2-9BB6-AECDD3652F3E}"/>
    <hyperlink ref="H8310" r:id="rId8336" xr:uid="{A905A142-4627-401B-A10C-1008C9920E4E}"/>
    <hyperlink ref="H8311" r:id="rId8337" xr:uid="{0C61D911-E936-4131-87B6-A261D611BCA6}"/>
    <hyperlink ref="H8312" r:id="rId8338" xr:uid="{A8D9597D-913B-46B6-B820-8FB9DF38B841}"/>
    <hyperlink ref="H8313" r:id="rId8339" xr:uid="{A47BCB4B-7035-4120-B37F-70D7C92FCD9B}"/>
    <hyperlink ref="H8314" r:id="rId8340" xr:uid="{1A06180A-5BBB-4A61-9DBF-AE6D6978CBB2}"/>
    <hyperlink ref="H8315" r:id="rId8341" xr:uid="{DE11C88E-FDAF-4782-A5FA-E42F4480B835}"/>
    <hyperlink ref="H8316" r:id="rId8342" xr:uid="{CFD900B5-C7F5-4002-A442-BF7A2E737ACB}"/>
    <hyperlink ref="H8317" r:id="rId8343" xr:uid="{C145D9A6-DE1E-4722-A576-3A65D74DA975}"/>
    <hyperlink ref="H8318" r:id="rId8344" xr:uid="{348BB027-DF30-4241-9404-6BF3FCCA491C}"/>
    <hyperlink ref="H8319" r:id="rId8345" xr:uid="{AD8E76E4-CF42-4D52-B43F-55ED3CCBF35C}"/>
    <hyperlink ref="H8320" r:id="rId8346" xr:uid="{24ADE2C1-5289-44F0-8890-C492F00A2262}"/>
    <hyperlink ref="H8321" r:id="rId8347" xr:uid="{9AC1A82D-DA86-443E-B37A-44EBF25E37FB}"/>
    <hyperlink ref="H8322" r:id="rId8348" xr:uid="{2B927EF8-3D2F-4805-B0F8-82457DA9E539}"/>
    <hyperlink ref="H8323" r:id="rId8349" xr:uid="{AA913B8D-66DE-4D4B-8145-BEB9FEF43B63}"/>
    <hyperlink ref="H8324" r:id="rId8350" xr:uid="{6D67B0B6-F2E0-4F78-8C0C-76BAEECBFAD8}"/>
    <hyperlink ref="H8325" r:id="rId8351" xr:uid="{73B9E15C-8F52-40C8-A903-249BBBE03DD4}"/>
    <hyperlink ref="H8326" r:id="rId8352" xr:uid="{20DFB7CB-EB56-452D-8B38-A3D8EE02C8AC}"/>
    <hyperlink ref="H8327" r:id="rId8353" xr:uid="{C0EBD923-67A8-4BC3-8C9F-DC07441DA661}"/>
    <hyperlink ref="H8328" r:id="rId8354" xr:uid="{537E4661-D7A7-40E0-AB41-87204E22450E}"/>
    <hyperlink ref="H8329" r:id="rId8355" xr:uid="{0FD43617-D5B6-454C-A1CC-DC643ECB37DF}"/>
    <hyperlink ref="H8330" r:id="rId8356" xr:uid="{29ADD2DC-DAEE-42C3-BDA4-2FD9BE53858D}"/>
    <hyperlink ref="H8331" r:id="rId8357" xr:uid="{C5DC85D9-AA95-4E5A-B475-967AD3E3CF22}"/>
    <hyperlink ref="H8332" r:id="rId8358" xr:uid="{8ED6197A-2005-44DA-8FD2-C0E973E212E9}"/>
    <hyperlink ref="H8333" r:id="rId8359" xr:uid="{13393D59-E068-4E1A-959B-B4783F0A2FFE}"/>
    <hyperlink ref="H8334" r:id="rId8360" xr:uid="{AE69D697-0870-49FD-9C42-79F8663B874E}"/>
    <hyperlink ref="H8335" r:id="rId8361" xr:uid="{A46C971F-6EF5-4546-9412-6F56FA2C02EC}"/>
    <hyperlink ref="H8336" r:id="rId8362" xr:uid="{C3527D1D-4CBC-436B-92BF-2FD64D240BA1}"/>
    <hyperlink ref="H8337" r:id="rId8363" xr:uid="{BFF0BC01-C797-496D-A7A1-92C920E2147F}"/>
    <hyperlink ref="H8338" r:id="rId8364" xr:uid="{D31D0EEE-9B93-4B9C-818C-4B5B1068437E}"/>
    <hyperlink ref="H8339" r:id="rId8365" xr:uid="{CC0B14B2-6406-4537-8417-7BBA871CED58}"/>
    <hyperlink ref="H8340" r:id="rId8366" xr:uid="{96075ED0-699E-4B63-A57D-7DAA66AF88E6}"/>
    <hyperlink ref="H8341" r:id="rId8367" xr:uid="{89D01B03-25AB-4473-B7A9-8209D07651CB}"/>
    <hyperlink ref="H8342" r:id="rId8368" xr:uid="{6B52B460-A9C3-428B-9D08-9E898740F6EF}"/>
    <hyperlink ref="H8343" r:id="rId8369" xr:uid="{61DD8FFC-1589-445E-BB73-46257172ABE9}"/>
    <hyperlink ref="H8344" r:id="rId8370" xr:uid="{F09388CC-4FF8-437D-9A01-BD62615843DA}"/>
    <hyperlink ref="H8345" r:id="rId8371" xr:uid="{8EA7FFC2-82F1-4EE8-A6C3-52A362AEBBD0}"/>
    <hyperlink ref="H8346" r:id="rId8372" xr:uid="{1B3438EF-D637-4CF2-9687-3A8DE21BD0B9}"/>
    <hyperlink ref="H8347" r:id="rId8373" xr:uid="{D1D0250C-14CD-46EE-9CF7-B24258FAF7EB}"/>
    <hyperlink ref="H8348" r:id="rId8374" xr:uid="{DA7EF00A-2861-4987-B9BA-93C67B42C444}"/>
    <hyperlink ref="H8349" r:id="rId8375" xr:uid="{B7C89E8D-2CEB-4654-B281-8DAB2A749402}"/>
    <hyperlink ref="H8350" r:id="rId8376" xr:uid="{5873DBCC-90BD-473F-94FA-A3170B6E1821}"/>
    <hyperlink ref="H8351" r:id="rId8377" xr:uid="{708AC4AE-01A4-4EE4-AC0A-BD3E1EB9F8A0}"/>
    <hyperlink ref="H8352" r:id="rId8378" xr:uid="{DC485C49-564C-424E-ACE5-DFF4F43FC811}"/>
    <hyperlink ref="H8353" r:id="rId8379" xr:uid="{29837449-AAC4-4AFC-BD94-A846BA735EBE}"/>
    <hyperlink ref="H8354" r:id="rId8380" xr:uid="{C5C8F293-6336-4FC9-9CCB-259C22880927}"/>
    <hyperlink ref="H8355" r:id="rId8381" xr:uid="{F8CCF934-5A39-4A2D-B0F0-B9C24D3DF1AA}"/>
    <hyperlink ref="H8356" r:id="rId8382" xr:uid="{053A67A9-C5B8-4A7E-BB58-9F0B5E5AB23F}"/>
    <hyperlink ref="H8357" r:id="rId8383" xr:uid="{3CF91CFE-4173-48B4-B864-E55FFABC383C}"/>
    <hyperlink ref="H8358" r:id="rId8384" xr:uid="{74DD6B1B-D582-4F8F-B96F-BE54F4AAB909}"/>
    <hyperlink ref="H8359" r:id="rId8385" xr:uid="{C0997D09-7A80-4348-AE92-D3A566AB3AA8}"/>
    <hyperlink ref="H8360" r:id="rId8386" xr:uid="{3DB3B8EC-0A20-4A23-84F2-E8BF0D374B3F}"/>
    <hyperlink ref="H8361" r:id="rId8387" xr:uid="{AB99DF59-4676-4D6B-9247-DDAE59EB7FE3}"/>
    <hyperlink ref="H8362" r:id="rId8388" xr:uid="{8C2AC92D-A420-46E3-A78F-3C18884AFC84}"/>
    <hyperlink ref="H8363" r:id="rId8389" xr:uid="{EEEF0EE0-C870-46A3-A94B-81C4CE7EEE1B}"/>
    <hyperlink ref="H8364" r:id="rId8390" xr:uid="{D3A90BBF-93DB-40D8-8C31-698C6F0BE400}"/>
    <hyperlink ref="H8365" r:id="rId8391" xr:uid="{E3326B0C-8E28-496F-92AD-B8179405CD7F}"/>
    <hyperlink ref="H8366" r:id="rId8392" xr:uid="{A5264A2B-C6BC-4D88-8881-C9B48D7B20B7}"/>
    <hyperlink ref="H8367" r:id="rId8393" xr:uid="{00A54C30-C8B6-488E-AECD-51DFE5340542}"/>
    <hyperlink ref="H8368" r:id="rId8394" xr:uid="{7789253C-3413-43D4-8756-13900D0A79B6}"/>
    <hyperlink ref="H8369" r:id="rId8395" xr:uid="{36A2B2A0-312F-48BC-8312-CD36C16B0709}"/>
    <hyperlink ref="H8370" r:id="rId8396" xr:uid="{22F7B8B9-DFB5-4678-86FE-96E31D4105F7}"/>
    <hyperlink ref="H8371" r:id="rId8397" xr:uid="{7B860C1A-FF12-46C5-B859-482B11C06552}"/>
    <hyperlink ref="H8372" r:id="rId8398" xr:uid="{EA911980-CB40-4849-8B8C-C657F084CC12}"/>
    <hyperlink ref="H8373" r:id="rId8399" xr:uid="{ABB82460-AC0D-461F-B7D4-BDB4841EE86F}"/>
    <hyperlink ref="H8374" r:id="rId8400" xr:uid="{EA142FD6-C717-4065-BAE2-D44978DA4D3B}"/>
    <hyperlink ref="H8375" r:id="rId8401" xr:uid="{FB879AD8-FB20-44E2-A087-CBCC0022D566}"/>
    <hyperlink ref="H8376" r:id="rId8402" xr:uid="{F8E8A1D8-8C2A-44C3-AD54-4B76CCC674C0}"/>
    <hyperlink ref="H8377" r:id="rId8403" xr:uid="{34B1BF41-DE49-4F0F-ABA3-95B3984D33E8}"/>
    <hyperlink ref="H8378" r:id="rId8404" xr:uid="{BEB10844-4884-4A0B-A4DD-FF96F4EA8242}"/>
    <hyperlink ref="H8379" r:id="rId8405" xr:uid="{B87B4B7D-0072-4B9C-91FF-642E09140E6E}"/>
    <hyperlink ref="H8380" r:id="rId8406" xr:uid="{E381EB56-A58C-4899-A326-C3DCECE9636E}"/>
    <hyperlink ref="H8381" r:id="rId8407" xr:uid="{BB575DDC-5EA1-4B42-AB19-D5E626AFC412}"/>
    <hyperlink ref="H8382" r:id="rId8408" xr:uid="{487EC876-8C21-4A70-A36A-953D18DB5D63}"/>
    <hyperlink ref="H8383" r:id="rId8409" xr:uid="{797D25A3-09B9-4042-A1E1-D5C95169C47B}"/>
    <hyperlink ref="H8384" r:id="rId8410" xr:uid="{3AD4D061-B530-4E29-BBA7-9E119EE7FEF8}"/>
    <hyperlink ref="H8385" r:id="rId8411" xr:uid="{7A341AFB-4DB5-4351-B086-C508892B036D}"/>
    <hyperlink ref="H8386" r:id="rId8412" xr:uid="{BDBCCFF6-FFD8-4795-AB59-E9684975FDA0}"/>
    <hyperlink ref="H8387" r:id="rId8413" xr:uid="{2B2708F9-6AAC-4151-BC30-2C99139C40C1}"/>
    <hyperlink ref="H8388" r:id="rId8414" xr:uid="{2F84AF6C-6DD1-4F8D-ACCF-E67FF9D6D222}"/>
    <hyperlink ref="H8389" r:id="rId8415" xr:uid="{E51710F2-D918-4DB6-845A-5E5BAEFEEFE3}"/>
    <hyperlink ref="H8390" r:id="rId8416" xr:uid="{4C8214FD-31BF-488A-97F9-A6EAD5F76D8F}"/>
    <hyperlink ref="H8391" r:id="rId8417" xr:uid="{992466E2-23AB-4D31-8D16-D2D537390B6F}"/>
    <hyperlink ref="H8392" r:id="rId8418" xr:uid="{439D118E-1E7D-4CEC-BFD5-EE738E1C6AC9}"/>
    <hyperlink ref="H8393" r:id="rId8419" xr:uid="{36F80A4D-1095-4B89-915C-E0130BB9D9B7}"/>
    <hyperlink ref="H8394" r:id="rId8420" xr:uid="{E7E13C4A-504A-4D64-8DEE-F60F64A07CA1}"/>
    <hyperlink ref="H8395" r:id="rId8421" xr:uid="{FF729603-B987-4C3D-AD6E-3DFEB92950E0}"/>
    <hyperlink ref="H8396" r:id="rId8422" xr:uid="{9392DD15-7C9C-4A80-8D9F-87FD09F8290B}"/>
    <hyperlink ref="H8397" r:id="rId8423" xr:uid="{A90F0AFE-15B6-4700-96AF-74001316C64A}"/>
    <hyperlink ref="H8398" r:id="rId8424" xr:uid="{4B1733D8-5E75-4875-B302-833702618D01}"/>
    <hyperlink ref="H8399" r:id="rId8425" xr:uid="{16F23247-5A59-482D-89DE-0F67FD089548}"/>
    <hyperlink ref="H8400" r:id="rId8426" xr:uid="{1E6AA0AB-57AA-4C2D-BDF0-6C0DBA5DB671}"/>
    <hyperlink ref="H8401" r:id="rId8427" xr:uid="{1965ECBF-A10F-491B-9490-59448A1E63AB}"/>
    <hyperlink ref="H8402" r:id="rId8428" xr:uid="{01D6C156-0C61-4D83-9A76-D2195F9B93E8}"/>
    <hyperlink ref="H8403" r:id="rId8429" xr:uid="{9E87141C-82D1-4348-A697-E95100DE48D5}"/>
    <hyperlink ref="H8404" r:id="rId8430" xr:uid="{9DBEAA9F-703A-45D0-9984-223C785324CA}"/>
    <hyperlink ref="H8405" r:id="rId8431" xr:uid="{45D5026D-2086-458E-A289-6CC451E32F38}"/>
    <hyperlink ref="H8406" r:id="rId8432" xr:uid="{F7B2A39E-9B79-41F9-960C-506E0461A712}"/>
    <hyperlink ref="H8407" r:id="rId8433" xr:uid="{3AA32236-B236-4102-BB48-2B67AC057251}"/>
    <hyperlink ref="H8408" r:id="rId8434" xr:uid="{714DF731-6F1F-4EA7-AE31-D7CF3825A570}"/>
    <hyperlink ref="H8409" r:id="rId8435" xr:uid="{07607CAD-1F7C-4AC2-8D2B-805C536ECE1F}"/>
    <hyperlink ref="H8410" r:id="rId8436" xr:uid="{22FC8E49-9A19-45EB-B722-B2544ECBB98F}"/>
    <hyperlink ref="H8411" r:id="rId8437" xr:uid="{7E711F3A-6372-40BB-B010-108904511A5F}"/>
    <hyperlink ref="H8412" r:id="rId8438" xr:uid="{DD11B511-0FDF-4596-8551-A81BBBFF5F26}"/>
    <hyperlink ref="H8413" r:id="rId8439" xr:uid="{68D11344-64C5-4806-9DC0-E777332B9CD4}"/>
    <hyperlink ref="H8414" r:id="rId8440" xr:uid="{779E6707-B096-4587-A96C-7FFCCF1987DD}"/>
    <hyperlink ref="H8415" r:id="rId8441" xr:uid="{1BF61E3A-6310-4405-A352-504E3183112E}"/>
    <hyperlink ref="H8416" r:id="rId8442" xr:uid="{68A77D57-5AC7-49DC-82C2-2D90D4EF0259}"/>
    <hyperlink ref="H8417" r:id="rId8443" xr:uid="{E371CD95-8439-46A9-923C-C398BC2EEF8D}"/>
    <hyperlink ref="H8418" r:id="rId8444" xr:uid="{59436C6A-8780-457D-8282-C0E1F285410B}"/>
    <hyperlink ref="H8419" r:id="rId8445" xr:uid="{3BDA46D8-9392-4760-B3E7-C2313C378E81}"/>
    <hyperlink ref="H8420" r:id="rId8446" xr:uid="{DED42026-F7B5-448D-B694-81C63937EECE}"/>
    <hyperlink ref="H8421" r:id="rId8447" xr:uid="{95FDDB54-32E2-4356-92A4-F477E8608E4B}"/>
    <hyperlink ref="H8422" r:id="rId8448" xr:uid="{C6DC4D7C-81AE-423C-B785-7FB5653DEA22}"/>
    <hyperlink ref="H8423" r:id="rId8449" xr:uid="{60EF626D-C710-49E5-AFAD-FCBEED515CD3}"/>
    <hyperlink ref="H8424" r:id="rId8450" xr:uid="{4743C0E0-F99D-496F-B532-DB4DF9BDCB63}"/>
    <hyperlink ref="H8425" r:id="rId8451" xr:uid="{82FE5374-C32F-4B5B-8203-065D226E213D}"/>
    <hyperlink ref="H8426" r:id="rId8452" xr:uid="{7001FBA2-8C01-4D0D-8FA3-DAFC1D24BF2F}"/>
    <hyperlink ref="H8427" r:id="rId8453" xr:uid="{4D9F6989-4CD4-4E07-A2EC-45D961213722}"/>
    <hyperlink ref="H8428" r:id="rId8454" xr:uid="{C477071E-F5E7-4D4C-AC59-2154C85667C5}"/>
    <hyperlink ref="H8429" r:id="rId8455" xr:uid="{0DD975F8-A214-47B8-8553-3BE8924A0F67}"/>
    <hyperlink ref="H8430" r:id="rId8456" xr:uid="{BA65F651-D639-4C85-9820-0A9584BF8325}"/>
    <hyperlink ref="H8431" r:id="rId8457" xr:uid="{E2EBD0EE-5C97-422A-9DEC-0B7B7C5FF4A0}"/>
    <hyperlink ref="H8432" r:id="rId8458" xr:uid="{E298F1E9-4656-442F-9457-1B55C84E7080}"/>
    <hyperlink ref="H8433" r:id="rId8459" xr:uid="{0FF2B4C8-FFF3-422C-A21D-4E3F89592D2C}"/>
    <hyperlink ref="H8434" r:id="rId8460" xr:uid="{55F50E35-E643-45A0-A1E1-DECBF98502E3}"/>
    <hyperlink ref="H8435" r:id="rId8461" xr:uid="{C55DE8E7-059C-4F1C-BCD7-A20BBC6CE74E}"/>
    <hyperlink ref="H8436" r:id="rId8462" xr:uid="{536FE65D-A599-4A7D-9A88-A3EAA5436011}"/>
    <hyperlink ref="H8437" r:id="rId8463" xr:uid="{DF5E92C3-380D-417A-8A66-5BB7C1F88B39}"/>
    <hyperlink ref="H8438" r:id="rId8464" xr:uid="{8B8EDDC1-5E7A-4401-ACA0-38C41A76C68F}"/>
    <hyperlink ref="H8439" r:id="rId8465" xr:uid="{3B5CC99E-0D07-4A13-A2E5-63AC4B94D5A2}"/>
    <hyperlink ref="H8440" r:id="rId8466" xr:uid="{4A5BCC8D-8610-41BB-AF2D-5BB9D9B04272}"/>
    <hyperlink ref="H8441" r:id="rId8467" xr:uid="{BF1660A5-C843-446A-A2B2-13552AF259DF}"/>
    <hyperlink ref="H8442" r:id="rId8468" xr:uid="{9BFFC0B5-EBF2-4CFA-8C18-4F9FD6557662}"/>
    <hyperlink ref="H8443" r:id="rId8469" xr:uid="{855AD355-8B97-4ACA-B2F4-0040E60A2C3A}"/>
    <hyperlink ref="H8444" r:id="rId8470" xr:uid="{1D79A408-A0F3-4AF3-918E-0A23C6B94286}"/>
    <hyperlink ref="H8445" r:id="rId8471" xr:uid="{53CCA5B0-3D9F-4202-856E-41E1F4E29167}"/>
    <hyperlink ref="H8446" r:id="rId8472" xr:uid="{57336DF1-5A37-4CE0-A900-03405183E74D}"/>
    <hyperlink ref="H8447" r:id="rId8473" xr:uid="{1F35474C-E987-48E0-8B36-96C51150B47E}"/>
    <hyperlink ref="H8448" r:id="rId8474" xr:uid="{A5125411-6FF1-46A9-AD29-6D87EEBF9AC2}"/>
    <hyperlink ref="H8449" r:id="rId8475" xr:uid="{9BFAAC18-DC8E-4DBF-BF70-573EEB35BD83}"/>
    <hyperlink ref="H8450" r:id="rId8476" xr:uid="{F603662D-F5EC-4D5F-B6FE-8301A3D11B8E}"/>
    <hyperlink ref="H8451" r:id="rId8477" xr:uid="{15387246-E114-4252-8C45-BEF38A574064}"/>
    <hyperlink ref="H8452" r:id="rId8478" xr:uid="{7F85AA52-2D83-4759-9818-DF6FB1D2AB1A}"/>
    <hyperlink ref="H8453" r:id="rId8479" xr:uid="{48955D71-5C5A-40B3-A0B9-8FC04E027FB8}"/>
    <hyperlink ref="H8454" r:id="rId8480" xr:uid="{9357F383-BE86-404C-8139-81F673471FE1}"/>
    <hyperlink ref="H8455" r:id="rId8481" xr:uid="{4692CA3C-6AF7-4DAF-9EE5-7BC6D275D88F}"/>
    <hyperlink ref="H8456" r:id="rId8482" xr:uid="{AB9585E4-3B98-4CAF-A902-C9B61CFAFC5F}"/>
    <hyperlink ref="H8457" r:id="rId8483" xr:uid="{BF5BEA77-4EC2-4AB9-925D-E601FD82EDD6}"/>
    <hyperlink ref="H8458" r:id="rId8484" xr:uid="{1EF71649-E88C-4B69-B285-4C500AC9D6DA}"/>
    <hyperlink ref="H8459" r:id="rId8485" xr:uid="{24607BFD-068E-4EF4-818D-576F2D492CA5}"/>
    <hyperlink ref="H8460" r:id="rId8486" xr:uid="{0DEE8B2C-C539-4EA1-BE7B-AC2F6583F90D}"/>
    <hyperlink ref="H8461" r:id="rId8487" xr:uid="{EECCE617-159A-4BCD-9457-EFBB9DC908E0}"/>
    <hyperlink ref="H8462" r:id="rId8488" xr:uid="{B344D587-F319-42DB-870B-0B4A6FB7D048}"/>
    <hyperlink ref="H8463" r:id="rId8489" xr:uid="{853E1346-7436-410B-9A2F-EB7103124968}"/>
    <hyperlink ref="H8464" r:id="rId8490" xr:uid="{079EC425-8A79-42F4-8E50-EE98DB8AEA0D}"/>
    <hyperlink ref="H8465" r:id="rId8491" xr:uid="{CA8CD13F-CA6D-4978-BCC4-228BE3E6A806}"/>
    <hyperlink ref="H8466" r:id="rId8492" xr:uid="{E5A4D35B-1045-45B3-B288-70CA900B3E92}"/>
    <hyperlink ref="H8467" r:id="rId8493" xr:uid="{2BA6093A-5E4B-4E32-A115-D6D8DC763BFC}"/>
    <hyperlink ref="H8468" r:id="rId8494" xr:uid="{E4FCDD77-5BB1-46E8-8EF4-25A5126643B4}"/>
    <hyperlink ref="H8469" r:id="rId8495" xr:uid="{C8E984BC-0311-4ECF-B210-D38A2E2581D3}"/>
    <hyperlink ref="H8470" r:id="rId8496" xr:uid="{FF8FC120-10A2-4F92-8501-399F45C68975}"/>
    <hyperlink ref="H8471" r:id="rId8497" xr:uid="{33476295-26BC-48A0-97F2-6984DD409D8E}"/>
    <hyperlink ref="H8472" r:id="rId8498" xr:uid="{70C904EC-8D37-4F35-A816-4C476580435F}"/>
    <hyperlink ref="H8473" r:id="rId8499" xr:uid="{6B9FADAE-B007-4A24-87E8-0220BD2E97DB}"/>
    <hyperlink ref="H8474" r:id="rId8500" xr:uid="{BABF0180-88A9-42E3-9DDB-70B88164C895}"/>
    <hyperlink ref="H8475" r:id="rId8501" xr:uid="{9D34E055-AD94-4CE3-91D9-77C8EEA8B50B}"/>
    <hyperlink ref="H8476" r:id="rId8502" xr:uid="{2AA784EF-618E-42E1-8A09-F92B408D8614}"/>
    <hyperlink ref="H8477" r:id="rId8503" xr:uid="{9A232083-7AD8-4ECA-B766-849F78856D94}"/>
    <hyperlink ref="H8478" r:id="rId8504" xr:uid="{991C310C-1C56-4E1E-A4B1-02BDD4369B29}"/>
    <hyperlink ref="H8479" r:id="rId8505" xr:uid="{E1B3A4EA-62A2-4AF7-91A0-E9B5658FA2A7}"/>
    <hyperlink ref="H8480" r:id="rId8506" xr:uid="{FADB7B98-9E22-45D4-B274-BC88CD720A95}"/>
    <hyperlink ref="H8481" r:id="rId8507" xr:uid="{A83A1C02-4B72-49E8-98D3-43376FEBADE2}"/>
    <hyperlink ref="H8482" r:id="rId8508" xr:uid="{6DF37B3F-51FF-488C-BE03-5B0D3FF5EE06}"/>
    <hyperlink ref="H8483" r:id="rId8509" xr:uid="{20EDC6CE-BF1B-4345-A441-0FD1E2DDCC53}"/>
    <hyperlink ref="H8484" r:id="rId8510" xr:uid="{DCC3891E-7D0F-48D6-82EF-E49AFA706DB2}"/>
    <hyperlink ref="H8485" r:id="rId8511" xr:uid="{5487E397-F127-4461-A699-321A624C6922}"/>
    <hyperlink ref="H8486" r:id="rId8512" xr:uid="{7F73D96C-B8EE-4864-B2C0-2891D3DC7419}"/>
    <hyperlink ref="H8487" r:id="rId8513" xr:uid="{A8E682C9-9D1D-457F-924F-1F46ED12C867}"/>
    <hyperlink ref="H8488" r:id="rId8514" xr:uid="{B9AF167B-C399-49ED-90B1-8FFA8FFF2D63}"/>
    <hyperlink ref="H8489" r:id="rId8515" xr:uid="{991805BD-86A3-43FD-9303-D1DBA6E84D3C}"/>
    <hyperlink ref="H8490" r:id="rId8516" xr:uid="{F247094E-0FD7-4A66-96F8-616FAA67755B}"/>
    <hyperlink ref="H8491" r:id="rId8517" xr:uid="{B4D43CD9-88D7-4651-9884-219D59792C43}"/>
    <hyperlink ref="H8492" r:id="rId8518" xr:uid="{B843728F-EF6B-4178-AD4F-851C6DE1892C}"/>
    <hyperlink ref="H8493" r:id="rId8519" xr:uid="{69299B4B-E640-471F-9708-99357AF1FE3F}"/>
    <hyperlink ref="H8494" r:id="rId8520" xr:uid="{A0A59A8D-2AEA-4E26-9078-948DCDFCF78E}"/>
    <hyperlink ref="H8495" r:id="rId8521" xr:uid="{8B1D232B-AD71-4D68-9F63-098E9CFAF6FA}"/>
    <hyperlink ref="H8496" r:id="rId8522" xr:uid="{68D97809-6B4A-4CF6-8D31-FDCF616A518B}"/>
    <hyperlink ref="H8497" r:id="rId8523" xr:uid="{6D9EDB69-C151-48E5-8DA7-2C5C60656D4B}"/>
    <hyperlink ref="H8498" r:id="rId8524" xr:uid="{78FA3409-A050-4FEC-89D5-E1F3CD840EEA}"/>
    <hyperlink ref="H8499" r:id="rId8525" xr:uid="{549684C2-E403-48E8-8A19-8A3C97CF9E37}"/>
    <hyperlink ref="H8500" r:id="rId8526" xr:uid="{E36E8FBF-EAD7-427A-AA63-6CCB3C6DD43B}"/>
    <hyperlink ref="H8501" r:id="rId8527" xr:uid="{DD780407-580C-4C43-B88A-EEAF153F7633}"/>
    <hyperlink ref="H8502" r:id="rId8528" xr:uid="{C417DE3A-FE96-453B-AF3A-F41AF20F0845}"/>
    <hyperlink ref="H8503" r:id="rId8529" xr:uid="{CDB102E9-BC20-4E62-BB63-425F77810911}"/>
    <hyperlink ref="H8504" r:id="rId8530" xr:uid="{F5ECE0A7-ABF9-4C49-9778-7967B6794301}"/>
    <hyperlink ref="H8505" r:id="rId8531" xr:uid="{D50A8FD1-CE7B-4632-8CB4-3FEBEBBADA14}"/>
    <hyperlink ref="H8506" r:id="rId8532" xr:uid="{B19E9068-6D75-4730-8683-F7D23FC07AAD}"/>
    <hyperlink ref="H8507" r:id="rId8533" xr:uid="{379D170E-EF0B-4883-A0D6-7CC513C2A33C}"/>
    <hyperlink ref="H8508" r:id="rId8534" xr:uid="{BA0EAA12-78F2-4143-AABC-B605703657AC}"/>
    <hyperlink ref="H8509" r:id="rId8535" xr:uid="{E1C50AD6-7A9A-49DE-9968-9AD68B01FBDA}"/>
    <hyperlink ref="H8510" r:id="rId8536" xr:uid="{338325B5-4DBE-4F5E-A12E-CC619EDA1D37}"/>
    <hyperlink ref="H8511" r:id="rId8537" xr:uid="{B8AB852E-754C-4F10-98FD-5319D9535D56}"/>
    <hyperlink ref="H8512" r:id="rId8538" xr:uid="{9790176F-C756-4251-8865-F2C9A8826E05}"/>
    <hyperlink ref="H8513" r:id="rId8539" xr:uid="{5B1DFCC7-7E49-4FE9-80CF-778D6009ED23}"/>
    <hyperlink ref="H8514" r:id="rId8540" xr:uid="{B10C1DD5-9CAA-4F42-85E3-AB22686B7F03}"/>
    <hyperlink ref="H8515" r:id="rId8541" xr:uid="{5D93B0CD-54D2-4169-8D2C-3E660EA799FD}"/>
    <hyperlink ref="H8516" r:id="rId8542" xr:uid="{BD25878E-9F33-42C0-A779-70E38FDF1E84}"/>
    <hyperlink ref="H8517" r:id="rId8543" xr:uid="{6FB4F5B2-54D0-43D3-81C1-D9C54058238D}"/>
    <hyperlink ref="H8518" r:id="rId8544" xr:uid="{F6469235-40F1-4037-A0D9-F78200AEDF27}"/>
    <hyperlink ref="H8519" r:id="rId8545" xr:uid="{98BB6640-6B92-4F05-B7C0-0043F98B4028}"/>
    <hyperlink ref="H8520" r:id="rId8546" xr:uid="{C1986559-2DC5-4614-BB40-B8FCA8D27DBB}"/>
    <hyperlink ref="H8521" r:id="rId8547" xr:uid="{6499CE8D-A5AD-48F6-AC4E-8F49D36ADC42}"/>
    <hyperlink ref="H8522" r:id="rId8548" xr:uid="{6E306E15-4EAA-4367-BE18-F787928B2FE1}"/>
    <hyperlink ref="H8523" r:id="rId8549" xr:uid="{B6E470CC-C593-42DC-9F04-C39506DE5386}"/>
    <hyperlink ref="H8524" r:id="rId8550" xr:uid="{0DC4B23A-2E84-4DB8-A5B2-C16B0678EE6C}"/>
    <hyperlink ref="H8525" r:id="rId8551" xr:uid="{6393E3E2-FAD4-4B1D-A13D-4E0F7B2EE261}"/>
    <hyperlink ref="H8526" r:id="rId8552" xr:uid="{630F888F-8041-4677-B9A5-98124A7F9B9E}"/>
    <hyperlink ref="H8527" r:id="rId8553" xr:uid="{4366F63F-4E75-4906-A06C-12BA15B956DD}"/>
    <hyperlink ref="H8528" r:id="rId8554" xr:uid="{B0696A56-97A6-4FEF-A4C6-93F30ED0CCCB}"/>
    <hyperlink ref="H8529" r:id="rId8555" xr:uid="{FC90DA8B-DC48-4BF4-B51C-AD69B4485126}"/>
    <hyperlink ref="H8530" r:id="rId8556" xr:uid="{8CAF4699-E75B-4E3C-B7D4-EDF5BF1B1E4E}"/>
    <hyperlink ref="H8531" r:id="rId8557" xr:uid="{1D8338A4-FD6A-4175-BF97-4A3284049ACA}"/>
    <hyperlink ref="H8532" r:id="rId8558" xr:uid="{EE87B562-365A-4752-A109-528CB05731CE}"/>
    <hyperlink ref="H8533" r:id="rId8559" xr:uid="{69EE7683-F3B1-49B6-B540-251A64B0ECEE}"/>
    <hyperlink ref="H8534" r:id="rId8560" xr:uid="{6D28B8E3-9606-4DD3-8BD0-6FCF752DB25B}"/>
    <hyperlink ref="H8535" r:id="rId8561" xr:uid="{20DC6336-1F1E-4068-8C3D-4F169111B402}"/>
    <hyperlink ref="H8536" r:id="rId8562" xr:uid="{C082F64C-9795-48C5-AC3B-7C9817B0E2CA}"/>
    <hyperlink ref="H8537" r:id="rId8563" xr:uid="{6D54542E-2FB5-4BFB-9D03-27075FDF68E1}"/>
    <hyperlink ref="H8538" r:id="rId8564" xr:uid="{F820C723-1B0B-4669-92E5-173DF0E0F22C}"/>
    <hyperlink ref="H8539" r:id="rId8565" xr:uid="{7F301334-3BD1-41C7-BE2E-D6BA657A8A53}"/>
    <hyperlink ref="H8540" r:id="rId8566" xr:uid="{6DE9AB33-89BF-4F6F-804E-BAC05F893853}"/>
    <hyperlink ref="H8541" r:id="rId8567" xr:uid="{EEF1FD64-A6E7-431F-98CB-2B705C00DCEA}"/>
    <hyperlink ref="H8542" r:id="rId8568" xr:uid="{A793A974-94D7-4D22-911E-E88E8E3E10FA}"/>
    <hyperlink ref="H8543" r:id="rId8569" xr:uid="{CAA426F6-5259-4041-A439-522A050E76A9}"/>
    <hyperlink ref="H8544" r:id="rId8570" xr:uid="{886E6055-1F24-4A3D-A472-CCD83EEB4082}"/>
    <hyperlink ref="H8545" r:id="rId8571" xr:uid="{E64F1C5A-FD9D-47C4-9994-826C1D44E5F8}"/>
    <hyperlink ref="H8546" r:id="rId8572" xr:uid="{2B28ACE1-1130-4486-AC7B-7667A96C9B29}"/>
    <hyperlink ref="H8547" r:id="rId8573" xr:uid="{FDF37160-FC57-4B53-A033-E5A4588F45E9}"/>
    <hyperlink ref="H8548" r:id="rId8574" xr:uid="{4150333E-333E-47F5-BBF2-37579CF3B6E7}"/>
    <hyperlink ref="H8549" r:id="rId8575" xr:uid="{3FCCAB77-134B-44D6-A805-67ADA5C04D10}"/>
    <hyperlink ref="H8550" r:id="rId8576" xr:uid="{EE332253-F912-41CC-86F9-ADE2C4982FA4}"/>
    <hyperlink ref="H8551" r:id="rId8577" xr:uid="{B9416E8F-BB9C-4D9B-9444-9A864CBCFDCE}"/>
    <hyperlink ref="H8552" r:id="rId8578" xr:uid="{4BB080FF-0A63-4A85-B1A1-92602C5523CF}"/>
    <hyperlink ref="H8553" r:id="rId8579" xr:uid="{EC25AEC5-D72F-4826-81B7-CDA70B8E9E14}"/>
    <hyperlink ref="H8554" r:id="rId8580" xr:uid="{972CE555-1C47-4B5D-9825-DC486326563B}"/>
    <hyperlink ref="H8555" r:id="rId8581" xr:uid="{98BDD99F-4853-43C5-A09D-4FFB8E70E857}"/>
    <hyperlink ref="H8556" r:id="rId8582" xr:uid="{D357AEB6-E93B-4083-8ADF-B23AC274D361}"/>
    <hyperlink ref="H8557" r:id="rId8583" xr:uid="{CF34FDC9-CF18-4068-90DF-D5BD1E142712}"/>
    <hyperlink ref="H8558" r:id="rId8584" xr:uid="{B761766A-810A-4A57-94DF-B89C402DF137}"/>
    <hyperlink ref="H8559" r:id="rId8585" xr:uid="{8A4E9EFC-A5FC-407E-B3DA-20AD2521C197}"/>
    <hyperlink ref="H8560" r:id="rId8586" xr:uid="{44866D5D-F1A4-4FC2-B39D-69F15567ADB2}"/>
    <hyperlink ref="H8561" r:id="rId8587" xr:uid="{241FF1C7-C1B0-4006-852A-3C15976194EE}"/>
    <hyperlink ref="H8562" r:id="rId8588" xr:uid="{35985C1E-0158-41E8-9966-89652E7C9D34}"/>
    <hyperlink ref="H8563" r:id="rId8589" xr:uid="{DD1F3BD8-570B-4311-8540-B1B7A7F956F4}"/>
    <hyperlink ref="H8564" r:id="rId8590" xr:uid="{8823FCAB-92CE-49C6-9671-B6B98BEDF6EB}"/>
    <hyperlink ref="H8565" r:id="rId8591" xr:uid="{56408813-8E09-4722-8172-3BCF4C14321D}"/>
    <hyperlink ref="H8566" r:id="rId8592" xr:uid="{526D9D99-D71C-4FB0-9BEC-D58233572C29}"/>
    <hyperlink ref="H8567" r:id="rId8593" xr:uid="{06A8961F-1EC9-4E40-ADCF-1318B2A58686}"/>
    <hyperlink ref="H8568" r:id="rId8594" xr:uid="{68F0ADA7-575C-4F36-979D-10B7F0563C29}"/>
    <hyperlink ref="H8569" r:id="rId8595" xr:uid="{EF913AA1-E689-42EC-96A5-495555BF9EA1}"/>
    <hyperlink ref="H8570" r:id="rId8596" xr:uid="{31734813-8155-415B-A715-7720D7D6AAF4}"/>
    <hyperlink ref="H8571" r:id="rId8597" xr:uid="{0928617F-DB07-4424-95BB-12A66AD53102}"/>
    <hyperlink ref="H8572" r:id="rId8598" xr:uid="{149D7456-89A2-4D7C-BC2C-BBB8C56942D9}"/>
    <hyperlink ref="H8573" r:id="rId8599" xr:uid="{7459D2F3-F6D9-4D49-B063-DD107F764B12}"/>
    <hyperlink ref="H8574" r:id="rId8600" xr:uid="{20D1AA7A-0C1A-407E-9BD5-171C7CD5F428}"/>
    <hyperlink ref="H8575" r:id="rId8601" xr:uid="{9870917D-2B04-4E95-8BCF-10752C2330FC}"/>
    <hyperlink ref="H8576" r:id="rId8602" xr:uid="{F5C7C74E-F971-4D84-AD42-A25F5BF15DFF}"/>
    <hyperlink ref="H8577" r:id="rId8603" xr:uid="{799C43FC-4D37-4247-8728-2CC1042EB8F5}"/>
    <hyperlink ref="H8578" r:id="rId8604" xr:uid="{C81C319B-9A0B-42FD-B9E1-9673B172BE3E}"/>
    <hyperlink ref="H8579" r:id="rId8605" xr:uid="{0837F4BC-1EE6-4616-9A9C-1E4765D0904D}"/>
    <hyperlink ref="H8580" r:id="rId8606" xr:uid="{458E93A2-D28B-48EF-A464-7CBA615EFC8D}"/>
    <hyperlink ref="H8581" r:id="rId8607" xr:uid="{37527084-3867-4C0E-B018-72906509642D}"/>
    <hyperlink ref="H8582" r:id="rId8608" xr:uid="{303C5E0E-D31F-4E6B-BD59-B476F77132CB}"/>
    <hyperlink ref="H8583" r:id="rId8609" xr:uid="{0FE516E7-9A68-4404-B0D2-9FCC4844F80E}"/>
    <hyperlink ref="H8584" r:id="rId8610" xr:uid="{77A2FDB9-78BF-4F8A-97C1-951C70CFA80E}"/>
    <hyperlink ref="H8585" r:id="rId8611" xr:uid="{BF2CDA49-37AF-4FF4-B3C0-F8EA92D36F34}"/>
    <hyperlink ref="H8586" r:id="rId8612" xr:uid="{A90E5741-0D57-49FB-B3CA-54A66C04EF73}"/>
    <hyperlink ref="H8587" r:id="rId8613" xr:uid="{066BD8DA-E35B-481E-8000-94517583C649}"/>
    <hyperlink ref="H8588" r:id="rId8614" xr:uid="{5FB77980-20D5-4902-BFBD-274CDD504B78}"/>
    <hyperlink ref="H8589" r:id="rId8615" xr:uid="{08B3D16E-54B9-43EC-AAA2-984BAE32B51B}"/>
    <hyperlink ref="H8590" r:id="rId8616" xr:uid="{66381565-8DFF-4DF6-B1CE-BB1EA2F1D80C}"/>
    <hyperlink ref="H8591" r:id="rId8617" xr:uid="{15AC2393-58DC-41FB-83BB-FCCB43892C0C}"/>
    <hyperlink ref="H8592" r:id="rId8618" xr:uid="{1333B73B-3C9E-4E27-A1D2-F8004E0FC420}"/>
    <hyperlink ref="H8593" r:id="rId8619" xr:uid="{C166617E-A240-48CE-863E-F81BC968F12A}"/>
    <hyperlink ref="H8594" r:id="rId8620" xr:uid="{626E33C4-A1B1-47ED-9254-07C3E7416A99}"/>
    <hyperlink ref="H8595" r:id="rId8621" xr:uid="{19F7AA79-50F7-4EB0-88E4-0418D29C360D}"/>
    <hyperlink ref="H8596" r:id="rId8622" xr:uid="{617839F6-9D7E-440C-A198-91C6349A9E04}"/>
    <hyperlink ref="H8597" r:id="rId8623" xr:uid="{EDB160DF-6021-4C6B-B7D2-6E70E428F86E}"/>
    <hyperlink ref="H8598" r:id="rId8624" xr:uid="{5D8E237D-99D6-4770-A2F4-CFA08FD9E199}"/>
    <hyperlink ref="H8599" r:id="rId8625" xr:uid="{CE064232-8136-4EDA-8685-6740571AABD4}"/>
    <hyperlink ref="H8600" r:id="rId8626" xr:uid="{32C2F21F-DB7F-45D9-B3A6-27F57940E14F}"/>
    <hyperlink ref="H8601" r:id="rId8627" xr:uid="{3860B416-F906-4E0F-918A-10254AD8E778}"/>
    <hyperlink ref="H8602" r:id="rId8628" xr:uid="{6B338211-E51E-4F26-88CD-D7D02754D5A4}"/>
    <hyperlink ref="H8603" r:id="rId8629" xr:uid="{00F3E0D3-7F42-4208-8D7C-F12C77DC1DA0}"/>
    <hyperlink ref="H8604" r:id="rId8630" xr:uid="{19947FB5-79E0-42C2-A196-A2D39F2F7A26}"/>
    <hyperlink ref="H8605" r:id="rId8631" xr:uid="{6BCFE3C6-8CD3-4117-8C14-2D13424A6BE7}"/>
    <hyperlink ref="H8606" r:id="rId8632" xr:uid="{BF5AF568-F52F-44BE-8D4D-2BBBB245B4CF}"/>
    <hyperlink ref="H8607" r:id="rId8633" xr:uid="{0BE8B25D-722A-41A5-A9FE-C6CFF85E9B7C}"/>
    <hyperlink ref="H8608" r:id="rId8634" xr:uid="{7FF24ABC-57A1-428A-B11C-085204ABC099}"/>
    <hyperlink ref="H8609" r:id="rId8635" xr:uid="{4BED6530-F079-4BA7-82FC-B6652E99FA3A}"/>
    <hyperlink ref="H8610" r:id="rId8636" xr:uid="{E5389EF1-B52E-4E72-8E55-4B315CF379D9}"/>
    <hyperlink ref="H8611" r:id="rId8637" xr:uid="{CC940E4E-FEED-4C73-BE06-B10FE9BF0FA2}"/>
    <hyperlink ref="H8612" r:id="rId8638" xr:uid="{89ADD58D-7184-492C-B1D1-E9ECDD226745}"/>
    <hyperlink ref="H8613" r:id="rId8639" xr:uid="{ADD1F1BC-9F8E-4B1A-8926-834FC71CB2E9}"/>
    <hyperlink ref="H8614" r:id="rId8640" xr:uid="{EE922401-A3B8-4CA1-A683-4EB49C433695}"/>
    <hyperlink ref="H8615" r:id="rId8641" xr:uid="{0F1EE9C9-F497-4753-BDE7-97EF13AD78BF}"/>
    <hyperlink ref="H8616" r:id="rId8642" xr:uid="{F7487DDE-714C-4352-AFD9-2DEF71AF7715}"/>
    <hyperlink ref="H8617" r:id="rId8643" xr:uid="{0CC28000-AD74-426E-A6EE-DB0DBABE89BE}"/>
    <hyperlink ref="H8618" r:id="rId8644" xr:uid="{FAD52D33-FB9E-47CF-875B-80F94DF5B827}"/>
    <hyperlink ref="H8619" r:id="rId8645" xr:uid="{034A4E0C-8F77-4719-A0D3-DFA55E7B743E}"/>
    <hyperlink ref="H8620" r:id="rId8646" xr:uid="{0793FA32-8CBA-4D66-B70C-13085C2FCFC0}"/>
    <hyperlink ref="H8621" r:id="rId8647" xr:uid="{FB06F9F7-A77C-429C-A5CC-C643CDC79C42}"/>
    <hyperlink ref="H8622" r:id="rId8648" xr:uid="{16634403-7006-43A2-8904-8657BAB33173}"/>
    <hyperlink ref="H8623" r:id="rId8649" xr:uid="{C2519C1A-FB42-4BEE-977A-13DCCD5D5009}"/>
    <hyperlink ref="H8624" r:id="rId8650" xr:uid="{B7AAB689-04DE-406B-BBB0-22CC5A08049F}"/>
    <hyperlink ref="H8625" r:id="rId8651" xr:uid="{B3EF1D46-260C-48FD-A9EE-E215C30C0E06}"/>
    <hyperlink ref="H8626" r:id="rId8652" xr:uid="{53FF7C49-CC09-463D-954F-056C92F07961}"/>
    <hyperlink ref="H8627" r:id="rId8653" xr:uid="{EA2E9B59-6464-4325-856A-D64D8DB33C4A}"/>
    <hyperlink ref="H8628" r:id="rId8654" xr:uid="{51F22A5F-2EEC-4506-87D8-67D3157B3B0A}"/>
    <hyperlink ref="H8629" r:id="rId8655" xr:uid="{24E0C7EA-1756-4926-BE16-268D23E57460}"/>
    <hyperlink ref="H8630" r:id="rId8656" xr:uid="{16BC464E-F046-4DCE-9CBD-EF8485D8F4E3}"/>
    <hyperlink ref="H8631" r:id="rId8657" xr:uid="{892BFF76-EBAF-499C-8382-87097262C834}"/>
    <hyperlink ref="H8632" r:id="rId8658" xr:uid="{541617B7-E170-4B22-9CFF-EE8382B6F7E6}"/>
    <hyperlink ref="H8633" r:id="rId8659" xr:uid="{39532092-62F5-4692-8B2D-CF0139BA584C}"/>
    <hyperlink ref="H8634" r:id="rId8660" xr:uid="{A0FDFFE5-AF39-4A05-8F1D-0623427D2E43}"/>
    <hyperlink ref="H8635" r:id="rId8661" xr:uid="{8E115323-C870-4AF2-A0FC-19FC0B1A6382}"/>
    <hyperlink ref="H8636" r:id="rId8662" xr:uid="{64908270-547C-4F71-B62A-06A60265768A}"/>
    <hyperlink ref="H8637" r:id="rId8663" xr:uid="{2A80AD8E-9517-4D0B-A313-D92F5A6C5EC1}"/>
    <hyperlink ref="H8638" r:id="rId8664" xr:uid="{3854F00F-B720-43C3-97DB-A496B180C2EB}"/>
    <hyperlink ref="H8639" r:id="rId8665" xr:uid="{13A9B224-30CB-4872-823A-A7465803196B}"/>
    <hyperlink ref="H8640" r:id="rId8666" xr:uid="{075B7252-3224-4AA4-A725-6A9B7B36F1B9}"/>
    <hyperlink ref="H8641" r:id="rId8667" xr:uid="{18904D39-355A-494F-8644-D6D815195683}"/>
    <hyperlink ref="H8642" r:id="rId8668" xr:uid="{E2754F4A-839A-46C5-8E22-5444B2086075}"/>
    <hyperlink ref="H8643" r:id="rId8669" xr:uid="{EC97AA25-216B-4E42-A9D9-A450490528D2}"/>
    <hyperlink ref="H8644" r:id="rId8670" xr:uid="{60D301A1-61AF-4F6F-8248-FD267F3CB43F}"/>
    <hyperlink ref="H8645" r:id="rId8671" xr:uid="{D39A2BCE-CC3E-43E7-ADB9-0C1423BC0747}"/>
    <hyperlink ref="H8646" r:id="rId8672" xr:uid="{A13A6BBD-0139-432C-A308-CE332322E6A0}"/>
    <hyperlink ref="H8647" r:id="rId8673" xr:uid="{D26C15D0-3B5F-413A-82EC-6DA43248BB8E}"/>
    <hyperlink ref="H8648" r:id="rId8674" xr:uid="{DB59C33F-4953-4D7E-B979-7CF7C09CF64B}"/>
    <hyperlink ref="H8649" r:id="rId8675" xr:uid="{941B8774-1FE7-4108-88A7-C2CDE6ADEDE1}"/>
    <hyperlink ref="H8650" r:id="rId8676" xr:uid="{A6E132B8-ABB1-4A44-9843-533EA4C28D1D}"/>
    <hyperlink ref="H8651" r:id="rId8677" xr:uid="{33AA3E85-0D45-4147-937C-E311F1ED3D95}"/>
    <hyperlink ref="H8652" r:id="rId8678" xr:uid="{4317FC27-F290-4756-A286-4CD0C72F0278}"/>
    <hyperlink ref="H8653" r:id="rId8679" xr:uid="{F3AD98AA-77A8-45E7-AD40-1BA91DF191E8}"/>
    <hyperlink ref="H8654" r:id="rId8680" xr:uid="{8628EC9B-E1C8-4FE6-8DF1-E9D0D67EE060}"/>
    <hyperlink ref="H8655" r:id="rId8681" xr:uid="{4DDFCBC5-1721-46DC-AE82-55A95F40FCDA}"/>
    <hyperlink ref="H8656" r:id="rId8682" xr:uid="{84A34FA3-1A04-4DC4-B3B7-A6C52F12E788}"/>
    <hyperlink ref="H8657" r:id="rId8683" xr:uid="{D352E5C2-8715-4983-B91B-F08E22D431C9}"/>
    <hyperlink ref="H8658" r:id="rId8684" xr:uid="{EECD4455-496F-4344-85FC-4A8F5C670F0E}"/>
    <hyperlink ref="H8659" r:id="rId8685" xr:uid="{64C89AF1-BD80-472C-B880-4BC0B72B6410}"/>
    <hyperlink ref="H8660" r:id="rId8686" xr:uid="{0A22A946-E4A8-4317-BDAF-E127A098EE20}"/>
    <hyperlink ref="H8661" r:id="rId8687" xr:uid="{16B58965-F83B-4024-9DDB-8A2B0676F4FE}"/>
    <hyperlink ref="H8662" r:id="rId8688" xr:uid="{B41B5D1E-EE65-4052-AF79-74EBF7646D59}"/>
    <hyperlink ref="H8663" r:id="rId8689" xr:uid="{E4032EAA-73D4-41F5-8D5C-22B4C96DD7A2}"/>
    <hyperlink ref="H8664" r:id="rId8690" xr:uid="{A0162E0C-FB4A-4742-96ED-D43120FF42FE}"/>
    <hyperlink ref="H8665" r:id="rId8691" xr:uid="{0EB50186-9EE2-48EC-85BE-BD62F89E5B44}"/>
    <hyperlink ref="H8666" r:id="rId8692" xr:uid="{6771F3A5-C5AE-48F4-AA70-1CF4078AA502}"/>
    <hyperlink ref="H8667" r:id="rId8693" xr:uid="{3AA59900-8FD1-4CD5-BB23-99A9F8159E99}"/>
    <hyperlink ref="H8668" r:id="rId8694" xr:uid="{A1AC5EA9-936E-404C-BC63-CCB266753D9F}"/>
    <hyperlink ref="H8669" r:id="rId8695" xr:uid="{4D8570ED-B680-4BBD-A2E5-CA094244EEB4}"/>
    <hyperlink ref="H8670" r:id="rId8696" xr:uid="{05783254-D0DC-4126-BD6F-726FB745F17B}"/>
    <hyperlink ref="H8671" r:id="rId8697" xr:uid="{00FE67BD-2E5B-4C7C-9C65-39558FF78D66}"/>
    <hyperlink ref="H8672" r:id="rId8698" xr:uid="{B9A1EC7D-E881-4186-BFD5-9583F10BF955}"/>
    <hyperlink ref="H8673" r:id="rId8699" xr:uid="{785967EB-0CB3-430D-8060-50BC4348B85D}"/>
    <hyperlink ref="H8674" r:id="rId8700" xr:uid="{80CEE982-C318-4F47-9A99-3D2BFD96A5B3}"/>
    <hyperlink ref="H8675" r:id="rId8701" xr:uid="{1D4FB483-491A-4D25-B531-3FFC70970957}"/>
    <hyperlink ref="H8676" r:id="rId8702" xr:uid="{3BD22F1C-8DBB-4590-AD59-028B9FF816F9}"/>
    <hyperlink ref="H8677" r:id="rId8703" xr:uid="{445EABB6-842A-4810-9C78-CD5D500B4585}"/>
    <hyperlink ref="H8678" r:id="rId8704" xr:uid="{E8E47AB3-DCB5-4601-AF2A-259C5F8F87EE}"/>
    <hyperlink ref="H8679" r:id="rId8705" xr:uid="{CCDFF3EC-69F9-4553-8BDF-E17ECB6E0D8D}"/>
    <hyperlink ref="H8680" r:id="rId8706" xr:uid="{773EA0EC-E026-4228-B093-CCEDB027CED6}"/>
    <hyperlink ref="H8681" r:id="rId8707" xr:uid="{0B3FE8C2-6CB5-400E-BCC7-10B9B05E0347}"/>
    <hyperlink ref="H8682" r:id="rId8708" xr:uid="{1EAD9159-C22A-47AE-A50A-6065E722CEEB}"/>
    <hyperlink ref="H8683" r:id="rId8709" xr:uid="{D42CD1CA-EC27-40DF-AD8B-F8402853A682}"/>
    <hyperlink ref="H8684" r:id="rId8710" xr:uid="{410C3721-EA2D-41FF-8050-7E52B652CB25}"/>
    <hyperlink ref="H8685" r:id="rId8711" xr:uid="{9373C151-C8F6-4974-A805-D81F5953E5BF}"/>
    <hyperlink ref="H8686" r:id="rId8712" xr:uid="{2A35D866-30DE-4024-B679-C84D43574669}"/>
    <hyperlink ref="H8687" r:id="rId8713" xr:uid="{ACBEE31A-0D08-40C1-9C41-4D63D75E78C7}"/>
    <hyperlink ref="H8688" r:id="rId8714" xr:uid="{1A742C84-FF5C-4C5A-90B2-57E59BBA9497}"/>
    <hyperlink ref="H8689" r:id="rId8715" xr:uid="{2581E49F-A5E3-424E-9019-EC243DE32491}"/>
    <hyperlink ref="H8690" r:id="rId8716" xr:uid="{6B1C8696-54DA-426E-B177-F0E93489637A}"/>
    <hyperlink ref="H8691" r:id="rId8717" xr:uid="{8E1943E0-881D-4C66-84A7-B9B6D5185772}"/>
    <hyperlink ref="H8692" r:id="rId8718" xr:uid="{8927C481-E79B-4590-89DD-665AF0297C9B}"/>
    <hyperlink ref="H8693" r:id="rId8719" xr:uid="{C47E8C26-168A-4F16-8537-3E77692CD613}"/>
    <hyperlink ref="H8694" r:id="rId8720" xr:uid="{B4268560-6C86-466C-B32F-54728C2D9DBC}"/>
    <hyperlink ref="H8695" r:id="rId8721" xr:uid="{1F8E44C3-81D0-4134-9EBD-B6AFC9869AD5}"/>
    <hyperlink ref="H8696" r:id="rId8722" xr:uid="{52C38A87-AC49-4D42-B59C-70B990CB1083}"/>
    <hyperlink ref="H8697" r:id="rId8723" xr:uid="{99DA3EB7-7085-4E5B-934E-58AE0150243C}"/>
    <hyperlink ref="H8698" r:id="rId8724" xr:uid="{7BCFA826-6112-4667-80A3-257BE78D223A}"/>
    <hyperlink ref="H8699" r:id="rId8725" xr:uid="{44EA308C-EC63-400F-8014-32E3CEDB248C}"/>
    <hyperlink ref="H8700" r:id="rId8726" xr:uid="{733C8392-AE53-4CEC-A1DA-18BE1A27A6A8}"/>
    <hyperlink ref="H8701" r:id="rId8727" xr:uid="{85ED45A3-3722-4CFE-86F8-DF8E65B9ADBC}"/>
    <hyperlink ref="H8702" r:id="rId8728" xr:uid="{F104BB9B-A0D1-4D47-885B-BC4AFCC26E58}"/>
    <hyperlink ref="H8703" r:id="rId8729" xr:uid="{C3C9A391-8E3D-40D4-8961-ED66340BAE06}"/>
    <hyperlink ref="H8704" r:id="rId8730" xr:uid="{CA3ADFE3-0651-4E91-AF57-CF5E294F5083}"/>
    <hyperlink ref="H8705" r:id="rId8731" xr:uid="{19C18DFB-F8FC-4837-82EA-7153A50A929E}"/>
    <hyperlink ref="H8706" r:id="rId8732" xr:uid="{4F6C017A-9B68-43A6-BCD4-A9F546345178}"/>
    <hyperlink ref="H8707" r:id="rId8733" xr:uid="{CC4F5147-EDB4-42E6-8C58-FC0B43C7424C}"/>
    <hyperlink ref="H8708" r:id="rId8734" xr:uid="{C583A00A-E454-434F-8BD3-0D27FCE879EF}"/>
    <hyperlink ref="H8709" r:id="rId8735" xr:uid="{F8E4DBA7-7813-4FBD-91B7-49F968226174}"/>
    <hyperlink ref="H8710" r:id="rId8736" xr:uid="{EEE8EFE8-D8CB-4DE8-AB21-F27DDFD5D3EA}"/>
    <hyperlink ref="H8711" r:id="rId8737" xr:uid="{0844E8F5-E813-4C3B-8458-1D4A82CC7043}"/>
    <hyperlink ref="H8712" r:id="rId8738" xr:uid="{72790D86-E4E0-459B-AC61-BA385F9CFEE1}"/>
    <hyperlink ref="H8713" r:id="rId8739" xr:uid="{B2731EC3-0F29-45C6-B1F7-B42A1E9F5627}"/>
    <hyperlink ref="H8714" r:id="rId8740" xr:uid="{63FD4D06-C0E2-4EA8-9EA6-62A512D8BD97}"/>
    <hyperlink ref="H8715" r:id="rId8741" xr:uid="{E10A78C6-0F32-4944-8AC4-4D2B98D63CD2}"/>
    <hyperlink ref="H8716" r:id="rId8742" xr:uid="{9EED5A6F-9B73-455A-A7A6-7C0DD553CA35}"/>
    <hyperlink ref="H8717" r:id="rId8743" xr:uid="{AFCFD909-3062-4F26-B7D8-DA3E96C4BA6E}"/>
    <hyperlink ref="H8718" r:id="rId8744" xr:uid="{64C51A4E-6543-4442-AA9C-3726DA119619}"/>
    <hyperlink ref="H8719" r:id="rId8745" xr:uid="{4E576178-A638-41B8-963E-15B3DC188851}"/>
    <hyperlink ref="H8720" r:id="rId8746" xr:uid="{ABD863CA-63DE-4A0D-93B1-E516FF0DBD8A}"/>
    <hyperlink ref="H8721" r:id="rId8747" xr:uid="{75760416-78C1-44AE-8471-965142C7FDAC}"/>
    <hyperlink ref="H8722" r:id="rId8748" xr:uid="{5AB1EEF7-5D47-422E-BEDC-848E4BE90D2D}"/>
    <hyperlink ref="H8723" r:id="rId8749" xr:uid="{24B4DFF5-1874-4DE4-8AD8-653B26C6256E}"/>
    <hyperlink ref="H8724" r:id="rId8750" xr:uid="{FD770E55-0F67-46C8-B97D-3C5B53DB8526}"/>
    <hyperlink ref="H8725" r:id="rId8751" xr:uid="{1F9CC688-52F0-4D83-9773-96BE025D3BBA}"/>
    <hyperlink ref="H8726" r:id="rId8752" xr:uid="{F82C620D-7602-4E02-B0C3-18E9FE4A5BF3}"/>
    <hyperlink ref="H8727" r:id="rId8753" xr:uid="{2A951CC5-746E-431F-B581-B8CC5F7A0B16}"/>
    <hyperlink ref="H8728" r:id="rId8754" xr:uid="{AC512400-3CCE-4902-8DA7-918C0103B552}"/>
    <hyperlink ref="H8729" r:id="rId8755" xr:uid="{2E11E235-E813-4B82-B44E-BBFA37DE6BCC}"/>
    <hyperlink ref="H8730" r:id="rId8756" xr:uid="{1F6FCCF4-7E35-4765-A880-DA7B9E366927}"/>
    <hyperlink ref="H8731" r:id="rId8757" xr:uid="{54F4ECD8-5B72-4B5C-A560-1E41F18B19EF}"/>
    <hyperlink ref="H8732" r:id="rId8758" xr:uid="{730DEE8F-B724-44D9-B7DF-8B0CB39C3BFF}"/>
    <hyperlink ref="H8733" r:id="rId8759" xr:uid="{18963A42-A819-411B-8692-E7ED81FEB04F}"/>
    <hyperlink ref="H8734" r:id="rId8760" xr:uid="{B180F3E8-08F1-4FE5-ACA9-7853061031BD}"/>
    <hyperlink ref="H8735" r:id="rId8761" xr:uid="{E49126B7-ACCF-401D-BFEB-F374A07F3F11}"/>
    <hyperlink ref="H8736" r:id="rId8762" xr:uid="{FB7BE976-7458-4818-B6E4-5F8A7DFB5E82}"/>
    <hyperlink ref="H8737" r:id="rId8763" xr:uid="{BA4380B9-7DFF-4F89-BD92-AEAF7593E8B8}"/>
    <hyperlink ref="H8738" r:id="rId8764" xr:uid="{2AADAD11-5B60-44EB-B9C2-42E54B70FC7E}"/>
    <hyperlink ref="H8739" r:id="rId8765" xr:uid="{D186C78E-1770-40DF-8190-5DF878335E57}"/>
    <hyperlink ref="H8740" r:id="rId8766" xr:uid="{184382C3-DA45-407E-9211-E08BB4938418}"/>
    <hyperlink ref="H8741" r:id="rId8767" xr:uid="{A20C0E56-9174-49E0-9E9B-17599013DE8F}"/>
    <hyperlink ref="H8742" r:id="rId8768" xr:uid="{97810ADB-7F10-4B2A-89CB-DDB842678C4C}"/>
    <hyperlink ref="H8743" r:id="rId8769" xr:uid="{643BBA71-10B1-463D-BAF8-74C5539E31F8}"/>
    <hyperlink ref="H8744" r:id="rId8770" xr:uid="{D1CA2E57-5FFF-464A-AE93-E96394CF8846}"/>
    <hyperlink ref="H8745" r:id="rId8771" xr:uid="{61E6192E-6FE6-497E-AE20-39DDAC001EA0}"/>
    <hyperlink ref="H8746" r:id="rId8772" xr:uid="{B762125A-B58D-47E7-BD88-917B81AB5788}"/>
    <hyperlink ref="H8747" r:id="rId8773" xr:uid="{E1525811-52A0-4281-9AFB-C59243C77756}"/>
    <hyperlink ref="H8748" r:id="rId8774" xr:uid="{1821FDA3-DE65-4669-93BE-AA7E6D973B38}"/>
    <hyperlink ref="H8749" r:id="rId8775" xr:uid="{4CAC2745-03CA-44BD-A366-8457B9FDF963}"/>
    <hyperlink ref="H8750" r:id="rId8776" xr:uid="{41C58D40-5B60-4663-AF1F-08A65EFBBB22}"/>
    <hyperlink ref="H8751" r:id="rId8777" xr:uid="{4E0B1AE0-E01D-47CB-A953-3EEA6504AF73}"/>
    <hyperlink ref="H8752" r:id="rId8778" xr:uid="{5D80419D-A0C9-4B94-BAF9-7A07FAAFF5BA}"/>
    <hyperlink ref="H8753" r:id="rId8779" xr:uid="{116C3C08-950F-48C1-A4D0-0EF2AB9DC9F2}"/>
    <hyperlink ref="H8754" r:id="rId8780" xr:uid="{590FA8AA-EEE5-4554-B193-D3D40256F984}"/>
    <hyperlink ref="H8755" r:id="rId8781" xr:uid="{D8586ED6-2D29-4441-A153-CA9EBF59B6A8}"/>
    <hyperlink ref="H8756" r:id="rId8782" xr:uid="{5CCCD98B-2600-478B-8164-B3F92448DA80}"/>
    <hyperlink ref="H8757" r:id="rId8783" xr:uid="{5B45A78E-C557-47C0-A4E1-A67CBE66AEE0}"/>
    <hyperlink ref="H8758" r:id="rId8784" xr:uid="{098B41F3-6C9E-44DC-8B09-02C2121E063B}"/>
    <hyperlink ref="H8759" r:id="rId8785" xr:uid="{D45C3A5B-FAF3-4F61-BD3A-E808B10C9B80}"/>
    <hyperlink ref="H8760" r:id="rId8786" xr:uid="{D8049450-BC4E-45D9-A564-9A3D5BC74BB4}"/>
    <hyperlink ref="H8761" r:id="rId8787" xr:uid="{B7C64D26-86FA-4EDB-B286-D50D25EF2C94}"/>
    <hyperlink ref="H8762" r:id="rId8788" xr:uid="{A59E0447-7116-4925-8D5F-262AC6104BF9}"/>
    <hyperlink ref="H8763" r:id="rId8789" xr:uid="{BAFBE7C8-A626-4504-9805-6AA2546E42DF}"/>
    <hyperlink ref="H8764" r:id="rId8790" xr:uid="{592FDF7F-A629-4525-8295-4CB4B431FBB9}"/>
    <hyperlink ref="H8765" r:id="rId8791" xr:uid="{E782775F-16C3-47F4-BAEA-35BE513D69C3}"/>
    <hyperlink ref="H8766" r:id="rId8792" xr:uid="{460012F6-DA93-4EE3-8A08-F7EE37BF6475}"/>
    <hyperlink ref="H8767" r:id="rId8793" xr:uid="{5A1B0D69-50BA-445F-B02F-B2F34EC7A0D8}"/>
    <hyperlink ref="H8768" r:id="rId8794" xr:uid="{3E07B2B5-A1AA-472D-A9D2-8DC37A200A12}"/>
    <hyperlink ref="H8769" r:id="rId8795" xr:uid="{A0061FDD-2206-4016-9A5A-9E40DD75CB6B}"/>
    <hyperlink ref="H8770" r:id="rId8796" xr:uid="{74EDC9D7-74BA-4980-BAF4-861F2FED3042}"/>
    <hyperlink ref="H8771" r:id="rId8797" xr:uid="{AE55B27B-DE29-46A8-AC57-3F4A4CE990F0}"/>
    <hyperlink ref="H8772" r:id="rId8798" xr:uid="{20789B97-CF94-439C-B09B-6A857DFFAE4F}"/>
    <hyperlink ref="H8773" r:id="rId8799" xr:uid="{E9C0D8A0-8938-492A-92B6-F49B50BF3E2E}"/>
    <hyperlink ref="H8774" r:id="rId8800" xr:uid="{B5AD0DF5-F0B2-4601-AAB2-10BBE580677D}"/>
    <hyperlink ref="H8775" r:id="rId8801" xr:uid="{EF8E7713-B7BA-47DF-9B09-AE5E9F38D8B1}"/>
    <hyperlink ref="H8776" r:id="rId8802" xr:uid="{E5F21BD1-7193-41A9-BED8-C4FEF5D22BB5}"/>
    <hyperlink ref="H8777" r:id="rId8803" xr:uid="{27890F67-561E-4317-98C1-CA75C53E35FA}"/>
    <hyperlink ref="H8778" r:id="rId8804" xr:uid="{FC507492-23F2-4807-A324-C065D49EB502}"/>
    <hyperlink ref="H8779" r:id="rId8805" xr:uid="{608BF8E2-1723-43E5-AAFB-89605AD3E63D}"/>
    <hyperlink ref="H8780" r:id="rId8806" xr:uid="{56C4E427-C5A0-4750-BAFF-257219FB27C7}"/>
    <hyperlink ref="H8781" r:id="rId8807" xr:uid="{9F8A08AF-9A61-4EFD-A011-08701DF34A80}"/>
    <hyperlink ref="H8782" r:id="rId8808" xr:uid="{A0284DA6-98FF-4B4D-9041-713389BC0913}"/>
    <hyperlink ref="H8783" r:id="rId8809" xr:uid="{27CDDE32-A246-4242-8F8D-9C873ED0FBF0}"/>
    <hyperlink ref="H8784" r:id="rId8810" xr:uid="{E2FAF3F0-ED17-481F-9CB0-3DC146C43598}"/>
    <hyperlink ref="H8785" r:id="rId8811" xr:uid="{B636EA41-8E26-48C6-BD90-9DD5F4B45B30}"/>
    <hyperlink ref="H8786" r:id="rId8812" xr:uid="{E3B7A89A-A6AF-4C4B-BB9A-0039EA44D670}"/>
    <hyperlink ref="H8787" r:id="rId8813" xr:uid="{E5766AD8-F3A2-4A03-BFC9-EC9FA2688E51}"/>
    <hyperlink ref="H8788" r:id="rId8814" xr:uid="{B2021985-8D09-47E5-8919-D8FEF57556FD}"/>
    <hyperlink ref="H8789" r:id="rId8815" xr:uid="{6A185699-7401-4CF7-B473-BA2F6120992D}"/>
    <hyperlink ref="H8790" r:id="rId8816" xr:uid="{9B5FF1E3-0073-4F92-9C9D-94ED7F1F0C38}"/>
    <hyperlink ref="H8791" r:id="rId8817" xr:uid="{E25E00CE-09DA-464A-AEBE-BEC8CB811AF1}"/>
    <hyperlink ref="H8792" r:id="rId8818" xr:uid="{5B7F873D-6B5E-46A6-921F-B381D2D4D282}"/>
    <hyperlink ref="H8793" r:id="rId8819" xr:uid="{1F1DED32-003B-4558-91A1-248A568DD87F}"/>
    <hyperlink ref="H8794" r:id="rId8820" xr:uid="{8201EAA7-4D3E-4857-B71A-9CD28F8847A1}"/>
    <hyperlink ref="H8795" r:id="rId8821" xr:uid="{602BD1D9-5A0D-43EE-AE82-98DCEF370A53}"/>
    <hyperlink ref="H8796" r:id="rId8822" xr:uid="{2776D962-DA24-49EB-9B73-1C1B88BE0E0E}"/>
    <hyperlink ref="H8797" r:id="rId8823" xr:uid="{F43B8A44-A7DE-4047-ADF7-F2F39209D095}"/>
    <hyperlink ref="H8798" r:id="rId8824" xr:uid="{8D434E81-5C48-4899-BF37-1196231DB9B4}"/>
    <hyperlink ref="H8799" r:id="rId8825" xr:uid="{D1B23347-377C-42BE-8DDE-48F4E8D422C6}"/>
    <hyperlink ref="H8800" r:id="rId8826" xr:uid="{62BAFEFC-6F3B-4A7F-A73D-D223187CF207}"/>
    <hyperlink ref="H8801" r:id="rId8827" xr:uid="{93DFD851-AE8E-402B-B57A-53BBF96E2242}"/>
    <hyperlink ref="H8802" r:id="rId8828" xr:uid="{560DFEF4-0CCE-4B56-BC6B-5065558151F4}"/>
    <hyperlink ref="H8803" r:id="rId8829" xr:uid="{917720DC-14B0-4759-B39A-4D8088A29C24}"/>
    <hyperlink ref="H8804" r:id="rId8830" xr:uid="{29A60D21-EBD9-4A9B-86EF-114745710C8A}"/>
    <hyperlink ref="H8805" r:id="rId8831" xr:uid="{0D7B4056-B95B-47A3-8848-6C097B633C12}"/>
    <hyperlink ref="H8806" r:id="rId8832" xr:uid="{CB7B68CD-9E64-4B5E-A091-16FE5C47A675}"/>
    <hyperlink ref="H8807" r:id="rId8833" xr:uid="{AA1337D2-3205-41A9-96DC-1FBF93E72A07}"/>
    <hyperlink ref="H8808" r:id="rId8834" xr:uid="{9565C974-952E-4D33-BF10-CA07BF3B1F71}"/>
    <hyperlink ref="H8809" r:id="rId8835" xr:uid="{76929442-4FC7-460A-92C7-8E4825FC0534}"/>
    <hyperlink ref="H8810" r:id="rId8836" xr:uid="{B91B0964-7116-4AB9-8320-C0A00EE9E5CE}"/>
    <hyperlink ref="H8811" r:id="rId8837" xr:uid="{722F449C-CF83-4416-8A54-BE4DFE43D5E9}"/>
    <hyperlink ref="H8812" r:id="rId8838" xr:uid="{770889EA-7A2A-40B5-B3FF-33FEAC0E4389}"/>
    <hyperlink ref="H8813" r:id="rId8839" xr:uid="{575514A8-532F-47C3-8F11-8D89B06DDA2D}"/>
    <hyperlink ref="H8814" r:id="rId8840" xr:uid="{24FA81BF-CEE7-4BC8-BC26-CE71D3941F7D}"/>
    <hyperlink ref="H8815" r:id="rId8841" xr:uid="{FC9B6BB1-44C4-407C-A688-1BF69DF1890A}"/>
    <hyperlink ref="H8816" r:id="rId8842" xr:uid="{CE304862-D320-4C4E-A84B-31EAC2CCC795}"/>
    <hyperlink ref="H8817" r:id="rId8843" xr:uid="{C0C5527A-F24E-48B0-9234-E3194C5AA30F}"/>
    <hyperlink ref="H8818" r:id="rId8844" xr:uid="{8872D5B5-9E23-4683-A4ED-A3C8CC36E425}"/>
    <hyperlink ref="H8819" r:id="rId8845" xr:uid="{60419838-CD1A-43EE-ABEE-5A5D7E42F0B1}"/>
    <hyperlink ref="H8820" r:id="rId8846" xr:uid="{CC3539CD-90FE-4B7A-916A-3F2E82EB43A5}"/>
    <hyperlink ref="H8821" r:id="rId8847" xr:uid="{96EAE374-711D-457C-8273-E1866966465B}"/>
    <hyperlink ref="H8822" r:id="rId8848" xr:uid="{B5ABA322-36B9-419B-A6E0-9BC9C9A15CEF}"/>
    <hyperlink ref="H8823" r:id="rId8849" xr:uid="{8C610C04-957B-408E-8D17-6695903A9CB7}"/>
    <hyperlink ref="H8824" r:id="rId8850" xr:uid="{FCBFC885-1DBF-4DFF-B53F-9A876A425860}"/>
    <hyperlink ref="H8825" r:id="rId8851" xr:uid="{17AC7B33-2C8A-44E6-942C-9EF3692F8164}"/>
    <hyperlink ref="H8826" r:id="rId8852" xr:uid="{4602A7BF-F684-4CD6-A8B7-C81D8FC5686E}"/>
    <hyperlink ref="H8827" r:id="rId8853" xr:uid="{BDE2F07F-11DA-4940-8515-1A144307B5F5}"/>
    <hyperlink ref="H8828" r:id="rId8854" xr:uid="{605396FF-AA5A-46C6-BD3F-B322DF410404}"/>
    <hyperlink ref="H8829" r:id="rId8855" xr:uid="{91F1C112-3C36-4012-87EC-BFF0F941D611}"/>
    <hyperlink ref="H8830" r:id="rId8856" xr:uid="{EBB0A874-E420-4F6D-B3BF-14DBB5D85F9C}"/>
    <hyperlink ref="H8831" r:id="rId8857" xr:uid="{9D1A93F1-9D48-40E2-9320-EF6C268549D2}"/>
    <hyperlink ref="H8832" r:id="rId8858" xr:uid="{0B447312-F652-4EA9-83CB-C7D20523533A}"/>
    <hyperlink ref="H8833" r:id="rId8859" xr:uid="{3251A69B-29CE-4209-8FCD-AC989997FFB5}"/>
    <hyperlink ref="H8834" r:id="rId8860" xr:uid="{215EE106-5838-44F6-AA9A-83D912140519}"/>
    <hyperlink ref="H8835" r:id="rId8861" xr:uid="{2019A2F5-A4B7-4351-9AE6-44F69715C40A}"/>
    <hyperlink ref="H8836" r:id="rId8862" xr:uid="{B9609ADA-5BB2-45D7-94FB-07B08163E18A}"/>
    <hyperlink ref="H8837" r:id="rId8863" xr:uid="{933FCF6A-C3B7-479B-8B3B-3954AC966D06}"/>
    <hyperlink ref="H8838" r:id="rId8864" xr:uid="{8D6531FB-742C-4900-805C-68CF241164A2}"/>
    <hyperlink ref="H8839" r:id="rId8865" xr:uid="{95088558-3B07-49CF-BA41-9AEC75A29C61}"/>
    <hyperlink ref="H8840" r:id="rId8866" xr:uid="{ADEED5D0-278E-4012-98C7-4F99740900BA}"/>
    <hyperlink ref="H8841" r:id="rId8867" xr:uid="{0FC15D86-326A-4AB9-A456-E9CCE4C68F80}"/>
    <hyperlink ref="H8842" r:id="rId8868" xr:uid="{CDF48439-F94E-4DBD-A141-18C1DB1C2137}"/>
    <hyperlink ref="H8843" r:id="rId8869" xr:uid="{69A6F35E-7DB5-4587-B048-34203CC8998A}"/>
    <hyperlink ref="H8844" r:id="rId8870" xr:uid="{E37158D9-6706-45A6-8A22-7398324E5BAE}"/>
    <hyperlink ref="H8845" r:id="rId8871" xr:uid="{B391F9C7-FA1E-4654-A8C4-701399EF9B13}"/>
    <hyperlink ref="H8846" r:id="rId8872" xr:uid="{50903D4B-BCB7-4B34-B7FE-342394D1210E}"/>
    <hyperlink ref="H8847" r:id="rId8873" xr:uid="{E2FCCD00-4394-4CDA-B5F6-D1A5CA6B69A1}"/>
    <hyperlink ref="H8848" r:id="rId8874" xr:uid="{C2B16D76-C304-4071-AE63-0F5D6BD8D43B}"/>
    <hyperlink ref="H8849" r:id="rId8875" xr:uid="{B8D931B4-99C5-485E-9E1B-8AE3C9A71F3E}"/>
    <hyperlink ref="H8850" r:id="rId8876" xr:uid="{AD0701FB-D322-409B-BC38-CC0A3CBDD00F}"/>
    <hyperlink ref="H8851" r:id="rId8877" xr:uid="{DE545F3D-179A-4BBE-8BE2-4A1F0C709170}"/>
    <hyperlink ref="H8852" r:id="rId8878" xr:uid="{2E4B46E1-6969-41DB-94C3-F8077E6AACE5}"/>
    <hyperlink ref="H8853" r:id="rId8879" xr:uid="{34A0D784-6A33-419B-846F-5F53E2188400}"/>
    <hyperlink ref="H8854" r:id="rId8880" xr:uid="{E305D31D-FFCC-49F4-8B27-95BEC6BAA4B5}"/>
    <hyperlink ref="H8855" r:id="rId8881" xr:uid="{9B7A77F7-8AE4-4A17-B75C-3669E8F20206}"/>
    <hyperlink ref="H8856" r:id="rId8882" xr:uid="{345CF83F-0CFF-4EE7-AAA5-B158D3824E7A}"/>
    <hyperlink ref="H8857" r:id="rId8883" xr:uid="{297C39A2-CC5C-4523-886F-8F9748DD6F8A}"/>
    <hyperlink ref="H8858" r:id="rId8884" xr:uid="{36C1882D-7C9B-40D2-B4F5-BAF1AC9484CA}"/>
    <hyperlink ref="H8859" r:id="rId8885" xr:uid="{474FF291-348B-4CBA-A479-517575EDDAA0}"/>
    <hyperlink ref="H8860" r:id="rId8886" xr:uid="{D0A4926A-045E-4F67-8670-1CE9622D5F84}"/>
    <hyperlink ref="H8861" r:id="rId8887" xr:uid="{26550AEA-B620-45B1-B86D-FAE1D889D1E6}"/>
    <hyperlink ref="H8862" r:id="rId8888" xr:uid="{923EBDA7-BB96-45A0-A4BE-7F9AE1FE8692}"/>
    <hyperlink ref="H8863" r:id="rId8889" xr:uid="{56B9CAF7-9F47-4179-8116-FBCDCAB87F90}"/>
    <hyperlink ref="H8864" r:id="rId8890" xr:uid="{142D503E-718E-4BB9-8241-C24E895A077D}"/>
    <hyperlink ref="H8865" r:id="rId8891" xr:uid="{4A7E9DA7-DCF6-4F89-96F1-01B7E571658A}"/>
    <hyperlink ref="H8866" r:id="rId8892" xr:uid="{387D5CEF-7D67-4D66-A603-9E6493EB9302}"/>
    <hyperlink ref="H8867" r:id="rId8893" xr:uid="{354E88DF-04F6-4D90-9B0F-5765CB656429}"/>
    <hyperlink ref="H8868" r:id="rId8894" xr:uid="{A8BBD9E9-ECBA-4898-AC41-E8544DB9C825}"/>
    <hyperlink ref="H8869" r:id="rId8895" xr:uid="{A5917BC6-CDF6-4CB2-AF0E-8510D7AB4D9C}"/>
    <hyperlink ref="H8870" r:id="rId8896" xr:uid="{42C3C9C4-97B6-4D10-ABE5-CF79D89A3CE5}"/>
    <hyperlink ref="H8871" r:id="rId8897" xr:uid="{D7175635-5EC5-4933-8CD4-E4AE63D362E5}"/>
    <hyperlink ref="H8872" r:id="rId8898" xr:uid="{22F264FC-C8D5-4FE2-9214-9BBFE26A8DBF}"/>
    <hyperlink ref="H8873" r:id="rId8899" xr:uid="{8603D9AE-4D4C-4270-9003-8A350A0A7B81}"/>
    <hyperlink ref="H8874" r:id="rId8900" xr:uid="{C15FF3A3-A108-4FF7-80BE-87D01E8A40E1}"/>
    <hyperlink ref="H8875" r:id="rId8901" xr:uid="{5257653F-73B6-4585-AB01-CF0E316B8FBC}"/>
    <hyperlink ref="H8876" r:id="rId8902" xr:uid="{CA0EE48D-EB06-412B-B65A-37DB5F1E05E5}"/>
    <hyperlink ref="H8877" r:id="rId8903" xr:uid="{273E97BD-83E8-462F-B6A4-766B3F0F1249}"/>
    <hyperlink ref="H8878" r:id="rId8904" xr:uid="{4C46CC00-1EA7-4DE7-8857-DE2D4249AD00}"/>
    <hyperlink ref="H8879" r:id="rId8905" xr:uid="{09BB9968-1E0A-4C33-AF15-4A6B033E2B9E}"/>
    <hyperlink ref="H8880" r:id="rId8906" xr:uid="{9F2C8CE6-919C-4A25-AA45-EBBBBC2A8A9E}"/>
    <hyperlink ref="H8881" r:id="rId8907" xr:uid="{DC4A290B-EB4F-4D7F-8447-235DC7173273}"/>
    <hyperlink ref="H8882" r:id="rId8908" xr:uid="{3FB0EDC4-7A0F-46FB-8447-6AD38D0E66FE}"/>
    <hyperlink ref="H8883" r:id="rId8909" xr:uid="{68203734-8483-49A0-B7F0-EB4DF2DB1E9B}"/>
    <hyperlink ref="H8884" r:id="rId8910" xr:uid="{D0442DFF-DC9E-44C2-AD3F-83701B84AB83}"/>
    <hyperlink ref="H8885" r:id="rId8911" xr:uid="{796BCF90-8546-4EF7-B8C2-DBE20BCC8FDA}"/>
    <hyperlink ref="H8886" r:id="rId8912" xr:uid="{8FF9969C-427F-4F31-AB57-1038C4B77D79}"/>
    <hyperlink ref="H8887" r:id="rId8913" xr:uid="{39383BD7-996B-47FF-AC65-60043213F5F1}"/>
    <hyperlink ref="H8888" r:id="rId8914" xr:uid="{D326F058-9652-4AE0-9D64-0201ACBCB58A}"/>
    <hyperlink ref="H8889" r:id="rId8915" xr:uid="{61EA1BC1-0876-4EF7-9626-72C382C8DEE2}"/>
    <hyperlink ref="H8890" r:id="rId8916" xr:uid="{94EAFAA4-B866-4281-B8E5-F186EB2C6AD6}"/>
    <hyperlink ref="H8891" r:id="rId8917" xr:uid="{3B9BAC12-3608-4BA8-9E08-2827A09C9759}"/>
    <hyperlink ref="H8892" r:id="rId8918" xr:uid="{D46EEF7F-8B0E-40A9-9247-74FBC965B6EB}"/>
    <hyperlink ref="H8893" r:id="rId8919" xr:uid="{75A03D8D-3E75-4933-839F-4E421579C413}"/>
    <hyperlink ref="H8894" r:id="rId8920" xr:uid="{06800009-D0F1-4F11-B8BF-3E8FD198C2AF}"/>
    <hyperlink ref="H8895" r:id="rId8921" xr:uid="{DD054DEC-DFC8-43CA-87AA-E8F5B969A35D}"/>
    <hyperlink ref="H8896" r:id="rId8922" xr:uid="{D98DFAC1-A926-4B2E-B1E3-B91C99956D40}"/>
    <hyperlink ref="H8897" r:id="rId8923" xr:uid="{AC1779FD-4BA7-4897-A664-3AA3FB771140}"/>
    <hyperlink ref="H8898" r:id="rId8924" xr:uid="{FBEB2B5B-8043-40EE-AC93-436DC6013962}"/>
    <hyperlink ref="H8899" r:id="rId8925" xr:uid="{1301D8A2-BAE9-496F-A095-38267FEFB306}"/>
    <hyperlink ref="H8900" r:id="rId8926" xr:uid="{0757AD32-A271-4791-B7B4-32095C0494CB}"/>
    <hyperlink ref="H8901" r:id="rId8927" xr:uid="{2468D27D-22F1-4635-8AFE-C52EF142CD77}"/>
    <hyperlink ref="H8902" r:id="rId8928" xr:uid="{B7A88365-2B8D-4153-B770-3975B90EFD3F}"/>
    <hyperlink ref="H8903" r:id="rId8929" xr:uid="{FAC16784-B63F-43DF-AE94-13BD89EFC9D5}"/>
    <hyperlink ref="H8904" r:id="rId8930" xr:uid="{98E96645-97A0-43F5-99D9-1780E19B5CD8}"/>
    <hyperlink ref="H8905" r:id="rId8931" xr:uid="{AAC7268C-75BB-4617-8B03-1F589EE39FE6}"/>
    <hyperlink ref="H8906" r:id="rId8932" xr:uid="{9ED84DDC-C0DC-42C3-B176-94F93784AAB0}"/>
    <hyperlink ref="H8907" r:id="rId8933" xr:uid="{E44EA2C7-5D65-4A38-B541-7AD699264F3D}"/>
    <hyperlink ref="H8908" r:id="rId8934" xr:uid="{F685E35B-636E-4CD9-A2AA-8E8F2F54B286}"/>
    <hyperlink ref="H8909" r:id="rId8935" xr:uid="{1249358F-6B08-442F-9B41-82FE1AA5C2BA}"/>
    <hyperlink ref="H8910" r:id="rId8936" xr:uid="{066EF43B-117F-4789-9222-D06C2C1E5819}"/>
    <hyperlink ref="H8911" r:id="rId8937" xr:uid="{6A8B4B45-521D-4AC3-92EB-BDE78FBD895E}"/>
    <hyperlink ref="H8912" r:id="rId8938" xr:uid="{98B81C6E-2C58-48CA-B126-E33D20AEA9FE}"/>
    <hyperlink ref="H8913" r:id="rId8939" xr:uid="{7696C2CB-5B24-44A1-B323-CCF181DDD1C2}"/>
    <hyperlink ref="H8914" r:id="rId8940" xr:uid="{B7615F6B-9D69-42C3-B795-2D31583B02C3}"/>
    <hyperlink ref="H8915" r:id="rId8941" xr:uid="{C043441F-ED14-4C37-A69A-F8F06DCF3ED8}"/>
    <hyperlink ref="H8916" r:id="rId8942" xr:uid="{3650BED6-2780-4B0B-95C9-0556AD7115B6}"/>
    <hyperlink ref="H8917" r:id="rId8943" xr:uid="{F955FD39-43B2-49B5-BAFA-678F348B2132}"/>
    <hyperlink ref="H8918" r:id="rId8944" xr:uid="{B09E3364-D8EA-404B-A624-F6973E530A30}"/>
    <hyperlink ref="H8919" r:id="rId8945" xr:uid="{C4EF7B54-28BC-4641-B2F5-06A96A220A54}"/>
    <hyperlink ref="H8920" r:id="rId8946" xr:uid="{EED3C1F5-C882-465B-8540-287E8994A104}"/>
    <hyperlink ref="H8921" r:id="rId8947" xr:uid="{C2C0D2E1-3A61-49D7-B33A-32613ADF4F77}"/>
    <hyperlink ref="H8922" r:id="rId8948" xr:uid="{C59F3A8D-E5F8-4E52-A131-7452F871DC17}"/>
    <hyperlink ref="H8923" r:id="rId8949" xr:uid="{911BC9C9-D12B-409C-8EFA-CBCE3EFC57BE}"/>
    <hyperlink ref="H8924" r:id="rId8950" xr:uid="{27A89089-AA6D-44FD-9CD2-72DABF7DF2F4}"/>
    <hyperlink ref="H8925" r:id="rId8951" xr:uid="{51C06045-A093-45F9-BB51-19E4D7A10C0A}"/>
    <hyperlink ref="H8926" r:id="rId8952" xr:uid="{B6032BB6-040F-4F75-9C40-458CD07B4744}"/>
    <hyperlink ref="H8927" r:id="rId8953" xr:uid="{73A14E44-7DD1-4224-8393-A54946B9E759}"/>
    <hyperlink ref="H8928" r:id="rId8954" xr:uid="{A2C0C15C-E369-4D4E-BCFA-DC8FAC6AD998}"/>
    <hyperlink ref="H8929" r:id="rId8955" xr:uid="{1E53D320-A778-47F6-9F2A-6544C46693C6}"/>
    <hyperlink ref="H8930" r:id="rId8956" xr:uid="{596424B5-C337-4DD6-8987-4A1CC7AA7138}"/>
    <hyperlink ref="H8931" r:id="rId8957" xr:uid="{FFD2BA3B-3079-4A8D-965F-E4B11D7FC53C}"/>
    <hyperlink ref="H8932" r:id="rId8958" xr:uid="{A846F97B-7828-4234-8A57-3ECD326E0E80}"/>
    <hyperlink ref="H8933" r:id="rId8959" xr:uid="{1695C414-0993-4BD5-ABAD-F84A8D05B507}"/>
    <hyperlink ref="H8934" r:id="rId8960" xr:uid="{071AF10B-22D3-4311-AFC8-439EEB5110BD}"/>
    <hyperlink ref="H8935" r:id="rId8961" xr:uid="{3E9AC111-7EC5-47E2-85C3-2170700D3256}"/>
    <hyperlink ref="H8936" r:id="rId8962" xr:uid="{1E5BC9C6-F4D3-4093-B285-6FDCECC9BE7D}"/>
    <hyperlink ref="H8937" r:id="rId8963" xr:uid="{8C24E0CB-B1B7-449E-81A5-327D4C838905}"/>
    <hyperlink ref="H8938" r:id="rId8964" xr:uid="{C1A37C87-CC1C-41CA-B1C4-8EACD229F39D}"/>
    <hyperlink ref="H8939" r:id="rId8965" xr:uid="{1438231F-9999-402D-AA84-B4E8B05C5438}"/>
    <hyperlink ref="H8940" r:id="rId8966" xr:uid="{06C51F60-D00D-4F3A-8DB0-F0F4506BC5AD}"/>
    <hyperlink ref="H8941" r:id="rId8967" xr:uid="{D3E523EA-ABD8-44C2-9736-F3B890E3E839}"/>
    <hyperlink ref="H8942" r:id="rId8968" xr:uid="{F36B1567-07B7-41A1-A542-EF882A0193AB}"/>
    <hyperlink ref="H8943" r:id="rId8969" xr:uid="{E2EC3808-7E4B-41BF-8916-496C7F4EFFA5}"/>
    <hyperlink ref="H8944" r:id="rId8970" xr:uid="{B0868409-890D-4648-8EF8-58C0CCB7D4D8}"/>
    <hyperlink ref="H8945" r:id="rId8971" xr:uid="{CECDFC93-1291-4162-82C7-074CAD6AE51E}"/>
    <hyperlink ref="H8946" r:id="rId8972" xr:uid="{A5731BB6-9BD0-4522-BDC4-D3EBBD5D0C60}"/>
    <hyperlink ref="H8947" r:id="rId8973" xr:uid="{27B20B82-14F7-4455-B21E-46565DB7B4EE}"/>
    <hyperlink ref="H8948" r:id="rId8974" xr:uid="{16A1045C-19F6-42ED-A22F-650A716446B5}"/>
    <hyperlink ref="H8949" r:id="rId8975" xr:uid="{D48A45B1-5A2D-4F43-AED0-E09487BABDE9}"/>
    <hyperlink ref="H8950" r:id="rId8976" xr:uid="{9224C07C-3BAB-4CF5-B634-2BAB25523637}"/>
    <hyperlink ref="H8951" r:id="rId8977" xr:uid="{3C1B6D4C-804E-4A82-AF89-2AD46F8C766C}"/>
    <hyperlink ref="H8952" r:id="rId8978" xr:uid="{22F34D58-323C-46C2-87B3-B8F8FAE7A709}"/>
    <hyperlink ref="H8953" r:id="rId8979" xr:uid="{38E26B48-8BC6-4B10-851B-86EBDCE91FC2}"/>
    <hyperlink ref="H8954" r:id="rId8980" xr:uid="{70E2FEEA-047F-43F3-B902-270AA9814A55}"/>
    <hyperlink ref="H8955" r:id="rId8981" xr:uid="{713C9B0D-61C2-46A1-BC44-15493F8A7111}"/>
    <hyperlink ref="H8956" r:id="rId8982" xr:uid="{7DE7C265-93DA-477B-9A01-7BBD4A11EE45}"/>
    <hyperlink ref="H8957" r:id="rId8983" xr:uid="{EFD95C8B-30AB-454E-B024-717511C0853F}"/>
    <hyperlink ref="H8958" r:id="rId8984" xr:uid="{77D8CCD1-D581-458A-9CAE-A79211BE48F1}"/>
    <hyperlink ref="H8959" r:id="rId8985" xr:uid="{7B9CCBD7-7E8C-43F6-926D-E502CD68F3F7}"/>
    <hyperlink ref="H8960" r:id="rId8986" xr:uid="{0032FB1A-F656-4016-A67C-1E39DFA54B17}"/>
    <hyperlink ref="H8961" r:id="rId8987" xr:uid="{D9DD3CF1-354B-4678-BB4D-01395421ACD4}"/>
    <hyperlink ref="H8962" r:id="rId8988" xr:uid="{A0767DD7-DBA0-4996-830D-D16F5FCE17FE}"/>
    <hyperlink ref="H8963" r:id="rId8989" xr:uid="{F6AE6916-CF70-471B-AAAD-32E4BDC36BFB}"/>
    <hyperlink ref="H8964" r:id="rId8990" xr:uid="{CE290B0E-8CF2-4290-8BE4-E3A06000A403}"/>
    <hyperlink ref="H8965" r:id="rId8991" xr:uid="{4CF3C6AC-27E6-475D-96F9-E078213BACDD}"/>
    <hyperlink ref="H8966" r:id="rId8992" xr:uid="{77D90E04-AEE2-49A0-8EF7-0862BE163314}"/>
    <hyperlink ref="H8967" r:id="rId8993" xr:uid="{481B2F63-A460-40D2-B63F-00A5F0088A6B}"/>
    <hyperlink ref="H8968" r:id="rId8994" xr:uid="{6EC1F6CA-60B9-43D6-ACAC-43AAF4688DB5}"/>
    <hyperlink ref="H8969" r:id="rId8995" xr:uid="{71B41BC6-2624-47B8-8B3E-97571B16DB2B}"/>
    <hyperlink ref="H8970" r:id="rId8996" xr:uid="{336559E0-ACB9-4B83-983B-093AEFC81426}"/>
    <hyperlink ref="H8971" r:id="rId8997" xr:uid="{25C9E81E-460C-407A-B970-2C3D4EC1BC6F}"/>
    <hyperlink ref="H8972" r:id="rId8998" xr:uid="{BA2EE9A1-A0B7-456C-9895-3ECFEE1A507D}"/>
    <hyperlink ref="H8973" r:id="rId8999" xr:uid="{F3DE8645-88FD-4FDB-A59C-52D68920888F}"/>
    <hyperlink ref="H8974" r:id="rId9000" xr:uid="{ECCC1675-E78B-4354-92E6-36DC3C195F71}"/>
    <hyperlink ref="H8975" r:id="rId9001" xr:uid="{0CD1CE66-D9AC-4D54-A935-790BB8A31C8A}"/>
    <hyperlink ref="H8976" r:id="rId9002" xr:uid="{71E3491D-0D71-4EFC-845C-F23E0B7346F0}"/>
    <hyperlink ref="H8977" r:id="rId9003" xr:uid="{00DDA167-3683-4D2D-BAA6-74352A885849}"/>
    <hyperlink ref="H8978" r:id="rId9004" xr:uid="{FEC9A6C1-9EB9-4E5A-AA25-4F12550CA2D0}"/>
    <hyperlink ref="H8979" r:id="rId9005" xr:uid="{9D43739B-8808-4589-AB8F-449305F6C617}"/>
    <hyperlink ref="H8980" r:id="rId9006" xr:uid="{0C33AE89-8377-4A0A-9CF6-EDD41C55E8A8}"/>
    <hyperlink ref="H8981" r:id="rId9007" xr:uid="{05292AB1-0771-4627-9195-81286550D325}"/>
    <hyperlink ref="H8982" r:id="rId9008" xr:uid="{F08DA92F-0147-4CF0-85D6-41556359DE3A}"/>
    <hyperlink ref="H8983" r:id="rId9009" xr:uid="{9F2913D4-DCCD-4847-8F2E-9DDC9731902C}"/>
    <hyperlink ref="H8984" r:id="rId9010" xr:uid="{DD414A3F-D5D8-4CC0-A1E7-2DEECC97306D}"/>
    <hyperlink ref="H8985" r:id="rId9011" xr:uid="{F7203EB0-E982-458C-AB95-E2621DF67961}"/>
    <hyperlink ref="H8986" r:id="rId9012" xr:uid="{19612C2F-01C1-4BFE-BA29-324E3D1988E0}"/>
    <hyperlink ref="H8987" r:id="rId9013" xr:uid="{04283D4E-97B0-4E16-95DD-AC5CD3D165AC}"/>
    <hyperlink ref="H8988" r:id="rId9014" xr:uid="{8EF9C2AA-CC1E-4309-9853-35CCD11CC891}"/>
    <hyperlink ref="H8989" r:id="rId9015" xr:uid="{4F033624-F725-423D-B650-DF940A6AC059}"/>
    <hyperlink ref="H8990" r:id="rId9016" xr:uid="{84C3C490-3D57-4C52-A17C-42BBF51AD914}"/>
    <hyperlink ref="H8991" r:id="rId9017" xr:uid="{43A715A2-A7A3-40BE-ACFD-3BCB2B20DA8B}"/>
    <hyperlink ref="H8992" r:id="rId9018" xr:uid="{C1659B8A-061D-495E-B172-812F77901022}"/>
    <hyperlink ref="H8993" r:id="rId9019" xr:uid="{EDDE76C9-F43E-48F1-BA48-AB9D12666F20}"/>
    <hyperlink ref="H8994" r:id="rId9020" xr:uid="{4B731CB8-E72E-4F50-908F-4DAA789AEF22}"/>
    <hyperlink ref="H8995" r:id="rId9021" xr:uid="{BB85DB58-7301-4147-B262-F66B23FC7A97}"/>
    <hyperlink ref="H8996" r:id="rId9022" xr:uid="{9437D35D-83F9-4BE8-B411-60541C9BBDCC}"/>
    <hyperlink ref="H8997" r:id="rId9023" xr:uid="{F2233C5D-73E4-4E6D-9E7C-7B9FB36EFB67}"/>
    <hyperlink ref="H8998" r:id="rId9024" xr:uid="{E9CEF85F-69BB-413C-9FBA-7B56FCDAB840}"/>
    <hyperlink ref="H8999" r:id="rId9025" xr:uid="{70CB5BD2-AA22-44FA-A561-2888B92E4A3A}"/>
    <hyperlink ref="H9000" r:id="rId9026" xr:uid="{51FCF6B4-0406-4F7F-A582-47022C4C4458}"/>
    <hyperlink ref="H9001" r:id="rId9027" xr:uid="{83BEDD44-B22D-4B47-9C2B-8D41AE1C7F83}"/>
    <hyperlink ref="H9002" r:id="rId9028" xr:uid="{54F164C0-036F-4B77-A8E8-08E6AD6640D7}"/>
    <hyperlink ref="H9003" r:id="rId9029" xr:uid="{1E33DD13-99AE-45AE-96DC-FA2407425834}"/>
    <hyperlink ref="H9004" r:id="rId9030" xr:uid="{CBECF28A-0E02-47C7-AE33-C452E4A89483}"/>
    <hyperlink ref="H9005" r:id="rId9031" xr:uid="{87E7E975-AF30-41C4-B5C5-E6E25053F8EC}"/>
    <hyperlink ref="H9006" r:id="rId9032" xr:uid="{21ECB403-DD8F-4571-8AFE-3C4E2724BA64}"/>
    <hyperlink ref="H9007" r:id="rId9033" xr:uid="{9AD552E9-53B0-4EFA-BE81-0C7C15FDC7D0}"/>
    <hyperlink ref="H9008" r:id="rId9034" xr:uid="{2591907C-C84B-4ACC-A48C-176A1C5D93C7}"/>
    <hyperlink ref="H9009" r:id="rId9035" xr:uid="{B0CB09D3-35D6-4721-B717-69655F31613F}"/>
    <hyperlink ref="H9010" r:id="rId9036" xr:uid="{709A129A-F8AD-4221-989F-7DF9B1FC2ACF}"/>
    <hyperlink ref="H9011" r:id="rId9037" xr:uid="{37341D89-67E9-49D8-A974-4900346AE1F5}"/>
    <hyperlink ref="H9012" r:id="rId9038" xr:uid="{8D175855-3526-486B-9A1B-062F13EBC124}"/>
    <hyperlink ref="H9013" r:id="rId9039" xr:uid="{619CFAEF-9E97-4B3E-A2E5-74FF01A7413C}"/>
    <hyperlink ref="H9014" r:id="rId9040" xr:uid="{3701C4CD-3C8F-4858-B4BA-A9E5945C49FB}"/>
    <hyperlink ref="H9015" r:id="rId9041" xr:uid="{213E3346-81A5-484C-944A-9C9A8AC3B043}"/>
    <hyperlink ref="H9016" r:id="rId9042" xr:uid="{084EECD2-0408-427A-B802-DCDE56369F2D}"/>
    <hyperlink ref="H9017" r:id="rId9043" xr:uid="{6D988D02-72C1-4AAB-B430-AC462D34800D}"/>
    <hyperlink ref="H9018" r:id="rId9044" xr:uid="{8CF91F98-2D1B-41CB-9D8F-243CB67C002E}"/>
    <hyperlink ref="H9019" r:id="rId9045" xr:uid="{520F09B3-750B-4C3B-BB8B-E533F57AD45B}"/>
    <hyperlink ref="H9020" r:id="rId9046" xr:uid="{23B2A7D8-82A2-4F98-B2B8-D856621C6EF1}"/>
    <hyperlink ref="H9021" r:id="rId9047" xr:uid="{AFE6F8E4-40F4-4FEF-9111-3A3F9C867630}"/>
    <hyperlink ref="H9022" r:id="rId9048" xr:uid="{BA07726D-4904-4471-8C8F-FE8C23C4E8B7}"/>
    <hyperlink ref="H9023" r:id="rId9049" xr:uid="{F9668B3A-963C-433C-994D-C4F78083A061}"/>
    <hyperlink ref="H9024" r:id="rId9050" xr:uid="{F8AB8570-7A04-481D-9D86-27276C839573}"/>
    <hyperlink ref="H9025" r:id="rId9051" xr:uid="{4FE5E6BC-F4CB-49B5-B301-B611BF48A07E}"/>
    <hyperlink ref="H9026" r:id="rId9052" xr:uid="{D38526B7-7EA0-47DD-9626-FC78BE881CA8}"/>
    <hyperlink ref="H9027" r:id="rId9053" xr:uid="{722F815A-EEEE-47C6-A934-8D2A48FA4B9E}"/>
    <hyperlink ref="H9028" r:id="rId9054" xr:uid="{5C8D8665-BECD-4556-8CBC-9CFC7A51F434}"/>
    <hyperlink ref="H9029" r:id="rId9055" xr:uid="{C8E1B92F-4194-43BF-978B-F5961930D4D7}"/>
    <hyperlink ref="H9030" r:id="rId9056" xr:uid="{2803C981-9A02-4F50-AA7E-64482B3877F0}"/>
    <hyperlink ref="H9031" r:id="rId9057" xr:uid="{59B59EFE-6BFC-4CD7-B5C3-E0CC55AB81CA}"/>
    <hyperlink ref="H9032" r:id="rId9058" xr:uid="{69B571AE-3D15-4A6F-AB6E-7B61D9D29F2F}"/>
    <hyperlink ref="H9033" r:id="rId9059" xr:uid="{45DC9783-A886-4690-90CD-9E38C160D8C4}"/>
    <hyperlink ref="H9034" r:id="rId9060" xr:uid="{651CDCDE-A9FC-4A37-9FEB-28D2BF41D97E}"/>
    <hyperlink ref="H9035" r:id="rId9061" xr:uid="{1705F866-22A9-4CA6-875F-C196821C0862}"/>
    <hyperlink ref="H9036" r:id="rId9062" xr:uid="{307229F1-0A39-4A71-88C6-80F0CBF89C70}"/>
    <hyperlink ref="H9037" r:id="rId9063" xr:uid="{055EBDD2-BEBB-4485-98DA-6E6679099F36}"/>
    <hyperlink ref="H9038" r:id="rId9064" xr:uid="{278B6790-3E55-44F7-BB52-892789180950}"/>
    <hyperlink ref="H9039" r:id="rId9065" xr:uid="{270E876E-B701-42CF-B305-BC0D47C0DE8E}"/>
    <hyperlink ref="H9040" r:id="rId9066" xr:uid="{A8153759-1AF8-4020-9281-2914606E5079}"/>
    <hyperlink ref="H9041" r:id="rId9067" xr:uid="{6FFEF8DC-F34D-4F75-A330-E3467A0C8626}"/>
    <hyperlink ref="H9042" r:id="rId9068" xr:uid="{C85E4E7D-AC03-4922-BF86-912598A4D775}"/>
    <hyperlink ref="H9043" r:id="rId9069" xr:uid="{27643C5F-3497-481D-BDFA-24FDBF3ABBFB}"/>
    <hyperlink ref="H9044" r:id="rId9070" xr:uid="{D5F16890-C0B3-4A3B-AC61-AAB608A29B55}"/>
    <hyperlink ref="H9045" r:id="rId9071" xr:uid="{D38D9C7D-AF13-43F3-B7F9-14BEC7C7C7F6}"/>
    <hyperlink ref="H9046" r:id="rId9072" xr:uid="{BCD5C086-1CF5-4935-8E77-9BF388E50F99}"/>
    <hyperlink ref="H9047" r:id="rId9073" xr:uid="{C5947E41-8CD9-4BDA-8297-D8022E4C3A68}"/>
    <hyperlink ref="H9048" r:id="rId9074" xr:uid="{1A845D0D-C66B-40AD-BF75-067708D1D451}"/>
    <hyperlink ref="H9049" r:id="rId9075" xr:uid="{28E30B8A-9221-46CB-984D-BC66FD38E736}"/>
    <hyperlink ref="H9050" r:id="rId9076" xr:uid="{60250EFF-D13B-43F9-967E-3B7DFD08B33D}"/>
    <hyperlink ref="H9051" r:id="rId9077" xr:uid="{31ABC4E4-1440-4E07-9228-304B57E8411F}"/>
    <hyperlink ref="H9052" r:id="rId9078" xr:uid="{141FDFFC-9B83-46EE-AF7C-8C8F35DD80DD}"/>
    <hyperlink ref="H9053" r:id="rId9079" xr:uid="{F00A1981-0489-485A-A324-7E647F710A6A}"/>
    <hyperlink ref="H9054" r:id="rId9080" xr:uid="{D96B9045-A870-4719-B40A-879DE6F8AB0B}"/>
    <hyperlink ref="H9055" r:id="rId9081" xr:uid="{8B835200-5F67-40B8-A4E9-661B28AC1BAA}"/>
    <hyperlink ref="H9056" r:id="rId9082" xr:uid="{65521259-0FA7-4683-9A4F-618D906D9E31}"/>
    <hyperlink ref="H9057" r:id="rId9083" xr:uid="{E60D222A-F662-4B65-B32C-E626B80B967D}"/>
    <hyperlink ref="H9058" r:id="rId9084" xr:uid="{B119898D-0F0B-469A-A1CC-143392C22E03}"/>
    <hyperlink ref="H9059" r:id="rId9085" xr:uid="{D387AA70-B520-4837-9430-9837B38752DB}"/>
    <hyperlink ref="H9060" r:id="rId9086" xr:uid="{4BE39DD7-7B6B-4C00-9430-34DEE92176DD}"/>
    <hyperlink ref="H9061" r:id="rId9087" xr:uid="{7644A1F0-3484-4B7B-996B-A43ECFC8C412}"/>
    <hyperlink ref="H9062" r:id="rId9088" xr:uid="{7539BA08-8B8D-4C3C-9598-2248B2CF646D}"/>
    <hyperlink ref="H9063" r:id="rId9089" xr:uid="{3B93CF1A-CEDB-4165-8587-2FDAA00DEB98}"/>
    <hyperlink ref="H9064" r:id="rId9090" xr:uid="{4A2B913D-5629-4F32-948A-71D1D6A890E2}"/>
    <hyperlink ref="H9065" r:id="rId9091" xr:uid="{DB5ED171-78DB-4F5A-8190-1C2A7CD21675}"/>
    <hyperlink ref="H9066" r:id="rId9092" xr:uid="{9EABB47D-2963-40FC-9089-DE5CCD5A0B7C}"/>
    <hyperlink ref="H9067" r:id="rId9093" xr:uid="{B5F7EC9A-FB4F-47C3-8B93-387B292BDDF6}"/>
    <hyperlink ref="H9068" r:id="rId9094" xr:uid="{7BECBD6A-D385-43C3-9A09-87ACAFF0F274}"/>
    <hyperlink ref="H9069" r:id="rId9095" xr:uid="{E1E78503-1703-4115-A7F8-0DFD8BEF9251}"/>
    <hyperlink ref="H9070" r:id="rId9096" xr:uid="{F01E7FBC-C5CD-45DC-A3B7-4DE1643DD4A9}"/>
    <hyperlink ref="H9071" r:id="rId9097" xr:uid="{04E50793-03EA-45C9-976B-0040B34AB533}"/>
    <hyperlink ref="H9072" r:id="rId9098" xr:uid="{DC3F6BFB-2DB0-4678-B8FA-696E63B0E377}"/>
    <hyperlink ref="H9073" r:id="rId9099" xr:uid="{43CBB6B8-1784-4190-876D-1D73696B3C28}"/>
    <hyperlink ref="H9074" r:id="rId9100" xr:uid="{98B93CD3-CA40-44A5-836E-68C9F7D590AD}"/>
    <hyperlink ref="H9075" r:id="rId9101" xr:uid="{2F4E0C6E-88E1-4AA7-878B-BA036337BEED}"/>
    <hyperlink ref="H9076" r:id="rId9102" xr:uid="{AD3D547F-7C3E-40EF-AB34-5AB8BDB407C7}"/>
    <hyperlink ref="H9077" r:id="rId9103" xr:uid="{12FE1C87-337D-4AC8-9C9A-29294AECB5CF}"/>
    <hyperlink ref="H9078" r:id="rId9104" xr:uid="{0EF25BB3-1F73-4BEE-98AB-66378E0C656D}"/>
    <hyperlink ref="H9079" r:id="rId9105" xr:uid="{AC12873C-3CDA-4D46-8724-5589C7D5FC98}"/>
    <hyperlink ref="H9080" r:id="rId9106" xr:uid="{996236FE-7E5E-475C-B153-8B8BFFA22AA6}"/>
    <hyperlink ref="H9081" r:id="rId9107" xr:uid="{B8C851A5-64C3-4B73-9953-8CDD093ED05F}"/>
    <hyperlink ref="H9082" r:id="rId9108" xr:uid="{E790690F-BAB4-443D-9AC9-871A59B31BE5}"/>
    <hyperlink ref="H9083" r:id="rId9109" xr:uid="{1B67CD25-3900-41FF-9232-E470513847F0}"/>
    <hyperlink ref="H9084" r:id="rId9110" xr:uid="{8FDE6E6D-F829-48DA-AECC-B7690B0F47D3}"/>
    <hyperlink ref="H9085" r:id="rId9111" xr:uid="{FF037374-D262-42D9-9D9D-7D25C5A2A07A}"/>
    <hyperlink ref="H9086" r:id="rId9112" xr:uid="{6FC95E26-323E-46C9-BF89-9E2BEB30DFD1}"/>
    <hyperlink ref="H9087" r:id="rId9113" xr:uid="{1CF55B73-C393-4BA6-AACF-80BA28B985A1}"/>
    <hyperlink ref="H9088" r:id="rId9114" xr:uid="{0E56D0C8-A4C5-47F3-BCA2-ABB9B81D4E8F}"/>
    <hyperlink ref="H9089" r:id="rId9115" xr:uid="{7C7C6F1B-33CA-4112-A569-2D7DF1A772ED}"/>
    <hyperlink ref="H9090" r:id="rId9116" xr:uid="{C035AD3B-57C6-4223-BD33-61E9584E5D1D}"/>
    <hyperlink ref="H9091" r:id="rId9117" xr:uid="{08904680-B9CA-4814-94C6-CBE70EF80803}"/>
    <hyperlink ref="H9092" r:id="rId9118" xr:uid="{96104F7C-71F2-4A5C-9BE1-8B56C4528132}"/>
    <hyperlink ref="H9093" r:id="rId9119" xr:uid="{F1FC0A1E-58CC-498F-98D7-0D75E30F407B}"/>
    <hyperlink ref="H9094" r:id="rId9120" xr:uid="{F78A1186-5D03-42D5-821C-0A24E0F386A8}"/>
    <hyperlink ref="H9095" r:id="rId9121" xr:uid="{191DEFBC-8F98-44F6-9365-8EE6974F72D8}"/>
    <hyperlink ref="H9096" r:id="rId9122" xr:uid="{6CCDB41E-DFA7-4B86-8756-0BB6E7D242C5}"/>
    <hyperlink ref="H9097" r:id="rId9123" xr:uid="{319EC2C1-F281-46FB-A5AA-DF54B7CEEDC7}"/>
    <hyperlink ref="H9098" r:id="rId9124" xr:uid="{D0B750DF-5F5D-4EEC-AB21-F9115F724D68}"/>
    <hyperlink ref="H9099" r:id="rId9125" xr:uid="{EF28D025-8B0C-45B5-94C3-751F11C23B2D}"/>
    <hyperlink ref="H9100" r:id="rId9126" xr:uid="{9CBBB7CC-A854-43E0-9A23-C5A0FE28F59C}"/>
    <hyperlink ref="H9101" r:id="rId9127" xr:uid="{6D2DB2FB-171B-46A3-BA1B-941E8B7AB044}"/>
    <hyperlink ref="H9102" r:id="rId9128" xr:uid="{768FCF5A-1643-4D9C-AB90-24974690B79F}"/>
    <hyperlink ref="H9103" r:id="rId9129" xr:uid="{B6585047-4D3C-4E68-8E3C-154B0975BE12}"/>
    <hyperlink ref="H9104" r:id="rId9130" xr:uid="{960C6EAA-C329-4620-B7EE-62109E66BEC5}"/>
    <hyperlink ref="H9105" r:id="rId9131" xr:uid="{14073ADB-15D8-488A-B4F3-A97AA9008307}"/>
    <hyperlink ref="H9106" r:id="rId9132" xr:uid="{2A8BE26D-B210-4823-8C14-D9FFFDF82A8A}"/>
    <hyperlink ref="H9107" r:id="rId9133" xr:uid="{9F64F72A-7AEC-45FF-91CB-A44E29233392}"/>
    <hyperlink ref="H9108" r:id="rId9134" xr:uid="{7F3A8F0D-05F1-4D8B-8929-1F38ECB2193D}"/>
    <hyperlink ref="H9109" r:id="rId9135" xr:uid="{1BD18C21-3D24-4CDF-A5F4-0B4E6473F2B8}"/>
    <hyperlink ref="H9110" r:id="rId9136" xr:uid="{0479FCFE-527A-477F-9131-626F22193A48}"/>
    <hyperlink ref="H9111" r:id="rId9137" xr:uid="{48CBE434-8662-48E0-A384-DF758C9E3ED3}"/>
    <hyperlink ref="H9112" r:id="rId9138" xr:uid="{5FB5A5A8-56A4-413A-A41B-05BC420EBE73}"/>
    <hyperlink ref="H9113" r:id="rId9139" xr:uid="{CFB4AFAF-757C-4E0C-995C-CF676729FEDD}"/>
    <hyperlink ref="H9114" r:id="rId9140" xr:uid="{ECC750B4-3392-4E92-B4A8-831E4C4C3DA9}"/>
    <hyperlink ref="H9115" r:id="rId9141" xr:uid="{A88ACF67-7AA9-44A2-A450-0DBEAA2FA9C3}"/>
    <hyperlink ref="H9116" r:id="rId9142" xr:uid="{93F67711-7F89-4074-9392-323F647275C3}"/>
    <hyperlink ref="H9117" r:id="rId9143" xr:uid="{365D612C-0B31-4749-84BA-F430DBBB887F}"/>
    <hyperlink ref="H9118" r:id="rId9144" xr:uid="{A4EA6574-92CC-43A8-8C75-208C95B60032}"/>
    <hyperlink ref="H9119" r:id="rId9145" xr:uid="{6AFFBDDC-8CEB-435C-A124-D03C80BA7F2D}"/>
    <hyperlink ref="H9120" r:id="rId9146" xr:uid="{2095A729-A93C-4A05-99BA-AA391AA87FB0}"/>
    <hyperlink ref="H9121" r:id="rId9147" xr:uid="{0EEB1B61-F489-4EAB-8871-7C7BD14716C1}"/>
    <hyperlink ref="H9122" r:id="rId9148" xr:uid="{D24875FC-4848-4D50-8E24-3868D63723F8}"/>
    <hyperlink ref="H9123" r:id="rId9149" xr:uid="{E718B9A7-6324-40B5-8324-75667A7B9AA0}"/>
    <hyperlink ref="H9124" r:id="rId9150" xr:uid="{FA48AE4F-8A51-4FF0-AB8C-FF55101B22FC}"/>
    <hyperlink ref="H9125" r:id="rId9151" xr:uid="{F189E9F2-4496-4468-92EA-E9B52BB255A9}"/>
    <hyperlink ref="H9126" r:id="rId9152" xr:uid="{9E399595-8538-4F2C-8F85-08BD722C347D}"/>
    <hyperlink ref="H9127" r:id="rId9153" xr:uid="{3F19EF63-87C6-4974-9415-A5DA3EF82AF4}"/>
    <hyperlink ref="H9128" r:id="rId9154" xr:uid="{1E36AB4B-ABB9-4481-8940-D0EEB85481B0}"/>
    <hyperlink ref="H9129" r:id="rId9155" xr:uid="{745DEE24-764B-4418-AF02-61EEB4805F4A}"/>
    <hyperlink ref="H9130" r:id="rId9156" xr:uid="{06B64DF9-0F3D-4A64-863D-171EB8F1877D}"/>
    <hyperlink ref="H9131" r:id="rId9157" xr:uid="{B4B81F4C-B66A-4D00-A3E7-1DA2E024B2A7}"/>
    <hyperlink ref="H9132" r:id="rId9158" xr:uid="{5FE4CD72-8494-4F0E-BC22-98F53758A6D1}"/>
    <hyperlink ref="H9133" r:id="rId9159" xr:uid="{D785828A-0479-41E9-A287-8067A28D350A}"/>
    <hyperlink ref="H9134" r:id="rId9160" xr:uid="{9AFC4BE7-CFF2-4662-B1AB-22839D7B74A3}"/>
    <hyperlink ref="H9135" r:id="rId9161" xr:uid="{A016F82C-CA54-40F5-944B-7F003565CA27}"/>
    <hyperlink ref="H9136" r:id="rId9162" xr:uid="{868F1281-FB01-44FB-94AA-849AE4ED6A72}"/>
    <hyperlink ref="H9137" r:id="rId9163" xr:uid="{8B97C2CA-0CB7-43D5-B929-897F81CEF4EA}"/>
    <hyperlink ref="H9138" r:id="rId9164" xr:uid="{792EF2D5-E50B-4CA0-BFFB-38464D245A31}"/>
    <hyperlink ref="H9139" r:id="rId9165" xr:uid="{9A4B6362-8A41-4AD0-A005-61CA2C1922D3}"/>
    <hyperlink ref="H9140" r:id="rId9166" xr:uid="{46F703E3-DF31-4BB8-BA82-249F05CC32EF}"/>
    <hyperlink ref="H9141" r:id="rId9167" xr:uid="{1E1DB784-847B-468A-9AF7-5AAB6112CFA7}"/>
    <hyperlink ref="H9142" r:id="rId9168" xr:uid="{1E8CAB04-C03E-46C5-BBD2-9F3C704419EC}"/>
    <hyperlink ref="H9143" r:id="rId9169" xr:uid="{B95CEE4A-DC76-4B5C-BF16-D2AFD21D556E}"/>
    <hyperlink ref="H9144" r:id="rId9170" xr:uid="{969CA513-963B-440D-A1FE-C71E5D124DD8}"/>
    <hyperlink ref="H9145" r:id="rId9171" xr:uid="{152747CA-32AC-429A-AF07-18F4D8E9C90B}"/>
    <hyperlink ref="H9146" r:id="rId9172" xr:uid="{540AF1F4-35B0-4314-AE9C-4503A85B7236}"/>
    <hyperlink ref="H9147" r:id="rId9173" xr:uid="{B03CC007-C07E-4C06-B0CD-6996EF5CA648}"/>
    <hyperlink ref="H9148" r:id="rId9174" xr:uid="{0D257622-A6FE-4228-9784-6BE0F4C6B7B4}"/>
    <hyperlink ref="H9149" r:id="rId9175" xr:uid="{56A1FA26-B45F-498B-AC39-2938A2E11543}"/>
    <hyperlink ref="H9150" r:id="rId9176" xr:uid="{FD85EE9F-3471-4291-BC92-D18BC107D523}"/>
    <hyperlink ref="H9151" r:id="rId9177" xr:uid="{F0B1616E-2E68-4913-8C8C-4CB7E0C9B2C5}"/>
    <hyperlink ref="H9152" r:id="rId9178" xr:uid="{3EFB801A-B04B-4BB8-8FAC-E08F59C283F0}"/>
    <hyperlink ref="H9153" r:id="rId9179" xr:uid="{1CA1457A-959C-465E-81F3-7FB06E9820EE}"/>
    <hyperlink ref="H9154" r:id="rId9180" xr:uid="{C35999CB-FEA7-4821-909D-0D11F093E428}"/>
    <hyperlink ref="H9155" r:id="rId9181" xr:uid="{E3100532-A399-4EC9-BD5A-D48D68D8E931}"/>
    <hyperlink ref="H9156" r:id="rId9182" xr:uid="{43C3F242-59B0-4A96-8122-DAC89F2A6E0E}"/>
    <hyperlink ref="H9157" r:id="rId9183" xr:uid="{C9D53B74-0F06-40FA-9B6D-6AD50720DF80}"/>
    <hyperlink ref="H9158" r:id="rId9184" xr:uid="{A2DE0371-655D-4EA8-9D8B-134500AF96E3}"/>
    <hyperlink ref="H9159" r:id="rId9185" xr:uid="{1C3B157C-A805-428E-B3CD-04FF4C4A0F5A}"/>
    <hyperlink ref="H9160" r:id="rId9186" xr:uid="{E10953C0-C9DF-4D72-BD50-BF3059593E02}"/>
    <hyperlink ref="H9161" r:id="rId9187" xr:uid="{FBC5F2C3-2AE1-44C0-9D59-B1C596263D29}"/>
    <hyperlink ref="H9162" r:id="rId9188" xr:uid="{82AFB267-8261-49F0-A191-46781D5D2CA9}"/>
    <hyperlink ref="H9163" r:id="rId9189" xr:uid="{8A142D86-7E00-42F2-A3FA-1F6DDAE0E506}"/>
    <hyperlink ref="H9164" r:id="rId9190" xr:uid="{70AF0DD5-F43E-4A13-A40F-F3CFF52D30F6}"/>
    <hyperlink ref="H9165" r:id="rId9191" xr:uid="{1B9867C3-23DA-4C95-9A1B-0DE88D77554F}"/>
    <hyperlink ref="H9166" r:id="rId9192" xr:uid="{55AEF630-DF29-4F99-B51E-6413EA2EE1C5}"/>
    <hyperlink ref="H9167" r:id="rId9193" xr:uid="{9C7D98D2-16CB-4174-9283-B95E1D1DC463}"/>
    <hyperlink ref="H9168" r:id="rId9194" xr:uid="{B455B9FA-7579-41D9-9BDF-C3BA5942D10C}"/>
    <hyperlink ref="H9169" r:id="rId9195" xr:uid="{8D4437C0-238E-42A1-8CFC-5ABA2707E7B9}"/>
    <hyperlink ref="H9170" r:id="rId9196" xr:uid="{6FCDD2FC-EE09-4E2F-A69C-CCE917656287}"/>
    <hyperlink ref="H9171" r:id="rId9197" xr:uid="{36006401-9520-4388-ACCA-8106430B807C}"/>
    <hyperlink ref="H9172" r:id="rId9198" xr:uid="{D99E5F29-5CFA-497C-9A8C-D031149C7F29}"/>
    <hyperlink ref="H9173" r:id="rId9199" xr:uid="{1844806A-9041-476F-922C-21C7D36DD135}"/>
    <hyperlink ref="H9174" r:id="rId9200" xr:uid="{776405A4-F4B7-4726-A9BB-07DCCFB9577F}"/>
    <hyperlink ref="H9175" r:id="rId9201" xr:uid="{DBB15EA9-126D-4F0B-8FA2-1C9A20465580}"/>
    <hyperlink ref="H9176" r:id="rId9202" xr:uid="{E7EE40F8-0906-4C65-AC8E-143C4E38745B}"/>
    <hyperlink ref="H9177" r:id="rId9203" xr:uid="{506FEC98-A43A-4356-B7BE-B09A645A0C79}"/>
    <hyperlink ref="H9178" r:id="rId9204" xr:uid="{C73406F5-2856-4781-94C3-0E0C348A74D0}"/>
    <hyperlink ref="H9179" r:id="rId9205" xr:uid="{23EE9ADB-5AC5-478B-A2B3-86321D075C09}"/>
    <hyperlink ref="H9180" r:id="rId9206" xr:uid="{252B586B-645D-4466-B67B-059B80F77F43}"/>
    <hyperlink ref="H9181" r:id="rId9207" xr:uid="{61E46C32-D055-4FE6-AED2-8EB1D2F4F241}"/>
    <hyperlink ref="H9182" r:id="rId9208" xr:uid="{8882AE76-E945-436A-B40E-0EE1EE4D7585}"/>
    <hyperlink ref="H9183" r:id="rId9209" xr:uid="{913ECB2B-4F68-4475-AD51-57136E390936}"/>
    <hyperlink ref="H9184" r:id="rId9210" xr:uid="{EBE74348-4ED8-46AC-99C3-7AB5579BCBE3}"/>
    <hyperlink ref="H9185" r:id="rId9211" xr:uid="{7BE32745-A684-4153-8B2B-F9D161BD06A4}"/>
    <hyperlink ref="H9186" r:id="rId9212" xr:uid="{7407511C-88B5-483B-8CAD-3F1BE720EF2D}"/>
    <hyperlink ref="H9187" r:id="rId9213" xr:uid="{D760D00B-5C37-4F07-96D2-B0443ABBBE71}"/>
    <hyperlink ref="H9188" r:id="rId9214" xr:uid="{FCE450A0-DF13-486C-A30A-40837B954384}"/>
    <hyperlink ref="H9189" r:id="rId9215" xr:uid="{8F3FCF77-59D7-4C86-A171-038266422E5F}"/>
    <hyperlink ref="H9190" r:id="rId9216" xr:uid="{F39BAA14-1FA7-4370-A848-27F26F412D00}"/>
    <hyperlink ref="H9191" r:id="rId9217" xr:uid="{F2BD31AD-813E-4206-9676-06C02AB9588D}"/>
    <hyperlink ref="H9192" r:id="rId9218" xr:uid="{72094DC1-D6AE-44AD-8D57-308C5A85928F}"/>
    <hyperlink ref="H9193" r:id="rId9219" xr:uid="{C1AAAEA5-FF63-4186-8785-6D4AEE1A956F}"/>
    <hyperlink ref="H9194" r:id="rId9220" xr:uid="{39F36E44-1428-4D0D-A1BB-73C0345DC2EE}"/>
    <hyperlink ref="H9195" r:id="rId9221" xr:uid="{DBCAD7D3-0E0E-4577-BDD3-332C6F1C0953}"/>
    <hyperlink ref="H9196" r:id="rId9222" xr:uid="{79D44961-1AE1-4E78-A6D1-385D5259F2AA}"/>
    <hyperlink ref="H9197" r:id="rId9223" xr:uid="{91188109-A2EB-4533-A0A5-FBA8828FDF9A}"/>
    <hyperlink ref="H9198" r:id="rId9224" xr:uid="{D9DA418D-B44B-47E9-B28F-D1871EA380C8}"/>
    <hyperlink ref="H9199" r:id="rId9225" xr:uid="{2AE916D2-D7CA-4B01-AFED-954564E42817}"/>
    <hyperlink ref="H9200" r:id="rId9226" xr:uid="{316F9A9B-B2EB-4CCB-BE08-8B02F5428551}"/>
    <hyperlink ref="H9201" r:id="rId9227" xr:uid="{F6A6AE2A-2947-4081-9E23-535EC2EF153D}"/>
    <hyperlink ref="H9202" r:id="rId9228" xr:uid="{0713379E-B802-47BB-A5D2-C1812A85544E}"/>
    <hyperlink ref="H9203" r:id="rId9229" xr:uid="{36384482-58BA-40AF-9DA1-C73365FD4094}"/>
    <hyperlink ref="H9204" r:id="rId9230" xr:uid="{6B1669C0-7FBF-43FD-A5EB-B1B9093A8151}"/>
    <hyperlink ref="H9205" r:id="rId9231" xr:uid="{BED8DE67-034F-4F82-9DC5-62CC62A97FE2}"/>
    <hyperlink ref="H9206" r:id="rId9232" xr:uid="{296D93D9-63C3-423B-9880-54D4A8C8A7A7}"/>
    <hyperlink ref="H9207" r:id="rId9233" xr:uid="{2C324C95-CC90-4F9F-9F6A-EE287D8BB2E2}"/>
    <hyperlink ref="H9208" r:id="rId9234" xr:uid="{B1DC8C8E-15D7-4BF7-AB7F-5393056F46AA}"/>
    <hyperlink ref="H9209" r:id="rId9235" xr:uid="{6EF612F4-9ABC-4287-9E04-D29F558AB31E}"/>
    <hyperlink ref="H9210" r:id="rId9236" xr:uid="{82DDF323-52A0-4A93-ABCD-3745A657BD01}"/>
    <hyperlink ref="H9211" r:id="rId9237" xr:uid="{6FCAF25F-9F77-40AC-B98B-0F0D6960DE51}"/>
    <hyperlink ref="H9212" r:id="rId9238" xr:uid="{EF33D79D-8407-475E-B1AB-4E1AD44ED362}"/>
    <hyperlink ref="H9213" r:id="rId9239" xr:uid="{A11CB68B-9F96-4DEE-980E-5A6FB03712D0}"/>
    <hyperlink ref="H9214" r:id="rId9240" xr:uid="{259C534A-5B46-4AD1-B732-F9B9F5B1033E}"/>
    <hyperlink ref="H9215" r:id="rId9241" xr:uid="{A4E5E908-4F3A-4C2C-9905-D81F53C52045}"/>
    <hyperlink ref="H9216" r:id="rId9242" xr:uid="{8DAC9D54-3FF8-4B57-B396-836FC04D488F}"/>
    <hyperlink ref="H9217" r:id="rId9243" xr:uid="{84D6D3B9-28C9-4776-B522-DB5B5C3E3E99}"/>
    <hyperlink ref="H9218" r:id="rId9244" xr:uid="{BF3DD24F-E1D7-42B7-8563-8F5AB0778A46}"/>
    <hyperlink ref="H9219" r:id="rId9245" xr:uid="{8CEA4B7B-45F6-48E6-8A81-75F5B53D2AA0}"/>
    <hyperlink ref="H9220" r:id="rId9246" xr:uid="{4B18DC8C-BF48-4979-97C2-56CAA29BC278}"/>
    <hyperlink ref="H9221" r:id="rId9247" xr:uid="{046473DD-FAA7-4B61-9BB5-674557FEC780}"/>
    <hyperlink ref="H9222" r:id="rId9248" xr:uid="{8682C0C9-A73F-4686-8199-3238C75957F1}"/>
    <hyperlink ref="H9223" r:id="rId9249" xr:uid="{4F8546BF-B6BD-4AF2-8B11-0A9E145CA183}"/>
    <hyperlink ref="H9224" r:id="rId9250" xr:uid="{54B0E06B-12F5-43F3-BB2D-D2D534F8FD4D}"/>
    <hyperlink ref="H9225" r:id="rId9251" xr:uid="{6919CC4B-CEF1-49EC-9E88-86BC7ADCED52}"/>
    <hyperlink ref="H9226" r:id="rId9252" xr:uid="{3D9A1002-42D5-442E-B529-5D8C965A9B02}"/>
    <hyperlink ref="H9227" r:id="rId9253" xr:uid="{CE35C41F-7AA2-4054-B633-3CA86F149206}"/>
    <hyperlink ref="H9228" r:id="rId9254" xr:uid="{12CDC436-6006-4A30-B5FD-649CF6823387}"/>
    <hyperlink ref="H9229" r:id="rId9255" xr:uid="{53A58369-C925-498E-A6A4-3AD56ECF17F6}"/>
    <hyperlink ref="H9230" r:id="rId9256" xr:uid="{E61FDB5F-2A2D-4B17-A3F9-4E5A95901132}"/>
    <hyperlink ref="H9231" r:id="rId9257" xr:uid="{5F0EFA02-232A-43B4-ACF2-F0AB91C7D33B}"/>
    <hyperlink ref="H9232" r:id="rId9258" xr:uid="{55956D25-55EC-4061-AC32-5773ACFB80AD}"/>
    <hyperlink ref="H9233" r:id="rId9259" xr:uid="{6F154931-6EF2-40F9-B568-1FF3A5CE8A6A}"/>
    <hyperlink ref="H9234" r:id="rId9260" xr:uid="{3E3928B1-964E-4015-9A0C-4D52B02539B7}"/>
    <hyperlink ref="H9235" r:id="rId9261" xr:uid="{D3BC2C8C-ABE8-49CC-A445-3245E031DB81}"/>
    <hyperlink ref="H9236" r:id="rId9262" xr:uid="{DBFB4FC6-CCB6-49A5-ABC8-CD53135826D7}"/>
    <hyperlink ref="H9237" r:id="rId9263" xr:uid="{8CE8EABB-AC30-45D9-8FCE-74E5E7B9F699}"/>
    <hyperlink ref="H9238" r:id="rId9264" xr:uid="{0C8511D1-5016-47D6-AB5E-54822CCFDF98}"/>
    <hyperlink ref="H9239" r:id="rId9265" xr:uid="{1B69574C-14A7-407B-8377-9DE815B10CA9}"/>
    <hyperlink ref="H9240" r:id="rId9266" xr:uid="{AABB9ECF-FB16-4D0F-9B56-8549D8CCB6FD}"/>
    <hyperlink ref="H9241" r:id="rId9267" xr:uid="{9BEC368B-EF6F-47C3-9875-21F6B4C9A479}"/>
    <hyperlink ref="H9242" r:id="rId9268" xr:uid="{380BC3C0-6F57-4770-B68A-F226D5D58664}"/>
    <hyperlink ref="H9243" r:id="rId9269" xr:uid="{6E7B680F-E407-45D7-925D-FB1CC8DFD900}"/>
    <hyperlink ref="H9244" r:id="rId9270" xr:uid="{61648159-127B-4B2F-9573-EF8540258374}"/>
    <hyperlink ref="H9245" r:id="rId9271" xr:uid="{2DAF9624-8A61-47D4-A879-29A382E73401}"/>
    <hyperlink ref="H9246" r:id="rId9272" xr:uid="{9597F25B-4A3D-4C48-9198-F4766009B268}"/>
    <hyperlink ref="H9247" r:id="rId9273" xr:uid="{0255F945-D9EE-45CD-B34C-98CFB9D376A6}"/>
    <hyperlink ref="H9248" r:id="rId9274" xr:uid="{2F5600D4-CB4F-467B-882E-9661A12B9067}"/>
    <hyperlink ref="H9249" r:id="rId9275" xr:uid="{01090F83-E608-4E55-8D74-3C3AC0964115}"/>
    <hyperlink ref="H9250" r:id="rId9276" xr:uid="{7CA2A4C3-A6FC-42A8-920D-543443D54679}"/>
    <hyperlink ref="H9251" r:id="rId9277" xr:uid="{09B1DB49-9404-4B24-A46E-BCDDDDDB599E}"/>
    <hyperlink ref="H9252" r:id="rId9278" xr:uid="{40D519E1-FD15-4917-A459-33A7B923DE8F}"/>
    <hyperlink ref="H9253" r:id="rId9279" xr:uid="{826FB4D7-6D9E-4BAB-B85E-B115BF82E0FA}"/>
    <hyperlink ref="H9254" r:id="rId9280" xr:uid="{58F4D5C4-BC35-4936-8A7D-B48B3F4C3D9F}"/>
    <hyperlink ref="H9255" r:id="rId9281" xr:uid="{B052161B-6123-442A-A8BB-7C2BE225B82C}"/>
    <hyperlink ref="H9256" r:id="rId9282" xr:uid="{C3137336-F5DD-4A24-A4F0-E56B39DB4050}"/>
    <hyperlink ref="H9257" r:id="rId9283" xr:uid="{EDFB4F81-825B-4F5A-B97C-77B3B7E67516}"/>
    <hyperlink ref="H9258" r:id="rId9284" xr:uid="{208C39C1-54B8-4F3E-8694-54C26930C8D1}"/>
    <hyperlink ref="H9259" r:id="rId9285" xr:uid="{02A5F74A-5F6F-4DB9-B0E1-6B16E8FE7A0D}"/>
    <hyperlink ref="H9260" r:id="rId9286" xr:uid="{835F011D-B54C-48F1-BB44-7E07924B2C41}"/>
    <hyperlink ref="H9261" r:id="rId9287" xr:uid="{13E49C73-5208-4856-826B-CE5D93E91B24}"/>
    <hyperlink ref="H9262" r:id="rId9288" xr:uid="{31FFB09E-665F-44DC-868B-2B483771D049}"/>
    <hyperlink ref="H9263" r:id="rId9289" xr:uid="{9DB509D5-42D0-417C-A40A-3F15F01B3F2A}"/>
    <hyperlink ref="H9264" r:id="rId9290" xr:uid="{F1BE5619-2CB9-4FAC-A1ED-E9345300216B}"/>
    <hyperlink ref="H9265" r:id="rId9291" xr:uid="{2BFC7D42-3DA7-43EA-81F0-D3FD1156BB30}"/>
    <hyperlink ref="H9266" r:id="rId9292" xr:uid="{E8BF79D2-84CB-4D87-9B82-089CA63069A7}"/>
    <hyperlink ref="H9267" r:id="rId9293" xr:uid="{54625983-941A-4116-B6A6-510940FD3C5F}"/>
    <hyperlink ref="H9268" r:id="rId9294" xr:uid="{620B4E71-6BCB-4F72-BFC1-18FD4BB9FD1D}"/>
    <hyperlink ref="H9269" r:id="rId9295" xr:uid="{CDEB1399-80E7-425D-ADBB-F4718BE4EDB3}"/>
    <hyperlink ref="H9270" r:id="rId9296" xr:uid="{E9CA8EE6-0A55-41E5-89AB-D115678DA675}"/>
    <hyperlink ref="H9271" r:id="rId9297" xr:uid="{D79286F0-8D0F-4652-A7FF-00D978173FF0}"/>
    <hyperlink ref="H9272" r:id="rId9298" xr:uid="{45BA3345-4C9F-4FA0-994A-A98903F34139}"/>
    <hyperlink ref="H9273" r:id="rId9299" xr:uid="{4F8F76E5-5F7A-4D07-93C9-7109981605DD}"/>
    <hyperlink ref="H9274" r:id="rId9300" xr:uid="{02D5A049-E824-49E2-8540-EE863A0A0EA5}"/>
    <hyperlink ref="H9275" r:id="rId9301" xr:uid="{8B5D0FE7-4197-4712-B7AE-55533CF9CB1D}"/>
    <hyperlink ref="H9276" r:id="rId9302" xr:uid="{0D749293-F2B2-4406-AA1E-55C2A29F2A82}"/>
    <hyperlink ref="H9277" r:id="rId9303" xr:uid="{6616D7DE-0346-4C91-AC42-DAC792087DA3}"/>
    <hyperlink ref="H9278" r:id="rId9304" xr:uid="{8D76DFA5-0C44-4D1A-B66F-81E8B157BF90}"/>
    <hyperlink ref="H9279" r:id="rId9305" xr:uid="{E086EC5D-FED8-4CCD-AB68-147FADB3E647}"/>
    <hyperlink ref="H9280" r:id="rId9306" xr:uid="{B08B9C54-F300-4528-86E3-2EA551AE3943}"/>
    <hyperlink ref="H9281" r:id="rId9307" xr:uid="{9BDFE675-FB46-4BF1-B83F-ED09859CD66C}"/>
    <hyperlink ref="H9282" r:id="rId9308" xr:uid="{253A67F2-C3BC-4633-B9AC-6DC23B4998FD}"/>
    <hyperlink ref="H9283" r:id="rId9309" xr:uid="{27399477-C9D4-4005-80A8-C38443B1248B}"/>
    <hyperlink ref="H9284" r:id="rId9310" xr:uid="{D6F071D8-4F8D-4A32-B968-60B09E331514}"/>
    <hyperlink ref="H9285" r:id="rId9311" xr:uid="{615C6D58-CEB8-4297-85F4-1BD93FA1805C}"/>
    <hyperlink ref="H9286" r:id="rId9312" xr:uid="{49C255FB-DFFD-45D4-B2B5-2E36C9D95396}"/>
    <hyperlink ref="H9287" r:id="rId9313" xr:uid="{89534B59-C44C-49D5-AB63-71D7470E2235}"/>
    <hyperlink ref="H9288" r:id="rId9314" xr:uid="{7CC33691-0F8A-4C71-A307-20E183B17F24}"/>
    <hyperlink ref="H9289" r:id="rId9315" xr:uid="{087E4018-1686-451A-91B3-C0C357E94D40}"/>
    <hyperlink ref="H9290" r:id="rId9316" xr:uid="{65F96D48-5EA3-48D8-996B-4264720F4950}"/>
    <hyperlink ref="H9291" r:id="rId9317" xr:uid="{4BDE797D-ABC9-43B6-ADA4-F1E4C000660A}"/>
    <hyperlink ref="H9292" r:id="rId9318" xr:uid="{E1ADFA30-8CBA-491E-BCEB-6D3BD79F1571}"/>
    <hyperlink ref="H9293" r:id="rId9319" xr:uid="{98102889-F875-43C0-ACE8-819C59F60D86}"/>
    <hyperlink ref="H9294" r:id="rId9320" xr:uid="{3354CE24-7B19-4EE4-AC49-95F5125CB990}"/>
    <hyperlink ref="H9295" r:id="rId9321" xr:uid="{55764C23-3159-40C5-8EC0-D1511B4A552D}"/>
    <hyperlink ref="H9296" r:id="rId9322" xr:uid="{9871FFDF-F6CE-4740-8709-B68E673B7B86}"/>
    <hyperlink ref="H9297" r:id="rId9323" xr:uid="{52602AD8-242A-4EEC-9443-93236F20377F}"/>
    <hyperlink ref="H9298" r:id="rId9324" xr:uid="{D7EA27C8-3972-4F46-B442-157984564F92}"/>
    <hyperlink ref="H9299" r:id="rId9325" xr:uid="{7C4527F4-222A-4B91-B0A6-3C072ADC51AD}"/>
    <hyperlink ref="H9300" r:id="rId9326" xr:uid="{59B8BB33-CFAE-4E2A-B04B-66C01153CCB0}"/>
    <hyperlink ref="H9301" r:id="rId9327" xr:uid="{F3061D85-B23C-494C-8DCA-EB9BC4358300}"/>
    <hyperlink ref="H9302" r:id="rId9328" xr:uid="{35EBB5ED-6C8C-4203-93C2-C66A66DDEEC9}"/>
    <hyperlink ref="H9303" r:id="rId9329" xr:uid="{CEA994A2-CA36-4F53-B296-7CBD94071339}"/>
    <hyperlink ref="H9304" r:id="rId9330" xr:uid="{4907E330-BE75-4FAB-A784-926CFEB9140B}"/>
    <hyperlink ref="H9305" r:id="rId9331" xr:uid="{041C95F9-838D-40AD-A411-4B4D5930D0B3}"/>
    <hyperlink ref="H9306" r:id="rId9332" xr:uid="{4C54667A-B1EE-4A75-802B-FA7B0B700879}"/>
    <hyperlink ref="H9307" r:id="rId9333" xr:uid="{75E9ACC6-1664-4EDE-9225-ECDF8AAA2F65}"/>
    <hyperlink ref="H9308" r:id="rId9334" xr:uid="{CC79D536-00EB-4D00-B87A-430B7A089A1C}"/>
    <hyperlink ref="H9309" r:id="rId9335" xr:uid="{C8BA380A-DF90-436E-BD0E-CABF79FB8DC3}"/>
    <hyperlink ref="H9310" r:id="rId9336" xr:uid="{30B029F8-32EC-44A1-91F0-7919CAE42F25}"/>
    <hyperlink ref="H9311" r:id="rId9337" xr:uid="{0C348F87-C253-4A3D-9FF3-2904E736DC61}"/>
    <hyperlink ref="H9312" r:id="rId9338" xr:uid="{451615C7-B2D8-4574-A3C2-80C01967A6CF}"/>
    <hyperlink ref="H9313" r:id="rId9339" xr:uid="{EBB94C61-51B7-4455-B9C1-8EADC0A5E881}"/>
    <hyperlink ref="H9314" r:id="rId9340" xr:uid="{24C2A78C-3528-4FC2-B03C-8C6DEEF7C06C}"/>
    <hyperlink ref="H9315" r:id="rId9341" xr:uid="{BBBD6C6A-5FA8-4963-8312-35D54393AEDA}"/>
    <hyperlink ref="H9316" r:id="rId9342" xr:uid="{43DF5410-1C93-45B6-B4E0-8435FCD7EDD3}"/>
    <hyperlink ref="H9317" r:id="rId9343" xr:uid="{5A51A35D-BBDC-46A1-B03E-0614F86BE36C}"/>
    <hyperlink ref="H9318" r:id="rId9344" xr:uid="{26921D5A-728D-487E-8396-7424AE9AF52C}"/>
    <hyperlink ref="H9319" r:id="rId9345" xr:uid="{D0B9698C-9DDE-4145-B718-DFBAAD538233}"/>
    <hyperlink ref="H9320" r:id="rId9346" xr:uid="{DD569177-9594-454D-B70B-935775D90A22}"/>
    <hyperlink ref="H9321" r:id="rId9347" xr:uid="{5705A2F2-39A0-4AC9-B237-BA83AED570E6}"/>
    <hyperlink ref="H9322" r:id="rId9348" xr:uid="{B7D1BD99-5FE4-4FC2-B528-8C07A1DD1B79}"/>
    <hyperlink ref="H9323" r:id="rId9349" xr:uid="{C28A0B35-491A-4FDD-B5BD-E29F815A1DC7}"/>
    <hyperlink ref="H9324" r:id="rId9350" xr:uid="{0A04BA83-D227-40BD-8D19-68D73714F45B}"/>
    <hyperlink ref="H9325" r:id="rId9351" xr:uid="{15393596-AE74-46EF-8FCB-05C013A91B74}"/>
    <hyperlink ref="H9326" r:id="rId9352" xr:uid="{B064C282-EF01-4157-B7F4-E9B4F7D987A8}"/>
    <hyperlink ref="H9327" r:id="rId9353" xr:uid="{2A0F9B38-EDD9-49BA-AE6E-8F5DAFED4524}"/>
    <hyperlink ref="H9328" r:id="rId9354" xr:uid="{0CD52A47-5176-41FC-9BB7-D923613EB8B9}"/>
    <hyperlink ref="H9329" r:id="rId9355" xr:uid="{FFD98714-5926-470E-94C1-876B94D74807}"/>
    <hyperlink ref="H9330" r:id="rId9356" xr:uid="{B07B42A3-837D-401C-924C-AC1EE52AE30B}"/>
    <hyperlink ref="H9331" r:id="rId9357" xr:uid="{C08AAD69-72E2-4D0B-A2BE-398AE15F93A9}"/>
    <hyperlink ref="H9332" r:id="rId9358" xr:uid="{26B2259A-FC87-49FF-B70B-F7E6D5D03040}"/>
    <hyperlink ref="H9333" r:id="rId9359" xr:uid="{75EB9344-DD72-42C2-93B7-7B034D0421E2}"/>
    <hyperlink ref="H9334" r:id="rId9360" xr:uid="{584B6DFB-255F-4259-BCAF-BFE0A50234D7}"/>
    <hyperlink ref="H9335" r:id="rId9361" xr:uid="{240EF53E-D36A-4755-B73C-6D34A0522DFF}"/>
    <hyperlink ref="H9336" r:id="rId9362" xr:uid="{BBCD5A85-4DED-41EE-9A2D-AA3080E538B4}"/>
    <hyperlink ref="H9337" r:id="rId9363" xr:uid="{4B70BF28-A5DE-4115-A3D5-952820607AD0}"/>
    <hyperlink ref="H9338" r:id="rId9364" xr:uid="{DA843DCC-8E58-46DF-A3BF-BBE4350A30E0}"/>
    <hyperlink ref="H9339" r:id="rId9365" xr:uid="{FB6F852F-B993-4DE0-8598-E4344B31BD29}"/>
    <hyperlink ref="H9340" r:id="rId9366" xr:uid="{AE7DAAE8-74BC-4344-829F-C665A6095190}"/>
    <hyperlink ref="H9341" r:id="rId9367" xr:uid="{8E95FD82-457F-4BD8-AB96-FC0D3E656DE3}"/>
    <hyperlink ref="H9342" r:id="rId9368" xr:uid="{92BFA104-3A99-4782-9ADE-269AB27747FF}"/>
    <hyperlink ref="H9343" r:id="rId9369" xr:uid="{EA0BE5BD-5E8E-483D-9073-412E4B8B3687}"/>
    <hyperlink ref="H9344" r:id="rId9370" xr:uid="{F315C87F-E9DC-4A0E-A2C3-4810D3F48D6A}"/>
    <hyperlink ref="H9345" r:id="rId9371" xr:uid="{EFBABBB1-A95E-43A8-B6AA-5413D9B9E6F8}"/>
    <hyperlink ref="H9346" r:id="rId9372" xr:uid="{BC100327-7CCB-4E31-A87D-0A660D1DB0F4}"/>
    <hyperlink ref="H9347" r:id="rId9373" xr:uid="{F4E77E06-AA33-4613-A6AA-FB788792BF45}"/>
    <hyperlink ref="H9348" r:id="rId9374" xr:uid="{0AE427EF-65E1-4DF6-AE67-B2CED7A509A1}"/>
    <hyperlink ref="H9349" r:id="rId9375" xr:uid="{EF3E7B00-CC98-44EF-86E4-1CA3DA6008F5}"/>
    <hyperlink ref="H9350" r:id="rId9376" xr:uid="{0D868B31-0CBB-423B-968A-84CCBD8A49A5}"/>
    <hyperlink ref="H9351" r:id="rId9377" xr:uid="{CC683502-F3DD-415D-BBF8-C5ED77947E39}"/>
    <hyperlink ref="H9352" r:id="rId9378" xr:uid="{A1D45A93-1A47-482C-810C-18C6858243B3}"/>
    <hyperlink ref="H9353" r:id="rId9379" xr:uid="{01B10BF2-7954-4740-B857-CD3980E3E641}"/>
    <hyperlink ref="H9354" r:id="rId9380" xr:uid="{A3ACF57E-F894-4F7A-8671-AEDBFE12C723}"/>
    <hyperlink ref="H9355" r:id="rId9381" xr:uid="{6C5CEDF7-7915-4224-8DC0-788887FFC66F}"/>
    <hyperlink ref="H9356" r:id="rId9382" xr:uid="{ABB57407-0DBA-497D-8ECC-3CB76F012867}"/>
    <hyperlink ref="H9357" r:id="rId9383" xr:uid="{AAD6030B-E137-4E5D-BDEF-026FCB8FBB56}"/>
    <hyperlink ref="H9358" r:id="rId9384" xr:uid="{F97F09CC-680F-421B-95DF-0E000C1172D4}"/>
    <hyperlink ref="H9359" r:id="rId9385" xr:uid="{BE692E3F-8E28-40B2-A3A9-2439C86CFF49}"/>
    <hyperlink ref="H9360" r:id="rId9386" xr:uid="{7FBE2C92-F726-4D99-93C1-7BAAB5D32378}"/>
    <hyperlink ref="H9361" r:id="rId9387" xr:uid="{70DF01DC-16DA-42B0-8ECF-61F157CE5666}"/>
    <hyperlink ref="H9362" r:id="rId9388" xr:uid="{1AFE8087-C990-4D86-8F2D-A0A5D46F1CD5}"/>
    <hyperlink ref="H9363" r:id="rId9389" xr:uid="{70ECF71C-2F72-4FF8-81CC-75786B190693}"/>
    <hyperlink ref="H9364" r:id="rId9390" xr:uid="{941C3F39-88CF-4F37-AFBA-AEBF681F6BD0}"/>
    <hyperlink ref="H9365" r:id="rId9391" xr:uid="{ED5D0358-1314-4DDB-AF80-AE15FA4A6BC3}"/>
    <hyperlink ref="H9366" r:id="rId9392" xr:uid="{577B387B-D997-4B44-BE49-48A2E183B784}"/>
    <hyperlink ref="H9367" r:id="rId9393" xr:uid="{20D4115B-33C2-4864-92A5-05898781BAD8}"/>
    <hyperlink ref="H9368" r:id="rId9394" xr:uid="{AE4D467C-6C58-48C9-A9B9-1C16FFBB91F2}"/>
    <hyperlink ref="H9369" r:id="rId9395" xr:uid="{04B8DE00-3409-4562-A777-086E85A2ACB6}"/>
    <hyperlink ref="H9370" r:id="rId9396" xr:uid="{59B5DA93-12DD-427B-94A4-E5B31DADC28B}"/>
    <hyperlink ref="H9371" r:id="rId9397" xr:uid="{20997A71-3393-4B63-AA31-3F2C7F6E740A}"/>
    <hyperlink ref="H9372" r:id="rId9398" xr:uid="{64C841E1-D789-45CD-8488-1D26598A7B8A}"/>
    <hyperlink ref="H9373" r:id="rId9399" xr:uid="{78ADEAF6-4235-4A98-9539-80F9CA972EAD}"/>
    <hyperlink ref="H9374" r:id="rId9400" xr:uid="{7B16EEA8-309B-43A6-B9A5-FA63A4445695}"/>
    <hyperlink ref="H9375" r:id="rId9401" xr:uid="{A650F937-81AC-45B2-A491-E4A9FB806655}"/>
    <hyperlink ref="H9376" r:id="rId9402" xr:uid="{DD707909-265F-4935-B119-33215D6DFDC3}"/>
    <hyperlink ref="H9377" r:id="rId9403" xr:uid="{CE15A95C-B259-4F4F-9869-E973EBC2DE21}"/>
    <hyperlink ref="H9378" r:id="rId9404" xr:uid="{5ED761D9-155A-4435-8E85-ADCF555BB618}"/>
    <hyperlink ref="H9379" r:id="rId9405" xr:uid="{D19AD509-DF7E-4881-971C-AAADB33097FF}"/>
    <hyperlink ref="H9380" r:id="rId9406" xr:uid="{12826BB9-4C2E-46D7-8708-6D574EEB3360}"/>
    <hyperlink ref="H9381" r:id="rId9407" xr:uid="{8C5957CC-7C30-4549-997B-052C661160A4}"/>
    <hyperlink ref="H9382" r:id="rId9408" xr:uid="{DC3EB6CD-A4B1-4607-AE84-8A437E735A8D}"/>
    <hyperlink ref="H9383" r:id="rId9409" xr:uid="{2E40A830-597B-4EC1-B3E9-E4110E938288}"/>
    <hyperlink ref="H9384" r:id="rId9410" xr:uid="{5F683E26-4CFC-4A05-BD63-4351C3E0C3AB}"/>
    <hyperlink ref="H9385" r:id="rId9411" xr:uid="{35154669-F275-45D9-BADB-ACAC8A51C2F4}"/>
    <hyperlink ref="H9386" r:id="rId9412" xr:uid="{23DA1F28-DCD4-4AD9-9D50-87016141FFAA}"/>
    <hyperlink ref="H9387" r:id="rId9413" xr:uid="{93F3E6E8-2C94-4FB3-A3A3-9779B5406DCB}"/>
    <hyperlink ref="H9388" r:id="rId9414" xr:uid="{9AFA7EBA-B8ED-401A-9010-60F8EB86F0E0}"/>
    <hyperlink ref="H9389" r:id="rId9415" xr:uid="{DCDE5064-CE99-4D2C-A949-0FBBF1EE530C}"/>
    <hyperlink ref="H9390" r:id="rId9416" xr:uid="{1F0AFC6E-B555-4684-B5D4-499413FED2CE}"/>
    <hyperlink ref="H9391" r:id="rId9417" xr:uid="{3F97327E-94B9-4703-8CF1-4A76A17EDCA0}"/>
    <hyperlink ref="H9392" r:id="rId9418" xr:uid="{7EBB2B8A-EDFE-4AFB-91F8-C928194E15ED}"/>
    <hyperlink ref="H9393" r:id="rId9419" xr:uid="{E14D76E0-F0BA-433D-8651-FC9300209C0B}"/>
    <hyperlink ref="H9394" r:id="rId9420" xr:uid="{E859EF18-E230-45CF-9700-B216A1C80D37}"/>
    <hyperlink ref="H9395" r:id="rId9421" xr:uid="{51F8696A-5EC7-4358-8719-91697DC626E0}"/>
    <hyperlink ref="H9396" r:id="rId9422" xr:uid="{1934D47B-2F79-49C1-BA0D-8529A7BB5125}"/>
    <hyperlink ref="H9397" r:id="rId9423" xr:uid="{9D2F4EEB-4426-46BB-8087-8C5354A58830}"/>
    <hyperlink ref="H9398" r:id="rId9424" xr:uid="{8B24573E-1E71-474F-868C-C5493012E496}"/>
    <hyperlink ref="H9399" r:id="rId9425" xr:uid="{E1E77A9B-975E-42C1-BDEC-50F95CA5581F}"/>
    <hyperlink ref="H9400" r:id="rId9426" xr:uid="{2D89DE9F-DE02-48E8-88CD-FA39259112BA}"/>
    <hyperlink ref="H9401" r:id="rId9427" xr:uid="{35AD64C0-1465-4C25-BEAC-04A76D1DCD42}"/>
    <hyperlink ref="H9402" r:id="rId9428" xr:uid="{2A9C2C40-65EF-4F6F-8E37-8E7AE186EF40}"/>
    <hyperlink ref="H9403" r:id="rId9429" xr:uid="{F7745278-C76D-490A-A9D0-A5E61F2AA4D2}"/>
    <hyperlink ref="H9404" r:id="rId9430" xr:uid="{B1A17D7D-CC2B-4B03-9FE3-49221E6A0057}"/>
    <hyperlink ref="H9405" r:id="rId9431" xr:uid="{FCC3F11F-20A6-4366-B1E1-A573B88659C1}"/>
    <hyperlink ref="H9406" r:id="rId9432" xr:uid="{AB7BD66E-7E4A-44A0-8843-6EBFE09B3DFD}"/>
    <hyperlink ref="H9407" r:id="rId9433" xr:uid="{63251296-1D84-4FCA-B9CE-FEC56165A982}"/>
    <hyperlink ref="H9408" r:id="rId9434" xr:uid="{DFE1311F-3BC9-4948-9379-188ED639095E}"/>
    <hyperlink ref="H9409" r:id="rId9435" xr:uid="{93C435E2-5AA2-4064-B505-DA470593CDD6}"/>
    <hyperlink ref="H9410" r:id="rId9436" xr:uid="{7A08C9A2-54EE-40AC-8B64-654C135E5023}"/>
    <hyperlink ref="H9411" r:id="rId9437" xr:uid="{45D891CB-75F3-4D61-9BEA-81EC94F17601}"/>
    <hyperlink ref="H9412" r:id="rId9438" xr:uid="{D78E67DE-3465-4BAB-8A55-AC59CA5D97B8}"/>
    <hyperlink ref="H9413" r:id="rId9439" xr:uid="{F2DA444F-A328-46A0-B911-DA6B9AD2158D}"/>
    <hyperlink ref="H9414" r:id="rId9440" xr:uid="{50966454-DE33-4C9B-92B3-1A14412CF7D1}"/>
    <hyperlink ref="H9415" r:id="rId9441" xr:uid="{EA717E8F-F13A-407D-A8DA-B6EAB8BF6C93}"/>
    <hyperlink ref="H9416" r:id="rId9442" xr:uid="{D58EF878-D560-4051-95C1-D94C234BAD1B}"/>
    <hyperlink ref="H9417" r:id="rId9443" xr:uid="{1825C9DB-5840-4F0D-A59E-77CE893BE8D6}"/>
    <hyperlink ref="H9418" r:id="rId9444" xr:uid="{F81250DD-0850-4E8C-99F0-C65D561B124A}"/>
    <hyperlink ref="H9419" r:id="rId9445" xr:uid="{9C6F6C4C-AA01-42EE-AEE0-28C75909EB9A}"/>
    <hyperlink ref="H9420" r:id="rId9446" xr:uid="{C90B4D12-E26F-48D2-B138-9B3A22470C36}"/>
    <hyperlink ref="H9421" r:id="rId9447" xr:uid="{80465221-C000-446E-B104-D7ED59D8408B}"/>
    <hyperlink ref="H9422" r:id="rId9448" xr:uid="{B975D7E4-998C-4C8C-AC16-EF91AD546521}"/>
    <hyperlink ref="H9423" r:id="rId9449" xr:uid="{AF4C4F2F-5CD0-431C-AD0F-CB3A51D32D4F}"/>
    <hyperlink ref="H9424" r:id="rId9450" xr:uid="{235FEABE-34C0-4BDD-BDB5-E1DBA5125197}"/>
    <hyperlink ref="H9425" r:id="rId9451" xr:uid="{A6A2F92D-B715-482D-939D-95B60C4B1013}"/>
    <hyperlink ref="H9426" r:id="rId9452" xr:uid="{613819D4-779C-4A84-9476-A361C67782E9}"/>
    <hyperlink ref="H9427" r:id="rId9453" xr:uid="{9DB5C76C-A032-4F36-9E1C-25649E2A9ED3}"/>
    <hyperlink ref="H9428" r:id="rId9454" xr:uid="{9862BE71-8285-49FC-BEC2-DE5B53A233C4}"/>
    <hyperlink ref="H9429" r:id="rId9455" xr:uid="{1B06B715-5638-4DDB-95FD-9839F36BAC36}"/>
    <hyperlink ref="H9430" r:id="rId9456" xr:uid="{AEC8753B-A8D0-44DA-8A36-776CB4426410}"/>
    <hyperlink ref="H9431" r:id="rId9457" xr:uid="{3C5C3940-295B-4E4D-B0E6-3C030D4B9AB3}"/>
    <hyperlink ref="H9432" r:id="rId9458" xr:uid="{AA5305E2-6F8E-4B8F-8FA6-F5A4237EB41F}"/>
    <hyperlink ref="H9433" r:id="rId9459" xr:uid="{A34E62AE-E9B9-4A9E-9198-4EF377644547}"/>
    <hyperlink ref="H9434" r:id="rId9460" xr:uid="{CBF06D4C-D55F-4F0E-B154-FD3D258BAED7}"/>
    <hyperlink ref="H9435" r:id="rId9461" xr:uid="{F5A77923-179E-42DB-8E96-CFA849C8BB3F}"/>
    <hyperlink ref="H9436" r:id="rId9462" xr:uid="{9F2A976C-9F20-4D58-83A0-1AB9C6265FB2}"/>
    <hyperlink ref="H9437" r:id="rId9463" xr:uid="{1A091ED2-A31B-41C7-A957-C3077FCC022C}"/>
    <hyperlink ref="H9438" r:id="rId9464" xr:uid="{08F944C9-E4F3-46F0-A00E-6E6EC8583F29}"/>
    <hyperlink ref="H9439" r:id="rId9465" xr:uid="{12360F70-2542-4FBA-9F96-35E725D572AB}"/>
    <hyperlink ref="H9440" r:id="rId9466" xr:uid="{08DF3381-91E1-457B-8256-821DDCA96373}"/>
    <hyperlink ref="H9441" r:id="rId9467" xr:uid="{C7CBD968-C6F2-4CD0-8A3E-7053DAC6DC18}"/>
    <hyperlink ref="H9442" r:id="rId9468" xr:uid="{968E2458-B4A2-468D-864C-A84A00DFC8EB}"/>
    <hyperlink ref="H9443" r:id="rId9469" xr:uid="{C7193BD0-F4B8-4627-8682-EABD57566899}"/>
    <hyperlink ref="H9444" r:id="rId9470" xr:uid="{A16AABBE-F996-4EF2-9374-466D9B38652A}"/>
    <hyperlink ref="H9445" r:id="rId9471" xr:uid="{11EBD4DE-27DA-4EFA-AD19-61840992ECCE}"/>
    <hyperlink ref="H9446" r:id="rId9472" xr:uid="{76312281-08DC-4A96-985C-5707070B8E4F}"/>
    <hyperlink ref="H9447" r:id="rId9473" xr:uid="{D41CDC38-8186-4135-B624-F4EDDD0A4B81}"/>
    <hyperlink ref="H9448" r:id="rId9474" xr:uid="{15A8B631-0D85-4920-9ED1-3A088E045FA9}"/>
    <hyperlink ref="H9449" r:id="rId9475" xr:uid="{B77764A3-EE84-4989-BD81-C1C1CCDB52F7}"/>
    <hyperlink ref="H9450" r:id="rId9476" xr:uid="{EC3E3CA7-4117-4A5A-A166-C0ADDC5384D1}"/>
    <hyperlink ref="H9451" r:id="rId9477" xr:uid="{7AEA1E93-E499-41E2-A20D-DFFCA2EEB328}"/>
    <hyperlink ref="H9452" r:id="rId9478" xr:uid="{D3174D51-3365-4B66-A5CE-A34585A65CAC}"/>
    <hyperlink ref="H9453" r:id="rId9479" xr:uid="{8E20FF1B-A6FC-4E17-8D3D-EDBE771DC282}"/>
    <hyperlink ref="H9454" r:id="rId9480" xr:uid="{6572FC07-BFF9-467C-8780-B479C5D9A113}"/>
    <hyperlink ref="H9455" r:id="rId9481" xr:uid="{DAF4244C-2B04-47B7-BC3D-496C4C50C688}"/>
    <hyperlink ref="H9456" r:id="rId9482" xr:uid="{73855F0D-654A-412A-84D2-351C32CD8B47}"/>
    <hyperlink ref="H9457" r:id="rId9483" xr:uid="{4CBF6DC5-F8D3-4B91-BD93-4CC385B5C030}"/>
    <hyperlink ref="H9458" r:id="rId9484" xr:uid="{D58515A9-1C28-488E-9483-ACCA59B97083}"/>
    <hyperlink ref="H9459" r:id="rId9485" xr:uid="{80B730C4-62D9-47B5-B307-76A0431253B6}"/>
    <hyperlink ref="H9460" r:id="rId9486" xr:uid="{EF4FA1FF-E5F9-4ABA-96EE-02FC0D8DB028}"/>
    <hyperlink ref="H9461" r:id="rId9487" xr:uid="{5FB6492F-53A0-4710-9167-53659E5DF14F}"/>
    <hyperlink ref="H9462" r:id="rId9488" xr:uid="{65FBF684-D50F-4CB9-A2EC-20BE1D6A1261}"/>
    <hyperlink ref="H9463" r:id="rId9489" xr:uid="{111BB897-838B-41BC-A4FA-CBF5379307D1}"/>
    <hyperlink ref="H9464" r:id="rId9490" xr:uid="{5F469B38-BCC7-428A-8075-919D925562FE}"/>
    <hyperlink ref="H9465" r:id="rId9491" xr:uid="{64691C78-88AA-42E5-8B9B-10E49034F63B}"/>
    <hyperlink ref="H9466" r:id="rId9492" xr:uid="{1D33A090-E0C4-4661-9F62-3F81287A0B46}"/>
    <hyperlink ref="H9467" r:id="rId9493" xr:uid="{2FDC95B8-8785-4B62-AD66-3B4F9DE84C2F}"/>
    <hyperlink ref="H9468" r:id="rId9494" xr:uid="{9310855F-AA4F-4181-9F6F-D97FB03CCEEF}"/>
    <hyperlink ref="H9469" r:id="rId9495" xr:uid="{97E02A48-10E7-4DEA-9AFA-F44F5B2FDFEE}"/>
    <hyperlink ref="H9470" r:id="rId9496" xr:uid="{03B1927A-B721-4D69-8A9F-0082D877D810}"/>
    <hyperlink ref="H9471" r:id="rId9497" xr:uid="{B3E8423C-9A24-451C-BB19-C2C35E4EA80D}"/>
    <hyperlink ref="H9472" r:id="rId9498" xr:uid="{C8540078-65DB-4890-AA77-FE0F13AF3925}"/>
    <hyperlink ref="H9473" r:id="rId9499" xr:uid="{477C8C44-DB51-4BC8-8340-0760CC34E9AF}"/>
    <hyperlink ref="H9474" r:id="rId9500" xr:uid="{6D3F6605-3F0E-419E-8EB4-71A2816E2587}"/>
    <hyperlink ref="H9475" r:id="rId9501" xr:uid="{586B2FD1-7C5A-4AED-9493-06E3C37260A8}"/>
    <hyperlink ref="H9476" r:id="rId9502" xr:uid="{A7FA3020-3313-453B-9CBF-83298AC05C99}"/>
    <hyperlink ref="H9477" r:id="rId9503" xr:uid="{B33C246E-16E8-4274-88FF-043EF8CA7610}"/>
    <hyperlink ref="H9478" r:id="rId9504" xr:uid="{F5D3A15D-BE68-4F56-9C63-20A74B60A719}"/>
    <hyperlink ref="H9479" r:id="rId9505" xr:uid="{44DEE697-1FEE-44F9-AB43-7377607B4E70}"/>
    <hyperlink ref="H9480" r:id="rId9506" xr:uid="{D85A9302-A43D-4D2D-8DFE-F32DAB6CF136}"/>
    <hyperlink ref="H9481" r:id="rId9507" xr:uid="{7510753C-FF3F-4A5F-BE4B-367538488694}"/>
    <hyperlink ref="H9482" r:id="rId9508" xr:uid="{31DC65A6-7DA6-470F-AC84-15256634DC4D}"/>
    <hyperlink ref="H9483" r:id="rId9509" xr:uid="{4C47B2D8-E81A-47FB-B2F9-CFDCA0EDBFF3}"/>
    <hyperlink ref="H9484" r:id="rId9510" xr:uid="{8BFFDD47-AFCA-49A0-9408-8E35849DAE6D}"/>
    <hyperlink ref="H9485" r:id="rId9511" xr:uid="{1E6157B1-BF25-4321-AB86-A80E11DF3B08}"/>
    <hyperlink ref="H9486" r:id="rId9512" xr:uid="{EFE2A30E-A074-43B3-8AC4-523417CE4B00}"/>
    <hyperlink ref="H9487" r:id="rId9513" xr:uid="{77220E66-6A01-4B11-92DC-5C4741C0DAE8}"/>
    <hyperlink ref="H9488" r:id="rId9514" xr:uid="{44E9A155-A8B2-4E5A-9278-5461CC040B0D}"/>
    <hyperlink ref="H9489" r:id="rId9515" xr:uid="{44D83A07-9B97-4CE4-97B7-F47AC966128E}"/>
    <hyperlink ref="H9490" r:id="rId9516" xr:uid="{A6C915DF-EFC7-40FE-8D62-BFE7BB84C654}"/>
    <hyperlink ref="H9491" r:id="rId9517" xr:uid="{FA58535B-8E42-4795-8630-7153D3675B06}"/>
    <hyperlink ref="H9492" r:id="rId9518" xr:uid="{45D344A6-095E-4DE6-BF06-264D2FD3AA85}"/>
    <hyperlink ref="H9493" r:id="rId9519" xr:uid="{9B7BB9A6-77F8-4E75-91CA-7F8FB7579946}"/>
    <hyperlink ref="H9494" r:id="rId9520" xr:uid="{27AE46FC-6E56-4988-A0D2-3D84FE3F70CA}"/>
    <hyperlink ref="H9495" r:id="rId9521" xr:uid="{A379ADB5-17AB-4CA5-9632-1984F769CDDF}"/>
    <hyperlink ref="H9496" r:id="rId9522" xr:uid="{66DC2FE4-0D30-480D-955F-56406510C4F3}"/>
    <hyperlink ref="H9497" r:id="rId9523" xr:uid="{F4B12255-2F25-447B-89DD-5655C5A00778}"/>
    <hyperlink ref="H9498" r:id="rId9524" xr:uid="{B3F66E2B-0FC8-4007-9DE9-94DFB916DF0F}"/>
    <hyperlink ref="H9499" r:id="rId9525" xr:uid="{62F7272B-E012-420F-8B58-70CE7B60CABB}"/>
    <hyperlink ref="H9500" r:id="rId9526" xr:uid="{980D1C16-DC89-475A-9DFD-353A607560CA}"/>
    <hyperlink ref="H9501" r:id="rId9527" xr:uid="{2B94E842-24D2-4993-8A81-A84D03E947F8}"/>
    <hyperlink ref="H9502" r:id="rId9528" xr:uid="{D8974E21-CC38-4884-A99A-96F4E12BEB05}"/>
    <hyperlink ref="H9503" r:id="rId9529" xr:uid="{6933339E-7004-4CCB-9A42-A6631BD27398}"/>
    <hyperlink ref="H9504" r:id="rId9530" xr:uid="{EC1AE836-8BE6-48F2-9229-F448EF940F4F}"/>
    <hyperlink ref="H9505" r:id="rId9531" xr:uid="{D6912222-965F-4C10-B03C-CEFF50508339}"/>
    <hyperlink ref="H9506" r:id="rId9532" xr:uid="{D5690F11-44D1-43AD-A494-3CC10DDDEF6E}"/>
    <hyperlink ref="H9507" r:id="rId9533" xr:uid="{CE6AC835-EF18-4D3A-9B30-05C83272A68C}"/>
    <hyperlink ref="H9508" r:id="rId9534" xr:uid="{C12CC971-D556-4B68-BD92-B59470377671}"/>
    <hyperlink ref="H9509" r:id="rId9535" xr:uid="{A4AEB986-6EAE-4BA0-B95C-396D60019EE8}"/>
    <hyperlink ref="H9510" r:id="rId9536" xr:uid="{16F51072-ECF9-4415-9A7E-E9DC35ADFC40}"/>
    <hyperlink ref="H9511" r:id="rId9537" xr:uid="{7D0D36C3-C0BC-4E33-BCF1-802FF1C8C580}"/>
    <hyperlink ref="H9512" r:id="rId9538" xr:uid="{7DAE084F-ADCE-4E72-B11E-ECB52AD0DD81}"/>
    <hyperlink ref="H9513" r:id="rId9539" xr:uid="{98C99E90-8F60-4C05-AAF9-C79764CBE9F9}"/>
    <hyperlink ref="H9514" r:id="rId9540" xr:uid="{A00F143C-C464-4A56-A77A-30F62DD0D2B6}"/>
    <hyperlink ref="H9515" r:id="rId9541" xr:uid="{FFC55047-3281-4EC3-9681-63D1A0C5ABF8}"/>
    <hyperlink ref="H9516" r:id="rId9542" xr:uid="{03C6E3B6-5EB6-496B-8B5F-381EA13D271C}"/>
    <hyperlink ref="H9517" r:id="rId9543" xr:uid="{1C254F65-CF06-4470-9C98-3B28B30AD012}"/>
    <hyperlink ref="H9518" r:id="rId9544" xr:uid="{683987F1-422A-49CD-93E7-0520F1243ABC}"/>
    <hyperlink ref="H9519" r:id="rId9545" xr:uid="{A7749576-99E5-46F2-BCF6-4F82B11A2F4D}"/>
    <hyperlink ref="H9520" r:id="rId9546" xr:uid="{B1FB2835-7323-4550-A09B-0D93AA4CA78D}"/>
    <hyperlink ref="H9521" r:id="rId9547" xr:uid="{BF64AF4D-EE1D-4A51-B85F-7F8E4EF24FC8}"/>
    <hyperlink ref="H9522" r:id="rId9548" xr:uid="{AD21D314-1B50-4E94-A15D-EA94A99F63A7}"/>
    <hyperlink ref="H9523" r:id="rId9549" xr:uid="{165CCB16-4EB3-446D-8703-C46C507D33F7}"/>
    <hyperlink ref="H9524" r:id="rId9550" xr:uid="{0F59F4D4-4323-4B99-927D-AD4E52B3D134}"/>
    <hyperlink ref="H9525" r:id="rId9551" xr:uid="{1634082E-2565-4905-A8B0-E56D738F9BE9}"/>
    <hyperlink ref="H9526" r:id="rId9552" xr:uid="{141FB24E-EBA3-4C94-ACAA-A42EB3984BE9}"/>
    <hyperlink ref="H9527" r:id="rId9553" xr:uid="{F9DDDD52-FDF1-47F1-B6F6-37A938E47127}"/>
    <hyperlink ref="H9528" r:id="rId9554" xr:uid="{DFD3DBB9-A14B-4304-9006-A1AE0982F461}"/>
    <hyperlink ref="H9529" r:id="rId9555" xr:uid="{6DB974F5-6AF2-41E2-9CFB-7C2F994E31F2}"/>
    <hyperlink ref="H9530" r:id="rId9556" xr:uid="{F52A712E-F19C-4581-8B02-8FC8F212762A}"/>
    <hyperlink ref="H9531" r:id="rId9557" xr:uid="{CA505F32-3A38-48F4-A117-6AA25B42DC4C}"/>
    <hyperlink ref="H9532" r:id="rId9558" xr:uid="{F62AEF34-4A85-41B9-AD65-383E754EFF5E}"/>
    <hyperlink ref="H9533" r:id="rId9559" xr:uid="{1D60374C-7E23-4F21-B249-EB7E7E8C9E2D}"/>
    <hyperlink ref="H9534" r:id="rId9560" xr:uid="{FE74206B-4C14-4E5C-896E-D531C1702EA9}"/>
    <hyperlink ref="H9535" r:id="rId9561" xr:uid="{FCD04673-34A8-466F-84F7-21841B6D6AF5}"/>
    <hyperlink ref="H9536" r:id="rId9562" xr:uid="{8F1AAECD-6183-41C9-8359-E136ED483E52}"/>
    <hyperlink ref="H9537" r:id="rId9563" xr:uid="{830CE412-129B-485D-B09F-47CF5BF0D74D}"/>
    <hyperlink ref="H9538" r:id="rId9564" xr:uid="{5D95289B-872B-49A9-A049-F5B074EF0C34}"/>
    <hyperlink ref="H9539" r:id="rId9565" xr:uid="{0C32CB87-D5A7-408E-A829-F8C24B1EBE90}"/>
    <hyperlink ref="H9540" r:id="rId9566" xr:uid="{258D8665-8742-43DF-ACF1-375B5CA3ED03}"/>
    <hyperlink ref="H9541" r:id="rId9567" xr:uid="{FCA4D13B-6DA2-475F-B865-DA4690614DAA}"/>
    <hyperlink ref="H9542" r:id="rId9568" xr:uid="{A36FEB81-BE6E-4B7C-804A-B9E3622127CE}"/>
    <hyperlink ref="H9543" r:id="rId9569" xr:uid="{DBD14C4F-2313-4527-9301-EEFC64364DC1}"/>
    <hyperlink ref="H9544" r:id="rId9570" xr:uid="{C5F24C00-8332-4B84-B3BB-C10FDBB8FF2A}"/>
    <hyperlink ref="H9545" r:id="rId9571" xr:uid="{EC66090D-6A57-497F-930A-A02E610ED271}"/>
    <hyperlink ref="H9546" r:id="rId9572" xr:uid="{CA1CE845-DDEA-4AEA-ADFF-9D48D6FF910F}"/>
    <hyperlink ref="H9547" r:id="rId9573" xr:uid="{63F33769-A0F6-4445-A5C0-75C07FE10E24}"/>
    <hyperlink ref="H9548" r:id="rId9574" xr:uid="{4993F975-687E-40B6-BDD8-DCA5BF4415BC}"/>
    <hyperlink ref="H9549" r:id="rId9575" xr:uid="{C1F11678-B371-4596-BE86-4AEE58A82147}"/>
    <hyperlink ref="H9550" r:id="rId9576" xr:uid="{BDC6966C-98CF-47F0-B359-143D954D3CD0}"/>
    <hyperlink ref="H9551" r:id="rId9577" xr:uid="{881797FB-A561-4E46-96AF-C32737471845}"/>
    <hyperlink ref="H9552" r:id="rId9578" xr:uid="{39D6064F-61DB-434C-BE95-0FA93E9DC6DF}"/>
    <hyperlink ref="H9553" r:id="rId9579" xr:uid="{F67AD68A-3CDC-4874-852C-2546229BFA8C}"/>
    <hyperlink ref="H9554" r:id="rId9580" xr:uid="{5060FA48-6B1A-401A-8687-3C430C2B9126}"/>
    <hyperlink ref="H9555" r:id="rId9581" xr:uid="{E85CDFF8-747C-4A18-BB1A-FA5C607587E1}"/>
    <hyperlink ref="H9556" r:id="rId9582" xr:uid="{71DF8041-B2BE-47EE-8EC3-EE87223CD6A4}"/>
    <hyperlink ref="H9557" r:id="rId9583" xr:uid="{B3013E35-B5AB-4A5E-AEE8-CB1D65410A23}"/>
    <hyperlink ref="H9558" r:id="rId9584" xr:uid="{B0F38D6C-D77D-4283-AE21-71A86EEF694C}"/>
    <hyperlink ref="H9559" r:id="rId9585" xr:uid="{E1CD0E47-3EA7-4389-9495-E07178FA2A99}"/>
    <hyperlink ref="H9560" r:id="rId9586" xr:uid="{E36CECF4-F839-4148-A68C-8FE6AAE93468}"/>
    <hyperlink ref="H9561" r:id="rId9587" xr:uid="{4EB5ED7B-06A2-4E05-A0AA-437D2BDCC257}"/>
    <hyperlink ref="H9562" r:id="rId9588" xr:uid="{60F6A992-22A2-4167-844D-E67F50A969BF}"/>
    <hyperlink ref="H9563" r:id="rId9589" xr:uid="{F304B0A8-A5A1-41C3-A9D3-E202900FFE31}"/>
    <hyperlink ref="H9564" r:id="rId9590" xr:uid="{B88D0695-E1B3-4AA8-B0D2-718C0D656F91}"/>
    <hyperlink ref="H9565" r:id="rId9591" xr:uid="{E819484C-E707-4610-8885-880370FF0659}"/>
    <hyperlink ref="H9566" r:id="rId9592" xr:uid="{EBF9E85A-0DC7-4879-8153-D1DA12DCCF0C}"/>
    <hyperlink ref="H9567" r:id="rId9593" xr:uid="{4340A0C2-E7F8-4AF6-9149-73FD21CD414A}"/>
    <hyperlink ref="H9568" r:id="rId9594" xr:uid="{C01968CA-CF2F-4AE7-8A03-81CFDEC9FEA4}"/>
    <hyperlink ref="H9569" r:id="rId9595" xr:uid="{D3A109E9-4FA6-47BE-8372-7CEF3084A712}"/>
    <hyperlink ref="H9570" r:id="rId9596" xr:uid="{E4444637-1602-408C-AD5C-071BD27C9444}"/>
    <hyperlink ref="H9571" r:id="rId9597" xr:uid="{D64270C2-7D25-4CE5-A52B-13D25F5CE39C}"/>
    <hyperlink ref="H9572" r:id="rId9598" xr:uid="{68E7E51D-B1C0-4D2E-B7A2-B44E09784BC3}"/>
    <hyperlink ref="H9573" r:id="rId9599" xr:uid="{4D54C51A-A7AC-4840-86DA-39FDE8423DE8}"/>
    <hyperlink ref="H9574" r:id="rId9600" xr:uid="{A496CB3E-D6B4-4908-A087-A90FA940710E}"/>
    <hyperlink ref="H9575" r:id="rId9601" xr:uid="{B12A1462-81E7-4A76-B597-8306A23FFE0B}"/>
    <hyperlink ref="H9576" r:id="rId9602" xr:uid="{77AE390E-61C8-460F-BEA5-D948C7E82CE6}"/>
    <hyperlink ref="H9577" r:id="rId9603" xr:uid="{736D0AD5-99EF-455D-9CB5-9DB70608CE3C}"/>
    <hyperlink ref="H9578" r:id="rId9604" xr:uid="{562328FE-DB18-4657-AFAA-BDA3C4FCC75D}"/>
    <hyperlink ref="H9579" r:id="rId9605" xr:uid="{F3D5AC1D-87F1-41E9-9EF0-B51DF1964E8E}"/>
    <hyperlink ref="H9580" r:id="rId9606" xr:uid="{E980EB31-F81F-45D4-9F3C-E300AFD47CE2}"/>
    <hyperlink ref="H9581" r:id="rId9607" xr:uid="{EA30935F-2950-49EC-AE9B-76225B3975D6}"/>
    <hyperlink ref="H9582" r:id="rId9608" xr:uid="{AFD34399-1A55-40B0-B097-080EC7AD1B0B}"/>
    <hyperlink ref="H9583" r:id="rId9609" xr:uid="{A944745F-7A0F-46FC-9E40-CF5F5DC1B0C0}"/>
    <hyperlink ref="H9584" r:id="rId9610" xr:uid="{77C972E0-6E2C-44E0-A829-AA1CB7645C75}"/>
    <hyperlink ref="H9585" r:id="rId9611" xr:uid="{93F22211-1FFF-484C-A4E8-D77DAA4028AA}"/>
    <hyperlink ref="H9586" r:id="rId9612" xr:uid="{E4683449-CBDE-4AC6-AC14-2499246C3228}"/>
    <hyperlink ref="H9587" r:id="rId9613" xr:uid="{5FC0FA85-C089-4A1D-B6A8-3FCCF3A576A1}"/>
    <hyperlink ref="H9588" r:id="rId9614" xr:uid="{E43708AB-D656-46B7-A9A5-3DC8F32423BF}"/>
    <hyperlink ref="H9589" r:id="rId9615" xr:uid="{A7C712F8-1C49-4B22-8C04-E1D0ACC2FC8F}"/>
    <hyperlink ref="H9590" r:id="rId9616" xr:uid="{BD826597-4F58-4B1D-BB44-16542389A7A3}"/>
    <hyperlink ref="H9591" r:id="rId9617" xr:uid="{116639F1-93FF-40AF-BED8-1705205AE096}"/>
    <hyperlink ref="H9592" r:id="rId9618" xr:uid="{E010D76E-1DE1-4022-A3D6-C39B405240A2}"/>
    <hyperlink ref="H9593" r:id="rId9619" xr:uid="{90C019CD-3F17-4ADF-BF74-80C78CD9A47B}"/>
    <hyperlink ref="H9594" r:id="rId9620" xr:uid="{1F2038AE-A2D0-4DDD-9D51-4C90F3287C8F}"/>
    <hyperlink ref="H9595" r:id="rId9621" xr:uid="{3E0102B3-4B84-44D1-95DF-3F0164F7F20C}"/>
    <hyperlink ref="H9596" r:id="rId9622" xr:uid="{2CEF6662-55F5-44A5-8623-BBB300D3B176}"/>
    <hyperlink ref="H9597" r:id="rId9623" xr:uid="{0E5A6B9E-A1E4-49FD-B4AF-BC248B3CFAC2}"/>
    <hyperlink ref="H9598" r:id="rId9624" xr:uid="{BC07CE58-B384-4F64-BAD6-643B9DBECA8D}"/>
    <hyperlink ref="H9599" r:id="rId9625" xr:uid="{3E2DA55D-800D-4156-ABA0-BF2F311025C3}"/>
    <hyperlink ref="H9600" r:id="rId9626" xr:uid="{7C6C5521-D39E-4A19-8467-D4E2DD473D68}"/>
    <hyperlink ref="H9601" r:id="rId9627" xr:uid="{991E2ECA-C658-49CD-AE72-7124F2DFD61A}"/>
    <hyperlink ref="H9602" r:id="rId9628" xr:uid="{8896DAC4-D61C-4150-AF93-A8C5EEDAE487}"/>
    <hyperlink ref="H9603" r:id="rId9629" xr:uid="{25B1472F-0A80-4580-9169-1D8DA8059B02}"/>
    <hyperlink ref="H9604" r:id="rId9630" xr:uid="{E70465CE-DEFB-451A-96D0-663502A21C9A}"/>
    <hyperlink ref="H9605" r:id="rId9631" xr:uid="{7FAB859F-3DDC-42D8-8B7D-B004F5CC2EC1}"/>
    <hyperlink ref="H9606" r:id="rId9632" xr:uid="{2E51AC7E-11BC-4896-9DD0-C5320A6619EB}"/>
    <hyperlink ref="H9607" r:id="rId9633" xr:uid="{174336E8-125F-4ED3-B1AD-1678985673B8}"/>
    <hyperlink ref="H9608" r:id="rId9634" xr:uid="{9A512A8F-D226-4A3B-B461-E94B6B6DFED8}"/>
    <hyperlink ref="H9609" r:id="rId9635" xr:uid="{FF993C05-3B2B-4B35-9733-392B6B94FA2A}"/>
    <hyperlink ref="H9610" r:id="rId9636" xr:uid="{5442B804-4001-4432-B8C8-E7827667C76D}"/>
    <hyperlink ref="H9611" r:id="rId9637" xr:uid="{8DAE55E6-3A3A-4FBA-BC0C-16C56A83449D}"/>
    <hyperlink ref="H9612" r:id="rId9638" xr:uid="{E47E98C7-CA3A-4393-B86E-94A5E069EA9D}"/>
    <hyperlink ref="H9613" r:id="rId9639" xr:uid="{D86A1119-635C-4D84-9CA6-4D970417F2AB}"/>
    <hyperlink ref="H9614" r:id="rId9640" xr:uid="{8AF12228-D4AE-443A-9774-1C6A2207F17B}"/>
    <hyperlink ref="H9615" r:id="rId9641" xr:uid="{A4838FC3-DFB7-4CCC-BB49-04DA4EEDD5F0}"/>
    <hyperlink ref="H9616" r:id="rId9642" xr:uid="{AB41AA68-53F5-4DB5-A3CA-6D750B0F0270}"/>
    <hyperlink ref="H9617" r:id="rId9643" xr:uid="{7E8D58D7-AAC1-46DB-A157-61B7C8B14BD1}"/>
    <hyperlink ref="H9618" r:id="rId9644" xr:uid="{634E422A-8881-43F3-BBE7-DB20DA37B584}"/>
    <hyperlink ref="H9619" r:id="rId9645" xr:uid="{E0C479B8-B9AF-4BC7-9C1A-8D99DF6E5FE0}"/>
    <hyperlink ref="H9620" r:id="rId9646" xr:uid="{49929FD8-AE0A-40E9-B509-D5DEB00C7858}"/>
    <hyperlink ref="H9621" r:id="rId9647" xr:uid="{46CD5FB6-AC19-4EDE-822C-C793AB01C283}"/>
    <hyperlink ref="H9622" r:id="rId9648" xr:uid="{1BA6EFB0-3350-414D-B0A5-10D2908E9AA7}"/>
    <hyperlink ref="H9623" r:id="rId9649" xr:uid="{9173A62E-A997-4950-AB58-FFE7B981CB6E}"/>
    <hyperlink ref="H9624" r:id="rId9650" xr:uid="{F6F86DF9-D1AD-49CC-AE5F-AD56CF75C4E0}"/>
    <hyperlink ref="H9625" r:id="rId9651" xr:uid="{CB495FF4-535F-417C-9257-500A010B4574}"/>
    <hyperlink ref="H9626" r:id="rId9652" xr:uid="{C8C8DC91-BA00-4F84-873E-AAE5785F6C83}"/>
    <hyperlink ref="H9627" r:id="rId9653" xr:uid="{8CE590F6-D8F8-4106-91EF-B0B7AA173E5B}"/>
    <hyperlink ref="H9628" r:id="rId9654" xr:uid="{534797D5-1BFC-4FCB-B88F-6B2342557F09}"/>
    <hyperlink ref="H9629" r:id="rId9655" xr:uid="{BA106B9E-3D2C-40AA-98A3-2D861EFBF7FA}"/>
    <hyperlink ref="H9630" r:id="rId9656" xr:uid="{51C7794C-06B3-4617-870B-5805E5E7B630}"/>
    <hyperlink ref="H9631" r:id="rId9657" xr:uid="{42F715CD-B617-4EEF-B447-3E370606984E}"/>
    <hyperlink ref="H9632" r:id="rId9658" xr:uid="{C3B3A64B-7168-4E3C-A616-DFBC22423710}"/>
    <hyperlink ref="H9633" r:id="rId9659" xr:uid="{88EDCDCE-3E21-4E63-9CBA-1DA4B3B5F62A}"/>
    <hyperlink ref="H9634" r:id="rId9660" xr:uid="{417DB252-9A9D-47D8-85FB-94240714E9C6}"/>
    <hyperlink ref="H9635" r:id="rId9661" xr:uid="{DB046729-C980-475B-92C2-3D8E8A1E9426}"/>
    <hyperlink ref="H9636" r:id="rId9662" xr:uid="{B3640218-5F89-4A6E-96DF-32D102218C36}"/>
    <hyperlink ref="H9637" r:id="rId9663" xr:uid="{3A66AAE9-7A7F-4D45-89A9-28AD8D6D5E01}"/>
    <hyperlink ref="H9638" r:id="rId9664" xr:uid="{C9D798A5-B260-4687-8FC4-AB22CBDAF047}"/>
    <hyperlink ref="H9639" r:id="rId9665" xr:uid="{0C0B3F80-1358-4A70-B367-540817605AAC}"/>
    <hyperlink ref="H9640" r:id="rId9666" xr:uid="{C49FE0AF-EB70-4AFE-8127-15EAB0CF1521}"/>
    <hyperlink ref="H9641" r:id="rId9667" xr:uid="{DDE09132-6E98-4A94-9A3E-102555FD2FAE}"/>
    <hyperlink ref="H9642" r:id="rId9668" xr:uid="{0DC13A1D-AB4D-40C1-A2C8-323ECC1F6109}"/>
    <hyperlink ref="H9643" r:id="rId9669" xr:uid="{C9CE7A86-DB35-4BDE-B424-C079A953C034}"/>
    <hyperlink ref="H9644" r:id="rId9670" xr:uid="{6EF5353E-87D7-4D14-9E6C-CFAE6821A0CA}"/>
    <hyperlink ref="H9645" r:id="rId9671" xr:uid="{D9AA1239-6895-4D72-8105-2E6BED7327E7}"/>
    <hyperlink ref="H9646" r:id="rId9672" xr:uid="{C8173F11-B45A-4636-B927-1ED32E6308D8}"/>
    <hyperlink ref="H9647" r:id="rId9673" xr:uid="{824E44C2-A189-4D2B-B1D2-824571D0FEDA}"/>
    <hyperlink ref="H9648" r:id="rId9674" xr:uid="{18A109E4-A007-447C-BC4E-42C3B793BC8E}"/>
    <hyperlink ref="H9649" r:id="rId9675" xr:uid="{DEEB8FB5-C0B3-4457-97EE-D8D5B2D0EA7E}"/>
    <hyperlink ref="H9650" r:id="rId9676" xr:uid="{91781B8A-D7C8-4E24-8B18-38F1F069F7F5}"/>
    <hyperlink ref="H9651" r:id="rId9677" xr:uid="{D61B19DE-A881-4494-867D-3CA87D04D9A8}"/>
    <hyperlink ref="H9652" r:id="rId9678" xr:uid="{1CBF0514-7D6C-43F9-9301-9C624F0EE411}"/>
    <hyperlink ref="H9653" r:id="rId9679" xr:uid="{9A8BA19C-1671-4ED6-8F45-AE309ED9C10E}"/>
    <hyperlink ref="H9654" r:id="rId9680" xr:uid="{A4AAAFA0-C3DD-454B-8EA1-A44FFC233AD3}"/>
    <hyperlink ref="H9655" r:id="rId9681" xr:uid="{EFC6D5AB-DACA-443A-AE4B-5BE711DA1864}"/>
    <hyperlink ref="H9656" r:id="rId9682" xr:uid="{F78910B8-C04E-4D94-9572-9D4144597D07}"/>
    <hyperlink ref="H9657" r:id="rId9683" xr:uid="{D53F45C4-9223-440B-B6DA-5FDB97B1BD4B}"/>
    <hyperlink ref="H9658" r:id="rId9684" xr:uid="{07621EAC-3C72-41B7-A6C9-4397E333C8F5}"/>
    <hyperlink ref="H9659" r:id="rId9685" xr:uid="{1F7E90AF-4FB4-4F77-8A29-ADB8B6E47080}"/>
    <hyperlink ref="H9660" r:id="rId9686" xr:uid="{2FA27206-175E-4971-A7BE-C2957E33E5E6}"/>
    <hyperlink ref="H9661" r:id="rId9687" xr:uid="{C30FEB86-6B56-4F4F-81A3-2A86E9CF2A9E}"/>
    <hyperlink ref="H9662" r:id="rId9688" xr:uid="{B74F0521-0F78-4F9A-AC38-397CC8C2B920}"/>
    <hyperlink ref="H9663" r:id="rId9689" xr:uid="{4DD34605-671B-4A57-908B-EB5D1A5BD84D}"/>
    <hyperlink ref="H9664" r:id="rId9690" xr:uid="{DCF9E74F-8831-49F1-B3CC-146047710527}"/>
    <hyperlink ref="H9665" r:id="rId9691" xr:uid="{6BE8EB2E-FEE1-43A8-B9AE-9D8586ACD365}"/>
    <hyperlink ref="H9666" r:id="rId9692" xr:uid="{341BFAAA-B758-4541-AE64-F6078314639A}"/>
    <hyperlink ref="H9667" r:id="rId9693" xr:uid="{49BE5ECB-9F45-4F6F-A4A6-B491A57953A1}"/>
    <hyperlink ref="H9668" r:id="rId9694" xr:uid="{38874D95-357A-4A9C-B2C7-3D7BCA71CAA4}"/>
    <hyperlink ref="H9669" r:id="rId9695" xr:uid="{628CA80A-3079-470E-ABE2-BFC268D55AF6}"/>
    <hyperlink ref="H9670" r:id="rId9696" xr:uid="{A08850BD-B8B1-413F-ABC5-B4CB0D335424}"/>
    <hyperlink ref="H9671" r:id="rId9697" xr:uid="{A51D9F1B-ED80-4B40-A894-B541E94D4FA7}"/>
    <hyperlink ref="H9672" r:id="rId9698" xr:uid="{610A7D59-C471-42E8-8605-E19C4EAA884D}"/>
    <hyperlink ref="H9673" r:id="rId9699" xr:uid="{33D4ACB8-6AF5-4102-A972-3F591E326445}"/>
    <hyperlink ref="H9674" r:id="rId9700" xr:uid="{4DA3E520-5A47-48BB-B613-FC3AC6905E3F}"/>
    <hyperlink ref="H9675" r:id="rId9701" xr:uid="{6BB4A6D9-AEC4-4235-B225-3D05D2536407}"/>
    <hyperlink ref="H9676" r:id="rId9702" xr:uid="{9D99EA20-56EB-4A45-B217-51EA26FC1D9F}"/>
    <hyperlink ref="H9677" r:id="rId9703" xr:uid="{F0D757C6-5D85-4AC1-A4F5-FF618999D726}"/>
    <hyperlink ref="H9678" r:id="rId9704" xr:uid="{75EC288E-1736-40E3-BDAD-8BA4CA7AD2F2}"/>
    <hyperlink ref="H9679" r:id="rId9705" xr:uid="{C1C0B9C0-AA54-43C6-A355-941A9972B5B1}"/>
    <hyperlink ref="H9680" r:id="rId9706" xr:uid="{2E4D1154-3886-4BFA-BF3B-1B8A76CD23FC}"/>
    <hyperlink ref="H9681" r:id="rId9707" xr:uid="{F7D253F3-5BD6-4710-A22F-19CA13F482FC}"/>
    <hyperlink ref="H9682" r:id="rId9708" xr:uid="{3F00ECA6-BF80-4CCB-A202-6A634325BC35}"/>
    <hyperlink ref="H9683" r:id="rId9709" xr:uid="{EFBDC06D-49E5-4DC7-9BBB-FCE4A5154815}"/>
    <hyperlink ref="H9684" r:id="rId9710" xr:uid="{C7E667CE-29B4-4938-A9B0-76E5A96B77AD}"/>
    <hyperlink ref="H9685" r:id="rId9711" xr:uid="{EAAC176A-18B3-47B2-BA1B-24FD6FC6891F}"/>
    <hyperlink ref="H9686" r:id="rId9712" xr:uid="{87DC5652-31F6-4B5E-9FD4-7DB29254877E}"/>
    <hyperlink ref="H9687" r:id="rId9713" xr:uid="{4A94F043-2146-4945-8C94-32F946D3A2A0}"/>
    <hyperlink ref="H9688" r:id="rId9714" xr:uid="{8F6B2546-6031-47F3-B52B-1A6EE7AC2024}"/>
    <hyperlink ref="H9689" r:id="rId9715" xr:uid="{7DE55EBA-B0C0-4590-B372-77358638E344}"/>
    <hyperlink ref="H9690" r:id="rId9716" xr:uid="{E6584E77-F994-43C6-949F-9E310D2DB63C}"/>
    <hyperlink ref="H9691" r:id="rId9717" xr:uid="{FB1A9880-FB0D-4B26-906A-B1756216B132}"/>
    <hyperlink ref="H9692" r:id="rId9718" xr:uid="{6132F47F-FD03-4983-8B6E-E17A4DA896C7}"/>
    <hyperlink ref="H9693" r:id="rId9719" xr:uid="{211BFB1C-96E9-4A89-9721-DD814B146BA4}"/>
    <hyperlink ref="H9694" r:id="rId9720" xr:uid="{6E39001E-11CF-48FA-A856-E373132D1B19}"/>
    <hyperlink ref="H9695" r:id="rId9721" xr:uid="{C1CFE456-3649-4B09-AED1-51377385D0C7}"/>
    <hyperlink ref="H9696" r:id="rId9722" xr:uid="{BD95FA6E-C01B-4CC7-9BCD-EFD76BDBA682}"/>
    <hyperlink ref="H9697" r:id="rId9723" xr:uid="{D0232D6A-98F4-492B-8A9D-EE4872FB34EB}"/>
    <hyperlink ref="H9698" r:id="rId9724" xr:uid="{5621B1AB-08FD-4D86-AB0C-0E6C00C11523}"/>
    <hyperlink ref="H9699" r:id="rId9725" xr:uid="{A7F7A68D-F953-4D09-9376-CC8A6DC24D30}"/>
    <hyperlink ref="H9700" r:id="rId9726" xr:uid="{6E9636D0-DF77-492B-9143-6DD9B8A93773}"/>
    <hyperlink ref="H9701" r:id="rId9727" xr:uid="{9F903431-00EE-4103-BFB8-307F02B6A1A8}"/>
    <hyperlink ref="H9702" r:id="rId9728" xr:uid="{EFB89FE3-D54F-46D3-A1DF-C18AF6B2CCAB}"/>
    <hyperlink ref="H9703" r:id="rId9729" xr:uid="{6A52AA7A-DD71-41F6-9C1B-F0069FC2E1F1}"/>
    <hyperlink ref="H9704" r:id="rId9730" xr:uid="{F07AF402-BC17-495B-9B02-7A0135748258}"/>
    <hyperlink ref="H9705" r:id="rId9731" xr:uid="{C351FC8E-9610-4772-A05E-D310AA6F4E27}"/>
    <hyperlink ref="H9706" r:id="rId9732" xr:uid="{E596EE27-2124-4FA6-9921-5D6E10926CCC}"/>
    <hyperlink ref="H9707" r:id="rId9733" xr:uid="{6438ADA7-A5CB-4DAC-AAF6-A2EEA8740D79}"/>
    <hyperlink ref="H9708" r:id="rId9734" xr:uid="{13CA195A-0054-4D78-B2EA-EC0AA068B60F}"/>
    <hyperlink ref="H9709" r:id="rId9735" xr:uid="{A412DB54-3FD7-454F-BFF0-2BBF6CD6BEBF}"/>
    <hyperlink ref="H9710" r:id="rId9736" xr:uid="{37910EB5-364B-41BD-9388-A18CAD6BB4B2}"/>
    <hyperlink ref="H9711" r:id="rId9737" xr:uid="{3FFDA000-FEA6-4E72-AAA0-301F4E4ECB25}"/>
    <hyperlink ref="H9712" r:id="rId9738" xr:uid="{D46160B6-5B98-4034-8E8E-93F5E3C96DCD}"/>
    <hyperlink ref="H9713" r:id="rId9739" xr:uid="{798598F5-78EC-4CA5-88B4-5EF30B8CD29F}"/>
    <hyperlink ref="H9714" r:id="rId9740" xr:uid="{F22C7914-E325-4759-A7E1-4F4DBE4B27EB}"/>
    <hyperlink ref="H9715" r:id="rId9741" xr:uid="{853404D7-8B40-4499-BD69-DA7D5A433425}"/>
    <hyperlink ref="H9716" r:id="rId9742" xr:uid="{1FE84D62-6A99-492A-9A03-B34F8AEF8EA5}"/>
    <hyperlink ref="H9717" r:id="rId9743" xr:uid="{0BA7D6D5-4F82-4AA5-95BF-097C3918757E}"/>
    <hyperlink ref="D9718" r:id="rId9744" xr:uid="{FCAC8D84-2EC7-4E96-9855-BB96C4B4A1F2}"/>
    <hyperlink ref="H9718" r:id="rId9745" xr:uid="{C291A1CE-6C42-4787-9CA8-9118D2E35B72}"/>
    <hyperlink ref="H9719" r:id="rId9746" xr:uid="{ADCE8F42-7F1A-41FE-AC40-49AB66A3A4A5}"/>
    <hyperlink ref="H9720" r:id="rId9747" xr:uid="{1FDB2F92-C4A1-44BF-BE68-68D2124CA9DB}"/>
    <hyperlink ref="H9721" r:id="rId9748" xr:uid="{8E76FF37-7978-47ED-B6FB-E4B915517D6E}"/>
    <hyperlink ref="H9722" r:id="rId9749" xr:uid="{3748B519-4AA7-4E05-99C5-A207FC47DBF5}"/>
    <hyperlink ref="H9723" r:id="rId9750" xr:uid="{DDA9A4CB-CC5F-4232-A368-5ADE2AED54F8}"/>
    <hyperlink ref="H9724" r:id="rId9751" xr:uid="{B8CF16FC-F55A-4145-8DAB-26157A084F25}"/>
    <hyperlink ref="H9725" r:id="rId9752" xr:uid="{4FB74D21-F4EE-4EEA-B63D-24C851B0D6AA}"/>
    <hyperlink ref="H9726" r:id="rId9753" xr:uid="{60DADFC7-62B8-429E-97C9-9D84ACC80718}"/>
    <hyperlink ref="H9727" r:id="rId9754" xr:uid="{9EB2BE57-9388-4919-9417-2BF9FA25AF2F}"/>
    <hyperlink ref="H9728" r:id="rId9755" xr:uid="{8F8C4F0C-39BD-4220-8C78-61A1C1C9E211}"/>
    <hyperlink ref="H9729" r:id="rId9756" xr:uid="{2B426948-B46E-4B05-B8AC-E8DBF624180E}"/>
    <hyperlink ref="H9730" r:id="rId9757" xr:uid="{22CC8805-DFB4-46F5-A6F6-9A0AB96079CD}"/>
    <hyperlink ref="H9731" r:id="rId9758" xr:uid="{570C7E8F-FA1B-4CB1-8FBD-4268EFD948F8}"/>
    <hyperlink ref="H9732" r:id="rId9759" xr:uid="{64118DA1-A592-41A2-904F-8F9CC1B2AC83}"/>
    <hyperlink ref="H9733" r:id="rId9760" xr:uid="{821CF956-5799-4B48-AF9A-C4D20630CB20}"/>
    <hyperlink ref="H9734" r:id="rId9761" xr:uid="{F862796F-A302-42BC-ABFF-0779A62F279F}"/>
    <hyperlink ref="H9735" r:id="rId9762" xr:uid="{E1364322-8045-4142-A3D5-1FFD88A9A337}"/>
    <hyperlink ref="H9736" r:id="rId9763" xr:uid="{A7DA3E7B-9759-425D-B44B-AA0476F55AD9}"/>
    <hyperlink ref="H9737" r:id="rId9764" xr:uid="{839A45E0-788D-46E9-8707-1FC9BAAFC570}"/>
    <hyperlink ref="H9738" r:id="rId9765" xr:uid="{966220F9-C88C-43AF-99DD-05CCE69686D5}"/>
    <hyperlink ref="H9739" r:id="rId9766" xr:uid="{0E7B50AE-7B20-4683-A949-617C6DC180C0}"/>
    <hyperlink ref="H9740" r:id="rId9767" xr:uid="{FDD4FFBD-F077-434A-8846-E74CEB6AD12E}"/>
    <hyperlink ref="H9741" r:id="rId9768" xr:uid="{37B7C327-0768-4C2F-8078-C26C1189B822}"/>
    <hyperlink ref="H9742" r:id="rId9769" xr:uid="{C6F2E3E2-E72C-4D7D-AF4A-D552324F38CE}"/>
    <hyperlink ref="H9743" r:id="rId9770" xr:uid="{A8A6121E-9F0F-4C20-929A-73C668436E06}"/>
    <hyperlink ref="H9744" r:id="rId9771" xr:uid="{0931CFF3-D9F6-4452-9D48-C08BB26F29EB}"/>
    <hyperlink ref="H9745" r:id="rId9772" xr:uid="{296848D3-2862-4825-9351-BFC3C994B3AD}"/>
    <hyperlink ref="H9746" r:id="rId9773" xr:uid="{A0A4023C-EFF0-4894-B1CA-E262BD819A1A}"/>
    <hyperlink ref="H9747" r:id="rId9774" xr:uid="{4DC776E4-4AFB-4C45-B6AB-6E728A42782D}"/>
    <hyperlink ref="H9748" r:id="rId9775" xr:uid="{8B9DA753-5C02-432E-B30A-AA68E91B1BBB}"/>
    <hyperlink ref="H9749" r:id="rId9776" xr:uid="{DE2B3FB6-51CB-4DE9-A9BD-4463A4C35AB4}"/>
    <hyperlink ref="H9750" r:id="rId9777" xr:uid="{F1805D70-E485-432C-BA72-8E399E265602}"/>
    <hyperlink ref="H9751" r:id="rId9778" xr:uid="{7AAC89BF-53C4-4E1C-AFFB-33F6943507AE}"/>
    <hyperlink ref="H9752" r:id="rId9779" xr:uid="{B1465CB3-429C-4AA1-8978-4A4C80D28CC6}"/>
    <hyperlink ref="H9753" r:id="rId9780" xr:uid="{FE680A45-B0C9-4CEB-8A6E-0BE14BD8B1FC}"/>
    <hyperlink ref="H9754" r:id="rId9781" xr:uid="{E59266A8-F0BE-4467-801E-E675B293A8A9}"/>
    <hyperlink ref="H9755" r:id="rId9782" xr:uid="{BFD67B42-2316-4DAE-8E85-C95A44BD47DA}"/>
    <hyperlink ref="H9756" r:id="rId9783" xr:uid="{84F95B61-605C-45AD-89B2-6A1286F54B71}"/>
    <hyperlink ref="H9757" r:id="rId9784" xr:uid="{994C9584-FB8B-488E-B311-27E70689866D}"/>
    <hyperlink ref="H9758" r:id="rId9785" xr:uid="{392584CE-13D9-4683-8D16-63F7A39989FE}"/>
    <hyperlink ref="H9759" r:id="rId9786" xr:uid="{53BA8C02-8FE2-456A-8AB3-A65AD53CB2BF}"/>
    <hyperlink ref="H9760" r:id="rId9787" xr:uid="{C39271DE-DB6C-4C7B-8925-4D0B3471F15E}"/>
    <hyperlink ref="H9761" r:id="rId9788" xr:uid="{CA369397-D737-4DD7-A44C-57208B7AF59A}"/>
    <hyperlink ref="H9762" r:id="rId9789" xr:uid="{CB4FEDCD-9DE8-4534-A975-82E6122CD337}"/>
    <hyperlink ref="H9763" r:id="rId9790" xr:uid="{1A318282-065B-4116-A40D-D6762F4271CB}"/>
    <hyperlink ref="H9764" r:id="rId9791" xr:uid="{5AE6EDC3-658A-4360-BA85-688489405537}"/>
    <hyperlink ref="H9765" r:id="rId9792" xr:uid="{42247DB0-8873-4B9D-A084-C5E20D97F134}"/>
    <hyperlink ref="H9766" r:id="rId9793" xr:uid="{774C578E-5132-439E-BF46-8475078B57E3}"/>
    <hyperlink ref="H9767" r:id="rId9794" xr:uid="{DAAC30C9-ED8E-490C-9899-D36F9229A611}"/>
    <hyperlink ref="H9768" r:id="rId9795" xr:uid="{CA641E04-E981-4BD5-ACC8-856C1F8EDC05}"/>
    <hyperlink ref="H9769" r:id="rId9796" xr:uid="{631EC7D3-E4CB-4A1E-832A-022C9EC0B3C5}"/>
    <hyperlink ref="H9770" r:id="rId9797" xr:uid="{EC14CDDD-1B99-46D7-8ED0-13BA74A4B488}"/>
    <hyperlink ref="H9771" r:id="rId9798" xr:uid="{75D69456-E6CE-4E7D-829B-F88CF642334E}"/>
    <hyperlink ref="H9772" r:id="rId9799" xr:uid="{6A43ED47-01E3-4200-96D4-0E385372451A}"/>
    <hyperlink ref="H9773" r:id="rId9800" xr:uid="{72392B47-7429-4CB2-86DC-5756020EA887}"/>
    <hyperlink ref="H9774" r:id="rId9801" xr:uid="{9F948078-8766-48B9-9200-433CFCBF3E88}"/>
    <hyperlink ref="H9775" r:id="rId9802" xr:uid="{090370E5-8C8B-4E48-AD5C-593147CFA292}"/>
    <hyperlink ref="H9776" r:id="rId9803" xr:uid="{15AFA891-8A36-49AB-B086-EBE5893625AA}"/>
    <hyperlink ref="H9777" r:id="rId9804" xr:uid="{59A82257-B2B7-4B16-9EED-C0931152554F}"/>
    <hyperlink ref="H9778" r:id="rId9805" xr:uid="{9AA8C1E9-1913-40FC-96F4-534560D8A7E9}"/>
    <hyperlink ref="H9779" r:id="rId9806" xr:uid="{1AB8F0C7-29DA-4890-8EE0-835B970A9D48}"/>
    <hyperlink ref="H9780" r:id="rId9807" xr:uid="{9E8989DF-6E0B-4968-AB9D-6AC625850077}"/>
    <hyperlink ref="H9781" r:id="rId9808" xr:uid="{D1072ED2-277F-4EE9-AD56-91FAD2D0861A}"/>
    <hyperlink ref="H9782" r:id="rId9809" xr:uid="{E9F0AFDA-7E5C-4821-B182-802AEEFFDF93}"/>
    <hyperlink ref="H9783" r:id="rId9810" xr:uid="{79FD67CB-2869-4B0C-84DB-BEDFD5827208}"/>
    <hyperlink ref="H9784" r:id="rId9811" xr:uid="{9F43DAE0-A18A-4EBB-97EF-4ECA26521515}"/>
    <hyperlink ref="H9785" r:id="rId9812" xr:uid="{4CC3A6E4-E2D8-4EE0-AAE9-7B408E132EB1}"/>
    <hyperlink ref="H9786" r:id="rId9813" xr:uid="{149282F8-C131-4751-9CFA-79AE182587B4}"/>
    <hyperlink ref="H9787" r:id="rId9814" xr:uid="{186FC703-E498-41E7-8EC3-3DD6FB8F905D}"/>
    <hyperlink ref="H9788" r:id="rId9815" xr:uid="{A6C47240-5FB4-41B7-82A3-09347E320881}"/>
    <hyperlink ref="H9789" r:id="rId9816" xr:uid="{CD2EB368-81FF-4151-952F-BD0B07547D8D}"/>
    <hyperlink ref="H9790" r:id="rId9817" xr:uid="{B57493BF-0A58-431A-A811-AC0B9BBC6AE1}"/>
    <hyperlink ref="H9791" r:id="rId9818" xr:uid="{2F8A8E19-1D37-4D47-9A13-E776F3C6B891}"/>
    <hyperlink ref="H9792" r:id="rId9819" xr:uid="{042874B9-61AB-444B-96DB-EE6A16D1757B}"/>
    <hyperlink ref="H9793" r:id="rId9820" xr:uid="{F2A05058-F32E-4BD7-9ED1-B2DE7B948A7C}"/>
    <hyperlink ref="H9794" r:id="rId9821" xr:uid="{707D6A3D-89BA-4FD4-92E5-EAEF3F54467E}"/>
    <hyperlink ref="H9795" r:id="rId9822" xr:uid="{853DC56D-1D41-4189-A336-13EA4ED408B1}"/>
    <hyperlink ref="H9796" r:id="rId9823" xr:uid="{BB250810-BD66-47F8-A68E-6582C3D50E34}"/>
    <hyperlink ref="H9797" r:id="rId9824" xr:uid="{2142DCC8-8FAF-40A7-B272-36C513853CB4}"/>
    <hyperlink ref="H9798" r:id="rId9825" xr:uid="{E72C7221-1509-4DBB-A95A-4D0D9E4EA17E}"/>
    <hyperlink ref="H9799" r:id="rId9826" xr:uid="{8D3373DC-03DF-4120-A257-E137B66654F4}"/>
    <hyperlink ref="H9800" r:id="rId9827" xr:uid="{FF25D92E-6FDC-44A6-9795-40C8C707DCA1}"/>
    <hyperlink ref="H9801" r:id="rId9828" xr:uid="{26B81ECC-9220-4627-938E-CA065457479B}"/>
    <hyperlink ref="H9802" r:id="rId9829" xr:uid="{ED8DEE5F-9AE5-490B-BEA8-9138C26E3BA2}"/>
    <hyperlink ref="H9803" r:id="rId9830" xr:uid="{C3EE857A-1A0A-4539-83D2-C7AB816231C8}"/>
    <hyperlink ref="H9804" r:id="rId9831" xr:uid="{5662DB05-0E2B-4D5D-847C-F560BEE4B9CF}"/>
    <hyperlink ref="H9805" r:id="rId9832" xr:uid="{27039D30-4659-4D07-9B0D-EECDF3F5B4AD}"/>
    <hyperlink ref="H9806" r:id="rId9833" xr:uid="{D402E5EC-F9A9-4297-9ECA-B01C885E2472}"/>
    <hyperlink ref="H9807" r:id="rId9834" xr:uid="{99BBDFE2-4415-4EFA-A360-800505C1A69A}"/>
    <hyperlink ref="H9808" r:id="rId9835" xr:uid="{74DD20A2-7FA2-457B-A254-1F61EB3834DA}"/>
    <hyperlink ref="H9809" r:id="rId9836" xr:uid="{AFF90149-28FA-4348-8DF0-042445195D7C}"/>
    <hyperlink ref="H9810" r:id="rId9837" xr:uid="{580FBDB1-53F2-41C7-8228-DCCF5363F8D1}"/>
    <hyperlink ref="H9811" r:id="rId9838" xr:uid="{ECA0F874-2558-48A3-A69D-913DBF38EE41}"/>
    <hyperlink ref="H9812" r:id="rId9839" xr:uid="{BBACD9B2-1937-4BD7-8693-CB0045C5AC73}"/>
    <hyperlink ref="H9813" r:id="rId9840" xr:uid="{F660D54E-49B1-471C-B1F5-69CEA9DA2FC9}"/>
    <hyperlink ref="H9814" r:id="rId9841" xr:uid="{3C4C32A9-470E-40EA-83F3-280C949A9BC8}"/>
    <hyperlink ref="H9815" r:id="rId9842" xr:uid="{D3160F0A-2509-4CF2-9F96-839BC07E4188}"/>
    <hyperlink ref="H9816" r:id="rId9843" xr:uid="{CB036C80-3A63-4785-AA66-40395757AF37}"/>
    <hyperlink ref="H9817" r:id="rId9844" xr:uid="{08B46371-B53D-4647-A33B-ED71E8BACC4D}"/>
    <hyperlink ref="H9818" r:id="rId9845" xr:uid="{C9D8889A-E42C-4417-8557-A8955D338E79}"/>
    <hyperlink ref="H9819" r:id="rId9846" xr:uid="{63E1B18A-52D4-4107-BA2F-2A94ADF979EE}"/>
    <hyperlink ref="H9820" r:id="rId9847" xr:uid="{75392D2E-A782-4578-9047-D87F80C36F92}"/>
    <hyperlink ref="H9821" r:id="rId9848" xr:uid="{8C790BA6-A260-4A54-9E7D-5ED134121E06}"/>
    <hyperlink ref="H9822" r:id="rId9849" xr:uid="{09AF4AE4-D9EB-4A34-9E07-7421FEA6DA12}"/>
    <hyperlink ref="H9823" r:id="rId9850" xr:uid="{9F1B86B4-3583-4627-8B2F-7E0CECD1CAD0}"/>
    <hyperlink ref="H9824" r:id="rId9851" xr:uid="{066F383B-A4D9-49D3-9B29-46FD5FCC7D62}"/>
    <hyperlink ref="H9825" r:id="rId9852" xr:uid="{97654FEB-785B-4C1F-BB2C-F5510030F352}"/>
    <hyperlink ref="H9826" r:id="rId9853" xr:uid="{88A6E1F8-7EC4-4AAC-A383-6220788FDECD}"/>
    <hyperlink ref="H9827" r:id="rId9854" xr:uid="{8B54340F-57CA-47B9-9555-69840A58B6CB}"/>
    <hyperlink ref="H9828" r:id="rId9855" xr:uid="{C5A3BFBA-7DC3-4208-9E4C-9339734DF422}"/>
    <hyperlink ref="H9829" r:id="rId9856" xr:uid="{89A58387-6462-4637-8102-8C40B3948B96}"/>
    <hyperlink ref="H9830" r:id="rId9857" xr:uid="{F457295E-6C29-4A4F-A53C-F942FFC5DACF}"/>
    <hyperlink ref="H9831" r:id="rId9858" xr:uid="{83613E5A-DA12-4C1C-A27E-334B914765F0}"/>
    <hyperlink ref="H9832" r:id="rId9859" xr:uid="{7FE02B55-1D29-455C-8BB0-ABCAD63E6AA6}"/>
    <hyperlink ref="H9833" r:id="rId9860" xr:uid="{F53D4C35-322B-4219-A816-95F5BD916195}"/>
    <hyperlink ref="H9834" r:id="rId9861" xr:uid="{FDA3B89A-27F6-495A-8C1D-930741CB6B58}"/>
    <hyperlink ref="H9835" r:id="rId9862" xr:uid="{9C991AFE-F633-4C0B-A205-040FF710A79D}"/>
    <hyperlink ref="H9836" r:id="rId9863" xr:uid="{A2FBDFFB-29FF-4A0E-AD00-92B6674EB035}"/>
    <hyperlink ref="H9837" r:id="rId9864" xr:uid="{021E4C1E-6B4F-432B-851F-B97902C6C624}"/>
    <hyperlink ref="H9838" r:id="rId9865" xr:uid="{79DF2C8E-948F-4A76-95F2-D03E81DFFF6D}"/>
    <hyperlink ref="H9839" r:id="rId9866" xr:uid="{1979A90C-DBA8-4A7A-ACBD-B96B3F1792FF}"/>
    <hyperlink ref="H9840" r:id="rId9867" xr:uid="{8FFD0415-A9B5-4D28-9B11-E61419F4B408}"/>
    <hyperlink ref="H9841" r:id="rId9868" xr:uid="{06998CF6-DDFA-4DD0-ABBB-0BF4C3271A79}"/>
    <hyperlink ref="H9842" r:id="rId9869" xr:uid="{945ECBBC-4CB1-49AD-A47F-E73423C76AE4}"/>
    <hyperlink ref="H9843" r:id="rId9870" xr:uid="{6C25BF92-BE48-4CC2-9FE2-674A25B21AA5}"/>
    <hyperlink ref="H9844" r:id="rId9871" xr:uid="{2FDB7098-5C18-4A6B-A583-67482E116D64}"/>
    <hyperlink ref="H9845" r:id="rId9872" xr:uid="{469AE9C7-5787-4523-9C1A-14518AEC567A}"/>
    <hyperlink ref="H9846" r:id="rId9873" xr:uid="{D85C3E9B-BE33-474D-9C48-7BAC272BB2B8}"/>
    <hyperlink ref="H9847" r:id="rId9874" xr:uid="{8664D8D0-9795-4576-92C4-1E64BA682266}"/>
    <hyperlink ref="H9848" r:id="rId9875" xr:uid="{093FAAEC-AD41-42E1-8DBE-C9BFE3D385BD}"/>
    <hyperlink ref="H9849" r:id="rId9876" xr:uid="{00733CC3-5EC3-4FDC-8095-C6668B8ADCEF}"/>
    <hyperlink ref="H9850" r:id="rId9877" xr:uid="{E9B83DF3-D2A9-4AE6-8343-AB937FF908B2}"/>
    <hyperlink ref="H9851" r:id="rId9878" xr:uid="{488AFF8C-1D26-4EA0-A054-B331ABE82F7E}"/>
    <hyperlink ref="H9852" r:id="rId9879" xr:uid="{96AE35F6-1EDB-4E1F-A138-0C8471F88BB8}"/>
    <hyperlink ref="H9853" r:id="rId9880" xr:uid="{F0640CC2-8C82-41C9-91F3-824066D4A9CE}"/>
    <hyperlink ref="H9854" r:id="rId9881" xr:uid="{B9A6E4C3-16A7-468E-AA94-670CC325032F}"/>
    <hyperlink ref="H9855" r:id="rId9882" xr:uid="{22C2BF9C-C48B-4217-8C4A-7E9AA1713C0B}"/>
    <hyperlink ref="H9856" r:id="rId9883" xr:uid="{F53F314F-7B4C-40AB-A270-107AA7634D40}"/>
    <hyperlink ref="H9857" r:id="rId9884" xr:uid="{16BB3908-66DE-41E1-B1E5-7CF8489C940A}"/>
    <hyperlink ref="H9858" r:id="rId9885" xr:uid="{CA37B07F-592C-42F9-B55F-9C3DD0B8C62C}"/>
    <hyperlink ref="H9859" r:id="rId9886" xr:uid="{6478A0F5-BE9F-41C6-A77A-509AE061B0D5}"/>
    <hyperlink ref="H9860" r:id="rId9887" xr:uid="{29BC0319-DB49-4544-9B1A-553B36AD7ED2}"/>
    <hyperlink ref="H9861" r:id="rId9888" xr:uid="{D87A0AF0-5E7E-4820-9F78-078FB854B038}"/>
    <hyperlink ref="H9862" r:id="rId9889" xr:uid="{F4B1FD57-4C0B-40DC-85FA-70BF37E9B9EF}"/>
    <hyperlink ref="H9863" r:id="rId9890" xr:uid="{1CC17847-0375-49BD-8112-FB78BEC05B14}"/>
    <hyperlink ref="H9864" r:id="rId9891" xr:uid="{AB9943D7-367C-4647-8EB7-7E981DCCEABC}"/>
    <hyperlink ref="H9865" r:id="rId9892" xr:uid="{6A306053-866E-4E3D-BAD0-4C6BCE661491}"/>
    <hyperlink ref="H9866" r:id="rId9893" xr:uid="{F376C89A-4BB8-447F-AE6C-5AAFA00383F7}"/>
    <hyperlink ref="H9867" r:id="rId9894" xr:uid="{0F5910A4-A146-429F-819F-31A81873F98F}"/>
    <hyperlink ref="H9868" r:id="rId9895" xr:uid="{DB42FE35-19AF-4DEC-8E86-6B1B6F951954}"/>
    <hyperlink ref="H9869" r:id="rId9896" xr:uid="{8C7CBA6E-44FE-4943-AE3E-43A8C7A96067}"/>
    <hyperlink ref="H9870" r:id="rId9897" xr:uid="{4D0E1745-1DB2-4011-9ACD-98FABCFA7135}"/>
    <hyperlink ref="H9871" r:id="rId9898" xr:uid="{A447B47A-0048-4F90-95A9-B8C4DF4F412D}"/>
    <hyperlink ref="H9872" r:id="rId9899" xr:uid="{4D97330B-A8B9-4E83-AE01-3604D62D9129}"/>
    <hyperlink ref="H9873" r:id="rId9900" xr:uid="{9A7ACC1C-48E4-4FC0-BA4D-1675B98D86C0}"/>
    <hyperlink ref="H9874" r:id="rId9901" xr:uid="{5825CA44-814A-4333-AD65-E2F0BB8DD3BC}"/>
    <hyperlink ref="H9875" r:id="rId9902" xr:uid="{C0F99A5C-1D24-4469-BC57-C01E01775A59}"/>
    <hyperlink ref="H9876" r:id="rId9903" xr:uid="{10C99366-E1B0-4895-834F-18F42AADE448}"/>
    <hyperlink ref="H9877" r:id="rId9904" xr:uid="{64B89B51-2B10-4AD7-A976-B2039F176A8B}"/>
    <hyperlink ref="H9878" r:id="rId9905" xr:uid="{6EDF5583-50B3-480C-8F7C-D4731837CBF3}"/>
    <hyperlink ref="H9879" r:id="rId9906" xr:uid="{8CDA25B0-DF26-4222-B00A-B7892B57A566}"/>
    <hyperlink ref="H9880" r:id="rId9907" xr:uid="{399EE5E6-C3F4-48E0-BD5D-AA831F6FA0A9}"/>
    <hyperlink ref="H9881" r:id="rId9908" xr:uid="{60F5DA08-2F3C-4E67-8C7E-A4AB0E7EA7E4}"/>
    <hyperlink ref="H9882" r:id="rId9909" xr:uid="{1009651D-5EAC-4689-8565-4E8DD5AA585A}"/>
    <hyperlink ref="H9883" r:id="rId9910" xr:uid="{A8A1D271-0BEA-499A-9D40-8D4FCC038D59}"/>
    <hyperlink ref="H9884" r:id="rId9911" xr:uid="{AABAAACA-AB3D-4962-8E58-CF625AB4C79A}"/>
    <hyperlink ref="H9885" r:id="rId9912" xr:uid="{99EEECC3-6C84-415D-ADC6-09347D41F266}"/>
    <hyperlink ref="H9886" r:id="rId9913" xr:uid="{06AB4482-C4E0-40D7-B976-776F33554707}"/>
    <hyperlink ref="H9887" r:id="rId9914" xr:uid="{8FF6979D-60F9-4E9E-BA61-B7B568F09628}"/>
    <hyperlink ref="H9888" r:id="rId9915" xr:uid="{87862723-3F3C-4A97-9EDC-29302E9692F5}"/>
    <hyperlink ref="H9889" r:id="rId9916" xr:uid="{D07D4A48-E7B0-44F3-BA32-C36BBEE2A8EB}"/>
    <hyperlink ref="H9890" r:id="rId9917" xr:uid="{D748EFD5-2712-4266-AE11-E99A04DC05B8}"/>
    <hyperlink ref="H9891" r:id="rId9918" xr:uid="{3B9B8128-67A5-4DD8-9858-0752F8BEE8ED}"/>
    <hyperlink ref="H9892" r:id="rId9919" xr:uid="{71078A16-77EA-425A-9F07-310450036E5E}"/>
    <hyperlink ref="H9893" r:id="rId9920" xr:uid="{170D2D53-A4AA-40F8-8C27-8BC0816749BA}"/>
    <hyperlink ref="H9894" r:id="rId9921" xr:uid="{46ABE451-6BF5-4327-B1EF-491BAEFDC1A5}"/>
    <hyperlink ref="H9895" r:id="rId9922" xr:uid="{DC3E97A7-D8BF-486F-AFF9-10DC953F6120}"/>
    <hyperlink ref="H9896" r:id="rId9923" xr:uid="{3648DA9F-EF07-4C55-A264-16A8FC53D4A0}"/>
    <hyperlink ref="H9897" r:id="rId9924" xr:uid="{25C7642D-316A-452B-BF49-AE4686CAB812}"/>
    <hyperlink ref="H9898" r:id="rId9925" xr:uid="{200E4D18-F9FA-4EB2-A590-A22E97C941ED}"/>
    <hyperlink ref="H9899" r:id="rId9926" xr:uid="{8F2338B1-54DF-4DFC-8D12-4CB65FFD864D}"/>
    <hyperlink ref="H9900" r:id="rId9927" xr:uid="{64896484-4BEE-48B5-997C-3ABE1C43EFBE}"/>
    <hyperlink ref="H9901" r:id="rId9928" xr:uid="{251651C3-8FF8-4F73-9BE2-C8F3C0189C5F}"/>
    <hyperlink ref="H9902" r:id="rId9929" xr:uid="{C1AA426A-FCF3-4451-B9DE-2D3BBFCAF31E}"/>
    <hyperlink ref="H9903" r:id="rId9930" xr:uid="{F02B7232-4A57-4AAD-AA4E-C8856C3EE7B1}"/>
    <hyperlink ref="H9904" r:id="rId9931" xr:uid="{9F6CB11B-85F3-4CE2-A5F3-110CE74425C3}"/>
    <hyperlink ref="H9905" r:id="rId9932" xr:uid="{863CD0BA-43CB-4427-9CD4-C32224BA6A0E}"/>
    <hyperlink ref="H9906" r:id="rId9933" xr:uid="{D1A4D745-5E5B-443E-AB99-8C2D6BB054C4}"/>
    <hyperlink ref="H9907" r:id="rId9934" xr:uid="{55EBDF82-F6A3-496B-AB94-42D267D42A32}"/>
    <hyperlink ref="H9908" r:id="rId9935" xr:uid="{B1481BF9-A1FA-4443-AF11-D511BA4626F8}"/>
    <hyperlink ref="H9909" r:id="rId9936" xr:uid="{19643647-2C72-4456-A5DF-3A7CC13DD621}"/>
    <hyperlink ref="H9910" r:id="rId9937" xr:uid="{D3EAECE8-B208-4B65-8533-41085E48FD8F}"/>
    <hyperlink ref="H9911" r:id="rId9938" xr:uid="{CE9418DE-97C9-42CE-89C5-FF8ACCA4C862}"/>
    <hyperlink ref="H9912" r:id="rId9939" xr:uid="{7620528D-D008-4912-B4DD-BE0F960BAFF0}"/>
    <hyperlink ref="H9913" r:id="rId9940" xr:uid="{79F8501B-406D-4F9A-B777-C4140A336907}"/>
    <hyperlink ref="H9914" r:id="rId9941" xr:uid="{FDC1FE25-A9DA-4F9A-8987-241668FF4E51}"/>
    <hyperlink ref="H9915" r:id="rId9942" xr:uid="{30E591CE-A810-4929-A0BC-CEE2C02D6F85}"/>
    <hyperlink ref="H9916" r:id="rId9943" xr:uid="{27BA0BF9-8C78-4975-BF8D-7A68AF068660}"/>
    <hyperlink ref="H9917" r:id="rId9944" xr:uid="{EE863D5D-D370-4362-830E-00CD2FBFF1A0}"/>
    <hyperlink ref="H9918" r:id="rId9945" xr:uid="{15F9098B-7B1E-44D5-8916-9BD2A6BC2268}"/>
    <hyperlink ref="H9919" r:id="rId9946" xr:uid="{88CE048F-B044-4FED-AE7F-853BBD71F790}"/>
    <hyperlink ref="H9920" r:id="rId9947" xr:uid="{76CF87D3-9F19-4B78-AA38-545DD63D8D30}"/>
    <hyperlink ref="H9921" r:id="rId9948" xr:uid="{B719F6AA-9303-4B5C-8BFF-F8814BCE4235}"/>
    <hyperlink ref="H9922" r:id="rId9949" xr:uid="{52085FF9-D0F6-4597-A3F9-35340A76D396}"/>
    <hyperlink ref="H9923" r:id="rId9950" xr:uid="{32BB8803-FB27-433D-9DC3-D2727CDD1FB9}"/>
    <hyperlink ref="H9924" r:id="rId9951" xr:uid="{A7A5BC81-538E-470E-96ED-F2BDCEC53F42}"/>
    <hyperlink ref="H9925" r:id="rId9952" xr:uid="{DC9DA4B2-1B56-4D60-9755-0CF3DA9B72DA}"/>
    <hyperlink ref="H9926" r:id="rId9953" xr:uid="{4666DC61-4AB6-4795-B92E-F46592B88AD9}"/>
    <hyperlink ref="H9927" r:id="rId9954" xr:uid="{D3370161-A0BC-4D5A-89B9-0245963E3F2C}"/>
    <hyperlink ref="H9928" r:id="rId9955" xr:uid="{6F928A89-102C-489C-BE98-1C3C172BB39F}"/>
    <hyperlink ref="H9929" r:id="rId9956" xr:uid="{B3F329E7-97F7-4B4D-9C12-88AA7EC0FB42}"/>
    <hyperlink ref="H9930" r:id="rId9957" xr:uid="{71E462C6-0E63-44AB-9A83-1D46C593049F}"/>
    <hyperlink ref="H9931" r:id="rId9958" xr:uid="{A1B3F85C-9061-4DE0-9B67-90FF43051310}"/>
    <hyperlink ref="H9932" r:id="rId9959" xr:uid="{46509C45-EF1D-4971-BA97-6A1E8829B22D}"/>
    <hyperlink ref="H9933" r:id="rId9960" xr:uid="{18799900-5672-416C-B1D3-B2EE94120A70}"/>
    <hyperlink ref="H9934" r:id="rId9961" xr:uid="{D1B82E49-2459-456B-9E37-F3FDB60A759B}"/>
    <hyperlink ref="H9935" r:id="rId9962" xr:uid="{4866B5F5-9599-42A5-8FA8-41B7A66F2703}"/>
    <hyperlink ref="H9936" r:id="rId9963" xr:uid="{49114223-6422-48CE-A293-3103308DA31D}"/>
    <hyperlink ref="H9937" r:id="rId9964" xr:uid="{2685CE70-477D-42D3-B0DA-BC846288187B}"/>
    <hyperlink ref="H9938" r:id="rId9965" xr:uid="{1F4C9D19-802F-465B-954C-B3BDEF735229}"/>
    <hyperlink ref="H9939" r:id="rId9966" xr:uid="{9643A73A-6E1F-4094-86C0-C96B31725585}"/>
    <hyperlink ref="H9940" r:id="rId9967" xr:uid="{34E10E73-6BDD-4809-8732-690E14FD3362}"/>
    <hyperlink ref="H9941" r:id="rId9968" xr:uid="{DEAE813A-F215-45CD-877E-01CCEB81CAFB}"/>
    <hyperlink ref="H9942" r:id="rId9969" xr:uid="{BA6C0F11-6641-4054-9A57-2542223346F5}"/>
    <hyperlink ref="H9943" r:id="rId9970" xr:uid="{6FBE800A-ECCE-49B2-97DD-E9B3F0448449}"/>
    <hyperlink ref="H9944" r:id="rId9971" xr:uid="{1525F524-F214-45D5-B421-9F34D7A18315}"/>
    <hyperlink ref="H9945" r:id="rId9972" xr:uid="{B022BBC4-CE9D-4178-BE1A-219B023CB0E8}"/>
    <hyperlink ref="H9946" r:id="rId9973" xr:uid="{B188C0CA-7D32-475E-A1F8-7BB90471B6F8}"/>
    <hyperlink ref="H9947" r:id="rId9974" xr:uid="{C9BAB905-6093-47D6-99C7-408E74869C88}"/>
    <hyperlink ref="H9948" r:id="rId9975" xr:uid="{9801EF4C-5C07-4B16-A51C-85E72A8E7861}"/>
    <hyperlink ref="H9949" r:id="rId9976" xr:uid="{1A2D4558-B7D1-40EF-856D-3C2279A3B8F3}"/>
    <hyperlink ref="H9950" r:id="rId9977" xr:uid="{966FD8D7-4DC2-48F7-847C-DCAAA659215B}"/>
    <hyperlink ref="H9951" r:id="rId9978" xr:uid="{1B69E08F-2CC3-49E6-81B6-4CA1CE61F9C5}"/>
    <hyperlink ref="H9952" r:id="rId9979" xr:uid="{30911178-8278-4471-8DE3-E35363CDD6CD}"/>
    <hyperlink ref="H9953" r:id="rId9980" xr:uid="{89F70DBA-5383-42E5-98E3-3F87FAC49B56}"/>
    <hyperlink ref="H9954" r:id="rId9981" xr:uid="{3048458F-4BA9-4E70-9B6F-83F09817DA8B}"/>
    <hyperlink ref="H9955" r:id="rId9982" xr:uid="{5E3AD1FA-4986-408B-8D28-0AE3EDA20BEB}"/>
    <hyperlink ref="H9956" r:id="rId9983" xr:uid="{1F5B9D5B-3348-4597-9E3A-75404AAB9089}"/>
    <hyperlink ref="H9957" r:id="rId9984" xr:uid="{6DDCA8B2-D216-48A8-B85B-5223E1AE3D8A}"/>
    <hyperlink ref="H9958" r:id="rId9985" xr:uid="{902C0A53-57F8-49E3-A900-02F196318A51}"/>
    <hyperlink ref="H9959" r:id="rId9986" xr:uid="{5EC2804B-1E32-4683-9F04-323DBA4C62F4}"/>
    <hyperlink ref="H9960" r:id="rId9987" xr:uid="{CF290CD4-20FD-4770-8F1D-582DA27B1EE5}"/>
    <hyperlink ref="H9961" r:id="rId9988" xr:uid="{2BA4CC8B-FD52-4356-AC69-C785DCF95A56}"/>
    <hyperlink ref="H9962" r:id="rId9989" xr:uid="{C4A1D7D3-E4EE-41B0-95FD-15513A2F3708}"/>
    <hyperlink ref="H9963" r:id="rId9990" xr:uid="{B62B02DF-74C1-47A2-B227-03FC3F6099C8}"/>
    <hyperlink ref="H9964" r:id="rId9991" xr:uid="{7C9168BE-8958-410B-ABEC-61ED42401DAA}"/>
    <hyperlink ref="H9965" r:id="rId9992" xr:uid="{BC3A37E5-A68C-4DA0-A394-EF3FDBF0E9FC}"/>
    <hyperlink ref="H9966" r:id="rId9993" xr:uid="{76657E59-30F4-4B36-9765-BB9BCFA48CF2}"/>
    <hyperlink ref="H9967" r:id="rId9994" xr:uid="{2DB284F5-22A5-48C8-BD55-3F13AC88CFD1}"/>
    <hyperlink ref="H9968" r:id="rId9995" xr:uid="{62E2B527-34A5-4CD0-93D0-51F2E5AE2533}"/>
    <hyperlink ref="H9969" r:id="rId9996" xr:uid="{0B46C604-4A65-43C3-95D7-3C6A029E8125}"/>
    <hyperlink ref="H9970" r:id="rId9997" xr:uid="{1F3D45AF-58F1-4A2D-9F5E-625295D84B46}"/>
    <hyperlink ref="H9971" r:id="rId9998" xr:uid="{22239FFC-1249-4E53-9202-2E1301B63847}"/>
    <hyperlink ref="H9972" r:id="rId9999" xr:uid="{94E259F3-F6EE-4310-8763-AAB0EB380755}"/>
    <hyperlink ref="H9973" r:id="rId10000" xr:uid="{58985995-787D-4228-B733-BDB8EFD6147E}"/>
    <hyperlink ref="H9974" r:id="rId10001" xr:uid="{F7A8926E-CDD7-49E1-8BBD-C3BAE7527AB0}"/>
    <hyperlink ref="H9975" r:id="rId10002" xr:uid="{1AAD7CAF-C1BA-4A62-A1D3-D5DD2003B8DB}"/>
    <hyperlink ref="H9976" r:id="rId10003" xr:uid="{2B25596D-3F00-4D50-AFC5-279D2A07C5BF}"/>
    <hyperlink ref="H9977" r:id="rId10004" xr:uid="{B9D5F0B5-D036-45D1-865F-37C9D593B07B}"/>
    <hyperlink ref="H9978" r:id="rId10005" xr:uid="{42A99C69-208E-4199-8E2D-806B02E97E42}"/>
    <hyperlink ref="H9979" r:id="rId10006" xr:uid="{1C168710-7E7F-4782-BF70-F23D8A5891DA}"/>
    <hyperlink ref="H9980" r:id="rId10007" xr:uid="{12BE59AF-7D6D-4F1A-96CC-B3A4FFE1585A}"/>
    <hyperlink ref="H9981" r:id="rId10008" xr:uid="{9651AD47-205B-40A7-A194-B12C7F35F156}"/>
    <hyperlink ref="H9982" r:id="rId10009" xr:uid="{C25CF417-36AF-4D7F-B3E7-7B22B2E27D98}"/>
    <hyperlink ref="H9983" r:id="rId10010" xr:uid="{537B4854-CFF3-49B8-BD86-E692C75708A5}"/>
    <hyperlink ref="H9984" r:id="rId10011" xr:uid="{F32B4B88-1DA3-4DA0-AE49-92BEF8B59A07}"/>
    <hyperlink ref="H9985" r:id="rId10012" xr:uid="{6D579C0E-3D5E-4B3D-AC3C-3A21ED9C3FE0}"/>
    <hyperlink ref="H9986" r:id="rId10013" xr:uid="{BF62C004-3B1E-4C2D-AC62-01628138F663}"/>
    <hyperlink ref="H9987" r:id="rId10014" xr:uid="{AAC099A5-82AE-45B0-BCCA-45CEE80AF75C}"/>
    <hyperlink ref="H9988" r:id="rId10015" xr:uid="{C792EB69-F4AF-46E3-9610-B3360B3CBF7A}"/>
    <hyperlink ref="H9989" r:id="rId10016" xr:uid="{036E4AA6-8ACC-4940-9F94-E39096466F3D}"/>
    <hyperlink ref="H9990" r:id="rId10017" xr:uid="{8AEA4437-61F2-4175-AB7B-2425A4BD0EE4}"/>
    <hyperlink ref="H9991" r:id="rId10018" xr:uid="{2C37E5DE-EB06-43CE-8DB9-C312E4D04B73}"/>
    <hyperlink ref="H9992" r:id="rId10019" xr:uid="{8FE5988F-D8F6-4BAF-B0A6-DBAD32FF42C5}"/>
    <hyperlink ref="H9993" r:id="rId10020" xr:uid="{DB9D554C-3DEB-4474-B7DD-6E976A0BA329}"/>
    <hyperlink ref="H9994" r:id="rId10021" xr:uid="{B139C5D8-FF82-4888-8E65-415AE7329309}"/>
    <hyperlink ref="H9995" r:id="rId10022" xr:uid="{48BE8D39-0FA7-42F6-841D-E0C908A07701}"/>
    <hyperlink ref="H9996" r:id="rId10023" xr:uid="{D4CFDBEC-8E5A-4823-8D5E-49AEB7F8E53E}"/>
    <hyperlink ref="H9997" r:id="rId10024" xr:uid="{87E6C425-E9B0-4D89-98FD-1FEA088076E3}"/>
    <hyperlink ref="H9998" r:id="rId10025" xr:uid="{C0E20F05-22CE-4343-96B1-489D3C5B7257}"/>
    <hyperlink ref="H9999" r:id="rId10026" xr:uid="{D4BFAE6B-2E5B-416D-B33B-66BE0751EC9D}"/>
    <hyperlink ref="H10000" r:id="rId10027" xr:uid="{74EB5D9D-55D7-489C-9498-5792AF931AC8}"/>
    <hyperlink ref="H10001" r:id="rId10028" xr:uid="{5285693E-ED16-4F3A-AF65-18C11443797E}"/>
    <hyperlink ref="H10002" r:id="rId10029" xr:uid="{A29B30DD-7D6A-496E-A55C-01972996416B}"/>
    <hyperlink ref="H10003" r:id="rId10030" xr:uid="{6FC2CEFA-F5F3-4194-8077-F900495298D6}"/>
    <hyperlink ref="H10004" r:id="rId10031" xr:uid="{B77D616E-9C29-4E93-B84C-8085DDE59F13}"/>
    <hyperlink ref="H10005" r:id="rId10032" xr:uid="{FFA44135-C923-4012-807E-DCF816C9569C}"/>
    <hyperlink ref="H10006" r:id="rId10033" xr:uid="{A5AA231D-E4A3-4FFA-8518-B9C294D9B71C}"/>
    <hyperlink ref="H10007" r:id="rId10034" xr:uid="{24D6AAD4-AC27-4449-9812-D20214D5C3AB}"/>
    <hyperlink ref="H10008" r:id="rId10035" xr:uid="{F39529EE-9159-458A-8E7C-1F9B1621179F}"/>
    <hyperlink ref="H10009" r:id="rId10036" xr:uid="{7C4ACE60-446D-4B72-A863-DFC0887D649A}"/>
    <hyperlink ref="H10010" r:id="rId10037" xr:uid="{9B79CD11-E5BD-4E1B-B587-C0F9E85889E3}"/>
    <hyperlink ref="H10011" r:id="rId10038" xr:uid="{71679F85-69A2-4F22-A65E-28BEF08BD71A}"/>
    <hyperlink ref="H10012" r:id="rId10039" xr:uid="{45D07E80-7C4B-46C3-90EA-86DDE14B57CB}"/>
    <hyperlink ref="H10013" r:id="rId10040" xr:uid="{8FCB2018-ABF5-48BB-B3A9-A54244348E11}"/>
    <hyperlink ref="H10014" r:id="rId10041" xr:uid="{C706F183-3597-42C1-B693-A8B2900CCEF0}"/>
    <hyperlink ref="H10015" r:id="rId10042" xr:uid="{BB9ECD4D-866B-4DA0-A3FB-F984017BC81C}"/>
    <hyperlink ref="H10016" r:id="rId10043" xr:uid="{135B6B61-BA78-4CE9-9CFE-82C8E13F0DCD}"/>
    <hyperlink ref="H10017" r:id="rId10044" xr:uid="{562FA4A5-5C17-45E4-BB70-0F4119322115}"/>
    <hyperlink ref="H10018" r:id="rId10045" xr:uid="{6B0A6AE7-C110-4712-8646-E3E565FBD875}"/>
    <hyperlink ref="H10019" r:id="rId10046" xr:uid="{DC403D60-5A60-4AA2-BF93-B967F275E21C}"/>
    <hyperlink ref="H10020" r:id="rId10047" xr:uid="{5BFA7612-01B0-471F-854D-162FC5B70B34}"/>
    <hyperlink ref="H10021" r:id="rId10048" xr:uid="{8469472F-497A-41C7-AB94-060C92DDACCD}"/>
    <hyperlink ref="H10022" r:id="rId10049" xr:uid="{822D4D77-96E1-4580-A64B-1693662F18F8}"/>
    <hyperlink ref="H10023" r:id="rId10050" xr:uid="{EC9CE00D-311B-4A82-ABC2-A42A540F34C5}"/>
    <hyperlink ref="H10024" r:id="rId10051" xr:uid="{2EE0AB2B-12E6-476A-8F90-1A17C9612ABC}"/>
    <hyperlink ref="H10025" r:id="rId10052" xr:uid="{86155BF9-C3E9-4BBB-AB38-7671D051C5D0}"/>
    <hyperlink ref="H10026" r:id="rId10053" xr:uid="{FB47C524-DB8B-4638-8DE8-21E2CB29D143}"/>
    <hyperlink ref="H10027" r:id="rId10054" xr:uid="{4BCEE867-5E0E-4A52-B5C6-ED7BB1264C3F}"/>
    <hyperlink ref="H10028" r:id="rId10055" xr:uid="{8CBAE048-E61C-45E4-98EE-AC7D1B7FF14B}"/>
    <hyperlink ref="H10029" r:id="rId10056" xr:uid="{E369ABB5-7D3F-47EC-ABD3-53A8E5E4BA45}"/>
    <hyperlink ref="H10030" r:id="rId10057" xr:uid="{35311234-0CED-429E-A3C9-7DE860FDE640}"/>
    <hyperlink ref="H10031" r:id="rId10058" xr:uid="{23906CBA-E5EC-4B09-A2A0-6B4B203D6AEF}"/>
    <hyperlink ref="H10032" r:id="rId10059" xr:uid="{5EE18F4E-248C-4773-A2D0-ED9030308435}"/>
    <hyperlink ref="H10033" r:id="rId10060" xr:uid="{736B66B0-5DAA-4846-926B-61EDD9F7BAB8}"/>
    <hyperlink ref="H10034" r:id="rId10061" xr:uid="{0F6E5D96-BB67-4AF3-B28D-C147BB99BB32}"/>
    <hyperlink ref="H10035" r:id="rId10062" xr:uid="{388B6039-AEBC-4DC1-8959-053A477EBF05}"/>
    <hyperlink ref="H10036" r:id="rId10063" xr:uid="{89AE58A3-F950-4C90-9492-65DE455BC68C}"/>
    <hyperlink ref="H10037" r:id="rId10064" xr:uid="{7155ED15-2984-4A90-A9E0-23B8F898E36D}"/>
    <hyperlink ref="H10038" r:id="rId10065" xr:uid="{FC365EDF-CF57-45E3-9AA0-68951B75B12F}"/>
    <hyperlink ref="H10039" r:id="rId10066" xr:uid="{6F982BB4-AB72-4761-BDEF-0FD808998809}"/>
    <hyperlink ref="H10040" r:id="rId10067" xr:uid="{BABAE6DB-A3AB-42E7-A50C-0E503C46E536}"/>
    <hyperlink ref="H10041" r:id="rId10068" xr:uid="{E8AFF201-D2E2-4C2B-8ED1-0B8BE832063F}"/>
    <hyperlink ref="H10042" r:id="rId10069" xr:uid="{CF5648A0-DE00-4015-B5C6-3F502CE4E2C9}"/>
    <hyperlink ref="H10043" r:id="rId10070" xr:uid="{2928B2B1-2B79-430B-9C34-950183E1C599}"/>
    <hyperlink ref="H10044" r:id="rId10071" xr:uid="{DF00A3FB-4012-4D32-8229-C15B734122CE}"/>
    <hyperlink ref="H10045" r:id="rId10072" xr:uid="{47669296-83CF-4DEF-BD01-F9FA61AFB57B}"/>
    <hyperlink ref="H10046" r:id="rId10073" xr:uid="{FCAF8325-6DA8-492C-BC9A-EE2EAF335FE6}"/>
    <hyperlink ref="H10047" r:id="rId10074" xr:uid="{527D513C-36BC-423C-8275-005A182D017C}"/>
    <hyperlink ref="H10048" r:id="rId10075" xr:uid="{2F5A8DFF-E846-46DF-95E9-7A3F4A8404E5}"/>
    <hyperlink ref="H10049" r:id="rId10076" xr:uid="{EF9DD6BC-0208-4CDF-85AB-374A7BD2B892}"/>
    <hyperlink ref="H10050" r:id="rId10077" xr:uid="{8355FD81-918E-4EC6-8B3A-2BFFDA09802A}"/>
    <hyperlink ref="H10051" r:id="rId10078" xr:uid="{4F465D58-B6C4-42AC-B69E-3E26BA4813AF}"/>
    <hyperlink ref="H10052" r:id="rId10079" xr:uid="{459A1EB3-2E26-4B45-A193-EC42D0321F64}"/>
    <hyperlink ref="H10053" r:id="rId10080" xr:uid="{D9307B2A-4CB3-4C72-BF74-E4B1CBCB983C}"/>
    <hyperlink ref="H10054" r:id="rId10081" xr:uid="{9A39B624-CB93-4740-AF19-9374166F8437}"/>
    <hyperlink ref="H10055" r:id="rId10082" xr:uid="{FAF15C44-48B2-48A6-B090-F62F4BAABE58}"/>
    <hyperlink ref="H10056" r:id="rId10083" xr:uid="{8C1F3801-296C-491E-AE4E-DBF23E58E709}"/>
    <hyperlink ref="H10057" r:id="rId10084" xr:uid="{C1C41D85-EAA0-469F-B929-64DA948771B2}"/>
    <hyperlink ref="H10058" r:id="rId10085" xr:uid="{BA978E24-A312-4443-BA52-0FEEBE8CC82C}"/>
    <hyperlink ref="H10059" r:id="rId10086" xr:uid="{3434386B-F734-4139-8E34-C93BEA1066CF}"/>
    <hyperlink ref="H10060" r:id="rId10087" xr:uid="{0983E65B-EFB6-4E87-8917-B2D0E5CE790D}"/>
    <hyperlink ref="H10061" r:id="rId10088" xr:uid="{A8944407-69AE-4BE6-A30D-260D1B541630}"/>
    <hyperlink ref="H10062" r:id="rId10089" xr:uid="{879C7B82-5A96-4153-96E3-DEB3E658FE60}"/>
    <hyperlink ref="H10063" r:id="rId10090" xr:uid="{1FCBC346-80BC-4A8C-BBFF-6CEFEC02E365}"/>
    <hyperlink ref="H10064" r:id="rId10091" xr:uid="{36BA3A60-61BE-4B3E-BC7B-80A0141F866E}"/>
    <hyperlink ref="H10065" r:id="rId10092" xr:uid="{B5014B59-8CBA-42BE-B18D-D99DA4BF665A}"/>
    <hyperlink ref="H10066" r:id="rId10093" xr:uid="{56D5F3A3-0CE5-4119-BD77-643ED6C613F6}"/>
    <hyperlink ref="H10067" r:id="rId10094" xr:uid="{AE126F1A-3242-45B1-87DF-26DDE9CAFB64}"/>
    <hyperlink ref="H10068" r:id="rId10095" xr:uid="{C43AD018-522E-4C87-A174-1BC5A653B7AD}"/>
    <hyperlink ref="H10069" r:id="rId10096" xr:uid="{322122CB-CE89-4132-A483-73855BA2389C}"/>
    <hyperlink ref="H10070" r:id="rId10097" xr:uid="{B706536A-0619-4002-B8A8-FA298A183AFE}"/>
    <hyperlink ref="H10071" r:id="rId10098" xr:uid="{FAD5652C-BB0D-4965-AEC1-56B628124FBC}"/>
    <hyperlink ref="H10072" r:id="rId10099" xr:uid="{227E05B5-B93F-4846-A6E2-41C262076157}"/>
    <hyperlink ref="H10073" r:id="rId10100" xr:uid="{BC9C4CA0-50A0-47D7-AA8E-C0358026C1EA}"/>
    <hyperlink ref="H10074" r:id="rId10101" xr:uid="{97995CDC-62F8-420A-83D6-E23055CBAC28}"/>
    <hyperlink ref="H10075" r:id="rId10102" xr:uid="{31D016FF-8141-4291-9F96-77348C390ED8}"/>
    <hyperlink ref="H10076" r:id="rId10103" xr:uid="{A1D32762-16CF-4DD6-9CFF-8960F14F59E3}"/>
    <hyperlink ref="H10077" r:id="rId10104" xr:uid="{5006237D-6025-4701-9E47-BE033BB15196}"/>
    <hyperlink ref="H10078" r:id="rId10105" xr:uid="{C158F34C-74F4-4AE3-BCC6-09040182D429}"/>
    <hyperlink ref="H10079" r:id="rId10106" xr:uid="{75C180B3-70B7-43A3-B504-0EB2F8829CB1}"/>
    <hyperlink ref="H10080" r:id="rId10107" xr:uid="{DA597FB0-B736-4588-909A-12E28E69DAE6}"/>
    <hyperlink ref="H10081" r:id="rId10108" xr:uid="{1E492AC4-C1D3-48C6-BBF5-A785984DDEB0}"/>
    <hyperlink ref="H10082" r:id="rId10109" xr:uid="{AD98EC94-D856-4304-A1AE-5064F2ADC730}"/>
    <hyperlink ref="H10083" r:id="rId10110" xr:uid="{FA56142A-1D39-4675-8E34-78EBD3B7E0DB}"/>
    <hyperlink ref="H10084" r:id="rId10111" xr:uid="{801064E0-758D-4C9C-BE8F-6F65FF739C0C}"/>
    <hyperlink ref="H10085" r:id="rId10112" xr:uid="{7428B6E7-0655-451A-BC2C-693CA9F80B46}"/>
    <hyperlink ref="H10086" r:id="rId10113" xr:uid="{53860420-CD31-4CA1-9A56-F52661167D32}"/>
    <hyperlink ref="H10087" r:id="rId10114" xr:uid="{7DAFEC6F-16DA-4764-9806-598ADEE7ED8B}"/>
    <hyperlink ref="H10088" r:id="rId10115" xr:uid="{3D22935F-4EC4-4CE2-9DC4-57EBED2194C3}"/>
    <hyperlink ref="H10089" r:id="rId10116" xr:uid="{794BC080-F757-4F93-9729-B2D1F021B7B8}"/>
    <hyperlink ref="H10090" r:id="rId10117" xr:uid="{5D689C63-77E4-4751-9B17-461311E0D4A7}"/>
    <hyperlink ref="H10091" r:id="rId10118" xr:uid="{CDA5BE2E-C105-4FF0-A097-86CC6ED09ECD}"/>
    <hyperlink ref="H10092" r:id="rId10119" xr:uid="{97D98957-1AF0-44F6-A12C-51E8C42195D4}"/>
    <hyperlink ref="H10093" r:id="rId10120" xr:uid="{616D1BF0-B9BA-4F12-80B5-DFE6809AE7D7}"/>
    <hyperlink ref="H10094" r:id="rId10121" xr:uid="{5B39139B-DFFB-4C49-AD81-004B30132493}"/>
    <hyperlink ref="H10095" r:id="rId10122" xr:uid="{3EDE7B22-D9A4-4102-9B77-4AB7C608762B}"/>
    <hyperlink ref="H10096" r:id="rId10123" xr:uid="{C8404D90-3BC9-4EB4-9C0A-BA1A5DD057C8}"/>
    <hyperlink ref="H10097" r:id="rId10124" xr:uid="{3F1A1471-9700-4F23-AEB7-47A14A5F713B}"/>
    <hyperlink ref="H10098" r:id="rId10125" xr:uid="{65BBB8C1-07A9-44B3-9360-3C27B164FA33}"/>
    <hyperlink ref="H10099" r:id="rId10126" xr:uid="{FC7E57A7-6B1B-428B-B4B6-DD0A2CE4111E}"/>
    <hyperlink ref="H10100" r:id="rId10127" xr:uid="{6F577BDF-947A-4D51-B353-617BF98FF14A}"/>
    <hyperlink ref="H10101" r:id="rId10128" xr:uid="{E8DA117B-D6BB-4B93-9E1E-057881999994}"/>
    <hyperlink ref="H10102" r:id="rId10129" xr:uid="{E713CF94-3D0B-433E-880B-15F62ED76E0A}"/>
    <hyperlink ref="H10103" r:id="rId10130" xr:uid="{D47E9A93-E1D0-4F7A-9C37-B6C6F421E5F0}"/>
    <hyperlink ref="H10104" r:id="rId10131" xr:uid="{141DB59B-0E35-4F2C-A9C4-7422DE5849AA}"/>
    <hyperlink ref="H10105" r:id="rId10132" xr:uid="{8BFE4B92-CBDC-44EA-9738-6A6ABE6C5139}"/>
    <hyperlink ref="H10106" r:id="rId10133" xr:uid="{D13CE56C-1771-462B-9E19-11CB2D9B86B6}"/>
    <hyperlink ref="H10107" r:id="rId10134" xr:uid="{6252F888-4D0C-4387-8D92-DA0C1527D67E}"/>
    <hyperlink ref="H10108" r:id="rId10135" xr:uid="{AE4409FA-EBFA-477A-BDB3-AF6C2BA4E8BB}"/>
    <hyperlink ref="H10109" r:id="rId10136" xr:uid="{963ACD05-7CA7-400C-8141-F8484A28D584}"/>
    <hyperlink ref="H10110" r:id="rId10137" xr:uid="{BE47ED30-1D3F-4984-B94F-27DB05C5BB5C}"/>
    <hyperlink ref="H10111" r:id="rId10138" xr:uid="{06823162-2AA0-4A4D-BCFE-1FD2D013C86B}"/>
    <hyperlink ref="H10112" r:id="rId10139" xr:uid="{58FD832E-03CA-40AB-8543-A918C05FF6F4}"/>
    <hyperlink ref="H10113" r:id="rId10140" xr:uid="{5A3328A2-1363-41E8-A4F3-DEED43950EA5}"/>
    <hyperlink ref="H10114" r:id="rId10141" xr:uid="{BED8C084-3AD3-4C0C-8ED4-5FA8F49814F4}"/>
    <hyperlink ref="H10115" r:id="rId10142" xr:uid="{9D47A67D-E5C8-4A9A-A885-950A287BE456}"/>
    <hyperlink ref="H10116" r:id="rId10143" xr:uid="{ED3230F3-3FAE-4885-A669-E0BF88B90A7D}"/>
    <hyperlink ref="H10117" r:id="rId10144" xr:uid="{BD5E4901-2533-425E-8E57-3D27058595E7}"/>
    <hyperlink ref="H10118" r:id="rId10145" xr:uid="{59CAF30E-40D7-46D1-8766-F9FAEF38CD65}"/>
    <hyperlink ref="H10119" r:id="rId10146" xr:uid="{C6A949E1-C6F1-4E5D-B930-B4468DB8A476}"/>
    <hyperlink ref="H10120" r:id="rId10147" xr:uid="{D332EB1C-2837-4774-8C29-81F5E348CF19}"/>
    <hyperlink ref="H10121" r:id="rId10148" xr:uid="{68B2706F-48C4-4597-9730-36F07D4A302F}"/>
    <hyperlink ref="H10122" r:id="rId10149" xr:uid="{3C0521DD-E0F9-44F7-A33B-12FA7A25F7DD}"/>
    <hyperlink ref="H10123" r:id="rId10150" xr:uid="{4C8DD63B-06EF-4198-AB90-64577ABD8AC9}"/>
    <hyperlink ref="H10124" r:id="rId10151" xr:uid="{1F05A86D-1945-48A1-8E57-B92484B3D508}"/>
    <hyperlink ref="H10125" r:id="rId10152" xr:uid="{E4A60683-2DE0-4049-9A16-CF9CDDEED992}"/>
    <hyperlink ref="H10126" r:id="rId10153" xr:uid="{1F207E99-049B-475E-8519-BEC9A728F162}"/>
    <hyperlink ref="H10127" r:id="rId10154" xr:uid="{7798256A-D064-494C-96AD-CF6C759180E0}"/>
    <hyperlink ref="H10128" r:id="rId10155" xr:uid="{06424399-782D-489F-9270-32658058A928}"/>
    <hyperlink ref="H10129" r:id="rId10156" xr:uid="{AA0C354D-EFE2-4DA9-8CBB-6619765B604E}"/>
    <hyperlink ref="H10130" r:id="rId10157" xr:uid="{7DE4FE39-839F-4E6D-BE9F-1637008B789D}"/>
    <hyperlink ref="H10131" r:id="rId10158" xr:uid="{68887210-2F91-4636-AB77-F8DA7BE287C3}"/>
    <hyperlink ref="H10132" r:id="rId10159" xr:uid="{BB4CEC48-81F2-4BA6-8A63-97E87857612E}"/>
    <hyperlink ref="H10133" r:id="rId10160" xr:uid="{A29C70B5-5A3E-4A5E-ADB0-5AA04CBAED97}"/>
    <hyperlink ref="H10134" r:id="rId10161" xr:uid="{B3738FB8-0A86-4DD5-AD0F-4C517CC4D3F9}"/>
    <hyperlink ref="H10135" r:id="rId10162" xr:uid="{FF8E508D-6CDB-43C5-93D2-5BAB4DC4F882}"/>
    <hyperlink ref="H10136" r:id="rId10163" xr:uid="{91E7F44D-8F68-4F62-8C9F-C744761EA624}"/>
    <hyperlink ref="H10137" r:id="rId10164" xr:uid="{336AFF83-FC04-4FD2-B4FE-7F1EBCF833F5}"/>
    <hyperlink ref="H10138" r:id="rId10165" xr:uid="{12426A4B-0C5A-4B19-BCB0-E91114293598}"/>
    <hyperlink ref="H10139" r:id="rId10166" xr:uid="{DE359C72-75E8-4085-AD67-8E3AECF22B9E}"/>
    <hyperlink ref="H10140" r:id="rId10167" xr:uid="{22E46882-9CB9-4E63-86D7-610B21B683A9}"/>
    <hyperlink ref="H10141" r:id="rId10168" xr:uid="{4CC44DBE-6A6D-47E1-ACC9-900C31C62D0E}"/>
    <hyperlink ref="H10142" r:id="rId10169" xr:uid="{BCF1EDD9-397D-42DF-A092-6245F05387F2}"/>
    <hyperlink ref="H10143" r:id="rId10170" xr:uid="{F94517AA-20F5-49C4-8A1E-D51E5FFBA7E0}"/>
    <hyperlink ref="H10144" r:id="rId10171" xr:uid="{8CA91F33-32EA-4181-83FB-160B52AC0C10}"/>
    <hyperlink ref="H10145" r:id="rId10172" xr:uid="{F300848C-A5D4-4E0D-9B86-01D94AAEAB07}"/>
    <hyperlink ref="H10146" r:id="rId10173" xr:uid="{42D0EBD7-8942-401E-99D6-A78B5B0E9DE6}"/>
    <hyperlink ref="H10147" r:id="rId10174" xr:uid="{65E2076D-DC2F-4F70-93CA-54906EC774F1}"/>
    <hyperlink ref="H10148" r:id="rId10175" xr:uid="{21E19BF0-5A1C-4E14-877F-6DDFE442B3F1}"/>
    <hyperlink ref="H10149" r:id="rId10176" xr:uid="{B6B07480-F03E-4044-8392-FCE9442D8DDC}"/>
    <hyperlink ref="H10150" r:id="rId10177" xr:uid="{9400A3F1-A723-4DB4-A23C-563E168A67B3}"/>
    <hyperlink ref="H10151" r:id="rId10178" xr:uid="{8A691C80-265D-4C9C-8CFC-FC2FBAB1883F}"/>
    <hyperlink ref="H10152" r:id="rId10179" xr:uid="{8A6924E5-92FB-48EB-9D0F-A94687C899BB}"/>
    <hyperlink ref="H10153" r:id="rId10180" xr:uid="{753C667D-ED73-43D0-98BD-A0FDB6A7257B}"/>
    <hyperlink ref="H10154" r:id="rId10181" xr:uid="{69144B11-1B5A-4CF2-A050-A6D3A0C2F6BE}"/>
    <hyperlink ref="H10155" r:id="rId10182" xr:uid="{B0CD50E8-75F8-4F59-8A37-F9DF4723B7F5}"/>
    <hyperlink ref="H10156" r:id="rId10183" xr:uid="{0DF76451-249D-463B-B487-D963948632F0}"/>
    <hyperlink ref="H10157" r:id="rId10184" xr:uid="{B1638A8E-FA1E-441E-ABC9-E37BBAD45D95}"/>
    <hyperlink ref="H10158" r:id="rId10185" xr:uid="{5C408A2E-7BC6-4391-BA25-1B26EAB5C5B1}"/>
    <hyperlink ref="H10159" r:id="rId10186" xr:uid="{4B95183B-9B15-43BC-BFAE-FC45F36C3A2B}"/>
    <hyperlink ref="H10160" r:id="rId10187" xr:uid="{4C841447-B64D-4D77-BF33-15862849DFDB}"/>
    <hyperlink ref="H10161" r:id="rId10188" xr:uid="{B39C7F6A-BC05-47D9-BCE4-4B9F7C09134B}"/>
    <hyperlink ref="H10162" r:id="rId10189" xr:uid="{186F6E5C-5F2C-4059-AF95-74EF88CAC98A}"/>
    <hyperlink ref="H10163" r:id="rId10190" xr:uid="{4155BB71-5BAE-4ABF-9597-64E3BF6C4EE4}"/>
    <hyperlink ref="H10164" r:id="rId10191" xr:uid="{F07970B8-A592-42D6-99DF-5CC1AFF7FB90}"/>
    <hyperlink ref="H10165" r:id="rId10192" xr:uid="{3EF495F4-188B-4150-89B1-411F4F830AC7}"/>
    <hyperlink ref="H10166" r:id="rId10193" xr:uid="{873DEAEA-5B01-40BE-8ACD-973FCE232B81}"/>
    <hyperlink ref="H10167" r:id="rId10194" xr:uid="{981427B9-3267-42BC-89FE-03E73ABD0CBE}"/>
    <hyperlink ref="H10168" r:id="rId10195" xr:uid="{8B8B16B1-CEF5-4D15-AEA3-6C502B53F80C}"/>
    <hyperlink ref="H10169" r:id="rId10196" xr:uid="{1D1840FF-FA6E-4203-814A-290932596F5B}"/>
    <hyperlink ref="H10170" r:id="rId10197" xr:uid="{A18EB479-366F-4304-91BE-3A0570DA17E2}"/>
    <hyperlink ref="H10171" r:id="rId10198" xr:uid="{ED0E2671-3669-46D9-88DC-090B5A2FDE69}"/>
    <hyperlink ref="H10172" r:id="rId10199" xr:uid="{C36EB5F2-6465-4071-A40E-1DB1176AF7E5}"/>
    <hyperlink ref="H10173" r:id="rId10200" xr:uid="{86789182-F6D6-47B8-A31C-E1152FD92D69}"/>
    <hyperlink ref="H10174" r:id="rId10201" xr:uid="{969B10E6-E58A-4244-8C75-2AEF9B2329C9}"/>
    <hyperlink ref="H10175" r:id="rId10202" xr:uid="{6627F81C-49C0-4366-929D-020943ACB9E0}"/>
    <hyperlink ref="H10176" r:id="rId10203" xr:uid="{30F2B4BB-D51C-49A9-84BE-16977EBE5687}"/>
    <hyperlink ref="H10177" r:id="rId10204" xr:uid="{4D351D3D-FC7F-4727-B683-7BE864ECB6F4}"/>
    <hyperlink ref="H10178" r:id="rId10205" xr:uid="{3A770F72-F07B-4B99-8AB1-439141A01C55}"/>
    <hyperlink ref="H10179" r:id="rId10206" xr:uid="{646EE930-E382-43A1-B302-BCB5F485E1DF}"/>
    <hyperlink ref="H10180" r:id="rId10207" xr:uid="{A90CA6C0-10CB-46C1-A2A5-864CEB076439}"/>
    <hyperlink ref="H10181" r:id="rId10208" xr:uid="{86E0C5D2-9BA3-4537-96DC-22918D50591E}"/>
    <hyperlink ref="H10182" r:id="rId10209" xr:uid="{6E749603-D544-4961-B4F3-A4D2D21A7893}"/>
    <hyperlink ref="H10183" r:id="rId10210" xr:uid="{44755885-BA25-4550-B6A8-C2EB3518965A}"/>
    <hyperlink ref="H10184" r:id="rId10211" xr:uid="{BC27CA79-C313-4BC3-8934-D109F04597C2}"/>
    <hyperlink ref="H10185" r:id="rId10212" xr:uid="{A2DEA963-B14F-42B4-950F-EF8FAA2E25C4}"/>
    <hyperlink ref="H10186" r:id="rId10213" xr:uid="{6991D586-E936-40A9-8EEE-9E2D435637FC}"/>
    <hyperlink ref="H10187" r:id="rId10214" xr:uid="{906189C8-4133-49C9-9335-92B5A3E685F3}"/>
    <hyperlink ref="H10188" r:id="rId10215" xr:uid="{8943705F-B9C7-4A23-9065-E8784A90CA9A}"/>
    <hyperlink ref="H10189" r:id="rId10216" xr:uid="{E55DD945-4B4D-484E-93F4-C42B45C7EE96}"/>
    <hyperlink ref="H10190" r:id="rId10217" xr:uid="{2EE78035-C54C-497F-A598-CB919738ACD0}"/>
    <hyperlink ref="H10191" r:id="rId10218" xr:uid="{BCECF986-0F57-4CD2-86FD-88498DF9509B}"/>
    <hyperlink ref="H10192" r:id="rId10219" xr:uid="{AF2738BC-8218-4465-83CD-E51D74AEFF5C}"/>
    <hyperlink ref="H10193" r:id="rId10220" xr:uid="{0A239C22-6B93-42F4-8085-DA8579C8E47B}"/>
    <hyperlink ref="H10194" r:id="rId10221" xr:uid="{A39DC9AB-01AC-4084-88C2-814D826BD9D2}"/>
    <hyperlink ref="H10195" r:id="rId10222" xr:uid="{FD96F90F-6222-487D-956D-94F1F577C50F}"/>
    <hyperlink ref="H10196" r:id="rId10223" xr:uid="{721F8C92-68D5-481E-AA21-0051DA835F6B}"/>
    <hyperlink ref="H10197" r:id="rId10224" xr:uid="{90F9DCCF-EF65-4E61-A362-3940F4E9FF41}"/>
    <hyperlink ref="H10198" r:id="rId10225" xr:uid="{88DC37EE-CFF2-4F5C-81A8-186A39BA1CAD}"/>
    <hyperlink ref="H10199" r:id="rId10226" xr:uid="{A2C3B726-4387-455B-9587-0DC32242CB5C}"/>
    <hyperlink ref="H10200" r:id="rId10227" xr:uid="{51D921B7-E6B1-4D68-A4C1-F053CD8D8515}"/>
    <hyperlink ref="H10201" r:id="rId10228" xr:uid="{731669D6-CE4E-4EE0-8C17-BFE85337F87E}"/>
    <hyperlink ref="H10202" r:id="rId10229" xr:uid="{95859C56-A867-4E3D-8269-6D7F7BF39037}"/>
    <hyperlink ref="H10203" r:id="rId10230" xr:uid="{427B1EB8-74C8-4F50-AC38-963B3AEE1F24}"/>
    <hyperlink ref="H10204" r:id="rId10231" xr:uid="{71949E0D-033F-4A37-8312-D7919FE75AC1}"/>
    <hyperlink ref="H10205" r:id="rId10232" xr:uid="{715F93F0-51BA-4A6E-9D4D-6CC01E29F789}"/>
    <hyperlink ref="H10206" r:id="rId10233" xr:uid="{FDC38DEB-A9CA-403F-9B97-1BAFA3E43384}"/>
    <hyperlink ref="H10207" r:id="rId10234" xr:uid="{EF6CE687-8AA7-4D13-9130-10734CE12E8F}"/>
    <hyperlink ref="H10208" r:id="rId10235" xr:uid="{31AE8C14-6E7E-40E5-9632-7D4F7D6376DE}"/>
    <hyperlink ref="H10209" r:id="rId10236" xr:uid="{2F87AE55-7A88-463A-8B31-A26BD8014A57}"/>
    <hyperlink ref="H10210" r:id="rId10237" xr:uid="{478B2438-CE4D-4862-B72C-A73CE8927653}"/>
    <hyperlink ref="H10211" r:id="rId10238" xr:uid="{47067090-4234-42EC-AB03-EF675A116D52}"/>
    <hyperlink ref="H10212" r:id="rId10239" xr:uid="{14986CA3-5FD2-4A45-95F5-B06CBB0260A8}"/>
    <hyperlink ref="H10213" r:id="rId10240" xr:uid="{50E3B700-3150-493A-9C26-2FFB8F4E4480}"/>
    <hyperlink ref="H10214" r:id="rId10241" xr:uid="{ABC859A1-AAF8-4E06-9339-FD0B8F35CC95}"/>
    <hyperlink ref="H10215" r:id="rId10242" xr:uid="{B5E321EA-BE32-4978-982C-BD6A44734A36}"/>
    <hyperlink ref="H10216" r:id="rId10243" xr:uid="{75585C53-312D-4701-91B7-29B5C49E76FB}"/>
    <hyperlink ref="H10217" r:id="rId10244" xr:uid="{4C472670-8F3F-4DDC-9915-90418A5596A8}"/>
    <hyperlink ref="H10218" r:id="rId10245" xr:uid="{FD78F425-BEC1-4308-AE91-009507D0C5A3}"/>
    <hyperlink ref="H10219" r:id="rId10246" xr:uid="{AC53485E-86ED-4698-9761-3B5410C3432E}"/>
    <hyperlink ref="H10220" r:id="rId10247" xr:uid="{1F0181EE-344B-4993-B615-00C8D860A3A0}"/>
    <hyperlink ref="H10221" r:id="rId10248" xr:uid="{93A7219D-9320-49C5-9A89-F84ECFCF2707}"/>
    <hyperlink ref="H10222" r:id="rId10249" xr:uid="{258F78BB-3D82-4928-BAD4-5BC902C37950}"/>
    <hyperlink ref="H10223" r:id="rId10250" xr:uid="{44A7650D-49DA-48FE-A33E-0732F520D0FE}"/>
    <hyperlink ref="H10224" r:id="rId10251" xr:uid="{55ED0BA1-1DBA-4FED-BCAB-C5BF16ECEC18}"/>
    <hyperlink ref="H10225" r:id="rId10252" xr:uid="{0D7A8E3B-F5B1-4FC9-A220-C4BE2A14A5D5}"/>
    <hyperlink ref="H10226" r:id="rId10253" xr:uid="{0866FC65-61DD-4456-A97D-A19EBE429241}"/>
    <hyperlink ref="H10227" r:id="rId10254" xr:uid="{4DD77B7C-42B7-4300-A8D0-A085BA7E3620}"/>
    <hyperlink ref="H10228" r:id="rId10255" xr:uid="{269E3E4A-B058-498C-9689-36E87FC2D29E}"/>
    <hyperlink ref="H10229" r:id="rId10256" xr:uid="{9CA02305-391D-40E4-9255-A2BE711928AD}"/>
    <hyperlink ref="H10230" r:id="rId10257" xr:uid="{87CFD321-CCBA-4DE0-AE3F-02B79E08CA05}"/>
    <hyperlink ref="H10231" r:id="rId10258" xr:uid="{E605DBF9-9EB9-4D98-B87E-109C2BE16C14}"/>
    <hyperlink ref="H10232" r:id="rId10259" xr:uid="{E6E64F65-C295-43C1-86C6-8B35353EA51E}"/>
    <hyperlink ref="H10233" r:id="rId10260" xr:uid="{788C696F-BA83-4838-A1F9-8FEB9B85B1E9}"/>
    <hyperlink ref="H10234" r:id="rId10261" xr:uid="{2868A989-C7FE-4CEA-ABF2-4F099B98984F}"/>
    <hyperlink ref="H10235" r:id="rId10262" xr:uid="{9FEAF19E-85D2-42C2-9C5C-9BC998EC31FC}"/>
    <hyperlink ref="H10236" r:id="rId10263" xr:uid="{86CBADC0-BFB1-42F9-B9EF-D40343038BAF}"/>
    <hyperlink ref="H10237" r:id="rId10264" xr:uid="{A2150B6F-EE76-4011-91D6-E056ECD6B4CF}"/>
    <hyperlink ref="H10238" r:id="rId10265" xr:uid="{4CD5BE3E-779E-4E91-862C-2564CCD8E835}"/>
    <hyperlink ref="H10239" r:id="rId10266" xr:uid="{E37F40FC-B87F-42EC-A0D9-B31740A8405F}"/>
    <hyperlink ref="H10240" r:id="rId10267" xr:uid="{6CF28394-385B-447C-A3A9-EF1EE903C464}"/>
    <hyperlink ref="H10241" r:id="rId10268" xr:uid="{4F77317F-28D5-455E-8777-CB129576ED18}"/>
    <hyperlink ref="H10242" r:id="rId10269" xr:uid="{C0D167C5-8E43-449D-ABA7-72F38BE40A70}"/>
    <hyperlink ref="H10243" r:id="rId10270" xr:uid="{628863CF-48EF-4DA9-9E1D-6B47D90322F4}"/>
    <hyperlink ref="H10244" r:id="rId10271" xr:uid="{31D3CD26-47D6-4137-8759-040DD1201780}"/>
    <hyperlink ref="H10245" r:id="rId10272" xr:uid="{4A12A510-3A84-4FCE-AB67-70D1BDBE6172}"/>
    <hyperlink ref="H10246" r:id="rId10273" xr:uid="{F9E07B38-AF47-4C19-B8E0-E051074453F8}"/>
    <hyperlink ref="H10247" r:id="rId10274" xr:uid="{067ABEF5-C5FE-42D5-B5B8-E45F210E59B7}"/>
    <hyperlink ref="H10248" r:id="rId10275" xr:uid="{12C02073-BBDA-483F-ABD3-4DCFB1D59A17}"/>
    <hyperlink ref="H10249" r:id="rId10276" xr:uid="{6E711781-390A-4444-9954-6E9F7A8FB707}"/>
    <hyperlink ref="H10250" r:id="rId10277" xr:uid="{58453E3A-D9B1-45BD-8B27-00EF230297CE}"/>
    <hyperlink ref="H10251" r:id="rId10278" xr:uid="{545F74DB-4609-4EC8-80A1-5D27A80236A9}"/>
    <hyperlink ref="H10252" r:id="rId10279" xr:uid="{A920D8C2-17A5-42E2-9973-B7C3FD0B4FEE}"/>
    <hyperlink ref="H10253" r:id="rId10280" xr:uid="{0ACB084A-DEC4-4428-BB44-768B16AF688D}"/>
    <hyperlink ref="H10254" r:id="rId10281" xr:uid="{09FFBD61-0B6D-45AC-BBDD-6C0D01344F97}"/>
    <hyperlink ref="H10255" r:id="rId10282" xr:uid="{D557F807-D66E-4045-A285-9D91C98E4F7A}"/>
    <hyperlink ref="H10256" r:id="rId10283" xr:uid="{15977A42-EEA3-4951-97BB-E765FBE9E8F6}"/>
    <hyperlink ref="H10257" r:id="rId10284" xr:uid="{B6D73DD9-1DD5-42AA-A279-71BF0286013E}"/>
    <hyperlink ref="H10258" r:id="rId10285" xr:uid="{BDF3E86C-3468-4910-9EC0-66550EB524A3}"/>
    <hyperlink ref="H10259" r:id="rId10286" xr:uid="{2D64EB2F-DB6D-4E5E-9002-5C3D0689183B}"/>
    <hyperlink ref="H10260" r:id="rId10287" xr:uid="{96D1506A-0194-4EA5-A131-F45856B14528}"/>
    <hyperlink ref="H10261" r:id="rId10288" xr:uid="{5F23EA59-A4EE-4D83-8375-F8BED991BC6B}"/>
    <hyperlink ref="H10262" r:id="rId10289" xr:uid="{92C994FF-0593-448A-81ED-32AAC43CE71E}"/>
    <hyperlink ref="H10263" r:id="rId10290" xr:uid="{A71AEAA2-5BE0-4B29-86B1-ECB4B267CFCA}"/>
    <hyperlink ref="H10264" r:id="rId10291" xr:uid="{392AF93D-B31D-490F-8F9A-6974359FDB3F}"/>
    <hyperlink ref="H10265" r:id="rId10292" xr:uid="{8E11DBAB-AEDC-4A09-B488-D75A9E79AF38}"/>
    <hyperlink ref="H10266" r:id="rId10293" xr:uid="{27CA0854-7B0D-40BE-9A0D-CFE9EB8CFF0C}"/>
    <hyperlink ref="H10267" r:id="rId10294" xr:uid="{D6F5832F-FC3B-4BC1-9AC5-E2284D3A9719}"/>
    <hyperlink ref="H10268" r:id="rId10295" xr:uid="{13CD69FB-8344-46F1-9B82-9E5B18180115}"/>
    <hyperlink ref="H10269" r:id="rId10296" xr:uid="{BF659758-3608-41C8-A3CE-AA6117D8171E}"/>
    <hyperlink ref="H10270" r:id="rId10297" xr:uid="{2F466B45-CD02-4B8F-B184-8B596CDA5CAC}"/>
    <hyperlink ref="H10271" r:id="rId10298" xr:uid="{0FDD883B-61E1-447F-93DA-EE533947FD9E}"/>
    <hyperlink ref="H10272" r:id="rId10299" xr:uid="{9FE75A1C-BDBB-4DFD-AA09-58816C6DDF50}"/>
    <hyperlink ref="H10273" r:id="rId10300" xr:uid="{0278C8AB-FEBB-4F76-BCB9-13D1292232DA}"/>
    <hyperlink ref="H10274" r:id="rId10301" xr:uid="{DDC04419-5E83-48E1-9A7B-B91E319F57C3}"/>
    <hyperlink ref="H10275" r:id="rId10302" xr:uid="{46A977C2-9668-4474-8C95-F8BFD9639B24}"/>
    <hyperlink ref="H10276" r:id="rId10303" xr:uid="{CB2216FD-9866-4ADE-BD62-B373A1099412}"/>
    <hyperlink ref="H10277" r:id="rId10304" xr:uid="{49762209-5306-41A0-99BE-FDF5193DA620}"/>
    <hyperlink ref="H10278" r:id="rId10305" xr:uid="{E10B9C78-FBE6-48FB-9E92-7FD4332F071C}"/>
    <hyperlink ref="H10279" r:id="rId10306" xr:uid="{290816E0-B8A6-4FF2-ABC1-731BF398E486}"/>
    <hyperlink ref="H10280" r:id="rId10307" xr:uid="{BF84BD4E-A73A-419B-8ED7-F2C7031C7EB0}"/>
    <hyperlink ref="H10281" r:id="rId10308" xr:uid="{5E00EDC3-5184-499E-B420-EE8A4B34229A}"/>
    <hyperlink ref="H10282" r:id="rId10309" xr:uid="{DF080BE8-2F9D-47BB-BC17-2FEA5DAFAC83}"/>
    <hyperlink ref="H10283" r:id="rId10310" xr:uid="{1FD43984-AA19-4493-A507-062C7B4F91D1}"/>
    <hyperlink ref="H10284" r:id="rId10311" xr:uid="{56CEBC9E-35FD-4D15-92A3-B6701E6F0136}"/>
    <hyperlink ref="H10285" r:id="rId10312" xr:uid="{B8C326D0-DAED-49E1-8C9B-9BA6B0EDB126}"/>
    <hyperlink ref="H10286" r:id="rId10313" xr:uid="{9E48B7C9-B287-406E-B484-415AA0DC031D}"/>
    <hyperlink ref="H10287" r:id="rId10314" xr:uid="{6EAD37A9-5AAB-4C39-AF27-BED6F0482711}"/>
    <hyperlink ref="H10288" r:id="rId10315" xr:uid="{BE7BDBFC-F7C3-4DD9-B15E-25EFF8F96EC9}"/>
    <hyperlink ref="H10289" r:id="rId10316" xr:uid="{7DBDADAD-2CC3-4A3E-B825-0C42DBC8AF26}"/>
    <hyperlink ref="H10290" r:id="rId10317" xr:uid="{86887936-53B4-4833-8730-339F542833EC}"/>
    <hyperlink ref="H10291" r:id="rId10318" xr:uid="{727DD039-EFA8-4566-B324-9CC8002E554F}"/>
    <hyperlink ref="H10292" r:id="rId10319" xr:uid="{DF09B309-09EF-429E-B45C-95E3F3A29F43}"/>
    <hyperlink ref="H10293" r:id="rId10320" xr:uid="{530F0B8A-36EE-4C50-B950-D2F1DF5F47C4}"/>
    <hyperlink ref="H10294" r:id="rId10321" xr:uid="{836A02DF-149C-4FF5-A6D8-856E4C85676B}"/>
    <hyperlink ref="H10295" r:id="rId10322" xr:uid="{8E56E58E-0C09-4B43-B0CD-47AF78F6B452}"/>
    <hyperlink ref="H10296" r:id="rId10323" xr:uid="{1B4C4546-3EDE-4E95-B794-D3EA2CBE7D0E}"/>
    <hyperlink ref="H10297" r:id="rId10324" xr:uid="{213BA29C-EF42-4598-95F9-058023FAFD65}"/>
    <hyperlink ref="H10298" r:id="rId10325" xr:uid="{8A264BDF-D2E2-42AF-8614-3FB7E22134FE}"/>
    <hyperlink ref="H10299" r:id="rId10326" xr:uid="{AC5C119D-2EC4-4A18-A835-A6D6039D1B9F}"/>
    <hyperlink ref="H10300" r:id="rId10327" xr:uid="{1690D5E0-9845-41EF-B0ED-5F75D23E3079}"/>
    <hyperlink ref="H10301" r:id="rId10328" xr:uid="{047CDC9B-48F9-4006-A5CE-C61A1494EFFB}"/>
    <hyperlink ref="H10302" r:id="rId10329" xr:uid="{019717E0-C8B8-44C2-8B6B-DA313F98B3AC}"/>
    <hyperlink ref="H10303" r:id="rId10330" xr:uid="{643FC3DB-0350-4D5F-A60E-A9A43F39446F}"/>
    <hyperlink ref="H10304" r:id="rId10331" xr:uid="{C9219FF1-FFB9-4178-8E7B-A08D43FF9043}"/>
    <hyperlink ref="H10305" r:id="rId10332" xr:uid="{F3306488-549D-49BB-9838-22325899D0B6}"/>
    <hyperlink ref="H10306" r:id="rId10333" xr:uid="{670A98BB-DBB8-4195-878C-355701749346}"/>
    <hyperlink ref="H10307" r:id="rId10334" xr:uid="{95BA7B9F-DA97-4492-B902-C69765D5CBEE}"/>
    <hyperlink ref="H10308" r:id="rId10335" xr:uid="{A291D03A-9D89-41C0-B897-3F1A000476F6}"/>
    <hyperlink ref="H10309" r:id="rId10336" xr:uid="{C65DE273-5924-4AF4-BFE4-0BC2971183ED}"/>
    <hyperlink ref="H10310" r:id="rId10337" xr:uid="{C21C7B39-83D3-4D82-80AE-C8D2D6317FD3}"/>
    <hyperlink ref="H10311" r:id="rId10338" xr:uid="{506E31E2-6AD3-456F-8362-77EA432485CF}"/>
    <hyperlink ref="H10312" r:id="rId10339" xr:uid="{69AF569B-C84C-4EC1-B71C-BF815DB153F6}"/>
    <hyperlink ref="H10313" r:id="rId10340" xr:uid="{6FF98CCB-988E-4E91-8E3D-FD3AD1DAE9A1}"/>
    <hyperlink ref="H10314" r:id="rId10341" xr:uid="{6DC1CC9A-B40D-4CCC-846A-C3532079A50B}"/>
    <hyperlink ref="H10315" r:id="rId10342" xr:uid="{B5C052DD-1C28-4F70-B4AA-D15886249D91}"/>
    <hyperlink ref="H10316" r:id="rId10343" xr:uid="{A59FDCEF-0752-4E20-B70D-99188812A619}"/>
    <hyperlink ref="H10317" r:id="rId10344" xr:uid="{8468204E-8771-4CEC-8DB4-50E21CCDCE0E}"/>
    <hyperlink ref="H10318" r:id="rId10345" xr:uid="{FE918117-9EC1-4FAB-A8B1-52C58CD7864B}"/>
    <hyperlink ref="H10319" r:id="rId10346" xr:uid="{97BEBE4F-D336-496F-B113-A750CC0113DD}"/>
    <hyperlink ref="H10320" r:id="rId10347" xr:uid="{E86DDAA3-C2F0-4D74-9F29-718D3ED2B167}"/>
    <hyperlink ref="H10321" r:id="rId10348" xr:uid="{390D35C6-045A-477B-A152-B88FA5EA78E5}"/>
    <hyperlink ref="H10322" r:id="rId10349" xr:uid="{DAF7058F-F8BF-48E6-8C66-EAE546298F61}"/>
    <hyperlink ref="H10323" r:id="rId10350" xr:uid="{AC95B403-88C9-4A3B-A1A7-B4B1C7BF0F0F}"/>
    <hyperlink ref="H10324" r:id="rId10351" xr:uid="{3288E9BE-00FB-467A-B979-93C3395F867D}"/>
    <hyperlink ref="H10325" r:id="rId10352" xr:uid="{48AFF2F3-5DB9-4C35-9A83-7BCC0E42191A}"/>
    <hyperlink ref="H10326" r:id="rId10353" xr:uid="{A0D8D844-8991-482B-BC63-64BBDA8639AA}"/>
    <hyperlink ref="H10327" r:id="rId10354" xr:uid="{CDBE04DC-8174-42A2-ACBB-0FE84A01F075}"/>
    <hyperlink ref="H10328" r:id="rId10355" xr:uid="{705DD08B-4B1A-4567-93DA-41EE84A7DE59}"/>
    <hyperlink ref="H10329" r:id="rId10356" xr:uid="{6EF5D036-E556-4133-9071-BCCC72372841}"/>
    <hyperlink ref="H10330" r:id="rId10357" xr:uid="{413E214F-C33E-489E-8E9D-B98B4D5B0401}"/>
    <hyperlink ref="H10331" r:id="rId10358" xr:uid="{63F26AEC-C301-4600-A22A-8D459E175244}"/>
    <hyperlink ref="H10332" r:id="rId10359" xr:uid="{96277427-5206-4084-BC1A-2CBB23C70F08}"/>
    <hyperlink ref="H10333" r:id="rId10360" xr:uid="{5BCBC82F-EA57-41DE-9077-730BDDC624E0}"/>
    <hyperlink ref="H10334" r:id="rId10361" xr:uid="{790A2843-4F95-4FD3-9A99-51734738863B}"/>
    <hyperlink ref="H10335" r:id="rId10362" xr:uid="{519DF41B-90B1-47F3-BC90-393A39C6E848}"/>
    <hyperlink ref="H10336" r:id="rId10363" xr:uid="{D7D2408A-207E-4625-8C24-2C2531FAF194}"/>
    <hyperlink ref="H10337" r:id="rId10364" xr:uid="{B774585A-86D0-4700-8658-9EFB96914245}"/>
    <hyperlink ref="H10338" r:id="rId10365" xr:uid="{D2C66C15-5E22-45A6-9F50-1CB7D80BD150}"/>
    <hyperlink ref="H10339" r:id="rId10366" xr:uid="{7D76AA30-C4D7-4D74-9628-93BB1FAC099A}"/>
    <hyperlink ref="H10340" r:id="rId10367" xr:uid="{ACB78A8A-99E9-49E8-B199-4388648B3F9A}"/>
    <hyperlink ref="H10341" r:id="rId10368" xr:uid="{9D353835-420E-44C1-9463-7403C9D20BBA}"/>
    <hyperlink ref="H10342" r:id="rId10369" xr:uid="{7A62F5E4-83B3-4ABE-86FB-A56BC8F5DF13}"/>
    <hyperlink ref="H10343" r:id="rId10370" xr:uid="{23AE1D27-B465-4382-A560-A5C6E094B272}"/>
    <hyperlink ref="H10344" r:id="rId10371" xr:uid="{EF1CCFCF-F3ED-4890-9101-FE84ACD53224}"/>
    <hyperlink ref="H10345" r:id="rId10372" xr:uid="{B34B772C-09CC-43A0-A21C-F982B789624E}"/>
    <hyperlink ref="H10346" r:id="rId10373" xr:uid="{01E7C931-FA62-4B66-9585-8DA0A0946FCA}"/>
    <hyperlink ref="H10347" r:id="rId10374" xr:uid="{9DB8905C-D46C-46CD-9600-6C1DEC65A00C}"/>
    <hyperlink ref="H10348" r:id="rId10375" xr:uid="{0697B118-9B88-4DAE-9E39-6B45E1634F00}"/>
    <hyperlink ref="H10349" r:id="rId10376" xr:uid="{AB30C4A1-4559-4D6C-AF36-F18681820F08}"/>
    <hyperlink ref="H10350" r:id="rId10377" xr:uid="{CE2BF27A-78E8-4E37-BB01-27C98992E128}"/>
    <hyperlink ref="H10351" r:id="rId10378" xr:uid="{EFACB448-3B96-4E23-8B52-963057E79F10}"/>
    <hyperlink ref="H10352" r:id="rId10379" xr:uid="{33CDA9E8-D5D5-468B-8E16-AF4230D4227B}"/>
    <hyperlink ref="H10353" r:id="rId10380" xr:uid="{A8FE970F-0822-413A-A736-E856F63CE2E6}"/>
    <hyperlink ref="H10354" r:id="rId10381" xr:uid="{CF549702-38C1-48B8-959C-6B93E9EA9EE1}"/>
    <hyperlink ref="H10355" r:id="rId10382" xr:uid="{EBC49042-1ABD-48D5-90C2-25838951F3F8}"/>
    <hyperlink ref="H10356" r:id="rId10383" xr:uid="{F2BA5142-FA71-4739-84F9-DEA00725F977}"/>
    <hyperlink ref="H10357" r:id="rId10384" xr:uid="{974F8886-F60D-4B9C-9A17-B88C12088521}"/>
    <hyperlink ref="H10358" r:id="rId10385" xr:uid="{02385E1B-D7DF-45B8-A056-273A46E4103F}"/>
    <hyperlink ref="H10359" r:id="rId10386" xr:uid="{2A49FEE7-AD9C-4168-9D36-7DE047679BC2}"/>
    <hyperlink ref="H10360" r:id="rId10387" xr:uid="{7E035329-9EF3-4DE6-87C6-DC15BAFF8318}"/>
    <hyperlink ref="H10361" r:id="rId10388" xr:uid="{BDDE2DA2-B6B2-4D95-B601-ABCEBD9A1227}"/>
    <hyperlink ref="H10362" r:id="rId10389" xr:uid="{31A80AA8-FAC7-4546-BBC0-8124E41A027D}"/>
    <hyperlink ref="H10363" r:id="rId10390" xr:uid="{BD5D0861-D1B4-41A4-9192-23AEB70EC90A}"/>
    <hyperlink ref="H10364" r:id="rId10391" xr:uid="{E30256BF-2885-47DB-8528-888EB2BC40C8}"/>
    <hyperlink ref="H10365" r:id="rId10392" xr:uid="{ACD8688A-B7F3-45C0-8201-B51B9816C698}"/>
    <hyperlink ref="H10366" r:id="rId10393" xr:uid="{E9BD677A-EDB9-43B3-AB35-07E2979D3155}"/>
    <hyperlink ref="H10367" r:id="rId10394" xr:uid="{5675F000-2971-4911-91A6-5C5A0AE2AC35}"/>
    <hyperlink ref="H10368" r:id="rId10395" xr:uid="{16DAD8A3-EDA2-46DE-97DD-005FCCFCBAC0}"/>
    <hyperlink ref="H10369" r:id="rId10396" xr:uid="{40F958F1-7FE4-4752-AC1B-556A7B2D8C43}"/>
    <hyperlink ref="H10370" r:id="rId10397" xr:uid="{D79CB1E8-E407-425D-A4A6-2428BF7E24C0}"/>
    <hyperlink ref="H10371" r:id="rId10398" xr:uid="{CE6FF1D5-8D8E-442A-AD95-4CCFFCA2D70A}"/>
    <hyperlink ref="H10372" r:id="rId10399" xr:uid="{37A3CC88-9335-4D66-B330-3B9CCA233B9C}"/>
    <hyperlink ref="H10373" r:id="rId10400" xr:uid="{969A5ACA-BCFA-43CB-94F8-418D230CF092}"/>
    <hyperlink ref="H10374" r:id="rId10401" xr:uid="{F7AC7C0A-D468-4199-86BA-321C91EFF6F0}"/>
    <hyperlink ref="H10375" r:id="rId10402" xr:uid="{A6357D24-C14C-4D00-B91E-B7092CC62128}"/>
    <hyperlink ref="H10376" r:id="rId10403" xr:uid="{E475E05C-3F31-4C4E-BE22-F351E9F8DBA4}"/>
    <hyperlink ref="H10377" r:id="rId10404" xr:uid="{5CF119F4-C67C-4A69-A800-CDF841449214}"/>
    <hyperlink ref="H10378" r:id="rId10405" xr:uid="{6B97E6AA-007B-4E61-B4AC-4319B53A9512}"/>
    <hyperlink ref="H10379" r:id="rId10406" xr:uid="{944AA413-052E-4DBE-9165-C831F40276A4}"/>
    <hyperlink ref="H10380" r:id="rId10407" xr:uid="{A5001C4D-BE14-4EA0-8D5F-6688B342F89E}"/>
    <hyperlink ref="H10381" r:id="rId10408" xr:uid="{B07E7607-1FE5-4A30-9E25-94D83FA0E67E}"/>
    <hyperlink ref="H10382" r:id="rId10409" xr:uid="{B3D31323-E1E3-46F1-A393-A0DC56FA8AEC}"/>
    <hyperlink ref="H10383" r:id="rId10410" xr:uid="{BC126759-6229-4EFF-95EF-68A257D0F481}"/>
    <hyperlink ref="H10384" r:id="rId10411" xr:uid="{42921592-D051-4B98-B446-CA86C76B4445}"/>
    <hyperlink ref="H10385" r:id="rId10412" xr:uid="{A733EEA6-17D7-4EC3-BE7F-0F1A22F2EFC8}"/>
    <hyperlink ref="H10386" r:id="rId10413" xr:uid="{0F2074C8-5C56-4F53-A577-8FA1F6F975E9}"/>
    <hyperlink ref="H10387" r:id="rId10414" xr:uid="{9F8C5A60-31BC-4308-B684-C8CA26B5D6AF}"/>
    <hyperlink ref="H10388" r:id="rId10415" xr:uid="{481A5C01-2D69-4A22-BC09-7FFEDC424F6A}"/>
    <hyperlink ref="H10389" r:id="rId10416" xr:uid="{5650A596-D5DA-439E-B3C0-F87528EDCEA3}"/>
    <hyperlink ref="H10390" r:id="rId10417" xr:uid="{A1901FD3-8C31-4A7C-BB83-9F82387334B1}"/>
    <hyperlink ref="H10391" r:id="rId10418" xr:uid="{7AE1C640-DECE-4165-90D5-FD433007D752}"/>
    <hyperlink ref="H10392" r:id="rId10419" xr:uid="{E885827C-D4B1-4973-A294-E7DCCF126819}"/>
    <hyperlink ref="H10393" r:id="rId10420" xr:uid="{94457003-E822-4815-8E3D-48F491BE90F9}"/>
    <hyperlink ref="H10394" r:id="rId10421" xr:uid="{3EB265A9-33B4-4107-AA51-C9053115175A}"/>
    <hyperlink ref="H10395" r:id="rId10422" xr:uid="{5E84FBC8-F87B-45C5-A3CF-F7D161BB727F}"/>
    <hyperlink ref="H10396" r:id="rId10423" xr:uid="{1B4ECA4A-DB78-4907-AD17-8BA7936918D9}"/>
    <hyperlink ref="H10397" r:id="rId10424" xr:uid="{8E6C2175-CAF2-420B-B192-4C41AB1C339B}"/>
    <hyperlink ref="H10398" r:id="rId10425" xr:uid="{2999537D-2CAA-42E9-84D4-3BBCFCFEE4AC}"/>
    <hyperlink ref="H10399" r:id="rId10426" xr:uid="{2D4ACA0E-E5EB-4ADD-BEF6-0F8B2C4C3BBD}"/>
    <hyperlink ref="H10400" r:id="rId10427" xr:uid="{56287BA0-474E-455E-862C-328737B792C6}"/>
    <hyperlink ref="H10401" r:id="rId10428" xr:uid="{8B3F360C-91B4-415A-BAC2-C9F7462959F0}"/>
    <hyperlink ref="H10402" r:id="rId10429" xr:uid="{15197A1F-8887-4D91-9D41-DE47EAF97BD5}"/>
    <hyperlink ref="H10403" r:id="rId10430" xr:uid="{1DBC206F-6B21-43CC-9145-EF082E2FB065}"/>
    <hyperlink ref="H10404" r:id="rId10431" xr:uid="{137F7EC8-AA0C-4750-BE75-B267702495AD}"/>
    <hyperlink ref="H10405" r:id="rId10432" xr:uid="{22D44BBC-6B38-40A8-B987-D73A477B3B5F}"/>
    <hyperlink ref="H10406" r:id="rId10433" xr:uid="{3B018F77-8B94-400A-8E3C-1B2A9395DB5B}"/>
    <hyperlink ref="H10407" r:id="rId10434" xr:uid="{7366C9A2-D41F-4D38-8255-3796BB427C06}"/>
    <hyperlink ref="H10408" r:id="rId10435" xr:uid="{DA4C88D2-B4AE-4D78-9D6A-ECE055E0B099}"/>
    <hyperlink ref="H10409" r:id="rId10436" xr:uid="{A7F890E0-FCD4-4974-BCDE-F1B0A1A10A03}"/>
    <hyperlink ref="H10410" r:id="rId10437" xr:uid="{2FAFD07A-98C1-4399-A8B3-A995EFE6A36C}"/>
    <hyperlink ref="H10411" r:id="rId10438" xr:uid="{1BB072B3-6BD1-4BDE-A659-D1976F28E947}"/>
    <hyperlink ref="H10412" r:id="rId10439" xr:uid="{F824F56A-1209-4BCE-B518-5EE9526814AB}"/>
    <hyperlink ref="H10413" r:id="rId10440" xr:uid="{94362CFC-8D70-4D8C-9720-795F444684EC}"/>
    <hyperlink ref="H10414" r:id="rId10441" xr:uid="{8FE05D34-BEAA-4097-AF70-755D96DA92BE}"/>
    <hyperlink ref="H10415" r:id="rId10442" xr:uid="{8D5E77EB-AC66-414F-9F31-A55B9FF9E1B9}"/>
    <hyperlink ref="H10416" r:id="rId10443" xr:uid="{9E76C8BC-EA92-4AC7-89CB-60FD78E87FB3}"/>
    <hyperlink ref="H10417" r:id="rId10444" xr:uid="{CB404292-0F0C-41A8-941C-C36111E850FB}"/>
    <hyperlink ref="H10418" r:id="rId10445" xr:uid="{CD948C31-DFD9-4163-B7EC-3DD59AC231EF}"/>
    <hyperlink ref="H10419" r:id="rId10446" xr:uid="{8BEBEF4B-39EB-4453-A3F4-C4B28F8A42CC}"/>
    <hyperlink ref="H10420" r:id="rId10447" xr:uid="{8542F54E-0308-4D91-B4AF-15F53202F6BE}"/>
    <hyperlink ref="H10421" r:id="rId10448" xr:uid="{F8777E6B-0FAA-48B3-B4B5-8471B9553491}"/>
    <hyperlink ref="H10422" r:id="rId10449" xr:uid="{86331251-E8D6-4D41-9FFB-5930A7685367}"/>
    <hyperlink ref="H10423" r:id="rId10450" xr:uid="{84EF4A02-7441-4715-BE4F-D28B7973A116}"/>
    <hyperlink ref="H10424" r:id="rId10451" xr:uid="{54C27C99-4249-4BB3-A20B-A98D3CCC2246}"/>
    <hyperlink ref="H10425" r:id="rId10452" xr:uid="{A52A0636-FDB1-488D-AA4C-DB2CFD03CFCA}"/>
    <hyperlink ref="H10426" r:id="rId10453" xr:uid="{5E4E9770-F39E-49DC-872D-500BC259B64D}"/>
    <hyperlink ref="H10427" r:id="rId10454" xr:uid="{F2942C21-80AC-4E48-A626-6A843012ED7E}"/>
    <hyperlink ref="H10428" r:id="rId10455" xr:uid="{0FA281DB-0F32-439A-B7E2-D1AA63C5999C}"/>
    <hyperlink ref="H10429" r:id="rId10456" xr:uid="{DDA192E8-7681-4370-B182-E1446E107B2E}"/>
    <hyperlink ref="H10430" r:id="rId10457" xr:uid="{51BA3539-7B70-48C9-BA96-701CE33D9D83}"/>
    <hyperlink ref="H10431" r:id="rId10458" xr:uid="{E29B2383-B3FE-408F-BCB9-05D34E120CDF}"/>
    <hyperlink ref="H10432" r:id="rId10459" xr:uid="{19E54447-43F7-44D3-9D8B-86B02CF03806}"/>
    <hyperlink ref="H10433" r:id="rId10460" xr:uid="{9636313A-A00C-446D-8E5E-4F5E05C5E097}"/>
    <hyperlink ref="H10434" r:id="rId10461" xr:uid="{0A2BDBCF-3293-4526-8A99-1775256B4D1B}"/>
    <hyperlink ref="H10435" r:id="rId10462" xr:uid="{59F6EDB9-33CD-4B30-9BE5-6A10A347B7E7}"/>
    <hyperlink ref="H10436" r:id="rId10463" xr:uid="{ECDE96CB-9BCF-4ADD-B0BD-4FB2E1CAE088}"/>
    <hyperlink ref="H10437" r:id="rId10464" xr:uid="{65B84A46-CE68-441A-ADDE-EBFCC286C434}"/>
    <hyperlink ref="H10438" r:id="rId10465" xr:uid="{E76E3B34-F230-45A6-925C-8AAF514AF989}"/>
    <hyperlink ref="H10439" r:id="rId10466" xr:uid="{F5F6C616-B1DB-4987-B476-98D79D52A37B}"/>
    <hyperlink ref="H10440" r:id="rId10467" xr:uid="{37D8F5FE-9823-4C73-95BD-C72C0C7C1E80}"/>
    <hyperlink ref="H10441" r:id="rId10468" xr:uid="{E05D9F1B-C07B-4409-BD7A-B5F7095048EC}"/>
    <hyperlink ref="H10442" r:id="rId10469" xr:uid="{045A1081-8780-467E-BD5F-8A9138FA3F55}"/>
    <hyperlink ref="H10443" r:id="rId10470" xr:uid="{BBADFD79-D522-4719-BB40-44D8E9F7E70F}"/>
    <hyperlink ref="H10444" r:id="rId10471" xr:uid="{338E3EF7-DD94-449E-B743-FF733B8CC76F}"/>
    <hyperlink ref="H10445" r:id="rId10472" xr:uid="{58425EEA-B305-479F-96E9-E7AC5E0CEE13}"/>
    <hyperlink ref="H10446" r:id="rId10473" xr:uid="{53EB9DDD-B779-4ED1-B0B1-0A3DD5C544C6}"/>
    <hyperlink ref="H10447" r:id="rId10474" xr:uid="{06CDA010-DF5E-424C-8DBF-A63F116C9848}"/>
    <hyperlink ref="H10448" r:id="rId10475" xr:uid="{A546C588-2120-4105-B888-DDD23335BE56}"/>
    <hyperlink ref="H10449" r:id="rId10476" xr:uid="{818D49E7-A39B-487C-A98E-CC8695F536B7}"/>
    <hyperlink ref="H10450" r:id="rId10477" xr:uid="{99C029C3-785E-4374-8707-98D85D83E908}"/>
    <hyperlink ref="H10451" r:id="rId10478" xr:uid="{DC0C54ED-7DD3-41B3-B909-157AED93281F}"/>
    <hyperlink ref="H10452" r:id="rId10479" xr:uid="{4C67B268-8921-43C9-9000-5B3699886682}"/>
    <hyperlink ref="H10453" r:id="rId10480" xr:uid="{3BD17C4D-16BF-4B3F-90AE-7F6F98221959}"/>
    <hyperlink ref="H10454" r:id="rId10481" xr:uid="{F94900E0-F1F7-4505-8267-D8DDC2E6AD51}"/>
    <hyperlink ref="H10455" r:id="rId10482" xr:uid="{878EC759-3DCD-43D4-8DA4-3C84AEEE46DC}"/>
    <hyperlink ref="H10456" r:id="rId10483" xr:uid="{E9D7552A-1B22-4A7E-84E3-C8A84C3203CD}"/>
    <hyperlink ref="H10457" r:id="rId10484" xr:uid="{B35B3DB0-22FF-4DDA-936C-9E2330C1A241}"/>
    <hyperlink ref="H10458" r:id="rId10485" xr:uid="{04EEF8F7-B29A-460E-81FE-BE1E92D9E237}"/>
    <hyperlink ref="H10459" r:id="rId10486" xr:uid="{D160263D-E457-425B-9247-5BB75BC5FA76}"/>
    <hyperlink ref="H10460" r:id="rId10487" xr:uid="{6D640D5D-9B04-4850-9172-C9C2B86C7641}"/>
    <hyperlink ref="H10461" r:id="rId10488" xr:uid="{B3AF312E-2040-4486-89D3-907B9B304F2F}"/>
    <hyperlink ref="H10462" r:id="rId10489" xr:uid="{50A1D9A5-7051-44F3-9307-D72D9397424F}"/>
    <hyperlink ref="H10463" r:id="rId10490" xr:uid="{A18DAC6B-26D0-4DB9-878A-515F0C98E82E}"/>
    <hyperlink ref="H10464" r:id="rId10491" xr:uid="{6462C40E-D03D-4340-8CEB-8AFDE363ED5A}"/>
    <hyperlink ref="H10465" r:id="rId10492" xr:uid="{96F667ED-6333-4A0D-8C1C-1C873C4BA23E}"/>
    <hyperlink ref="H10466" r:id="rId10493" xr:uid="{B683D482-490B-46C9-AA56-0855F0A59B45}"/>
    <hyperlink ref="H10467" r:id="rId10494" xr:uid="{5B80462D-2779-4732-8FC9-3BF6E8DA2325}"/>
    <hyperlink ref="H10468" r:id="rId10495" xr:uid="{04EEEED7-1A9A-4062-9BE1-BCB13525E20C}"/>
    <hyperlink ref="H10469" r:id="rId10496" xr:uid="{9AE03277-81BB-43A4-A173-ED11734A3250}"/>
    <hyperlink ref="H10470" r:id="rId10497" xr:uid="{8F96093E-0BDE-4290-810F-DB5C4617038E}"/>
    <hyperlink ref="H10471" r:id="rId10498" xr:uid="{CE1B0A7E-A912-4B10-8D58-60D6C228E3C7}"/>
    <hyperlink ref="H10472" r:id="rId10499" xr:uid="{8D7A795F-942E-493C-A380-CB6CC5BCDBFD}"/>
    <hyperlink ref="H10473" r:id="rId10500" xr:uid="{CDE62495-C80A-4BC4-9E4C-BEE22E6542C6}"/>
    <hyperlink ref="H10474" r:id="rId10501" xr:uid="{3BAD6F63-792B-4AB6-BC72-2171B41C53D8}"/>
    <hyperlink ref="H10475" r:id="rId10502" xr:uid="{B1A19A1D-7500-494D-A699-3D9F79041C37}"/>
    <hyperlink ref="H10476" r:id="rId10503" xr:uid="{0F1A84FB-9ABF-4E5C-9383-007195B4C4F7}"/>
    <hyperlink ref="H10477" r:id="rId10504" xr:uid="{88A40AAD-9BD6-4256-A1C2-2A37F822E655}"/>
    <hyperlink ref="H10478" r:id="rId10505" xr:uid="{69E8B40C-971C-4653-805B-E6AD9DB645E5}"/>
    <hyperlink ref="H10479" r:id="rId10506" xr:uid="{DC760D44-5FE0-43BB-BD83-7D9CA26A03D4}"/>
    <hyperlink ref="H10480" r:id="rId10507" xr:uid="{03184467-6050-4282-83E9-89D77092886F}"/>
    <hyperlink ref="H10481" r:id="rId10508" xr:uid="{64722CA6-3C55-4406-9338-EE64857FC6C1}"/>
    <hyperlink ref="H10482" r:id="rId10509" xr:uid="{F1094C0D-0724-42C0-8A22-6D46E9165FE0}"/>
    <hyperlink ref="H10483" r:id="rId10510" xr:uid="{2106575A-2497-47A4-B2B5-FB6222C23417}"/>
    <hyperlink ref="H10484" r:id="rId10511" xr:uid="{4B462D32-CC62-46CF-9492-67AE3258A79C}"/>
    <hyperlink ref="H10485" r:id="rId10512" xr:uid="{B26D0E9C-000D-48C8-923D-1E9519A63825}"/>
    <hyperlink ref="H10486" r:id="rId10513" xr:uid="{3A81940C-415D-434F-98B5-77EE20125598}"/>
    <hyperlink ref="H10487" r:id="rId10514" xr:uid="{5F5E4869-5AB4-4E47-8E9B-CBE02B72C3F7}"/>
    <hyperlink ref="H10488" r:id="rId10515" xr:uid="{EE933E3D-FCB9-423D-A7C6-D10741C92F95}"/>
    <hyperlink ref="H10489" r:id="rId10516" xr:uid="{99E7B4B1-C0F8-490D-B8CC-DE039A308362}"/>
    <hyperlink ref="H10490" r:id="rId10517" xr:uid="{183DB05D-2F6E-4442-8AB4-A1F69FAA1277}"/>
    <hyperlink ref="H10491" r:id="rId10518" xr:uid="{B9087977-6211-4491-815A-561741E05D13}"/>
    <hyperlink ref="H10492" r:id="rId10519" xr:uid="{E8B29B90-5633-46DE-AF6D-8EB53D21F18B}"/>
    <hyperlink ref="H10493" r:id="rId10520" xr:uid="{B4D19927-F21A-4941-A5BB-B0AC1790B538}"/>
    <hyperlink ref="H10494" r:id="rId10521" xr:uid="{3EF2AA7C-4778-4FCA-B3BF-249780643189}"/>
    <hyperlink ref="H10495" r:id="rId10522" xr:uid="{3C8E33D9-E5F4-4D3E-AC74-C2BAEF606193}"/>
    <hyperlink ref="H10496" r:id="rId10523" xr:uid="{6003491F-8E6C-4D32-96A9-97CF75B2AA1C}"/>
    <hyperlink ref="H10497" r:id="rId10524" xr:uid="{2AF82455-C0D1-48AA-98E1-85DB775AF812}"/>
    <hyperlink ref="H10498" r:id="rId10525" xr:uid="{82EC5E81-2832-4404-9C68-04FADE937E5E}"/>
    <hyperlink ref="H10499" r:id="rId10526" xr:uid="{AB9F54BB-7442-46C0-964E-5600E8B5336F}"/>
    <hyperlink ref="H10500" r:id="rId10527" xr:uid="{607B45A2-A6CF-4253-9871-4EA23974B20B}"/>
    <hyperlink ref="H10501" r:id="rId10528" xr:uid="{8FB22809-1131-481A-8711-7B8F8611FBE4}"/>
    <hyperlink ref="H10502" r:id="rId10529" xr:uid="{494B838C-95EF-46B0-898E-2A0EC759961E}"/>
    <hyperlink ref="H10503" r:id="rId10530" xr:uid="{15906785-A709-4AD6-8279-F32CF8F87216}"/>
    <hyperlink ref="H10504" r:id="rId10531" xr:uid="{EAF910CC-9DFC-42FE-AEB2-91915F7F64CA}"/>
    <hyperlink ref="H10505" r:id="rId10532" xr:uid="{3D4D0FC0-CAC8-46ED-B1B1-892D3AC0FA68}"/>
    <hyperlink ref="H10506" r:id="rId10533" xr:uid="{4F0BF05A-7011-431F-8074-10053E1B1875}"/>
    <hyperlink ref="H10507" r:id="rId10534" xr:uid="{2F14F331-4E4E-4C51-A1AB-74E176695EE7}"/>
    <hyperlink ref="H10508" r:id="rId10535" xr:uid="{825AF6B7-B9F5-496C-A964-245CF0BE2F84}"/>
    <hyperlink ref="H10509" r:id="rId10536" xr:uid="{44B0E31C-67E3-47BA-AF7F-1627B2734369}"/>
    <hyperlink ref="H10510" r:id="rId10537" xr:uid="{C99D83BF-88F9-4A11-8CC3-9BC45FB9ACB6}"/>
    <hyperlink ref="H10511" r:id="rId10538" xr:uid="{77875837-191B-4E6D-9174-C2C70C0EDE1A}"/>
    <hyperlink ref="H10512" r:id="rId10539" xr:uid="{39859A50-D51B-45A3-B9FD-9C01BBC1676F}"/>
    <hyperlink ref="H10513" r:id="rId10540" xr:uid="{2CA64849-31DE-4FF0-B6C0-97F091E0E723}"/>
    <hyperlink ref="H10514" r:id="rId10541" xr:uid="{09C10C42-0C9C-4E85-B53C-36B4062FFA91}"/>
    <hyperlink ref="H10515" r:id="rId10542" xr:uid="{7AA4C623-48E4-42C3-996B-5201B5A88CE4}"/>
    <hyperlink ref="H10516" r:id="rId10543" xr:uid="{412674D7-5B31-4882-B7BA-B7428456B8A3}"/>
    <hyperlink ref="H10517" r:id="rId10544" xr:uid="{4C0D9FF3-E481-4AC0-AB55-E1E847CE138C}"/>
    <hyperlink ref="H10518" r:id="rId10545" xr:uid="{9C3DF93A-74B0-4C8C-85ED-860446F3F321}"/>
    <hyperlink ref="H10519" r:id="rId10546" xr:uid="{3824DA51-905C-4B99-B43A-1229F95F9DE7}"/>
    <hyperlink ref="H10520" r:id="rId10547" xr:uid="{FCBE035F-27A4-46C6-A4C0-3D18FA85B329}"/>
    <hyperlink ref="H10521" r:id="rId10548" xr:uid="{3D5DCF11-B779-46D4-AF26-111CFF0066B6}"/>
    <hyperlink ref="H10522" r:id="rId10549" xr:uid="{9E580762-F0D2-42D4-AE48-DE8E199BDF85}"/>
    <hyperlink ref="H10523" r:id="rId10550" xr:uid="{2138DC42-D0C3-4503-9C10-44AEE54A82A5}"/>
    <hyperlink ref="H10524" r:id="rId10551" xr:uid="{F2D515C0-9386-4513-A43C-E8498FDEF5A4}"/>
    <hyperlink ref="H10525" r:id="rId10552" xr:uid="{E0D3E263-F306-416A-9B63-77B403AD5FB6}"/>
    <hyperlink ref="H10526" r:id="rId10553" xr:uid="{3AD97A6F-7876-4102-AC16-2982826E5DE9}"/>
    <hyperlink ref="H10527" r:id="rId10554" xr:uid="{70EED72D-1DF8-497E-AD66-08FF5D42D181}"/>
    <hyperlink ref="H10528" r:id="rId10555" xr:uid="{DA7EFAF3-839B-4122-A911-B34842A866B3}"/>
    <hyperlink ref="H10529" r:id="rId10556" xr:uid="{E5F8AA46-93B4-41D5-AD99-7ACCF586DE97}"/>
    <hyperlink ref="H10530" r:id="rId10557" xr:uid="{35E24B4E-F506-4618-9D84-A2FAAB748B2E}"/>
    <hyperlink ref="H10531" r:id="rId10558" xr:uid="{5E77D6BA-7C7A-4F0A-9AC8-8F96E8C7190F}"/>
    <hyperlink ref="H10532" r:id="rId10559" xr:uid="{771CD5A3-2A1F-42E4-A964-FA6F22BB6A2A}"/>
    <hyperlink ref="H10533" r:id="rId10560" xr:uid="{A6735A8C-C43C-46AE-A724-D3C14190AF87}"/>
    <hyperlink ref="H10534" r:id="rId10561" xr:uid="{2AA6F085-E534-4F91-A5F6-8CAD2FAF36CC}"/>
    <hyperlink ref="H10535" r:id="rId10562" xr:uid="{036E7A9E-D7E6-4A28-B9CC-40BBD8DEE219}"/>
    <hyperlink ref="H10536" r:id="rId10563" xr:uid="{9445038D-256D-48CF-B9AA-368899D4C34F}"/>
    <hyperlink ref="H10537" r:id="rId10564" xr:uid="{0B0D06B3-F03B-460D-9234-758C0449C8BA}"/>
    <hyperlink ref="H10538" r:id="rId10565" xr:uid="{7CFCDD2D-6B60-4076-A824-7501210D90F6}"/>
    <hyperlink ref="H10539" r:id="rId10566" xr:uid="{041B2E01-B80C-4011-81CF-46CB4C47E810}"/>
    <hyperlink ref="H10540" r:id="rId10567" xr:uid="{DE1ED93A-492E-4CC6-A25E-6C1FF4097848}"/>
    <hyperlink ref="H10541" r:id="rId10568" xr:uid="{0863CBDB-24B4-4D98-B44E-ADDBEBF05CD2}"/>
    <hyperlink ref="H10542" r:id="rId10569" xr:uid="{846F14E8-6102-4ABA-9695-09C2AAE20EFC}"/>
    <hyperlink ref="H10543" r:id="rId10570" xr:uid="{EFEAEFEC-CB93-40DE-B88D-98FF05CACCFA}"/>
    <hyperlink ref="H10544" r:id="rId10571" xr:uid="{D009EA1B-77FC-4DE5-AB1D-203DAA69022B}"/>
    <hyperlink ref="H10545" r:id="rId10572" xr:uid="{F99C24E6-39AE-4C6B-B040-5556244C13EF}"/>
    <hyperlink ref="H10546" r:id="rId10573" xr:uid="{6107BE46-491E-46D4-8B38-7630F23FFDCD}"/>
    <hyperlink ref="H10547" r:id="rId10574" xr:uid="{E38C0405-5BA8-4E0C-B6BF-A455AD3E578E}"/>
    <hyperlink ref="H10548" r:id="rId10575" xr:uid="{5338768E-7F2D-4C20-B718-BDC9A595981F}"/>
    <hyperlink ref="H10549" r:id="rId10576" xr:uid="{B8C480C0-C3E1-44F3-A6BA-5831E44A0C69}"/>
    <hyperlink ref="H10550" r:id="rId10577" xr:uid="{7226DD08-205B-4919-ABC9-A7CE4699F2CD}"/>
    <hyperlink ref="H10551" r:id="rId10578" xr:uid="{FDC9CF82-57E7-43EE-BAFE-9BB62762A183}"/>
    <hyperlink ref="H10552" r:id="rId10579" xr:uid="{CF22E20E-DA0F-4D45-ABC0-3FC46BFF3854}"/>
    <hyperlink ref="H10553" r:id="rId10580" xr:uid="{B812830B-D8E8-4F53-B773-F72C230ABEC6}"/>
    <hyperlink ref="H10554" r:id="rId10581" xr:uid="{9195083F-FD0C-45BA-901D-89539C8DF012}"/>
    <hyperlink ref="H10555" r:id="rId10582" xr:uid="{401F6E4B-BCA1-470E-BEB2-F38D67ECCFAB}"/>
    <hyperlink ref="H10556" r:id="rId10583" xr:uid="{A355A46F-C383-498D-84E5-679840CD1D3E}"/>
    <hyperlink ref="H10557" r:id="rId10584" xr:uid="{3EF2259A-1AEF-4926-87C6-E6D8A348A543}"/>
    <hyperlink ref="H10558" r:id="rId10585" xr:uid="{860B0E18-5594-4E79-BC43-4880DB7403CB}"/>
    <hyperlink ref="H10559" r:id="rId10586" xr:uid="{0C6F9370-80FB-44D8-82B0-A8AFD8762BAE}"/>
    <hyperlink ref="H10560" r:id="rId10587" xr:uid="{B22063DD-BB2F-4FF8-A174-9E92E355A3AF}"/>
    <hyperlink ref="H10561" r:id="rId10588" xr:uid="{3F6B3656-411D-4EB7-8D30-CB9E345E97B4}"/>
    <hyperlink ref="H10562" r:id="rId10589" xr:uid="{4AC76B81-9851-487C-AD75-93F21159B2ED}"/>
    <hyperlink ref="H10563" r:id="rId10590" xr:uid="{9BEA600D-5EC3-45A0-803B-5889823C5212}"/>
    <hyperlink ref="H10564" r:id="rId10591" xr:uid="{C3AE5F40-BD48-4317-AC5A-8B2A0F05744F}"/>
    <hyperlink ref="H10565" r:id="rId10592" xr:uid="{318C2A7F-47AE-42AB-8E9B-BBCE221B30F1}"/>
    <hyperlink ref="H10566" r:id="rId10593" xr:uid="{EE9A2A8F-60C1-454A-BE91-CCB7FAD15DF6}"/>
    <hyperlink ref="H10567" r:id="rId10594" xr:uid="{267D543E-D6BF-41AF-B208-DE1208449917}"/>
    <hyperlink ref="H10568" r:id="rId10595" xr:uid="{5EB3CA7B-4F7C-43F0-B9D2-15BEFF3A42E1}"/>
    <hyperlink ref="H10569" r:id="rId10596" xr:uid="{C7992F9F-BC33-48C4-9C05-EFAF9C81A769}"/>
    <hyperlink ref="H10570" r:id="rId10597" xr:uid="{FA51F52E-53DC-450F-9D36-3CC1CDD5ACCF}"/>
    <hyperlink ref="H10571" r:id="rId10598" xr:uid="{243AB76B-649A-4D78-806B-91E90AD63F9A}"/>
    <hyperlink ref="H10572" r:id="rId10599" xr:uid="{B739DFE7-A9B6-433C-A01D-D4B8AB179625}"/>
    <hyperlink ref="H10573" r:id="rId10600" xr:uid="{222CCEEA-B817-4F75-99AB-CBB3C6A40191}"/>
    <hyperlink ref="H10574" r:id="rId10601" xr:uid="{033A337A-5169-4C68-B582-1250DEFE7E48}"/>
    <hyperlink ref="H10575" r:id="rId10602" xr:uid="{0D933D10-22CF-4669-AE5A-DEB32E3D0D52}"/>
    <hyperlink ref="H10576" r:id="rId10603" xr:uid="{A888DF9B-56FA-4D1D-9329-0050F0A58AAF}"/>
    <hyperlink ref="H10577" r:id="rId10604" xr:uid="{8691F2B4-78BA-4AAB-B7E1-E3CCE8A39236}"/>
    <hyperlink ref="H10578" r:id="rId10605" xr:uid="{BDC0D4B2-FDF4-4474-A8E9-B6F104E0BFC1}"/>
    <hyperlink ref="H10579" r:id="rId10606" xr:uid="{4F06437C-22CB-4280-907F-16828893F5EE}"/>
    <hyperlink ref="H10580" r:id="rId10607" xr:uid="{9ED34BE3-2524-49D2-A73A-70CF49CAEDB6}"/>
    <hyperlink ref="H10581" r:id="rId10608" xr:uid="{9D353256-9FDB-4625-8AA7-E5A6140A3EF6}"/>
    <hyperlink ref="H10582" r:id="rId10609" xr:uid="{93E8D21F-1E05-45D9-96C0-20DEFEFB2113}"/>
    <hyperlink ref="H10583" r:id="rId10610" xr:uid="{EA2B93FD-09D1-4BDC-B80C-3135FBBDC49B}"/>
    <hyperlink ref="H10584" r:id="rId10611" xr:uid="{921F181B-73E7-45F1-BA5A-91880ACADC60}"/>
    <hyperlink ref="H10585" r:id="rId10612" xr:uid="{9A34C1AA-50A8-4281-8C73-C32C5DA6BC6C}"/>
    <hyperlink ref="H10586" r:id="rId10613" xr:uid="{59311FBE-026D-4E7D-AABC-D39FA11A3916}"/>
    <hyperlink ref="H10587" r:id="rId10614" xr:uid="{DF83BB4C-DD5B-4179-ABD9-D2D2419DDB91}"/>
    <hyperlink ref="H10588" r:id="rId10615" xr:uid="{2E8FB449-A5C0-4421-91EA-0EAEF8860CC5}"/>
    <hyperlink ref="H10589" r:id="rId10616" xr:uid="{B5D1D17A-7D14-49A1-BDA7-F3E6D7ECCC51}"/>
    <hyperlink ref="H10590" r:id="rId10617" xr:uid="{C23956FD-4BC2-44AB-84B1-47AEBACDBDC0}"/>
    <hyperlink ref="H10591" r:id="rId10618" xr:uid="{39A6CCE7-255C-45D0-BBD2-2F8BE55691BE}"/>
    <hyperlink ref="H10592" r:id="rId10619" xr:uid="{C36A3F58-A12D-4A15-9522-0BF70427150A}"/>
    <hyperlink ref="H10593" r:id="rId10620" xr:uid="{37B6BDC3-29A7-46C8-92A3-5FC92D6A9B3F}"/>
    <hyperlink ref="H10594" r:id="rId10621" xr:uid="{F49CA355-4BEC-4E03-B148-F95D39278B92}"/>
    <hyperlink ref="H10595" r:id="rId10622" xr:uid="{2A53E87B-34E1-4F1C-8A2A-48C58F3FA34C}"/>
    <hyperlink ref="H10596" r:id="rId10623" xr:uid="{A9D9DE2C-0FEB-4CD8-8639-33E07B9BA8A4}"/>
    <hyperlink ref="H10597" r:id="rId10624" xr:uid="{6539C51A-67F9-4283-BC89-078EC40CD8E0}"/>
    <hyperlink ref="H10598" r:id="rId10625" xr:uid="{3AF3F651-8A56-41F2-9135-4C1648D6E810}"/>
    <hyperlink ref="H10599" r:id="rId10626" xr:uid="{ED350ABD-1373-4BBE-82D0-F4A5A683844C}"/>
    <hyperlink ref="H10600" r:id="rId10627" xr:uid="{0F71B59D-78E6-4A83-8190-991A73733683}"/>
    <hyperlink ref="H10601" r:id="rId10628" xr:uid="{D6597B95-3B1C-45C0-88A9-0C2A51871C4B}"/>
    <hyperlink ref="H10602" r:id="rId10629" xr:uid="{F87867A6-6308-49C8-8AED-82DB0B00BA59}"/>
    <hyperlink ref="H10603" r:id="rId10630" xr:uid="{4FAD17AE-A0B2-444C-A461-80E822375CE8}"/>
    <hyperlink ref="H10604" r:id="rId10631" xr:uid="{F3D7B6EB-C7BA-4396-ABAF-F9AF5EB48FCA}"/>
    <hyperlink ref="H10605" r:id="rId10632" xr:uid="{2E5ED798-EDB6-4A4F-AC7A-8428E0302269}"/>
    <hyperlink ref="H10606" r:id="rId10633" xr:uid="{C1AFDB80-6D75-4D7B-BF83-7D8234429C8B}"/>
    <hyperlink ref="H10607" r:id="rId10634" xr:uid="{65423493-51BF-459E-BF49-587FF61B06CE}"/>
    <hyperlink ref="H10608" r:id="rId10635" xr:uid="{D6AE30C7-603C-4B02-96E5-5F0310F13950}"/>
    <hyperlink ref="H10609" r:id="rId10636" xr:uid="{44E88FB0-4162-43D0-8552-A115BDC6B548}"/>
    <hyperlink ref="H10610" r:id="rId10637" xr:uid="{909E9A04-47D5-46DC-B32C-9D0B8F4CD2AB}"/>
    <hyperlink ref="H10611" r:id="rId10638" xr:uid="{67E325D0-6DE5-4B3D-AC07-42B15148E275}"/>
    <hyperlink ref="H10612" r:id="rId10639" xr:uid="{50199295-40AC-4511-875B-0BEE8630C29E}"/>
    <hyperlink ref="H10613" r:id="rId10640" xr:uid="{5DAA50C9-90E6-4114-9406-D727D2DF7B8F}"/>
    <hyperlink ref="H10614" r:id="rId10641" xr:uid="{F9023D0F-DE81-466E-B9BD-5CED8DD37A46}"/>
    <hyperlink ref="H10615" r:id="rId10642" xr:uid="{6AFE2783-032B-46BA-AA58-1A04C1EC9FFF}"/>
    <hyperlink ref="H10616" r:id="rId10643" xr:uid="{FACB0EE7-AA66-46BF-A1D6-57FF59B4B940}"/>
    <hyperlink ref="H10617" r:id="rId10644" xr:uid="{7FA8AFBA-5A1F-4A17-A737-1FF2A9642AFC}"/>
    <hyperlink ref="H10618" r:id="rId10645" xr:uid="{FC463CD2-168B-4350-86E4-8E4AF2885BFE}"/>
    <hyperlink ref="H10619" r:id="rId10646" xr:uid="{9BC256D1-458A-4077-B083-CEA1955EAB33}"/>
    <hyperlink ref="H10620" r:id="rId10647" xr:uid="{422FDDB4-861C-4D6E-893C-D03B99BDAF09}"/>
    <hyperlink ref="H10621" r:id="rId10648" xr:uid="{67CEE485-F425-4F9B-A171-D60B9446DA51}"/>
    <hyperlink ref="H10622" r:id="rId10649" xr:uid="{AA04F392-8AC5-46CD-AC19-267E3E4603C0}"/>
    <hyperlink ref="H10623" r:id="rId10650" xr:uid="{982594BB-EE04-48AB-8B2F-4333F42D3917}"/>
    <hyperlink ref="H10624" r:id="rId10651" xr:uid="{10A907E1-68F0-48B5-9D22-AE6ACE73971C}"/>
    <hyperlink ref="H10625" r:id="rId10652" xr:uid="{C17A4F53-2029-4735-B56A-E34DCE8849E2}"/>
    <hyperlink ref="H10626" r:id="rId10653" xr:uid="{572D04C5-6438-4CEA-95E1-107832377DCE}"/>
    <hyperlink ref="H10627" r:id="rId10654" xr:uid="{57D93A48-FF00-45C7-BC28-4A51A0C9F631}"/>
    <hyperlink ref="H10628" r:id="rId10655" xr:uid="{5F51D5A7-E8E6-4FED-BB5D-D9246D7225E8}"/>
    <hyperlink ref="H10629" r:id="rId10656" xr:uid="{047C1BF5-1ED3-4B09-84AF-B93D62DD8CFC}"/>
    <hyperlink ref="H10630" r:id="rId10657" xr:uid="{9910D32C-F456-45C6-8DC7-AC7A71CFF79D}"/>
    <hyperlink ref="H10631" r:id="rId10658" xr:uid="{18581E17-2896-4EDE-8F00-DB9AC42DBEB1}"/>
    <hyperlink ref="H10632" r:id="rId10659" xr:uid="{5FD229B2-D532-4C44-B94D-B9C21A8B5A0B}"/>
    <hyperlink ref="H10633" r:id="rId10660" xr:uid="{C763961A-3E88-4942-A55B-89239F542101}"/>
    <hyperlink ref="H10634" r:id="rId10661" xr:uid="{56C5E1D9-BE7F-46FE-9A3A-B2B43B0BDA51}"/>
    <hyperlink ref="H10635" r:id="rId10662" xr:uid="{177ECD60-F8B4-4931-8101-F552B4030168}"/>
    <hyperlink ref="H10636" r:id="rId10663" xr:uid="{775571CE-4073-425D-A493-71FA92C13D4D}"/>
    <hyperlink ref="H10637" r:id="rId10664" xr:uid="{BF862ADA-CB33-41C2-8A43-95668493575B}"/>
    <hyperlink ref="H10638" r:id="rId10665" xr:uid="{1F06BE68-1FDC-4F4A-8B89-8AA910BA816B}"/>
    <hyperlink ref="H10639" r:id="rId10666" xr:uid="{21D7E8AB-BB71-475D-ADBC-3CE11E1D7F5A}"/>
    <hyperlink ref="H10640" r:id="rId10667" xr:uid="{BA769960-7752-4EBF-88C3-779AEB0C4BC0}"/>
    <hyperlink ref="H10641" r:id="rId10668" xr:uid="{F62AA0C1-7F3F-4DCC-ADF3-3364CBFC993C}"/>
    <hyperlink ref="H10642" r:id="rId10669" xr:uid="{DC5A6E9A-F454-42C8-9D73-D3FAA7AD2631}"/>
    <hyperlink ref="H10643" r:id="rId10670" xr:uid="{F4685223-4B1A-415C-845C-D0BDB6E4194C}"/>
    <hyperlink ref="H10644" r:id="rId10671" xr:uid="{F4812EB8-BB13-43F2-AB3E-592B0EC8B339}"/>
    <hyperlink ref="H10645" r:id="rId10672" xr:uid="{8CAED40C-C61F-4BAC-8489-33E04520DA51}"/>
    <hyperlink ref="H10646" r:id="rId10673" xr:uid="{1576BF05-B946-4261-B86B-184AD0DB8A20}"/>
    <hyperlink ref="H10647" r:id="rId10674" xr:uid="{64F64B0E-FE24-4E4D-80BC-6BBC63BEAD32}"/>
    <hyperlink ref="H10648" r:id="rId10675" xr:uid="{9594C018-21C5-49CB-8A66-61BF3A199CD5}"/>
    <hyperlink ref="H10649" r:id="rId10676" xr:uid="{E12EE1F7-3ABD-436D-9B37-0CE0B3A0BC9A}"/>
    <hyperlink ref="H10650" r:id="rId10677" xr:uid="{DFCF099B-65B4-49ED-81CF-C26C86010497}"/>
    <hyperlink ref="H10651" r:id="rId10678" xr:uid="{1319557A-D62A-4AC5-BDFE-29650B67CE17}"/>
    <hyperlink ref="H10652" r:id="rId10679" xr:uid="{7951747E-52B5-40B9-8214-A36EA4FA6659}"/>
    <hyperlink ref="H10653" r:id="rId10680" xr:uid="{54718C69-FC2B-4FC6-A80C-8C3D57D072D6}"/>
    <hyperlink ref="H10654" r:id="rId10681" xr:uid="{BDCA38D7-77B5-4580-9C83-6EFBB064AE36}"/>
    <hyperlink ref="H10655" r:id="rId10682" xr:uid="{7095315F-1F32-4CAB-BAA0-83BD3B4F168D}"/>
    <hyperlink ref="H10656" r:id="rId10683" xr:uid="{EE935BEC-B8CF-451D-8184-CAF9F0E70B5E}"/>
    <hyperlink ref="H10657" r:id="rId10684" xr:uid="{16F8A0B4-D3B8-4E96-972D-5B97EBE369AA}"/>
    <hyperlink ref="H10658" r:id="rId10685" xr:uid="{569E2A3C-1D56-48DC-8E2F-E06594F93711}"/>
    <hyperlink ref="H10659" r:id="rId10686" xr:uid="{26F5F046-C112-406A-AC24-73DF97995A41}"/>
    <hyperlink ref="H10660" r:id="rId10687" xr:uid="{FC4FFD65-D5BB-4F7D-8260-9F798CE04288}"/>
    <hyperlink ref="H10661" r:id="rId10688" xr:uid="{A73F70AA-DA60-4C4D-9963-2EB1079EEFFB}"/>
    <hyperlink ref="H10662" r:id="rId10689" xr:uid="{A5FA5D68-33BA-4782-8E06-E59FB35D0655}"/>
    <hyperlink ref="H10663" r:id="rId10690" xr:uid="{38D9A87F-DEC4-4632-A904-DF233D4642BB}"/>
    <hyperlink ref="H10664" r:id="rId10691" xr:uid="{1A18D40B-3616-4405-AFDD-9B474341CF14}"/>
    <hyperlink ref="H10665" r:id="rId10692" xr:uid="{2CF5CCCB-75B6-4B87-A8C4-57FDB0062973}"/>
    <hyperlink ref="H10666" r:id="rId10693" xr:uid="{6FE9CFA2-9313-4A39-AF23-C73703F00B60}"/>
    <hyperlink ref="H10667" r:id="rId10694" xr:uid="{678A4426-E2D7-486B-871D-0C7396A5E978}"/>
    <hyperlink ref="H10668" r:id="rId10695" xr:uid="{554F3B2A-FFBE-4A43-9880-8CD898389010}"/>
    <hyperlink ref="H10669" r:id="rId10696" xr:uid="{654AD4DA-39BB-4E3D-9C77-B9CC795CFA26}"/>
    <hyperlink ref="H10670" r:id="rId10697" xr:uid="{CE458484-7E0C-4329-A490-2AEB34FBA6D1}"/>
    <hyperlink ref="H10671" r:id="rId10698" xr:uid="{DD9686B9-B1C5-4D87-A520-B04CB9351E96}"/>
    <hyperlink ref="H10672" r:id="rId10699" xr:uid="{916820FE-71B4-412B-A9B8-CB3BAA83866E}"/>
    <hyperlink ref="H10673" r:id="rId10700" xr:uid="{D989F208-A2B7-4382-A4A3-AEE0D7895FD8}"/>
    <hyperlink ref="H10674" r:id="rId10701" xr:uid="{16E91CF4-560A-412C-993F-D341CEBFD35B}"/>
    <hyperlink ref="H10675" r:id="rId10702" xr:uid="{06C0450A-466A-4E5E-AF51-A33B5855FF8A}"/>
    <hyperlink ref="H10676" r:id="rId10703" xr:uid="{4E14CE32-1CB0-43D6-8EB8-2C04D798CE53}"/>
    <hyperlink ref="H10677" r:id="rId10704" xr:uid="{A750D931-6FA0-4128-9271-C374F464720B}"/>
    <hyperlink ref="H10678" r:id="rId10705" xr:uid="{8B5228EC-1C78-4171-A212-DA0D287CB0EF}"/>
    <hyperlink ref="H10679" r:id="rId10706" xr:uid="{2A3F030F-6C31-4698-9824-DAAC39B37D2C}"/>
    <hyperlink ref="H10680" r:id="rId10707" xr:uid="{56F5C197-17B5-43B5-A40B-EEA4635D51F0}"/>
    <hyperlink ref="H10681" r:id="rId10708" xr:uid="{6AD3CCDA-8003-406D-BEF3-44365D2C5B50}"/>
    <hyperlink ref="H10682" r:id="rId10709" xr:uid="{46F72352-7FE4-4197-9ADC-B3AD5B508FFB}"/>
    <hyperlink ref="H10683" r:id="rId10710" xr:uid="{AE91A356-E8B3-4BE0-984F-D207CBB3167C}"/>
    <hyperlink ref="H10684" r:id="rId10711" xr:uid="{2BF3D062-46D0-48F9-91A0-A14789F79255}"/>
    <hyperlink ref="H10685" r:id="rId10712" xr:uid="{4FB810B7-8468-4328-AA5D-7C65704BCAF3}"/>
    <hyperlink ref="H10686" r:id="rId10713" xr:uid="{8F6583A2-34AC-48E2-8F1D-C2D3D5DA0B34}"/>
    <hyperlink ref="H10687" r:id="rId10714" xr:uid="{7BDE078F-31AE-49A1-8D07-7B19EE7B7DAA}"/>
    <hyperlink ref="H10688" r:id="rId10715" xr:uid="{823C1545-FC03-4E1A-BEDD-8296424782AA}"/>
    <hyperlink ref="H10689" r:id="rId10716" xr:uid="{3E487586-2E5C-49C1-8BA9-5C5B14A142C0}"/>
    <hyperlink ref="H10690" r:id="rId10717" xr:uid="{AD90F3C8-2031-4DC7-BE6E-A72DB07D7D30}"/>
    <hyperlink ref="H10691" r:id="rId10718" xr:uid="{ABCB6C12-00A8-40DC-A0C2-610FB7ACB1B5}"/>
    <hyperlink ref="H10692" r:id="rId10719" xr:uid="{CC9124C0-1C93-4547-8A09-5F3ACE59BDC1}"/>
    <hyperlink ref="H10693" r:id="rId10720" xr:uid="{6428EF59-402D-4652-ADE4-C23AAEDE3DA2}"/>
    <hyperlink ref="H10694" r:id="rId10721" xr:uid="{871B2ABF-9C12-4B20-9AFE-3251A3F6D28F}"/>
    <hyperlink ref="H10695" r:id="rId10722" xr:uid="{E20C3449-3574-4F88-B05B-7B3F9FF7B662}"/>
    <hyperlink ref="H10696" r:id="rId10723" xr:uid="{BCB20BF2-C492-40A8-A7C7-15D59FB22E7F}"/>
    <hyperlink ref="H10697" r:id="rId10724" xr:uid="{73D559D6-550B-48AE-8962-5FE2A18FC3F8}"/>
    <hyperlink ref="H10698" r:id="rId10725" xr:uid="{FC652689-4B39-4431-A7C5-C3F6826ED82B}"/>
    <hyperlink ref="H10699" r:id="rId10726" xr:uid="{03C51BF2-04DF-441F-8C39-9B895E08AE54}"/>
    <hyperlink ref="H10700" r:id="rId10727" xr:uid="{3801D646-BB62-4DF0-AEBE-2867E21EB47E}"/>
    <hyperlink ref="H10701" r:id="rId10728" xr:uid="{6DCF6BA1-675F-4FD9-944A-C62428B7C5F1}"/>
    <hyperlink ref="H10702" r:id="rId10729" xr:uid="{E60F3DE2-B498-4514-B859-9910F754A527}"/>
    <hyperlink ref="H10703" r:id="rId10730" xr:uid="{D51CF059-23F9-4BFC-AE93-2E9F98990867}"/>
    <hyperlink ref="H10704" r:id="rId10731" xr:uid="{4AA5EB00-F61D-45D2-B320-A0E5CFD42C6F}"/>
    <hyperlink ref="H10705" r:id="rId10732" xr:uid="{D63199A2-BB41-4CD2-B028-94C9E00B2406}"/>
    <hyperlink ref="H10706" r:id="rId10733" xr:uid="{F0339690-8484-4674-BBC4-FA3526D55662}"/>
    <hyperlink ref="H10707" r:id="rId10734" xr:uid="{8A157B12-2F88-4D03-9B83-36D08E45D00B}"/>
    <hyperlink ref="H10708" r:id="rId10735" xr:uid="{361EF422-B3FC-4B5C-BA7E-C1A2AFA18443}"/>
    <hyperlink ref="H10709" r:id="rId10736" xr:uid="{24BDAFB3-8379-437F-81C3-94DC39E508ED}"/>
    <hyperlink ref="H10710" r:id="rId10737" xr:uid="{C07A8BEB-C0CD-40DE-8D86-C77077C6290C}"/>
    <hyperlink ref="H10711" r:id="rId10738" xr:uid="{890E4CDC-BDDC-4D20-A912-EE859B806F64}"/>
    <hyperlink ref="H10712" r:id="rId10739" xr:uid="{36CCC939-AE3A-4484-9A36-70260118FAC6}"/>
    <hyperlink ref="H10713" r:id="rId10740" xr:uid="{021877FF-9DCB-4F35-9312-CF4FAA123C8D}"/>
    <hyperlink ref="H10714" r:id="rId10741" xr:uid="{024F8A81-6580-4DC0-A026-9D944E655AFC}"/>
    <hyperlink ref="H10715" r:id="rId10742" xr:uid="{E6DF8E98-445F-41EB-A5BE-C7D8682C6289}"/>
    <hyperlink ref="H10716" r:id="rId10743" xr:uid="{9FED9186-B587-4301-A6FF-EFF28C7188D5}"/>
    <hyperlink ref="H10717" r:id="rId10744" xr:uid="{BCCEF81B-F1D3-4774-98D0-114D12DE92B3}"/>
    <hyperlink ref="H10718" r:id="rId10745" xr:uid="{1B66438A-EA73-45A7-8CC0-79312F92CE11}"/>
    <hyperlink ref="H10719" r:id="rId10746" xr:uid="{A410CF7B-8619-4116-AFC9-407EA6EBF027}"/>
    <hyperlink ref="H10720" r:id="rId10747" xr:uid="{00E80D0C-37EB-4C44-956F-3013B3DCBBB7}"/>
    <hyperlink ref="H10721" r:id="rId10748" xr:uid="{6490DA43-3426-416B-A15E-AE3AE17EF3E4}"/>
    <hyperlink ref="H10722" r:id="rId10749" xr:uid="{32842EAD-8B6E-4160-8D58-C7BCCB29BB74}"/>
    <hyperlink ref="H10723" r:id="rId10750" xr:uid="{F41F19BC-6D06-4A63-8F60-5E9602B526A8}"/>
    <hyperlink ref="H10724" r:id="rId10751" xr:uid="{8228BA5E-2382-4062-B6AE-E3CA0252A0EB}"/>
    <hyperlink ref="H10725" r:id="rId10752" xr:uid="{9787E889-F81E-4F4A-8B43-22608167082E}"/>
    <hyperlink ref="H10726" r:id="rId10753" xr:uid="{8FD8DC6E-F57D-4FDB-A839-58974B458ADE}"/>
    <hyperlink ref="H10727" r:id="rId10754" xr:uid="{F25AF659-EF98-4980-A0A9-0256761ACB62}"/>
    <hyperlink ref="H10728" r:id="rId10755" xr:uid="{0A1E4277-A65C-4C46-8F57-74A7CBFB59D9}"/>
    <hyperlink ref="H10729" r:id="rId10756" xr:uid="{D399B0A7-703F-4759-91EC-91E4B605A12E}"/>
    <hyperlink ref="H10730" r:id="rId10757" xr:uid="{99EAA772-54AC-4BFD-BA33-DC477DC9E1FA}"/>
    <hyperlink ref="H10731" r:id="rId10758" xr:uid="{0D2CD95B-3344-4432-A326-7FF43DC4AF8C}"/>
    <hyperlink ref="H10732" r:id="rId10759" xr:uid="{6BD927E7-2ABA-4F6F-ADF5-3510DE120859}"/>
    <hyperlink ref="H10733" r:id="rId10760" xr:uid="{A039D12C-D778-46F7-B0F0-DA692FF0C70E}"/>
    <hyperlink ref="H10734" r:id="rId10761" xr:uid="{F96B92CB-F0A9-4E82-9FCB-0072364CA364}"/>
    <hyperlink ref="H10735" r:id="rId10762" xr:uid="{D6E36AA7-D895-4554-871C-0A8B0D579A82}"/>
    <hyperlink ref="H10736" r:id="rId10763" xr:uid="{E0C89CB2-5FFB-42AC-B724-244C727F0980}"/>
    <hyperlink ref="H10737" r:id="rId10764" xr:uid="{294EECDB-1E7C-4811-8172-AC3962D62753}"/>
    <hyperlink ref="H10738" r:id="rId10765" xr:uid="{351B6869-EF79-4193-9EF6-010DFE0825D5}"/>
    <hyperlink ref="H10739" r:id="rId10766" xr:uid="{FD96EBA8-9E28-4F37-86EA-77E96FFDC187}"/>
    <hyperlink ref="H10740" r:id="rId10767" xr:uid="{BDBC91C9-5FD0-4D48-8356-DA2AA4D851D5}"/>
    <hyperlink ref="H10741" r:id="rId10768" xr:uid="{46D8DCAD-93C9-4AE7-A1A2-858797059642}"/>
    <hyperlink ref="H10742" r:id="rId10769" xr:uid="{DEA31555-70C8-4150-B1E6-04D346A173F6}"/>
    <hyperlink ref="H10743" r:id="rId10770" xr:uid="{10754AF9-7A14-404E-88B8-25D2E67FDFA1}"/>
    <hyperlink ref="H10744" r:id="rId10771" xr:uid="{61573FD2-9683-4AD8-8D21-614449D1386F}"/>
    <hyperlink ref="H10745" r:id="rId10772" xr:uid="{9612EF0A-4CC2-4B5E-8FC6-CD465A20960B}"/>
    <hyperlink ref="H10746" r:id="rId10773" xr:uid="{0F781918-8B46-4F42-B958-8C7EEFFD28DA}"/>
    <hyperlink ref="H10747" r:id="rId10774" xr:uid="{23E956FB-D355-4BF6-8904-17F3143134C1}"/>
    <hyperlink ref="H10748" r:id="rId10775" xr:uid="{B8370EA3-4694-4713-BB97-8E29E3E539DA}"/>
    <hyperlink ref="H10749" r:id="rId10776" xr:uid="{70841ECF-97A9-4ADA-A230-F653DAFFFD44}"/>
    <hyperlink ref="H10750" r:id="rId10777" xr:uid="{6AE1D2FB-5FA8-42C6-A439-5B454CE274BF}"/>
    <hyperlink ref="H10751" r:id="rId10778" xr:uid="{7314568F-B73E-4910-BB7F-4C44FD847273}"/>
    <hyperlink ref="H10752" r:id="rId10779" xr:uid="{48D3FBAA-9921-40F3-9939-BCBE6EF7BCF4}"/>
    <hyperlink ref="H10753" r:id="rId10780" xr:uid="{92875739-C880-47B0-BFEC-70468DA85CA9}"/>
    <hyperlink ref="H10754" r:id="rId10781" xr:uid="{F96FED1A-B442-4BC0-AE11-663314A1276E}"/>
    <hyperlink ref="H10755" r:id="rId10782" xr:uid="{1EA1A389-8B4A-422E-9815-9EC49A07D787}"/>
    <hyperlink ref="H10756" r:id="rId10783" xr:uid="{62DE5AE2-C879-4A57-A8BE-28D93A7D6A76}"/>
    <hyperlink ref="H10757" r:id="rId10784" xr:uid="{BC1B2B00-3D01-4409-B86A-6D9AF8C5C16E}"/>
    <hyperlink ref="H10758" r:id="rId10785" xr:uid="{FC424A65-079E-405D-8C05-289FFD937DB3}"/>
    <hyperlink ref="H10759" r:id="rId10786" xr:uid="{71F13262-8C99-41F0-9240-1F889BE099D8}"/>
    <hyperlink ref="H10760" r:id="rId10787" xr:uid="{51DC37A8-6413-4110-9485-555B45FE52E8}"/>
    <hyperlink ref="H10761" r:id="rId10788" xr:uid="{AD49F4FF-5598-4F2E-B92C-A8D98CF0B12A}"/>
    <hyperlink ref="H10762" r:id="rId10789" xr:uid="{BB6A0D19-934E-40D5-9981-80D8C304E43E}"/>
    <hyperlink ref="H10763" r:id="rId10790" xr:uid="{3DC016AB-03B4-4CFB-B054-FE3660FAC36A}"/>
    <hyperlink ref="H10764" r:id="rId10791" xr:uid="{2AF559DF-5359-4B94-8186-6476B2D73889}"/>
    <hyperlink ref="H10765" r:id="rId10792" xr:uid="{3C5AEAE4-4C12-41B2-B4F3-4F1E84F890F0}"/>
    <hyperlink ref="H10766" r:id="rId10793" xr:uid="{D0EBF778-2408-4248-92C9-ABC31CC8F47F}"/>
    <hyperlink ref="H10767" r:id="rId10794" xr:uid="{0B748641-F608-4766-BE6D-1D90FD552D8F}"/>
    <hyperlink ref="H10768" r:id="rId10795" xr:uid="{A35051A4-8CEB-4327-A77F-902CC46126B6}"/>
    <hyperlink ref="H10769" r:id="rId10796" xr:uid="{4C2FA3E9-EF7C-4914-BF31-C0E285BD9090}"/>
    <hyperlink ref="H10770" r:id="rId10797" xr:uid="{7EDC89BA-426A-4017-9C7D-8CAAAC176992}"/>
    <hyperlink ref="H10771" r:id="rId10798" xr:uid="{2E919112-C2F9-48EF-A950-FE8F899C16F1}"/>
    <hyperlink ref="H10772" r:id="rId10799" xr:uid="{EC123DC9-ECE5-4042-92D7-FB167E8DAD3F}"/>
    <hyperlink ref="H10773" r:id="rId10800" xr:uid="{26207BBC-4C92-400F-BC99-70BF58931170}"/>
    <hyperlink ref="H10774" r:id="rId10801" xr:uid="{62E668EC-0C3D-4231-BDED-C8D078B01767}"/>
    <hyperlink ref="H10775" r:id="rId10802" xr:uid="{BC3BF9EB-ED5D-4FEB-A2F1-0A20DA6BEF25}"/>
    <hyperlink ref="H10776" r:id="rId10803" xr:uid="{58CBC4A8-CB13-4F29-BBEE-E3E1F058D012}"/>
    <hyperlink ref="H10777" r:id="rId10804" xr:uid="{7A5DB902-FDD7-4E87-B96C-0D35EF905C71}"/>
    <hyperlink ref="H10778" r:id="rId10805" xr:uid="{DE01C6BA-A6A6-4211-B904-62E5FF63816A}"/>
    <hyperlink ref="H10779" r:id="rId10806" xr:uid="{61F917B3-F0BE-4BAC-94C4-EB67BF815775}"/>
    <hyperlink ref="H10780" r:id="rId10807" xr:uid="{D2573011-C83B-409B-A7EC-3A4F66275E64}"/>
    <hyperlink ref="H10781" r:id="rId10808" xr:uid="{91B1EF5E-3AF3-439A-B10C-5B39A6F7254B}"/>
    <hyperlink ref="H10782" r:id="rId10809" xr:uid="{24A7CE0D-E8BC-4BCE-AF2A-96A7F3943151}"/>
    <hyperlink ref="H10783" r:id="rId10810" xr:uid="{B58EB272-E422-457D-A06C-2C6C1B829620}"/>
    <hyperlink ref="H10784" r:id="rId10811" xr:uid="{0C2A6F9E-7449-4340-81A8-EED0A3BAAFB1}"/>
    <hyperlink ref="H10785" r:id="rId10812" xr:uid="{E6B2E0E4-F512-44DD-BBF2-FBB734F83DBB}"/>
    <hyperlink ref="H10786" r:id="rId10813" xr:uid="{F64FD6C3-EF62-4882-B67F-88C576E111F2}"/>
    <hyperlink ref="H10787" r:id="rId10814" xr:uid="{C88992E6-A0FE-4A0A-9D8B-9A48893BF611}"/>
    <hyperlink ref="H10788" r:id="rId10815" xr:uid="{EF196430-5C06-4178-887D-80002B7A428A}"/>
    <hyperlink ref="H10789" r:id="rId10816" xr:uid="{AAB40504-90BE-4B23-B41B-A4A4961B2EF6}"/>
    <hyperlink ref="H10790" r:id="rId10817" xr:uid="{18A65D0D-4BBD-4E52-89BE-891351B0F889}"/>
    <hyperlink ref="H10791" r:id="rId10818" xr:uid="{2B482A84-3D5E-47C9-9542-436D4B8A07F4}"/>
    <hyperlink ref="H10792" r:id="rId10819" xr:uid="{6C6320FB-8667-45AB-A639-22182F1B9329}"/>
    <hyperlink ref="H10793" r:id="rId10820" xr:uid="{8D30DD48-0244-42AF-9AB1-46ACCE270C71}"/>
    <hyperlink ref="H10794" r:id="rId10821" xr:uid="{51EBAE4D-3508-4CBF-87F4-15A4027FDCCA}"/>
    <hyperlink ref="H10795" r:id="rId10822" xr:uid="{C44A5F31-822A-4BE7-A74F-A91AC0469758}"/>
    <hyperlink ref="H10796" r:id="rId10823" xr:uid="{E83DD24F-A4B8-483E-8E6F-124AFD686949}"/>
    <hyperlink ref="H10797" r:id="rId10824" xr:uid="{B396084B-D7B2-4CCB-BD3B-049F3232A7B0}"/>
    <hyperlink ref="H10798" r:id="rId10825" xr:uid="{3F458205-882E-4D6E-B956-57523E95F517}"/>
    <hyperlink ref="H10799" r:id="rId10826" xr:uid="{C3F58D1D-ABCE-4079-9244-285A4F0C51D5}"/>
    <hyperlink ref="H10800" r:id="rId10827" xr:uid="{59F4DB1C-76B8-4D2F-AF94-35911CC90D3F}"/>
    <hyperlink ref="H10801" r:id="rId10828" xr:uid="{4A9E748E-EE81-4761-87C0-EF8A357FB6A6}"/>
    <hyperlink ref="H10802" r:id="rId10829" xr:uid="{5591434F-2A79-442A-BEC1-E4453B084A37}"/>
    <hyperlink ref="H10803" r:id="rId10830" xr:uid="{979046F0-C18C-4A7B-B011-1E949FD726B4}"/>
    <hyperlink ref="H10804" r:id="rId10831" xr:uid="{15D96E4E-DCDB-4A7A-9F7A-53BC5040ACE5}"/>
    <hyperlink ref="H10805" r:id="rId10832" xr:uid="{8950794E-EFEE-4BF9-A132-C8385BB9FC05}"/>
    <hyperlink ref="H10806" r:id="rId10833" xr:uid="{2FB70CC2-A086-461C-8CBE-D51B4821B4F7}"/>
    <hyperlink ref="H10807" r:id="rId10834" xr:uid="{92B1FC79-158D-4BDC-A0D1-12B444E20D74}"/>
    <hyperlink ref="H10808" r:id="rId10835" xr:uid="{5FD0F016-6D0E-41AC-8955-F277D3112359}"/>
    <hyperlink ref="H10809" r:id="rId10836" xr:uid="{A737E409-164A-4B2A-B2A3-3FB5C24EF3D7}"/>
    <hyperlink ref="H10810" r:id="rId10837" xr:uid="{8DFE530F-040B-4CE5-840A-88604778B7FA}"/>
    <hyperlink ref="H10811" r:id="rId10838" xr:uid="{720E9C86-1A78-40EA-AD08-75329F5DE8FC}"/>
    <hyperlink ref="H10812" r:id="rId10839" xr:uid="{3F1FEB5A-2D23-43B8-A2BC-01ED4CAADBAF}"/>
    <hyperlink ref="H10813" r:id="rId10840" xr:uid="{9F8ABF8B-E4D2-4F66-B93F-931727E701EF}"/>
    <hyperlink ref="H10814" r:id="rId10841" xr:uid="{9568A2DC-E1EF-41AE-B713-340FD13D2B3A}"/>
    <hyperlink ref="H10815" r:id="rId10842" xr:uid="{4238AE36-C800-4B05-AF5B-F7B19B5363DB}"/>
    <hyperlink ref="H10816" r:id="rId10843" xr:uid="{71F40782-028C-468C-9FE0-BAAF3594E1AF}"/>
    <hyperlink ref="H10817" r:id="rId10844" xr:uid="{B9DD65FD-1C7B-4B39-B7A9-C9056C791305}"/>
    <hyperlink ref="H10818" r:id="rId10845" xr:uid="{9B430C91-2DC6-4915-8AB4-511681F601C2}"/>
    <hyperlink ref="H10819" r:id="rId10846" xr:uid="{FC33F262-B05E-4833-8F41-C4AEE0AF5A2A}"/>
    <hyperlink ref="H10820" r:id="rId10847" xr:uid="{3AC2F6E2-3FF2-4EC0-A812-CC394202C012}"/>
    <hyperlink ref="H10821" r:id="rId10848" xr:uid="{57B1505F-A221-42EE-88CD-0031EA012BE0}"/>
    <hyperlink ref="H10822" r:id="rId10849" xr:uid="{588B62A1-7FB5-4CE4-A5E4-3324DF8E017E}"/>
    <hyperlink ref="H10823" r:id="rId10850" xr:uid="{0BEAA546-2A5F-42CC-9774-A10F395C724D}"/>
    <hyperlink ref="H10824" r:id="rId10851" xr:uid="{2C22ACB7-BDA3-4E82-B54B-A842C56420C4}"/>
    <hyperlink ref="H10825" r:id="rId10852" xr:uid="{1508FBB8-8852-4422-B1EF-C08B0F318342}"/>
    <hyperlink ref="H10826" r:id="rId10853" xr:uid="{E5B3F8B8-C19A-4102-AD7D-E3D8FFC3DDAA}"/>
    <hyperlink ref="H10827" r:id="rId10854" xr:uid="{0CC5294F-EF6A-467C-8633-33BAFCFAB762}"/>
    <hyperlink ref="H10828" r:id="rId10855" xr:uid="{E5754DAA-D5E2-4AAE-A85E-0A7A488F067F}"/>
    <hyperlink ref="H10829" r:id="rId10856" xr:uid="{76CD9940-DC6D-4EBA-9754-261438EE2CD5}"/>
    <hyperlink ref="H10830" r:id="rId10857" xr:uid="{65C24A58-EBA1-4C74-8656-89F9AFE0647D}"/>
    <hyperlink ref="H10831" r:id="rId10858" xr:uid="{E54CC909-4F71-470F-BE6C-13075AD9E8F6}"/>
    <hyperlink ref="H10832" r:id="rId10859" xr:uid="{5834F305-2863-43B3-B3BE-5BE43B2A2123}"/>
    <hyperlink ref="H10833" r:id="rId10860" xr:uid="{832AD368-F038-4015-B0BC-444BEE6111B0}"/>
    <hyperlink ref="H10834" r:id="rId10861" xr:uid="{9C2BC6FD-C4EA-4318-9CD4-221B4AF55F78}"/>
    <hyperlink ref="H10835" r:id="rId10862" xr:uid="{E3F4F7C1-4333-4A8E-AAA8-361D12E762FD}"/>
    <hyperlink ref="H10836" r:id="rId10863" xr:uid="{F8FEB131-9DA0-469E-B0B2-9CB2C7862D37}"/>
    <hyperlink ref="H10837" r:id="rId10864" xr:uid="{9DC6C925-3EEF-4D4B-8889-8B29F3ECC681}"/>
    <hyperlink ref="H10838" r:id="rId10865" xr:uid="{EEACC19A-91C7-4ED2-B12C-3EC40606BE6D}"/>
    <hyperlink ref="H10839" r:id="rId10866" xr:uid="{5C930A87-A7BD-468B-9F1B-9FBBEF64566F}"/>
    <hyperlink ref="H10840" r:id="rId10867" xr:uid="{97B2CA4D-7C93-4678-9632-88B29145FE31}"/>
    <hyperlink ref="H10841" r:id="rId10868" xr:uid="{47037B9E-F10E-4248-A587-AEBFCE33E4EE}"/>
    <hyperlink ref="H10842" r:id="rId10869" xr:uid="{CAA1D122-4DEA-4126-9175-EC4D56BFC15D}"/>
    <hyperlink ref="H10843" r:id="rId10870" xr:uid="{E1970E58-8F1F-41BB-B1FC-6250FB4A18FB}"/>
    <hyperlink ref="H10844" r:id="rId10871" xr:uid="{088CC3EB-5009-4374-B1B2-E74212D58941}"/>
    <hyperlink ref="H10845" r:id="rId10872" xr:uid="{5176E9DE-1EBC-4303-A4F7-F63EB160B094}"/>
    <hyperlink ref="H10846" r:id="rId10873" xr:uid="{B749039B-C941-4CAF-9FB0-310B696023DD}"/>
    <hyperlink ref="H10847" r:id="rId10874" xr:uid="{81E34031-39B1-43FC-B057-10E6F6E9EC36}"/>
    <hyperlink ref="H10848" r:id="rId10875" xr:uid="{AF8F3329-7780-40FD-A082-8C6229E94B5F}"/>
    <hyperlink ref="H10849" r:id="rId10876" xr:uid="{815B4EAB-F2B1-4B5A-914C-376043628C80}"/>
    <hyperlink ref="H10850" r:id="rId10877" xr:uid="{6D5D7C9D-176B-4B2F-BB07-5DA21FB3A0C9}"/>
    <hyperlink ref="H10851" r:id="rId10878" xr:uid="{A782B53B-C7BE-4DF7-AE69-F108E95C9AB3}"/>
    <hyperlink ref="H10852" r:id="rId10879" xr:uid="{A47A7E8E-5B7D-4422-8D68-32D4AE848F98}"/>
    <hyperlink ref="H10853" r:id="rId10880" xr:uid="{A67FC8BF-95D5-4385-862C-8FD0512D63E3}"/>
    <hyperlink ref="H10854" r:id="rId10881" xr:uid="{B9E9FA50-CFCA-46A4-A27C-C250A2EE5B78}"/>
    <hyperlink ref="H10855" r:id="rId10882" xr:uid="{29541A80-CC64-450C-93F1-960534814750}"/>
    <hyperlink ref="H10856" r:id="rId10883" xr:uid="{69853378-4FCD-468F-B67E-AB02C6C763A2}"/>
    <hyperlink ref="H10857" r:id="rId10884" xr:uid="{6F271841-1D65-4550-AA9D-8E652BA35492}"/>
    <hyperlink ref="H10858" r:id="rId10885" xr:uid="{FE737160-6353-4952-B149-932B7FDD056A}"/>
    <hyperlink ref="H10859" r:id="rId10886" xr:uid="{1B66F264-F2B4-4C34-9345-D1F2CAB4E29B}"/>
    <hyperlink ref="H10860" r:id="rId10887" xr:uid="{95FE7AB4-ECCE-4A75-8B21-2C9900D75DFC}"/>
    <hyperlink ref="H10861" r:id="rId10888" xr:uid="{4E5168CA-B406-4BAB-9B06-E3E0CF1D0FC7}"/>
    <hyperlink ref="H10862" r:id="rId10889" xr:uid="{2E6113DF-F301-4E60-9FFA-CD05F65D35A7}"/>
    <hyperlink ref="H10863" r:id="rId10890" xr:uid="{9E6A079A-7295-4835-8ECE-682B81A1F91B}"/>
    <hyperlink ref="H10864" r:id="rId10891" xr:uid="{F19F4076-51F2-46F2-88F9-3F8D6D87CC49}"/>
    <hyperlink ref="H10865" r:id="rId10892" xr:uid="{2D9ADC40-878F-4EB3-8319-9B7FA314039B}"/>
    <hyperlink ref="H10866" r:id="rId10893" xr:uid="{562C97C2-3275-4C63-ACA7-56C3970C60CE}"/>
    <hyperlink ref="H10867" r:id="rId10894" xr:uid="{C2A9498A-C005-4B8A-BBB5-10477D8A6FAB}"/>
    <hyperlink ref="H10868" r:id="rId10895" xr:uid="{E9A8C81B-E7EC-4883-B00E-F275A48AE79B}"/>
    <hyperlink ref="H10869" r:id="rId10896" xr:uid="{828DD91C-0F42-431F-ADB1-4C1FF1F40D35}"/>
    <hyperlink ref="H10870" r:id="rId10897" xr:uid="{0FEC1E40-6482-4F8E-8A3D-B82DD3D863BC}"/>
    <hyperlink ref="H10871" r:id="rId10898" xr:uid="{35917D00-3E9C-4AC9-B10F-DDAFD9F3A275}"/>
    <hyperlink ref="H10872" r:id="rId10899" xr:uid="{3AE198F4-D02B-4F51-BA42-E6C5295E81A6}"/>
    <hyperlink ref="H10873" r:id="rId10900" xr:uid="{A4CD0E4C-4F67-44D3-AF40-BCC0AFAE2E0C}"/>
    <hyperlink ref="H10874" r:id="rId10901" xr:uid="{C4BC5E83-5ADD-4A55-B5B7-0B7AF72007D2}"/>
    <hyperlink ref="H10875" r:id="rId10902" xr:uid="{2528B521-B5CE-43BC-AFB4-3A060059A392}"/>
    <hyperlink ref="H10876" r:id="rId10903" xr:uid="{A73EA3EE-C1E8-4659-8526-8ECF95CFA567}"/>
    <hyperlink ref="H10877" r:id="rId10904" xr:uid="{66050C27-F07C-44D5-8776-D22120EE25D7}"/>
    <hyperlink ref="H10878" r:id="rId10905" xr:uid="{09DF0AA8-8DD9-4B83-97D4-546E658F03DF}"/>
    <hyperlink ref="H10879" r:id="rId10906" xr:uid="{D336E58A-89D2-4594-8D85-AB680D432B26}"/>
    <hyperlink ref="H10880" r:id="rId10907" xr:uid="{E23C5508-3360-42AC-986F-F4F308EE6CD9}"/>
    <hyperlink ref="H10881" r:id="rId10908" xr:uid="{F72B3B73-EC84-4FF1-921A-CBCF1E67173C}"/>
    <hyperlink ref="H10882" r:id="rId10909" xr:uid="{B84A8676-9D58-4F63-8690-274683BAE6D9}"/>
    <hyperlink ref="H10883" r:id="rId10910" xr:uid="{99306A40-F422-4625-89D8-925DFC0B717F}"/>
    <hyperlink ref="H10884" r:id="rId10911" xr:uid="{5AA53566-1F5E-41DA-85C0-73627DFBD404}"/>
    <hyperlink ref="H10885" r:id="rId10912" xr:uid="{B6A59648-6098-4286-A457-2561F0FC5D2D}"/>
    <hyperlink ref="H10886" r:id="rId10913" xr:uid="{6F0924BC-CCC1-4A63-B220-302637F2D264}"/>
    <hyperlink ref="H10887" r:id="rId10914" xr:uid="{81D73A83-2193-42EF-89ED-53DB3912DCB3}"/>
    <hyperlink ref="H10888" r:id="rId10915" xr:uid="{CD1E4A9E-8F9B-4111-947E-E9137E857443}"/>
    <hyperlink ref="H10889" r:id="rId10916" xr:uid="{03168450-B9E8-4265-A521-B79FE565A2B6}"/>
    <hyperlink ref="H10890" r:id="rId10917" xr:uid="{4EB5F6BE-94FC-474B-9162-D064D082309F}"/>
    <hyperlink ref="H10891" r:id="rId10918" xr:uid="{4734FC88-A980-4A6D-B895-9BB8EE1AE66E}"/>
    <hyperlink ref="H10892" r:id="rId10919" xr:uid="{39A4E435-3D82-4CEB-80F3-585AF48F3260}"/>
    <hyperlink ref="H10893" r:id="rId10920" xr:uid="{46BDB0FF-96D7-4DB7-A6C2-A4DF68EEBF49}"/>
    <hyperlink ref="H10894" r:id="rId10921" xr:uid="{96EB2D93-083F-46E7-B2A8-820FAB875541}"/>
    <hyperlink ref="H10895" r:id="rId10922" xr:uid="{BF814693-D57C-44C4-887E-3F3A8C81C0D5}"/>
    <hyperlink ref="H10896" r:id="rId10923" xr:uid="{6E8D769A-4676-47B4-9C10-AA297594BBC0}"/>
    <hyperlink ref="H10897" r:id="rId10924" xr:uid="{F6D98223-9B42-4207-BE0B-0644A8639BED}"/>
    <hyperlink ref="H10898" r:id="rId10925" xr:uid="{9428CE94-EA8E-4FD5-BDB3-6DAE2F0523A9}"/>
    <hyperlink ref="H10899" r:id="rId10926" xr:uid="{90CB3B12-3622-4773-810F-428624267A0E}"/>
    <hyperlink ref="H10900" r:id="rId10927" xr:uid="{7506BEC1-857F-4234-AB5A-BCA4E9A603EF}"/>
    <hyperlink ref="H10901" r:id="rId10928" xr:uid="{1EFED5E0-B8A4-4859-87D5-6FBFB80B3F80}"/>
    <hyperlink ref="H10902" r:id="rId10929" xr:uid="{E36562FF-58B5-4926-9746-A88BF7EF627A}"/>
    <hyperlink ref="H10903" r:id="rId10930" xr:uid="{4A9AB355-990C-49E7-93B9-9F741CDD8012}"/>
    <hyperlink ref="H10904" r:id="rId10931" xr:uid="{A6D238AF-0460-467D-BB66-46E6A1010232}"/>
    <hyperlink ref="H10905" r:id="rId10932" xr:uid="{B8CCD797-40F5-4BF2-879D-1D5C92543113}"/>
    <hyperlink ref="H10906" r:id="rId10933" xr:uid="{D80B91DE-8E5D-4DE8-9818-8DF5BD7EFD05}"/>
    <hyperlink ref="H10907" r:id="rId10934" xr:uid="{512162CE-0FFC-4F2C-A17A-859186DF9E78}"/>
    <hyperlink ref="H10908" r:id="rId10935" xr:uid="{DECF2E77-25D2-4BD6-BE4D-ECE9C88841F6}"/>
    <hyperlink ref="H10909" r:id="rId10936" xr:uid="{46CE4926-F37D-4EC2-9D6B-D0F19E12B3D1}"/>
    <hyperlink ref="H10910" r:id="rId10937" xr:uid="{DF5328DA-3F53-477C-AB6A-4C14BD2C356D}"/>
    <hyperlink ref="H10911" r:id="rId10938" xr:uid="{00D27BE2-1C80-40B1-8695-FAB5473D6352}"/>
    <hyperlink ref="H10912" r:id="rId10939" xr:uid="{FE362EB3-89DE-489E-AE2A-2F97AC0A2063}"/>
    <hyperlink ref="H10913" r:id="rId10940" xr:uid="{16683DDB-C322-42CD-9323-E15D5AB78EBE}"/>
    <hyperlink ref="H10914" r:id="rId10941" xr:uid="{0E11D90D-8824-4405-8E1C-0D6BA0BE93ED}"/>
    <hyperlink ref="H10915" r:id="rId10942" xr:uid="{CA6FA034-0E8C-4990-AC42-2C184A4491F4}"/>
    <hyperlink ref="H10916" r:id="rId10943" xr:uid="{D3A7527A-4642-4BED-B783-CAB7024A5DC8}"/>
    <hyperlink ref="H10917" r:id="rId10944" xr:uid="{7259F1CA-07A8-4947-9DB4-3B0399AA20CF}"/>
    <hyperlink ref="H10918" r:id="rId10945" xr:uid="{7EA2C933-F1EE-40CA-B408-FFD8F2AB355D}"/>
    <hyperlink ref="H10919" r:id="rId10946" xr:uid="{1C3D05D2-8635-4041-953F-3B05BD997CEB}"/>
    <hyperlink ref="H10920" r:id="rId10947" xr:uid="{842D4A32-FF21-4A60-9EBF-9C7B801B7B2F}"/>
    <hyperlink ref="H10921" r:id="rId10948" xr:uid="{297EED9B-EFD2-4A0F-A342-738AF869DEE9}"/>
    <hyperlink ref="H10922" r:id="rId10949" xr:uid="{396914B0-367C-41D6-B2A0-85E1D6DC3DA7}"/>
    <hyperlink ref="H10923" r:id="rId10950" xr:uid="{092B680A-13BB-4046-B17E-020F0D7E34FD}"/>
    <hyperlink ref="H10924" r:id="rId10951" xr:uid="{F965E8DA-6A82-42F3-9EE9-23971C4B8F6C}"/>
    <hyperlink ref="H10925" r:id="rId10952" xr:uid="{C206AA7F-DFCC-4F32-B9A4-7E3F9D3D2B26}"/>
    <hyperlink ref="H10926" r:id="rId10953" xr:uid="{E604C8C7-966F-4502-B4AA-651C14D299C2}"/>
    <hyperlink ref="H10927" r:id="rId10954" xr:uid="{4361F589-7FA0-4785-8A2E-C0CC92A855B4}"/>
    <hyperlink ref="H10928" r:id="rId10955" xr:uid="{D30CAB38-4D56-474F-B99D-4D754E5A9379}"/>
    <hyperlink ref="H10929" r:id="rId10956" xr:uid="{83414870-32F7-4B89-B499-4B4D7D1ED443}"/>
    <hyperlink ref="H10930" r:id="rId10957" xr:uid="{A9A62B94-1D0B-48C7-AB6C-835AB46671CE}"/>
    <hyperlink ref="H10931" r:id="rId10958" xr:uid="{E8C1A938-E308-4286-BC88-B0E648BE100D}"/>
    <hyperlink ref="H10932" r:id="rId10959" xr:uid="{F8F5F980-F615-4255-AA9F-59A3A19B678B}"/>
    <hyperlink ref="H10933" r:id="rId10960" xr:uid="{BF096E87-981B-40A8-BDD3-82620BA28E16}"/>
    <hyperlink ref="H10934" r:id="rId10961" xr:uid="{814CEFA7-C102-413B-BC66-174BA437A0C4}"/>
    <hyperlink ref="H10935" r:id="rId10962" xr:uid="{989C3B24-B45B-4BA0-9D97-7B2A14032273}"/>
    <hyperlink ref="H10936" r:id="rId10963" xr:uid="{81E9CB55-7EF0-4A0B-8078-D0C91FC746F5}"/>
    <hyperlink ref="H10937" r:id="rId10964" xr:uid="{1D0B7E7A-9E5F-4975-A214-91F65580044D}"/>
    <hyperlink ref="H10938" r:id="rId10965" xr:uid="{EAB7F6CF-0DA4-420E-89E0-87450BD99869}"/>
    <hyperlink ref="H10939" r:id="rId10966" xr:uid="{3A1A2DFE-AF9C-456A-A5F9-1D01AE6BBF4A}"/>
    <hyperlink ref="H10940" r:id="rId10967" xr:uid="{0848FE88-848B-4923-88B7-580E04AD319D}"/>
    <hyperlink ref="H10941" r:id="rId10968" xr:uid="{9BE854E2-FE97-466F-BE6D-7CE6217DB8F7}"/>
    <hyperlink ref="H10942" r:id="rId10969" xr:uid="{2C0EBC17-B93E-4AAC-84B3-502DA326594E}"/>
    <hyperlink ref="H10943" r:id="rId10970" xr:uid="{1BAA7B4C-69D6-40D9-ABA0-0CED2C2E4D74}"/>
    <hyperlink ref="H10944" r:id="rId10971" xr:uid="{618E03FB-5DDF-41C4-9DF3-8439D836E025}"/>
    <hyperlink ref="H10945" r:id="rId10972" xr:uid="{E9E351EA-B575-4AC2-A0F2-FEFB493DC718}"/>
    <hyperlink ref="H10946" r:id="rId10973" xr:uid="{CA1F39EC-D602-42FF-B315-C8A7520CFA1C}"/>
    <hyperlink ref="H10947" r:id="rId10974" xr:uid="{5BF8F166-F9C2-46AF-B6E1-DE8FBE241448}"/>
    <hyperlink ref="H10948" r:id="rId10975" xr:uid="{1FDFB89F-3C91-4FC3-BE5B-A7E95A3B9341}"/>
    <hyperlink ref="H10949" r:id="rId10976" xr:uid="{FB69B25F-B89B-4316-B4E9-AE157047B073}"/>
    <hyperlink ref="H10950" r:id="rId10977" xr:uid="{E937EF66-3DC3-41FB-90E8-A063543E602B}"/>
    <hyperlink ref="H10951" r:id="rId10978" xr:uid="{E516EB3F-81B6-4A9E-BB3B-10EE8EE0DE3A}"/>
    <hyperlink ref="H10952" r:id="rId10979" xr:uid="{E490EAC3-31A4-46B0-A150-BDFDD3A299E6}"/>
    <hyperlink ref="H10953" r:id="rId10980" xr:uid="{2ACFC58F-767D-49F9-A76A-2329F5FF7038}"/>
    <hyperlink ref="H10954" r:id="rId10981" xr:uid="{2541E12A-784C-4E97-9C82-E91422864FA9}"/>
    <hyperlink ref="H10955" r:id="rId10982" xr:uid="{A827F316-9472-4FC9-830D-94A9D444AF63}"/>
    <hyperlink ref="H10956" r:id="rId10983" xr:uid="{37F80D64-FE37-4DBA-9E77-6991CF6069A1}"/>
    <hyperlink ref="H10957" r:id="rId10984" xr:uid="{604D22FE-457E-49D0-B70E-A8FCAD80432E}"/>
    <hyperlink ref="H10958" r:id="rId10985" xr:uid="{F388ADCA-A981-430A-BDFA-388D9EC2964B}"/>
    <hyperlink ref="H10959" r:id="rId10986" xr:uid="{56FD318D-6E5C-4DC8-8533-24865B069F77}"/>
    <hyperlink ref="H10960" r:id="rId10987" xr:uid="{5A1E4A3F-BF7D-4890-991D-D849AFD84287}"/>
    <hyperlink ref="H10961" r:id="rId10988" xr:uid="{CF90F431-422E-4A2E-8AA0-DE5E8F20949A}"/>
    <hyperlink ref="H10962" r:id="rId10989" xr:uid="{F627E09E-B821-46EC-A533-9C91BA9154ED}"/>
    <hyperlink ref="H10963" r:id="rId10990" xr:uid="{A6807224-9144-4A60-946A-B6EF450FA6BF}"/>
    <hyperlink ref="H10964" r:id="rId10991" xr:uid="{1D7B2790-C942-4565-A385-929A5004C657}"/>
    <hyperlink ref="H10965" r:id="rId10992" xr:uid="{8C37CEE8-ED2D-4D9E-9159-351F62EFD84E}"/>
    <hyperlink ref="H10966" r:id="rId10993" xr:uid="{047E208B-18BB-404D-8DC8-1A0727B0C7D8}"/>
    <hyperlink ref="H10967" r:id="rId10994" xr:uid="{3507585E-68FE-4366-A3E7-FF31D82F111B}"/>
    <hyperlink ref="H10968" r:id="rId10995" xr:uid="{11E2878E-DE5B-4373-8B66-81775F6BCC18}"/>
    <hyperlink ref="H10969" r:id="rId10996" xr:uid="{009B1EB9-6C19-44B0-BC90-84F2520742D9}"/>
    <hyperlink ref="H10970" r:id="rId10997" xr:uid="{DB9AEC13-F1F2-48A3-8A68-53474C4EA8BD}"/>
    <hyperlink ref="H10971" r:id="rId10998" xr:uid="{2C547393-F1EA-4406-887E-E7DA29B6CD54}"/>
    <hyperlink ref="H10972" r:id="rId10999" xr:uid="{369C5A81-8F0D-4CB2-B4D1-37CBE3B73121}"/>
    <hyperlink ref="H10973" r:id="rId11000" xr:uid="{C48AA267-543E-41C7-BFD9-2F84330CDAEF}"/>
    <hyperlink ref="H10974" r:id="rId11001" xr:uid="{063EDBD0-54A5-49B0-90B0-7492D8EE1A77}"/>
    <hyperlink ref="H10975" r:id="rId11002" xr:uid="{4D3595A2-82B1-403C-B2BA-3A9A8BFFCC77}"/>
    <hyperlink ref="H10976" r:id="rId11003" xr:uid="{4B6C51A9-1AB8-479A-9124-B201E98CDA2C}"/>
    <hyperlink ref="H10977" r:id="rId11004" xr:uid="{D385075F-4221-46F5-A9F4-83FACFA28989}"/>
    <hyperlink ref="H10978" r:id="rId11005" xr:uid="{C68C3D83-9C9D-4DAD-9F0C-926A74B6129E}"/>
    <hyperlink ref="H10979" r:id="rId11006" xr:uid="{82843892-4166-4CC3-A4AA-EC77D4D9729A}"/>
    <hyperlink ref="H10980" r:id="rId11007" xr:uid="{F549948D-1A5E-41AB-B10B-7DD10CD29B5C}"/>
    <hyperlink ref="H10981" r:id="rId11008" xr:uid="{35CEE071-636E-4F46-941F-0F86685B8E57}"/>
    <hyperlink ref="H10982" r:id="rId11009" xr:uid="{3F5F6E80-AEA0-44B5-988E-8742ABF7EA74}"/>
    <hyperlink ref="H10983" r:id="rId11010" xr:uid="{F34BE66E-DA9D-40C4-8886-B5BB20BAB4C7}"/>
    <hyperlink ref="H10984" r:id="rId11011" xr:uid="{CCFBACD8-5CA2-466F-98B1-0E50E48E6DD2}"/>
    <hyperlink ref="H10985" r:id="rId11012" xr:uid="{26CE8D5D-E41B-49F7-901B-54638BE1DB5A}"/>
    <hyperlink ref="H10986" r:id="rId11013" xr:uid="{0B8C07B9-7710-47FF-8656-8FE2FFF58D97}"/>
    <hyperlink ref="H10987" r:id="rId11014" xr:uid="{95680F8B-2FBB-494A-86A6-6EE2F83E2AD9}"/>
    <hyperlink ref="H10988" r:id="rId11015" xr:uid="{C9D6A345-2CF3-4F3A-B5AF-D8683A9BE167}"/>
    <hyperlink ref="H10989" r:id="rId11016" xr:uid="{BA92CC24-9BDA-4001-9D11-75100E6FB80F}"/>
    <hyperlink ref="H10990" r:id="rId11017" xr:uid="{6B8DEA02-4BDE-42B6-8EEC-A84F007B709D}"/>
    <hyperlink ref="H10991" r:id="rId11018" xr:uid="{93B9E615-B639-42E5-8DF1-8F81807AB032}"/>
    <hyperlink ref="H10992" r:id="rId11019" xr:uid="{E3BFAD56-933D-4FF9-9433-B4CCF416574D}"/>
    <hyperlink ref="H10993" r:id="rId11020" xr:uid="{36AD6494-6EA8-4523-B4EC-E77F948EE234}"/>
    <hyperlink ref="H10994" r:id="rId11021" xr:uid="{2E0D001B-3F73-4D7E-AFB4-D30662323819}"/>
    <hyperlink ref="H10995" r:id="rId11022" xr:uid="{4552E40D-3232-4D4B-8EFB-DAE2333B03A4}"/>
    <hyperlink ref="H10996" r:id="rId11023" xr:uid="{8BC12B30-3172-43D1-9FC7-C507C0EAD374}"/>
    <hyperlink ref="H10997" r:id="rId11024" xr:uid="{790A7BE6-B2DF-4519-B236-676FAAB97AFF}"/>
    <hyperlink ref="H10998" r:id="rId11025" xr:uid="{9858D227-73D7-40EE-A917-019075C7F685}"/>
    <hyperlink ref="H10999" r:id="rId11026" xr:uid="{F90EB0C2-A6B0-48A3-B5A9-0D45B8943AD9}"/>
    <hyperlink ref="H11000" r:id="rId11027" xr:uid="{99F4C756-A433-4DCA-BCDF-009EF21BCF2A}"/>
    <hyperlink ref="H11001" r:id="rId11028" xr:uid="{66485FDB-5332-4675-B28F-77EC756F29D5}"/>
    <hyperlink ref="H11002" r:id="rId11029" xr:uid="{3AE96AA9-4449-4F37-AF2F-559EE0C4B448}"/>
    <hyperlink ref="H11003" r:id="rId11030" xr:uid="{C76BE241-97FA-4422-8998-9C4D6464FE85}"/>
    <hyperlink ref="H11004" r:id="rId11031" xr:uid="{4D733B3D-1A3C-42F3-AAEE-81C8C9BD8F86}"/>
    <hyperlink ref="H11005" r:id="rId11032" xr:uid="{237A4E67-6E43-43DD-B1F6-DE772A521F6F}"/>
    <hyperlink ref="H11006" r:id="rId11033" xr:uid="{92AC39BA-A72A-476B-840E-0C2C2CAB8F32}"/>
    <hyperlink ref="H11007" r:id="rId11034" xr:uid="{330F8364-3B66-4415-A712-7E3BCF43DE88}"/>
    <hyperlink ref="H11008" r:id="rId11035" xr:uid="{4DF787C2-E842-4588-80FF-8D78BE37D1F0}"/>
    <hyperlink ref="H11009" r:id="rId11036" xr:uid="{42491351-429F-4F86-8ECE-3ED90F8D2578}"/>
    <hyperlink ref="H11010" r:id="rId11037" xr:uid="{689A06E3-B007-4F39-B949-B7609AE26C77}"/>
    <hyperlink ref="H11011" r:id="rId11038" xr:uid="{7A817F04-9A0A-4C27-93A4-F22CA72698A8}"/>
    <hyperlink ref="H11012" r:id="rId11039" xr:uid="{E068C4C9-FED8-4223-92FC-77C2820473D1}"/>
    <hyperlink ref="H11013" r:id="rId11040" xr:uid="{D3E53734-927E-4019-A733-7264A9917246}"/>
    <hyperlink ref="H11014" r:id="rId11041" xr:uid="{A4497276-7EEB-4BEE-A4CA-4E16C1B2AC00}"/>
    <hyperlink ref="H11015" r:id="rId11042" xr:uid="{2FF1FA63-92D1-4789-A1F0-59C084C621C2}"/>
    <hyperlink ref="H11016" r:id="rId11043" xr:uid="{BD6775BC-3767-4685-B788-68B520FB6EA3}"/>
    <hyperlink ref="H11017" r:id="rId11044" xr:uid="{10B18EDD-4408-4CE1-955A-00E8BE0D1C9D}"/>
    <hyperlink ref="H11018" r:id="rId11045" xr:uid="{8DE33CF8-1288-4956-ACB9-4A84D2599FD3}"/>
    <hyperlink ref="H11019" r:id="rId11046" xr:uid="{EF42C2DE-3905-4F71-87AC-CCD59642CB2F}"/>
    <hyperlink ref="H11020" r:id="rId11047" xr:uid="{34137962-0348-46D1-939F-16789932697F}"/>
    <hyperlink ref="H11021" r:id="rId11048" xr:uid="{CE3EBFAB-BA9D-4669-813B-9A9128CD0FAA}"/>
    <hyperlink ref="H11022" r:id="rId11049" xr:uid="{F9D03298-BF89-4B12-B55C-9E81D79A72E1}"/>
    <hyperlink ref="H11023" r:id="rId11050" xr:uid="{C4C5DBA1-57DA-4901-9A63-2F64E8876670}"/>
    <hyperlink ref="H11024" r:id="rId11051" xr:uid="{08BF1AC6-C728-4B7F-8ADC-E1129E47A7A5}"/>
    <hyperlink ref="H11025" r:id="rId11052" xr:uid="{E3ECD88C-A85C-4AFF-A56E-3F8FB69A4581}"/>
    <hyperlink ref="H11026" r:id="rId11053" xr:uid="{02704706-31FB-4216-ACE6-E4F6938AA895}"/>
    <hyperlink ref="H11027" r:id="rId11054" xr:uid="{590C1CB7-2FF4-453C-A1AF-AF0DB90C100D}"/>
    <hyperlink ref="H11028" r:id="rId11055" xr:uid="{5EFF6ACA-3185-4F31-AAA9-59769C9E012A}"/>
    <hyperlink ref="H11029" r:id="rId11056" xr:uid="{363D4925-3605-4DD3-9BE7-5BA3F2487B6D}"/>
    <hyperlink ref="H11030" r:id="rId11057" xr:uid="{60998D2D-E7E4-4E28-858F-D0FFE1AC4215}"/>
    <hyperlink ref="H11031" r:id="rId11058" xr:uid="{BE2544C1-3905-47CA-B852-18FBBC49A446}"/>
    <hyperlink ref="H11032" r:id="rId11059" xr:uid="{6EF0BA90-B1B6-4879-83E3-0A4BBCB842D6}"/>
    <hyperlink ref="H11033" r:id="rId11060" xr:uid="{A04507C0-4D4D-43FA-999E-F00DB688C55A}"/>
    <hyperlink ref="H11034" r:id="rId11061" xr:uid="{CC03E1BE-1B47-4F4A-BF31-87074C1989B5}"/>
    <hyperlink ref="H11035" r:id="rId11062" xr:uid="{BA77AF52-3645-4B05-A061-8A3BE456A4FC}"/>
    <hyperlink ref="H11036" r:id="rId11063" xr:uid="{819A185E-26B5-4FE5-8790-47D21A26090C}"/>
    <hyperlink ref="H11037" r:id="rId11064" xr:uid="{2DFA411E-ECA5-4B0F-930B-92AF71696BEC}"/>
    <hyperlink ref="H11038" r:id="rId11065" xr:uid="{ABA54012-8CC1-48C4-9758-318D9A18AE11}"/>
    <hyperlink ref="H11039" r:id="rId11066" xr:uid="{34E6D61A-1005-4608-A2FB-92CFF880DCAB}"/>
    <hyperlink ref="H11040" r:id="rId11067" xr:uid="{D8128DA6-A169-4620-B688-FFBED4408F10}"/>
    <hyperlink ref="H11041" r:id="rId11068" xr:uid="{5F71FF23-57BD-49FB-B4BB-66C39D679B16}"/>
    <hyperlink ref="H11042" r:id="rId11069" xr:uid="{469DA8F9-9991-46EF-95CF-CEBBE5E009D7}"/>
    <hyperlink ref="H11043" r:id="rId11070" xr:uid="{971FEB0D-5614-4B78-A1B2-0CF6A8F4D496}"/>
    <hyperlink ref="H11044" r:id="rId11071" xr:uid="{7B8AAAC0-134E-41AE-BB77-59931320D19E}"/>
    <hyperlink ref="H11045" r:id="rId11072" xr:uid="{CCB6547C-EDAA-4039-AC27-D5D9B967DBBB}"/>
    <hyperlink ref="H11046" r:id="rId11073" xr:uid="{32FF06FB-D69F-4CB2-9181-4AC8888FC864}"/>
    <hyperlink ref="H11047" r:id="rId11074" xr:uid="{0303F989-67A0-4D7B-B4C7-9E1CF64703AF}"/>
    <hyperlink ref="H11048" r:id="rId11075" xr:uid="{82BB042F-4E93-4E9A-87B8-F6C1984C745A}"/>
    <hyperlink ref="H11049" r:id="rId11076" xr:uid="{BF55F903-5AAD-48E4-8281-3B7535182C43}"/>
    <hyperlink ref="H11050" r:id="rId11077" xr:uid="{D07F5A11-1ABB-4BD2-9D09-CC911E2217EA}"/>
    <hyperlink ref="H11051" r:id="rId11078" xr:uid="{1772ED7A-35C7-4BE7-AACB-2B413C0F7F78}"/>
    <hyperlink ref="H11052" r:id="rId11079" xr:uid="{F2B0EC42-5F8F-41B5-9154-1BFBF5AD8584}"/>
    <hyperlink ref="H11053" r:id="rId11080" xr:uid="{59B69D52-9DAF-44DC-843C-90FF481920D6}"/>
    <hyperlink ref="H11054" r:id="rId11081" xr:uid="{2D1C6A6D-2184-43B9-AD4F-60EC547CFA08}"/>
    <hyperlink ref="H11055" r:id="rId11082" xr:uid="{0BAC9A87-9DAF-47DB-9178-193D4BE90350}"/>
    <hyperlink ref="H11056" r:id="rId11083" xr:uid="{30D2C746-45D7-4655-9608-582FD8CACF76}"/>
    <hyperlink ref="H11057" r:id="rId11084" xr:uid="{2744914D-6A8F-446B-AFB5-C06612737BB7}"/>
    <hyperlink ref="H11058" r:id="rId11085" xr:uid="{14C026D9-1E08-49ED-B933-A5FF39F28E5D}"/>
    <hyperlink ref="H11059" r:id="rId11086" xr:uid="{B2D9ECE4-8F14-4F32-8189-2706947CAEB6}"/>
    <hyperlink ref="H11060" r:id="rId11087" xr:uid="{7D95C747-54F4-4A60-9184-97264F3189EA}"/>
    <hyperlink ref="H11061" r:id="rId11088" xr:uid="{4269ED54-B7B0-4B25-AE9B-972313D08B3C}"/>
    <hyperlink ref="H11062" r:id="rId11089" xr:uid="{84DCDF47-4A3A-4099-BD16-9988A5462F60}"/>
    <hyperlink ref="H11063" r:id="rId11090" xr:uid="{E1E389A8-EF42-4C28-90AA-6D3B6FBF9E96}"/>
    <hyperlink ref="H11064" r:id="rId11091" xr:uid="{D2C91541-364D-4AF8-84CD-B5457BDBBAEE}"/>
    <hyperlink ref="H11065" r:id="rId11092" xr:uid="{F025E7AB-9E7B-46B4-969E-903FABC95D24}"/>
    <hyperlink ref="H11066" r:id="rId11093" xr:uid="{AA8B72C4-4FD0-4196-A09B-1EDDDCDB504E}"/>
    <hyperlink ref="H11067" r:id="rId11094" xr:uid="{4AAB2BA1-82A3-4592-B62F-E91295A31D4D}"/>
    <hyperlink ref="H11068" r:id="rId11095" xr:uid="{0BE9FC26-038D-4F28-8C56-AF56AF628E0B}"/>
    <hyperlink ref="H11069" r:id="rId11096" xr:uid="{A2EA6E71-34AC-4D05-BBD5-854B53371F43}"/>
    <hyperlink ref="H11070" r:id="rId11097" xr:uid="{4B2272F0-23D5-4C62-A96F-BA619B65C98F}"/>
    <hyperlink ref="H11071" r:id="rId11098" xr:uid="{89673163-4DA9-431F-AC8C-832509705495}"/>
    <hyperlink ref="H11072" r:id="rId11099" xr:uid="{C5C712A7-0B05-43C3-AE28-26D32080E5A3}"/>
    <hyperlink ref="H11073" r:id="rId11100" xr:uid="{C43ABA20-DC3B-49E2-A1F2-12F69CE230E8}"/>
    <hyperlink ref="H11074" r:id="rId11101" xr:uid="{8AC0A8DD-91E1-4F32-8BB8-6E607D3E5074}"/>
    <hyperlink ref="H11075" r:id="rId11102" xr:uid="{28CF3DF3-2EC7-4854-9993-04826C7C7076}"/>
    <hyperlink ref="H11076" r:id="rId11103" xr:uid="{1FAB1746-3BDE-46CF-AD8A-E52DE0690B22}"/>
    <hyperlink ref="H11077" r:id="rId11104" xr:uid="{DA1493AC-CF19-4218-B938-51780B63733E}"/>
    <hyperlink ref="H11078" r:id="rId11105" xr:uid="{F8913F3E-43E4-45C6-AC2E-39E53236722F}"/>
    <hyperlink ref="H11079" r:id="rId11106" xr:uid="{0941757E-1A98-4880-8387-5C0AA650F2DF}"/>
    <hyperlink ref="H11080" r:id="rId11107" xr:uid="{83FDEA21-3898-4805-AAF3-94669D6A48A7}"/>
    <hyperlink ref="H11081" r:id="rId11108" xr:uid="{557B713E-8E2D-4616-9D22-9635A106C3D9}"/>
    <hyperlink ref="H11082" r:id="rId11109" xr:uid="{2A386382-E3A7-4AC3-A2FA-92D25A7469FA}"/>
    <hyperlink ref="H11083" r:id="rId11110" xr:uid="{111725D9-32EC-469C-8DF5-14E8A5CBF2F2}"/>
    <hyperlink ref="H11084" r:id="rId11111" xr:uid="{AD9A44E5-D2A9-4B61-B3CE-9FDC36DEEC34}"/>
    <hyperlink ref="H11085" r:id="rId11112" xr:uid="{34A5C3C5-C215-4CF2-ADF8-1E8AA86CA60B}"/>
    <hyperlink ref="H11086" r:id="rId11113" xr:uid="{068BC89D-6E84-4DF7-8D8C-6B070C8B5E25}"/>
    <hyperlink ref="H11087" r:id="rId11114" xr:uid="{B1C3D572-ADA2-4221-9224-BF216421FBD1}"/>
    <hyperlink ref="H11088" r:id="rId11115" xr:uid="{AE5DCEF9-1609-4EE7-AF5D-CE97880C1B88}"/>
    <hyperlink ref="H11089" r:id="rId11116" xr:uid="{E4CCE5A8-3F06-44F7-9EC2-056D47B0BCA9}"/>
    <hyperlink ref="H11090" r:id="rId11117" xr:uid="{00048755-0543-4A55-A993-69CDBC1C754C}"/>
    <hyperlink ref="H11091" r:id="rId11118" xr:uid="{223A7FCB-3F38-4B29-93D4-A3234563D412}"/>
    <hyperlink ref="H11092" r:id="rId11119" xr:uid="{2D8EFB9A-5891-44FA-9662-9F789C2A027F}"/>
    <hyperlink ref="H11093" r:id="rId11120" xr:uid="{CD674A71-5F8A-47F5-975A-3455E97D058F}"/>
    <hyperlink ref="H11094" r:id="rId11121" xr:uid="{84BD0F16-1F6D-47FE-BCB0-A23E6702B4E3}"/>
    <hyperlink ref="H11095" r:id="rId11122" xr:uid="{B199DBEE-B6C0-4C4C-B051-4A32CD394235}"/>
    <hyperlink ref="H11096" r:id="rId11123" xr:uid="{0C324AD5-95EF-4A5E-9D03-7A271F4C951E}"/>
    <hyperlink ref="H11097" r:id="rId11124" xr:uid="{5D7FE4D9-6496-4ADE-9AB9-D074018E2E6F}"/>
    <hyperlink ref="H11098" r:id="rId11125" xr:uid="{38FB5A54-7052-45EF-9E7A-3F00840B9851}"/>
    <hyperlink ref="H11099" r:id="rId11126" xr:uid="{520C9576-F81B-416D-8610-8E918D3496C9}"/>
    <hyperlink ref="H11100" r:id="rId11127" xr:uid="{E1F04CD9-700B-480A-9450-B2395FEFE1AB}"/>
    <hyperlink ref="H11101" r:id="rId11128" xr:uid="{CA3B6292-48DB-4D77-A3E5-A863A2277C45}"/>
    <hyperlink ref="H11102" r:id="rId11129" xr:uid="{97507929-791A-4C5A-8401-C32EB05901B9}"/>
    <hyperlink ref="H11103" r:id="rId11130" xr:uid="{28BEF3C8-7AB6-4C4D-9591-BFF07BFAC92E}"/>
    <hyperlink ref="H11104" r:id="rId11131" xr:uid="{E7BB5C22-08E9-4C3C-BC45-64BC76FAA8AD}"/>
    <hyperlink ref="H11105" r:id="rId11132" xr:uid="{D965FD45-90C7-4AE0-BB11-AFDCCBD12C22}"/>
    <hyperlink ref="H11106" r:id="rId11133" xr:uid="{96C06FDF-2721-4A0E-9EC0-4409437DAD02}"/>
    <hyperlink ref="H11107" r:id="rId11134" xr:uid="{D6D2EF4E-7BCE-46D6-994C-42AFF904425D}"/>
    <hyperlink ref="H11108" r:id="rId11135" xr:uid="{80F843E6-136A-4DAF-962A-CE11465E7482}"/>
    <hyperlink ref="H11109" r:id="rId11136" xr:uid="{A3E172B3-3B36-44C2-B607-862D42711B4A}"/>
    <hyperlink ref="H11110" r:id="rId11137" xr:uid="{195C55D8-6ED6-4240-BA0F-719849E37960}"/>
    <hyperlink ref="H11111" r:id="rId11138" xr:uid="{464437F6-1B50-44E3-965E-7258B79623B8}"/>
    <hyperlink ref="H11112" r:id="rId11139" xr:uid="{BC2C62E1-BC73-4B51-887C-35393CEFD705}"/>
    <hyperlink ref="H11113" r:id="rId11140" xr:uid="{3B84819E-B305-433E-8173-957338352A51}"/>
    <hyperlink ref="H11114" r:id="rId11141" xr:uid="{56E7A3EE-C922-41E9-B32B-99E21F525898}"/>
    <hyperlink ref="H11115" r:id="rId11142" xr:uid="{59AEE164-2769-4829-9FA6-B93A5ECBCCF5}"/>
    <hyperlink ref="H11116" r:id="rId11143" xr:uid="{D2F063DF-B33D-4025-BAE2-3B6087EEE065}"/>
    <hyperlink ref="H11117" r:id="rId11144" xr:uid="{FF279596-67C1-4BB0-B5A4-B4F5A7DAAC3C}"/>
    <hyperlink ref="H11118" r:id="rId11145" xr:uid="{E11936A2-8DBE-4E58-AFEB-F0DD5F5D04DE}"/>
    <hyperlink ref="H11119" r:id="rId11146" xr:uid="{703472EF-3B8C-4325-889D-B697CAF7FD79}"/>
    <hyperlink ref="H11120" r:id="rId11147" xr:uid="{54A1B802-8FF5-4FBF-BE2B-8373A1C31FED}"/>
    <hyperlink ref="H11121" r:id="rId11148" xr:uid="{43CE755B-E899-4F4D-8A9D-A0358AD155BB}"/>
    <hyperlink ref="H11122" r:id="rId11149" xr:uid="{6760926A-6051-42CF-8603-2F3416A62956}"/>
    <hyperlink ref="H11123" r:id="rId11150" xr:uid="{6FC11DC6-35C2-441E-B7C7-87B89E82B41B}"/>
    <hyperlink ref="H11124" r:id="rId11151" xr:uid="{7D6C26B8-98BA-4D15-A4D0-E2A293CC2CD3}"/>
    <hyperlink ref="H11125" r:id="rId11152" xr:uid="{BB32680E-4155-449B-AA35-200D52E26727}"/>
    <hyperlink ref="H11126" r:id="rId11153" xr:uid="{029A5E5E-4575-4B86-9075-C16FB15FC70E}"/>
    <hyperlink ref="H11127" r:id="rId11154" xr:uid="{A26411A7-58CD-4EDE-8753-408A1746521A}"/>
    <hyperlink ref="H11128" r:id="rId11155" xr:uid="{2B10B13C-1572-4978-B5AD-0E11EBD1F8B8}"/>
    <hyperlink ref="H11129" r:id="rId11156" xr:uid="{CD577FCB-9310-4F87-A8F4-A31D895A4FB8}"/>
    <hyperlink ref="H11130" r:id="rId11157" xr:uid="{F53843FB-9773-43F0-9793-0A3D829969E9}"/>
    <hyperlink ref="H11131" r:id="rId11158" xr:uid="{25174376-E8A9-4EAC-9D72-72B2B630FE39}"/>
    <hyperlink ref="H11132" r:id="rId11159" xr:uid="{8E3A3DBA-6ED4-4E75-B8BB-B38EC17C587E}"/>
    <hyperlink ref="H11133" r:id="rId11160" xr:uid="{9ECCB2F8-3E47-4586-A8A7-A9F5D649116C}"/>
    <hyperlink ref="H11134" r:id="rId11161" xr:uid="{F9293286-D584-43B7-9F21-1C6952813D92}"/>
    <hyperlink ref="H11135" r:id="rId11162" xr:uid="{CBEEB064-1039-416A-9BF1-D5FF43228A85}"/>
    <hyperlink ref="H11136" r:id="rId11163" xr:uid="{DB544293-F27E-4F23-8D12-A1E73228286F}"/>
    <hyperlink ref="H11137" r:id="rId11164" xr:uid="{8F3B242A-9DA5-4EAA-B5F2-24B85BBD7E53}"/>
    <hyperlink ref="H11138" r:id="rId11165" xr:uid="{2CB0C97A-73E4-45B7-99DC-51EBE030B26A}"/>
    <hyperlink ref="H11139" r:id="rId11166" xr:uid="{E5B3A261-966C-446B-9ED8-23D223E0F13C}"/>
    <hyperlink ref="H11140" r:id="rId11167" xr:uid="{CE35945B-662B-43D0-86C6-FE139FAF425D}"/>
    <hyperlink ref="H11141" r:id="rId11168" xr:uid="{7C146BEF-5390-4976-A324-2AA89EBCA4C0}"/>
    <hyperlink ref="H11142" r:id="rId11169" xr:uid="{E82E5575-1E6E-4F83-B0EE-C43856EFF56D}"/>
    <hyperlink ref="H11143" r:id="rId11170" xr:uid="{BA3DF72C-BE38-4BFD-A5C9-A299133F48B0}"/>
    <hyperlink ref="H11144" r:id="rId11171" xr:uid="{BDF5E346-B2BB-4CFA-87B9-836A77F37576}"/>
    <hyperlink ref="H11145" r:id="rId11172" xr:uid="{814FABB5-224A-4F85-AD0D-CE7B5A05B95E}"/>
    <hyperlink ref="H11146" r:id="rId11173" xr:uid="{8AFC13F6-832E-4270-A87B-DE054FAAA6FA}"/>
    <hyperlink ref="H11147" r:id="rId11174" xr:uid="{991E9B05-4DA4-404F-8E67-61FA9E6E91F8}"/>
    <hyperlink ref="H11148" r:id="rId11175" xr:uid="{98495BE3-D4B6-4B7E-BE29-5200CFB8B1D4}"/>
    <hyperlink ref="H11149" r:id="rId11176" xr:uid="{59943564-BD90-4338-9D87-737C7B99BF9A}"/>
    <hyperlink ref="H11150" r:id="rId11177" xr:uid="{B861E20D-9506-4943-B2B8-AE88082ED80B}"/>
    <hyperlink ref="H11151" r:id="rId11178" xr:uid="{59EDDF5E-FF46-4947-B2BB-4058CAAB9403}"/>
    <hyperlink ref="H11152" r:id="rId11179" xr:uid="{EDD7F4FD-E624-43A8-BEC4-8EFA34787ACC}"/>
    <hyperlink ref="H11153" r:id="rId11180" xr:uid="{5B896291-4009-4CD3-BA12-CA92150E2B22}"/>
    <hyperlink ref="H11154" r:id="rId11181" xr:uid="{1993BC6D-DA37-4C14-B595-D534C54144E5}"/>
    <hyperlink ref="H11155" r:id="rId11182" xr:uid="{B6E29A4B-F699-4087-8A15-34EBC928742B}"/>
    <hyperlink ref="H11156" r:id="rId11183" xr:uid="{CD6B9B65-2582-4016-8BF8-654122DB0B50}"/>
    <hyperlink ref="H11157" r:id="rId11184" xr:uid="{10B3DB26-973E-4239-8175-CCFCFAC21045}"/>
    <hyperlink ref="H11158" r:id="rId11185" xr:uid="{F0056E37-A90A-41FB-AFEA-8D7B29360AE7}"/>
    <hyperlink ref="H11159" r:id="rId11186" xr:uid="{1B2F7D86-23E4-439E-BB6C-98291E152501}"/>
    <hyperlink ref="H11160" r:id="rId11187" xr:uid="{B4A4319F-5AE7-4EF9-9117-30E7B688E285}"/>
    <hyperlink ref="H11161" r:id="rId11188" xr:uid="{F2B099EC-F4D2-442A-AEC8-C52796A615E8}"/>
    <hyperlink ref="H11162" r:id="rId11189" xr:uid="{0CAF0CBF-DA1A-4DB8-AEF2-3A55DDDB227E}"/>
    <hyperlink ref="H11163" r:id="rId11190" xr:uid="{DE3D7F4C-87E0-4608-891B-AC017E65366B}"/>
    <hyperlink ref="H11164" r:id="rId11191" xr:uid="{2549AE0F-388E-4985-BC53-BC5766FFCECF}"/>
    <hyperlink ref="H11165" r:id="rId11192" xr:uid="{E1789E4F-20CC-4869-B4E2-5B80C9492CAA}"/>
    <hyperlink ref="H11166" r:id="rId11193" xr:uid="{05FB8852-725C-4199-A745-EBBF8CBDF310}"/>
    <hyperlink ref="H11167" r:id="rId11194" xr:uid="{5A9C5F81-6687-48A2-9113-465E0D515789}"/>
    <hyperlink ref="H11168" r:id="rId11195" xr:uid="{70A3FAA7-FB55-49D8-BEA5-8709DB0C8003}"/>
    <hyperlink ref="H11169" r:id="rId11196" xr:uid="{400395D0-9B1B-4BAC-8809-1A17EE3FE2C1}"/>
    <hyperlink ref="H11170" r:id="rId11197" xr:uid="{014B4889-99A9-4F20-BC76-D39FF82B509C}"/>
    <hyperlink ref="H11171" r:id="rId11198" xr:uid="{4884D5DC-04A9-40AA-B276-2B7F26B04947}"/>
    <hyperlink ref="H11172" r:id="rId11199" xr:uid="{8585476D-2886-48DB-94B9-DE233DBF3050}"/>
    <hyperlink ref="H11173" r:id="rId11200" xr:uid="{61B28E8F-2DE5-4808-A992-7E85B7833640}"/>
    <hyperlink ref="H11174" r:id="rId11201" xr:uid="{3A1B56B1-6CE7-4650-B2FA-332534DC54F3}"/>
    <hyperlink ref="H11175" r:id="rId11202" xr:uid="{9C6FB0A2-C8EE-4660-AF80-1435644EB1C5}"/>
    <hyperlink ref="H11176" r:id="rId11203" xr:uid="{19FE6295-3738-442C-85F6-9F7267EB6C15}"/>
    <hyperlink ref="H11177" r:id="rId11204" xr:uid="{2A7C9048-8F73-4253-A64D-EB76C34C0F5A}"/>
    <hyperlink ref="H11178" r:id="rId11205" xr:uid="{5C72E1B5-F81C-405F-A2E1-0AA8DBF14C20}"/>
    <hyperlink ref="H11179" r:id="rId11206" xr:uid="{F18263EF-2E6D-413E-8547-968D589F0353}"/>
    <hyperlink ref="H11180" r:id="rId11207" xr:uid="{0013697C-51C7-4814-854C-5CDB0331B512}"/>
    <hyperlink ref="H11181" r:id="rId11208" xr:uid="{481DB85F-7A2B-4A46-B2F3-4536A10B5FC4}"/>
    <hyperlink ref="H11182" r:id="rId11209" xr:uid="{0D9A3090-6A38-4947-BB26-A137B73CA306}"/>
    <hyperlink ref="H11183" r:id="rId11210" xr:uid="{5B9678AF-CEC4-435A-87D2-B1C42E6AABC4}"/>
    <hyperlink ref="H11184" r:id="rId11211" xr:uid="{A4A57A39-2909-4BDE-B2C7-BF24DDE5AC98}"/>
    <hyperlink ref="H11185" r:id="rId11212" xr:uid="{395F9444-CA00-4833-ACC0-8B39D2AB1AA1}"/>
    <hyperlink ref="H11186" r:id="rId11213" xr:uid="{41E550E0-56EC-44A8-B352-B5EB78EB8A8E}"/>
    <hyperlink ref="H11187" r:id="rId11214" xr:uid="{F01AE49B-DB44-40A4-834C-4DBDA9A5C503}"/>
    <hyperlink ref="H11188" r:id="rId11215" xr:uid="{B7913491-C5F4-40FC-9741-FB17B5852E09}"/>
    <hyperlink ref="H11189" r:id="rId11216" xr:uid="{8CB73511-8820-4F52-961C-43D0C51948A6}"/>
    <hyperlink ref="H11190" r:id="rId11217" xr:uid="{2B83F5A0-44C7-404E-A723-DA8FD39A940D}"/>
    <hyperlink ref="H11191" r:id="rId11218" xr:uid="{4B295173-3D90-4514-ADE7-EEBDE51A0AAC}"/>
    <hyperlink ref="H11192" r:id="rId11219" xr:uid="{365D207B-C861-4661-ADA7-A79B00E3C340}"/>
    <hyperlink ref="H11193" r:id="rId11220" xr:uid="{F40E0F48-818A-423A-86FE-7B3755E325A8}"/>
    <hyperlink ref="H11194" r:id="rId11221" xr:uid="{1F4CC754-80F9-4AAF-9429-06BB81FD9EB6}"/>
    <hyperlink ref="H11195" r:id="rId11222" xr:uid="{BFEDA8A8-734A-4891-A926-766D874419D3}"/>
    <hyperlink ref="H11196" r:id="rId11223" xr:uid="{35F92F10-199A-4EFD-AB5A-48C3BB50522F}"/>
    <hyperlink ref="H11197" r:id="rId11224" xr:uid="{CB8A4064-6B06-4BDA-8AA0-6480B1B9573F}"/>
    <hyperlink ref="H11198" r:id="rId11225" xr:uid="{772086E6-D6F3-4CBA-9151-3FFF2F4BA5DF}"/>
    <hyperlink ref="H11199" r:id="rId11226" xr:uid="{A04599CA-4BE5-486E-85DC-4F3D092A3700}"/>
    <hyperlink ref="H11200" r:id="rId11227" xr:uid="{B8737A6F-05D7-4003-9356-007B2D96DB4A}"/>
    <hyperlink ref="H11201" r:id="rId11228" xr:uid="{BE6EF851-D1FD-4680-903F-6EA1D29FC59E}"/>
    <hyperlink ref="H11202" r:id="rId11229" xr:uid="{950C6CFC-5B28-407B-AC1F-4C9EA87ACC15}"/>
    <hyperlink ref="H11203" r:id="rId11230" xr:uid="{DC522C87-2987-4563-9878-D5BFBDF50EE8}"/>
    <hyperlink ref="H11204" r:id="rId11231" xr:uid="{0D4927C4-2D79-4DB2-8411-0915E2742BB9}"/>
    <hyperlink ref="H11205" r:id="rId11232" xr:uid="{467FE0F1-EE66-44BB-92C2-4C8B869244C2}"/>
    <hyperlink ref="H11206" r:id="rId11233" xr:uid="{7FB519DE-89B9-4488-B352-C08F79F9F90B}"/>
    <hyperlink ref="H11207" r:id="rId11234" xr:uid="{1DDDF90A-142F-4F01-9747-A084B6450830}"/>
    <hyperlink ref="H11208" r:id="rId11235" xr:uid="{EC6899D0-FF98-4006-90AA-C58C04D6B79B}"/>
    <hyperlink ref="H11209" r:id="rId11236" xr:uid="{54839132-7C30-4BA0-9D57-BCD16AD41F67}"/>
    <hyperlink ref="H11210" r:id="rId11237" xr:uid="{6094ACDE-F149-42C0-9631-34A0BCB3FB43}"/>
    <hyperlink ref="H11211" r:id="rId11238" xr:uid="{25198666-EF3C-4856-ACA0-0BE3B34AE720}"/>
    <hyperlink ref="H11212" r:id="rId11239" xr:uid="{352413FC-01C7-41B1-BEAF-593C319B2D59}"/>
    <hyperlink ref="H11213" r:id="rId11240" xr:uid="{E4CFD030-74CB-4C32-92A6-49A59EE2ECEC}"/>
    <hyperlink ref="H11214" r:id="rId11241" xr:uid="{FE92A940-FDC4-485D-8F68-1026D8F45827}"/>
    <hyperlink ref="H11215" r:id="rId11242" xr:uid="{2DE88C66-CE5E-4890-95F2-546A0E012C41}"/>
    <hyperlink ref="H11216" r:id="rId11243" xr:uid="{3BF5ECAB-2FF5-4C03-A533-78D8E9791223}"/>
    <hyperlink ref="H11217" r:id="rId11244" xr:uid="{6AA1791B-020B-4559-98A2-77E2647DFB3E}"/>
    <hyperlink ref="H11218" r:id="rId11245" xr:uid="{C79FA3B4-EB2A-4FCB-923F-F68CCC06CEDC}"/>
    <hyperlink ref="H11219" r:id="rId11246" xr:uid="{F124CE13-5AA2-40AF-B5E7-F0A62C3ADFCE}"/>
    <hyperlink ref="H11220" r:id="rId11247" xr:uid="{06FBD3F7-62F0-45B7-9D04-85F638F4658A}"/>
    <hyperlink ref="H11221" r:id="rId11248" xr:uid="{729F0FE3-05DA-409E-B1F3-11CF578E76E8}"/>
    <hyperlink ref="H11222" r:id="rId11249" xr:uid="{01B3AA37-BFC0-4F50-AF44-C1AE0DC8B3B7}"/>
    <hyperlink ref="H11223" r:id="rId11250" xr:uid="{8C13B49A-CEE6-4C21-B549-DF058A203737}"/>
    <hyperlink ref="H11224" r:id="rId11251" xr:uid="{B4CF2242-5CC7-4C75-8877-B919A4FA0B2A}"/>
    <hyperlink ref="H11225" r:id="rId11252" xr:uid="{38A7584A-4465-489D-A5D7-35091C4AC38F}"/>
    <hyperlink ref="H11226" r:id="rId11253" xr:uid="{C3A5589A-2FAA-4B55-9753-1A193232490A}"/>
    <hyperlink ref="H11227" r:id="rId11254" xr:uid="{931C9591-9F8A-4C3E-B904-4B9B91EB6C51}"/>
    <hyperlink ref="H11228" r:id="rId11255" xr:uid="{332286A6-92EF-4A3C-8B6A-227B71B66893}"/>
    <hyperlink ref="H11229" r:id="rId11256" xr:uid="{B396B1DC-9C42-4437-B43C-0D226A1D407E}"/>
    <hyperlink ref="H11230" r:id="rId11257" xr:uid="{CDA3E57E-5E26-45D7-89CA-52926AB07BFD}"/>
    <hyperlink ref="H11231" r:id="rId11258" xr:uid="{C4CAD6FB-D860-4D93-9704-F989AC2B223D}"/>
    <hyperlink ref="H11232" r:id="rId11259" xr:uid="{C369B68F-A9E6-49B2-92A2-292E3B7A7FB2}"/>
    <hyperlink ref="H11233" r:id="rId11260" xr:uid="{CE6CD1DD-4826-4EAF-9B31-CBB40FB9AD04}"/>
    <hyperlink ref="H11234" r:id="rId11261" xr:uid="{375A0ABA-5744-4F12-9874-554F9568EFD7}"/>
    <hyperlink ref="H11235" r:id="rId11262" xr:uid="{EA6ADD5A-5800-4E9F-9CCF-9978A1BF63E2}"/>
    <hyperlink ref="H11236" r:id="rId11263" xr:uid="{39752228-3757-4CAD-8186-5C5408A3911D}"/>
    <hyperlink ref="H11237" r:id="rId11264" xr:uid="{34CEF8FD-2791-4887-A776-C51C0711A041}"/>
    <hyperlink ref="H11238" r:id="rId11265" xr:uid="{5BE5B651-EB93-4E18-9079-51D8AF3A0FDB}"/>
    <hyperlink ref="H11239" r:id="rId11266" xr:uid="{49ED0035-9FC8-4AD8-A58D-CFCD1A415988}"/>
    <hyperlink ref="H11240" r:id="rId11267" xr:uid="{B67DAF92-7210-494B-BD65-F6B6ADB2D4D6}"/>
    <hyperlink ref="H11241" r:id="rId11268" xr:uid="{C4BFD72A-7ADB-4929-96F6-16C90A5CE745}"/>
    <hyperlink ref="H11242" r:id="rId11269" xr:uid="{584A7F28-4523-4F6E-8BA1-D0801AF80E46}"/>
    <hyperlink ref="H11243" r:id="rId11270" xr:uid="{10265C92-1856-4EE5-9794-80C513C9D55C}"/>
    <hyperlink ref="H11244" r:id="rId11271" xr:uid="{2D9BAFDE-F4F3-4C6F-97CC-5B40C90142DC}"/>
    <hyperlink ref="H11245" r:id="rId11272" xr:uid="{3FEEE6FC-DED0-40AF-B59E-8BF39AD19E05}"/>
    <hyperlink ref="H11246" r:id="rId11273" xr:uid="{88F08BC1-EC55-45D9-BE7A-1D812C2F5B50}"/>
    <hyperlink ref="H11247" r:id="rId11274" xr:uid="{78545E3C-5407-4643-9C07-BA108D355232}"/>
    <hyperlink ref="H11248" r:id="rId11275" xr:uid="{6AC67D98-4A9C-4870-ACF4-445E5A533DB6}"/>
    <hyperlink ref="H11249" r:id="rId11276" xr:uid="{60D48F51-572F-49BC-9A70-021DDDDC12BD}"/>
    <hyperlink ref="H11250" r:id="rId11277" xr:uid="{1CF94B3F-D7E7-4B6C-A735-C1EA9A943E2F}"/>
    <hyperlink ref="H11251" r:id="rId11278" xr:uid="{FC4255F6-9764-4867-87D9-DFAEAFA3AF2D}"/>
    <hyperlink ref="H11252" r:id="rId11279" xr:uid="{FF1E94BA-106B-4D2B-9A26-DECF6979B390}"/>
    <hyperlink ref="H11253" r:id="rId11280" xr:uid="{DCAD3DC3-3341-43C3-BBAF-AAF794616DB2}"/>
    <hyperlink ref="H11254" r:id="rId11281" xr:uid="{9CE6BA0F-9D39-46B6-B4B9-492C9EE5738D}"/>
    <hyperlink ref="H11255" r:id="rId11282" xr:uid="{D2BE09AB-5214-4015-B5AD-0A4F9FE16170}"/>
    <hyperlink ref="H11256" r:id="rId11283" xr:uid="{92AFA33C-537F-463C-8C86-4B4BA2886E63}"/>
    <hyperlink ref="H11257" r:id="rId11284" xr:uid="{3392C3A1-A30F-4FA7-84F9-2FF74C8AE974}"/>
    <hyperlink ref="H11258" r:id="rId11285" xr:uid="{F816132D-753C-45AA-BA30-9FF241C441E2}"/>
    <hyperlink ref="H11259" r:id="rId11286" xr:uid="{7C8C83DB-3033-4AC6-8F4C-3E4CBC871817}"/>
    <hyperlink ref="H11260" r:id="rId11287" xr:uid="{E3FCE700-8348-4132-9F8E-3731E859F96E}"/>
    <hyperlink ref="H11261" r:id="rId11288" xr:uid="{F7A75FDC-8457-4E1E-B5DA-E907445953E9}"/>
    <hyperlink ref="H11262" r:id="rId11289" xr:uid="{FFB9745A-E9B2-4547-8724-50C6DB719385}"/>
    <hyperlink ref="H11263" r:id="rId11290" xr:uid="{68DDBCB2-0A06-4DB9-9194-22592F662C7C}"/>
    <hyperlink ref="H11264" r:id="rId11291" xr:uid="{341F7F38-8803-454C-B5C1-00DD6854BF45}"/>
    <hyperlink ref="H11265" r:id="rId11292" xr:uid="{43D3BA6E-697B-45DE-A3BF-AF2379223ABA}"/>
    <hyperlink ref="H11266" r:id="rId11293" xr:uid="{CE22AEF4-0FEE-4FCD-8779-642CF0A32D14}"/>
    <hyperlink ref="H11267" r:id="rId11294" xr:uid="{F51B5312-8BAC-4647-919D-DA5780EEBE31}"/>
    <hyperlink ref="H11268" r:id="rId11295" xr:uid="{F5BA5B52-CEC7-4184-AF39-183913A82A0F}"/>
    <hyperlink ref="H11269" r:id="rId11296" xr:uid="{8F1485DD-E797-49E1-9299-C7589CEC5E80}"/>
    <hyperlink ref="H11270" r:id="rId11297" xr:uid="{89353260-2AF6-48C1-A36B-DC8C000595FE}"/>
    <hyperlink ref="H11271" r:id="rId11298" xr:uid="{F1DAE73E-8E1E-4265-9AEF-3F4003ADFDC1}"/>
    <hyperlink ref="H11272" r:id="rId11299" xr:uid="{684AF0A3-D6C2-45A5-98C3-37305C8BEFDD}"/>
    <hyperlink ref="H11273" r:id="rId11300" xr:uid="{40FB1970-21FF-4230-A7CE-35B81BBDFB4C}"/>
    <hyperlink ref="H11274" r:id="rId11301" xr:uid="{BEF30384-B825-45A8-9291-B0628C341670}"/>
    <hyperlink ref="H11275" r:id="rId11302" xr:uid="{14970F90-B631-4FBC-95F2-1DE31405B9C6}"/>
    <hyperlink ref="H11276" r:id="rId11303" xr:uid="{0E4CBB03-DE19-42AD-971F-5D275753A1DD}"/>
    <hyperlink ref="H11277" r:id="rId11304" xr:uid="{37D4449C-E9E0-4C13-969C-D8BCE42242AA}"/>
    <hyperlink ref="H11278" r:id="rId11305" xr:uid="{2B03A082-5DF3-4C6A-88BE-63C4EEBDF779}"/>
    <hyperlink ref="H11279" r:id="rId11306" xr:uid="{74C2350D-D58E-4501-BC3D-214CE5B4E0EE}"/>
    <hyperlink ref="H11280" r:id="rId11307" xr:uid="{E858087A-F2A9-4E2D-9999-174C4CD40EA6}"/>
    <hyperlink ref="H11281" r:id="rId11308" xr:uid="{094B6BDE-04F6-47C3-867F-00AF56812ED8}"/>
    <hyperlink ref="H11282" r:id="rId11309" xr:uid="{BF50AB4B-360B-423A-B68D-23EB41BE61D3}"/>
    <hyperlink ref="H11283" r:id="rId11310" xr:uid="{2F3A7E00-BE4C-4F6C-90A9-98929D2A6860}"/>
    <hyperlink ref="H11284" r:id="rId11311" xr:uid="{3692A2AA-BAA4-4D66-B2B6-5320CEE5D864}"/>
    <hyperlink ref="H11285" r:id="rId11312" xr:uid="{926D84BF-E16B-46D6-8477-AD9DCF2358B5}"/>
    <hyperlink ref="H11286" r:id="rId11313" xr:uid="{5508A340-BE5B-48B4-8B23-D445D6D80262}"/>
    <hyperlink ref="H11287" r:id="rId11314" xr:uid="{3414C264-6B24-41F1-876D-C3023AC8873E}"/>
    <hyperlink ref="H11288" r:id="rId11315" xr:uid="{0D55964A-800E-49FE-AC73-77943E0AC95A}"/>
    <hyperlink ref="H11289" r:id="rId11316" xr:uid="{1AF9760A-0DBA-452A-84BC-806199455B22}"/>
    <hyperlink ref="H11290" r:id="rId11317" xr:uid="{559329E4-DE1D-4A6A-A2E1-686FB0659213}"/>
    <hyperlink ref="H11291" r:id="rId11318" xr:uid="{31CDDDE3-523D-4FF8-9101-A21E4CE67CFA}"/>
    <hyperlink ref="H11292" r:id="rId11319" xr:uid="{3AAD30AA-8DA4-41AD-88A3-9E191D8CAA31}"/>
    <hyperlink ref="H11293" r:id="rId11320" xr:uid="{5116FD23-E25F-4091-834C-3E471A6020A1}"/>
    <hyperlink ref="H11294" r:id="rId11321" xr:uid="{D7359D0F-77C1-454F-B1CC-301372DB678B}"/>
    <hyperlink ref="H11295" r:id="rId11322" xr:uid="{4A8DF728-F6BD-46BE-8CBB-3D25B6939D01}"/>
    <hyperlink ref="H11296" r:id="rId11323" xr:uid="{905ED88A-FF7B-4474-A249-FEFF4D259E6C}"/>
    <hyperlink ref="H11297" r:id="rId11324" xr:uid="{24D9CE6C-3EE9-4772-8D6E-4AA1393B41FB}"/>
    <hyperlink ref="H11298" r:id="rId11325" xr:uid="{14A68CF1-AACC-4E8D-83B8-BA4EBD0F8519}"/>
    <hyperlink ref="H11299" r:id="rId11326" xr:uid="{F3BD59EF-3EBE-4D7A-9898-1716C4CB0EC0}"/>
    <hyperlink ref="H11300" r:id="rId11327" xr:uid="{ADF224CB-CA45-4CE7-B9B4-378C057A7481}"/>
    <hyperlink ref="H11301" r:id="rId11328" xr:uid="{900A967A-4A48-457F-81AD-D5F0FEA37302}"/>
    <hyperlink ref="H11302" r:id="rId11329" xr:uid="{AF03561C-794A-41CE-9D31-37EEBDF53CEC}"/>
    <hyperlink ref="H11303" r:id="rId11330" xr:uid="{0BF8C123-E7FC-4609-B81B-BEB18AAA7F55}"/>
    <hyperlink ref="H11304" r:id="rId11331" xr:uid="{B8D57DC0-0C6A-4DCD-A1D1-7E110F4691A3}"/>
    <hyperlink ref="H11305" r:id="rId11332" xr:uid="{A04AEE2A-56F6-4373-9B9E-FADE193118A2}"/>
    <hyperlink ref="H11306" r:id="rId11333" xr:uid="{A0B2BA1B-5305-42C7-9B14-9DA2A33863E5}"/>
    <hyperlink ref="H11307" r:id="rId11334" xr:uid="{559A8B2B-AA3F-45A6-9FC9-A4D43F180A57}"/>
    <hyperlink ref="H11308" r:id="rId11335" xr:uid="{E0E4D932-EB39-47F7-9E5A-5C68A6A558CF}"/>
    <hyperlink ref="H11309" r:id="rId11336" xr:uid="{06B13C81-96B6-4038-A79B-22B99A9D0B06}"/>
    <hyperlink ref="H11310" r:id="rId11337" xr:uid="{E74A9D51-1E80-4D4F-AF31-4A78007A54C5}"/>
    <hyperlink ref="H11311" r:id="rId11338" xr:uid="{AF18370C-EF59-46B3-8640-19CB29B6D994}"/>
    <hyperlink ref="H11312" r:id="rId11339" xr:uid="{06572FC7-ED14-4A70-A546-32B930ED485C}"/>
    <hyperlink ref="H11313" r:id="rId11340" xr:uid="{D7991155-2225-4EA7-8B96-291D211293F7}"/>
    <hyperlink ref="H11314" r:id="rId11341" xr:uid="{B176F122-1387-4FFD-B7E6-8A5A5F86A413}"/>
    <hyperlink ref="H11315" r:id="rId11342" xr:uid="{2F3D7BB9-4423-4C17-8214-5BD27C208D4C}"/>
    <hyperlink ref="H11316" r:id="rId11343" xr:uid="{8EB58148-F88E-4466-9B56-45ED414B4B80}"/>
    <hyperlink ref="H11317" r:id="rId11344" xr:uid="{D224B4EE-A9BF-4D2C-8D36-DF5E437DA9D9}"/>
    <hyperlink ref="H11318" r:id="rId11345" xr:uid="{92E3B394-D54E-4126-8DB9-11EB4BE1E846}"/>
    <hyperlink ref="H11319" r:id="rId11346" xr:uid="{F1C22032-B991-46F1-A690-E9C97926A316}"/>
    <hyperlink ref="H11320" r:id="rId11347" xr:uid="{2BE02FC6-E9E0-4E44-9704-3024B4BC70AA}"/>
    <hyperlink ref="H11321" r:id="rId11348" xr:uid="{CF734757-5385-4608-A70F-6222F895724F}"/>
    <hyperlink ref="H11322" r:id="rId11349" xr:uid="{7964DCD2-62D7-417F-8A63-27B1AA774B8D}"/>
    <hyperlink ref="H11323" r:id="rId11350" xr:uid="{FB14B2D7-B98B-470F-B0DD-86F791962639}"/>
    <hyperlink ref="H11324" r:id="rId11351" xr:uid="{9E912FC1-BB41-42C7-B1FC-B76228F20A1B}"/>
    <hyperlink ref="H11325" r:id="rId11352" xr:uid="{E98E63ED-15C8-4F9A-926C-BA80BCBCFC71}"/>
    <hyperlink ref="H11326" r:id="rId11353" xr:uid="{DD2C6641-E374-4744-8D3E-47730C9A1ED6}"/>
    <hyperlink ref="H11327" r:id="rId11354" xr:uid="{9BBF4210-D4F9-4CEF-95D9-90C123CF0DBE}"/>
    <hyperlink ref="H11328" r:id="rId11355" xr:uid="{330D8E60-FA79-42EB-B6D9-8DB32A95884B}"/>
    <hyperlink ref="H11329" r:id="rId11356" xr:uid="{92D1A2AD-85F0-42D7-B14A-06F1434192A1}"/>
    <hyperlink ref="H11330" r:id="rId11357" xr:uid="{5858FBFC-AA82-490B-B778-394E4C1ABCA8}"/>
    <hyperlink ref="H11331" r:id="rId11358" xr:uid="{770A3610-52F5-4655-8FF4-78B8001CAFFE}"/>
    <hyperlink ref="H11332" r:id="rId11359" xr:uid="{E42D2724-5507-46DB-884D-6CF5B35D5040}"/>
    <hyperlink ref="H11333" r:id="rId11360" xr:uid="{DDC1E98F-454C-453C-955B-F02FF3F3E52B}"/>
    <hyperlink ref="H11334" r:id="rId11361" xr:uid="{523E5E6B-754B-4DA3-B024-06A7F1CCB33E}"/>
    <hyperlink ref="H11335" r:id="rId11362" xr:uid="{5BD85061-6038-4E3B-AE62-70DB5D32F7C6}"/>
    <hyperlink ref="H11336" r:id="rId11363" xr:uid="{62691B33-7503-4F2C-BF50-5AF443B898D1}"/>
    <hyperlink ref="H11337" r:id="rId11364" xr:uid="{D6F58757-F23D-4713-A234-852E46D31921}"/>
    <hyperlink ref="H11338" r:id="rId11365" xr:uid="{3C2544EC-F38F-46FC-A88B-98EBD7C81632}"/>
    <hyperlink ref="H11339" r:id="rId11366" xr:uid="{C0DD2408-9DD3-4B26-9657-20C0FC6E6704}"/>
    <hyperlink ref="H11340" r:id="rId11367" xr:uid="{34574F30-33B3-4228-A03F-C112E3DE92E2}"/>
    <hyperlink ref="H11341" r:id="rId11368" xr:uid="{13B8EBFE-86B4-4EB9-8EDC-36CC321EC488}"/>
    <hyperlink ref="H11342" r:id="rId11369" xr:uid="{ED6B4B55-5F8E-4C99-BB35-29E37D7CF7C6}"/>
    <hyperlink ref="H11343" r:id="rId11370" xr:uid="{81DB9467-C469-4A64-9800-E721C7A97108}"/>
    <hyperlink ref="H11344" r:id="rId11371" xr:uid="{B66A4352-4BBD-469A-8960-8E7AF648D602}"/>
    <hyperlink ref="H11345" r:id="rId11372" xr:uid="{DE907D09-57F5-443D-958B-C7DF2E289E1D}"/>
    <hyperlink ref="H11346" r:id="rId11373" xr:uid="{75BD58F1-CC23-4895-B9DA-EEDE8283E9C0}"/>
    <hyperlink ref="H11347" r:id="rId11374" xr:uid="{EBE401C7-A49D-4599-8113-F052B6C3D8C0}"/>
    <hyperlink ref="H11348" r:id="rId11375" xr:uid="{A631E4ED-8BDA-4650-ABAE-7B399C95AFDF}"/>
    <hyperlink ref="H11349" r:id="rId11376" xr:uid="{E3A054A5-70C6-4E61-9C25-BBD32AD543A7}"/>
    <hyperlink ref="H11350" r:id="rId11377" xr:uid="{B9A0B871-534E-456D-BEF3-C88BF4B1C1FE}"/>
    <hyperlink ref="H11351" r:id="rId11378" xr:uid="{D286E13A-C879-4313-92F6-534E1A8AA9DB}"/>
    <hyperlink ref="H11352" r:id="rId11379" xr:uid="{0AF6CD3E-B514-40BE-B0FB-E599747148D7}"/>
    <hyperlink ref="H11353" r:id="rId11380" xr:uid="{A3B6811B-2101-46EF-B54D-827C75AE00AA}"/>
    <hyperlink ref="H11354" r:id="rId11381" xr:uid="{B5DF0567-D7B2-4C2D-9875-9BC9EE41B39E}"/>
    <hyperlink ref="H11355" r:id="rId11382" xr:uid="{A6FEF02D-AEBB-45ED-9768-47B5600397B4}"/>
    <hyperlink ref="H11356" r:id="rId11383" xr:uid="{30163FBB-2C8F-431B-B84F-23A6E9B25EAF}"/>
    <hyperlink ref="H11357" r:id="rId11384" xr:uid="{E3E1B672-A6E3-4AEB-9F7B-1B24E3B83107}"/>
    <hyperlink ref="H11358" r:id="rId11385" xr:uid="{53B01227-E86D-40EE-9998-CB9ECF654620}"/>
    <hyperlink ref="H11359" r:id="rId11386" xr:uid="{63BADC7C-93DC-485D-BCF6-59C2B207E542}"/>
    <hyperlink ref="H11360" r:id="rId11387" xr:uid="{01ABD806-A58A-44FB-81C5-D4450C7A7408}"/>
    <hyperlink ref="H11361" r:id="rId11388" xr:uid="{340D8056-9D92-40F5-8BA1-9BCDEC059F36}"/>
    <hyperlink ref="H11362" r:id="rId11389" xr:uid="{2B21AA6E-DE0E-4C86-B6D1-F7CF76CC379C}"/>
    <hyperlink ref="H11363" r:id="rId11390" xr:uid="{ACD4DC51-280E-40C0-A6B4-64D274E39B13}"/>
    <hyperlink ref="H11364" r:id="rId11391" xr:uid="{0895EBC3-F895-4BEA-806C-828F9B82E6A4}"/>
    <hyperlink ref="H11365" r:id="rId11392" xr:uid="{F64DFCB0-CBE4-4A33-8D12-B1B097E6ECB1}"/>
    <hyperlink ref="H11366" r:id="rId11393" xr:uid="{1F86163F-3D74-4FFC-AD98-CBA955631E9E}"/>
    <hyperlink ref="H11367" r:id="rId11394" xr:uid="{FB19CD55-3D6D-44A4-85F6-B7246A2D41B8}"/>
    <hyperlink ref="H11368" r:id="rId11395" xr:uid="{460F6BFB-228F-4A72-827E-CC5BB4D5C188}"/>
    <hyperlink ref="H11369" r:id="rId11396" xr:uid="{3CB58624-ECE2-4689-ADE9-8CACF3BE4332}"/>
    <hyperlink ref="H11370" r:id="rId11397" xr:uid="{8AB49217-FC2E-4E9E-8897-E7F379659804}"/>
    <hyperlink ref="H11371" r:id="rId11398" xr:uid="{5E972FB5-B005-490D-AE28-8ADA89B4B58D}"/>
    <hyperlink ref="H11372" r:id="rId11399" xr:uid="{EC3BD47B-3CD1-4E93-ACBE-4C86DD9B404D}"/>
    <hyperlink ref="H11373" r:id="rId11400" xr:uid="{57965D3B-E848-4ADB-9982-D58760841136}"/>
    <hyperlink ref="H11374" r:id="rId11401" xr:uid="{36068F31-0A56-4AC5-8114-F863836DFF8C}"/>
    <hyperlink ref="H11375" r:id="rId11402" xr:uid="{0F6FB88A-F00A-43EF-B989-8FAC04ED5051}"/>
    <hyperlink ref="H11376" r:id="rId11403" xr:uid="{AABA65FB-F543-4DA2-9891-2DDBFE217BC8}"/>
    <hyperlink ref="H11377" r:id="rId11404" xr:uid="{29BB7AEF-CD20-4642-8EB6-340859CA7599}"/>
    <hyperlink ref="H11378" r:id="rId11405" xr:uid="{2D8977B2-9A13-4796-B5A5-181BA8D8956B}"/>
    <hyperlink ref="H11379" r:id="rId11406" xr:uid="{870D11C6-333D-436A-BD41-9A346D6EC2A5}"/>
    <hyperlink ref="H11380" r:id="rId11407" xr:uid="{A825B313-1E60-4AE5-A64F-A612C97163CD}"/>
    <hyperlink ref="H11381" r:id="rId11408" xr:uid="{CB399702-BD0F-400F-8EE6-7FF04358EC1B}"/>
    <hyperlink ref="H11382" r:id="rId11409" xr:uid="{07DEBCDE-18EA-4B88-9332-2EF0600E0D88}"/>
    <hyperlink ref="H11383" r:id="rId11410" xr:uid="{95F64927-2C1D-44F2-ADF8-9C6D3E79652F}"/>
    <hyperlink ref="H11384" r:id="rId11411" xr:uid="{5871187E-774F-4D06-A58D-479DCD5F200B}"/>
    <hyperlink ref="H11385" r:id="rId11412" xr:uid="{D6124C66-ECB6-429C-BBE6-09735BC38BE7}"/>
    <hyperlink ref="H11386" r:id="rId11413" xr:uid="{C2B72E78-D72C-490D-9AE9-DA978F92D01B}"/>
    <hyperlink ref="H11387" r:id="rId11414" xr:uid="{42ECD4A9-93D7-466E-A2FE-4E09F7F111CA}"/>
    <hyperlink ref="H11388" r:id="rId11415" xr:uid="{BC2ADE7D-765E-48C6-97FA-B9EE24CDC1D4}"/>
    <hyperlink ref="H11389" r:id="rId11416" xr:uid="{74D24093-FA87-41B7-8611-5889E2A16FB0}"/>
    <hyperlink ref="H11390" r:id="rId11417" xr:uid="{1F3A410B-3138-4E55-A822-F33EBC910E10}"/>
    <hyperlink ref="H11391" r:id="rId11418" xr:uid="{474AC631-766A-4298-8B97-FCAFB247B693}"/>
    <hyperlink ref="H11392" r:id="rId11419" xr:uid="{8084C367-389D-4103-8AE5-53E2F2FE354C}"/>
    <hyperlink ref="H11393" r:id="rId11420" xr:uid="{87BAE887-1FFE-40F2-9B4B-BAA9A5263131}"/>
    <hyperlink ref="H11394" r:id="rId11421" xr:uid="{BD5C4098-E9F0-402B-A54B-DFAE996CD3AE}"/>
    <hyperlink ref="H11395" r:id="rId11422" xr:uid="{22EA72D6-C2A5-409F-9C94-FD46CFE69590}"/>
    <hyperlink ref="H11396" r:id="rId11423" xr:uid="{6B9B43D7-D255-44F9-A2E5-90537D63C9CC}"/>
    <hyperlink ref="H11397" r:id="rId11424" xr:uid="{0094AC67-450D-4FAA-8404-34FABCE34F5F}"/>
    <hyperlink ref="H11398" r:id="rId11425" xr:uid="{7CF3CB40-7E12-4549-A21D-736EC330799B}"/>
    <hyperlink ref="H11399" r:id="rId11426" xr:uid="{06730E2F-9F4E-4B83-8EE9-F6614F820780}"/>
    <hyperlink ref="H11400" r:id="rId11427" xr:uid="{9B0A86DA-132D-4C3B-A114-F22D8B2DF049}"/>
    <hyperlink ref="H11401" r:id="rId11428" xr:uid="{725CD6D6-D1CB-4009-BDAB-B4141A3556DE}"/>
    <hyperlink ref="H11402" r:id="rId11429" xr:uid="{5EE29B68-6950-4459-B7AB-8BAD73C9BAEE}"/>
    <hyperlink ref="H11403" r:id="rId11430" xr:uid="{EBAA2326-EC30-418F-AC16-CAFDBA4D77F7}"/>
    <hyperlink ref="H11404" r:id="rId11431" xr:uid="{1CD6F9CC-5A03-4916-B3C4-3DBDCC087378}"/>
    <hyperlink ref="H11405" r:id="rId11432" xr:uid="{C2E89F3C-BDC8-4997-B780-08D9005C3582}"/>
    <hyperlink ref="H11406" r:id="rId11433" xr:uid="{6CBE3456-1192-4978-BC62-F425FF8242B2}"/>
    <hyperlink ref="H11407" r:id="rId11434" xr:uid="{52816CA2-8462-4365-95BE-3AC2D98B5FE9}"/>
    <hyperlink ref="H11408" r:id="rId11435" xr:uid="{81EF7217-626E-4510-B30E-8FF45ABF5928}"/>
    <hyperlink ref="H11409" r:id="rId11436" xr:uid="{ABD6F306-8958-4D8A-9C04-53E5D256C426}"/>
    <hyperlink ref="H11410" r:id="rId11437" xr:uid="{80211DE7-738D-480D-ACE1-577FCF38D186}"/>
    <hyperlink ref="H11411" r:id="rId11438" xr:uid="{FA44667C-6433-47DF-AD4F-B9995E94780E}"/>
    <hyperlink ref="H11412" r:id="rId11439" xr:uid="{1F03D9E5-D06B-480B-ADDC-9E2AC847EED7}"/>
    <hyperlink ref="H11413" r:id="rId11440" xr:uid="{02157583-7C36-48DA-BF0E-10A4695EFDEE}"/>
    <hyperlink ref="H11414" r:id="rId11441" xr:uid="{082A32DE-A113-4A1A-8E2F-7D3B45FA01D1}"/>
    <hyperlink ref="H11415" r:id="rId11442" xr:uid="{A8B19A1D-99DD-443B-94A8-14911B71B618}"/>
    <hyperlink ref="H11416" r:id="rId11443" xr:uid="{4EECD2F5-8E28-47A7-B1EA-60E3FF706C10}"/>
    <hyperlink ref="H11417" r:id="rId11444" xr:uid="{38CDEDA8-C602-4E79-AD55-90181B3346C3}"/>
    <hyperlink ref="H11418" r:id="rId11445" xr:uid="{0EF2D82D-460B-421B-9F92-F38CEB1F339D}"/>
    <hyperlink ref="H11419" r:id="rId11446" xr:uid="{496D5444-CB88-495B-9703-87A89AB7BEB0}"/>
    <hyperlink ref="H11420" r:id="rId11447" xr:uid="{A8E9ABE1-75E6-4815-A98A-7C0C23F31A2F}"/>
    <hyperlink ref="H11421" r:id="rId11448" xr:uid="{C519D402-339A-44E6-8865-1B22C1D64FC2}"/>
    <hyperlink ref="H11422" r:id="rId11449" xr:uid="{19614EC4-8EB3-48FA-8768-9AA3EE253EA6}"/>
    <hyperlink ref="H11423" r:id="rId11450" xr:uid="{9479ACB8-42E7-4963-9414-F01BFD255E0E}"/>
    <hyperlink ref="H11424" r:id="rId11451" xr:uid="{7062B4C9-2890-4829-B073-2C33C6C67528}"/>
    <hyperlink ref="H11425" r:id="rId11452" xr:uid="{C5E3652B-0069-4B3B-B6E8-85AA68EABD18}"/>
    <hyperlink ref="H11426" r:id="rId11453" xr:uid="{CEB235B8-2F1E-4489-94E9-63A8DEF4C733}"/>
    <hyperlink ref="H11427" r:id="rId11454" xr:uid="{6C62C999-1EAB-49E8-BF69-6DCC1F6B4262}"/>
    <hyperlink ref="H11428" r:id="rId11455" xr:uid="{F8D8B108-715A-44A0-9984-B91C847BFD64}"/>
    <hyperlink ref="H11429" r:id="rId11456" xr:uid="{EA406EB5-FF9E-40C9-AA9B-BB648AD58B9F}"/>
    <hyperlink ref="H11430" r:id="rId11457" xr:uid="{04E62EC9-1FD9-4E43-BDC5-1FBE2A91CABF}"/>
    <hyperlink ref="H11431" r:id="rId11458" xr:uid="{E805E629-D619-448F-A78B-47BE3AC5C26D}"/>
    <hyperlink ref="H11432" r:id="rId11459" xr:uid="{8872A177-436C-4A98-9C05-9B0956560305}"/>
    <hyperlink ref="H11433" r:id="rId11460" xr:uid="{FD65FD26-4B5B-4305-8A5A-D4207F94EACB}"/>
    <hyperlink ref="H11434" r:id="rId11461" xr:uid="{A3F3D2F4-7DF1-4D2A-99BF-433A04F384B4}"/>
    <hyperlink ref="H11435" r:id="rId11462" xr:uid="{B4A4565D-77C5-4912-8BC2-EBEF9F56B447}"/>
    <hyperlink ref="H11436" r:id="rId11463" xr:uid="{2FBF075A-B2EC-4A9E-8EE8-9B12CC1080FD}"/>
    <hyperlink ref="H11437" r:id="rId11464" xr:uid="{F9741AFA-10E5-40CD-A55C-B20D6D819AE0}"/>
    <hyperlink ref="H11438" r:id="rId11465" xr:uid="{793CF4D2-52C5-448B-8AA7-0A33F5A58149}"/>
    <hyperlink ref="H11439" r:id="rId11466" xr:uid="{AA8E0B85-3055-4929-9D1A-5B4A80CF0B06}"/>
    <hyperlink ref="H11440" r:id="rId11467" xr:uid="{3391FD5D-BD9A-42E1-AC81-3BC5A9AB8A97}"/>
    <hyperlink ref="H11441" r:id="rId11468" xr:uid="{B4C68DB2-5CF3-47E7-A81A-C73415981223}"/>
    <hyperlink ref="H11442" r:id="rId11469" xr:uid="{789431A7-143A-489C-8D6E-83251DF898D6}"/>
    <hyperlink ref="H11443" r:id="rId11470" xr:uid="{6CCA373F-3301-4CE5-96B9-420355FB9039}"/>
    <hyperlink ref="H11444" r:id="rId11471" xr:uid="{E7C175D6-1DA6-4A03-84E5-CD257DCC05C1}"/>
    <hyperlink ref="H11445" r:id="rId11472" xr:uid="{8720C414-BBCB-4C4A-B1CA-625758B55DAC}"/>
    <hyperlink ref="H11446" r:id="rId11473" xr:uid="{4457BFC1-5D20-457E-B7BB-97DD923879FC}"/>
    <hyperlink ref="H11447" r:id="rId11474" xr:uid="{52EEBA09-1CEA-4FA3-A5D4-83D090A85BA8}"/>
    <hyperlink ref="H11448" r:id="rId11475" xr:uid="{40D84F12-4537-4E41-84AC-9A43E2D93C0C}"/>
    <hyperlink ref="H11449" r:id="rId11476" xr:uid="{75A67FE9-D931-47D5-A239-FB23BA7CEF52}"/>
    <hyperlink ref="H11450" r:id="rId11477" xr:uid="{5C3487ED-28DC-467A-8B4B-78D59965DFC9}"/>
    <hyperlink ref="H11451" r:id="rId11478" xr:uid="{63977D01-E851-4A9A-9D9B-CDB0169080AB}"/>
    <hyperlink ref="H11452" r:id="rId11479" xr:uid="{73AD1522-53BD-47FA-A04B-4D427F72F541}"/>
    <hyperlink ref="H11453" r:id="rId11480" xr:uid="{3600A95B-C154-4F9B-840F-FFC9D967B6BD}"/>
    <hyperlink ref="H11454" r:id="rId11481" xr:uid="{5833F6C6-5094-4910-94DE-122DAA667928}"/>
    <hyperlink ref="H11455" r:id="rId11482" xr:uid="{63881DF2-A1D5-4E47-BEBC-8693D868C361}"/>
    <hyperlink ref="H11456" r:id="rId11483" xr:uid="{F103179B-27ED-4977-A477-71CA6FE19258}"/>
    <hyperlink ref="H11457" r:id="rId11484" xr:uid="{21B6E4BA-0A26-412C-9F3D-2DFFCEF0A83C}"/>
    <hyperlink ref="H11458" r:id="rId11485" xr:uid="{DBC2C517-1911-4359-9761-53DCE1A75C28}"/>
    <hyperlink ref="H11459" r:id="rId11486" xr:uid="{DB621789-90B5-4DAA-930E-C0F5A2795201}"/>
    <hyperlink ref="H11460" r:id="rId11487" xr:uid="{792035F0-DAA0-4F98-B3DE-26BCC7919E48}"/>
    <hyperlink ref="H11461" r:id="rId11488" xr:uid="{78716B0A-F474-49C0-8D2D-F08B23877F27}"/>
    <hyperlink ref="H11462" r:id="rId11489" xr:uid="{BCBA5004-F5DB-4284-89B8-BF794321ABEC}"/>
    <hyperlink ref="H11463" r:id="rId11490" xr:uid="{0CFD60BD-C666-4AE0-9E07-9D880639E3DD}"/>
    <hyperlink ref="H11464" r:id="rId11491" xr:uid="{5A1833B5-C857-4785-B024-6C18F7B9A29C}"/>
    <hyperlink ref="H11465" r:id="rId11492" xr:uid="{9CA66997-5233-46B4-949C-17CC68A2E528}"/>
    <hyperlink ref="H11466" r:id="rId11493" xr:uid="{96773AE1-F183-4F2D-9987-C02DE842409A}"/>
    <hyperlink ref="H11467" r:id="rId11494" xr:uid="{8B1C1B21-73D0-4313-9365-B1604571F038}"/>
    <hyperlink ref="H11468" r:id="rId11495" xr:uid="{A0283B35-F603-4768-AB9B-0237232B67D0}"/>
    <hyperlink ref="H11469" r:id="rId11496" xr:uid="{20B58119-B3E0-477E-930A-C7DEF364317B}"/>
    <hyperlink ref="H11470" r:id="rId11497" xr:uid="{41ABA143-8571-4B29-A35E-E7CEFCDEC4C2}"/>
    <hyperlink ref="H11471" r:id="rId11498" xr:uid="{97E2D5D0-C8EE-489B-8347-6271DDA8B44A}"/>
    <hyperlink ref="H11472" r:id="rId11499" xr:uid="{C0FC25A2-BDB6-44F1-99EF-69B8408B07EB}"/>
    <hyperlink ref="H11473" r:id="rId11500" xr:uid="{2621E098-4959-4651-9D75-C7C2B29254BD}"/>
    <hyperlink ref="H11474" r:id="rId11501" xr:uid="{D468313D-8AC0-447F-A837-C82A42505B6C}"/>
    <hyperlink ref="H11475" r:id="rId11502" xr:uid="{8D10BD33-859E-43D3-AD70-FE226DDFA9F0}"/>
    <hyperlink ref="H11476" r:id="rId11503" xr:uid="{2983DB22-4988-4427-9B8F-13065C99C151}"/>
    <hyperlink ref="H11477" r:id="rId11504" xr:uid="{7389A94B-32C9-40A2-B122-FA5FBB3A7367}"/>
    <hyperlink ref="H11478" r:id="rId11505" xr:uid="{268D14EA-53CE-4EF3-A984-5464323D036D}"/>
    <hyperlink ref="H11479" r:id="rId11506" xr:uid="{4A040422-EA9E-499F-B081-0692CA2B24A3}"/>
    <hyperlink ref="H11480" r:id="rId11507" xr:uid="{C1F0B62C-0846-4914-A618-5E8FBB7202C3}"/>
    <hyperlink ref="H11481" r:id="rId11508" xr:uid="{9FD90301-0A45-454C-826B-D3413128F73A}"/>
    <hyperlink ref="H11482" r:id="rId11509" xr:uid="{88EC3687-4C6B-436E-88CA-09620085A086}"/>
    <hyperlink ref="H11483" r:id="rId11510" xr:uid="{E369C0F9-C632-48D3-A96B-31292F518F5A}"/>
    <hyperlink ref="H11484" r:id="rId11511" xr:uid="{5F31ABAE-EF14-466C-8C37-9B65CBC96792}"/>
    <hyperlink ref="H11485" r:id="rId11512" xr:uid="{6F3816BA-4677-482E-B28D-BBE8FDE2E8AE}"/>
    <hyperlink ref="H11486" r:id="rId11513" xr:uid="{8D95D2F9-1EFB-4D04-8662-2AA22B2F17E8}"/>
    <hyperlink ref="H11487" r:id="rId11514" xr:uid="{55895DA1-E5FC-469C-BF10-1956BF0BC183}"/>
    <hyperlink ref="H11488" r:id="rId11515" xr:uid="{9A119C1A-E058-42BD-B0DE-13DD93EFE8B5}"/>
    <hyperlink ref="H11489" r:id="rId11516" xr:uid="{D515A866-ED2B-4109-A7C7-1E4AAB687918}"/>
    <hyperlink ref="H11490" r:id="rId11517" xr:uid="{B4C03F29-9D14-44B1-8FE9-B2CA74902856}"/>
    <hyperlink ref="H11491" r:id="rId11518" xr:uid="{53B420C0-D513-491B-BA80-5239F6EE76A7}"/>
    <hyperlink ref="H11492" r:id="rId11519" xr:uid="{76415599-8A79-4120-AA6F-228CB2659FA5}"/>
    <hyperlink ref="H11493" r:id="rId11520" xr:uid="{71C7D1F2-AF44-46A7-AA9A-C28EE2D4C46F}"/>
    <hyperlink ref="H11494" r:id="rId11521" xr:uid="{EBD3A722-45B4-4CE7-B936-DF040D7990C8}"/>
    <hyperlink ref="H11495" r:id="rId11522" xr:uid="{B697A2E2-B069-4253-871D-9567725B7333}"/>
    <hyperlink ref="H11496" r:id="rId11523" xr:uid="{F502A5CA-FF22-43AB-BD5F-64D056DE27E9}"/>
    <hyperlink ref="H11497" r:id="rId11524" xr:uid="{B9C7EF80-CDDA-4388-9053-5A7238CB33A4}"/>
    <hyperlink ref="H11498" r:id="rId11525" xr:uid="{3E98690B-F031-4DFE-BDCC-86E66420C315}"/>
    <hyperlink ref="H11499" r:id="rId11526" xr:uid="{F32AF449-E99C-498E-A095-C9C90E20ED5D}"/>
    <hyperlink ref="H11500" r:id="rId11527" xr:uid="{B45183BD-1589-425C-A7B1-56A12CAE0511}"/>
    <hyperlink ref="H11501" r:id="rId11528" xr:uid="{B8F06C0C-EA3D-4A75-95A5-58C5CCB62D24}"/>
    <hyperlink ref="H11502" r:id="rId11529" xr:uid="{5E5AFABC-BC44-44E5-A4C2-BBCA2DBDA4F3}"/>
    <hyperlink ref="H11503" r:id="rId11530" xr:uid="{D1DCD4F8-4657-4F1C-B172-9615C3753835}"/>
    <hyperlink ref="H11504" r:id="rId11531" xr:uid="{0BFEBFD5-B7BC-4465-8E43-D84F03FAC1A1}"/>
    <hyperlink ref="H11505" r:id="rId11532" xr:uid="{7361CEA5-CD29-4269-A28F-545F26F76820}"/>
    <hyperlink ref="H11506" r:id="rId11533" xr:uid="{93098900-4BAA-4AB3-8B69-1AC6A9E0FF1A}"/>
    <hyperlink ref="H11507" r:id="rId11534" xr:uid="{CD484C96-FF86-4709-A4E6-C8BFF6AF1FA5}"/>
    <hyperlink ref="H11508" r:id="rId11535" xr:uid="{D9CEBBB5-3D20-4B01-8A93-E0572CCB531B}"/>
    <hyperlink ref="H11509" r:id="rId11536" xr:uid="{6A228A61-F437-455B-A6C8-75016B995491}"/>
    <hyperlink ref="H11510" r:id="rId11537" xr:uid="{52CC37AD-5BA9-4B4F-9F87-73EC38D53571}"/>
    <hyperlink ref="H11511" r:id="rId11538" xr:uid="{BC674D71-CEA2-4725-ABD0-476D761D0A6A}"/>
    <hyperlink ref="H11512" r:id="rId11539" xr:uid="{BCB68B1B-0299-4092-8F0C-0C911214B0A3}"/>
    <hyperlink ref="H11513" r:id="rId11540" xr:uid="{51437FC7-2CCD-4305-8446-3C144CE4C4FF}"/>
    <hyperlink ref="H11514" r:id="rId11541" xr:uid="{AB19314F-FCA5-4ED3-9986-C6D9EE0DBB4E}"/>
    <hyperlink ref="H11515" r:id="rId11542" xr:uid="{8F0D824A-4F10-43D2-BCCF-783BACADC207}"/>
    <hyperlink ref="H11516" r:id="rId11543" xr:uid="{BBFB9B27-5346-4930-A9D3-2D639EF752FE}"/>
    <hyperlink ref="H11517" r:id="rId11544" xr:uid="{6997FA91-4043-4503-8409-3C2035E45851}"/>
    <hyperlink ref="H11518" r:id="rId11545" xr:uid="{C67391C2-3BC6-47B2-95FB-524E47C0D8DC}"/>
    <hyperlink ref="H11519" r:id="rId11546" xr:uid="{0A81ACD0-0DA3-4AFA-8EF7-A494AD779382}"/>
    <hyperlink ref="H11520" r:id="rId11547" xr:uid="{8A3C8F5C-EF97-4E74-BED6-D59EA31B1203}"/>
    <hyperlink ref="H11521" r:id="rId11548" xr:uid="{AFDC9383-FEF3-499F-AB3C-76307A9F1182}"/>
    <hyperlink ref="H11522" r:id="rId11549" xr:uid="{FF827016-4557-4B68-83C7-39BBF04A9276}"/>
    <hyperlink ref="H11523" r:id="rId11550" xr:uid="{B6D1A745-A419-4E7C-B988-C82F9CFF6E6C}"/>
    <hyperlink ref="H11524" r:id="rId11551" xr:uid="{CB472DC3-F4D7-4683-A984-C0275E0A71FE}"/>
    <hyperlink ref="H11525" r:id="rId11552" xr:uid="{61E8A25C-80C7-4A5E-8344-2EEADEB7E605}"/>
    <hyperlink ref="H11526" r:id="rId11553" xr:uid="{0FE9E1B7-0E96-4ED7-8CEC-540FA52517CD}"/>
    <hyperlink ref="H11527" r:id="rId11554" xr:uid="{5135EB31-4458-49A0-BAD1-031126654855}"/>
    <hyperlink ref="H11528" r:id="rId11555" xr:uid="{E354041D-7198-45A6-AEB1-D153C381ED44}"/>
    <hyperlink ref="H11529" r:id="rId11556" xr:uid="{008A8B22-7596-4E69-B455-1AA81EBD5242}"/>
    <hyperlink ref="H11530" r:id="rId11557" xr:uid="{F4EDC999-A583-4839-AA5C-2BD7E8BAC73A}"/>
    <hyperlink ref="H11531" r:id="rId11558" xr:uid="{97E64A1E-814C-4799-96D0-BC434D544D93}"/>
    <hyperlink ref="H11532" r:id="rId11559" xr:uid="{D4C9EE9B-B67C-4ED6-BDF7-6DBB1E3CEBA9}"/>
    <hyperlink ref="H11533" r:id="rId11560" xr:uid="{488E1CCE-D5B9-470F-9764-2218D4940052}"/>
    <hyperlink ref="H11534" r:id="rId11561" xr:uid="{C3C2EF5E-21A0-4C39-BA16-D6253D932F87}"/>
    <hyperlink ref="H11535" r:id="rId11562" xr:uid="{B3FB6F3A-6798-407B-8B2C-2BEDA69159C6}"/>
    <hyperlink ref="H11536" r:id="rId11563" xr:uid="{D8DADF9F-CA4C-413A-B591-92267670CC60}"/>
    <hyperlink ref="H11537" r:id="rId11564" xr:uid="{A19851C7-DAEA-4A22-ABBC-E2EA895FB3FF}"/>
    <hyperlink ref="H11538" r:id="rId11565" xr:uid="{03A8D44E-8B94-4C29-AA65-E0C442A07301}"/>
    <hyperlink ref="H11539" r:id="rId11566" xr:uid="{24C63337-2FEA-4804-8394-3C100243FC61}"/>
    <hyperlink ref="H11540" r:id="rId11567" xr:uid="{08DC00E6-EFB6-4782-9960-F332E9CACEE0}"/>
    <hyperlink ref="H11541" r:id="rId11568" xr:uid="{77999E6E-172C-47EC-9343-0E0B3C4C7249}"/>
    <hyperlink ref="H11542" r:id="rId11569" xr:uid="{BBE8C03B-B0DC-4BE7-9845-47637519A05E}"/>
    <hyperlink ref="H11543" r:id="rId11570" xr:uid="{134F8C3E-5304-4A80-BE8A-F17931E928CB}"/>
    <hyperlink ref="H11544" r:id="rId11571" xr:uid="{0346CA22-44EE-429A-AB9D-548867E67413}"/>
    <hyperlink ref="H11545" r:id="rId11572" xr:uid="{1E6AAB91-4AB4-4AE8-BA3F-810373EBCAF2}"/>
    <hyperlink ref="H11546" r:id="rId11573" xr:uid="{995722FA-9837-43EB-B4D5-9C728EB37B27}"/>
    <hyperlink ref="H11547" r:id="rId11574" xr:uid="{9BD7B112-7346-4552-BE6A-0B4AD829BF22}"/>
    <hyperlink ref="H11548" r:id="rId11575" xr:uid="{45F0CF8E-3498-41CC-8421-7298EFF29B4D}"/>
    <hyperlink ref="H11549" r:id="rId11576" xr:uid="{A2D8E40A-7E39-4FC2-A6D8-8DE616FFE45B}"/>
    <hyperlink ref="H11550" r:id="rId11577" xr:uid="{23763944-3129-4895-9DE9-FF4712F916D4}"/>
    <hyperlink ref="H11551" r:id="rId11578" xr:uid="{6EC66FF8-BF07-40CD-86F6-779BC721DC89}"/>
    <hyperlink ref="H11552" r:id="rId11579" xr:uid="{42F258C4-7C6A-47C1-B903-C1E779A1F170}"/>
    <hyperlink ref="H11553" r:id="rId11580" xr:uid="{B4A2FAF9-B17F-4F9F-859F-0A515ABD124E}"/>
    <hyperlink ref="H11554" r:id="rId11581" xr:uid="{FD26F666-CD95-47E0-8550-4AC966654B34}"/>
    <hyperlink ref="H11555" r:id="rId11582" xr:uid="{FC53F3CC-03CD-44F7-9EA4-944190CC75C8}"/>
    <hyperlink ref="H11556" r:id="rId11583" xr:uid="{FD711A7E-0EA6-435D-A946-3E9705BDB751}"/>
    <hyperlink ref="H11557" r:id="rId11584" xr:uid="{664A0362-C2E1-476A-8104-83C2C7D883BD}"/>
    <hyperlink ref="H11558" r:id="rId11585" xr:uid="{041B98DE-DDEF-4F7A-9ACE-8546A629EFC6}"/>
    <hyperlink ref="H11559" r:id="rId11586" xr:uid="{EDFA9388-9F54-4791-B339-0F9C9362A04D}"/>
    <hyperlink ref="H11560" r:id="rId11587" xr:uid="{79B5010D-6013-43A5-9680-849690A386D3}"/>
    <hyperlink ref="H11561" r:id="rId11588" xr:uid="{F99929DE-455F-4931-8D70-C43FFDFD436E}"/>
    <hyperlink ref="H11562" r:id="rId11589" xr:uid="{36EB0503-A09E-4ED7-B893-7FB0F87BF9C6}"/>
    <hyperlink ref="H11563" r:id="rId11590" xr:uid="{17BEBD63-1001-425C-BC85-B0001620F342}"/>
    <hyperlink ref="H11564" r:id="rId11591" xr:uid="{1A6640BE-2A17-470B-925C-E330C74613A7}"/>
    <hyperlink ref="H11565" r:id="rId11592" xr:uid="{F0C83217-74DF-4A81-BEAF-7E314C5B2B09}"/>
    <hyperlink ref="H11566" r:id="rId11593" xr:uid="{60983E80-6440-4EF6-A52F-9A364EE663C3}"/>
    <hyperlink ref="H11567" r:id="rId11594" xr:uid="{754010C8-F55B-49A3-AD45-D4242D35F9D3}"/>
    <hyperlink ref="H11568" r:id="rId11595" xr:uid="{2700B7EB-D51D-475C-8FFF-8AB5BB12DC62}"/>
    <hyperlink ref="H11569" r:id="rId11596" xr:uid="{97FA0D0A-BCEF-4BF4-9C5C-F99089F197A7}"/>
    <hyperlink ref="H11570" r:id="rId11597" xr:uid="{3339830D-6F90-498C-AC9A-9CDC6BDED831}"/>
    <hyperlink ref="H11571" r:id="rId11598" xr:uid="{C7459C58-6F5E-452E-94A9-359017EDE3F2}"/>
    <hyperlink ref="H11572" r:id="rId11599" xr:uid="{7806A5C2-289A-4DCB-816A-A1301D765812}"/>
    <hyperlink ref="H11573" r:id="rId11600" xr:uid="{B5A4F2A3-A0B8-4B37-8C8A-377CEF0EA31C}"/>
    <hyperlink ref="H11574" r:id="rId11601" xr:uid="{D5B13B22-531A-4612-8F49-2EBDD2CB14AA}"/>
    <hyperlink ref="H11575" r:id="rId11602" xr:uid="{BE56FB00-C807-4499-874F-54EE6DC22B81}"/>
    <hyperlink ref="H11576" r:id="rId11603" xr:uid="{7013B87E-87AC-4004-8C44-A4F13178071E}"/>
    <hyperlink ref="H11577" r:id="rId11604" xr:uid="{00E37C0C-545C-440F-963D-9739E86432EA}"/>
    <hyperlink ref="H11578" r:id="rId11605" xr:uid="{5F36DDB5-BBE2-4AD2-ABFE-98FDDC9DF557}"/>
    <hyperlink ref="H11579" r:id="rId11606" xr:uid="{B5892F88-2753-441B-9624-6CF1BCFE8177}"/>
    <hyperlink ref="H11580" r:id="rId11607" xr:uid="{D1ADB8B2-A626-4466-BDBF-FE8F01BEB580}"/>
    <hyperlink ref="H11581" r:id="rId11608" xr:uid="{99638858-5890-49A6-9F4C-ED1E324318FC}"/>
    <hyperlink ref="H11582" r:id="rId11609" xr:uid="{D78614BF-EE60-4416-8BB4-F9FB48F40F03}"/>
    <hyperlink ref="H11583" r:id="rId11610" xr:uid="{2F5D70EF-4AAE-4073-A5A0-AA9A901765ED}"/>
    <hyperlink ref="H11584" r:id="rId11611" xr:uid="{17845D74-97A3-4CF3-A217-647721BD13DB}"/>
    <hyperlink ref="H11585" r:id="rId11612" xr:uid="{3C9DC42E-936D-475A-9124-D4CCA9508F59}"/>
    <hyperlink ref="H11586" r:id="rId11613" xr:uid="{492DF694-E59D-4BDE-9E23-DCA59E20539B}"/>
    <hyperlink ref="H11587" r:id="rId11614" xr:uid="{1E2280BC-809E-46DA-9A4F-408C307330AF}"/>
    <hyperlink ref="H11588" r:id="rId11615" xr:uid="{2CBEE9F2-63A2-40FB-889F-E240BF1B4BA2}"/>
    <hyperlink ref="H11589" r:id="rId11616" xr:uid="{D240D65F-0F08-4DF2-82A0-BA7736D1D428}"/>
    <hyperlink ref="H11590" r:id="rId11617" xr:uid="{A5F73770-4D41-4840-9F57-0DF9B0914670}"/>
    <hyperlink ref="H11591" r:id="rId11618" xr:uid="{6B58F667-4338-409B-AC71-4E388557A11A}"/>
    <hyperlink ref="H11592" r:id="rId11619" xr:uid="{E2EEEE6A-7B63-4FEE-9885-21D6992AD734}"/>
    <hyperlink ref="H11593" r:id="rId11620" xr:uid="{048452F3-0831-4112-B267-4B709FD5952D}"/>
    <hyperlink ref="H11594" r:id="rId11621" xr:uid="{CC1B715A-B7D5-4F46-81DA-B57EB5BE286C}"/>
    <hyperlink ref="H11595" r:id="rId11622" xr:uid="{4CC3884B-F2C0-4E8A-B287-2BA1F25437F8}"/>
    <hyperlink ref="H11596" r:id="rId11623" xr:uid="{D2533F4F-3E93-4C0D-B3BA-5D88A44B7937}"/>
    <hyperlink ref="H11597" r:id="rId11624" xr:uid="{AA0796A1-8CB1-45C3-B731-DD83E95FEA0E}"/>
    <hyperlink ref="H11598" r:id="rId11625" xr:uid="{7D0D5BCB-1172-40A9-88E4-49C75628C322}"/>
    <hyperlink ref="H11599" r:id="rId11626" xr:uid="{0A978D5F-6B0C-4590-B49A-4211A68527FE}"/>
    <hyperlink ref="H11600" r:id="rId11627" xr:uid="{5B2C8470-8675-40CE-9E13-C4601B84EF24}"/>
    <hyperlink ref="H11601" r:id="rId11628" xr:uid="{72C0E1F7-BC7C-49FB-9B8A-2517908D6CC6}"/>
    <hyperlink ref="H11602" r:id="rId11629" xr:uid="{177AC5CF-5A6A-4948-9AE8-5D03B37818C4}"/>
    <hyperlink ref="H11603" r:id="rId11630" xr:uid="{0A96EF78-43A8-4B49-A7DF-2EF43C3AB24E}"/>
    <hyperlink ref="H11604" r:id="rId11631" xr:uid="{F4CE265A-56D0-49F6-9E83-50C74618902E}"/>
    <hyperlink ref="H11605" r:id="rId11632" xr:uid="{7BB382D2-A432-4A01-9AF8-AF3A8A382D18}"/>
    <hyperlink ref="H11606" r:id="rId11633" xr:uid="{D797EE98-FC6C-4CC1-AC9E-B5DAC195DE00}"/>
    <hyperlink ref="H11607" r:id="rId11634" xr:uid="{2EF25D19-41E8-438C-9620-6455502D3C8D}"/>
    <hyperlink ref="H11608" r:id="rId11635" xr:uid="{7FFD6276-AFB1-4A19-9DB0-D4A1D472E48B}"/>
    <hyperlink ref="H11609" r:id="rId11636" xr:uid="{2AE995CF-8209-4D56-BDD9-75975EFEF8F7}"/>
    <hyperlink ref="H11610" r:id="rId11637" xr:uid="{8D66E11E-3EB4-42EE-AB76-98A4F55B048E}"/>
    <hyperlink ref="H11611" r:id="rId11638" xr:uid="{903C3CFE-08CE-4CF5-8E6D-B86D3CA599A9}"/>
    <hyperlink ref="H11612" r:id="rId11639" xr:uid="{C228B544-498F-4B97-A469-A1A34844640A}"/>
    <hyperlink ref="H11613" r:id="rId11640" xr:uid="{3C5D85E3-D781-46D7-9281-C0292F10FF2E}"/>
    <hyperlink ref="H11614" r:id="rId11641" xr:uid="{2310DB0D-8BC3-4989-A4AC-B77B78CED7CC}"/>
    <hyperlink ref="H11615" r:id="rId11642" xr:uid="{2915739F-BBBC-4018-8C89-AE25BB6589BE}"/>
    <hyperlink ref="H11616" r:id="rId11643" xr:uid="{01C285C0-F5AC-42AC-B90E-21726F39611D}"/>
    <hyperlink ref="H11617" r:id="rId11644" xr:uid="{5F231DD1-BB52-4823-A809-50F894C80E4B}"/>
    <hyperlink ref="H11618" r:id="rId11645" xr:uid="{F47F888F-CFC4-4E28-ADE7-5715E124358F}"/>
    <hyperlink ref="H11619" r:id="rId11646" xr:uid="{AFAED2F8-AF85-46D6-8060-1390E891F20D}"/>
    <hyperlink ref="H11620" r:id="rId11647" xr:uid="{BA3E10DB-7562-4E6E-8857-CF4A8942D743}"/>
    <hyperlink ref="H11621" r:id="rId11648" xr:uid="{08B48BE6-DCF7-4EDD-A5D6-7A1C4BE3C474}"/>
    <hyperlink ref="H11622" r:id="rId11649" xr:uid="{F32E8FC0-0D6F-429E-B47E-845EFA87DF58}"/>
    <hyperlink ref="H11623" r:id="rId11650" xr:uid="{C9394681-4941-415D-8A09-6A7A6EE96E93}"/>
    <hyperlink ref="H11624" r:id="rId11651" xr:uid="{CE0A7155-A300-48FB-82B7-C628ADF57E77}"/>
    <hyperlink ref="H11625" r:id="rId11652" xr:uid="{CD4E4CD6-9170-45C9-A429-C1D0AA0DFA1D}"/>
    <hyperlink ref="H11626" r:id="rId11653" xr:uid="{FB7B1286-D083-4E96-9ACE-C9A2C8FCD0C1}"/>
    <hyperlink ref="H11627" r:id="rId11654" xr:uid="{9DE79E1F-9E08-4AD5-8BA3-1C96161BA65E}"/>
    <hyperlink ref="H11628" r:id="rId11655" xr:uid="{1CA21A93-AAD6-4C98-B097-24A3CBBD0BFD}"/>
    <hyperlink ref="H11629" r:id="rId11656" xr:uid="{D9B59798-2E76-480D-9AF5-9A4548C8A26C}"/>
    <hyperlink ref="H11630" r:id="rId11657" xr:uid="{90DBE944-E738-4F0F-96D5-0CDBC0C5887D}"/>
    <hyperlink ref="H11631" r:id="rId11658" xr:uid="{3C20A2AF-A24B-49A1-8019-95B5CD073084}"/>
    <hyperlink ref="H11632" r:id="rId11659" xr:uid="{081B6501-E4AB-4159-B389-C00DFB110DCF}"/>
    <hyperlink ref="H11633" r:id="rId11660" xr:uid="{9977F287-7ED0-4AB9-BCB2-770B085D18E7}"/>
    <hyperlink ref="H11634" r:id="rId11661" xr:uid="{9982ADC6-CC41-4DA5-ADF9-3833DC3C8108}"/>
    <hyperlink ref="H11635" r:id="rId11662" xr:uid="{691F980B-4728-4068-BF05-9B4F6971D03D}"/>
    <hyperlink ref="H11636" r:id="rId11663" xr:uid="{E54796C8-D12F-4334-A8F2-BB5D15565F82}"/>
    <hyperlink ref="H11637" r:id="rId11664" xr:uid="{355A0237-CE8B-4019-9592-5D50E54794FE}"/>
    <hyperlink ref="H11638" r:id="rId11665" xr:uid="{59651075-BBCE-40A7-9086-EA1DBB98E2F5}"/>
    <hyperlink ref="H11639" r:id="rId11666" xr:uid="{EC679B0C-5491-4130-935F-D0D4AD876C2E}"/>
    <hyperlink ref="H11640" r:id="rId11667" xr:uid="{AF88180F-BA2A-425C-BCEB-EFC93DD34E56}"/>
    <hyperlink ref="H11641" r:id="rId11668" xr:uid="{E265FB3F-A4F0-49A9-B60C-8F9D00A024EC}"/>
    <hyperlink ref="H11642" r:id="rId11669" xr:uid="{164958D6-3EC7-429C-8254-7DA477E851C2}"/>
    <hyperlink ref="H11643" r:id="rId11670" xr:uid="{8F0B4025-0409-46DB-B996-B98FD5311B90}"/>
    <hyperlink ref="H11644" r:id="rId11671" xr:uid="{EE2776EF-F352-4531-B64D-70C8BFBF5BEC}"/>
    <hyperlink ref="H11645" r:id="rId11672" xr:uid="{D59745DE-5B8E-4AB0-9116-C6704E65E6BD}"/>
    <hyperlink ref="H11646" r:id="rId11673" xr:uid="{9321B536-3631-417A-8B53-DAC6745CF7CA}"/>
    <hyperlink ref="H11647" r:id="rId11674" xr:uid="{1BACFDB2-205A-460E-A0B5-01E8E13F5518}"/>
    <hyperlink ref="H11648" r:id="rId11675" xr:uid="{DB540C0D-CD5C-4122-AC44-1BAF5DB5B091}"/>
    <hyperlink ref="H11649" r:id="rId11676" xr:uid="{37D1A4A6-0295-4DCF-BAD5-FC564B09491E}"/>
    <hyperlink ref="H11650" r:id="rId11677" xr:uid="{E9BB57FE-72DB-444F-85E6-4559EC15AC2B}"/>
    <hyperlink ref="H11651" r:id="rId11678" xr:uid="{A0E4C4BE-148A-433E-8762-AFE3AF0A7BAA}"/>
    <hyperlink ref="H11652" r:id="rId11679" xr:uid="{26FA389C-E324-4AFF-A1AB-FD97E389561A}"/>
    <hyperlink ref="H11653" r:id="rId11680" xr:uid="{D97A85FF-D88E-49AF-ACA6-DDE461C6BE86}"/>
    <hyperlink ref="H11654" r:id="rId11681" xr:uid="{75A4AA8C-7EFF-4FE7-8CB0-CECE0F382C0F}"/>
    <hyperlink ref="H11655" r:id="rId11682" xr:uid="{D206A354-6A9F-4F0D-B957-B425D5AC317F}"/>
    <hyperlink ref="H11656" r:id="rId11683" xr:uid="{64DD166C-E40B-4EF1-B8E9-7E7A49AF5DD6}"/>
    <hyperlink ref="H11657" r:id="rId11684" xr:uid="{DA2B62A9-303D-4B12-A0A4-DB87B0180DA6}"/>
    <hyperlink ref="H11658" r:id="rId11685" xr:uid="{3FC1D87E-5EA6-4E82-9ED3-B7851DF59D47}"/>
    <hyperlink ref="H11659" r:id="rId11686" xr:uid="{066A1A58-596B-4C0D-A43D-24C13AE8B3D7}"/>
    <hyperlink ref="H11660" r:id="rId11687" xr:uid="{895893DD-DE71-4F89-AB78-166FF207F3C1}"/>
    <hyperlink ref="H11661" r:id="rId11688" xr:uid="{9E6504C7-F141-4F4B-A33C-0B644C5B170F}"/>
    <hyperlink ref="H11662" r:id="rId11689" xr:uid="{43510121-9BF8-4541-925F-3E6B574D4785}"/>
    <hyperlink ref="H11663" r:id="rId11690" xr:uid="{D5F251C3-BF3B-41F2-B17F-E1338AB3CAB1}"/>
    <hyperlink ref="H11664" r:id="rId11691" xr:uid="{38570AEB-052A-425E-892B-1561C4B43515}"/>
    <hyperlink ref="H11665" r:id="rId11692" xr:uid="{CF698F0D-42DF-4095-A635-53674BC608D6}"/>
    <hyperlink ref="H11666" r:id="rId11693" xr:uid="{DF52F357-47A1-41F5-9C67-74D06945CECE}"/>
    <hyperlink ref="H11667" r:id="rId11694" xr:uid="{38AC0A2F-4F89-402E-81B1-5CF6FD2CA5E4}"/>
    <hyperlink ref="H11668" r:id="rId11695" xr:uid="{C1CE59CF-E44D-4991-9A9B-B3BE602AFC93}"/>
    <hyperlink ref="H11669" r:id="rId11696" xr:uid="{C5860081-7FEA-415C-BF1A-5F420D1C18B3}"/>
    <hyperlink ref="H11670" r:id="rId11697" xr:uid="{81227528-B8C1-4CA6-8F90-94C81ED2EAAE}"/>
    <hyperlink ref="H11671" r:id="rId11698" xr:uid="{4EF61B89-AB98-4E41-B8E5-2CF49ADFA80A}"/>
    <hyperlink ref="H11672" r:id="rId11699" xr:uid="{2129A84A-247E-46D9-897B-E48304B89D2D}"/>
    <hyperlink ref="H11673" r:id="rId11700" xr:uid="{74D323D0-2924-40C6-BBFC-A35B5398D6E1}"/>
    <hyperlink ref="H11674" r:id="rId11701" xr:uid="{216A205C-F46C-4822-8FD4-04D1AAA13AC5}"/>
    <hyperlink ref="H11675" r:id="rId11702" xr:uid="{47530ACC-FE05-4148-BDFE-C8AF344F1C5C}"/>
    <hyperlink ref="H11676" r:id="rId11703" xr:uid="{D410D017-1DA7-4C3D-81BA-3527DF76F633}"/>
    <hyperlink ref="H11677" r:id="rId11704" xr:uid="{5A2C8456-F125-4703-AD0B-3928E02D60AD}"/>
    <hyperlink ref="H11678" r:id="rId11705" xr:uid="{A2682337-655B-4160-92A4-43C221469C47}"/>
    <hyperlink ref="H11679" r:id="rId11706" xr:uid="{278C806B-946B-45DF-9377-BDBB66457EE2}"/>
    <hyperlink ref="H11680" r:id="rId11707" xr:uid="{61AC091D-3B5B-4EE3-B00A-A1D348B58964}"/>
    <hyperlink ref="H11681" r:id="rId11708" xr:uid="{293E1DD3-F653-4516-987E-344DF07EF2CA}"/>
    <hyperlink ref="H11682" r:id="rId11709" xr:uid="{FAAE3471-90FD-4100-92F6-367E29E33FF8}"/>
    <hyperlink ref="H11683" r:id="rId11710" xr:uid="{FB6D9E01-E829-4AB2-AC63-2E6C4731B0D4}"/>
    <hyperlink ref="H11684" r:id="rId11711" xr:uid="{8B3E1D2E-97A9-40E5-B640-262075C5C17F}"/>
    <hyperlink ref="H11685" r:id="rId11712" xr:uid="{F7318612-F74A-4CAE-A107-3A06704DEF7B}"/>
    <hyperlink ref="H11686" r:id="rId11713" xr:uid="{8F7AFA93-2C92-4F2E-BB2E-CD54121C157E}"/>
    <hyperlink ref="H11687" r:id="rId11714" xr:uid="{E5215568-2905-4A9B-B6ED-8D1882F1E120}"/>
    <hyperlink ref="H11688" r:id="rId11715" xr:uid="{D6BE253F-9D14-47A5-BFC1-026D6CDE7357}"/>
    <hyperlink ref="H11689" r:id="rId11716" xr:uid="{97E5F158-7EB9-49B0-9630-B8A56B997D41}"/>
    <hyperlink ref="H11690" r:id="rId11717" xr:uid="{4DCD7F91-5EB8-44F2-986B-F7AA01D8A13D}"/>
    <hyperlink ref="H11691" r:id="rId11718" xr:uid="{07A7DC5B-8193-4A8C-B64E-3C4617B08CD9}"/>
    <hyperlink ref="H11692" r:id="rId11719" xr:uid="{28C0BE51-0C62-47E4-8D43-3FFD344FF5E1}"/>
    <hyperlink ref="H11693" r:id="rId11720" xr:uid="{21D5031F-A260-47BF-8720-1C076F1C34D6}"/>
    <hyperlink ref="H11694" r:id="rId11721" xr:uid="{2E1A5D21-49E3-417E-9D55-220D273E480F}"/>
    <hyperlink ref="H11695" r:id="rId11722" xr:uid="{EAE286A2-B882-48AD-B3B9-7384EFD9243B}"/>
    <hyperlink ref="H11696" r:id="rId11723" xr:uid="{7AB300E4-04B2-4AAE-965C-3FADF9BDE72A}"/>
    <hyperlink ref="H11697" r:id="rId11724" xr:uid="{D2909DC0-0C78-41AB-BFC6-32C7FDB4CB4C}"/>
    <hyperlink ref="H11698" r:id="rId11725" xr:uid="{02DD9433-9BE6-40AA-A1EA-FA01F5EA0DBB}"/>
    <hyperlink ref="H11699" r:id="rId11726" xr:uid="{B59B69E5-B3BD-41B8-9032-9D2C5AB25176}"/>
    <hyperlink ref="H11700" r:id="rId11727" xr:uid="{2D712284-DE02-4C5B-89FF-89D909B5F30B}"/>
    <hyperlink ref="H11701" r:id="rId11728" xr:uid="{4A620C91-505C-43DD-89EA-898649E1F27D}"/>
    <hyperlink ref="H11702" r:id="rId11729" xr:uid="{68644E3F-A1DD-433A-911D-A80E371E1167}"/>
    <hyperlink ref="H11703" r:id="rId11730" xr:uid="{589D956B-D7CE-4114-B2DB-1EA1A300EB1D}"/>
    <hyperlink ref="H11704" r:id="rId11731" xr:uid="{4D05D28A-F0B9-4460-9A3B-3AB585B1399C}"/>
    <hyperlink ref="H11705" r:id="rId11732" xr:uid="{1BBE1C6A-7077-49DE-81DD-46F42B40B710}"/>
    <hyperlink ref="H11706" r:id="rId11733" xr:uid="{02CCAD9B-201A-4EB3-9194-D5AD0C864DAE}"/>
    <hyperlink ref="H11707" r:id="rId11734" xr:uid="{7CF4A584-16B7-4DB5-BEFA-A6AB34DAD1B3}"/>
    <hyperlink ref="H11708" r:id="rId11735" xr:uid="{FC5C2CF4-70D0-4F1B-A937-21B8DC938DF1}"/>
    <hyperlink ref="H11709" r:id="rId11736" xr:uid="{E264737B-DBA2-4B38-9547-B9660153C696}"/>
    <hyperlink ref="H11710" r:id="rId11737" xr:uid="{53224B64-4F68-4824-9F82-83B2973DC121}"/>
    <hyperlink ref="H11711" r:id="rId11738" xr:uid="{30EC4457-5D79-40DA-AF83-9317C9953207}"/>
    <hyperlink ref="H11712" r:id="rId11739" xr:uid="{0467E79E-DFDC-4125-BBEF-B673655F0E94}"/>
    <hyperlink ref="H11713" r:id="rId11740" xr:uid="{7C9B9B45-627B-414C-9BA8-68FBCE500FCF}"/>
    <hyperlink ref="H11714" r:id="rId11741" xr:uid="{BD59A515-C50D-441D-8780-BA3A6338F7B0}"/>
    <hyperlink ref="H11715" r:id="rId11742" xr:uid="{4E7BEDE0-5533-444B-967D-686AE6B9655D}"/>
    <hyperlink ref="H11716" r:id="rId11743" xr:uid="{07D2554A-F3A2-432C-88E4-D5C940D03FD6}"/>
    <hyperlink ref="H11717" r:id="rId11744" xr:uid="{6743395D-37AA-4564-90B7-D40B202D6859}"/>
    <hyperlink ref="H11718" r:id="rId11745" xr:uid="{21DF9742-CD16-4678-B123-73137437E544}"/>
    <hyperlink ref="H11719" r:id="rId11746" xr:uid="{51A9608F-FC41-4728-8162-9552582F8F7E}"/>
    <hyperlink ref="H11720" r:id="rId11747" xr:uid="{A11B90B6-31EF-4AAF-B6A8-9251439DBAD9}"/>
    <hyperlink ref="H11721" r:id="rId11748" xr:uid="{0968B016-FA61-49F6-8F32-DFD5E8C274C4}"/>
    <hyperlink ref="H11722" r:id="rId11749" xr:uid="{4C6E7826-018B-4110-96FA-DC02D4EE58C9}"/>
    <hyperlink ref="H11723" r:id="rId11750" xr:uid="{310FA4C1-1311-4E17-A687-FBA8331A63F8}"/>
    <hyperlink ref="H11724" r:id="rId11751" xr:uid="{5AF12560-6411-48CC-952A-AA2585BB2377}"/>
    <hyperlink ref="H11725" r:id="rId11752" xr:uid="{E1DFED09-5445-4B9F-A92F-AA9A672A85C2}"/>
    <hyperlink ref="H11726" r:id="rId11753" xr:uid="{0D536122-A380-45CE-9F6C-6B1259251E18}"/>
    <hyperlink ref="H11727" r:id="rId11754" xr:uid="{015E4AC5-1846-46E7-827E-9AAA4E721FF3}"/>
    <hyperlink ref="H11728" r:id="rId11755" xr:uid="{5374C59D-8CB9-412D-9289-04735410BBEF}"/>
    <hyperlink ref="H11729" r:id="rId11756" xr:uid="{D0074B33-ADB8-4795-8E07-D7C4FFBDD64F}"/>
    <hyperlink ref="H11730" r:id="rId11757" xr:uid="{34576B2F-0317-4163-9A26-BBBFDBF23AE7}"/>
    <hyperlink ref="H11731" r:id="rId11758" xr:uid="{368D809C-585B-4972-8C75-8DD984BF5D58}"/>
    <hyperlink ref="H11732" r:id="rId11759" xr:uid="{E2402355-AE90-43EC-B0D3-8E4115DFB3DD}"/>
    <hyperlink ref="H11733" r:id="rId11760" xr:uid="{F2130F67-E78F-483E-AE7D-1E0F2AF0A4D0}"/>
    <hyperlink ref="H11734" r:id="rId11761" xr:uid="{54BE4669-650B-47F4-BF2A-3FA0B0E0698A}"/>
    <hyperlink ref="H11735" r:id="rId11762" xr:uid="{8C9311DB-206D-4B72-9EAE-182C8870FD59}"/>
    <hyperlink ref="H11736" r:id="rId11763" xr:uid="{75F0C41A-C51B-41DA-BB14-F6F02A3A690A}"/>
    <hyperlink ref="H11737" r:id="rId11764" xr:uid="{01189556-2FB5-4B7F-ACD0-7A980F397E78}"/>
    <hyperlink ref="H11738" r:id="rId11765" xr:uid="{70B609F3-4D67-498F-BB6C-CB95384CD885}"/>
    <hyperlink ref="H11739" r:id="rId11766" xr:uid="{8A597A86-1606-4C53-AF5E-D44E35FEEB60}"/>
    <hyperlink ref="H11740" r:id="rId11767" xr:uid="{CCF03C8E-507D-421D-9183-AEB8F4987338}"/>
    <hyperlink ref="H11741" r:id="rId11768" xr:uid="{D06FC744-3EBC-49EE-9ABC-7E3D0694118B}"/>
    <hyperlink ref="H11742" r:id="rId11769" xr:uid="{EABACFCF-E1DA-4130-9A94-E0966E74C8FA}"/>
    <hyperlink ref="H11743" r:id="rId11770" xr:uid="{ABD3E8CD-CC59-4C7D-B4AF-A746BF2FAD9A}"/>
    <hyperlink ref="H11744" r:id="rId11771" xr:uid="{466C38C3-8294-4AFE-8931-893E33B2D8DD}"/>
    <hyperlink ref="H11745" r:id="rId11772" xr:uid="{E3275BE7-53B1-4143-8CE3-80B386FDDD15}"/>
    <hyperlink ref="H11746" r:id="rId11773" xr:uid="{F60FA77B-3308-4BF6-9FE3-08DE6026A116}"/>
    <hyperlink ref="H11747" r:id="rId11774" xr:uid="{0502B7B7-4DCF-416D-A5F7-4F464B15FE07}"/>
    <hyperlink ref="H11748" r:id="rId11775" xr:uid="{5D7AF864-5273-4A22-849F-2F3A0395A652}"/>
    <hyperlink ref="H11749" r:id="rId11776" xr:uid="{0FC00FB3-0D3F-43F7-B15C-D42EDA884D94}"/>
    <hyperlink ref="H11750" r:id="rId11777" xr:uid="{3ACB388B-293B-4ED1-ACC4-78B65DEA498E}"/>
    <hyperlink ref="H11751" r:id="rId11778" xr:uid="{D2CEA163-FA80-408D-8F22-6CC5588185F0}"/>
    <hyperlink ref="H11752" r:id="rId11779" xr:uid="{E6D8C6A4-59B1-4E95-939B-8994DE2FBBA9}"/>
    <hyperlink ref="H11753" r:id="rId11780" xr:uid="{A3E905EF-ADA7-40B7-A5BD-B05E470CA15F}"/>
    <hyperlink ref="H11754" r:id="rId11781" xr:uid="{C7B273C0-1FB0-4CDF-B758-3A9D56EB1681}"/>
    <hyperlink ref="H11755" r:id="rId11782" xr:uid="{5B22553E-ED88-46E4-BDC6-D979936D93DD}"/>
    <hyperlink ref="H11756" r:id="rId11783" xr:uid="{03E9E361-A623-42AE-B669-67440D9003B7}"/>
    <hyperlink ref="H11757" r:id="rId11784" xr:uid="{170547B1-ED09-4CDA-B0A0-3C053214ADEB}"/>
    <hyperlink ref="H11758" r:id="rId11785" xr:uid="{A3C4AC84-D694-40F1-B48C-3A15992ED1F4}"/>
    <hyperlink ref="H11759" r:id="rId11786" xr:uid="{36FAF01E-4524-47B7-953D-FBC961D622E3}"/>
    <hyperlink ref="H11760" r:id="rId11787" xr:uid="{7A5349FC-2658-494B-943C-41DC3713EDCA}"/>
    <hyperlink ref="H11761" r:id="rId11788" xr:uid="{36A40451-2830-422A-9E9D-349CC3D09AFB}"/>
    <hyperlink ref="H11762" r:id="rId11789" xr:uid="{EA17025B-4BE4-4072-8AA1-81DE3C127385}"/>
    <hyperlink ref="H11763" r:id="rId11790" xr:uid="{3ECDAC78-040A-493C-A2C0-D39A8E7F5500}"/>
    <hyperlink ref="H11764" r:id="rId11791" xr:uid="{6F4D3864-5F12-4EBD-AF20-D40464D2FA9B}"/>
    <hyperlink ref="H11765" r:id="rId11792" xr:uid="{F4837C63-22B7-4DC4-8FDF-74DB5B1FB7C0}"/>
    <hyperlink ref="H11766" r:id="rId11793" xr:uid="{52D65595-B46E-401F-B9E9-67613BC3B44D}"/>
    <hyperlink ref="H11767" r:id="rId11794" xr:uid="{5C7F6396-5407-4493-925F-C2DA56B03781}"/>
    <hyperlink ref="H11768" r:id="rId11795" xr:uid="{17907401-91D1-4DC1-B537-3C20683BE3A5}"/>
    <hyperlink ref="H11769" r:id="rId11796" xr:uid="{CC299F97-D49A-40C7-9727-AEA4BBA023CA}"/>
    <hyperlink ref="H11770" r:id="rId11797" xr:uid="{243BF34D-2B3C-4789-A026-561C4CFF854C}"/>
    <hyperlink ref="H11771" r:id="rId11798" xr:uid="{1C50F4BD-0C26-463B-8171-A36E930A4DB3}"/>
    <hyperlink ref="H11772" r:id="rId11799" xr:uid="{B1AA27D4-C63D-496A-8ED6-482549199F66}"/>
    <hyperlink ref="H11773" r:id="rId11800" xr:uid="{FF339F0C-ABDB-44F3-B932-D444E96C4F10}"/>
    <hyperlink ref="H11774" r:id="rId11801" xr:uid="{727CE0D3-05B0-4A6E-83B1-EAAC4EAD1C2E}"/>
    <hyperlink ref="H11775" r:id="rId11802" xr:uid="{1A5212E1-70B8-4DB2-BF14-3A3C067AB94D}"/>
    <hyperlink ref="H11776" r:id="rId11803" xr:uid="{7805642D-F7D0-4253-A1A5-7C485377DEA4}"/>
    <hyperlink ref="H11777" r:id="rId11804" xr:uid="{C0341F59-215D-40D7-8CC8-19767EE59E8C}"/>
    <hyperlink ref="H11778" r:id="rId11805" xr:uid="{B686EA81-8B74-4F24-9D0E-7E6CD77B7F5C}"/>
    <hyperlink ref="H11779" r:id="rId11806" xr:uid="{DAADA0C1-8EEF-4AFE-B5FC-CBEDF10039F7}"/>
    <hyperlink ref="H11780" r:id="rId11807" xr:uid="{95ABDEA1-4D39-4A89-854D-146EABA8C2B7}"/>
    <hyperlink ref="H11781" r:id="rId11808" xr:uid="{F4BBAB04-4B24-432C-8802-7B8CC171B848}"/>
    <hyperlink ref="H11782" r:id="rId11809" xr:uid="{8368218E-2913-4FC0-9A57-8172E53C5DC6}"/>
    <hyperlink ref="H11783" r:id="rId11810" xr:uid="{5C8E4EB4-53A4-4105-8E87-00B4DCC90648}"/>
    <hyperlink ref="H11784" r:id="rId11811" xr:uid="{2FE6E2A3-4499-424F-8A7B-2A3F8290530C}"/>
    <hyperlink ref="H11785" r:id="rId11812" xr:uid="{ADE4BBC6-CB48-4D86-AB48-2F9A410F5C39}"/>
    <hyperlink ref="H11786" r:id="rId11813" xr:uid="{2DB161BE-79B5-4D9D-A971-2FB2B71DA039}"/>
    <hyperlink ref="H11787" r:id="rId11814" xr:uid="{F7F55AA6-5805-4AE0-87D3-66A80C5FD117}"/>
    <hyperlink ref="H11788" r:id="rId11815" xr:uid="{313137EA-7297-4506-8642-CCB71AE31E97}"/>
    <hyperlink ref="H11789" r:id="rId11816" xr:uid="{BAA58285-2EBE-4AB3-AA48-519185A82100}"/>
    <hyperlink ref="H11790" r:id="rId11817" xr:uid="{9B48C0F2-E1DF-4440-935A-85BD04ADA10B}"/>
    <hyperlink ref="H11791" r:id="rId11818" xr:uid="{83919447-1B26-47EA-B1AE-D674F394E4EF}"/>
    <hyperlink ref="H11792" r:id="rId11819" xr:uid="{11EA5A9B-5AF7-4041-B751-0B54789A9879}"/>
    <hyperlink ref="H11793" r:id="rId11820" xr:uid="{F6772BC1-BE91-4F29-B51D-CFEAB44D31E7}"/>
    <hyperlink ref="H11794" r:id="rId11821" xr:uid="{3855A930-AD8A-40BD-8789-21922A7F5FF7}"/>
    <hyperlink ref="H11795" r:id="rId11822" xr:uid="{8906FE16-5965-4502-B68D-8CC1D00AFD84}"/>
    <hyperlink ref="H11796" r:id="rId11823" xr:uid="{F2780D8C-70D3-4CAA-879D-81B5B165F775}"/>
    <hyperlink ref="H11797" r:id="rId11824" xr:uid="{3D30C963-37AE-4F7E-AB45-73EED64F587D}"/>
    <hyperlink ref="H11798" r:id="rId11825" xr:uid="{73DB782A-9BDC-454A-AEBB-A7840DD1ECFA}"/>
    <hyperlink ref="H11799" r:id="rId11826" xr:uid="{10E66592-6E39-4811-BC3A-DB823ADAB36D}"/>
    <hyperlink ref="H11800" r:id="rId11827" xr:uid="{42A4F78E-683F-4FF0-93F9-4D24321FE41B}"/>
    <hyperlink ref="H11801" r:id="rId11828" xr:uid="{148D24D7-0C02-49BB-B05A-6F6C66A22CFC}"/>
    <hyperlink ref="H11802" r:id="rId11829" xr:uid="{1E6D02EA-4CA7-4D2A-A995-3A27DDB8079B}"/>
    <hyperlink ref="H11803" r:id="rId11830" xr:uid="{5324D032-9169-4F62-82AA-3D61FB4108C2}"/>
    <hyperlink ref="H11804" r:id="rId11831" xr:uid="{C01DCBC8-5DDA-49BC-AEC8-F0E7174DF7C7}"/>
    <hyperlink ref="H11805" r:id="rId11832" xr:uid="{1AAF3590-F8D3-4EAD-A984-DA8F72A58C5F}"/>
    <hyperlink ref="H11806" r:id="rId11833" xr:uid="{42AF99D4-F0B9-47EF-AD96-1EC61CEA3197}"/>
    <hyperlink ref="H11807" r:id="rId11834" xr:uid="{4B643498-44F6-44AC-BB37-4C1298034EC9}"/>
    <hyperlink ref="H11808" r:id="rId11835" xr:uid="{139E7E04-AF59-4FA7-869E-B55BA5326272}"/>
    <hyperlink ref="H11809" r:id="rId11836" xr:uid="{EB324A77-419D-4A45-86DF-08FAE89162F1}"/>
    <hyperlink ref="H11810" r:id="rId11837" xr:uid="{39644973-BEB5-4C23-8AA3-18878C13942D}"/>
    <hyperlink ref="H11811" r:id="rId11838" xr:uid="{FEAF31D4-83D8-4A96-964B-8AC7D14EB933}"/>
    <hyperlink ref="H11812" r:id="rId11839" xr:uid="{F83AFA93-8091-48AE-9D46-A7F72DE8F6AB}"/>
    <hyperlink ref="H11813" r:id="rId11840" xr:uid="{74E3A7C3-A471-45B0-92DA-22DAA2E778A6}"/>
    <hyperlink ref="H11814" r:id="rId11841" xr:uid="{39A69A96-601F-4416-9F86-2748003F7E4E}"/>
    <hyperlink ref="H11815" r:id="rId11842" xr:uid="{DAB420B6-5D0A-4E7A-95F7-C8C728F35063}"/>
    <hyperlink ref="H11816" r:id="rId11843" xr:uid="{D966DA7E-1EA6-4153-8273-90AC7EB4BD0E}"/>
    <hyperlink ref="H11817" r:id="rId11844" xr:uid="{C450FDCC-ABF6-467B-A613-7CD6C950C576}"/>
    <hyperlink ref="H11818" r:id="rId11845" xr:uid="{2499B98F-E7F1-4B6C-8025-1F52E04900C2}"/>
    <hyperlink ref="H11819" r:id="rId11846" xr:uid="{0001EA42-0940-46F1-861D-BF2059D5ACFC}"/>
    <hyperlink ref="H11820" r:id="rId11847" xr:uid="{F3B15E87-8A9A-4B7F-B0B4-1B0DFFA8C16A}"/>
    <hyperlink ref="H11821" r:id="rId11848" xr:uid="{56572578-42E6-491E-9DC8-283FAD63654E}"/>
    <hyperlink ref="H11822" r:id="rId11849" xr:uid="{BFD73E3C-EFEA-4836-8895-C9F00F0E5BF6}"/>
    <hyperlink ref="H11823" r:id="rId11850" xr:uid="{D9FBCE7A-B51A-41BC-B6A5-E5CF5D14177A}"/>
    <hyperlink ref="H11824" r:id="rId11851" xr:uid="{A276AEEB-63FF-4B39-A8A7-76E23BB3A5C6}"/>
    <hyperlink ref="H11825" r:id="rId11852" xr:uid="{678D0777-D6BA-42AC-9555-7CBDD745EF9B}"/>
    <hyperlink ref="H11826" r:id="rId11853" xr:uid="{A5980F8D-569D-4D4E-81F1-EDF57DA90782}"/>
    <hyperlink ref="H11827" r:id="rId11854" xr:uid="{9EE980D5-4117-42CA-9F74-C534554D5AFA}"/>
    <hyperlink ref="H11828" r:id="rId11855" xr:uid="{509C4626-A163-4C53-82EB-161031215B8E}"/>
    <hyperlink ref="H11829" r:id="rId11856" xr:uid="{6DC4A70F-3DDB-4324-90BB-B55E2DF71CC2}"/>
    <hyperlink ref="H11830" r:id="rId11857" xr:uid="{C34B2DDD-BA74-426C-8535-9B23B7CE590E}"/>
    <hyperlink ref="H11831" r:id="rId11858" xr:uid="{0BD07707-0479-43F1-8E9C-25F0CD6DD044}"/>
    <hyperlink ref="H11832" r:id="rId11859" xr:uid="{85AFE511-735B-4A31-9799-76C966DF693D}"/>
    <hyperlink ref="H11833" r:id="rId11860" xr:uid="{F662783C-E45E-4235-858C-B13225B1A3C0}"/>
    <hyperlink ref="H11834" r:id="rId11861" xr:uid="{867F8543-3606-4952-B67C-E911453E0543}"/>
    <hyperlink ref="H11835" r:id="rId11862" xr:uid="{56AC7977-D9E9-4B26-9F37-9DB611C10096}"/>
    <hyperlink ref="H11836" r:id="rId11863" xr:uid="{F56FD856-5008-45D4-92CE-354EA7F61E26}"/>
    <hyperlink ref="H11837" r:id="rId11864" xr:uid="{6F12D5C0-1FF1-4074-9F88-B64FE66FA07A}"/>
    <hyperlink ref="H11838" r:id="rId11865" xr:uid="{5518B18B-163D-45B5-9404-052A6207059B}"/>
    <hyperlink ref="H11839" r:id="rId11866" xr:uid="{D8D8AEC1-2F03-4406-8D98-EABB642A2F5B}"/>
    <hyperlink ref="H11840" r:id="rId11867" xr:uid="{D73D3159-4707-48E0-956D-B106D5A3E2D8}"/>
    <hyperlink ref="H11841" r:id="rId11868" xr:uid="{5628219B-FB35-43C5-AA85-BC8668B3C54F}"/>
    <hyperlink ref="H11842" r:id="rId11869" xr:uid="{1EDB4321-1C14-4C6C-A563-13F96191709C}"/>
    <hyperlink ref="H11843" r:id="rId11870" xr:uid="{358D692F-C007-4341-AE6A-2DBC289ACA99}"/>
    <hyperlink ref="H11844" r:id="rId11871" xr:uid="{ACE60608-11AE-4D26-B69D-E28DE70E58B1}"/>
    <hyperlink ref="H11845" r:id="rId11872" xr:uid="{F955BB61-2130-49B0-839A-396ECF1DEFB0}"/>
    <hyperlink ref="H11846" r:id="rId11873" xr:uid="{5384D96C-BF8F-44B3-9ED9-8449DBF2BE6E}"/>
    <hyperlink ref="H11847" r:id="rId11874" xr:uid="{EFCCE1F4-A4AA-43CF-A569-8C4397BCF797}"/>
    <hyperlink ref="H11848" r:id="rId11875" xr:uid="{5B26FFC5-15BF-4759-833B-954A7C31FB0E}"/>
    <hyperlink ref="H11849" r:id="rId11876" xr:uid="{1CA5DE67-F217-4C9A-9C3A-6D4FBB809DDC}"/>
    <hyperlink ref="H11850" r:id="rId11877" xr:uid="{41C4B62E-7AAF-429F-8BA1-80439BA7DBED}"/>
    <hyperlink ref="H11851" r:id="rId11878" xr:uid="{CD13B4C4-307D-4E22-8EB0-362E45F8487B}"/>
    <hyperlink ref="H11852" r:id="rId11879" xr:uid="{A3EBE9BE-5412-45D9-8DFA-3C31B188FF12}"/>
    <hyperlink ref="H11853" r:id="rId11880" xr:uid="{DF748D85-64FE-4019-934F-52AAA9B7113D}"/>
    <hyperlink ref="H11854" r:id="rId11881" xr:uid="{EE138A6F-A0D2-440A-A4EE-48133D16162F}"/>
    <hyperlink ref="H11855" r:id="rId11882" xr:uid="{75FD3D38-7ACF-46A4-BC47-276C3D1B43F1}"/>
    <hyperlink ref="H11856" r:id="rId11883" xr:uid="{16B1CB3F-58E7-4ACB-9786-0B97CA97F8FD}"/>
    <hyperlink ref="H11857" r:id="rId11884" xr:uid="{19B6B79C-B4E4-4B8D-9710-A03FF8F3E54D}"/>
    <hyperlink ref="H11858" r:id="rId11885" xr:uid="{C10F0C28-6BAC-4226-9B66-4F2C3B5E2BA5}"/>
    <hyperlink ref="H11859" r:id="rId11886" xr:uid="{6E272813-CC55-41F7-B0E9-592A862647C3}"/>
    <hyperlink ref="H11860" r:id="rId11887" xr:uid="{831E7182-47DA-4196-8078-9E65B17AC6E7}"/>
    <hyperlink ref="H11861" r:id="rId11888" xr:uid="{F4D9BE5B-C42E-4E51-AC81-135BAD6C6907}"/>
    <hyperlink ref="H11862" r:id="rId11889" xr:uid="{89061D2F-10C5-43BF-849A-9EC3FE445120}"/>
    <hyperlink ref="H11863" r:id="rId11890" xr:uid="{C037B4A0-790F-4031-9542-430209E92D34}"/>
    <hyperlink ref="H11864" r:id="rId11891" xr:uid="{1C60FEE4-12EB-4193-AA83-E6D4DB8959D4}"/>
    <hyperlink ref="H11865" r:id="rId11892" xr:uid="{B9A5A984-F4CB-434E-9294-8F675286A4DA}"/>
    <hyperlink ref="H11866" r:id="rId11893" xr:uid="{C5271952-7EF9-43D9-9FC9-61311F612CEC}"/>
    <hyperlink ref="H11867" r:id="rId11894" xr:uid="{C6CE5C32-604E-418D-9391-2575BCB873A0}"/>
    <hyperlink ref="H11868" r:id="rId11895" xr:uid="{D8FC1DA2-497F-465E-B599-A5ABEB658EB5}"/>
    <hyperlink ref="H11869" r:id="rId11896" xr:uid="{D5654632-6F81-4E4B-B632-2CCB635FD5D2}"/>
    <hyperlink ref="H11870" r:id="rId11897" xr:uid="{0DC5ADA1-6A00-450F-9A7F-13E9DAF6FE2D}"/>
    <hyperlink ref="H11871" r:id="rId11898" xr:uid="{83E3992B-1D70-4C6F-9760-DB7299F920C9}"/>
    <hyperlink ref="H11872" r:id="rId11899" xr:uid="{4B9653DE-A551-476E-9D44-585E0CFF08CD}"/>
    <hyperlink ref="H11873" r:id="rId11900" xr:uid="{7F0687DE-D838-4B34-85D5-98B304265484}"/>
    <hyperlink ref="H11874" r:id="rId11901" xr:uid="{95F87552-67C8-4D5C-88A0-C83767DA098C}"/>
    <hyperlink ref="H11875" r:id="rId11902" xr:uid="{446C156C-A168-42B7-A8E1-526C0D4455BC}"/>
    <hyperlink ref="H11876" r:id="rId11903" xr:uid="{D64D4EB3-A41E-4F1F-A011-0A199F2AF3CB}"/>
    <hyperlink ref="H11877" r:id="rId11904" xr:uid="{070914C5-0EB8-4B8D-9DC1-D939F56DCC28}"/>
    <hyperlink ref="H11878" r:id="rId11905" xr:uid="{5B91284C-5A49-4EE8-886C-A4E6F7D0F861}"/>
    <hyperlink ref="H11879" r:id="rId11906" xr:uid="{449F1B0B-A389-43C6-AA44-15B167E37D67}"/>
    <hyperlink ref="H11880" r:id="rId11907" xr:uid="{A073FEC3-FBC9-45DF-BDCA-7B8054549507}"/>
    <hyperlink ref="H11881" r:id="rId11908" xr:uid="{9DF50B70-6E91-40FB-9DD6-34735F7CB16E}"/>
    <hyperlink ref="H11882" r:id="rId11909" xr:uid="{F9199A5F-56CF-4F8A-ABDB-4477032208C9}"/>
    <hyperlink ref="H11883" r:id="rId11910" xr:uid="{7E13C2F1-84D7-444A-B720-4E84C62187FC}"/>
    <hyperlink ref="H11884" r:id="rId11911" xr:uid="{54198683-DFEE-4318-8367-A401C01A8D2F}"/>
    <hyperlink ref="H11885" r:id="rId11912" xr:uid="{D9D19340-D4EA-4D4D-A9CA-B17811F19881}"/>
    <hyperlink ref="H11886" r:id="rId11913" xr:uid="{4B4F2F8C-0CC4-4D69-A86F-DDC8053871A2}"/>
    <hyperlink ref="H11887" r:id="rId11914" xr:uid="{96B88527-0A07-4038-B690-AA004AAB1C23}"/>
    <hyperlink ref="H11888" r:id="rId11915" xr:uid="{367BE992-1A4E-44E8-93E2-34292227633F}"/>
    <hyperlink ref="H11889" r:id="rId11916" xr:uid="{22D308C7-F3FB-419F-A621-7BBFF1895872}"/>
    <hyperlink ref="H11890" r:id="rId11917" xr:uid="{56B2B167-E5E5-455A-899A-921F4450991C}"/>
    <hyperlink ref="H11891" r:id="rId11918" xr:uid="{1AC91953-B238-4C9B-A4B8-BF3C54F349B1}"/>
    <hyperlink ref="H11892" r:id="rId11919" xr:uid="{30CD7767-87F7-49B7-A6E3-F47FAF8997E3}"/>
    <hyperlink ref="H11893" r:id="rId11920" xr:uid="{D592E952-6957-4F5D-ADB9-784871C30EE5}"/>
    <hyperlink ref="H11894" r:id="rId11921" xr:uid="{B56AB9F3-1644-4F23-9B30-D2456E451F20}"/>
    <hyperlink ref="H11895" r:id="rId11922" xr:uid="{F913E8BA-3A29-4DC1-A147-6F1940FF3F7D}"/>
    <hyperlink ref="H11896" r:id="rId11923" xr:uid="{93220CA3-5AE3-4D72-AB77-4ADD75A06917}"/>
    <hyperlink ref="H11897" r:id="rId11924" xr:uid="{92CF069C-2820-4361-B7C1-A81929AE4A25}"/>
    <hyperlink ref="H11898" r:id="rId11925" xr:uid="{688CBA11-D639-4CB8-B486-12A4AC209D1E}"/>
    <hyperlink ref="H11899" r:id="rId11926" xr:uid="{9858F7A7-37E2-4122-95BB-D9647641F11C}"/>
    <hyperlink ref="H11900" r:id="rId11927" xr:uid="{CFB21062-701A-4DBB-8EB0-50C6060A2FA9}"/>
    <hyperlink ref="H11901" r:id="rId11928" xr:uid="{ADDDF4C9-D388-4E63-9A45-7A65100A4944}"/>
    <hyperlink ref="H11902" r:id="rId11929" xr:uid="{F7FFC38D-077F-4C59-A7A4-D7ECB698B0E9}"/>
    <hyperlink ref="H11903" r:id="rId11930" xr:uid="{74C8BF56-B7A8-4E55-9E1E-1846358B1B0D}"/>
    <hyperlink ref="H11904" r:id="rId11931" xr:uid="{B223A4DE-7BCE-4545-A86E-44F31D340EEF}"/>
    <hyperlink ref="H11905" r:id="rId11932" xr:uid="{011BF6D8-95AA-4002-84D3-22C53190919C}"/>
    <hyperlink ref="H11906" r:id="rId11933" xr:uid="{1C090378-6796-4FAA-9DFA-E9409AD6C078}"/>
    <hyperlink ref="H11907" r:id="rId11934" xr:uid="{E11AB797-8CAA-4D01-9589-B418F5D6FD8C}"/>
    <hyperlink ref="H11908" r:id="rId11935" xr:uid="{EBF7EBAC-E844-4A72-B5D1-51EA5B9D2CBA}"/>
    <hyperlink ref="H11909" r:id="rId11936" xr:uid="{12D34E30-32F9-4DD3-A24C-37DF1F8A4DD4}"/>
    <hyperlink ref="H11910" r:id="rId11937" xr:uid="{F50EEAE7-8E5B-4F5F-8091-EF03A6C7694E}"/>
    <hyperlink ref="H11911" r:id="rId11938" xr:uid="{B0EB19B2-78BB-4E54-BFBE-BACC0DFD7DBF}"/>
    <hyperlink ref="H11912" r:id="rId11939" xr:uid="{079458C9-8734-4604-B2FF-0E35C6140242}"/>
    <hyperlink ref="H11913" r:id="rId11940" xr:uid="{4284DC52-6E1B-4D5A-8361-4397C483FDAD}"/>
    <hyperlink ref="H11914" r:id="rId11941" xr:uid="{A74C14E2-1303-4F6F-8BA5-70D921EACE19}"/>
    <hyperlink ref="H11915" r:id="rId11942" xr:uid="{9E113C49-0BE3-42F9-87C4-47D118F34F04}"/>
    <hyperlink ref="H11916" r:id="rId11943" xr:uid="{CA66B6B3-1E40-4411-86D3-6FAB537867F7}"/>
    <hyperlink ref="H11917" r:id="rId11944" xr:uid="{441D6928-2366-44D1-987D-2595CC8C32C2}"/>
    <hyperlink ref="H11918" r:id="rId11945" xr:uid="{F1D1C772-A67A-43AB-B5EB-F88C6A611A7D}"/>
    <hyperlink ref="H11919" r:id="rId11946" xr:uid="{FB2C1D19-5B9B-4E74-A9ED-7582ADCFFA46}"/>
    <hyperlink ref="H11920" r:id="rId11947" xr:uid="{CD9637D7-B1B2-4BDB-8B50-DBE7B89F8252}"/>
    <hyperlink ref="H11921" r:id="rId11948" xr:uid="{90092F79-58A5-4710-A9A3-126C70F26AC3}"/>
    <hyperlink ref="H11922" r:id="rId11949" xr:uid="{A5971AD9-C483-4BB3-9403-C21271222F56}"/>
    <hyperlink ref="H11923" r:id="rId11950" xr:uid="{D28E7F32-D713-419D-880C-EEAD7BA6746A}"/>
    <hyperlink ref="H11924" r:id="rId11951" xr:uid="{E884FB0B-C12E-49E1-9FAE-BB3649FC1A5C}"/>
    <hyperlink ref="H11925" r:id="rId11952" xr:uid="{85A89F1D-1937-426C-8FFD-60F4F120567E}"/>
    <hyperlink ref="H11926" r:id="rId11953" xr:uid="{044EE112-22BA-4070-8A4F-03C1A295AC67}"/>
    <hyperlink ref="H11927" r:id="rId11954" xr:uid="{068C4F58-8EF9-4466-A31B-8AEE481AC153}"/>
    <hyperlink ref="H11928" r:id="rId11955" xr:uid="{90160AFA-9CEA-4913-AFFA-099D5FBD2A0A}"/>
    <hyperlink ref="H11929" r:id="rId11956" xr:uid="{BEF943EF-EA0F-4D5C-9E0F-3FFFE412DB53}"/>
    <hyperlink ref="H11930" r:id="rId11957" xr:uid="{5064B992-4A04-40CE-90F0-5197D9BF249F}"/>
    <hyperlink ref="H11931" r:id="rId11958" xr:uid="{BBFAEB84-7DBC-4C94-A9B2-D69F5F9320F8}"/>
    <hyperlink ref="H11932" r:id="rId11959" xr:uid="{2F3A0C34-E913-4110-855F-1EA8F3128CC5}"/>
    <hyperlink ref="H11933" r:id="rId11960" xr:uid="{4CB32425-D662-4CC7-B794-40067427CCDB}"/>
    <hyperlink ref="H11934" r:id="rId11961" xr:uid="{1F1FC12B-B472-4CAD-A96F-95F63228BF81}"/>
    <hyperlink ref="H11935" r:id="rId11962" xr:uid="{14B3196D-2C6D-41D4-90EF-55868B0BA12B}"/>
    <hyperlink ref="H11936" r:id="rId11963" xr:uid="{74CDA196-C295-40C2-B245-A74540D93225}"/>
    <hyperlink ref="H11937" r:id="rId11964" xr:uid="{92256203-C804-4F0A-829B-3967E15D4DCC}"/>
    <hyperlink ref="H11938" r:id="rId11965" xr:uid="{1DDFA350-3727-45D6-9C8D-8D748E55D528}"/>
    <hyperlink ref="H11939" r:id="rId11966" xr:uid="{538714DB-C89A-417D-85E3-6B0F4FF79933}"/>
    <hyperlink ref="H11940" r:id="rId11967" xr:uid="{A5A89D95-CAA4-4E61-BC5D-A4F20534DA16}"/>
    <hyperlink ref="H11941" r:id="rId11968" xr:uid="{9320E7A5-997D-44F1-AA59-932B7CFA7662}"/>
    <hyperlink ref="H11942" r:id="rId11969" xr:uid="{F72B2E32-E72A-4CD6-8303-9013B7E7A0AC}"/>
    <hyperlink ref="H11943" r:id="rId11970" xr:uid="{B7EB2A69-D0BE-49A7-9EA3-82A30D3D4038}"/>
    <hyperlink ref="H11944" r:id="rId11971" xr:uid="{38E3B8DC-2028-44C8-B32E-A383E9FF25DD}"/>
    <hyperlink ref="H11945" r:id="rId11972" xr:uid="{09C63B40-4BB5-4D62-A40D-C767740B291E}"/>
    <hyperlink ref="H11946" r:id="rId11973" xr:uid="{FB6F998F-4B30-4547-9423-15F1B6444DEE}"/>
    <hyperlink ref="H11947" r:id="rId11974" xr:uid="{3046C40A-9897-471F-92A8-B580CC56E1FA}"/>
    <hyperlink ref="H11948" r:id="rId11975" xr:uid="{0FFBCAE7-CDA0-4222-B9FA-759BE0894EEF}"/>
    <hyperlink ref="H11949" r:id="rId11976" xr:uid="{51B1DB72-26CF-493E-9776-9C8826A13173}"/>
    <hyperlink ref="H11950" r:id="rId11977" xr:uid="{E6F81E33-C460-4F52-BB42-E5449600AC61}"/>
    <hyperlink ref="H11951" r:id="rId11978" xr:uid="{A7E7A7E3-50C7-4A0B-B597-4A702131FC3F}"/>
    <hyperlink ref="H11952" r:id="rId11979" xr:uid="{5D3FBE42-D30B-4568-9AA6-8CECE9E4424D}"/>
    <hyperlink ref="H11953" r:id="rId11980" xr:uid="{886D9577-76C5-4A63-A84B-B5C4C3CF60D8}"/>
    <hyperlink ref="H11954" r:id="rId11981" xr:uid="{C97B9D93-3BDE-4175-BE05-EA1011090496}"/>
    <hyperlink ref="H11955" r:id="rId11982" xr:uid="{0991CEDC-2597-44B5-A822-A8E67418053A}"/>
    <hyperlink ref="H11956" r:id="rId11983" xr:uid="{E7083F18-936F-4D34-96A0-C96EFDA2DA2B}"/>
    <hyperlink ref="H11957" r:id="rId11984" xr:uid="{BC02A81A-CA4F-4A0C-B1C9-44231DDFD9DE}"/>
    <hyperlink ref="H11958" r:id="rId11985" xr:uid="{0191559A-0495-4350-8BB8-60EBB233E15B}"/>
    <hyperlink ref="H11959" r:id="rId11986" xr:uid="{AB202A2E-3288-4753-9F21-39DB38DAAF9D}"/>
    <hyperlink ref="H11960" r:id="rId11987" xr:uid="{8ADF1FA9-1F0D-4FA4-9A53-E9C0B10167DC}"/>
    <hyperlink ref="H11961" r:id="rId11988" xr:uid="{7A41FD20-1885-475C-8832-B8D48D7AF5AD}"/>
    <hyperlink ref="H11962" r:id="rId11989" xr:uid="{447E5B30-C902-4FA0-9858-C82E8E2C74C3}"/>
    <hyperlink ref="H11963" r:id="rId11990" xr:uid="{A6C9721D-6E6C-441D-B0B0-81C0E4729134}"/>
    <hyperlink ref="H11964" r:id="rId11991" xr:uid="{E74545B4-386B-4540-B295-2E1BAF7C11DA}"/>
    <hyperlink ref="H11965" r:id="rId11992" xr:uid="{F6D2D716-B84E-4EEF-9532-F4763EE3189F}"/>
    <hyperlink ref="H11966" r:id="rId11993" xr:uid="{89AB0FC9-F3C4-4AAA-B742-6199B7CEFF37}"/>
    <hyperlink ref="H11967" r:id="rId11994" xr:uid="{C170E3C0-D7D1-4251-B53C-5DCF6A5D05B2}"/>
    <hyperlink ref="H11968" r:id="rId11995" xr:uid="{DF098D9B-91AD-4370-8B6C-0438414A2A59}"/>
    <hyperlink ref="H11969" r:id="rId11996" xr:uid="{C85AA97D-4868-45A0-B04C-9FC304EF822A}"/>
    <hyperlink ref="H11970" r:id="rId11997" xr:uid="{1A8F65CF-16FD-4909-9ADD-A15ED7B40279}"/>
    <hyperlink ref="H11971" r:id="rId11998" xr:uid="{904EBDCF-10C4-46BB-A798-B3726A5A7169}"/>
    <hyperlink ref="H11972" r:id="rId11999" xr:uid="{E704B7D5-1C1F-4804-B4C3-87E7265F582C}"/>
    <hyperlink ref="H11973" r:id="rId12000" xr:uid="{E77DDA6F-D869-4EE4-919A-8CC196F15B26}"/>
    <hyperlink ref="H11974" r:id="rId12001" xr:uid="{D0CFBE1F-001D-4E28-9E31-7798E098F68D}"/>
    <hyperlink ref="H11975" r:id="rId12002" xr:uid="{B06A2FEC-AA11-43BE-BCBC-760DF1C5B09A}"/>
    <hyperlink ref="H11976" r:id="rId12003" xr:uid="{C465149D-58FD-46E5-AE81-E00FFF842772}"/>
    <hyperlink ref="H11977" r:id="rId12004" xr:uid="{C7AB3871-085A-4BA7-A636-F76E5C907288}"/>
    <hyperlink ref="H11978" r:id="rId12005" xr:uid="{7593D0EB-E2B0-4FAF-94C5-3DC060302873}"/>
    <hyperlink ref="H11979" r:id="rId12006" xr:uid="{3E011B65-650A-4D68-84DC-C424DFD300BC}"/>
    <hyperlink ref="H11980" r:id="rId12007" xr:uid="{9E6A01FC-7F27-4072-A8F3-DF87E57A58FB}"/>
    <hyperlink ref="H11981" r:id="rId12008" xr:uid="{A3FC8FA6-3034-4EC7-9289-81263D3D0130}"/>
    <hyperlink ref="H11982" r:id="rId12009" xr:uid="{B2EF4F90-DD69-44F5-9BF8-9CDAD6840F47}"/>
    <hyperlink ref="H11983" r:id="rId12010" xr:uid="{0F512222-EE40-4407-98DE-F170526DECC6}"/>
    <hyperlink ref="H11984" r:id="rId12011" xr:uid="{B45260CD-9A3C-42A3-9FF0-86006B1DB672}"/>
    <hyperlink ref="H11985" r:id="rId12012" xr:uid="{87D3D3BC-F98F-4DAB-AADC-96724BED56BD}"/>
    <hyperlink ref="H11986" r:id="rId12013" xr:uid="{2BA6083E-9E71-4D89-BF16-41B77E87DAA0}"/>
    <hyperlink ref="H11987" r:id="rId12014" xr:uid="{4C930EE9-C155-482B-8A70-0FA5139F068B}"/>
    <hyperlink ref="H11988" r:id="rId12015" xr:uid="{5789F23A-C961-4B33-A52A-B49323A9A7B5}"/>
    <hyperlink ref="H11989" r:id="rId12016" xr:uid="{9342F0DF-76B1-410F-8C60-59F6594746FC}"/>
    <hyperlink ref="H11990" r:id="rId12017" xr:uid="{6A337F4B-4A1F-4CD7-8894-260147281FEE}"/>
    <hyperlink ref="H11991" r:id="rId12018" xr:uid="{F560F884-4484-4249-B673-8D18F3504F9E}"/>
    <hyperlink ref="H11992" r:id="rId12019" xr:uid="{5B05F018-26E1-42E6-A5A9-3FCE428E641E}"/>
    <hyperlink ref="H11993" r:id="rId12020" xr:uid="{23B70B11-DACF-4B1F-994B-20F93C6DC7AF}"/>
    <hyperlink ref="H11994" r:id="rId12021" xr:uid="{ACF34F3A-1E69-4EC9-921E-E9A6C27532F1}"/>
    <hyperlink ref="H11995" r:id="rId12022" xr:uid="{25727EDB-7F34-4569-A6AD-5295257520BF}"/>
    <hyperlink ref="H11996" r:id="rId12023" xr:uid="{AB70F1E8-83D0-4144-96C2-ED0C6B7E2074}"/>
    <hyperlink ref="H11997" r:id="rId12024" xr:uid="{34DE96F5-2E58-46DD-B321-EA2555B32D80}"/>
    <hyperlink ref="H11998" r:id="rId12025" xr:uid="{D8C12DD1-6D0E-4515-BC19-74B2C8927604}"/>
    <hyperlink ref="H11999" r:id="rId12026" xr:uid="{48F32315-C157-4104-9A77-A9A4844B8777}"/>
    <hyperlink ref="H12000" r:id="rId12027" xr:uid="{CDC14895-BD2A-424D-AC8D-83D016C5B4C1}"/>
    <hyperlink ref="H12001" r:id="rId12028" xr:uid="{A8BAE9D8-6A9C-4AE0-8489-6BE880EAF434}"/>
    <hyperlink ref="H12002" r:id="rId12029" xr:uid="{C17C3901-7EE1-4DCB-83C0-68A220A7E99F}"/>
    <hyperlink ref="H12003" r:id="rId12030" xr:uid="{28EC3190-2F2F-48B3-BEE3-326C65642840}"/>
    <hyperlink ref="H12004" r:id="rId12031" xr:uid="{D9A636F0-52AA-4D76-ACC8-1B9F4CB1F2DE}"/>
    <hyperlink ref="H12005" r:id="rId12032" xr:uid="{E076A152-7017-470B-8AE8-E648D03F18FA}"/>
    <hyperlink ref="H12006" r:id="rId12033" xr:uid="{34B05AB9-E627-467A-885A-3CA48EE8A792}"/>
    <hyperlink ref="H12007" r:id="rId12034" xr:uid="{7F1F0708-F033-4F2D-A67C-CC31B4DE3C8C}"/>
    <hyperlink ref="H12008" r:id="rId12035" xr:uid="{C74F4890-A649-4D43-9249-85AB2AFEA4DB}"/>
    <hyperlink ref="H12009" r:id="rId12036" xr:uid="{B9B34DC6-D5F2-41FD-B095-D9ECA60A337C}"/>
    <hyperlink ref="H12010" r:id="rId12037" xr:uid="{874715E0-7346-4A37-B2DC-3D4F58107348}"/>
    <hyperlink ref="H12011" r:id="rId12038" xr:uid="{80714753-9512-47A5-9A4D-47ACE4E10528}"/>
    <hyperlink ref="H12012" r:id="rId12039" xr:uid="{96AFCC62-83CE-4DCF-8725-5BB86212A7F1}"/>
    <hyperlink ref="H12013" r:id="rId12040" xr:uid="{D08BE03D-1853-4148-AAB5-9CB287414F88}"/>
    <hyperlink ref="H12014" r:id="rId12041" xr:uid="{643F6721-7162-4B82-8D2B-0F5395470B43}"/>
    <hyperlink ref="H12015" r:id="rId12042" xr:uid="{30F42E80-779C-4A1F-903C-99B245F40ABD}"/>
    <hyperlink ref="H12016" r:id="rId12043" xr:uid="{BCD52DDE-A660-4BC8-A7F6-F0522C70A1ED}"/>
    <hyperlink ref="H12017" r:id="rId12044" xr:uid="{E8E2206D-7159-4C19-BD38-04C788A90477}"/>
    <hyperlink ref="H12018" r:id="rId12045" xr:uid="{91EFB2AD-DD01-4DC1-9F71-DE80D4901576}"/>
    <hyperlink ref="H12019" r:id="rId12046" xr:uid="{5967C046-C95D-4578-AA66-350020A53294}"/>
    <hyperlink ref="H12020" r:id="rId12047" xr:uid="{21C5828E-8E14-4A3C-9EB7-54795505173D}"/>
    <hyperlink ref="H12021" r:id="rId12048" xr:uid="{CCD24E01-D6F3-4423-83F0-952D1B92655E}"/>
    <hyperlink ref="H12022" r:id="rId12049" xr:uid="{2BC1412E-9BC9-4B7B-8FF5-F7909CC60AA9}"/>
    <hyperlink ref="H12023" r:id="rId12050" xr:uid="{7A657C5C-41E9-4A95-9CB7-E131048D2932}"/>
    <hyperlink ref="H12024" r:id="rId12051" xr:uid="{E8F0517B-D345-4E61-B975-BED6EDFAED71}"/>
    <hyperlink ref="H12025" r:id="rId12052" xr:uid="{EF9D619C-2FC4-4D37-AFFF-149B87C64937}"/>
    <hyperlink ref="H12026" r:id="rId12053" xr:uid="{79A9E268-AAD1-4B66-9F1F-E0D4609A8499}"/>
    <hyperlink ref="H12027" r:id="rId12054" xr:uid="{79666ADF-CD4A-4C9C-BAA2-E45A703A901F}"/>
    <hyperlink ref="H12028" r:id="rId12055" xr:uid="{B419EB1C-3A73-42D3-92B3-3F7F44A6DD66}"/>
    <hyperlink ref="H12029" r:id="rId12056" xr:uid="{A5855D31-DA4E-4A08-91FB-3AF7DAD0ED6B}"/>
    <hyperlink ref="H12030" r:id="rId12057" xr:uid="{0DD92AA3-66F3-40B3-81CD-3B276E326AC7}"/>
    <hyperlink ref="H12031" r:id="rId12058" xr:uid="{3AF25FF8-8987-4F4D-99C8-FA3EF92994B3}"/>
    <hyperlink ref="H12032" r:id="rId12059" xr:uid="{DA10D510-13CD-4791-A7A0-3A57E4B56EEC}"/>
    <hyperlink ref="H12033" r:id="rId12060" xr:uid="{A0CD0AC3-0EAC-4616-AB26-922F7C610437}"/>
    <hyperlink ref="H12034" r:id="rId12061" xr:uid="{B984D7B4-795C-4A97-B893-F476EF97239D}"/>
    <hyperlink ref="H12035" r:id="rId12062" xr:uid="{FBBBB3CF-B6F7-4640-8126-F79FDA2D2B8D}"/>
    <hyperlink ref="H12036" r:id="rId12063" xr:uid="{6119F774-CC27-4395-A976-A0B0084D0500}"/>
    <hyperlink ref="H12037" r:id="rId12064" xr:uid="{B65F847D-56DC-446C-A963-E87F3CC9D6C8}"/>
    <hyperlink ref="H12038" r:id="rId12065" xr:uid="{19707195-0BAA-406B-B695-1C7E65404C2B}"/>
    <hyperlink ref="H12039" r:id="rId12066" xr:uid="{4AA68CDA-D736-43EB-A372-162FCFBB6801}"/>
    <hyperlink ref="H12040" r:id="rId12067" xr:uid="{74BCF8DE-7C40-4693-BB18-1A9C43A4261E}"/>
    <hyperlink ref="H12041" r:id="rId12068" xr:uid="{3A36CB55-46C6-42BD-9253-3FA19D77D402}"/>
    <hyperlink ref="H12042" r:id="rId12069" xr:uid="{3F874EFA-9A90-4867-B3C8-75F8911CEFFC}"/>
    <hyperlink ref="H12043" r:id="rId12070" xr:uid="{9EF3F08C-C116-47F7-B94A-E4B752F40CC3}"/>
    <hyperlink ref="H12044" r:id="rId12071" xr:uid="{A2428721-1FF0-4412-A129-52C80AB3F620}"/>
    <hyperlink ref="H12045" r:id="rId12072" xr:uid="{7349BB85-6E96-4BBC-A865-FFDAC7C5531B}"/>
    <hyperlink ref="H12046" r:id="rId12073" xr:uid="{05389EFA-27A6-4240-A242-391FE34A9B78}"/>
    <hyperlink ref="H12047" r:id="rId12074" xr:uid="{938EAD30-D71A-438C-ACF3-0D0B2AAF3E9E}"/>
    <hyperlink ref="H12048" r:id="rId12075" xr:uid="{1069B96F-B896-47C3-8002-32FEFA4E65FB}"/>
    <hyperlink ref="H12049" r:id="rId12076" xr:uid="{7DCF6B9E-E4F7-491B-ADBC-A2B163E80CA7}"/>
    <hyperlink ref="H12050" r:id="rId12077" xr:uid="{3C9AFA3D-E441-44E0-BAA1-7E5819B0C5AC}"/>
    <hyperlink ref="H12051" r:id="rId12078" xr:uid="{B0C74C42-D502-4925-9EB8-FB7FE091D4A3}"/>
    <hyperlink ref="H12052" r:id="rId12079" xr:uid="{1BABC1A9-DA1D-4E0D-8AB1-441702A6DEF4}"/>
    <hyperlink ref="H12053" r:id="rId12080" xr:uid="{00EF15D5-FDBE-44D9-B637-ED5A7C31A828}"/>
    <hyperlink ref="H12054" r:id="rId12081" xr:uid="{1B8712B4-4F16-4ED2-AA61-AAAE325CCD58}"/>
    <hyperlink ref="H12055" r:id="rId12082" xr:uid="{3B59D6AC-E327-4CEA-9B6B-58FCBCDDAB7C}"/>
    <hyperlink ref="H12056" r:id="rId12083" xr:uid="{FC99DDFF-BD95-4ACB-9C73-1CFE31309034}"/>
    <hyperlink ref="H12057" r:id="rId12084" xr:uid="{CD6784DF-12A3-4DA1-95CE-4888E157F935}"/>
    <hyperlink ref="H12058" r:id="rId12085" xr:uid="{93628465-E5AE-4512-8CDA-94DD5EC43318}"/>
    <hyperlink ref="H12059" r:id="rId12086" xr:uid="{42D7634E-AC6F-47CF-9B61-BC9DF0D4A064}"/>
    <hyperlink ref="H12060" r:id="rId12087" xr:uid="{3052E8F1-3ECB-4160-8991-39AD4E90CF8D}"/>
    <hyperlink ref="H12061" r:id="rId12088" xr:uid="{EFE70375-D4C3-4966-B128-54CB821C2C88}"/>
    <hyperlink ref="H12062" r:id="rId12089" xr:uid="{7C68B586-56F9-466A-823E-B85FF6A2C57B}"/>
    <hyperlink ref="H12063" r:id="rId12090" xr:uid="{5A8FBC04-3757-4095-A3E3-6B9319299A4D}"/>
    <hyperlink ref="H12064" r:id="rId12091" xr:uid="{F19A8524-0F29-414D-B43E-C5DCA1DBE076}"/>
    <hyperlink ref="H12065" r:id="rId12092" xr:uid="{CD8CE7DA-1DF0-450A-95C9-4083C6BDB7D1}"/>
    <hyperlink ref="H12066" r:id="rId12093" xr:uid="{518EDB5A-9FEF-45E2-80F5-CACAABB3066C}"/>
    <hyperlink ref="H12067" r:id="rId12094" xr:uid="{24778E9C-7886-4B90-904A-25D5C14B495F}"/>
    <hyperlink ref="H12068" r:id="rId12095" xr:uid="{09CA00AD-D4B3-496B-A0E8-5B107E2595C1}"/>
    <hyperlink ref="H12069" r:id="rId12096" xr:uid="{8D2D7C10-C693-426D-A808-F6BB9A2A0EFA}"/>
    <hyperlink ref="H12070" r:id="rId12097" xr:uid="{6E6BAAF4-3321-486A-9349-0FEEECFE2B41}"/>
    <hyperlink ref="H12071" r:id="rId12098" xr:uid="{0431C123-4CB7-41B8-B530-964BA06E91E5}"/>
    <hyperlink ref="H12072" r:id="rId12099" xr:uid="{8C1C473B-A104-4F92-9888-12749F9CA5F4}"/>
    <hyperlink ref="H12073" r:id="rId12100" xr:uid="{4ED2307A-A11D-44FE-A284-1A82E83FDD56}"/>
    <hyperlink ref="H12074" r:id="rId12101" xr:uid="{A1EF8DFE-889B-4206-B7A9-12D8198FE15A}"/>
    <hyperlink ref="H12075" r:id="rId12102" xr:uid="{050F448A-E001-4AD6-A484-38F117784D78}"/>
    <hyperlink ref="H12076" r:id="rId12103" xr:uid="{46BADE3C-3FFD-4F1C-9645-D118D1C291E4}"/>
    <hyperlink ref="H12077" r:id="rId12104" xr:uid="{E7CE9DC5-418C-4509-899F-55D2823CB2BD}"/>
    <hyperlink ref="H12078" r:id="rId12105" xr:uid="{87160D11-8DD6-4558-AF1C-77300D642595}"/>
    <hyperlink ref="H12079" r:id="rId12106" xr:uid="{6B296BB5-FD65-4CEB-A008-D1AA0D351603}"/>
    <hyperlink ref="H12080" r:id="rId12107" xr:uid="{52DB6A2E-5DF5-4318-BC3E-01E21F68FDAE}"/>
    <hyperlink ref="H12081" r:id="rId12108" xr:uid="{10E4C2C4-84F9-488F-BED4-348FC52A2E7E}"/>
    <hyperlink ref="H12082" r:id="rId12109" xr:uid="{80A3855A-7EEF-463D-BC3A-A4A384E4D748}"/>
    <hyperlink ref="H12083" r:id="rId12110" xr:uid="{FDA8731F-2C3D-49E1-8D3E-F12EAE8438E5}"/>
    <hyperlink ref="H12084" r:id="rId12111" xr:uid="{07F06539-CA3B-497D-9ED8-AC04EC8447C7}"/>
    <hyperlink ref="H12085" r:id="rId12112" xr:uid="{EE8179C8-A9B2-41D2-8941-8B67849762AA}"/>
    <hyperlink ref="H12086" r:id="rId12113" xr:uid="{B48DBBE2-CF23-43DC-8D0F-3DBC8A974AB4}"/>
    <hyperlink ref="H12087" r:id="rId12114" xr:uid="{38E92557-2F8C-4847-9953-3A464A08FC9A}"/>
    <hyperlink ref="H12088" r:id="rId12115" xr:uid="{5604F151-900E-44ED-A8AE-835E9B39040B}"/>
    <hyperlink ref="H12089" r:id="rId12116" xr:uid="{AE931A36-A96F-49FF-8AD7-A77717CA9B0C}"/>
    <hyperlink ref="H12090" r:id="rId12117" xr:uid="{9A0A76C8-A4A3-4D01-AABC-C2D790C30911}"/>
    <hyperlink ref="H12091" r:id="rId12118" xr:uid="{3838FC55-C8F0-41F4-BDC0-9AACADDBE741}"/>
    <hyperlink ref="H12092" r:id="rId12119" xr:uid="{D7ACCD06-EA1B-4D31-ADF7-90F720D1CCED}"/>
    <hyperlink ref="H12093" r:id="rId12120" xr:uid="{7EABBBF0-F00C-4487-AC92-146A6AFC0FE4}"/>
    <hyperlink ref="H12094" r:id="rId12121" xr:uid="{42ABD044-B710-4CAE-B33D-AC490D921B9F}"/>
    <hyperlink ref="H12095" r:id="rId12122" xr:uid="{1577D858-8BA7-4994-96C9-FFD75F39704F}"/>
    <hyperlink ref="H12096" r:id="rId12123" xr:uid="{D64FF1F8-DACD-4999-A815-3EE335D6D5C4}"/>
    <hyperlink ref="H12097" r:id="rId12124" xr:uid="{8A0CC38A-7D67-4BB5-A541-00B66581381F}"/>
    <hyperlink ref="H12098" r:id="rId12125" xr:uid="{06B738A1-4B25-4C78-8048-ABA9848C3691}"/>
    <hyperlink ref="H12099" r:id="rId12126" xr:uid="{E970FF4E-730D-49ED-A96A-25A4B462DDD1}"/>
    <hyperlink ref="H12100" r:id="rId12127" xr:uid="{F129C5DF-5D83-4BF5-8E75-3061B6B32F0E}"/>
    <hyperlink ref="H12101" r:id="rId12128" xr:uid="{A29459E6-530D-4467-B8D9-35E8FED670D2}"/>
    <hyperlink ref="H12102" r:id="rId12129" xr:uid="{3865E249-FFF0-445A-A820-8D48AFFC013D}"/>
    <hyperlink ref="H12103" r:id="rId12130" xr:uid="{855478B3-67DE-418E-A192-D8DE0C7D1FD3}"/>
    <hyperlink ref="H12104" r:id="rId12131" xr:uid="{F11371BD-3293-418E-9D1B-EAEE141EFF2D}"/>
    <hyperlink ref="H12105" r:id="rId12132" xr:uid="{D97E1DEF-3858-43C7-8935-D48576B77C08}"/>
    <hyperlink ref="H12106" r:id="rId12133" xr:uid="{20E879A7-EF5A-428B-A3F9-E3D31401B070}"/>
    <hyperlink ref="H12107" r:id="rId12134" xr:uid="{6F4BA392-636D-4B9D-8210-08964CEDA8EE}"/>
    <hyperlink ref="H12108" r:id="rId12135" xr:uid="{B56073F8-4C49-4BCF-8DC1-075CB7F5D3C3}"/>
    <hyperlink ref="H12109" r:id="rId12136" xr:uid="{7EAD1FB5-1F8C-4E1E-8D3B-624BFF951349}"/>
    <hyperlink ref="H12110" r:id="rId12137" xr:uid="{8FE2151B-999B-4F76-AAB8-D26A62B959B6}"/>
    <hyperlink ref="H12111" r:id="rId12138" xr:uid="{07A752AA-7E0D-480D-823D-4456998F6A0C}"/>
    <hyperlink ref="H12112" r:id="rId12139" xr:uid="{C20533DD-8A50-475F-A161-89C0FD3A242C}"/>
    <hyperlink ref="H12113" r:id="rId12140" xr:uid="{7695AE97-3393-4205-9BA6-846F1CD70ECE}"/>
    <hyperlink ref="H12114" r:id="rId12141" xr:uid="{EEF2DAC6-1D91-4D83-871F-1C6125EAC115}"/>
    <hyperlink ref="H12115" r:id="rId12142" xr:uid="{FCDE555D-2D59-486A-B4CF-B4EC5532E24E}"/>
    <hyperlink ref="H12116" r:id="rId12143" xr:uid="{BCF024F0-A0AC-4C23-A93D-ED02704F2E44}"/>
    <hyperlink ref="H12117" r:id="rId12144" xr:uid="{0D360215-338C-4797-A45F-3CA24C0D43D1}"/>
    <hyperlink ref="H12118" r:id="rId12145" xr:uid="{13E7B67A-1340-4858-B433-C0FEA6444B9B}"/>
    <hyperlink ref="H12119" r:id="rId12146" xr:uid="{51941C2D-8015-4182-A808-4DEF6774CA8F}"/>
    <hyperlink ref="H12120" r:id="rId12147" xr:uid="{8A52ACC1-A38E-49C2-83A2-954305EE2BAC}"/>
    <hyperlink ref="H12121" r:id="rId12148" xr:uid="{C3EEAB4C-5197-4400-BB29-A6C054214EBA}"/>
    <hyperlink ref="H12122" r:id="rId12149" xr:uid="{4522F061-72F1-40F6-A55D-1393F4F0C357}"/>
    <hyperlink ref="H12123" r:id="rId12150" xr:uid="{5F3419EE-3FA3-4C2F-81B9-1FC748F18701}"/>
    <hyperlink ref="H12124" r:id="rId12151" xr:uid="{AFAD55B8-D838-4B89-A1F9-8A4497754676}"/>
    <hyperlink ref="H12125" r:id="rId12152" xr:uid="{7AAF2E76-6C9E-484E-96D2-E7B5DFB6CB93}"/>
    <hyperlink ref="H12126" r:id="rId12153" xr:uid="{CCFA9A58-627B-47A7-B916-41C1524FF7D5}"/>
    <hyperlink ref="H12127" r:id="rId12154" xr:uid="{88F75572-91D2-4A6A-AD80-CEFC72A9160E}"/>
    <hyperlink ref="H12128" r:id="rId12155" xr:uid="{2BD86FC4-BF33-415D-A632-90602E9670D9}"/>
    <hyperlink ref="H12129" r:id="rId12156" xr:uid="{C91ADEB5-DC43-4B36-84E6-9E99E42ECC41}"/>
    <hyperlink ref="H12130" r:id="rId12157" xr:uid="{F189D9C3-92E9-41D7-BCDE-AA0DEA1FA5A8}"/>
    <hyperlink ref="H12131" r:id="rId12158" xr:uid="{4436DBDB-2975-4E37-8801-499440771DBF}"/>
    <hyperlink ref="H12132" r:id="rId12159" xr:uid="{FE0AD109-0DEC-4A32-803F-414EA9D8A9A3}"/>
    <hyperlink ref="H12133" r:id="rId12160" xr:uid="{9BECCF48-DCBE-4969-A28D-4506B938FA31}"/>
    <hyperlink ref="H12134" r:id="rId12161" xr:uid="{F8B5072A-E5BE-49A3-9543-8742D105CDC2}"/>
    <hyperlink ref="H12135" r:id="rId12162" xr:uid="{C2E92107-C4EF-47FD-87F0-D88C741B2160}"/>
    <hyperlink ref="H12136" r:id="rId12163" xr:uid="{3F4A0E95-3C13-472C-A0E4-99F8FACF35D2}"/>
    <hyperlink ref="H12137" r:id="rId12164" xr:uid="{59F35386-2EA6-4F75-9F38-3F91F3BBF3AC}"/>
    <hyperlink ref="H12138" r:id="rId12165" xr:uid="{E305B089-3C82-4EB7-A085-E6B918CCFF87}"/>
    <hyperlink ref="H12139" r:id="rId12166" xr:uid="{DDB6738E-CA1B-4F19-942C-9B992961AD26}"/>
    <hyperlink ref="H12140" r:id="rId12167" xr:uid="{87A5D1B8-7EB6-4364-B2CD-B6280A37473C}"/>
    <hyperlink ref="H12141" r:id="rId12168" xr:uid="{E884E20E-47CB-4BB2-AB24-A43BB0488AB0}"/>
    <hyperlink ref="H12142" r:id="rId12169" xr:uid="{53A87E4F-262F-4A2F-A152-2D90990BAFA1}"/>
    <hyperlink ref="H12143" r:id="rId12170" xr:uid="{A20FF57F-C175-43AD-B9C8-5D6B35BC39B1}"/>
    <hyperlink ref="H12144" r:id="rId12171" xr:uid="{A8DFA7A4-C352-4A69-8A10-8138B1FD9A0C}"/>
    <hyperlink ref="H12145" r:id="rId12172" xr:uid="{4D38886F-010F-441E-9778-10D978869A8C}"/>
    <hyperlink ref="H12146" r:id="rId12173" xr:uid="{76067977-649C-4A04-BF64-6B7976A7ECBC}"/>
    <hyperlink ref="H12147" r:id="rId12174" xr:uid="{0A1D0C29-31A3-45BB-9574-C46210CEEC5A}"/>
    <hyperlink ref="H12148" r:id="rId12175" xr:uid="{E9FE9176-0488-4728-9591-95044868F4FC}"/>
    <hyperlink ref="H12149" r:id="rId12176" xr:uid="{ED68D44D-468D-43F1-B7A9-FE42400E052C}"/>
    <hyperlink ref="H12150" r:id="rId12177" xr:uid="{7F642F91-78DF-4694-A096-9E728CD0EAEC}"/>
    <hyperlink ref="H12151" r:id="rId12178" xr:uid="{362E5411-E151-47C6-A620-CF352EF7C95C}"/>
    <hyperlink ref="H12152" r:id="rId12179" xr:uid="{725421AF-E7CC-449D-B2B7-C4676C4CE762}"/>
    <hyperlink ref="H12153" r:id="rId12180" xr:uid="{59F9A59B-BD90-42E5-B6F0-908100558929}"/>
    <hyperlink ref="H12154" r:id="rId12181" xr:uid="{DE34D75F-E161-475F-858F-0298780735C7}"/>
    <hyperlink ref="H12155" r:id="rId12182" xr:uid="{5B13DA87-A850-4ADB-8AE3-F76E087FC787}"/>
    <hyperlink ref="H12156" r:id="rId12183" xr:uid="{A80DBA85-1A2E-448B-BF96-EE7A80F65C26}"/>
    <hyperlink ref="H12157" r:id="rId12184" xr:uid="{B44D8D36-3A46-4964-81EB-5178F1240BF0}"/>
    <hyperlink ref="H12158" r:id="rId12185" xr:uid="{21A65AFF-5EC6-4445-A3CD-AAB29FFA7C7A}"/>
    <hyperlink ref="H12159" r:id="rId12186" xr:uid="{553C8EA2-9896-4B2D-B182-393F6E9BF0AB}"/>
    <hyperlink ref="H12160" r:id="rId12187" xr:uid="{26061333-90FD-40AE-B4FC-961E08742844}"/>
    <hyperlink ref="H12161" r:id="rId12188" xr:uid="{3F0EDEEC-4B56-4D58-9E62-0F074E2545F0}"/>
    <hyperlink ref="H12162" r:id="rId12189" xr:uid="{BB18E56F-80CC-459B-A165-D3C95F3FE3D4}"/>
    <hyperlink ref="H12163" r:id="rId12190" xr:uid="{16B4967A-B781-4F0A-97D1-DD83303A9124}"/>
    <hyperlink ref="H12164" r:id="rId12191" xr:uid="{1DAF8D85-5595-4DC4-926D-9091D122C669}"/>
    <hyperlink ref="H12165" r:id="rId12192" xr:uid="{E6D4BAF9-E239-40B2-894B-D1C9BEA9C336}"/>
    <hyperlink ref="H12166" r:id="rId12193" xr:uid="{C8FEAD7B-C9D3-4E6C-B229-37F029984B9A}"/>
    <hyperlink ref="H12167" r:id="rId12194" xr:uid="{77578CCA-02D1-4D70-8C08-A9198C7C5971}"/>
    <hyperlink ref="H12168" r:id="rId12195" xr:uid="{485946CC-2753-42FB-AD5E-FC6F5820FEF6}"/>
    <hyperlink ref="H12169" r:id="rId12196" xr:uid="{4E65208D-E859-4D20-BE78-DF3461452794}"/>
    <hyperlink ref="H12170" r:id="rId12197" xr:uid="{B2E5519F-4297-4F4B-AA78-A2095F626399}"/>
    <hyperlink ref="H12171" r:id="rId12198" xr:uid="{3B0A559C-3AC6-4EB0-B8C4-E239931F61DC}"/>
    <hyperlink ref="H12172" r:id="rId12199" xr:uid="{6EAD92EB-40E1-46AE-8994-D53ED1567754}"/>
    <hyperlink ref="H12173" r:id="rId12200" xr:uid="{0B7B50B6-5D79-4C74-94D5-D7668FC9E264}"/>
    <hyperlink ref="H12174" r:id="rId12201" xr:uid="{0DC7BEE5-C7E0-402A-8F31-818A305B76FF}"/>
    <hyperlink ref="H12175" r:id="rId12202" xr:uid="{FC36C2BF-23D3-4017-ADFF-09D719D80C69}"/>
    <hyperlink ref="H12176" r:id="rId12203" xr:uid="{B764376B-F9D4-4C63-9E67-E2F4A4A0D98E}"/>
    <hyperlink ref="H12177" r:id="rId12204" xr:uid="{3F6D8CEA-A8BE-4EF5-99C1-70BA5EE9AAFC}"/>
    <hyperlink ref="H12178" r:id="rId12205" xr:uid="{07F0F3F0-B553-48D3-891E-8B1C64EC70EA}"/>
    <hyperlink ref="H12179" r:id="rId12206" xr:uid="{B1515C24-CECE-4064-A51D-317DD1A9D598}"/>
    <hyperlink ref="H12180" r:id="rId12207" xr:uid="{49F4D4AE-C1C7-4637-BAE3-26A33D0A022C}"/>
    <hyperlink ref="H12181" r:id="rId12208" xr:uid="{275DB2E3-2E58-4D1F-BC23-8F83F1BD0B45}"/>
    <hyperlink ref="H12182" r:id="rId12209" xr:uid="{5363C1B7-76D5-45EF-BDAB-AE7E6B4A28C3}"/>
    <hyperlink ref="H12183" r:id="rId12210" xr:uid="{BCB3101F-158E-47A0-A83D-76CA8054525F}"/>
    <hyperlink ref="H12184" r:id="rId12211" xr:uid="{7346655B-4A69-4353-9638-CA838DF58730}"/>
    <hyperlink ref="H12185" r:id="rId12212" xr:uid="{273B10A2-22F2-4C5E-BCDA-41982233BDCE}"/>
    <hyperlink ref="H12186" r:id="rId12213" xr:uid="{E431D81F-41D2-41E4-B5AB-BE58F784DFC7}"/>
    <hyperlink ref="H12187" r:id="rId12214" xr:uid="{57F7B622-49CE-4EA2-A6D0-78B96874D445}"/>
    <hyperlink ref="H12188" r:id="rId12215" xr:uid="{DA41D764-D1C3-4BC8-BED6-97891CF7254F}"/>
    <hyperlink ref="H12189" r:id="rId12216" xr:uid="{CC334ECC-246F-4FBD-8B21-95AED0EA7726}"/>
    <hyperlink ref="H12190" r:id="rId12217" xr:uid="{4FF10581-3D4C-4A66-8416-C770B080006E}"/>
    <hyperlink ref="H12191" r:id="rId12218" xr:uid="{AC8D43AB-6834-4B9D-A3A5-A9143ADBEB23}"/>
    <hyperlink ref="H12192" r:id="rId12219" xr:uid="{197CDA6F-9807-4A2F-88B3-D730D5B9872A}"/>
    <hyperlink ref="H12193" r:id="rId12220" xr:uid="{29C56F53-4648-41C0-A1AD-5C01DE0108E1}"/>
    <hyperlink ref="H12194" r:id="rId12221" xr:uid="{3AC09FA4-EDC5-489A-B454-CADF1372FDDC}"/>
    <hyperlink ref="H12195" r:id="rId12222" xr:uid="{86D0A7E1-C501-4719-9E8A-5BA80817F3C7}"/>
    <hyperlink ref="H12196" r:id="rId12223" xr:uid="{4A1C3321-0041-4188-AE0D-A8F80FC30892}"/>
    <hyperlink ref="H12197" r:id="rId12224" xr:uid="{AA0FE132-771B-41C7-B20A-E16AEB70FE4F}"/>
    <hyperlink ref="H12198" r:id="rId12225" xr:uid="{D941CBCD-02D2-43D7-9E69-0179D1414613}"/>
    <hyperlink ref="H12199" r:id="rId12226" xr:uid="{7610AC44-EBF5-4997-8069-1717D30A88AF}"/>
    <hyperlink ref="H12200" r:id="rId12227" xr:uid="{B19F969E-8394-41BB-BEF6-26DF82B07907}"/>
    <hyperlink ref="H12201" r:id="rId12228" xr:uid="{10A44C10-78C6-43E7-A33A-E8A876048D68}"/>
    <hyperlink ref="H12202" r:id="rId12229" xr:uid="{E98CB6EF-2687-4413-B499-B43F493FC1FE}"/>
    <hyperlink ref="H12203" r:id="rId12230" xr:uid="{649CF0D7-5156-4FA7-A460-F264EED71E4A}"/>
    <hyperlink ref="H12204" r:id="rId12231" xr:uid="{AF2B1E35-BFC6-4286-A938-3F85FABBB9E4}"/>
    <hyperlink ref="H12205" r:id="rId12232" xr:uid="{F017BB49-8297-46BB-AC06-1C4B0159E27F}"/>
    <hyperlink ref="H12206" r:id="rId12233" xr:uid="{2F4810C1-2AA1-4930-B1C9-EC68DAD308D8}"/>
    <hyperlink ref="H12207" r:id="rId12234" xr:uid="{4EACD2BD-3ED7-4CAB-835B-FFF0B1B2EAE9}"/>
    <hyperlink ref="H12208" r:id="rId12235" xr:uid="{2234906F-5E85-417E-80E5-1F53272C5BFF}"/>
    <hyperlink ref="H12209" r:id="rId12236" xr:uid="{C74AA60E-405C-4790-88D2-3D0FF1056320}"/>
    <hyperlink ref="H12210" r:id="rId12237" xr:uid="{D98FEC6F-8A75-47B7-B76D-C7A95D5FA74A}"/>
    <hyperlink ref="H12211" r:id="rId12238" xr:uid="{3478589F-1BC4-4B5A-865A-BA7B3EB7E7EE}"/>
    <hyperlink ref="H12212" r:id="rId12239" xr:uid="{EC1FCD30-2DBE-431C-9726-2E3AD09AF32F}"/>
    <hyperlink ref="H12213" r:id="rId12240" xr:uid="{364F1823-0542-4A0E-972F-D5A227C034D2}"/>
    <hyperlink ref="H12214" r:id="rId12241" xr:uid="{63D553C2-9F3D-485F-B28A-A202A5AAB724}"/>
    <hyperlink ref="H12215" r:id="rId12242" xr:uid="{E2480BFE-D934-4B80-B61E-45012E53D474}"/>
    <hyperlink ref="H12216" r:id="rId12243" xr:uid="{6DCD7867-B60B-4469-9DE6-9CE5B0D9EEF1}"/>
    <hyperlink ref="H12217" r:id="rId12244" xr:uid="{882F9398-3363-49C3-98B1-67419A287B87}"/>
    <hyperlink ref="H12218" r:id="rId12245" xr:uid="{6273D994-2410-4F86-9EB0-462A9E962292}"/>
    <hyperlink ref="H12219" r:id="rId12246" xr:uid="{4BA48F21-675A-41FE-BA52-0FD37878DFA3}"/>
    <hyperlink ref="H12220" r:id="rId12247" xr:uid="{D5F0692B-722C-4F15-A551-B66952423DBE}"/>
    <hyperlink ref="H12221" r:id="rId12248" xr:uid="{6463E8B4-7009-4F7F-A89E-13B76C99B63C}"/>
    <hyperlink ref="H12222" r:id="rId12249" xr:uid="{9BBB4D19-2662-4F03-B26A-15AF27FB5867}"/>
    <hyperlink ref="H12223" r:id="rId12250" xr:uid="{9A184D63-53BE-4634-8DB1-0CEE37D90D49}"/>
    <hyperlink ref="H12224" r:id="rId12251" xr:uid="{0053B11D-04FC-4D2C-9BEC-DE3CD99E1962}"/>
    <hyperlink ref="H12225" r:id="rId12252" xr:uid="{D5901294-FF86-46B1-A8E0-B3640F05E2C1}"/>
    <hyperlink ref="H12226" r:id="rId12253" xr:uid="{34EE9696-D6A6-4D02-9C4E-C576B0BA8036}"/>
    <hyperlink ref="H12227" r:id="rId12254" xr:uid="{8D8556EE-AB5B-4826-A89B-21AFD39AD82B}"/>
    <hyperlink ref="H12228" r:id="rId12255" xr:uid="{6CDB73B9-0399-417A-995F-20A828FAF9DD}"/>
    <hyperlink ref="H12229" r:id="rId12256" xr:uid="{CC48DC84-0466-4003-A605-7E7CA10B1F0C}"/>
    <hyperlink ref="H12230" r:id="rId12257" xr:uid="{A52D5B22-2F69-4B65-BBDD-CFEA765BEC29}"/>
    <hyperlink ref="H12231" r:id="rId12258" xr:uid="{597960B7-6A1C-4B3C-87CA-19CF7BACE890}"/>
    <hyperlink ref="H12232" r:id="rId12259" xr:uid="{C3C64180-E449-400E-978C-D9284F71743D}"/>
    <hyperlink ref="H12233" r:id="rId12260" xr:uid="{EC7FDCF0-5D29-424B-9E73-A3091A418F26}"/>
    <hyperlink ref="H12234" r:id="rId12261" xr:uid="{71A3AD67-13FE-4328-B60F-EB22C771E08E}"/>
    <hyperlink ref="H12235" r:id="rId12262" xr:uid="{47EF461D-617B-431D-990B-5AF77CBC7D8B}"/>
    <hyperlink ref="H12236" r:id="rId12263" xr:uid="{D3FAFC90-1347-43BF-8177-EA3208A49120}"/>
    <hyperlink ref="H12237" r:id="rId12264" xr:uid="{EB95B11C-FBFE-4DE4-959D-620B46A94023}"/>
    <hyperlink ref="H12238" r:id="rId12265" xr:uid="{7EBB08BD-FC28-4DAC-B5C7-B8F0A709926C}"/>
    <hyperlink ref="H12239" r:id="rId12266" xr:uid="{A5293C4A-6A90-48E1-96A8-D0F5BBA91603}"/>
    <hyperlink ref="H12240" r:id="rId12267" xr:uid="{D3D65A95-6800-4E8F-BA04-E733F66B83A1}"/>
    <hyperlink ref="H12241" r:id="rId12268" xr:uid="{0CECBAFF-7D6D-4975-ABEE-67320FF7D8B7}"/>
    <hyperlink ref="H12242" r:id="rId12269" xr:uid="{BA3786EB-0AA7-4197-B198-8807448891C7}"/>
    <hyperlink ref="H12243" r:id="rId12270" xr:uid="{F4B449BF-3E39-4F41-9FC7-84716F21BFAD}"/>
    <hyperlink ref="H12244" r:id="rId12271" xr:uid="{E579D561-1CB7-4C12-9529-0BA97EC0A473}"/>
    <hyperlink ref="H12245" r:id="rId12272" xr:uid="{4309CB0B-309B-433F-B51D-16CF0F3F19FA}"/>
    <hyperlink ref="H12246" r:id="rId12273" xr:uid="{A6EF50B2-312D-4E98-9115-B59F247F74A1}"/>
    <hyperlink ref="H12247" r:id="rId12274" xr:uid="{1879E0B1-27DA-44B9-9D81-316AB5FEE080}"/>
    <hyperlink ref="H12248" r:id="rId12275" xr:uid="{0606BFDD-D930-479F-BAB8-CD0954B8BFC7}"/>
    <hyperlink ref="H12249" r:id="rId12276" xr:uid="{46DEA8FA-4BB0-4AEF-A5C0-2BE36E85FEE8}"/>
    <hyperlink ref="H12250" r:id="rId12277" xr:uid="{BE0DFCCE-778F-480C-9E8D-5175133179B9}"/>
    <hyperlink ref="H12251" r:id="rId12278" xr:uid="{0D918054-81C4-49AF-AB70-8F3728B8BE1E}"/>
    <hyperlink ref="H12252" r:id="rId12279" xr:uid="{4719B9D9-4DEF-45FF-BE94-C735287BD96D}"/>
    <hyperlink ref="H12253" r:id="rId12280" xr:uid="{FE598F24-A230-42F3-B540-EFAF04C0602A}"/>
    <hyperlink ref="H12254" r:id="rId12281" xr:uid="{6D44301F-965F-470F-9EBD-FC186D881BAF}"/>
    <hyperlink ref="H12255" r:id="rId12282" xr:uid="{0FFF8443-F527-4759-9439-1F31E57C52F2}"/>
    <hyperlink ref="H12256" r:id="rId12283" xr:uid="{D3CD6888-0DFA-44BA-8273-D3426BFADCB4}"/>
    <hyperlink ref="H12257" r:id="rId12284" xr:uid="{66141910-EA68-4971-8CD6-235E2A10DDA7}"/>
    <hyperlink ref="H12258" r:id="rId12285" xr:uid="{326FDEC0-EA90-4F23-8CA6-54F97377B28B}"/>
    <hyperlink ref="H12259" r:id="rId12286" xr:uid="{A43E015B-1CF8-461B-A7D5-47F525DC499B}"/>
    <hyperlink ref="H12260" r:id="rId12287" xr:uid="{E8D4F41D-9B6F-4312-8481-8F3CB4168494}"/>
    <hyperlink ref="H12261" r:id="rId12288" xr:uid="{36545EC2-E1B2-4AFC-B3E3-460A8854C2FC}"/>
    <hyperlink ref="H12262" r:id="rId12289" xr:uid="{0BFD7D90-80F7-44B3-B279-0D44CE531D5C}"/>
    <hyperlink ref="H12263" r:id="rId12290" xr:uid="{B112F4B9-016C-4371-9F4F-1CCE0FBF87D9}"/>
    <hyperlink ref="H12264" r:id="rId12291" xr:uid="{EDF1D0A5-7CBE-4C61-B5C5-C35673088B0D}"/>
    <hyperlink ref="H12265" r:id="rId12292" xr:uid="{58342627-F1A0-49FD-A8AD-B00630DD86F4}"/>
    <hyperlink ref="H12266" r:id="rId12293" xr:uid="{B81E51E2-DF46-435C-A4B4-961694622ED7}"/>
    <hyperlink ref="H12267" r:id="rId12294" xr:uid="{457A2C07-0D12-467B-B816-557699190D31}"/>
    <hyperlink ref="H12268" r:id="rId12295" xr:uid="{91EF306E-BF35-4A7B-A0F9-260C42621BBA}"/>
    <hyperlink ref="H12269" r:id="rId12296" xr:uid="{7FD17125-D04C-475A-926C-25538A96DD31}"/>
    <hyperlink ref="H12270" r:id="rId12297" xr:uid="{083F2E3C-3E34-48EB-B578-B31F317C1049}"/>
    <hyperlink ref="H12271" r:id="rId12298" xr:uid="{91D27724-C294-4934-96B2-81D93EAA007E}"/>
    <hyperlink ref="H12272" r:id="rId12299" xr:uid="{8A8C2D00-786C-4CC9-9456-9ED30CC62B2B}"/>
    <hyperlink ref="H12273" r:id="rId12300" xr:uid="{20305872-2B67-4CC6-8737-21558F9D92A7}"/>
    <hyperlink ref="H12274" r:id="rId12301" xr:uid="{F2307BCE-CA46-4DAC-99EF-C75EB5DCB26C}"/>
    <hyperlink ref="H12275" r:id="rId12302" xr:uid="{18C10FF6-4F7F-4D0B-99FC-CFAC2EEB10E1}"/>
    <hyperlink ref="H12276" r:id="rId12303" xr:uid="{CF0E1E58-AAC7-4446-B84D-DEF6487D397F}"/>
    <hyperlink ref="H12277" r:id="rId12304" xr:uid="{481C9D72-2CDA-44F4-B188-CDBC25C0DE4B}"/>
    <hyperlink ref="H12278" r:id="rId12305" xr:uid="{17649ED5-88D8-4578-8A4E-78BCDC2ACE41}"/>
    <hyperlink ref="H12279" r:id="rId12306" xr:uid="{780FDCDB-BE93-45A4-A6FC-AA69E934D281}"/>
    <hyperlink ref="H12280" r:id="rId12307" xr:uid="{5FEA917A-28DC-470A-9255-6A61733E64C0}"/>
    <hyperlink ref="H12281" r:id="rId12308" xr:uid="{98A81590-590F-4A4C-9A52-08313811DBAE}"/>
    <hyperlink ref="H12282" r:id="rId12309" xr:uid="{B7308F7E-4BB9-4150-A270-BF633467C809}"/>
    <hyperlink ref="H12283" r:id="rId12310" xr:uid="{F50F0478-4B30-4E2A-8E63-AEBA4DAABA84}"/>
    <hyperlink ref="H12284" r:id="rId12311" xr:uid="{A2ACF12F-E585-45DA-9529-29FD6719DEA1}"/>
    <hyperlink ref="H12285" r:id="rId12312" xr:uid="{1D57C0D3-E727-4FA4-B3D8-8F449B31EF6A}"/>
    <hyperlink ref="H12286" r:id="rId12313" xr:uid="{BEEECE58-6787-4885-8358-92E5094C7288}"/>
    <hyperlink ref="H12287" r:id="rId12314" xr:uid="{75334C5C-0393-4D4F-80E6-456774DD3E05}"/>
    <hyperlink ref="H12288" r:id="rId12315" xr:uid="{79739A40-552C-455D-8F77-43B72032EB63}"/>
    <hyperlink ref="H12289" r:id="rId12316" xr:uid="{3045B428-E6D0-4E5B-9568-F9886CBF2194}"/>
    <hyperlink ref="H12290" r:id="rId12317" xr:uid="{321B8BD8-E719-4111-AA20-8948724D2A34}"/>
    <hyperlink ref="H12291" r:id="rId12318" xr:uid="{B0A53EDF-877D-4939-A5FA-5981E677CDC1}"/>
    <hyperlink ref="H12292" r:id="rId12319" xr:uid="{6199ECE0-95B2-44F0-86CA-41616B262A70}"/>
    <hyperlink ref="H12293" r:id="rId12320" xr:uid="{60782DA9-9E01-4CFA-AD9F-D761AEB34056}"/>
    <hyperlink ref="H12294" r:id="rId12321" xr:uid="{450561F8-B3A8-4849-B52F-9E20EC0D8B2A}"/>
    <hyperlink ref="H12295" r:id="rId12322" xr:uid="{28A25AFD-0F6E-4363-BD9D-71A1C798674B}"/>
    <hyperlink ref="H12296" r:id="rId12323" xr:uid="{DD252480-49CC-4CCC-972D-EF241495AD42}"/>
    <hyperlink ref="H12297" r:id="rId12324" xr:uid="{37852346-ED7E-46B3-85CA-87053EFEF82D}"/>
    <hyperlink ref="H12298" r:id="rId12325" xr:uid="{8B11C219-46FB-44B8-973F-3CAC91106EA2}"/>
    <hyperlink ref="H12299" r:id="rId12326" xr:uid="{474BE97D-E61B-492C-9FD5-143889DB5B94}"/>
    <hyperlink ref="H12300" r:id="rId12327" xr:uid="{7BD141CA-1B2C-4BAD-8EA3-99A7A009F581}"/>
    <hyperlink ref="C12301" r:id="rId12328" xr:uid="{891A360F-2A7F-4C57-82CB-872A3156EBF0}"/>
    <hyperlink ref="H12301" r:id="rId12329" xr:uid="{BE46F5E8-65DE-40FE-AAB4-B486B9A7A10C}"/>
    <hyperlink ref="H12302" r:id="rId12330" xr:uid="{ED43B653-7F83-4605-A2F8-F8EA5D2379E8}"/>
    <hyperlink ref="H12303" r:id="rId12331" xr:uid="{5E9F77A6-EBBD-4373-8285-4543B08C1BC7}"/>
    <hyperlink ref="H12304" r:id="rId12332" xr:uid="{462CE95F-2451-4FAE-889F-E33A83EF1299}"/>
    <hyperlink ref="H12305" r:id="rId12333" xr:uid="{76778CFA-B452-439D-95A3-4AA40800163C}"/>
    <hyperlink ref="H12306" r:id="rId12334" xr:uid="{71C0AEFA-6979-4725-9E5E-F9C0615CD9D5}"/>
    <hyperlink ref="H12307" r:id="rId12335" xr:uid="{A7E83F09-63F5-421E-B93D-2F782F3DA8B8}"/>
    <hyperlink ref="H12308" r:id="rId12336" xr:uid="{B4A65D3F-17E3-4DE0-B557-A1ABD0E57361}"/>
    <hyperlink ref="H12309" r:id="rId12337" xr:uid="{4684F254-C00C-4C38-89B3-0888C8683E59}"/>
    <hyperlink ref="H12310" r:id="rId12338" xr:uid="{45AE5BCA-5358-4B00-B3B1-6D75D53AAFFA}"/>
    <hyperlink ref="H12311" r:id="rId12339" xr:uid="{B7E52550-01A7-4B52-821E-49ED439C9177}"/>
    <hyperlink ref="H12312" r:id="rId12340" xr:uid="{AA5A0272-5915-47D3-984A-64C9CE6AFE40}"/>
    <hyperlink ref="H12313" r:id="rId12341" xr:uid="{8E2220C5-5D04-43B7-B776-3D55E879AFF9}"/>
    <hyperlink ref="H12314" r:id="rId12342" xr:uid="{AB4E7056-A0BF-453C-A6EA-DD14062773CD}"/>
    <hyperlink ref="H12315" r:id="rId12343" xr:uid="{C33D8161-A6D6-480F-800D-5639CE7F74F5}"/>
    <hyperlink ref="H12316" r:id="rId12344" xr:uid="{7C6FFFD4-A9A7-44A0-BBAB-B87AC602C361}"/>
    <hyperlink ref="H12317" r:id="rId12345" xr:uid="{FFB9E36B-FECC-4157-B7C6-F354BFF1B7AB}"/>
    <hyperlink ref="H12318" r:id="rId12346" xr:uid="{70FCE025-DCBB-4806-AD9B-BD0A68449EA0}"/>
    <hyperlink ref="H12319" r:id="rId12347" xr:uid="{0A0F41E7-CDAB-44DC-AF5D-2C014ED5C568}"/>
    <hyperlink ref="H12320" r:id="rId12348" xr:uid="{43956147-C365-4314-B3A0-FA28E6ED7924}"/>
    <hyperlink ref="H12321" r:id="rId12349" xr:uid="{AFBF3782-D262-4EF9-9C64-F4AD72BFA894}"/>
    <hyperlink ref="H12322" r:id="rId12350" xr:uid="{90328D1B-F2DC-43B2-8FD5-0A46CF70EF3C}"/>
    <hyperlink ref="H12323" r:id="rId12351" xr:uid="{D5D68AC4-B24B-41D5-BF66-9A08EC29FD6F}"/>
    <hyperlink ref="H12324" r:id="rId12352" xr:uid="{6432917A-CBE8-4F24-8391-8481052C5C92}"/>
    <hyperlink ref="H12325" r:id="rId12353" xr:uid="{8D341AC3-E815-4F19-97DB-4882B4B009AE}"/>
    <hyperlink ref="H12326" r:id="rId12354" xr:uid="{04CB28E3-80CE-476C-BCA2-75B02A68AC12}"/>
    <hyperlink ref="H12327" r:id="rId12355" xr:uid="{46592C63-D856-461E-A517-EA64042AC6A0}"/>
    <hyperlink ref="H12328" r:id="rId12356" xr:uid="{42159EBB-C6A6-43DC-910D-4ADF874A6A9F}"/>
    <hyperlink ref="H12329" r:id="rId12357" xr:uid="{9900ACBA-A40E-4091-8069-AA81BADBC10C}"/>
    <hyperlink ref="H12330" r:id="rId12358" xr:uid="{364D09B4-1892-44CE-A654-98834BC7EA7E}"/>
    <hyperlink ref="H12331" r:id="rId12359" xr:uid="{A7D34331-D817-4088-8DD3-7B395C151E25}"/>
    <hyperlink ref="H12332" r:id="rId12360" xr:uid="{FB92B598-D571-4493-B4A2-4AA561CF6FF3}"/>
    <hyperlink ref="H12333" r:id="rId12361" xr:uid="{FAD72FA9-03B2-4AE3-8C72-EABDDE2FF44F}"/>
    <hyperlink ref="H12334" r:id="rId12362" xr:uid="{F1BD3D14-F764-4C6C-9708-10F1A884EF83}"/>
    <hyperlink ref="H12335" r:id="rId12363" xr:uid="{91A910E8-EF46-4D8A-9D1F-3F38C09A6B7A}"/>
    <hyperlink ref="H12336" r:id="rId12364" xr:uid="{AB30FEC7-7032-46B9-86EB-27614D67AA59}"/>
    <hyperlink ref="H12337" r:id="rId12365" xr:uid="{8CD02042-3768-469E-BD80-4F70DD732424}"/>
    <hyperlink ref="H12338" r:id="rId12366" xr:uid="{428B2F04-0058-4E00-9DD7-6E4F9460F79C}"/>
    <hyperlink ref="H12339" r:id="rId12367" xr:uid="{D2D7ADC0-D7EA-4644-A035-36F72D9B2D05}"/>
    <hyperlink ref="H12340" r:id="rId12368" xr:uid="{A0E10E30-0E8D-406B-8C25-0D649A155A97}"/>
    <hyperlink ref="H12341" r:id="rId12369" xr:uid="{B8E1E009-2376-4544-A69F-48E417324ADE}"/>
    <hyperlink ref="H12342" r:id="rId12370" xr:uid="{9107DB8A-A76C-44BC-9FE9-5496E023CCF4}"/>
    <hyperlink ref="H12343" r:id="rId12371" xr:uid="{0CA482F8-4FF5-4CD8-A84E-08AF74FA31A3}"/>
    <hyperlink ref="H12344" r:id="rId12372" xr:uid="{93F5C638-43CA-4326-856C-5FA990AC863F}"/>
    <hyperlink ref="H12345" r:id="rId12373" xr:uid="{9DE3668F-8F26-4CFC-AF5E-9DF90C9465BE}"/>
    <hyperlink ref="H12346" r:id="rId12374" xr:uid="{64FFDEF6-F7EA-4CFA-AB17-5760EFF6CC23}"/>
    <hyperlink ref="H12347" r:id="rId12375" xr:uid="{070360FC-379D-4800-9F6A-B8E389125136}"/>
    <hyperlink ref="H12348" r:id="rId12376" xr:uid="{85F14682-1DEB-466E-9191-F0F21D039CFF}"/>
    <hyperlink ref="H12349" r:id="rId12377" xr:uid="{3BE9BF6A-F32E-4EC8-90FD-5A11D4576125}"/>
    <hyperlink ref="H12350" r:id="rId12378" xr:uid="{330095CF-D611-4575-9013-9C086F2C6F20}"/>
    <hyperlink ref="H12351" r:id="rId12379" xr:uid="{30EB4328-473E-417C-B844-189BC26E2068}"/>
    <hyperlink ref="H12352" r:id="rId12380" xr:uid="{C7DB2837-69C8-4173-9F19-0EA7B96792F9}"/>
    <hyperlink ref="H12353" r:id="rId12381" xr:uid="{199B3481-7A8A-4B69-B966-EEE5E33C6A3F}"/>
    <hyperlink ref="H12354" r:id="rId12382" xr:uid="{10646FAA-CC3F-493A-BEF5-10929FE9C081}"/>
    <hyperlink ref="H12355" r:id="rId12383" xr:uid="{601CCF18-7DB3-42ED-98EE-35AEDD72BCF6}"/>
    <hyperlink ref="H12356" r:id="rId12384" xr:uid="{66C2DB4A-78AD-42AD-B31F-74E39944A1A1}"/>
    <hyperlink ref="H12357" r:id="rId12385" xr:uid="{359B0936-7090-4937-A60E-363DB9A196C3}"/>
    <hyperlink ref="H12358" r:id="rId12386" xr:uid="{1217D52B-1437-4040-B618-794CBFCE6C3B}"/>
    <hyperlink ref="H12359" r:id="rId12387" xr:uid="{E7DFC892-A008-4D67-9A75-328C646EB8DE}"/>
    <hyperlink ref="H12360" r:id="rId12388" xr:uid="{B8083786-BE18-4CC2-B848-28007382DD60}"/>
    <hyperlink ref="H12361" r:id="rId12389" xr:uid="{66005581-1F1C-44F3-9933-41A2DCA65046}"/>
    <hyperlink ref="H12362" r:id="rId12390" xr:uid="{5E44A67E-91AD-4FA7-B2A0-3E403AED6217}"/>
    <hyperlink ref="H12363" r:id="rId12391" xr:uid="{DC0E9D4B-EF65-4833-9262-B332BF828E19}"/>
    <hyperlink ref="H12364" r:id="rId12392" xr:uid="{D1148594-8DD7-4CA7-88B7-FCC051F14DCD}"/>
    <hyperlink ref="H12365" r:id="rId12393" xr:uid="{ADC66C09-AEE9-4376-8DB5-E5B5C2F63EB4}"/>
    <hyperlink ref="H12366" r:id="rId12394" xr:uid="{218B118D-F4A4-46C3-AE6C-0D446741B4C1}"/>
    <hyperlink ref="H12367" r:id="rId12395" xr:uid="{D041FD4F-1F60-4E08-86D4-142BB6957371}"/>
    <hyperlink ref="H12368" r:id="rId12396" xr:uid="{8A4581F8-CAD6-4770-95B5-3ECC603670CE}"/>
    <hyperlink ref="H12369" r:id="rId12397" xr:uid="{7C0404B4-3719-4A35-BA3C-A2F29127C050}"/>
    <hyperlink ref="H12370" r:id="rId12398" xr:uid="{626E7B10-DD5B-4C2B-852A-2801CD6A8BAE}"/>
    <hyperlink ref="H12371" r:id="rId12399" xr:uid="{4D95A56D-7AB0-4E8B-808C-793FB15D4752}"/>
    <hyperlink ref="H12372" r:id="rId12400" xr:uid="{20C6827F-F763-4CBF-9539-EDFB02A1F689}"/>
    <hyperlink ref="H12373" r:id="rId12401" xr:uid="{DB41E6F1-1DF6-40CA-98B9-7E9914D0214E}"/>
    <hyperlink ref="H12374" r:id="rId12402" xr:uid="{148CC78F-435D-4FC7-91A1-AF151499D289}"/>
    <hyperlink ref="H12375" r:id="rId12403" xr:uid="{04664E70-53B1-4896-B2A0-AE276EA691E0}"/>
    <hyperlink ref="H12376" r:id="rId12404" xr:uid="{D3DBB209-678D-48F6-8C07-26834969A574}"/>
    <hyperlink ref="H12377" r:id="rId12405" xr:uid="{A08DBB38-AA17-4EA4-9BB7-D793B05A48A0}"/>
    <hyperlink ref="H12378" r:id="rId12406" xr:uid="{1980203B-02D5-4F1B-A8AD-053110729680}"/>
    <hyperlink ref="H12379" r:id="rId12407" xr:uid="{0DC87AAF-91EB-4923-B5AD-C675239C0D39}"/>
    <hyperlink ref="H12380" r:id="rId12408" xr:uid="{DEA280B9-95FB-4AD8-A174-B3725F2D7CD2}"/>
    <hyperlink ref="H12381" r:id="rId12409" xr:uid="{EB0E0158-B38D-48AA-A9CF-B37472B02947}"/>
    <hyperlink ref="H12382" r:id="rId12410" xr:uid="{FCC36039-8409-49E2-A38C-A3D02866CC80}"/>
    <hyperlink ref="H12383" r:id="rId12411" xr:uid="{1D979C3B-0514-4631-BD5B-2DA4674DDD36}"/>
    <hyperlink ref="H12384" r:id="rId12412" xr:uid="{14E24DBC-FE6C-480F-8095-81E1E60C2B41}"/>
    <hyperlink ref="H12385" r:id="rId12413" xr:uid="{F6EA526B-BA65-4E7C-BB68-0342AE22BC2D}"/>
    <hyperlink ref="H12386" r:id="rId12414" xr:uid="{4B4F7429-4F81-46C3-86F8-D09AFDED9684}"/>
    <hyperlink ref="H12387" r:id="rId12415" xr:uid="{09FD43B8-9D5D-4A24-A432-52557EEF328C}"/>
    <hyperlink ref="H12388" r:id="rId12416" xr:uid="{915FFFE2-FA2E-4787-9B28-47DC126F1C67}"/>
    <hyperlink ref="H12389" r:id="rId12417" xr:uid="{8327C47B-7631-4F9A-9418-8DA51EED9000}"/>
    <hyperlink ref="H12390" r:id="rId12418" xr:uid="{56E2C448-2C9B-4B7C-A07B-F6BFDE1C80D7}"/>
    <hyperlink ref="H12391" r:id="rId12419" xr:uid="{71EB0799-E49A-4E16-AC36-6ADA62685B28}"/>
    <hyperlink ref="H12392" r:id="rId12420" xr:uid="{3F9B9DBC-125F-41BD-A3F9-8CDC7A9C73BA}"/>
    <hyperlink ref="H12393" r:id="rId12421" xr:uid="{C71A70C0-B82E-44D0-8F23-A73E502A4F18}"/>
    <hyperlink ref="H12394" r:id="rId12422" xr:uid="{1D09CB85-57F2-42FB-885D-36A894E9A02D}"/>
    <hyperlink ref="H12395" r:id="rId12423" xr:uid="{C88F8C95-E63C-42C3-93E8-5207A865553F}"/>
    <hyperlink ref="H12396" r:id="rId12424" xr:uid="{10EF63D4-F009-44ED-897D-CEC330027435}"/>
    <hyperlink ref="H12397" r:id="rId12425" xr:uid="{01BD841E-C24B-4440-A6CB-B5088754CF02}"/>
    <hyperlink ref="H12398" r:id="rId12426" xr:uid="{38E592E3-F521-4615-A0A7-5278387F6736}"/>
    <hyperlink ref="H12399" r:id="rId12427" xr:uid="{C9E56B0A-74DF-4417-991C-4F5DA8A989C1}"/>
    <hyperlink ref="H12400" r:id="rId12428" xr:uid="{E9FC8096-3D22-410D-8B66-DDB8E7DFDA99}"/>
    <hyperlink ref="H12401" r:id="rId12429" xr:uid="{A92664B2-BB5B-40F7-B780-342BA26961C3}"/>
    <hyperlink ref="H12402" r:id="rId12430" xr:uid="{A7E28B94-1D70-4CB0-8A5C-A31C5AFC7B41}"/>
    <hyperlink ref="H12403" r:id="rId12431" xr:uid="{EF5F9D36-5A17-43F2-A558-F4225A1CBFE8}"/>
    <hyperlink ref="H12404" r:id="rId12432" xr:uid="{0DA4552E-0E68-4E65-BD69-F1194798F41E}"/>
    <hyperlink ref="H12405" r:id="rId12433" xr:uid="{82E23326-956B-491A-B193-39065288E324}"/>
    <hyperlink ref="H12406" r:id="rId12434" xr:uid="{C9B8722B-B1E0-414B-9C48-E49F7431AA64}"/>
    <hyperlink ref="H12407" r:id="rId12435" xr:uid="{DF0313FA-F60E-452D-A1A0-1042AB270007}"/>
    <hyperlink ref="H12408" r:id="rId12436" xr:uid="{9B01BE86-9A52-4C67-8C74-848479E914EC}"/>
    <hyperlink ref="H12409" r:id="rId12437" xr:uid="{12BD8ECB-107F-4AEC-8AE3-D0C76105B640}"/>
    <hyperlink ref="H12410" r:id="rId12438" xr:uid="{0F990FD1-A6CB-48F2-889D-C50679BEC89F}"/>
    <hyperlink ref="H12411" r:id="rId12439" xr:uid="{53BE9169-20DC-4D4E-B9F7-BD14052C0376}"/>
    <hyperlink ref="H12412" r:id="rId12440" xr:uid="{2AD3320A-FA6C-4329-9151-9242AF3179E1}"/>
    <hyperlink ref="H12413" r:id="rId12441" xr:uid="{4C5974B5-A3BE-4480-82CD-A3C55B5BFDCE}"/>
    <hyperlink ref="H12414" r:id="rId12442" xr:uid="{E9C9199D-7FBB-47ED-B301-0E1736B4EA56}"/>
    <hyperlink ref="H12415" r:id="rId12443" xr:uid="{AD339612-5418-4246-B1EF-8B2D72FBBD54}"/>
    <hyperlink ref="H12416" r:id="rId12444" xr:uid="{6C348319-ECEF-400B-9670-3C5AFD4BB707}"/>
    <hyperlink ref="H12417" r:id="rId12445" xr:uid="{3166B4AB-BB34-45D4-ACE4-051D47C617EB}"/>
    <hyperlink ref="H12418" r:id="rId12446" xr:uid="{3F4A0F88-22C9-4BE9-90AB-1409AC701A2E}"/>
    <hyperlink ref="D12419" r:id="rId12447" xr:uid="{A9B63FCA-E246-43C1-81E6-C4DA8C58561D}"/>
    <hyperlink ref="H12419" r:id="rId12448" xr:uid="{55A3A032-8924-4A6E-AC68-D367261EA421}"/>
    <hyperlink ref="D12420" r:id="rId12449" xr:uid="{809FA82D-11BA-473E-9058-0DDC12C21AAD}"/>
    <hyperlink ref="H12420" r:id="rId12450" xr:uid="{D8C06197-9268-46C4-846B-7154E7467349}"/>
    <hyperlink ref="H12421" r:id="rId12451" xr:uid="{39158D96-F3CF-4D13-B129-AAE4F5BA7FBF}"/>
    <hyperlink ref="H12422" r:id="rId12452" xr:uid="{7D019D69-DE9E-4FD1-8752-8B48130C1A61}"/>
    <hyperlink ref="H12423" r:id="rId12453" xr:uid="{D5F4B89F-E3E4-4CED-A811-4724D8F45C40}"/>
    <hyperlink ref="H12424" r:id="rId12454" xr:uid="{1EC7F44A-1FE5-4141-8A5F-8F8F43E0991E}"/>
    <hyperlink ref="H12425" r:id="rId12455" xr:uid="{8F840AFB-54EF-4222-8E1B-CBD745DDFEE0}"/>
    <hyperlink ref="H12426" r:id="rId12456" xr:uid="{FBE12955-B2A1-44B0-9518-3646BD666A4C}"/>
    <hyperlink ref="H12427" r:id="rId12457" xr:uid="{C00D4197-4F22-420F-81CB-4F71249D70C6}"/>
    <hyperlink ref="H12428" r:id="rId12458" xr:uid="{6B0C33E8-F012-4208-94FC-F72A975E3073}"/>
    <hyperlink ref="H12429" r:id="rId12459" xr:uid="{44387998-6551-435B-820F-020E12EC3F28}"/>
    <hyperlink ref="H12430" r:id="rId12460" xr:uid="{B62706A9-199E-4326-B7CB-CAAD6FB136FA}"/>
    <hyperlink ref="H12431" r:id="rId12461" xr:uid="{BCAECD26-FB97-49E6-AEB2-DC73B9D465FD}"/>
    <hyperlink ref="H12432" r:id="rId12462" xr:uid="{E7B2BF5C-43AB-46B0-9BE0-22E1C4B00CC6}"/>
    <hyperlink ref="H12433" r:id="rId12463" xr:uid="{7163C7A4-0835-4364-B2DC-76085E87E584}"/>
    <hyperlink ref="H12434" r:id="rId12464" xr:uid="{11E4BC2E-8D40-40B9-B834-E00B0AB30C00}"/>
    <hyperlink ref="H12435" r:id="rId12465" xr:uid="{308BED6A-45C1-4AED-87B0-F5F2B036BE9D}"/>
    <hyperlink ref="H12436" r:id="rId12466" xr:uid="{74D8500E-0C2D-49E1-B200-F48C95D064C2}"/>
    <hyperlink ref="H12437" r:id="rId12467" xr:uid="{25C755BB-026D-4781-8CB4-24AECAAF49CD}"/>
    <hyperlink ref="H12438" r:id="rId12468" xr:uid="{6FC62476-49D4-45BE-8F57-F7C49CC527D8}"/>
    <hyperlink ref="H12439" r:id="rId12469" xr:uid="{9C054F6D-61F8-490A-854F-152C74848C27}"/>
    <hyperlink ref="H12440" r:id="rId12470" xr:uid="{AB5C07D5-75AA-4DBC-9940-31CDE7FC1AD2}"/>
    <hyperlink ref="H12441" r:id="rId12471" xr:uid="{0A6B377A-FC9E-4CC9-B980-017029EFE373}"/>
    <hyperlink ref="H12442" r:id="rId12472" xr:uid="{AE27E10E-BBB3-4C8F-BEE4-A1DF8CB1F781}"/>
    <hyperlink ref="H12443" r:id="rId12473" xr:uid="{29A375D5-AD65-4FF5-91EA-336B93A79FC3}"/>
    <hyperlink ref="H12444" r:id="rId12474" xr:uid="{0C054E23-1E77-430C-89B1-ABB3F88D66D4}"/>
    <hyperlink ref="H12445" r:id="rId12475" xr:uid="{28439EC6-A2E5-422B-9D44-01BE3A736DCE}"/>
    <hyperlink ref="H12446" r:id="rId12476" xr:uid="{ED732915-3854-4AB7-9E8C-718280F2D6B5}"/>
    <hyperlink ref="H12447" r:id="rId12477" xr:uid="{08350D80-E697-4A81-8532-AFEA55432734}"/>
    <hyperlink ref="H12448" r:id="rId12478" xr:uid="{6B660144-0F05-491F-B5D7-58CE3519ABDF}"/>
    <hyperlink ref="H12449" r:id="rId12479" xr:uid="{4ABAD734-048E-473A-B7CD-5D4F46F39D6A}"/>
    <hyperlink ref="H12450" r:id="rId12480" xr:uid="{669D7BBE-9B76-41FD-9D41-765E5AF07C95}"/>
    <hyperlink ref="H12451" r:id="rId12481" xr:uid="{0ABC8E98-162B-481E-B3CA-1CC86420D471}"/>
    <hyperlink ref="H12452" r:id="rId12482" xr:uid="{2C9072F3-EBD4-4DC0-AB5A-084CDC119B0D}"/>
    <hyperlink ref="H12453" r:id="rId12483" xr:uid="{3C7CBAD6-44B0-494A-B313-BCA4EC0D7A72}"/>
    <hyperlink ref="H12454" r:id="rId12484" xr:uid="{C73B2F3F-5744-4AC4-BF1B-48D42B013A7A}"/>
    <hyperlink ref="H12455" r:id="rId12485" xr:uid="{4EBD99A7-C253-4882-8838-58476E7E6808}"/>
    <hyperlink ref="H12456" r:id="rId12486" xr:uid="{7E3F4C92-EBC7-43D0-A09F-3E0E2B6654F0}"/>
    <hyperlink ref="H12457" r:id="rId12487" xr:uid="{8D3B0D9F-12A7-4522-96D3-1B0F1B009A8F}"/>
    <hyperlink ref="H12458" r:id="rId12488" xr:uid="{EB77B2AE-4FEA-44D2-8795-E2657E82AD51}"/>
    <hyperlink ref="H12459" r:id="rId12489" xr:uid="{EF745B1C-F34E-49E3-8581-89BE5E745B1F}"/>
    <hyperlink ref="H12460" r:id="rId12490" xr:uid="{AB7BA45C-E69D-40EC-A0FB-DBA9FAC1F573}"/>
    <hyperlink ref="H12461" r:id="rId12491" xr:uid="{4986E417-5006-462E-BF69-AA22E0152484}"/>
    <hyperlink ref="H12462" r:id="rId12492" xr:uid="{EA8C6B8D-5406-48D0-A59C-819913FE4DDF}"/>
    <hyperlink ref="H12463" r:id="rId12493" xr:uid="{C4BC6430-1EEC-4AD7-B90E-A79930ECBDDF}"/>
    <hyperlink ref="H12464" r:id="rId12494" xr:uid="{183AADCE-EEA8-4F1B-9E0E-E7DDC88F9283}"/>
    <hyperlink ref="H12465" r:id="rId12495" xr:uid="{8C237D44-DE2F-47E1-A9DA-8E62E408C1B9}"/>
    <hyperlink ref="H12466" r:id="rId12496" xr:uid="{49B95BB2-021A-4FE8-A72E-933211F51C47}"/>
    <hyperlink ref="H12467" r:id="rId12497" xr:uid="{7933B992-CCF6-45AF-B26D-FAEC988AF389}"/>
    <hyperlink ref="H12468" r:id="rId12498" xr:uid="{03E491FB-E24C-49A3-84FD-D0566747472F}"/>
    <hyperlink ref="H12469" r:id="rId12499" xr:uid="{4A709666-B26D-4EE8-9E51-6623E2904BFF}"/>
    <hyperlink ref="H12470" r:id="rId12500" xr:uid="{F603BA52-6F2D-4B2E-99C5-659E72E02C2D}"/>
    <hyperlink ref="H12471" r:id="rId12501" xr:uid="{03BDC7BD-240F-4064-AEC2-613366A74ABE}"/>
    <hyperlink ref="H12472" r:id="rId12502" xr:uid="{90B7C24C-A05C-43AD-BCD3-4CB4F1DFB60A}"/>
    <hyperlink ref="H12473" r:id="rId12503" xr:uid="{771AAB9E-EDFF-4B7A-BF29-89BE097F1F35}"/>
    <hyperlink ref="H12474" r:id="rId12504" xr:uid="{628422BE-C11E-4F14-A51F-A2D85D617B8B}"/>
    <hyperlink ref="H12475" r:id="rId12505" xr:uid="{3F633BD8-3D36-42E7-A968-3BE6F784DDCF}"/>
    <hyperlink ref="H12476" r:id="rId12506" xr:uid="{9CE95DD0-ABBF-4881-A2BA-2BE6FEF55754}"/>
    <hyperlink ref="H12477" r:id="rId12507" xr:uid="{18BEAEDD-564C-4347-9DB8-9AC72C89D73C}"/>
    <hyperlink ref="H12478" r:id="rId12508" xr:uid="{EBBCDECA-F405-46DB-ADB8-65803C404114}"/>
    <hyperlink ref="H12479" r:id="rId12509" xr:uid="{1E028121-C494-4A69-B44B-8E3128A4410B}"/>
    <hyperlink ref="H12480" r:id="rId12510" xr:uid="{59228A73-ADE8-46B4-AA18-F6190137246C}"/>
    <hyperlink ref="H12481" r:id="rId12511" xr:uid="{13C657C7-27BC-4AA7-B002-E4F8C1EF64D2}"/>
    <hyperlink ref="H12482" r:id="rId12512" xr:uid="{EB8C03CA-5448-4DF7-A0B6-5DBD61AEAB49}"/>
    <hyperlink ref="H12483" r:id="rId12513" xr:uid="{706221A4-E5C5-466A-AD75-FF3EE81CD7D3}"/>
    <hyperlink ref="H12484" r:id="rId12514" xr:uid="{5AAF1E70-A98F-44EF-A67D-4B56150C5F06}"/>
    <hyperlink ref="H12485" r:id="rId12515" xr:uid="{B7126C74-A4A6-416E-A6E8-AFDAAAE0C861}"/>
    <hyperlink ref="H12486" r:id="rId12516" xr:uid="{D51E58FC-3D3E-4A80-A0D0-E7E60F70BA0C}"/>
    <hyperlink ref="H12487" r:id="rId12517" xr:uid="{E004D1E3-2CF5-4166-9346-4C85D6EE688E}"/>
    <hyperlink ref="H12488" r:id="rId12518" xr:uid="{D3E90A50-C3D4-40AA-997B-1DEC6129A328}"/>
    <hyperlink ref="H12489" r:id="rId12519" xr:uid="{7D770ACD-8346-4B4A-A492-B8547F964555}"/>
    <hyperlink ref="H12490" r:id="rId12520" xr:uid="{AB8FD51C-25DF-4FBB-B27A-2EC650886BF9}"/>
    <hyperlink ref="H12491" r:id="rId12521" xr:uid="{FEB6E4D0-7E0F-4EE2-A8E6-990A906445C8}"/>
    <hyperlink ref="H12492" r:id="rId12522" xr:uid="{79366B8F-26B9-4809-93F4-77BFB2A20BB7}"/>
    <hyperlink ref="H12493" r:id="rId12523" xr:uid="{80AA4734-D89D-4FD7-A895-1B6EF18E0B9B}"/>
    <hyperlink ref="H12494" r:id="rId12524" xr:uid="{D6185358-A831-40EE-A537-0CD66E78740E}"/>
    <hyperlink ref="H12495" r:id="rId12525" xr:uid="{7A852C8B-295D-49A9-8A58-8D24D7DA1F1A}"/>
    <hyperlink ref="H12496" r:id="rId12526" xr:uid="{9276428A-086A-4F2C-9B99-FE701A9A1542}"/>
    <hyperlink ref="H12497" r:id="rId12527" xr:uid="{30D18DD2-2072-4279-A211-60A437101D74}"/>
    <hyperlink ref="H12498" r:id="rId12528" xr:uid="{91E36A9D-9B2C-4A61-ABE9-41157222BA7F}"/>
    <hyperlink ref="H12499" r:id="rId12529" xr:uid="{135425B1-6266-4A84-AA97-18BA62F56DFC}"/>
    <hyperlink ref="H12500" r:id="rId12530" xr:uid="{406614D8-4A9F-48CF-A7CC-B64263552D75}"/>
    <hyperlink ref="H12501" r:id="rId12531" xr:uid="{0CA0FC1C-89EF-4025-90BD-2733663E8983}"/>
    <hyperlink ref="H12502" r:id="rId12532" xr:uid="{E8EA397F-D03A-4F90-99AF-4E8DAAC252C4}"/>
    <hyperlink ref="H12503" r:id="rId12533" xr:uid="{E9914B0A-2A0F-47E7-919F-198AB5D68686}"/>
    <hyperlink ref="H12504" r:id="rId12534" xr:uid="{7DEBF120-1FB0-4A9E-A21D-1EA323B9C4C7}"/>
    <hyperlink ref="H12505" r:id="rId12535" xr:uid="{7153BBC9-3F27-490E-8E38-F7BD1642D287}"/>
    <hyperlink ref="H12506" r:id="rId12536" xr:uid="{E5E22FF3-5A89-4C67-A843-7AD2FA285F97}"/>
    <hyperlink ref="H12507" r:id="rId12537" xr:uid="{693A7483-4675-42B0-889E-BBF251175E39}"/>
    <hyperlink ref="H12508" r:id="rId12538" xr:uid="{E9125ED4-8A85-42A2-9C29-D5A99A912582}"/>
    <hyperlink ref="H12509" r:id="rId12539" xr:uid="{55AEA199-9005-412E-BDE6-A84450B69D2C}"/>
    <hyperlink ref="H12510" r:id="rId12540" xr:uid="{D6144FC4-6793-4F43-8ABB-012F715E2B41}"/>
    <hyperlink ref="H12511" r:id="rId12541" xr:uid="{FB9F97C9-B41A-43B0-9FC8-AE407FB23E39}"/>
    <hyperlink ref="H12512" r:id="rId12542" xr:uid="{A412126C-00E5-44DA-99A6-7044DF106B54}"/>
    <hyperlink ref="H12513" r:id="rId12543" xr:uid="{54B4AF3F-4F69-480E-A00B-BB9B67E3E73F}"/>
    <hyperlink ref="H12514" r:id="rId12544" xr:uid="{D1DAA5BE-5255-471F-97C5-B4F33EBF0245}"/>
    <hyperlink ref="H12515" r:id="rId12545" xr:uid="{94E3EB63-C002-450E-B052-72E0A68B28A5}"/>
    <hyperlink ref="H12516" r:id="rId12546" xr:uid="{6823FF36-7F25-4631-9417-80758700B0CB}"/>
    <hyperlink ref="H12517" r:id="rId12547" xr:uid="{4833D14E-9E55-4147-B579-E409FA1C8717}"/>
    <hyperlink ref="H12518" r:id="rId12548" xr:uid="{BA658C6C-131A-4977-B9CC-F4A705EF09C5}"/>
    <hyperlink ref="H12519" r:id="rId12549" xr:uid="{1B461B50-44B6-4D4A-88A2-5FE1F13B7BAF}"/>
    <hyperlink ref="H12520" r:id="rId12550" xr:uid="{E5D91403-A610-43CF-A688-B5D39B77A07A}"/>
    <hyperlink ref="H12521" r:id="rId12551" xr:uid="{EA27720E-A462-481D-BCD8-4492D630332B}"/>
    <hyperlink ref="H12522" r:id="rId12552" xr:uid="{C5FDAE17-C494-4737-97F0-CA333C2A124D}"/>
    <hyperlink ref="H12523" r:id="rId12553" xr:uid="{76C99058-1171-4F9B-92DB-776AD80EF61E}"/>
    <hyperlink ref="H12524" r:id="rId12554" xr:uid="{F8DD5C80-C755-4780-AA05-460A19DEE7AC}"/>
    <hyperlink ref="H12525" r:id="rId12555" xr:uid="{7181AA76-191C-45AE-B6CC-50A753160706}"/>
    <hyperlink ref="H12526" r:id="rId12556" xr:uid="{8D697F9B-566F-4E9D-B541-84CFAF5E9DCC}"/>
    <hyperlink ref="H12527" r:id="rId12557" xr:uid="{D314DCB9-CF00-4E6A-A994-6AF3DE509962}"/>
    <hyperlink ref="H12528" r:id="rId12558" xr:uid="{0C4B0A87-8D2B-40A4-BB54-86C1AC1A5349}"/>
    <hyperlink ref="H12529" r:id="rId12559" xr:uid="{8EE82851-4457-4E27-B217-9D5F1BCC0DA4}"/>
    <hyperlink ref="H12530" r:id="rId12560" xr:uid="{5D8EF6FB-F4E6-4D88-A2D8-9333B189DCC2}"/>
    <hyperlink ref="H12531" r:id="rId12561" xr:uid="{8C998B92-F272-4BC1-9EBE-CB2DFB4E3517}"/>
    <hyperlink ref="H12532" r:id="rId12562" xr:uid="{7CB1A296-CE8B-4274-BF94-32B5D38F383C}"/>
    <hyperlink ref="H12533" r:id="rId12563" xr:uid="{A52BEE1A-BD9A-45D3-B7A4-E8C615CF1766}"/>
    <hyperlink ref="H12534" r:id="rId12564" xr:uid="{170F7504-8885-487A-8915-CA1E66BEFB0D}"/>
    <hyperlink ref="H12535" r:id="rId12565" xr:uid="{62A394B4-08DB-4E2A-95F9-395613AF9D0B}"/>
    <hyperlink ref="H12536" r:id="rId12566" xr:uid="{1B5209C1-3690-470E-B0B3-ACB03EE3B93D}"/>
    <hyperlink ref="H12537" r:id="rId12567" xr:uid="{15F37FD3-7C5B-4D8C-B373-4F23D4F05457}"/>
    <hyperlink ref="H12538" r:id="rId12568" xr:uid="{EF6B49DD-3CB3-4C1F-88AD-91EEBD675872}"/>
    <hyperlink ref="H12539" r:id="rId12569" xr:uid="{67615DAB-F0DE-4AC1-A7AE-0A8D874E5A2A}"/>
    <hyperlink ref="H12540" r:id="rId12570" xr:uid="{EED16BD2-103E-447C-B17D-888F8669290B}"/>
    <hyperlink ref="H12541" r:id="rId12571" xr:uid="{6BA267DE-2B75-434C-BF78-C69DD51CBDAD}"/>
    <hyperlink ref="H12542" r:id="rId12572" xr:uid="{25F6F109-9EED-450D-88E4-90087608C50C}"/>
    <hyperlink ref="H12543" r:id="rId12573" xr:uid="{264F2A34-68E9-44B2-ACCF-0B9F34A69D89}"/>
    <hyperlink ref="H12544" r:id="rId12574" xr:uid="{5F862C4F-467B-4E42-A129-84F038B20A1A}"/>
    <hyperlink ref="H12545" r:id="rId12575" xr:uid="{0B28BDAA-904A-49D8-BD77-3AB596474F23}"/>
    <hyperlink ref="H12546" r:id="rId12576" xr:uid="{46A341B8-A4FF-4461-A1DC-C189CD21B21D}"/>
    <hyperlink ref="H12547" r:id="rId12577" xr:uid="{D5DA288F-0A71-4F5F-9864-555158F779AD}"/>
    <hyperlink ref="H12548" r:id="rId12578" xr:uid="{4815127A-8766-4B81-8AD8-388CE1FC4654}"/>
    <hyperlink ref="H12549" r:id="rId12579" xr:uid="{54F1C925-61CA-43E2-A0EB-58CF8962E846}"/>
    <hyperlink ref="H12550" r:id="rId12580" xr:uid="{C009C955-BF77-4505-8772-54EC507FB88E}"/>
    <hyperlink ref="H12551" r:id="rId12581" xr:uid="{2FB427D3-9ABE-499E-A1E4-2D4520A521AD}"/>
    <hyperlink ref="H12552" r:id="rId12582" xr:uid="{F7731AA9-36CC-455B-AD86-2FA352210C13}"/>
    <hyperlink ref="H12553" r:id="rId12583" xr:uid="{AC29FF6F-DAD1-41B1-B13E-E36B4A08BF9D}"/>
    <hyperlink ref="H12554" r:id="rId12584" xr:uid="{AA32C9EB-B443-49E2-93DC-9549CEB4FCDF}"/>
    <hyperlink ref="H12555" r:id="rId12585" xr:uid="{83A51864-78F9-450F-88FA-0BF5AFD5F196}"/>
    <hyperlink ref="H12556" r:id="rId12586" xr:uid="{117411B9-A06C-4C40-9A83-2C9648FD8B01}"/>
    <hyperlink ref="H12557" r:id="rId12587" xr:uid="{867E10B6-3CD0-4A58-BFE0-BCEB6D117343}"/>
    <hyperlink ref="H12558" r:id="rId12588" xr:uid="{9A5433D1-1405-4E95-8A48-6EC9649AE91B}"/>
    <hyperlink ref="H12559" r:id="rId12589" xr:uid="{BB1C8448-E86B-457A-9535-2215644B07C8}"/>
    <hyperlink ref="H12560" r:id="rId12590" xr:uid="{46A87812-23AC-4260-BC16-F013F69B9AC2}"/>
    <hyperlink ref="H12561" r:id="rId12591" xr:uid="{7C094E9A-26B2-4719-BF4D-8909B368B114}"/>
    <hyperlink ref="H12562" r:id="rId12592" xr:uid="{1E022A21-298C-4874-BF8B-BECDF525AB29}"/>
    <hyperlink ref="H12563" r:id="rId12593" xr:uid="{BF1750BA-7D6C-4187-99E5-FFC2BA20026D}"/>
    <hyperlink ref="H12564" r:id="rId12594" xr:uid="{FF3B9C1E-330D-4FBA-9623-C14D3F3AB4AE}"/>
    <hyperlink ref="H12565" r:id="rId12595" xr:uid="{FEC14ABF-BB35-43B7-B9E3-384E03AAB557}"/>
    <hyperlink ref="H12566" r:id="rId12596" xr:uid="{01FE9ADD-FD63-4DBB-804B-FD9E63750957}"/>
    <hyperlink ref="H12567" r:id="rId12597" xr:uid="{A3C4A342-8014-412B-9746-CDEBFB1608CF}"/>
    <hyperlink ref="H12568" r:id="rId12598" xr:uid="{03460532-562C-40C1-9185-84FDC8993DD6}"/>
    <hyperlink ref="H12569" r:id="rId12599" xr:uid="{32DBE341-55BD-47F0-92B7-AB8F4D2EFAAF}"/>
    <hyperlink ref="H12570" r:id="rId12600" xr:uid="{323E0316-39A3-4D61-BCB5-4A6CE2047DC8}"/>
    <hyperlink ref="H12571" r:id="rId12601" xr:uid="{5A36DAE2-772C-4331-BDB3-998181C6BBDC}"/>
    <hyperlink ref="H12572" r:id="rId12602" xr:uid="{CD434912-6C7F-4926-B3DB-D9FA759A9AFD}"/>
    <hyperlink ref="H12573" r:id="rId12603" xr:uid="{29D66913-CC38-41A6-BF18-1376703819B0}"/>
    <hyperlink ref="H12574" r:id="rId12604" xr:uid="{4BAEA456-B497-489A-AC20-9480383A1C80}"/>
    <hyperlink ref="H12575" r:id="rId12605" xr:uid="{664A939F-3035-4BB1-81CE-23B40235A0D9}"/>
    <hyperlink ref="H12576" r:id="rId12606" xr:uid="{777C8D86-1AE5-412E-8B8B-7E4B63E6FF30}"/>
    <hyperlink ref="H12577" r:id="rId12607" xr:uid="{7E60745E-B7D1-45BE-A530-28DF5F00DE15}"/>
    <hyperlink ref="H12578" r:id="rId12608" xr:uid="{5C4E6F77-A41C-4387-AD59-F936FC4ED2A4}"/>
    <hyperlink ref="H12579" r:id="rId12609" xr:uid="{8AAE7465-2464-41FA-8CC1-14A46B41D529}"/>
    <hyperlink ref="H12580" r:id="rId12610" xr:uid="{ED4FEE94-1A96-47FE-9611-B3C65C4ACBC2}"/>
    <hyperlink ref="H12581" r:id="rId12611" xr:uid="{3CC74E2A-5ECC-48F2-A208-B607158F9CF2}"/>
    <hyperlink ref="H12582" r:id="rId12612" xr:uid="{AFF564AA-9812-4754-B9B8-99B07D7B0B91}"/>
    <hyperlink ref="H12583" r:id="rId12613" xr:uid="{85ECDA78-34B0-4B23-A67B-CC6A5B523895}"/>
    <hyperlink ref="H12584" r:id="rId12614" xr:uid="{E7F9E0A1-305C-4AAA-AD28-B7B403E16084}"/>
    <hyperlink ref="H12585" r:id="rId12615" xr:uid="{1AC84836-9CBA-4F13-9760-5E968B060C6A}"/>
    <hyperlink ref="H12586" r:id="rId12616" xr:uid="{AD20B7CB-6204-41DB-B6D2-10ECE05E41C0}"/>
    <hyperlink ref="H12587" r:id="rId12617" xr:uid="{BA49C05E-DF0A-4CCE-B6C1-98F26D2BFC5F}"/>
    <hyperlink ref="H12588" r:id="rId12618" xr:uid="{BE9989F9-0C1A-4B52-A76F-5A6F5DAB5FC8}"/>
    <hyperlink ref="H12589" r:id="rId12619" xr:uid="{4D6BDF3B-D160-4A26-B59A-870F8C73E004}"/>
    <hyperlink ref="H12590" r:id="rId12620" xr:uid="{A3DF52F6-1711-4E24-9D32-C06917A08776}"/>
    <hyperlink ref="H12591" r:id="rId12621" xr:uid="{E3990640-8DFF-4455-B643-88A79474403C}"/>
    <hyperlink ref="H12592" r:id="rId12622" xr:uid="{38F65C36-52F6-4B0B-8B2A-7DBAF1376759}"/>
    <hyperlink ref="H12593" r:id="rId12623" xr:uid="{5B80EF8F-AB9A-4D8A-B0F2-72EB89154FF4}"/>
    <hyperlink ref="H12594" r:id="rId12624" xr:uid="{036B2BE1-29B3-48EE-9B84-5A077D9B544F}"/>
    <hyperlink ref="H12595" r:id="rId12625" xr:uid="{5EBE64B5-1C79-4111-96A5-AC5B6581B4DD}"/>
    <hyperlink ref="H12596" r:id="rId12626" xr:uid="{354DC1F0-6115-4F5B-A22B-CD0E5E1B8F08}"/>
    <hyperlink ref="H12597" r:id="rId12627" xr:uid="{13C28A3F-2515-4FC7-9A63-98CB482D3BC1}"/>
    <hyperlink ref="H12598" r:id="rId12628" xr:uid="{AFCDB3A5-76CA-4FE0-9A8C-940283F49EFF}"/>
    <hyperlink ref="H12599" r:id="rId12629" xr:uid="{DF63B369-E5AA-41A5-8D5A-81BF0E393A77}"/>
    <hyperlink ref="H12600" r:id="rId12630" xr:uid="{B7DCDE69-3C69-4FA1-B5B1-4AF441934336}"/>
    <hyperlink ref="H12601" r:id="rId12631" xr:uid="{307A125F-A839-4952-BD2D-A31B4C573354}"/>
    <hyperlink ref="H12602" r:id="rId12632" xr:uid="{C16CFCC7-0088-4BC1-BD80-7793E3AC3ADF}"/>
    <hyperlink ref="H12603" r:id="rId12633" xr:uid="{5B46AE77-CBF6-4080-8B6E-37856C4C818F}"/>
    <hyperlink ref="H12604" r:id="rId12634" xr:uid="{43005AA8-EC08-45C8-87AA-6CE12C5B94E5}"/>
    <hyperlink ref="H12605" r:id="rId12635" xr:uid="{A0E70931-13F0-4A3A-8040-C68F21DB77C0}"/>
    <hyperlink ref="H12606" r:id="rId12636" xr:uid="{4675F4EA-1846-457F-AFE0-1E4B42835247}"/>
    <hyperlink ref="H12607" r:id="rId12637" xr:uid="{72D99476-7786-40F1-B7B8-55C50185AA85}"/>
    <hyperlink ref="H12608" r:id="rId12638" xr:uid="{ED3617D9-263B-4EE7-999D-C735539F35D6}"/>
    <hyperlink ref="H12609" r:id="rId12639" xr:uid="{63E860A5-1EC3-4299-A362-2E787C3418DF}"/>
    <hyperlink ref="H12610" r:id="rId12640" xr:uid="{9C3F4138-2379-4503-B3CF-E3969BF6AF50}"/>
    <hyperlink ref="H12611" r:id="rId12641" xr:uid="{6F5C7A60-55EC-47F3-A491-A5A49743E813}"/>
    <hyperlink ref="H12612" r:id="rId12642" xr:uid="{BDFE5F6F-EA38-43F9-83E9-0273A11EE348}"/>
    <hyperlink ref="H12613" r:id="rId12643" xr:uid="{59EBEA2E-89C6-46F7-9DB3-E3A4FD14FCB5}"/>
    <hyperlink ref="H12614" r:id="rId12644" xr:uid="{D7637008-7C56-4F49-AEF0-6C205CBC5A93}"/>
    <hyperlink ref="H12615" r:id="rId12645" xr:uid="{D9152C1B-2530-4071-9B69-A22BA02B0609}"/>
    <hyperlink ref="H12616" r:id="rId12646" xr:uid="{5C47BB74-858C-441A-A8A6-517814678E74}"/>
    <hyperlink ref="H12617" r:id="rId12647" xr:uid="{974C0251-B903-477E-AF5C-2049D3507C12}"/>
    <hyperlink ref="H12618" r:id="rId12648" xr:uid="{288E6664-C0A1-4209-B677-5C637926A2DC}"/>
    <hyperlink ref="H12619" r:id="rId12649" xr:uid="{369C9B28-8A81-4271-BC6C-424DFE1BC22B}"/>
    <hyperlink ref="H12620" r:id="rId12650" xr:uid="{F54F306F-5833-4E48-8A0A-D4A501F4306D}"/>
    <hyperlink ref="H12621" r:id="rId12651" xr:uid="{431A5B69-F221-41C5-B708-FD353F5EB8CC}"/>
    <hyperlink ref="H12622" r:id="rId12652" xr:uid="{867D36EB-6CD4-46EF-ABC0-BA003AC32E61}"/>
    <hyperlink ref="H12623" r:id="rId12653" xr:uid="{2D0BCC74-F43B-451B-807A-951B45B189DD}"/>
    <hyperlink ref="H12624" r:id="rId12654" xr:uid="{CCDDCCA8-148D-4BC3-A88D-7CA5071DF61A}"/>
    <hyperlink ref="H12625" r:id="rId12655" xr:uid="{9CC29477-8BB4-4E70-839A-46A6CB0ED4FE}"/>
    <hyperlink ref="H12626" r:id="rId12656" xr:uid="{F4EBBF9E-A01D-4292-8900-C2794DDF8D1B}"/>
    <hyperlink ref="H12627" r:id="rId12657" xr:uid="{1CDB2F3F-CDF7-406B-8A87-406A693F4360}"/>
    <hyperlink ref="H12628" r:id="rId12658" xr:uid="{BC902364-D6E1-44C0-B674-6FC7A50E33CC}"/>
    <hyperlink ref="H12629" r:id="rId12659" xr:uid="{CA4A8157-0A01-4A41-BE8D-A960A078D98A}"/>
    <hyperlink ref="H12630" r:id="rId12660" xr:uid="{E5AC60AA-7500-4CAB-99E9-C408FB5904D1}"/>
    <hyperlink ref="H12631" r:id="rId12661" xr:uid="{A3A2151D-D0C3-42FA-B9D8-3BA09D06D0EC}"/>
    <hyperlink ref="H12632" r:id="rId12662" xr:uid="{71A46CAB-8E2F-4466-8921-2AA999231D76}"/>
    <hyperlink ref="H12633" r:id="rId12663" xr:uid="{0E6F018B-526D-49B7-85FB-EEC00C7CDEA1}"/>
    <hyperlink ref="H12634" r:id="rId12664" xr:uid="{F58BF6D4-7B96-4F76-9F35-AB419727468D}"/>
    <hyperlink ref="H12635" r:id="rId12665" xr:uid="{6295D8AC-FB56-438E-908F-E0905EBF7065}"/>
    <hyperlink ref="H12636" r:id="rId12666" xr:uid="{A67B1FB0-B639-4B38-92D3-233C42FD8B51}"/>
    <hyperlink ref="H12637" r:id="rId12667" xr:uid="{463A1C8B-EAC9-4D2A-BD69-9EA34C201A3A}"/>
    <hyperlink ref="H12638" r:id="rId12668" xr:uid="{426AE9CB-AFA8-46A1-BFC4-B2528EF58BEB}"/>
    <hyperlink ref="H12639" r:id="rId12669" xr:uid="{48BB811F-977E-43A6-B651-87A0CA78ADDA}"/>
    <hyperlink ref="H12640" r:id="rId12670" xr:uid="{243ABFDC-A7C3-44F2-9788-13371F7A3F00}"/>
    <hyperlink ref="H12641" r:id="rId12671" xr:uid="{537FD506-7713-4DA3-8CBE-B59C970D7F42}"/>
    <hyperlink ref="H12642" r:id="rId12672" xr:uid="{FD4A97D3-8940-43E2-AFA9-D0A4C13CB1A2}"/>
    <hyperlink ref="H12643" r:id="rId12673" xr:uid="{BB334838-AB3A-4F1D-AEC1-C5A6DA60BF4E}"/>
    <hyperlink ref="H12644" r:id="rId12674" xr:uid="{65BE533C-BE90-468E-9FCC-DA48E04732BB}"/>
    <hyperlink ref="H12645" r:id="rId12675" xr:uid="{E246BF4B-1EF9-4E69-9ECD-4E85A49885D9}"/>
    <hyperlink ref="H12646" r:id="rId12676" xr:uid="{8A7808EE-11BE-45C0-A5CF-C5B7BB6035A4}"/>
    <hyperlink ref="H12647" r:id="rId12677" xr:uid="{749D2AB0-C08D-44D5-9755-98854A1DB66B}"/>
    <hyperlink ref="H12648" r:id="rId12678" xr:uid="{284D7F87-9FF5-4979-B0B9-3A40FB822482}"/>
    <hyperlink ref="H12649" r:id="rId12679" xr:uid="{5B14F986-D78A-4ADD-9005-1C5075B416D3}"/>
    <hyperlink ref="H12650" r:id="rId12680" xr:uid="{BD493B6D-B2B2-4E1E-9910-D509C8065DE0}"/>
    <hyperlink ref="H12651" r:id="rId12681" xr:uid="{035F98D3-6CAF-43AE-951D-3038C4D4E54B}"/>
    <hyperlink ref="H12652" r:id="rId12682" xr:uid="{BDDBE6AC-3FCD-40CB-BA72-4E400CD2B173}"/>
    <hyperlink ref="H12653" r:id="rId12683" xr:uid="{9416DA6F-2A1B-4EAA-8A58-3B5F6FFC6FB8}"/>
    <hyperlink ref="H12654" r:id="rId12684" xr:uid="{05769B36-9ED6-4286-BDF9-66BE672FFC64}"/>
    <hyperlink ref="H12655" r:id="rId12685" xr:uid="{306F62EF-071B-4B2F-A81C-08174C0B64A3}"/>
    <hyperlink ref="H12656" r:id="rId12686" xr:uid="{CF2E87D0-FCD9-4FD3-993D-C7D2C24057A4}"/>
    <hyperlink ref="H12657" r:id="rId12687" xr:uid="{A9AB4680-FBCA-45BA-83E8-A3B785507D8B}"/>
    <hyperlink ref="H12658" r:id="rId12688" xr:uid="{7F6E26BF-0973-4AD6-A168-E52104C971D8}"/>
    <hyperlink ref="H12659" r:id="rId12689" xr:uid="{C50FE32A-F6DE-46C2-979D-5FAB8910EB04}"/>
    <hyperlink ref="H12660" r:id="rId12690" xr:uid="{52FE78CE-63B1-4F34-A777-4FAF40B600FA}"/>
    <hyperlink ref="H12661" r:id="rId12691" xr:uid="{0722FFD8-EACC-4A81-8607-991312466B7E}"/>
    <hyperlink ref="H12662" r:id="rId12692" xr:uid="{3C771040-5DA1-4223-9071-6B60E5934F2D}"/>
    <hyperlink ref="H12663" r:id="rId12693" xr:uid="{73FEDD34-5665-4359-A854-F61101613442}"/>
    <hyperlink ref="H12664" r:id="rId12694" xr:uid="{00689C84-1214-4D56-B3E4-C75079469EC1}"/>
    <hyperlink ref="H12665" r:id="rId12695" xr:uid="{2F489BC0-F782-4F1E-AC77-7BC7BF42446B}"/>
    <hyperlink ref="H12666" r:id="rId12696" xr:uid="{A3DD360D-86EB-4F44-9ACA-8601F29BF4D9}"/>
    <hyperlink ref="H12667" r:id="rId12697" xr:uid="{9CD85769-7160-4D07-88EB-C4520E570E0C}"/>
    <hyperlink ref="H12668" r:id="rId12698" xr:uid="{9EB4866C-C95B-41AB-83AA-77A279D640A0}"/>
    <hyperlink ref="H12669" r:id="rId12699" xr:uid="{C441702D-0228-47D4-A179-6656F8182321}"/>
    <hyperlink ref="H12670" r:id="rId12700" xr:uid="{42CF2177-F332-4C3E-B731-C0DF360769C6}"/>
    <hyperlink ref="H12671" r:id="rId12701" xr:uid="{25782EF1-EF9D-4EA2-A482-2A8D6924F6F5}"/>
    <hyperlink ref="H12672" r:id="rId12702" xr:uid="{687CA8CE-ABF6-426F-B0D7-F94E805E2DC9}"/>
    <hyperlink ref="H12673" r:id="rId12703" xr:uid="{967F6D28-5A22-407A-A99B-0AAD2BBDBAE4}"/>
    <hyperlink ref="H12674" r:id="rId12704" xr:uid="{6FB52C73-C3D3-4144-B8AF-007E651FB637}"/>
    <hyperlink ref="H12675" r:id="rId12705" xr:uid="{F440095C-4310-4DE2-A446-55EC3F980008}"/>
    <hyperlink ref="H12676" r:id="rId12706" xr:uid="{C09B1392-8FA6-48F4-8ABB-025494BE01A2}"/>
    <hyperlink ref="H12677" r:id="rId12707" xr:uid="{92D69841-0DA6-495C-8E6C-3AFF9BDAEAFA}"/>
    <hyperlink ref="H12678" r:id="rId12708" xr:uid="{4C63FE09-D808-4668-9256-38914CA5A7DA}"/>
    <hyperlink ref="H12679" r:id="rId12709" xr:uid="{327E8636-EC2A-4DA8-B06E-A9BA134C60EC}"/>
    <hyperlink ref="H12680" r:id="rId12710" xr:uid="{181DCFDC-ADC0-4896-9276-6B2BF2573136}"/>
    <hyperlink ref="H12681" r:id="rId12711" xr:uid="{5D0E4E1B-8E6A-4BAE-A872-10FC5BF36BF3}"/>
    <hyperlink ref="H12682" r:id="rId12712" xr:uid="{E2D890B6-393F-4F6B-9664-BC51917EFEB5}"/>
    <hyperlink ref="H12683" r:id="rId12713" xr:uid="{40EE6F7E-DC64-4768-B50F-95E4E34E696D}"/>
    <hyperlink ref="H12684" r:id="rId12714" xr:uid="{D3224E49-9861-4FDD-94B0-68826DE3A641}"/>
    <hyperlink ref="H12685" r:id="rId12715" xr:uid="{AEC57EDD-B8E3-42C5-BDC8-D192F5A75037}"/>
    <hyperlink ref="H12686" r:id="rId12716" xr:uid="{AF1A1EB3-836D-4586-8EC2-924DF23D8585}"/>
    <hyperlink ref="H12687" r:id="rId12717" xr:uid="{A395240E-4799-41C2-98A9-7A8114953B46}"/>
    <hyperlink ref="H12688" r:id="rId12718" xr:uid="{E65536A1-513B-4FE6-93A9-159227DEF3AB}"/>
    <hyperlink ref="H12689" r:id="rId12719" xr:uid="{FF976C9F-7637-423B-AB48-CBD5755DA53A}"/>
    <hyperlink ref="H12690" r:id="rId12720" xr:uid="{96841A29-2369-4DC8-9CEF-3F4108281FE9}"/>
    <hyperlink ref="H12691" r:id="rId12721" xr:uid="{F237EF0D-05CC-40F6-8D61-7E14791B96CE}"/>
    <hyperlink ref="H12692" r:id="rId12722" xr:uid="{DDA98310-62B0-4769-9D39-7C9775C50D4A}"/>
    <hyperlink ref="H12693" r:id="rId12723" xr:uid="{C0BE5844-EF6D-4B9F-93F4-88DAF1327368}"/>
    <hyperlink ref="H12694" r:id="rId12724" xr:uid="{34F690A7-9251-4913-81B6-FC4E2144A1A1}"/>
    <hyperlink ref="H12695" r:id="rId12725" xr:uid="{C247E7CD-8ABE-44BA-9960-B0DD7DF74E2C}"/>
    <hyperlink ref="H12696" r:id="rId12726" xr:uid="{65D9B2C2-F40F-4ABE-B698-C702ECE69200}"/>
    <hyperlink ref="H12697" r:id="rId12727" xr:uid="{812CDDBD-E7AF-4D70-BACF-D767FDC17D31}"/>
    <hyperlink ref="H12698" r:id="rId12728" xr:uid="{F304D19B-4DBC-4DAD-ABE8-296751B31939}"/>
    <hyperlink ref="H12699" r:id="rId12729" xr:uid="{AFA1A9B3-1CB8-4C0D-BD1A-216A8F6D3CEF}"/>
    <hyperlink ref="H12700" r:id="rId12730" xr:uid="{AAB168F3-7CDC-4712-B964-2290591C7FA8}"/>
    <hyperlink ref="H12701" r:id="rId12731" xr:uid="{4ECBAF6B-ABB7-4510-B66F-CDB6A773870C}"/>
    <hyperlink ref="H12702" r:id="rId12732" xr:uid="{F2BFB99A-4DA4-4488-B76C-19DA3D494ADC}"/>
    <hyperlink ref="H12703" r:id="rId12733" xr:uid="{E0E0BF3A-7776-440E-926A-235A7DF778E1}"/>
    <hyperlink ref="H12704" r:id="rId12734" xr:uid="{5EA7E5A3-50B7-4D91-8422-3E9DB48ED0BE}"/>
    <hyperlink ref="H12705" r:id="rId12735" xr:uid="{C2EDA230-8DB3-4834-81C2-BFD3E862BA18}"/>
    <hyperlink ref="H12706" r:id="rId12736" xr:uid="{D656AA4E-CF95-4013-9678-75F00117586F}"/>
    <hyperlink ref="H12707" r:id="rId12737" xr:uid="{B5DC07A2-C18B-4850-9DD9-CEB217A5201A}"/>
    <hyperlink ref="H12708" r:id="rId12738" xr:uid="{2EBBCA48-03F7-43B6-AE34-68EF9325BBC7}"/>
    <hyperlink ref="H12709" r:id="rId12739" xr:uid="{1006E2C9-C6DF-4C37-AD47-21247EB987C2}"/>
    <hyperlink ref="H12710" r:id="rId12740" xr:uid="{B44F2755-01FD-4A12-8EEA-6B2174276936}"/>
    <hyperlink ref="H12711" r:id="rId12741" xr:uid="{36CB0974-77B2-472A-A305-D11898AEF5EF}"/>
    <hyperlink ref="H12712" r:id="rId12742" xr:uid="{70151957-918A-4A40-8B59-060B0E485D89}"/>
    <hyperlink ref="H12713" r:id="rId12743" xr:uid="{F6FFF915-AF1E-4412-8177-8861E069A46A}"/>
    <hyperlink ref="H12714" r:id="rId12744" xr:uid="{933FDCDA-FFEC-4978-8B7F-C7B84BFA5DC3}"/>
    <hyperlink ref="H12715" r:id="rId12745" xr:uid="{819EC1B0-D796-46B2-A857-908BE8BD2F66}"/>
    <hyperlink ref="H12716" r:id="rId12746" xr:uid="{48A6FEFC-BB6E-42AD-9609-005EB0126EA7}"/>
    <hyperlink ref="H12717" r:id="rId12747" xr:uid="{D4B8184F-EFD2-4226-937C-AC20F89092D0}"/>
    <hyperlink ref="H12718" r:id="rId12748" xr:uid="{0F73A915-2AD9-4349-88C3-81E5CE3C9DBD}"/>
    <hyperlink ref="H12719" r:id="rId12749" xr:uid="{57655663-2BFB-4646-8847-D39B906E7479}"/>
    <hyperlink ref="H12720" r:id="rId12750" xr:uid="{1BEEFE60-ED63-4CDA-9FB8-39EFE49C183E}"/>
    <hyperlink ref="H12721" r:id="rId12751" xr:uid="{B9902561-2810-4BE6-8A7A-333A9C639FF1}"/>
    <hyperlink ref="H12722" r:id="rId12752" xr:uid="{4F88DFA1-E0F9-42BA-892E-03F2A9EFCC94}"/>
    <hyperlink ref="H12723" r:id="rId12753" xr:uid="{0B67E468-2900-4D88-B895-23CE8F34169F}"/>
    <hyperlink ref="H12724" r:id="rId12754" xr:uid="{57D3844F-1F88-4B38-9627-249E190D9D40}"/>
    <hyperlink ref="H12725" r:id="rId12755" xr:uid="{7E77E654-5F7E-40A2-BF42-E383CE30E2CE}"/>
    <hyperlink ref="H12726" r:id="rId12756" xr:uid="{E9E1C7A1-9BA1-4584-A9CF-C1136036544D}"/>
    <hyperlink ref="H12727" r:id="rId12757" xr:uid="{B9E82C6E-65E0-4529-81A7-6E9132F65655}"/>
    <hyperlink ref="H12728" r:id="rId12758" xr:uid="{2235CF81-D17A-465F-8E13-D187AC4A5CF2}"/>
    <hyperlink ref="H12729" r:id="rId12759" xr:uid="{8CFF5E5D-F6EC-4FCF-AB67-62BE07B7CB12}"/>
    <hyperlink ref="H12730" r:id="rId12760" xr:uid="{83F78014-B991-4534-A2D1-E229D0A25F33}"/>
    <hyperlink ref="H12731" r:id="rId12761" xr:uid="{37886BFD-43D3-4654-806F-03ABABF0AEE6}"/>
    <hyperlink ref="H12732" r:id="rId12762" xr:uid="{F3D1A256-4B46-4CE7-B75B-5EDAE896E266}"/>
    <hyperlink ref="H12733" r:id="rId12763" xr:uid="{F9ACD739-BA57-43C2-9CCD-8EC8475878D0}"/>
    <hyperlink ref="H12734" r:id="rId12764" xr:uid="{7B491BDF-CF46-48C1-8B69-EEB2EFDD937A}"/>
    <hyperlink ref="H12735" r:id="rId12765" xr:uid="{50F083A5-C65F-4D8A-8001-80C380EFD773}"/>
    <hyperlink ref="H12736" r:id="rId12766" xr:uid="{82191D26-E11F-4FC9-A23F-DADC1E0B7C37}"/>
    <hyperlink ref="H12737" r:id="rId12767" xr:uid="{F9151E7B-137A-4A0F-B228-7AFF88FA89B2}"/>
    <hyperlink ref="H12738" r:id="rId12768" xr:uid="{BE377053-4DEC-41E6-8AA0-1DE512B45CAC}"/>
    <hyperlink ref="H12739" r:id="rId12769" xr:uid="{77E38153-5B84-498E-B41F-B73338DD9C86}"/>
    <hyperlink ref="H12740" r:id="rId12770" xr:uid="{A960C3B1-CAA5-4040-8685-36280F012487}"/>
    <hyperlink ref="H12741" r:id="rId12771" xr:uid="{63D5914F-A0CE-45A8-80B2-1A61008A73B3}"/>
    <hyperlink ref="H12742" r:id="rId12772" xr:uid="{EACB13AF-052B-4754-BE1D-82B2A1B0FDB0}"/>
    <hyperlink ref="H12743" r:id="rId12773" xr:uid="{82FB60B8-25E5-4104-80FF-5DC8E8E35A92}"/>
    <hyperlink ref="H12744" r:id="rId12774" xr:uid="{2A1D70EF-7105-4918-B753-43C5939A6D1C}"/>
    <hyperlink ref="H12745" r:id="rId12775" xr:uid="{9747B4DF-8EFD-4D39-9FA4-E0393947A98B}"/>
    <hyperlink ref="H12746" r:id="rId12776" xr:uid="{57F45AD0-780F-4E97-B98C-8C76581C5E58}"/>
    <hyperlink ref="H12747" r:id="rId12777" xr:uid="{492E6A84-58AB-4E9D-8331-C35AD2AA8FCC}"/>
    <hyperlink ref="H12748" r:id="rId12778" xr:uid="{5CF08DE3-6CF3-46B8-BDBB-C524149CB192}"/>
    <hyperlink ref="H12749" r:id="rId12779" xr:uid="{9727B863-9B75-4A10-A6A9-DCB0E5F564F6}"/>
    <hyperlink ref="H12750" r:id="rId12780" xr:uid="{960C4B7C-3990-4CC8-8092-EC5F421DBE30}"/>
    <hyperlink ref="H12751" r:id="rId12781" xr:uid="{1EBE6B26-211C-41F4-A907-DFB1CCA6BAE6}"/>
    <hyperlink ref="H12752" r:id="rId12782" xr:uid="{0C725EB9-5F2E-461F-8DF8-E6287992CBC2}"/>
    <hyperlink ref="H12753" r:id="rId12783" xr:uid="{EA5F58BA-3ECD-4C38-8E53-9423CDC00148}"/>
    <hyperlink ref="H12754" r:id="rId12784" xr:uid="{615C9D3B-1C22-41A6-9881-2CC0BAA258CF}"/>
    <hyperlink ref="H12755" r:id="rId12785" xr:uid="{6F129DB4-759F-4D77-8FA2-923D00F1B0F8}"/>
    <hyperlink ref="H12756" r:id="rId12786" xr:uid="{4147815A-25AA-4138-B203-772C4F7B780E}"/>
    <hyperlink ref="H12757" r:id="rId12787" xr:uid="{73476CCA-D3A9-4B84-9872-8323122B6F06}"/>
    <hyperlink ref="H12758" r:id="rId12788" xr:uid="{357EE748-2405-4E16-9E7D-71EC3CF212AF}"/>
    <hyperlink ref="H12759" r:id="rId12789" xr:uid="{FA6F49AF-2300-4145-BCEA-9D97B6F79337}"/>
    <hyperlink ref="H12760" r:id="rId12790" xr:uid="{99019780-468C-4E0F-807F-9025000E8DAC}"/>
    <hyperlink ref="H12761" r:id="rId12791" xr:uid="{FA8F1E31-A7EF-4DFC-AC86-F6A833300FED}"/>
    <hyperlink ref="H12762" r:id="rId12792" xr:uid="{B527D5E1-FDC0-4235-8058-20089EE18652}"/>
    <hyperlink ref="H12763" r:id="rId12793" xr:uid="{A4791989-FBC8-4C48-85B6-68FC15B31DA7}"/>
    <hyperlink ref="H12764" r:id="rId12794" xr:uid="{D6A9FBFB-6620-4348-8560-CC4E756AAD53}"/>
    <hyperlink ref="H12765" r:id="rId12795" xr:uid="{A5872D97-0203-4FB2-A330-8E52B9C88E23}"/>
    <hyperlink ref="H12766" r:id="rId12796" xr:uid="{F6D1448E-D6AC-493F-BC28-BB9B98D8C294}"/>
    <hyperlink ref="H12767" r:id="rId12797" xr:uid="{E18C90B1-C5B5-46AF-A68B-B239C88CA70F}"/>
    <hyperlink ref="H12768" r:id="rId12798" xr:uid="{AABC4D9F-D136-44CE-A5AE-50265A042290}"/>
    <hyperlink ref="H12769" r:id="rId12799" xr:uid="{C321B27F-EF38-49AD-A2BD-04CF8FFADB0F}"/>
    <hyperlink ref="H12770" r:id="rId12800" xr:uid="{10B29B83-5CE1-4CCE-8CB9-FDF575FF0D33}"/>
    <hyperlink ref="H12771" r:id="rId12801" xr:uid="{74719ADC-FCBA-439D-B259-1EAE5A1A5754}"/>
    <hyperlink ref="H12772" r:id="rId12802" xr:uid="{BC53662E-F89B-4C71-A7AF-55B38EB72397}"/>
    <hyperlink ref="H12773" r:id="rId12803" xr:uid="{298EC315-6EC2-47AE-A76A-885E3DA5456C}"/>
    <hyperlink ref="H12774" r:id="rId12804" xr:uid="{12ABE0B2-5BA4-4CE3-8EF2-13663D2AAF53}"/>
    <hyperlink ref="H12775" r:id="rId12805" xr:uid="{457F65D0-B5FC-4238-8F6F-690AA3097E9A}"/>
    <hyperlink ref="H12776" r:id="rId12806" xr:uid="{69B0AEC2-A2EC-41A3-8CD2-6921312EAF0F}"/>
    <hyperlink ref="H12777" r:id="rId12807" xr:uid="{CDC5AC99-ECF9-4AAB-A9B5-C8BAE371BF6E}"/>
    <hyperlink ref="H12778" r:id="rId12808" xr:uid="{296C8907-7D78-4250-A4C0-EECED7101B57}"/>
    <hyperlink ref="H12779" r:id="rId12809" xr:uid="{CE629A3F-A639-40B6-A8B3-2ADE3AA0F8F9}"/>
    <hyperlink ref="H12780" r:id="rId12810" xr:uid="{46BD99EA-F231-4188-A4B0-F3A21B3D7A67}"/>
    <hyperlink ref="H12781" r:id="rId12811" xr:uid="{B83745EA-69C5-4210-A99B-905D6B30CFB1}"/>
    <hyperlink ref="H12782" r:id="rId12812" xr:uid="{650C36A5-8CC4-463C-BB97-8AB4C530F3D0}"/>
    <hyperlink ref="H12783" r:id="rId12813" xr:uid="{5C8BFFB6-16F6-48FC-854F-B058C7219F92}"/>
    <hyperlink ref="H12784" r:id="rId12814" xr:uid="{6D62E43D-63BC-4F07-8F29-CF58BEC74193}"/>
    <hyperlink ref="H12785" r:id="rId12815" xr:uid="{DC4336B8-60A7-4D68-B1C4-E263834AA619}"/>
    <hyperlink ref="H12786" r:id="rId12816" xr:uid="{B933DF86-4DDC-4591-9CF1-F7FB799D03D3}"/>
    <hyperlink ref="H12787" r:id="rId12817" xr:uid="{E81BF505-E808-44AC-90AC-DE125C15C392}"/>
    <hyperlink ref="H12788" r:id="rId12818" xr:uid="{FD9E5867-3A25-4B9E-A0D4-92AE085DE3AC}"/>
    <hyperlink ref="H12789" r:id="rId12819" xr:uid="{A97933C2-4BDB-4152-93B5-992D0705E084}"/>
    <hyperlink ref="H12790" r:id="rId12820" xr:uid="{446403DD-36B0-4B6E-9664-DDCE829214DD}"/>
    <hyperlink ref="H12791" r:id="rId12821" xr:uid="{3004F131-25C4-4D0C-A993-8919DF6BF227}"/>
    <hyperlink ref="H12792" r:id="rId12822" xr:uid="{097D5CCA-D38C-4775-806C-03166E32D801}"/>
    <hyperlink ref="H12793" r:id="rId12823" xr:uid="{99418F2D-39BF-4BEA-AC82-80D2795A6E52}"/>
    <hyperlink ref="H12794" r:id="rId12824" xr:uid="{390AE1E1-C863-46D2-94E9-78BFB5AE0B13}"/>
    <hyperlink ref="H12795" r:id="rId12825" xr:uid="{3FC86D3B-C95C-49AF-AD29-FD7BF9E451AF}"/>
    <hyperlink ref="H12796" r:id="rId12826" xr:uid="{3418014B-890B-46D2-A56A-78C966D67DF5}"/>
    <hyperlink ref="H12797" r:id="rId12827" xr:uid="{A1D699E7-3470-4279-839A-ACE0BC61D6EC}"/>
    <hyperlink ref="H12798" r:id="rId12828" xr:uid="{4584F22F-FBC2-4E3F-A2FF-D295812CED39}"/>
    <hyperlink ref="H12799" r:id="rId12829" xr:uid="{741C6FCA-5474-4D93-A4BC-F4BAA307AE4E}"/>
    <hyperlink ref="H12800" r:id="rId12830" xr:uid="{E5EA0C67-4EBB-4A3C-879C-7C6C535095BD}"/>
    <hyperlink ref="H12801" r:id="rId12831" xr:uid="{5A8CD244-19CC-4EB0-9D33-B7EA570B8734}"/>
    <hyperlink ref="H12802" r:id="rId12832" xr:uid="{9733B332-E0C0-4EBD-8697-2B9B0530826E}"/>
    <hyperlink ref="H12803" r:id="rId12833" xr:uid="{2B2091C7-1CDC-449B-82D2-6BC8B161E444}"/>
    <hyperlink ref="H12804" r:id="rId12834" xr:uid="{C0F91994-36FF-4423-9282-72D919BC6D5A}"/>
    <hyperlink ref="H12805" r:id="rId12835" xr:uid="{7A64594A-5D8C-4EFE-8289-5158AE4C22B9}"/>
    <hyperlink ref="H12806" r:id="rId12836" xr:uid="{28817C1F-68F8-4BA2-A090-5952CC6EB022}"/>
    <hyperlink ref="H12807" r:id="rId12837" xr:uid="{68C7A774-F6B3-471E-9393-07F294FCD250}"/>
    <hyperlink ref="H12808" r:id="rId12838" xr:uid="{9225CD7C-BB35-471B-AB54-89D9675AA3E3}"/>
    <hyperlink ref="H12809" r:id="rId12839" xr:uid="{294C5BEA-5154-44D0-8229-405DD52E7979}"/>
    <hyperlink ref="H12810" r:id="rId12840" xr:uid="{31587748-3D63-4DFC-9575-D38CC2A1B077}"/>
    <hyperlink ref="H12811" r:id="rId12841" xr:uid="{795F6B47-BEAA-45DB-BD55-BA007ADA864D}"/>
    <hyperlink ref="H12812" r:id="rId12842" xr:uid="{4EBBB232-E63B-4931-9B1F-86CBE3AD0566}"/>
    <hyperlink ref="H12813" r:id="rId12843" xr:uid="{A73AD019-6789-4E68-908C-AA155FDD9CA7}"/>
    <hyperlink ref="H12814" r:id="rId12844" xr:uid="{3582E60D-D13A-4BB1-B3DA-3F7669F6DC56}"/>
    <hyperlink ref="H12815" r:id="rId12845" xr:uid="{1C6FE863-25C4-464B-8297-9E9E3D48C308}"/>
    <hyperlink ref="H12816" r:id="rId12846" xr:uid="{FA609B3E-B717-44A8-BC03-5240242911DB}"/>
    <hyperlink ref="H12817" r:id="rId12847" xr:uid="{244BC0B0-9DAC-4305-A60E-FA6652543715}"/>
    <hyperlink ref="H12818" r:id="rId12848" xr:uid="{07FCF464-715E-4BB4-9EF5-7CB2917174ED}"/>
    <hyperlink ref="H12819" r:id="rId12849" xr:uid="{5DFD83FB-1FF1-4D97-9325-19974038DB48}"/>
    <hyperlink ref="H12820" r:id="rId12850" xr:uid="{643FA91E-549C-4F59-A5A6-48D8D2E7023B}"/>
    <hyperlink ref="H12821" r:id="rId12851" xr:uid="{CA808610-0964-4683-B736-191540B4C601}"/>
    <hyperlink ref="H12822" r:id="rId12852" xr:uid="{E66C86A5-A23C-42B8-BAB0-C81093A4A1B3}"/>
    <hyperlink ref="H12823" r:id="rId12853" xr:uid="{54965B41-060E-4046-B109-CF58A0205D90}"/>
    <hyperlink ref="H12824" r:id="rId12854" xr:uid="{11770468-E11B-47CC-8012-6223F75D45F2}"/>
    <hyperlink ref="H12825" r:id="rId12855" xr:uid="{3EF41EA5-BC86-4535-A813-50E47F7087E8}"/>
    <hyperlink ref="H12826" r:id="rId12856" xr:uid="{719EB444-A9D2-41B9-8776-29014261CED6}"/>
    <hyperlink ref="H12827" r:id="rId12857" xr:uid="{2113D473-85B5-4D6E-BECC-D71E36E97DEF}"/>
    <hyperlink ref="H12828" r:id="rId12858" xr:uid="{060050CE-7121-4E96-88EA-3A677B19EC48}"/>
    <hyperlink ref="H12829" r:id="rId12859" xr:uid="{BA3DE362-2832-4B96-856A-2AE1DC64DD00}"/>
    <hyperlink ref="H12830" r:id="rId12860" xr:uid="{5C7E1007-108F-49D3-B5A0-76CF2B69F99D}"/>
    <hyperlink ref="H12831" r:id="rId12861" xr:uid="{1149FF51-490B-4497-AB84-D0032BFD1A9B}"/>
    <hyperlink ref="H12832" r:id="rId12862" xr:uid="{CB3D1D05-A0D3-48AC-A0B8-22C0174B0AAA}"/>
    <hyperlink ref="H12833" r:id="rId12863" xr:uid="{C8BC70CF-7BAC-4258-9A81-DA9DD1872219}"/>
    <hyperlink ref="H12834" r:id="rId12864" xr:uid="{DCC33C29-C063-4149-B242-9FC7CF78103B}"/>
    <hyperlink ref="H12835" r:id="rId12865" xr:uid="{CAA69294-D272-4E5E-B596-D854FC887094}"/>
    <hyperlink ref="H12836" r:id="rId12866" xr:uid="{277C5C4B-879E-48F6-8D02-D4282D29F947}"/>
    <hyperlink ref="H12837" r:id="rId12867" xr:uid="{C717BB60-6F2D-46D8-BD38-0F4A32F6250B}"/>
    <hyperlink ref="H12838" r:id="rId12868" xr:uid="{C288F2D4-8416-4277-814F-6297AA38689B}"/>
    <hyperlink ref="H12839" r:id="rId12869" xr:uid="{B267166A-CC99-42F8-B05F-75B1A9F39A6D}"/>
    <hyperlink ref="H12840" r:id="rId12870" xr:uid="{703F1459-58A1-4B54-A852-B60EEE03D5F4}"/>
    <hyperlink ref="H12841" r:id="rId12871" xr:uid="{8876058F-DE8E-497D-BCA3-8B2664AA8529}"/>
    <hyperlink ref="H12842" r:id="rId12872" xr:uid="{6477C22C-1ADD-43C5-A0FF-514D66CFE333}"/>
    <hyperlink ref="H12843" r:id="rId12873" xr:uid="{EEA07FDB-688C-46E6-B3AB-3780C87489ED}"/>
    <hyperlink ref="H12844" r:id="rId12874" xr:uid="{CD0A17C3-D367-496D-9C96-734E0255927E}"/>
    <hyperlink ref="H12845" r:id="rId12875" xr:uid="{853BD171-ED78-42E3-B615-87887C1BF927}"/>
    <hyperlink ref="H12846" r:id="rId12876" xr:uid="{ED381EDC-F5ED-4D0B-937A-426C4640985A}"/>
    <hyperlink ref="H12847" r:id="rId12877" xr:uid="{3C8611A9-89F8-4379-BFF4-7EAFE0CBE185}"/>
    <hyperlink ref="H12848" r:id="rId12878" xr:uid="{8651D17C-E80A-49E2-BF8E-835F3A4DC5E3}"/>
    <hyperlink ref="H12849" r:id="rId12879" xr:uid="{2DE1DF34-5D35-49CF-8B12-A79361850E27}"/>
    <hyperlink ref="H12850" r:id="rId12880" xr:uid="{50173C7D-9564-4078-8592-2FA33A58E032}"/>
    <hyperlink ref="H12851" r:id="rId12881" xr:uid="{39C18335-4B3A-4437-854F-3B54E93C5B50}"/>
    <hyperlink ref="H12852" r:id="rId12882" xr:uid="{5D6E81A4-D917-4E09-BE5F-0AD023270C88}"/>
    <hyperlink ref="H12853" r:id="rId12883" xr:uid="{480EACE2-DD6E-4049-8C72-4FCD32CF3FDA}"/>
    <hyperlink ref="H12854" r:id="rId12884" xr:uid="{3145D0E3-CBD3-4828-9F1C-AB4F7B291A7B}"/>
    <hyperlink ref="H12855" r:id="rId12885" xr:uid="{DCC27D56-465F-4D51-AAC1-6A57E79E59C1}"/>
    <hyperlink ref="H12856" r:id="rId12886" xr:uid="{8EF23D16-2E66-459E-A077-8FC7A4CB9284}"/>
    <hyperlink ref="H12857" r:id="rId12887" xr:uid="{706EDBC0-2874-4DF2-9855-77403D3DE3AF}"/>
    <hyperlink ref="H12858" r:id="rId12888" xr:uid="{37B6B21D-AAA5-47DC-A41A-71D638C68BBE}"/>
    <hyperlink ref="H12859" r:id="rId12889" xr:uid="{3CECA941-9321-494E-969A-CC9ECA6A5585}"/>
    <hyperlink ref="H12860" r:id="rId12890" xr:uid="{ABC41667-EED0-4A1F-B725-27AC9329F635}"/>
    <hyperlink ref="H12861" r:id="rId12891" xr:uid="{7B83086F-BCA2-40BB-B067-2CE4606CA84F}"/>
    <hyperlink ref="H12862" r:id="rId12892" xr:uid="{74421AA0-7D08-4068-87F3-FBE30AF99338}"/>
    <hyperlink ref="H12863" r:id="rId12893" xr:uid="{689A0AC9-5B16-4D73-94E1-B0C8537140A1}"/>
    <hyperlink ref="H12864" r:id="rId12894" xr:uid="{FF1373AA-4129-4062-97AF-F00A5CF7EE22}"/>
    <hyperlink ref="H12865" r:id="rId12895" xr:uid="{EE663315-C98D-47D9-9435-F36265F83A09}"/>
    <hyperlink ref="H12866" r:id="rId12896" xr:uid="{8C407F2A-215F-44BD-85E9-5206D4E5391B}"/>
    <hyperlink ref="H12867" r:id="rId12897" xr:uid="{7B8E3239-9CA5-4BD0-9B40-256420797500}"/>
    <hyperlink ref="H12868" r:id="rId12898" xr:uid="{58046531-47F2-4925-8D05-B63B17C5F9CA}"/>
    <hyperlink ref="H12869" r:id="rId12899" xr:uid="{9194E374-B670-438A-A37C-D84E1D270B1F}"/>
    <hyperlink ref="H12870" r:id="rId12900" xr:uid="{06C63918-89A6-440B-8B9C-F691324A72E2}"/>
    <hyperlink ref="H12871" r:id="rId12901" xr:uid="{AF0BE449-2EA1-45E1-8074-BFE015A49BAB}"/>
    <hyperlink ref="H12872" r:id="rId12902" xr:uid="{0F2D2B4F-1AB1-43D1-A6F2-D7343E71C8AC}"/>
    <hyperlink ref="H12873" r:id="rId12903" xr:uid="{792393D9-2505-4520-B91C-2EFAE235BA5C}"/>
    <hyperlink ref="H12874" r:id="rId12904" xr:uid="{751C746E-F70A-434D-82AC-891E0C9DAB5E}"/>
    <hyperlink ref="H12875" r:id="rId12905" xr:uid="{87BFDD1C-E22B-4805-B1DF-C6589A58E06E}"/>
    <hyperlink ref="H12876" r:id="rId12906" xr:uid="{6C2B8D90-43CA-4230-B9BC-7DA373C002BC}"/>
    <hyperlink ref="H12877" r:id="rId12907" xr:uid="{4557A845-8AA4-4A57-BCBB-A081F2A6DBE2}"/>
    <hyperlink ref="H12878" r:id="rId12908" xr:uid="{8E4CA61D-AD0D-4FB6-A1E6-B9B1C9D5DF42}"/>
    <hyperlink ref="H12879" r:id="rId12909" xr:uid="{D3D3983F-7F46-42C8-929A-6E0A85755D75}"/>
    <hyperlink ref="H12880" r:id="rId12910" xr:uid="{EEC89180-EEAB-462E-BCFA-AF1A7EF68EE5}"/>
    <hyperlink ref="H12881" r:id="rId12911" xr:uid="{0C77D982-49AA-4E26-A88B-86CD6B7E4C65}"/>
    <hyperlink ref="H12882" r:id="rId12912" xr:uid="{A58BBC55-0308-4415-A83E-A0A2F10CEEC3}"/>
    <hyperlink ref="H12883" r:id="rId12913" xr:uid="{CB6F6A42-93A5-4AB1-87BE-5755752AC349}"/>
    <hyperlink ref="H12884" r:id="rId12914" xr:uid="{83653EC0-E214-495A-A806-A2CE3A207F37}"/>
    <hyperlink ref="H12885" r:id="rId12915" xr:uid="{909DDA91-4BDA-4DBD-AEBF-AF4B96B2AF49}"/>
    <hyperlink ref="H12886" r:id="rId12916" xr:uid="{2C994CA2-2690-4163-9685-72744BF2F664}"/>
    <hyperlink ref="H12887" r:id="rId12917" xr:uid="{B80957E4-42FB-458C-B500-6F544608F5B0}"/>
    <hyperlink ref="H12888" r:id="rId12918" xr:uid="{296BB15D-E8B7-4C27-8625-C7AC7796451F}"/>
    <hyperlink ref="H12889" r:id="rId12919" xr:uid="{835E2C9D-C23C-4E9A-A5D2-C969220866A2}"/>
    <hyperlink ref="H12890" r:id="rId12920" xr:uid="{88DF99FA-B2A5-4FD2-AEFF-847A6F688A45}"/>
    <hyperlink ref="H12891" r:id="rId12921" xr:uid="{D0EE9539-C65A-4001-88E4-2D8074324F8C}"/>
    <hyperlink ref="H12892" r:id="rId12922" xr:uid="{A08DCD7A-6BA7-4067-84F6-0B71756DD997}"/>
    <hyperlink ref="H12893" r:id="rId12923" xr:uid="{A14A2C97-56BB-4E60-BB70-2A84DA7DDA78}"/>
    <hyperlink ref="H12894" r:id="rId12924" xr:uid="{B1245C6C-7988-4BC9-8722-FC51F6E3A95F}"/>
    <hyperlink ref="H12895" r:id="rId12925" xr:uid="{060A5FF9-9243-491D-8407-F1CAE03F70B7}"/>
    <hyperlink ref="H12896" r:id="rId12926" xr:uid="{04A1E834-9290-4707-B5E8-E24D60653BB1}"/>
    <hyperlink ref="H12897" r:id="rId12927" xr:uid="{691835F9-CB77-45AA-864E-08AF97160D4F}"/>
    <hyperlink ref="H12898" r:id="rId12928" xr:uid="{06D86179-B44A-40DB-B0C4-95317F375796}"/>
    <hyperlink ref="H12899" r:id="rId12929" xr:uid="{35335F9E-02B9-4BDD-BC29-4123554184C0}"/>
    <hyperlink ref="H12900" r:id="rId12930" xr:uid="{A0F38C8A-B774-4C52-BF0C-A780CA487B00}"/>
    <hyperlink ref="H12901" r:id="rId12931" xr:uid="{CF445A49-4EA4-4AF7-A772-FE0E57BEF77D}"/>
    <hyperlink ref="H12902" r:id="rId12932" xr:uid="{9D68346D-FC81-4202-84E9-DEADB8AC3CF8}"/>
    <hyperlink ref="H12903" r:id="rId12933" xr:uid="{36D6A066-D40F-406E-B7F1-55B61E97B271}"/>
    <hyperlink ref="H12904" r:id="rId12934" xr:uid="{D144F5D8-4965-4FC3-B926-C54C7CD76624}"/>
    <hyperlink ref="H12905" r:id="rId12935" xr:uid="{B7829D2F-FA20-4D32-A96E-57FC1E9B9D40}"/>
    <hyperlink ref="H12906" r:id="rId12936" xr:uid="{E9B150E5-93B6-4D5C-8B9B-EA5CF2EEE72F}"/>
    <hyperlink ref="H12907" r:id="rId12937" xr:uid="{220578D6-2680-472B-91EF-95933C95E648}"/>
    <hyperlink ref="H12908" r:id="rId12938" xr:uid="{E9931BFB-5C7F-40B4-889A-48EA80551A5C}"/>
    <hyperlink ref="H12909" r:id="rId12939" xr:uid="{5340907E-9C22-4B7C-A456-3A2C8B5088A2}"/>
    <hyperlink ref="H12910" r:id="rId12940" xr:uid="{DB15444F-4374-4748-8C7C-73225407AB98}"/>
    <hyperlink ref="H12911" r:id="rId12941" xr:uid="{B2233F96-8904-47C0-93C5-A000B3CD808D}"/>
    <hyperlink ref="H12912" r:id="rId12942" xr:uid="{7491A04D-62CC-4680-8CA4-73E5C5ED07D6}"/>
    <hyperlink ref="H12913" r:id="rId12943" xr:uid="{58AEBA5F-E88F-4B94-B943-1B218F9EBEA9}"/>
    <hyperlink ref="H12914" r:id="rId12944" xr:uid="{F79F1030-A680-4B1F-B4F4-7D3803B59A6E}"/>
    <hyperlink ref="H12915" r:id="rId12945" xr:uid="{401E0857-EEBC-4C7C-A8BB-D9D0F17A323A}"/>
    <hyperlink ref="H12916" r:id="rId12946" xr:uid="{3CF427EB-F19D-468C-97F9-59831D841F0C}"/>
    <hyperlink ref="H12917" r:id="rId12947" xr:uid="{53731661-816A-428D-B258-7CF421C0F2B7}"/>
    <hyperlink ref="H12918" r:id="rId12948" xr:uid="{F8E5FCE2-882A-4D47-A25A-6E954F187629}"/>
    <hyperlink ref="H12919" r:id="rId12949" xr:uid="{B74C0A20-070A-4808-8CA3-E37D8945CC4A}"/>
    <hyperlink ref="H12920" r:id="rId12950" xr:uid="{10452AEC-A4A1-4FF4-A475-FAF03D9FA3D6}"/>
    <hyperlink ref="H12921" r:id="rId12951" xr:uid="{A44A3604-4BDB-46F5-BC82-85E50B326B7E}"/>
    <hyperlink ref="H12922" r:id="rId12952" xr:uid="{8F8F0816-6BF8-490C-97DD-AE7C800CAB9D}"/>
    <hyperlink ref="H12923" r:id="rId12953" xr:uid="{F8BB0971-EDD2-4472-9957-FB54C151D4C1}"/>
    <hyperlink ref="H12924" r:id="rId12954" xr:uid="{A6919ACE-9366-421D-872B-4023E1460A60}"/>
    <hyperlink ref="H12925" r:id="rId12955" xr:uid="{D05BE95C-F620-4EEE-889E-48C40AAC3C49}"/>
    <hyperlink ref="H12926" r:id="rId12956" xr:uid="{B5D8AE92-7BB6-46A4-9AA6-4BF46B16A184}"/>
    <hyperlink ref="H12927" r:id="rId12957" xr:uid="{B13A6CE4-3B4C-42A4-B87C-739AD3ECAFE4}"/>
    <hyperlink ref="H12928" r:id="rId12958" xr:uid="{27EF1823-7F35-4BF4-AB01-8742B9C10959}"/>
    <hyperlink ref="H12929" r:id="rId12959" xr:uid="{45251061-7FE7-40CC-A059-0F0071DF778F}"/>
    <hyperlink ref="H12930" r:id="rId12960" xr:uid="{0457EBF7-83B0-42B3-851F-1E0152E4E5C7}"/>
    <hyperlink ref="H12931" r:id="rId12961" xr:uid="{2CE0DD4F-51EB-4158-8FBD-446A711FFCB0}"/>
    <hyperlink ref="H12932" r:id="rId12962" xr:uid="{2A332ACE-46EF-4B3A-8D0F-9E0247CF6953}"/>
    <hyperlink ref="H12933" r:id="rId12963" xr:uid="{788436BC-CCA7-42BD-8DC8-BEA2380C8E8F}"/>
    <hyperlink ref="H12934" r:id="rId12964" xr:uid="{DAB28820-B4D4-4135-B34A-BFBDE95CD24F}"/>
    <hyperlink ref="H12935" r:id="rId12965" xr:uid="{C1B94668-A3FF-4838-8726-84FE9971C344}"/>
    <hyperlink ref="H12936" r:id="rId12966" xr:uid="{153AF3F3-BD25-4FA6-BD1C-C38DBCC637B1}"/>
    <hyperlink ref="H12937" r:id="rId12967" xr:uid="{05C6B799-9309-49D1-B59B-1F04F785BC8B}"/>
    <hyperlink ref="H12938" r:id="rId12968" xr:uid="{CEF6457C-CB51-40B1-9BD1-639136BE2283}"/>
    <hyperlink ref="H12939" r:id="rId12969" xr:uid="{8D94CAB7-C9E4-415F-8AC2-635316540F41}"/>
    <hyperlink ref="H12940" r:id="rId12970" xr:uid="{05260F63-E407-4214-A339-D11294497E7D}"/>
    <hyperlink ref="D12941" r:id="rId12971" xr:uid="{747A0378-4D12-4E48-A450-C1F630FAE615}"/>
    <hyperlink ref="H12941" r:id="rId12972" xr:uid="{A1B4B01C-DBE6-4B04-AC84-D5C9FEFB78FB}"/>
    <hyperlink ref="H12942" r:id="rId12973" xr:uid="{C894991F-924E-444A-B1BE-6D6D793562E3}"/>
    <hyperlink ref="H12943" r:id="rId12974" xr:uid="{7463CB23-9BA7-4306-9E63-07A1DCCCAB02}"/>
    <hyperlink ref="H12944" r:id="rId12975" xr:uid="{2CD40C03-C1C4-45F9-A642-C69DCE301816}"/>
    <hyperlink ref="H12945" r:id="rId12976" xr:uid="{155FBF2A-6CB7-4930-998F-89C14FE0A100}"/>
    <hyperlink ref="H12946" r:id="rId12977" xr:uid="{32DCF60E-060E-4710-8B18-A764C1A8A379}"/>
    <hyperlink ref="H12947" r:id="rId12978" xr:uid="{072BB691-FBF5-4E65-BFA8-0AE101E01BF3}"/>
    <hyperlink ref="H12948" r:id="rId12979" xr:uid="{244DC20E-F680-4C13-8F79-E09841E1B721}"/>
    <hyperlink ref="H12949" r:id="rId12980" xr:uid="{B437B291-4758-4BD6-BB88-BF5C3A259807}"/>
    <hyperlink ref="H12950" r:id="rId12981" xr:uid="{BF4A3F4E-6D08-449E-88B3-64557886DB88}"/>
    <hyperlink ref="H12951" r:id="rId12982" xr:uid="{F44C9665-26D2-4A5D-9E3E-A91FFDE6C2D5}"/>
    <hyperlink ref="H12952" r:id="rId12983" xr:uid="{938547AC-2C66-4832-8C28-F38860D5CA89}"/>
    <hyperlink ref="H12953" r:id="rId12984" xr:uid="{62335B74-9D43-4F16-8FB3-B2C9AE883730}"/>
    <hyperlink ref="H12954" r:id="rId12985" xr:uid="{C446A4E8-28A1-475C-86F2-8FD2279EFEE9}"/>
    <hyperlink ref="H12955" r:id="rId12986" xr:uid="{03326768-9BF0-4563-99B9-A76FDE876935}"/>
    <hyperlink ref="H12956" r:id="rId12987" xr:uid="{472EE653-7F71-45E3-9BBA-0866B5B4302E}"/>
    <hyperlink ref="H12957" r:id="rId12988" xr:uid="{379530C4-EE31-40D3-AAD2-03979D312DEF}"/>
    <hyperlink ref="H12958" r:id="rId12989" xr:uid="{A5908CEA-A9DC-4C24-BAE3-B1F74885F5B0}"/>
    <hyperlink ref="H12959" r:id="rId12990" xr:uid="{1E9C9AEE-1022-4623-AF01-926906264BEC}"/>
    <hyperlink ref="H12960" r:id="rId12991" xr:uid="{8AC60002-FA09-434A-8C5D-AC59937651B9}"/>
    <hyperlink ref="H12961" r:id="rId12992" xr:uid="{B7CE4A48-1473-4CEE-AECB-028883F44C5D}"/>
    <hyperlink ref="H12962" r:id="rId12993" xr:uid="{33711473-52AC-4DBD-A039-66DF2C2FCF2A}"/>
    <hyperlink ref="H12963" r:id="rId12994" xr:uid="{7F4C6083-225F-4BC8-A3DB-5DAB693D61DF}"/>
    <hyperlink ref="H12964" r:id="rId12995" xr:uid="{18185084-BD8B-45B1-8910-7AD76F98F280}"/>
    <hyperlink ref="H12965" r:id="rId12996" xr:uid="{9253AF6C-4142-4493-AAF0-A86D5EF2DBE7}"/>
    <hyperlink ref="H12966" r:id="rId12997" xr:uid="{34F3711F-9396-4877-8758-D9DD249AF0AD}"/>
    <hyperlink ref="D12967" r:id="rId12998" xr:uid="{82BF2AF5-4FB4-452A-BA01-79C5064DD23D}"/>
    <hyperlink ref="H12967" r:id="rId12999" xr:uid="{CAACCD0A-29B5-4A35-AA2E-406D5D7086B2}"/>
    <hyperlink ref="H12968" r:id="rId13000" xr:uid="{FFB08912-C239-47CF-A9E9-DBD620604191}"/>
    <hyperlink ref="H12969" r:id="rId13001" xr:uid="{A6B49B3D-27C1-45DF-B107-BA75ABFD1381}"/>
    <hyperlink ref="H12970" r:id="rId13002" xr:uid="{CCCA9F80-8E67-470C-8979-EEF84A5DD7EE}"/>
    <hyperlink ref="H12971" r:id="rId13003" xr:uid="{394AAD51-30BC-4619-819F-626CAAEABF62}"/>
    <hyperlink ref="H12972" r:id="rId13004" xr:uid="{E9AEF738-EC01-4323-AB4E-12DC0247FC3A}"/>
    <hyperlink ref="H12973" r:id="rId13005" xr:uid="{20B8674E-20D9-43D5-A45F-90E3B1B8701C}"/>
    <hyperlink ref="H12974" r:id="rId13006" xr:uid="{BBE35F10-FF3B-4924-A551-1AF906E556F1}"/>
    <hyperlink ref="D12975" r:id="rId13007" xr:uid="{35375E5C-E675-4AFA-82B6-300504F49E10}"/>
    <hyperlink ref="H12975" r:id="rId13008" xr:uid="{163346C2-2DD8-4ADE-BBCD-6C333FD16D09}"/>
    <hyperlink ref="D12976" r:id="rId13009" xr:uid="{A13466EF-0368-469D-871D-77FD91B46950}"/>
    <hyperlink ref="H12976" r:id="rId13010" xr:uid="{34734015-BBE4-43C1-B5B1-806EF02343EB}"/>
    <hyperlink ref="H12977" r:id="rId13011" xr:uid="{97EA80B2-EFD9-4DF0-9CDC-A04B1826C8E9}"/>
    <hyperlink ref="H12978" r:id="rId13012" xr:uid="{654E9DE3-2F4D-42A1-A400-2A31B0ED82CC}"/>
    <hyperlink ref="D12979" r:id="rId13013" xr:uid="{FAFC4857-CF14-4125-B272-CBE9D5939CAA}"/>
    <hyperlink ref="H12979" r:id="rId13014" xr:uid="{890AB1A8-CB6D-4BFC-A72B-091B9D7C1B82}"/>
    <hyperlink ref="D12980" r:id="rId13015" xr:uid="{DF412100-E78D-42CF-AC36-70672914A951}"/>
    <hyperlink ref="H12980" r:id="rId13016" xr:uid="{5F85933A-68DA-4CA9-B60A-E652D8BBDBBC}"/>
    <hyperlink ref="H12981" r:id="rId13017" xr:uid="{A77B2D57-CBA4-4E43-B4F3-970BC4F6A7E2}"/>
    <hyperlink ref="H12982" r:id="rId13018" xr:uid="{4F5C5012-DAAC-4B74-A5C8-5CA34C246B3D}"/>
    <hyperlink ref="H12983" r:id="rId13019" xr:uid="{AD60CD52-C6C5-4A8A-B2F4-5D074E56ADE9}"/>
    <hyperlink ref="H12984" r:id="rId13020" xr:uid="{B6E66BAA-719A-45F1-8B95-EDA5717A4F64}"/>
    <hyperlink ref="H12985" r:id="rId13021" xr:uid="{5FD63744-F74B-41C0-8E5A-081582B8407E}"/>
    <hyperlink ref="H12986" r:id="rId13022" xr:uid="{96FBD5B9-F041-41E5-9936-6B4C6B92F672}"/>
    <hyperlink ref="H12987" r:id="rId13023" xr:uid="{E4A69DD0-47F6-49A6-9006-4F42131FA06E}"/>
    <hyperlink ref="H12988" r:id="rId13024" xr:uid="{162A2927-9EEA-48E4-BC1A-9DBD6C2427E7}"/>
    <hyperlink ref="H12989" r:id="rId13025" xr:uid="{1F48B44B-543A-40E9-8DA6-F2E407D304B3}"/>
    <hyperlink ref="H12990" r:id="rId13026" xr:uid="{8A4A84B7-D84E-4C58-B03E-213B37074A32}"/>
    <hyperlink ref="H12991" r:id="rId13027" xr:uid="{D0194DFE-0F76-41BB-9772-0A47DA140A42}"/>
    <hyperlink ref="H12992" r:id="rId13028" xr:uid="{9BE2252D-2264-4761-86D8-DC5558105C0A}"/>
    <hyperlink ref="H12993" r:id="rId13029" xr:uid="{5C2E4D26-2363-44B2-BF4F-5F0186AE3B41}"/>
    <hyperlink ref="H12994" r:id="rId13030" xr:uid="{468DA767-AFE7-4F7E-97C9-5AF013ED1C97}"/>
    <hyperlink ref="H12995" r:id="rId13031" xr:uid="{0FA22E5D-A46C-4871-A2C1-3D2154BD2CC5}"/>
    <hyperlink ref="H12996" r:id="rId13032" xr:uid="{F6EF475F-3C7D-4912-8349-F8C9E97F0746}"/>
    <hyperlink ref="H12997" r:id="rId13033" xr:uid="{30D1E046-5082-4DE9-A4D2-1CA0C200B8CA}"/>
    <hyperlink ref="H12998" r:id="rId13034" xr:uid="{1E0C0726-7914-408E-819D-B3B1E4B1C6CB}"/>
    <hyperlink ref="H12999" r:id="rId13035" xr:uid="{ACCDD1B1-7C8E-4D8A-BA24-BAE91B81C898}"/>
    <hyperlink ref="H13000" r:id="rId13036" xr:uid="{5B5A4CDA-5FFD-4264-B856-2E6D251AC837}"/>
    <hyperlink ref="H13001" r:id="rId13037" xr:uid="{E222918F-176C-4806-95E1-FA83658D3579}"/>
    <hyperlink ref="H13002" r:id="rId13038" xr:uid="{C0AEC567-5804-41F3-A1C6-56930E2EBAD4}"/>
    <hyperlink ref="H13003" r:id="rId13039" xr:uid="{781A45E8-F56E-4A98-ACA3-FEE538123006}"/>
    <hyperlink ref="H13004" r:id="rId13040" xr:uid="{95244E56-79DD-473C-92A1-0D9E9E018287}"/>
    <hyperlink ref="H13005" r:id="rId13041" xr:uid="{6E6FAAEF-EFA2-40D9-865F-98C3FB7FBDC8}"/>
    <hyperlink ref="H13006" r:id="rId13042" xr:uid="{E2A2B3BB-3586-47FF-95B6-D15DFCA2CD03}"/>
    <hyperlink ref="H13007" r:id="rId13043" xr:uid="{8849EC83-D3D4-4803-A500-29DDE273A333}"/>
    <hyperlink ref="H13008" r:id="rId13044" xr:uid="{874E000C-64AB-4F5D-BBBB-68300ED21E6E}"/>
    <hyperlink ref="H13009" r:id="rId13045" xr:uid="{D2B54E19-6004-4877-9E61-B73DDD7C419D}"/>
    <hyperlink ref="H13010" r:id="rId13046" xr:uid="{D6DAB065-40B6-4F7E-A3BE-16581D983FCD}"/>
    <hyperlink ref="H13011" r:id="rId13047" xr:uid="{26A48407-C1D9-460E-8957-87B1570926DB}"/>
    <hyperlink ref="H13012" r:id="rId13048" xr:uid="{4C288E56-6AA9-43C2-B66E-613DC01BA322}"/>
    <hyperlink ref="H13013" r:id="rId13049" xr:uid="{594E3000-7172-4ABD-A94F-9C582DA86016}"/>
    <hyperlink ref="H13014" r:id="rId13050" xr:uid="{E555C0B8-39F8-4E13-88A7-E4260F27F676}"/>
    <hyperlink ref="H13015" r:id="rId13051" xr:uid="{80E58619-724A-4D12-9F43-3E1C2BB8026D}"/>
    <hyperlink ref="H13016" r:id="rId13052" xr:uid="{EDD98C20-ED39-4783-A8C9-DF0159B1F673}"/>
    <hyperlink ref="H13017" r:id="rId13053" xr:uid="{8103701B-94AE-46F1-B1B8-E96FDB965BF8}"/>
    <hyperlink ref="H13018" r:id="rId13054" xr:uid="{8621E24F-0634-42AC-8910-0C3C325F087C}"/>
    <hyperlink ref="H13019" r:id="rId13055" xr:uid="{D9A831E8-6370-48FD-935B-1586FC9BED94}"/>
    <hyperlink ref="H13020" r:id="rId13056" xr:uid="{E7EA0AF9-8D59-4121-9697-C3E14A0C32D2}"/>
    <hyperlink ref="H13021" r:id="rId13057" xr:uid="{BF7BE08D-E05D-4A1F-941F-60D7432ED9C4}"/>
    <hyperlink ref="H13022" r:id="rId13058" xr:uid="{651A0693-2545-4470-AF7A-CBA422D6B9C8}"/>
    <hyperlink ref="H13023" r:id="rId13059" xr:uid="{F7ACE6C5-DB48-41EB-9930-FF4DCEC2E8D1}"/>
    <hyperlink ref="H13024" r:id="rId13060" xr:uid="{BDC1A767-0616-4720-91BF-409EA3D49987}"/>
    <hyperlink ref="H13025" r:id="rId13061" xr:uid="{C9CA9202-DC9D-46A9-B4AF-0B986291983E}"/>
    <hyperlink ref="H13026" r:id="rId13062" xr:uid="{5AF41A34-012B-4AE0-9C71-F4B2D8F54228}"/>
    <hyperlink ref="H13027" r:id="rId13063" xr:uid="{37EAF87C-7B5D-4B04-BF4C-20DCADFDE17F}"/>
    <hyperlink ref="H13028" r:id="rId13064" xr:uid="{C49CB106-C684-40AF-8D5B-F71FCED39DD4}"/>
    <hyperlink ref="H13029" r:id="rId13065" xr:uid="{2D9B0F46-8470-4AB5-B8DC-B337BB588A4C}"/>
    <hyperlink ref="H13030" r:id="rId13066" xr:uid="{D4D066CC-3DFD-4126-9E14-4284B9B79E21}"/>
    <hyperlink ref="H13031" r:id="rId13067" xr:uid="{B723D3E8-EAB7-4BB7-ABCA-FAA9DE00EE52}"/>
    <hyperlink ref="H13032" r:id="rId13068" xr:uid="{DB2AD17D-F804-4A89-9C45-5D603BF57BF2}"/>
    <hyperlink ref="H13033" r:id="rId13069" xr:uid="{C3313668-E9AF-4DA2-B75E-B1D5C85BAC31}"/>
    <hyperlink ref="H13034" r:id="rId13070" xr:uid="{20484AFC-0D42-4736-9822-EDED79CDC2FE}"/>
    <hyperlink ref="H13035" r:id="rId13071" xr:uid="{6B47B7B0-A518-4695-BE59-10F387567485}"/>
    <hyperlink ref="H13036" r:id="rId13072" xr:uid="{5EB2B580-DED2-4802-A0F6-D8E7EFB787DF}"/>
    <hyperlink ref="H13037" r:id="rId13073" xr:uid="{90C3A395-8C8E-4AFA-8852-BCF8FF163931}"/>
    <hyperlink ref="H13038" r:id="rId13074" xr:uid="{48998D99-FFBF-49B7-898D-13960206A818}"/>
    <hyperlink ref="H13039" r:id="rId13075" xr:uid="{C118097B-91F5-4C75-87BC-F2E0B9B6FC6E}"/>
    <hyperlink ref="H13040" r:id="rId13076" xr:uid="{75794CC3-AFBF-4FDE-982B-ED5AAF713185}"/>
    <hyperlink ref="H13041" r:id="rId13077" xr:uid="{90B07059-396E-41E2-ABFE-2A7CD862C905}"/>
    <hyperlink ref="H13042" r:id="rId13078" xr:uid="{99BF8CBE-623D-4588-80D6-C907C62E0C07}"/>
    <hyperlink ref="H13043" r:id="rId13079" xr:uid="{E43CC49D-7AAA-4A81-8C4E-00BE40C6D025}"/>
    <hyperlink ref="H13044" r:id="rId13080" xr:uid="{99B4355A-1300-4C00-985A-B35A9E34BE98}"/>
    <hyperlink ref="H13045" r:id="rId13081" xr:uid="{24F6D322-D744-49DB-9D43-044A262B5220}"/>
    <hyperlink ref="H13046" r:id="rId13082" xr:uid="{6F2E2F2D-0EF1-4BBB-9E4F-361555E04624}"/>
    <hyperlink ref="H13047" r:id="rId13083" xr:uid="{739F5BE6-867C-4134-B0A5-1D6F02040245}"/>
    <hyperlink ref="H13048" r:id="rId13084" xr:uid="{4247AD9F-82A4-4DA1-92F3-5FDA2E08BB47}"/>
    <hyperlink ref="H13049" r:id="rId13085" xr:uid="{AE9F7A07-A5B8-4846-A7A3-BDC1B1135CCD}"/>
    <hyperlink ref="H13050" r:id="rId13086" xr:uid="{790DB8DB-DF0B-4068-855E-B715E74FB7CF}"/>
    <hyperlink ref="H13051" r:id="rId13087" xr:uid="{4C54770C-D0DD-4089-B515-3420209A12A0}"/>
    <hyperlink ref="H13052" r:id="rId13088" xr:uid="{32BB78B5-C256-48AC-BF92-F5E66DCC5694}"/>
    <hyperlink ref="H13053" r:id="rId13089" xr:uid="{72218C87-B445-44FA-BFEE-3EA8C7A4FB05}"/>
    <hyperlink ref="H13054" r:id="rId13090" xr:uid="{4FF41E92-9927-4F13-B795-328BEC6816E2}"/>
    <hyperlink ref="H13055" r:id="rId13091" xr:uid="{522A324E-1033-41C6-A1EC-BC0375A267CF}"/>
    <hyperlink ref="H13056" r:id="rId13092" xr:uid="{E05DF5D9-2CC9-4C50-B0D1-A9A167A02073}"/>
    <hyperlink ref="H13057" r:id="rId13093" xr:uid="{FD0FC1F1-7A8F-4899-8DE8-71BA10A41F36}"/>
    <hyperlink ref="H13058" r:id="rId13094" xr:uid="{CA09B38A-E1EB-46A9-951D-CB6EFEDB60BC}"/>
    <hyperlink ref="H13059" r:id="rId13095" xr:uid="{0A00FC4B-42AD-4AB5-A027-86DAAB0D3B7A}"/>
    <hyperlink ref="H13060" r:id="rId13096" xr:uid="{BED9D592-46AF-49D3-814F-589660ECEF2F}"/>
    <hyperlink ref="H13061" r:id="rId13097" xr:uid="{D874A738-1773-4445-A706-7099000F2413}"/>
    <hyperlink ref="H13062" r:id="rId13098" xr:uid="{7047FE45-10ED-4D71-9825-862B2A1C5527}"/>
    <hyperlink ref="H13063" r:id="rId13099" xr:uid="{D5DFB206-B714-4017-B81D-44E857AD68CA}"/>
    <hyperlink ref="H13064" r:id="rId13100" xr:uid="{D88E0240-B5C8-4087-A550-0039C9CA5352}"/>
    <hyperlink ref="H13065" r:id="rId13101" xr:uid="{778B053D-583C-44DC-AC2B-303EE2D3DD8C}"/>
    <hyperlink ref="H13066" r:id="rId13102" xr:uid="{56434AD7-60AF-4D04-ACAB-3BCA6CC82D30}"/>
    <hyperlink ref="H13067" r:id="rId13103" xr:uid="{C2107474-B55E-4B5E-9DBD-AEF45429253B}"/>
    <hyperlink ref="H13068" r:id="rId13104" xr:uid="{9B425E5E-ED37-46B6-ADA6-799A72784F44}"/>
    <hyperlink ref="H13069" r:id="rId13105" xr:uid="{6A9031D6-F0E2-4F7E-B0D0-73E190503519}"/>
    <hyperlink ref="H13070" r:id="rId13106" xr:uid="{638C46ED-CBE4-429D-A956-C85BDF378751}"/>
    <hyperlink ref="H13071" r:id="rId13107" xr:uid="{C1D7F18D-73A0-42C5-9A21-26C23C91F365}"/>
    <hyperlink ref="H13072" r:id="rId13108" xr:uid="{ECEA2B69-F8DF-4992-86BB-5B06753C5CF3}"/>
    <hyperlink ref="H13073" r:id="rId13109" xr:uid="{85CAE241-D1E2-4731-8817-1CE289B14840}"/>
    <hyperlink ref="H13074" r:id="rId13110" xr:uid="{59ABE5D7-5442-4123-B092-0B8567A74795}"/>
    <hyperlink ref="H13075" r:id="rId13111" xr:uid="{78299679-C49B-478D-ABAC-17A61132DB62}"/>
    <hyperlink ref="H13076" r:id="rId13112" xr:uid="{0A463D16-B99B-4DFF-93A3-C4200892F397}"/>
    <hyperlink ref="H13077" r:id="rId13113" xr:uid="{C277E31B-0C4F-421F-89DB-F660BA657ED5}"/>
    <hyperlink ref="H13078" r:id="rId13114" xr:uid="{B639EAAC-DD8C-4D01-9C7C-2B41A9AFA8B8}"/>
    <hyperlink ref="H13079" r:id="rId13115" xr:uid="{BE8A6424-08F6-492D-96EC-01E23E653D70}"/>
    <hyperlink ref="H13080" r:id="rId13116" xr:uid="{D70510BB-D0B8-49C0-885D-6682EC1DD77C}"/>
    <hyperlink ref="H13081" r:id="rId13117" xr:uid="{B3EE4EC4-D731-4C1E-BDE4-1E07F680B3EC}"/>
    <hyperlink ref="H13082" r:id="rId13118" xr:uid="{A98010DD-4880-472C-AB3C-556CA857C405}"/>
    <hyperlink ref="H13083" r:id="rId13119" xr:uid="{E4C84469-EEFC-4C82-8AD8-8FB92A2FE244}"/>
    <hyperlink ref="H13084" r:id="rId13120" xr:uid="{2F871768-536B-4D7F-A0D7-DACF86E81BC6}"/>
    <hyperlink ref="H13085" r:id="rId13121" xr:uid="{8AF5A7BB-1CEB-40F6-A0A1-7B04CA8F5FBE}"/>
    <hyperlink ref="H13086" r:id="rId13122" xr:uid="{B237D0C2-FFA6-445B-90A0-E93C2BAC21F7}"/>
    <hyperlink ref="H13087" r:id="rId13123" xr:uid="{94B0D388-CE09-4A02-AEAD-F152D71E3132}"/>
    <hyperlink ref="H13088" r:id="rId13124" xr:uid="{1053E87C-17DA-4E66-B8F4-14197D36652C}"/>
    <hyperlink ref="H13089" r:id="rId13125" xr:uid="{FC6EB410-5639-4442-A20A-3436DBEA9DB9}"/>
    <hyperlink ref="H13090" r:id="rId13126" xr:uid="{854DC681-3E61-4AE2-BB38-B1CB1D744497}"/>
    <hyperlink ref="H13091" r:id="rId13127" xr:uid="{29727BDB-D7E4-431A-8B61-304BE1A84C15}"/>
    <hyperlink ref="H13092" r:id="rId13128" xr:uid="{A5C43736-77AC-48B7-9509-026F6133A771}"/>
    <hyperlink ref="H13093" r:id="rId13129" xr:uid="{017FBFB7-359B-4B67-AC81-49F7FE4A8741}"/>
    <hyperlink ref="H13094" r:id="rId13130" xr:uid="{F98AA471-BE06-44B0-A211-F9238F3D8C80}"/>
    <hyperlink ref="H13095" r:id="rId13131" xr:uid="{352AEA76-7745-460D-B67E-0E5F4CD45919}"/>
    <hyperlink ref="H13096" r:id="rId13132" xr:uid="{7BBABF9A-41A6-45EE-970F-24CF1025F583}"/>
    <hyperlink ref="H13097" r:id="rId13133" xr:uid="{C25096BF-A741-4BC4-B0CE-E53AE584D760}"/>
    <hyperlink ref="H13098" r:id="rId13134" xr:uid="{83B3F9BE-FF46-49D6-8813-C1DC0E2570DE}"/>
    <hyperlink ref="H13099" r:id="rId13135" xr:uid="{C549B2D2-D069-4ED3-941B-C5FA676AF9C1}"/>
    <hyperlink ref="H13100" r:id="rId13136" xr:uid="{CAFB44D9-3577-4222-99CD-785B7910B87E}"/>
    <hyperlink ref="H13101" r:id="rId13137" xr:uid="{25872415-1D5E-496E-A50E-FB98C2F4E2E6}"/>
    <hyperlink ref="H13102" r:id="rId13138" xr:uid="{D01118E2-E402-4355-ACD7-EE419A480A49}"/>
    <hyperlink ref="H13103" r:id="rId13139" xr:uid="{2946252A-2FB9-452F-88D1-6941CCCF838F}"/>
    <hyperlink ref="H13104" r:id="rId13140" xr:uid="{604BEC53-2E92-4EDA-97F7-8D7DAE102E2F}"/>
    <hyperlink ref="H13105" r:id="rId13141" xr:uid="{463DD316-62F0-47BE-88AA-4735E3119A3F}"/>
    <hyperlink ref="H13106" r:id="rId13142" xr:uid="{F26C7BF7-9254-4032-BCEA-6CE6DF7F08F1}"/>
    <hyperlink ref="H13107" r:id="rId13143" xr:uid="{04C722A1-EBFC-4616-997F-1E9146E10B26}"/>
    <hyperlink ref="H13108" r:id="rId13144" xr:uid="{2F4D7A30-8EF1-4597-A4D2-FB47C337AFA5}"/>
    <hyperlink ref="H13109" r:id="rId13145" xr:uid="{F247E4B9-C55A-4037-8188-32A63952877C}"/>
    <hyperlink ref="H13110" r:id="rId13146" xr:uid="{825EF469-EA24-4C5B-87D7-AEB3CCE44129}"/>
    <hyperlink ref="H13111" r:id="rId13147" xr:uid="{01EE12AD-4252-4AAA-8738-0FEC81EBECF8}"/>
    <hyperlink ref="H13112" r:id="rId13148" xr:uid="{35426328-EB9F-40A5-81A8-C5AD230F81AA}"/>
    <hyperlink ref="H13113" r:id="rId13149" xr:uid="{A6FF0A3D-61CB-4A2F-8C51-F2776F6E4FF5}"/>
    <hyperlink ref="H13114" r:id="rId13150" xr:uid="{2F0853D1-5395-4EC5-8E49-EF33CD517604}"/>
    <hyperlink ref="H13115" r:id="rId13151" xr:uid="{0CD91559-9FE7-42DA-A12F-710A1B74D085}"/>
    <hyperlink ref="H13116" r:id="rId13152" xr:uid="{1BDB32EE-8DED-4ACA-86B9-2D0997C404D4}"/>
    <hyperlink ref="H13117" r:id="rId13153" xr:uid="{E7B703E2-910C-4B94-A535-FE68239C0780}"/>
    <hyperlink ref="H13118" r:id="rId13154" xr:uid="{F3B8F695-1DE0-425A-A681-35CFF729690D}"/>
    <hyperlink ref="H13119" r:id="rId13155" xr:uid="{6D71C75D-756E-4B2C-B063-9DCECCD88D37}"/>
    <hyperlink ref="H13120" r:id="rId13156" xr:uid="{D8F63D5F-FB9C-4F23-90D7-6837C6206789}"/>
    <hyperlink ref="H13121" r:id="rId13157" xr:uid="{86120A05-4B24-42DC-AA19-796B9C20B3A9}"/>
    <hyperlink ref="H13122" r:id="rId13158" xr:uid="{E1CEB0F3-B6E3-4922-B0B6-EFBCA7F82A19}"/>
    <hyperlink ref="H13123" r:id="rId13159" xr:uid="{CB56D9CA-FBBE-4671-BD42-F05075763E7D}"/>
    <hyperlink ref="H13124" r:id="rId13160" xr:uid="{176A86DD-1F91-4D57-8118-8F22B5A4C147}"/>
    <hyperlink ref="H13125" r:id="rId13161" xr:uid="{62E948AA-B6DD-4CDF-800B-08697C24A6C3}"/>
    <hyperlink ref="H13126" r:id="rId13162" xr:uid="{4C439B9B-A619-462E-8E25-88099AE60620}"/>
    <hyperlink ref="H13127" r:id="rId13163" xr:uid="{59ED726A-07DC-46D3-9D76-D89C8DB369A2}"/>
    <hyperlink ref="H13128" r:id="rId13164" xr:uid="{3787A4B2-BB50-4F03-8E4B-CFE94CE82A55}"/>
    <hyperlink ref="H13129" r:id="rId13165" xr:uid="{FF95497B-9EDF-44BC-9BF8-1ABE49118498}"/>
    <hyperlink ref="H13130" r:id="rId13166" xr:uid="{DC069065-7A5D-49D2-B3DB-56BBD7EC179B}"/>
    <hyperlink ref="H13131" r:id="rId13167" xr:uid="{C23354AE-6283-4A61-B69C-1013E183B468}"/>
    <hyperlink ref="H13132" r:id="rId13168" xr:uid="{DFF262A9-5DB7-4A46-A316-11FA77AD71DE}"/>
    <hyperlink ref="H13133" r:id="rId13169" xr:uid="{9A31F886-F2C6-416D-A9D1-6BA5091B218C}"/>
    <hyperlink ref="H13134" r:id="rId13170" xr:uid="{1D08B7DE-D3A7-43DA-8232-56670A8D54AC}"/>
    <hyperlink ref="H13135" r:id="rId13171" xr:uid="{3DCA6FA2-42E9-4979-BF01-CC2EFB3E1743}"/>
    <hyperlink ref="H13136" r:id="rId13172" xr:uid="{381CB5C3-074A-4A8D-B017-E00811AFFB33}"/>
    <hyperlink ref="H13137" r:id="rId13173" xr:uid="{FF65A8F1-91D6-4A39-9662-3BA353002D2B}"/>
    <hyperlink ref="H13138" r:id="rId13174" xr:uid="{DE82A8F0-DE08-4AD5-A599-BF49D21625DA}"/>
    <hyperlink ref="H13139" r:id="rId13175" xr:uid="{BB24A451-9D86-4412-BDE4-48E94F8CF30B}"/>
    <hyperlink ref="H13140" r:id="rId13176" xr:uid="{801117DC-5330-4488-86D8-FA842191F540}"/>
    <hyperlink ref="H13141" r:id="rId13177" xr:uid="{82F4B48A-FAA1-42B3-99DB-00092BA26067}"/>
    <hyperlink ref="H13142" r:id="rId13178" xr:uid="{91D30352-4627-46E4-8D0A-F2F4DC9B9CE3}"/>
    <hyperlink ref="H13143" r:id="rId13179" xr:uid="{A809CC47-FCE2-4562-B914-5BB6AB3EE131}"/>
    <hyperlink ref="H13144" r:id="rId13180" xr:uid="{85AF63B9-FC15-4C8F-916E-BBFA88F3EFE9}"/>
    <hyperlink ref="H13145" r:id="rId13181" xr:uid="{B62A1F40-E875-48D1-AC05-A38A53D42260}"/>
    <hyperlink ref="H13146" r:id="rId13182" xr:uid="{28905B35-C3A0-4CAD-AD01-EFD7D65E2BC3}"/>
    <hyperlink ref="H13147" r:id="rId13183" xr:uid="{F7CFFE8E-8475-48AE-8517-2E67C737D553}"/>
    <hyperlink ref="H13148" r:id="rId13184" xr:uid="{23FC51CE-3746-4B0A-8E9A-8441C2C700A7}"/>
    <hyperlink ref="H13149" r:id="rId13185" xr:uid="{32F38C13-314A-4E6A-A897-F7447ABFF59F}"/>
    <hyperlink ref="H13150" r:id="rId13186" xr:uid="{DAFB4B0C-701C-4707-BFA1-D7C9BB3899CD}"/>
    <hyperlink ref="H13151" r:id="rId13187" xr:uid="{1D37B365-0005-40EC-97A6-81427626E380}"/>
    <hyperlink ref="H13152" r:id="rId13188" xr:uid="{A4132283-CB7A-4728-AD84-E2E390CBB6B5}"/>
    <hyperlink ref="H13153" r:id="rId13189" xr:uid="{7BDF46E5-1A46-4C52-8AD4-231E38D98120}"/>
    <hyperlink ref="H13154" r:id="rId13190" xr:uid="{87203629-34C2-4895-9F76-D6C4CFFEE8B1}"/>
    <hyperlink ref="H13155" r:id="rId13191" xr:uid="{D61577B2-59A6-406C-9CB5-038F8F0C7908}"/>
    <hyperlink ref="H13156" r:id="rId13192" xr:uid="{B3490400-BFFA-4D26-BA2B-10F23B117FE6}"/>
    <hyperlink ref="H13157" r:id="rId13193" xr:uid="{51EEC4BC-216F-468E-8A74-3B8F503DC432}"/>
    <hyperlink ref="H13158" r:id="rId13194" xr:uid="{AE95DD5C-DF03-4608-8766-874173C04EA5}"/>
    <hyperlink ref="H13159" r:id="rId13195" xr:uid="{6AB2E7CE-F12C-4B02-9508-05CCB4FA53DD}"/>
    <hyperlink ref="H13160" r:id="rId13196" xr:uid="{A9F00CFB-801F-419E-9F62-A200B0357F38}"/>
    <hyperlink ref="H13161" r:id="rId13197" xr:uid="{3A746A64-4A42-4752-AB26-03B7840B53E9}"/>
    <hyperlink ref="H13162" r:id="rId13198" xr:uid="{B1957E9D-ADED-4256-97F0-1F514B035554}"/>
    <hyperlink ref="H13163" r:id="rId13199" xr:uid="{37EC2320-C05B-4286-911D-8E9DE5FDA48C}"/>
    <hyperlink ref="H13164" r:id="rId13200" xr:uid="{4A6F1CA8-FE7A-4D1C-8B3C-A5F9CA7A4AEE}"/>
    <hyperlink ref="H13165" r:id="rId13201" xr:uid="{E3A7A67A-B366-4BF9-BCD9-9416E0C6FC35}"/>
    <hyperlink ref="H13166" r:id="rId13202" xr:uid="{6C82E1F8-ECAF-4001-8B1C-3E9BBF497A93}"/>
    <hyperlink ref="H13167" r:id="rId13203" xr:uid="{5466F3D7-010C-43AE-8B08-93193186D6BF}"/>
    <hyperlink ref="H13168" r:id="rId13204" xr:uid="{3BDEBB3B-CBC4-4948-A9FF-C0ACB528A42F}"/>
    <hyperlink ref="H13169" r:id="rId13205" xr:uid="{4272E714-A980-4B2D-800F-3A5EAFC5B23A}"/>
    <hyperlink ref="H13170" r:id="rId13206" xr:uid="{5418EA46-35F0-4F2D-8EE7-19373BD2F0A6}"/>
    <hyperlink ref="H13171" r:id="rId13207" xr:uid="{EBCA6B32-CD12-4F88-B259-C3D850D4DA36}"/>
    <hyperlink ref="H13172" r:id="rId13208" xr:uid="{708C257E-FA72-4294-9E47-EEC1C94D78A2}"/>
    <hyperlink ref="H13173" r:id="rId13209" xr:uid="{A501645E-4CCD-4709-8193-B991B763D4DD}"/>
    <hyperlink ref="H13174" r:id="rId13210" xr:uid="{AA335ABB-468F-43D1-9003-D4FA9A7EC661}"/>
    <hyperlink ref="H13175" r:id="rId13211" xr:uid="{B1AC6944-33C0-4355-9122-41A64C2D4D32}"/>
    <hyperlink ref="H13176" r:id="rId13212" xr:uid="{14EFBB50-DDA1-434A-A854-931F093FF311}"/>
    <hyperlink ref="H13177" r:id="rId13213" xr:uid="{907CC3B8-E5E9-431E-9452-AE3BD8ADEFF1}"/>
    <hyperlink ref="H13178" r:id="rId13214" xr:uid="{BDEC1412-8104-49E4-8B9D-EE59132505C8}"/>
    <hyperlink ref="H13179" r:id="rId13215" xr:uid="{0D021AA6-B7A0-4EA3-8FF9-44C354CCC1E6}"/>
    <hyperlink ref="H13180" r:id="rId13216" xr:uid="{46EA07DE-7521-4CF9-A1A8-722627B41544}"/>
    <hyperlink ref="H13181" r:id="rId13217" xr:uid="{BABD71EC-5A86-451E-B8E7-1DE9EFE30621}"/>
    <hyperlink ref="H13182" r:id="rId13218" xr:uid="{7F9D1769-0A74-4F69-8538-CAFD9153F6DA}"/>
    <hyperlink ref="H13183" r:id="rId13219" xr:uid="{6C4F06DA-7C17-4A6C-B1E0-F1DBCAB0E0BA}"/>
    <hyperlink ref="H13184" r:id="rId13220" xr:uid="{F70D21E7-A094-417C-963E-78EBAA67F39E}"/>
    <hyperlink ref="H13185" r:id="rId13221" xr:uid="{65C322DF-9EB3-437A-90C0-25CD4AD27728}"/>
    <hyperlink ref="H13186" r:id="rId13222" xr:uid="{A2370FE1-5362-497A-BFB5-966739C34C23}"/>
    <hyperlink ref="H13187" r:id="rId13223" xr:uid="{4D151BBF-1C7A-4258-A0C9-0B3E51C29AA1}"/>
    <hyperlink ref="H13188" r:id="rId13224" xr:uid="{940C9626-3055-4605-8E12-4E4F3CA61E29}"/>
    <hyperlink ref="H13189" r:id="rId13225" xr:uid="{CE21627C-571D-4B3E-87EB-4387BF223D05}"/>
    <hyperlink ref="H13190" r:id="rId13226" xr:uid="{BDD2BD24-35B6-4C8C-97C0-3B1CFFCFF32A}"/>
    <hyperlink ref="H13191" r:id="rId13227" xr:uid="{C3F1B094-20E5-4F41-90F8-D06009EE6CCD}"/>
    <hyperlink ref="H13192" r:id="rId13228" xr:uid="{66743C3F-514F-462A-95EE-6198792A70A8}"/>
    <hyperlink ref="H13193" r:id="rId13229" xr:uid="{60236983-1017-4B50-B305-4677CB086FFF}"/>
    <hyperlink ref="H13194" r:id="rId13230" xr:uid="{D424BB5C-BD45-4236-9BFA-2C6E6DB3E0C1}"/>
    <hyperlink ref="H13195" r:id="rId13231" xr:uid="{6F7937AD-3F34-4950-B7CD-67306982195F}"/>
    <hyperlink ref="H13196" r:id="rId13232" xr:uid="{E711B18E-5DFA-4534-B624-8F39FDE6E542}"/>
    <hyperlink ref="H13197" r:id="rId13233" xr:uid="{C48014F7-CF72-4C79-8E03-8F88103A5250}"/>
    <hyperlink ref="H13198" r:id="rId13234" xr:uid="{0F7EA6AA-A41D-4237-BC6C-5920548792B2}"/>
    <hyperlink ref="H13199" r:id="rId13235" xr:uid="{FE890321-37BB-487A-844E-983A1C95FCE9}"/>
    <hyperlink ref="H13200" r:id="rId13236" xr:uid="{6DB881CA-94C2-4391-9885-CCA1F52F3E20}"/>
    <hyperlink ref="H13201" r:id="rId13237" xr:uid="{057A9DBD-B5B0-4CA8-98F6-7D64C79D350F}"/>
    <hyperlink ref="H13202" r:id="rId13238" xr:uid="{23812539-0267-480E-8E00-9A1DA5DF349E}"/>
    <hyperlink ref="H13203" r:id="rId13239" xr:uid="{70054F32-9EB6-4E51-A150-68036A9A376C}"/>
    <hyperlink ref="H13204" r:id="rId13240" xr:uid="{BE79AD9A-4798-4044-9708-8CDA6DD38EE2}"/>
    <hyperlink ref="H13205" r:id="rId13241" xr:uid="{839707D2-C79B-47A4-944D-90A974E2A2A6}"/>
    <hyperlink ref="H13206" r:id="rId13242" xr:uid="{D3EA0395-9888-4171-B455-116C09D9BD52}"/>
    <hyperlink ref="H13207" r:id="rId13243" xr:uid="{985CC855-BCF8-40E6-B385-2704F54B6497}"/>
    <hyperlink ref="H13208" r:id="rId13244" xr:uid="{143CCEBD-703E-4C98-8F57-5ABCAD04CECD}"/>
    <hyperlink ref="H13209" r:id="rId13245" xr:uid="{4E4D6EB8-5B8E-4559-806E-86E3685DE8E0}"/>
    <hyperlink ref="H13210" r:id="rId13246" xr:uid="{910F0A64-248A-493C-AB0E-E3246507508B}"/>
    <hyperlink ref="H13211" r:id="rId13247" xr:uid="{B10AA009-682D-4CC4-B4E5-77FF45583A4C}"/>
    <hyperlink ref="H13212" r:id="rId13248" xr:uid="{73CA4A24-43DF-40BE-846D-1D0FBDAE30B1}"/>
    <hyperlink ref="H13213" r:id="rId13249" xr:uid="{D571B0AF-B314-4DB5-A826-1BC635CD7012}"/>
    <hyperlink ref="H13214" r:id="rId13250" xr:uid="{21AB8781-FB77-46FF-8E82-94B6F6FE64E3}"/>
    <hyperlink ref="H13215" r:id="rId13251" xr:uid="{F53395BE-8E79-456B-8A76-3AC39A38BBB2}"/>
    <hyperlink ref="H13216" r:id="rId13252" xr:uid="{D068B987-12E5-4AF0-A922-758064B2E650}"/>
    <hyperlink ref="H13217" r:id="rId13253" xr:uid="{1660B3A1-3CB6-48D0-96AF-FD3488DDB34A}"/>
    <hyperlink ref="H13218" r:id="rId13254" xr:uid="{B221FC0A-3A7D-4B88-952C-77251C5551BD}"/>
    <hyperlink ref="H13219" r:id="rId13255" xr:uid="{C051D2C7-DE72-4465-BCE7-9733CFB57553}"/>
    <hyperlink ref="H13220" r:id="rId13256" xr:uid="{04C9739E-3E84-406A-8429-8A901652164D}"/>
    <hyperlink ref="H13221" r:id="rId13257" xr:uid="{52ED85A6-2C23-45F3-BB5C-D17B2923A946}"/>
    <hyperlink ref="H13222" r:id="rId13258" xr:uid="{02CF94D2-81F5-4536-9D0F-DCF9FEF7305E}"/>
    <hyperlink ref="H13223" r:id="rId13259" xr:uid="{80291A7D-1BBE-469E-897C-9814BC310F9D}"/>
    <hyperlink ref="H13224" r:id="rId13260" xr:uid="{9397182F-B1C9-4C2E-AB86-8543055FAF39}"/>
    <hyperlink ref="H13225" r:id="rId13261" xr:uid="{CECD6C7A-9E40-4D21-AF09-669DD857D57B}"/>
    <hyperlink ref="H13226" r:id="rId13262" xr:uid="{9EBCD663-B8D9-41FB-B055-6A5397D8DE90}"/>
    <hyperlink ref="H13227" r:id="rId13263" xr:uid="{1B1B6F4C-4647-4B20-99EC-BE0912420157}"/>
    <hyperlink ref="H13228" r:id="rId13264" xr:uid="{D3B99F4C-EAA6-4905-B7F1-4BB76C69E99E}"/>
    <hyperlink ref="H13229" r:id="rId13265" xr:uid="{4C419935-4FBE-4F76-9706-53D8293CA53D}"/>
    <hyperlink ref="H13230" r:id="rId13266" xr:uid="{FEA96FE3-F743-4DFC-8EF6-9F9960007894}"/>
    <hyperlink ref="H13231" r:id="rId13267" xr:uid="{EA2C62DC-3E54-4451-97D9-D6FA09DF362B}"/>
    <hyperlink ref="H13232" r:id="rId13268" xr:uid="{7E3456BA-9BB8-46D9-ACE0-73DE802C86C2}"/>
    <hyperlink ref="H13233" r:id="rId13269" xr:uid="{86355B7E-5B4C-419D-9AC3-C14619686ADB}"/>
    <hyperlink ref="H13234" r:id="rId13270" xr:uid="{CED1A40D-05D7-4A7D-B3E5-9BC42B835783}"/>
    <hyperlink ref="H13235" r:id="rId13271" xr:uid="{36941B71-1BA9-4628-A7C0-BBFCE011EC83}"/>
    <hyperlink ref="H13236" r:id="rId13272" xr:uid="{6BCD4454-165F-43D1-B608-E460E59AD927}"/>
    <hyperlink ref="H13237" r:id="rId13273" xr:uid="{28C346E9-9A41-4A4A-9726-57BA5292A6AD}"/>
    <hyperlink ref="H13238" r:id="rId13274" xr:uid="{2A282C9A-BA24-4140-B355-F2C4552660E8}"/>
    <hyperlink ref="H13239" r:id="rId13275" xr:uid="{0E9B21D0-7BD8-4D68-B567-10FF504F6FBF}"/>
    <hyperlink ref="H13240" r:id="rId13276" xr:uid="{678A3F31-A1CD-4A55-8505-8A7FED1CA44B}"/>
    <hyperlink ref="H13241" r:id="rId13277" xr:uid="{56C69389-0AB7-4F08-B2E0-9CF91BE6476C}"/>
    <hyperlink ref="H13242" r:id="rId13278" xr:uid="{29DEFD9F-7F09-47B3-B21A-C219CC2B61F0}"/>
    <hyperlink ref="H13243" r:id="rId13279" xr:uid="{31D987E9-3A45-4754-9D5B-79C609AD9E4D}"/>
    <hyperlink ref="H13244" r:id="rId13280" xr:uid="{FCEA93BF-2603-41C2-AB82-7A586EB53EA4}"/>
    <hyperlink ref="H13245" r:id="rId13281" xr:uid="{FA7E1400-BA18-4B51-A107-14143ACCADE1}"/>
    <hyperlink ref="H13246" r:id="rId13282" xr:uid="{C622A3FE-D4CB-42F2-9C1B-1DFC53D1E5B7}"/>
    <hyperlink ref="H13247" r:id="rId13283" xr:uid="{B7F5FB81-FA89-4B8B-99E7-967B9F8A31A1}"/>
    <hyperlink ref="H13248" r:id="rId13284" xr:uid="{629902F7-E75A-4B85-BB5E-751EF3B87B39}"/>
    <hyperlink ref="H13249" r:id="rId13285" xr:uid="{C05B9B38-23E2-4141-9EB9-5E1FB743F5A1}"/>
    <hyperlink ref="H13250" r:id="rId13286" xr:uid="{9E722978-EA99-4153-BAD0-13CC787F48A4}"/>
    <hyperlink ref="H13251" r:id="rId13287" xr:uid="{E192BDEF-2749-441C-9625-7BE8519D2600}"/>
    <hyperlink ref="H13252" r:id="rId13288" xr:uid="{323D87E5-78DE-4649-9EE9-CEA1BD7FDA1A}"/>
    <hyperlink ref="H13253" r:id="rId13289" xr:uid="{005304B2-D0B2-4763-8710-D786DB0F0C66}"/>
    <hyperlink ref="H13254" r:id="rId13290" xr:uid="{88EDE622-D0D3-4BFD-823F-4A422A802AE7}"/>
    <hyperlink ref="H13255" r:id="rId13291" xr:uid="{D849644E-9B50-412C-8E16-3C9927AAF599}"/>
    <hyperlink ref="H13256" r:id="rId13292" xr:uid="{42775660-ABE4-456B-AE7F-7201B724F2AC}"/>
    <hyperlink ref="H13257" r:id="rId13293" xr:uid="{9581C072-D444-4D5C-8B14-DDDA4A997D6E}"/>
    <hyperlink ref="H13258" r:id="rId13294" xr:uid="{1DBE1986-B3E2-4A23-B395-1CF97BFC7823}"/>
    <hyperlink ref="H13259" r:id="rId13295" xr:uid="{54AF8B76-A58A-4404-8184-EDBBB25F8881}"/>
    <hyperlink ref="H13260" r:id="rId13296" xr:uid="{E3E801C4-A112-46B6-84DD-4224C6E8FD05}"/>
    <hyperlink ref="H13261" r:id="rId13297" xr:uid="{4356D1F1-8421-4B0E-9442-099F610DD5FD}"/>
    <hyperlink ref="H13262" r:id="rId13298" xr:uid="{8FE5DCD5-FBE9-4779-BEF7-15356281A463}"/>
    <hyperlink ref="H13263" r:id="rId13299" xr:uid="{6573B848-E757-4157-8CA5-F25402D2AC1C}"/>
    <hyperlink ref="H13264" r:id="rId13300" xr:uid="{15AAC214-7D45-4F6E-A00C-766562F3EA9E}"/>
    <hyperlink ref="H13265" r:id="rId13301" xr:uid="{32066789-ECD4-47B2-B105-A801D080E8CC}"/>
    <hyperlink ref="H13266" r:id="rId13302" xr:uid="{803A2853-B937-4C91-AFBC-D27B75357948}"/>
    <hyperlink ref="H13267" r:id="rId13303" xr:uid="{7436DF94-CB0B-44AF-889E-BB5CC7343C00}"/>
    <hyperlink ref="H13268" r:id="rId13304" xr:uid="{3556C1AF-7E89-43CF-8AEB-35BC28F17339}"/>
    <hyperlink ref="H13269" r:id="rId13305" xr:uid="{6230629C-DC16-4397-991F-40F28FA066ED}"/>
    <hyperlink ref="H13270" r:id="rId13306" xr:uid="{07A62139-99A5-4940-985F-9798D54A1503}"/>
    <hyperlink ref="H13271" r:id="rId13307" xr:uid="{BC935B40-B619-4E45-908E-ACB294060A5D}"/>
    <hyperlink ref="H13272" r:id="rId13308" xr:uid="{39C928BE-EFA6-462C-8574-FA65E2EA2BF0}"/>
    <hyperlink ref="H13273" r:id="rId13309" xr:uid="{75A10467-8BDB-4128-9E2D-597AFD0BD49C}"/>
    <hyperlink ref="H13274" r:id="rId13310" xr:uid="{E44E03C8-4A90-4A0A-A580-F7A55FD97514}"/>
    <hyperlink ref="H13275" r:id="rId13311" xr:uid="{F2416B38-7353-4F68-9774-0F2C2DDBEA42}"/>
    <hyperlink ref="H13276" r:id="rId13312" xr:uid="{E5970E59-B3CF-40C0-9873-10494BC59005}"/>
    <hyperlink ref="H13277" r:id="rId13313" xr:uid="{673ADA15-496D-4931-B1E1-E2C40EEE8E8E}"/>
    <hyperlink ref="H13278" r:id="rId13314" xr:uid="{816D10DE-5E44-413A-B4E2-4E815F7CDACD}"/>
    <hyperlink ref="H13279" r:id="rId13315" xr:uid="{3187683D-A94D-4D2C-9C01-E07BA5CB617A}"/>
    <hyperlink ref="H13280" r:id="rId13316" xr:uid="{20EEA095-EAC9-41B2-A6AC-5A4671D9E088}"/>
    <hyperlink ref="H13281" r:id="rId13317" xr:uid="{741009C3-E672-4597-A83A-1D1A947286A5}"/>
    <hyperlink ref="H13282" r:id="rId13318" xr:uid="{C35B4478-0621-4694-ACFE-D753E3D003F3}"/>
    <hyperlink ref="H13283" r:id="rId13319" xr:uid="{7E39537E-40FD-430A-ACE1-AFC34D26E9A7}"/>
    <hyperlink ref="H13284" r:id="rId13320" xr:uid="{D4B1A2AB-386D-4D77-B04E-6963DC959C57}"/>
    <hyperlink ref="H13285" r:id="rId13321" xr:uid="{C7344001-56D5-4963-A184-20C364BE292A}"/>
    <hyperlink ref="H13286" r:id="rId13322" xr:uid="{C4C6BF73-EE3D-49FB-9D27-9E1A788B0268}"/>
    <hyperlink ref="H13287" r:id="rId13323" xr:uid="{A8F8E019-95DF-4046-9CB9-A3FA7E505F98}"/>
    <hyperlink ref="H13288" r:id="rId13324" xr:uid="{80176EB6-3C10-42B4-B1BD-F5DE9352FE92}"/>
    <hyperlink ref="H13289" r:id="rId13325" xr:uid="{B2FB22B2-7C40-46A6-A857-C121F8899755}"/>
    <hyperlink ref="H13290" r:id="rId13326" xr:uid="{3B7FF700-B47F-428A-B653-E32E005EAB22}"/>
    <hyperlink ref="H13291" r:id="rId13327" xr:uid="{B53204A5-68C8-4029-B4A6-E875BB5B6469}"/>
    <hyperlink ref="H13292" r:id="rId13328" xr:uid="{7248FFE7-B0E7-466D-8D2A-BC67A86AD100}"/>
    <hyperlink ref="H13293" r:id="rId13329" xr:uid="{EDF11CE8-FDA8-4B95-8CAE-7C8F944FCBC1}"/>
    <hyperlink ref="H13294" r:id="rId13330" xr:uid="{596C4374-DD7B-4746-89CD-693C42CB6F86}"/>
    <hyperlink ref="H13295" r:id="rId13331" xr:uid="{53784A48-6616-4E9C-8F1E-71E13C775B74}"/>
    <hyperlink ref="H13296" r:id="rId13332" xr:uid="{FE9C3B68-445D-4141-9E1A-F221AD64E8BA}"/>
    <hyperlink ref="H13297" r:id="rId13333" xr:uid="{82064B4A-28EC-482D-878B-06643B2AE808}"/>
    <hyperlink ref="H13298" r:id="rId13334" xr:uid="{F753B11C-204A-4880-A10D-E1B5D55CF7F2}"/>
    <hyperlink ref="H13299" r:id="rId13335" xr:uid="{99A85561-52F4-4DA9-BFC6-5DF12F83269F}"/>
    <hyperlink ref="H13300" r:id="rId13336" xr:uid="{B88ABD52-3B7E-4A4F-AE42-7BEE01E6340B}"/>
    <hyperlink ref="H13301" r:id="rId13337" xr:uid="{3065BC7B-7BB6-47C2-9A90-E03288499641}"/>
    <hyperlink ref="H13302" r:id="rId13338" xr:uid="{B18707AC-4BD4-42B3-86FB-25580E27815A}"/>
    <hyperlink ref="H13303" r:id="rId13339" xr:uid="{0D117AC9-A716-4505-976D-95D4D3B61620}"/>
    <hyperlink ref="H13304" r:id="rId13340" xr:uid="{D6645F0B-2BD4-4BBE-B663-1B60FB5D4E95}"/>
    <hyperlink ref="H13305" r:id="rId13341" xr:uid="{72E04CCF-1725-49FC-B674-062146E798A6}"/>
    <hyperlink ref="H13306" r:id="rId13342" xr:uid="{391EAC82-F019-4A61-80CD-833FB3F0F24B}"/>
    <hyperlink ref="H13307" r:id="rId13343" xr:uid="{77DBBEDB-5F85-427F-840F-3D1CBD85B7B5}"/>
    <hyperlink ref="H13308" r:id="rId13344" xr:uid="{8F80A208-A49D-4737-8AD7-D42356AA5573}"/>
    <hyperlink ref="H13309" r:id="rId13345" xr:uid="{7CADB7E2-34E8-499A-A3B3-4F07C2D24C4A}"/>
    <hyperlink ref="H13310" r:id="rId13346" xr:uid="{C06A6A0B-D55B-4DD0-A26B-8F9BDDD8B7AC}"/>
    <hyperlink ref="H13311" r:id="rId13347" xr:uid="{8EFAE465-F4D3-40F7-9463-47D347E4A361}"/>
    <hyperlink ref="H13312" r:id="rId13348" xr:uid="{C4EE8AB3-BF36-49EC-B15E-9945487F176C}"/>
    <hyperlink ref="H13313" r:id="rId13349" xr:uid="{FD9F32CE-5D13-42A7-BA26-84B3DFB135BC}"/>
    <hyperlink ref="H13314" r:id="rId13350" xr:uid="{FF70DF30-2E01-4520-B6F8-07011118F87D}"/>
    <hyperlink ref="H13315" r:id="rId13351" xr:uid="{FED72EA8-586C-4CF3-B78F-5B033DD5E2A6}"/>
    <hyperlink ref="H13316" r:id="rId13352" xr:uid="{2D94A277-77F3-4388-8B1B-52507D6D4392}"/>
    <hyperlink ref="H13317" r:id="rId13353" xr:uid="{0837DEA5-85C6-4D64-8744-FA10D2237E9E}"/>
    <hyperlink ref="H13318" r:id="rId13354" xr:uid="{98CB9B70-BC0E-401B-BD53-36DAD0712A1E}"/>
    <hyperlink ref="H13319" r:id="rId13355" xr:uid="{B97A9D48-E433-4AD5-9085-19D8C1215F5C}"/>
    <hyperlink ref="H13320" r:id="rId13356" xr:uid="{B4A47556-7218-4A56-A9DC-2711FDF17258}"/>
    <hyperlink ref="H13321" r:id="rId13357" xr:uid="{F57A371C-7715-4347-99CD-E6588AA8C7FE}"/>
    <hyperlink ref="H13322" r:id="rId13358" xr:uid="{4BF3620B-6608-475C-B0D2-810EF20D89A9}"/>
    <hyperlink ref="H13323" r:id="rId13359" xr:uid="{CB761CE0-C462-46BB-8A98-288DFCF129C6}"/>
    <hyperlink ref="H13324" r:id="rId13360" xr:uid="{7835A61B-64B2-456D-959D-4A2699C06089}"/>
    <hyperlink ref="H13325" r:id="rId13361" xr:uid="{F4C4FB1F-568C-4BDC-AB9E-D4BE30984BC5}"/>
    <hyperlink ref="H13326" r:id="rId13362" xr:uid="{CA8622DD-ABA8-40C8-932C-E9C15049DC72}"/>
    <hyperlink ref="H13327" r:id="rId13363" xr:uid="{0A542FB3-4E5A-473B-8A46-BAB858D78FE7}"/>
    <hyperlink ref="H13328" r:id="rId13364" xr:uid="{347FF229-5F8F-48CA-B869-007D2ED45F7F}"/>
    <hyperlink ref="H13329" r:id="rId13365" xr:uid="{BA36BAF0-0710-42F9-8F60-42E0FA3BBC90}"/>
    <hyperlink ref="H13330" r:id="rId13366" xr:uid="{F6BF085B-FAFB-4A42-83CB-1E3E14EAF545}"/>
    <hyperlink ref="H13331" r:id="rId13367" xr:uid="{1C49160A-AEFB-49F8-89FD-7D42950BEE74}"/>
    <hyperlink ref="H13332" r:id="rId13368" xr:uid="{6C1C305E-97B2-4E45-82C0-82DF883CA4EA}"/>
    <hyperlink ref="H13333" r:id="rId13369" xr:uid="{331C3876-C87F-411C-A1EA-3645DAF7E511}"/>
    <hyperlink ref="H13334" r:id="rId13370" xr:uid="{D5C21068-488B-43B4-BFCA-26AC9DD3BD94}"/>
    <hyperlink ref="H13335" r:id="rId13371" xr:uid="{9A809E81-0C28-4A6F-A499-CEE927759516}"/>
    <hyperlink ref="H13336" r:id="rId13372" xr:uid="{0C21DAB6-EDFB-40A2-95A1-03B00DC42861}"/>
    <hyperlink ref="H13337" r:id="rId13373" xr:uid="{4713AA5B-BC65-4A9F-A0CE-EF8B672E9871}"/>
    <hyperlink ref="H13338" r:id="rId13374" xr:uid="{C8AC30D9-03FD-4849-A5DE-22AA92C8E965}"/>
    <hyperlink ref="H13339" r:id="rId13375" xr:uid="{A2F20D1E-B92D-483E-AC4A-011BB9D15304}"/>
    <hyperlink ref="H13340" r:id="rId13376" xr:uid="{60265692-E259-40B8-93BD-F70CE3C2E977}"/>
    <hyperlink ref="H13341" r:id="rId13377" xr:uid="{6BBED0CC-28CC-4652-90AD-5121E00B5FE5}"/>
    <hyperlink ref="H13342" r:id="rId13378" xr:uid="{0FAD0630-F5C1-483A-BCFF-2EBFAE627CEF}"/>
    <hyperlink ref="H13343" r:id="rId13379" xr:uid="{58E221C4-6F51-4B76-A0C3-99A1E3D68C40}"/>
    <hyperlink ref="H13344" r:id="rId13380" xr:uid="{57A1CDF5-F857-4450-B33C-818438A4C063}"/>
    <hyperlink ref="H13345" r:id="rId13381" xr:uid="{B1C078AF-6656-43DB-96A3-44E7AC506351}"/>
    <hyperlink ref="H13346" r:id="rId13382" xr:uid="{003EC4A4-1155-4D94-AEA3-6CC78CCD33E8}"/>
    <hyperlink ref="H13347" r:id="rId13383" xr:uid="{84ACCF79-5717-4E9C-9A2D-C148E71A4483}"/>
    <hyperlink ref="H13348" r:id="rId13384" xr:uid="{D36AD460-A15A-4A83-A96C-0FE999C5EBB0}"/>
    <hyperlink ref="H13349" r:id="rId13385" xr:uid="{9B993FD8-75E3-4210-9F59-EA41F3DE3FC1}"/>
    <hyperlink ref="H13350" r:id="rId13386" xr:uid="{3439B3D3-575A-4CAC-9833-3DA40EF42E84}"/>
    <hyperlink ref="H13351" r:id="rId13387" xr:uid="{3B4D8B5B-0A92-41CE-B6FF-949793051FE5}"/>
    <hyperlink ref="H13352" r:id="rId13388" xr:uid="{286A9265-3786-4058-96B3-1A6E945A8503}"/>
    <hyperlink ref="H13353" r:id="rId13389" xr:uid="{1C01900E-023D-406C-A9E9-41085D4357A7}"/>
    <hyperlink ref="H13354" r:id="rId13390" xr:uid="{D3B1D8FF-B3C7-4B37-862F-3EBA821609CC}"/>
    <hyperlink ref="H13355" r:id="rId13391" xr:uid="{742344D0-CECF-47C0-8322-4F4314CE90AD}"/>
    <hyperlink ref="H13356" r:id="rId13392" xr:uid="{10987452-D1F3-4694-9BD3-7744DB1D5793}"/>
    <hyperlink ref="H13357" r:id="rId13393" xr:uid="{26CD935C-6208-4AD8-A34F-0699ACE9F1A3}"/>
    <hyperlink ref="H13358" r:id="rId13394" xr:uid="{D757B7C9-A61E-4A65-806B-8E5D63872CA0}"/>
    <hyperlink ref="H13359" r:id="rId13395" xr:uid="{2B4E2510-7E3D-447F-B1F5-46DB1560DC8D}"/>
    <hyperlink ref="H13360" r:id="rId13396" xr:uid="{3DE90810-296D-442A-9336-D733AAB05102}"/>
    <hyperlink ref="H13361" r:id="rId13397" xr:uid="{0D5F6925-C777-4D96-AD20-C85B0FAAF5CD}"/>
    <hyperlink ref="H13362" r:id="rId13398" xr:uid="{DDA3D85B-81F6-4CAE-9E35-A68C072D65BB}"/>
    <hyperlink ref="H13363" r:id="rId13399" xr:uid="{844F0B22-BEAE-49AA-ADCF-8AA1D01C64C8}"/>
    <hyperlink ref="H13364" r:id="rId13400" xr:uid="{33E7215C-D989-40F4-8BE1-5351C93E4CE6}"/>
    <hyperlink ref="H13365" r:id="rId13401" xr:uid="{1E58FAA0-290A-4F3C-A47D-0052E9057C5D}"/>
    <hyperlink ref="H13366" r:id="rId13402" xr:uid="{EE9C61CB-13F8-4C83-BA1A-E59D5755E883}"/>
    <hyperlink ref="H13367" r:id="rId13403" xr:uid="{1A32505B-83F8-48E1-826C-9570FF534D09}"/>
    <hyperlink ref="H13368" r:id="rId13404" xr:uid="{F807EC91-0EE4-4681-9E26-F7BC178460F5}"/>
    <hyperlink ref="H13369" r:id="rId13405" xr:uid="{6ED2E09B-7A78-4812-9A2E-68D4425043AA}"/>
    <hyperlink ref="H13370" r:id="rId13406" xr:uid="{E2447AB8-4626-4C80-AD8E-87F62FA051A7}"/>
    <hyperlink ref="H13371" r:id="rId13407" xr:uid="{7178BFE2-0C07-44D9-90B6-7B870A9618A5}"/>
    <hyperlink ref="H13372" r:id="rId13408" xr:uid="{DE899FC6-0EDB-4C71-A20B-8E1090ED2C52}"/>
    <hyperlink ref="H13373" r:id="rId13409" xr:uid="{59081896-F08C-4105-844C-C981B6A8D187}"/>
    <hyperlink ref="H13374" r:id="rId13410" xr:uid="{32120EA2-664A-48F1-9833-AEE24FA2EC91}"/>
    <hyperlink ref="H13375" r:id="rId13411" xr:uid="{19FD5144-2768-41DF-93FB-82459E10801F}"/>
    <hyperlink ref="H13376" r:id="rId13412" xr:uid="{C792CCB2-EDD4-41A0-A546-EDD06EC08644}"/>
    <hyperlink ref="H13377" r:id="rId13413" xr:uid="{055D126D-04D7-4397-B141-C87332FA2D72}"/>
    <hyperlink ref="H13378" r:id="rId13414" xr:uid="{0EB501CE-1272-48E3-839A-F209796DB2C1}"/>
    <hyperlink ref="H13379" r:id="rId13415" xr:uid="{BDC266C7-46F9-4AFB-8DB9-ABD780DDE983}"/>
    <hyperlink ref="H13380" r:id="rId13416" xr:uid="{99E533F8-1421-4D61-B90C-8BE26A86CC32}"/>
    <hyperlink ref="H13381" r:id="rId13417" xr:uid="{1520E1DD-E638-4543-B212-A741AE357697}"/>
    <hyperlink ref="H13382" r:id="rId13418" xr:uid="{3B89E251-ECE3-4429-B514-1E247C6B5833}"/>
    <hyperlink ref="H13383" r:id="rId13419" xr:uid="{4E549549-52AD-4864-954D-1B6417BB79C6}"/>
    <hyperlink ref="H13384" r:id="rId13420" xr:uid="{2A36E91C-B105-4B05-A99F-9CFCF0901840}"/>
    <hyperlink ref="H13385" r:id="rId13421" xr:uid="{5F5105DC-079F-45E0-A9C6-BF2E33CD4963}"/>
    <hyperlink ref="H13386" r:id="rId13422" xr:uid="{8565B540-4801-468A-AF08-274FC7C5A795}"/>
    <hyperlink ref="H13387" r:id="rId13423" xr:uid="{C1CB92E5-81E5-4EC0-890E-F0A0FBCE5EB6}"/>
    <hyperlink ref="H13388" r:id="rId13424" xr:uid="{AABC66E1-D316-442B-A131-FDBC1C0F3992}"/>
    <hyperlink ref="H13389" r:id="rId13425" xr:uid="{1B8A28B6-3CDB-4F6E-948C-C0186CB074C4}"/>
    <hyperlink ref="H13390" r:id="rId13426" xr:uid="{93ED8210-D4D9-442F-B37D-EDC56C3FAE04}"/>
    <hyperlink ref="H13391" r:id="rId13427" xr:uid="{84D30CC4-CF5E-4032-90FB-71CE95934F7C}"/>
    <hyperlink ref="H13392" r:id="rId13428" xr:uid="{4FA23CF2-9AEF-49F7-8209-559657D35A1C}"/>
    <hyperlink ref="H13393" r:id="rId13429" xr:uid="{C55D03B9-0365-4FED-91EB-496E7D1F3AA3}"/>
    <hyperlink ref="H13394" r:id="rId13430" xr:uid="{03BEB06C-DF11-4A96-A257-BA1D357F0484}"/>
    <hyperlink ref="H13395" r:id="rId13431" xr:uid="{7B34550D-253D-4064-85CC-6C1A0E50D4BC}"/>
    <hyperlink ref="H13396" r:id="rId13432" xr:uid="{ABD1C666-C46F-4F3B-9E1E-D8C75E9DB2E3}"/>
    <hyperlink ref="H13397" r:id="rId13433" xr:uid="{5ECB193F-782F-4478-B42F-6868FC34820E}"/>
    <hyperlink ref="H13398" r:id="rId13434" xr:uid="{D870AF37-F1E1-41F3-843E-C0DA4BD19479}"/>
    <hyperlink ref="H13399" r:id="rId13435" xr:uid="{E7CD693C-1A55-470C-8279-1FDB10B4106D}"/>
    <hyperlink ref="H13400" r:id="rId13436" xr:uid="{7FFC3FA2-7490-443D-9482-93A4F75F4FA7}"/>
    <hyperlink ref="H13401" r:id="rId13437" xr:uid="{B0A36450-A9BF-4F80-BFE3-31EEE3513741}"/>
    <hyperlink ref="H13402" r:id="rId13438" xr:uid="{605B0946-E54F-477E-A06E-1EE4B5D3683E}"/>
    <hyperlink ref="H13403" r:id="rId13439" xr:uid="{893F777A-46F5-42D2-8206-F607D7C0019A}"/>
    <hyperlink ref="H13404" r:id="rId13440" xr:uid="{8150F131-4020-4B07-BB05-3F2B068BB63A}"/>
    <hyperlink ref="H13405" r:id="rId13441" xr:uid="{26CD0077-B07F-435C-8787-30ED640170D7}"/>
    <hyperlink ref="H13406" r:id="rId13442" xr:uid="{4C63566C-203A-48E5-80A7-B1120A3F8FF6}"/>
    <hyperlink ref="H13407" r:id="rId13443" xr:uid="{2D68D0FF-C1CF-44C2-AB9E-5311540F42F1}"/>
    <hyperlink ref="H13408" r:id="rId13444" xr:uid="{31E3FA46-ACC1-41AC-844B-0D5FBFA3685E}"/>
    <hyperlink ref="H13409" r:id="rId13445" xr:uid="{70C86D7F-59C1-4A95-AC00-80162EC42A4F}"/>
    <hyperlink ref="H13410" r:id="rId13446" xr:uid="{B873F5AD-36DA-4DB0-9436-243A24F480D0}"/>
    <hyperlink ref="H13411" r:id="rId13447" xr:uid="{6359B36C-0004-497C-BDD5-FC4DAD5CDC01}"/>
    <hyperlink ref="H13412" r:id="rId13448" xr:uid="{84EBFCD0-3DCF-4E60-951A-B958179DD6F6}"/>
    <hyperlink ref="H13413" r:id="rId13449" xr:uid="{B8039E87-56EC-4C95-B4E3-93A3582A07CF}"/>
    <hyperlink ref="H13414" r:id="rId13450" xr:uid="{7BB881CA-1E43-428E-BEAD-17C5379C6FA1}"/>
    <hyperlink ref="H13415" r:id="rId13451" xr:uid="{987C9D1C-E0FE-42D9-9694-CC4EF345965D}"/>
    <hyperlink ref="H13416" r:id="rId13452" xr:uid="{BB832201-C5D6-42E3-B81C-1C2127578F00}"/>
    <hyperlink ref="H13417" r:id="rId13453" xr:uid="{EA334F1F-FD2F-49DD-A57B-2CAF41BF62BA}"/>
    <hyperlink ref="H13418" r:id="rId13454" xr:uid="{7BBAF9BE-7AB5-4F2F-B474-366063BCEFCD}"/>
    <hyperlink ref="H13419" r:id="rId13455" xr:uid="{D6F2CF5C-588C-42D6-A89B-1EAD61CD3DD3}"/>
    <hyperlink ref="H13420" r:id="rId13456" xr:uid="{390B22EE-AB32-4CFE-A194-0DAE86E95C59}"/>
    <hyperlink ref="H13421" r:id="rId13457" xr:uid="{BD11BF6E-716A-4275-B091-7FB8F0199E0D}"/>
    <hyperlink ref="H13422" r:id="rId13458" xr:uid="{35260718-6B3B-4A96-BFF8-D560A0B0404E}"/>
    <hyperlink ref="H13423" r:id="rId13459" xr:uid="{588D2E49-3E50-4B86-9F87-AA545FF879B3}"/>
    <hyperlink ref="H13424" r:id="rId13460" xr:uid="{2A521B71-96FE-4923-BF0A-DCCEC214DC98}"/>
    <hyperlink ref="H13425" r:id="rId13461" xr:uid="{702CB8FE-1F5A-46EA-A465-C15DC63DD06B}"/>
    <hyperlink ref="H13426" r:id="rId13462" xr:uid="{2E34DF41-23C3-4187-8CED-14DCCDB0BEC3}"/>
    <hyperlink ref="H13427" r:id="rId13463" xr:uid="{7EFB973A-50BF-4E27-916A-74D64DDEDDC0}"/>
    <hyperlink ref="H13428" r:id="rId13464" xr:uid="{899C05AB-D824-4FD5-9BE0-93AC370B6619}"/>
    <hyperlink ref="H13429" r:id="rId13465" xr:uid="{74877E8A-645B-4438-9A23-8BAA5F0DBFDF}"/>
    <hyperlink ref="H13430" r:id="rId13466" xr:uid="{DF385A04-E9BC-4648-809F-9E45360B21ED}"/>
    <hyperlink ref="H13431" r:id="rId13467" xr:uid="{EA59B80D-AF4E-4DDC-A41E-849EDB1AF2EF}"/>
    <hyperlink ref="H13432" r:id="rId13468" xr:uid="{168DB4AC-9800-4E8C-907F-68B8772F2DE9}"/>
    <hyperlink ref="H13433" r:id="rId13469" xr:uid="{FBE747C5-5E9E-4446-88F1-3D2D546B6365}"/>
    <hyperlink ref="H13434" r:id="rId13470" xr:uid="{EB437B18-2EA8-4311-9920-7B0DFE269ACB}"/>
    <hyperlink ref="H13435" r:id="rId13471" xr:uid="{B1DC877C-5022-480A-847D-4353D2A4577B}"/>
    <hyperlink ref="H13436" r:id="rId13472" xr:uid="{EEDB7389-B7B6-4239-B288-E31DDD1B6F95}"/>
    <hyperlink ref="H13437" r:id="rId13473" xr:uid="{8FE1734B-3449-4C21-9124-6ECA663416C0}"/>
    <hyperlink ref="H13438" r:id="rId13474" xr:uid="{B707C724-7DE8-4A78-9D1C-1FD65648CAC7}"/>
    <hyperlink ref="H13439" r:id="rId13475" xr:uid="{01979BA9-F5D0-4937-895A-1DC5D19D1DFC}"/>
    <hyperlink ref="H13440" r:id="rId13476" xr:uid="{D4C29C9F-5630-4F26-BEE4-FF3AFB11FBDF}"/>
    <hyperlink ref="H13441" r:id="rId13477" xr:uid="{1459D958-8982-49C8-837B-62ED8A9D2155}"/>
    <hyperlink ref="H13442" r:id="rId13478" xr:uid="{B7F840B1-7580-44C2-AEF4-5AE39A7C5C99}"/>
    <hyperlink ref="H13443" r:id="rId13479" xr:uid="{9A0133AC-AD7D-48CB-A2F8-3D14C9983AAA}"/>
    <hyperlink ref="H13444" r:id="rId13480" xr:uid="{8655AF2B-E70C-4630-8E10-039D5F83DDF1}"/>
    <hyperlink ref="H13445" r:id="rId13481" xr:uid="{57F3ECB7-85B6-4853-A15E-91372310A556}"/>
    <hyperlink ref="H13446" r:id="rId13482" xr:uid="{50083EAB-48AA-4537-B0A3-08C779837DA6}"/>
    <hyperlink ref="H13447" r:id="rId13483" xr:uid="{169A3630-D4AA-4B96-8CF5-7963B7F0EF86}"/>
    <hyperlink ref="H13448" r:id="rId13484" xr:uid="{33240AA1-E7F9-4D8A-90D4-AD962643B2B0}"/>
    <hyperlink ref="H13449" r:id="rId13485" xr:uid="{7ECD861F-BC3F-4241-BB79-D772608B2DFB}"/>
    <hyperlink ref="H13450" r:id="rId13486" xr:uid="{2F8F0627-EC74-42F2-98BD-0645ABA08E0F}"/>
    <hyperlink ref="H13451" r:id="rId13487" xr:uid="{4E1452E4-A933-487C-A318-9152073CE2BA}"/>
    <hyperlink ref="H13452" r:id="rId13488" xr:uid="{E29012D3-8FF7-43AB-933D-2248E2C432C2}"/>
    <hyperlink ref="H13453" r:id="rId13489" xr:uid="{D2D480CF-6F2F-46EF-A92D-D8A99CEF9AA1}"/>
    <hyperlink ref="H13454" r:id="rId13490" xr:uid="{BA4A14ED-5DBA-4FE8-A6FD-BD1D7EA3660B}"/>
    <hyperlink ref="H13455" r:id="rId13491" xr:uid="{25DE8808-8017-481A-82BF-E1AD80E358CF}"/>
    <hyperlink ref="H13456" r:id="rId13492" xr:uid="{F380947C-210A-49D1-8EE7-CF40AD627CAA}"/>
    <hyperlink ref="H13457" r:id="rId13493" xr:uid="{11DB4903-E079-45CC-81B7-618FE629F029}"/>
    <hyperlink ref="H13458" r:id="rId13494" xr:uid="{B77B4C91-F74D-42AA-9063-BEFB17C3EECC}"/>
    <hyperlink ref="H13459" r:id="rId13495" xr:uid="{2D70AF59-C5E5-44FF-9A08-93DC9E09A5DA}"/>
    <hyperlink ref="H13460" r:id="rId13496" xr:uid="{74B51F53-5AB6-45BD-8A70-C388F305A4F9}"/>
    <hyperlink ref="H13461" r:id="rId13497" xr:uid="{A78FCA1A-2EE6-401B-A0F6-379BD824C86B}"/>
    <hyperlink ref="H13462" r:id="rId13498" xr:uid="{4FBF800B-AE4A-471C-B2E2-059122CB20B5}"/>
    <hyperlink ref="H13463" r:id="rId13499" xr:uid="{1CD19D1A-C872-45B5-8651-24C94368943D}"/>
    <hyperlink ref="H13464" r:id="rId13500" xr:uid="{A86CED35-63A8-4964-A44C-B35DDC3C8189}"/>
    <hyperlink ref="H13465" r:id="rId13501" xr:uid="{88723067-52DE-4E02-97B9-A646869208B0}"/>
    <hyperlink ref="H13466" r:id="rId13502" xr:uid="{45FDFE69-43C3-4A99-99FB-CC82EED0EA97}"/>
    <hyperlink ref="H13467" r:id="rId13503" xr:uid="{0B9DCDE4-2A86-4EBF-82C8-011B8E96B318}"/>
    <hyperlink ref="H13468" r:id="rId13504" xr:uid="{19F37D9A-4548-4CB3-AD70-A4CE1025FC9C}"/>
    <hyperlink ref="H13469" r:id="rId13505" xr:uid="{DCDAC3B2-B77E-46CC-9137-2096AD7BD0CF}"/>
    <hyperlink ref="H13470" r:id="rId13506" xr:uid="{BB266C14-FA2A-45DB-BB1D-728B1B241C70}"/>
    <hyperlink ref="H13471" r:id="rId13507" xr:uid="{88F3F3A3-14F5-4122-9AF4-46B6E656B953}"/>
    <hyperlink ref="H13472" r:id="rId13508" xr:uid="{049B063E-77C8-4290-AAF0-251682388BEF}"/>
    <hyperlink ref="H13473" r:id="rId13509" xr:uid="{91033DD8-D1F8-4B43-92DF-20FEF2AECA2E}"/>
    <hyperlink ref="H13474" r:id="rId13510" xr:uid="{238ABEAF-268B-45EB-92F1-110AC2F99411}"/>
    <hyperlink ref="H13475" r:id="rId13511" xr:uid="{CA54D2B9-5D3D-49D4-B451-49D1D3AEE3E1}"/>
    <hyperlink ref="H13476" r:id="rId13512" xr:uid="{E209C780-9500-45C4-A79C-11A4B2594BF5}"/>
    <hyperlink ref="H13477" r:id="rId13513" xr:uid="{B1B57C8E-6A04-44B5-B2F1-22FE8CD273C2}"/>
    <hyperlink ref="H13478" r:id="rId13514" xr:uid="{A30E4623-70F7-4355-A9F4-C921D5E18417}"/>
    <hyperlink ref="H13479" r:id="rId13515" xr:uid="{62DACAC6-E634-4127-99B0-BD1C1FD3C09A}"/>
    <hyperlink ref="H13480" r:id="rId13516" xr:uid="{5BD0C761-70E9-467E-8143-F350BECBD04A}"/>
    <hyperlink ref="H13481" r:id="rId13517" xr:uid="{AF771338-E9D5-4FE4-8DF9-4A0DDF0904BF}"/>
    <hyperlink ref="H13482" r:id="rId13518" xr:uid="{E8F4235F-56BD-45A2-996A-2B4283C1727D}"/>
    <hyperlink ref="H13483" r:id="rId13519" xr:uid="{ED9F56A5-386D-4E34-9974-543FC7DAA61F}"/>
    <hyperlink ref="H13484" r:id="rId13520" xr:uid="{45733FEB-4103-4B25-B129-B5ABFD3006E0}"/>
    <hyperlink ref="H13485" r:id="rId13521" xr:uid="{B2AF230A-D8EC-4F16-9259-73732F9757B5}"/>
    <hyperlink ref="H13486" r:id="rId13522" xr:uid="{1FF7E9EA-D3DF-4B77-AAE4-39B944FF7475}"/>
    <hyperlink ref="H13487" r:id="rId13523" xr:uid="{BD0969DC-82DB-47E8-BE96-4A13C5072555}"/>
    <hyperlink ref="H13488" r:id="rId13524" xr:uid="{9474B631-F368-449B-B804-83D6C7AB7E61}"/>
    <hyperlink ref="H13489" r:id="rId13525" xr:uid="{EC04D0B8-0B89-4DFD-919E-2A44902B5417}"/>
    <hyperlink ref="H13490" r:id="rId13526" xr:uid="{FD9CB44A-7E61-48A0-ADA1-5A22F6133C7E}"/>
    <hyperlink ref="H13491" r:id="rId13527" xr:uid="{B79A1E2A-54B8-494F-B943-53A9EFBAC963}"/>
    <hyperlink ref="H13492" r:id="rId13528" xr:uid="{7B9345F7-E681-4760-BF55-98FC42C26413}"/>
    <hyperlink ref="H13493" r:id="rId13529" xr:uid="{CDAD278B-ACB1-4AB8-B7CB-BB2362DA0100}"/>
    <hyperlink ref="H13494" r:id="rId13530" xr:uid="{E2FB6A82-1069-4A1D-8957-AB56E297E12D}"/>
    <hyperlink ref="H13495" r:id="rId13531" xr:uid="{D169F8CB-F19E-46CB-80D4-7F839AB8825A}"/>
    <hyperlink ref="H13496" r:id="rId13532" xr:uid="{652DB608-51BC-4DB5-8C8E-48CE2C071DD1}"/>
    <hyperlink ref="H13497" r:id="rId13533" xr:uid="{7C167B01-28FD-4ECD-833A-2EB098C36B43}"/>
    <hyperlink ref="H13498" r:id="rId13534" xr:uid="{073CED40-945A-4891-B487-B1D06CB63AE8}"/>
    <hyperlink ref="H13499" r:id="rId13535" xr:uid="{04CC93ED-D2BF-4448-B153-31CECB56706C}"/>
    <hyperlink ref="H13500" r:id="rId13536" xr:uid="{624648F6-0EC1-48DF-A3E7-80A20BE01B12}"/>
    <hyperlink ref="H13501" r:id="rId13537" xr:uid="{179E2145-3792-4349-8DE6-0881E273CCEE}"/>
    <hyperlink ref="H13502" r:id="rId13538" xr:uid="{8103E001-9366-49CE-BBE0-EE8F7F8A4DD3}"/>
    <hyperlink ref="H13503" r:id="rId13539" xr:uid="{905AE43A-86CA-450E-80E4-3CAC5CB2A905}"/>
    <hyperlink ref="H13504" r:id="rId13540" xr:uid="{84BC2BB1-9693-42C1-ADD9-80FF92770EB6}"/>
    <hyperlink ref="H13505" r:id="rId13541" xr:uid="{66AE761C-3282-47A4-8886-2CF862891905}"/>
    <hyperlink ref="H13506" r:id="rId13542" xr:uid="{6AB7BC14-B963-447C-B0AA-BCDE9848FB0A}"/>
    <hyperlink ref="H13507" r:id="rId13543" xr:uid="{F8BEEBC3-0848-4E2D-B073-5086FE2D8877}"/>
    <hyperlink ref="H13508" r:id="rId13544" xr:uid="{A984EE91-67D3-41E3-9A48-B368FD33BF41}"/>
    <hyperlink ref="H13509" r:id="rId13545" xr:uid="{16E8FB3D-51BD-4BD1-8A28-E83D2C63EA7C}"/>
    <hyperlink ref="H13510" r:id="rId13546" xr:uid="{AC5EECC9-9AB2-4963-B25C-5016ADA2BCEF}"/>
    <hyperlink ref="H13511" r:id="rId13547" xr:uid="{7D8EF287-C60D-4A40-8C2F-BD711CF9F76F}"/>
    <hyperlink ref="H13512" r:id="rId13548" xr:uid="{7AD3A682-0E3C-4E7C-9194-E12290AD1D62}"/>
    <hyperlink ref="H13513" r:id="rId13549" xr:uid="{0AF70A57-2D74-491B-8F7B-E85AB88854F5}"/>
    <hyperlink ref="H13514" r:id="rId13550" xr:uid="{071F86CB-7B20-453A-A442-11CDAC8DCB11}"/>
    <hyperlink ref="H13515" r:id="rId13551" xr:uid="{32888322-473D-4D1B-9600-6703552AD7CC}"/>
    <hyperlink ref="H13516" r:id="rId13552" xr:uid="{9EEEC510-75B7-4BAD-B8D3-FB5F70CE54D2}"/>
    <hyperlink ref="H13517" r:id="rId13553" xr:uid="{5D625BC2-711C-407B-B50C-76CE55444C81}"/>
    <hyperlink ref="H13518" r:id="rId13554" xr:uid="{864B97E1-1DF0-40BE-8B98-C3684F25CBB9}"/>
    <hyperlink ref="H13519" r:id="rId13555" xr:uid="{C96CE4EB-24E8-42C3-935A-76317DF0DCCB}"/>
    <hyperlink ref="H13520" r:id="rId13556" xr:uid="{6B8DF5B9-8035-49C3-9E28-B819A943C56D}"/>
    <hyperlink ref="H13521" r:id="rId13557" xr:uid="{8CA6A5DD-DFDA-4C52-8566-8754149C16B4}"/>
    <hyperlink ref="H13522" r:id="rId13558" xr:uid="{DBF513FB-5C67-43FA-A982-5692BC3E2E1D}"/>
    <hyperlink ref="H13523" r:id="rId13559" xr:uid="{F280EEC1-9944-47E0-BAAB-FACA03679994}"/>
    <hyperlink ref="H13524" r:id="rId13560" xr:uid="{2B951ACB-63DB-46A6-93A5-891129B9E2E1}"/>
    <hyperlink ref="H13525" r:id="rId13561" xr:uid="{F93F4550-0525-4DF0-B185-C22F31999909}"/>
    <hyperlink ref="D13526" r:id="rId13562" xr:uid="{AC15921A-B9BE-4977-B0F2-6E627FA3FDA3}"/>
    <hyperlink ref="H13526" r:id="rId13563" xr:uid="{55D3C986-736F-48FE-8C25-7AD3C50211D0}"/>
    <hyperlink ref="H13527" r:id="rId13564" xr:uid="{F07AD6F9-A083-4C26-BB0B-384C0A5D3A87}"/>
    <hyperlink ref="H13528" r:id="rId13565" xr:uid="{B1B8ED9D-BAF8-4BE9-BD99-AFE097D8EA33}"/>
    <hyperlink ref="H13529" r:id="rId13566" xr:uid="{B740C8FE-4AFF-41B6-B9AC-3EB8E1AFAC31}"/>
    <hyperlink ref="H13530" r:id="rId13567" xr:uid="{066B3D7B-CC33-4CF2-8058-E636204DAEDC}"/>
    <hyperlink ref="D13531" r:id="rId13568" xr:uid="{E8ED9523-3FA4-49B5-B078-F9BFB4AB07E4}"/>
    <hyperlink ref="H13531" r:id="rId13569" xr:uid="{DB37288B-3FF8-4990-82AB-11FDB1BC5FD1}"/>
    <hyperlink ref="H13532" r:id="rId13570" xr:uid="{CC9D18FC-1303-4466-ADD9-9E70B5820C3B}"/>
    <hyperlink ref="H13533" r:id="rId13571" xr:uid="{4C51E54D-FE8C-4812-A3C7-4941F65F7021}"/>
    <hyperlink ref="D13534" r:id="rId13572" xr:uid="{F4B048AE-AD3E-4AC2-ABC6-2E897505FEF9}"/>
    <hyperlink ref="H13534" r:id="rId13573" xr:uid="{C807F309-0CF2-47E9-A41E-E2D7B124E34F}"/>
    <hyperlink ref="D13535" r:id="rId13574" xr:uid="{FA28FDA8-92DB-4C62-AF8B-540351F2D0B3}"/>
    <hyperlink ref="H13535" r:id="rId13575" xr:uid="{D1E3A7F7-EE8A-4DFA-B008-62BD5523E8B9}"/>
    <hyperlink ref="H13536" r:id="rId13576" xr:uid="{E3E1B421-75BE-429C-85CB-70BABA6E5ECE}"/>
    <hyperlink ref="H13537" r:id="rId13577" xr:uid="{49CEACB1-8B92-4F8F-81A8-4B37C250FBFE}"/>
    <hyperlink ref="D13538" r:id="rId13578" xr:uid="{7B3EE714-C892-4FAB-A659-506B9BADE782}"/>
    <hyperlink ref="H13538" r:id="rId13579" xr:uid="{676D0B73-EFB7-4CFF-9F01-FBE04BC66A5B}"/>
    <hyperlink ref="H13539" r:id="rId13580" xr:uid="{6373552A-555B-4379-9BDC-37A791CAB98D}"/>
    <hyperlink ref="H13540" r:id="rId13581" xr:uid="{C0672B4E-0528-495E-B74A-6BDC91F0FE34}"/>
    <hyperlink ref="D13541" r:id="rId13582" xr:uid="{14A91E7E-8CDA-4AF8-BAB9-41E692D4496C}"/>
    <hyperlink ref="H13541" r:id="rId13583" xr:uid="{0EF1F0CF-4792-4F41-8E31-052056B97A8D}"/>
    <hyperlink ref="H13542" r:id="rId13584" xr:uid="{7A284CF4-B542-40EF-9ED5-C3453EFAF1F8}"/>
    <hyperlink ref="D13543" r:id="rId13585" xr:uid="{583FE419-D454-4FB5-A242-AF885F43E79D}"/>
    <hyperlink ref="H13543" r:id="rId13586" xr:uid="{00851EF4-7D52-40F1-8E00-96C69677D881}"/>
    <hyperlink ref="D13544" r:id="rId13587" xr:uid="{2CE30566-0C83-4E40-9D6C-0AEE73DEBF1B}"/>
    <hyperlink ref="H13544" r:id="rId13588" xr:uid="{6513AE6A-07AC-40EB-AB2F-35C5ACB8116C}"/>
    <hyperlink ref="D13545" r:id="rId13589" xr:uid="{838AD3BE-0F5C-4596-8F0E-A35EC7BC145A}"/>
    <hyperlink ref="H13545" r:id="rId13590" xr:uid="{4F0A7AA1-1DCC-4632-BC8B-5539CCA16696}"/>
    <hyperlink ref="H13546" r:id="rId13591" xr:uid="{E3C5DB02-F43A-454D-870F-AE03ED915150}"/>
    <hyperlink ref="H13547" r:id="rId13592" xr:uid="{98B089CF-3C57-4F77-B52C-A356AC612A02}"/>
    <hyperlink ref="H13548" r:id="rId13593" xr:uid="{70867743-319B-40ED-97D2-3597DE3010EA}"/>
    <hyperlink ref="H13549" r:id="rId13594" xr:uid="{E8BC8A74-BA4F-40BC-A615-F080BDD7BE68}"/>
    <hyperlink ref="H13550" r:id="rId13595" xr:uid="{5744EDFD-9EDA-4DD5-B3D0-C4D08454B93D}"/>
    <hyperlink ref="D13551" r:id="rId13596" xr:uid="{089F550C-067C-47AC-A744-E77F923F5F79}"/>
    <hyperlink ref="H13551" r:id="rId13597" xr:uid="{A6974B06-395C-409F-85AD-90DD86EA97C9}"/>
    <hyperlink ref="H13552" r:id="rId13598" xr:uid="{98C58026-67D0-4823-BFFD-BAC8B7A36FDB}"/>
    <hyperlink ref="D13553" r:id="rId13599" xr:uid="{2158F226-BFF4-4685-BBD0-3812309A6759}"/>
    <hyperlink ref="H13553" r:id="rId13600" xr:uid="{1D382E9B-3853-40CD-9413-3BAA9BE021DF}"/>
    <hyperlink ref="H13554" r:id="rId13601" xr:uid="{6DB67F16-4BCA-4D08-B8A4-AD9546F11554}"/>
    <hyperlink ref="H13555" r:id="rId13602" xr:uid="{0AD79329-141A-4EEA-8F33-ADB68CC53D86}"/>
    <hyperlink ref="H13556" r:id="rId13603" xr:uid="{EE070E8F-CEDC-4DB2-A1F5-1A5A00C5119A}"/>
    <hyperlink ref="D13557" r:id="rId13604" xr:uid="{4B2E0BD9-9A79-4697-9818-112DDA347F8B}"/>
    <hyperlink ref="H13557" r:id="rId13605" xr:uid="{46DB0BA7-7910-49F2-8081-9B0ED514CD90}"/>
    <hyperlink ref="H13558" r:id="rId13606" xr:uid="{ED2E77C1-C938-4DAE-B73B-3CD0950772F0}"/>
    <hyperlink ref="D13559" r:id="rId13607" xr:uid="{428B4620-3E74-4025-BA7A-F01D846AE7C5}"/>
    <hyperlink ref="H13559" r:id="rId13608" xr:uid="{8A4021AD-A0BF-40B0-8465-D5245816DF61}"/>
    <hyperlink ref="H13560" r:id="rId13609" xr:uid="{8963BE61-6639-4C50-B32E-24642A929E48}"/>
    <hyperlink ref="H13561" r:id="rId13610" xr:uid="{8096DE3F-A966-4631-933B-698AC2F49438}"/>
    <hyperlink ref="H13562" r:id="rId13611" xr:uid="{BC60B70B-5029-4B90-81A1-A9A01BE8B387}"/>
    <hyperlink ref="H13563" r:id="rId13612" xr:uid="{6FEC466B-F604-45CB-AA6D-70F138515A69}"/>
    <hyperlink ref="H13564" r:id="rId13613" xr:uid="{D133E810-12D7-438A-A3F1-7800C47DA4D8}"/>
    <hyperlink ref="H13565" r:id="rId13614" xr:uid="{92DE6EDB-F9C4-4B75-9BDB-03E6573545F5}"/>
    <hyperlink ref="H13566" r:id="rId13615" xr:uid="{88E317C8-9BC6-4F04-ACE7-894DA01ECC22}"/>
    <hyperlink ref="H13567" r:id="rId13616" xr:uid="{8ED6F074-7742-4F24-ADCC-0A8E7F661914}"/>
    <hyperlink ref="H13568" r:id="rId13617" xr:uid="{7A59A747-55AE-47F5-85B7-0008BAA6730C}"/>
    <hyperlink ref="H13569" r:id="rId13618" xr:uid="{D351922F-7289-47F6-9696-6485776F5E98}"/>
    <hyperlink ref="H13570" r:id="rId13619" xr:uid="{6F4CEE12-11AA-4FE6-BC96-C7B9BE3246F0}"/>
    <hyperlink ref="H13571" r:id="rId13620" xr:uid="{1D9D5435-88D7-4F2E-A83F-02C79C811881}"/>
    <hyperlink ref="H13572" r:id="rId13621" xr:uid="{B69EB2DC-C0A2-436B-BFD5-3DA03DDE1F17}"/>
    <hyperlink ref="H13573" r:id="rId13622" xr:uid="{E98AFF85-1879-4A2E-881C-50C21BC733BC}"/>
    <hyperlink ref="H13574" r:id="rId13623" xr:uid="{08EF7A19-86B2-4DEF-B585-B738AE1E9611}"/>
    <hyperlink ref="H13575" r:id="rId13624" xr:uid="{0F518C3E-591A-47FC-B027-386FB4CD2907}"/>
    <hyperlink ref="H13576" r:id="rId13625" xr:uid="{47A07905-911F-4B69-8207-22D70C764DEE}"/>
    <hyperlink ref="H13577" r:id="rId13626" xr:uid="{592EF84C-543E-43C0-B9EA-6C0D46823C97}"/>
    <hyperlink ref="H13578" r:id="rId13627" xr:uid="{1F27FC95-D198-407F-9530-78A8339825F7}"/>
    <hyperlink ref="H13579" r:id="rId13628" xr:uid="{EA4A60D2-7933-488B-A4B0-7EE926FA7EA0}"/>
    <hyperlink ref="H13580" r:id="rId13629" xr:uid="{284ECE6A-1119-4736-A0C0-2AA5B99BE662}"/>
    <hyperlink ref="H13581" r:id="rId13630" xr:uid="{E690659A-7871-44F5-B638-36A4A43E96B9}"/>
    <hyperlink ref="H13582" r:id="rId13631" xr:uid="{D0234B98-981B-4142-8C06-818375B1CFAD}"/>
    <hyperlink ref="D13583" r:id="rId13632" xr:uid="{CD81801E-F638-4C34-A8F0-3EEE5825A2E0}"/>
    <hyperlink ref="H13583" r:id="rId13633" xr:uid="{0E47FFC4-6D65-4D40-B7C1-A435BA64D1E0}"/>
    <hyperlink ref="H13584" r:id="rId13634" xr:uid="{ECD4E17F-0783-458B-AA97-C98EE19FAB3E}"/>
    <hyperlink ref="H13585" r:id="rId13635" xr:uid="{30A228CB-FE7D-4352-8E1D-35030C295CB8}"/>
    <hyperlink ref="H13586" r:id="rId13636" xr:uid="{664298FF-1532-4DFB-923B-9B4455BB5015}"/>
    <hyperlink ref="H13587" r:id="rId13637" xr:uid="{AE59ABCE-FFCA-4D3B-AF2C-9C50C2D0E830}"/>
    <hyperlink ref="H13588" r:id="rId13638" xr:uid="{C735914F-00E3-49ED-A7A8-65827BAF25C1}"/>
    <hyperlink ref="H13589" r:id="rId13639" xr:uid="{CBAEB2CD-B6C8-4629-8C08-C8156E352730}"/>
    <hyperlink ref="D13590" r:id="rId13640" xr:uid="{8563A85B-FE6D-486F-9419-1486C7B053F9}"/>
    <hyperlink ref="H13590" r:id="rId13641" xr:uid="{13670485-4C8A-4640-9C61-FED944E72751}"/>
    <hyperlink ref="H13591" r:id="rId13642" xr:uid="{1DA90E02-362C-47E3-820B-A45383D2C1EE}"/>
    <hyperlink ref="H13592" r:id="rId13643" xr:uid="{74AC04D3-0371-436E-AD1B-A187D6034B7E}"/>
    <hyperlink ref="H13593" r:id="rId13644" xr:uid="{465CDB80-9690-41E5-9F90-DA77FB2679FD}"/>
    <hyperlink ref="H13594" r:id="rId13645" xr:uid="{D7608E3A-8097-48A5-BF99-FB04CEF24DCE}"/>
    <hyperlink ref="H13595" r:id="rId13646" xr:uid="{3D1DCE0F-82AB-4C5D-B6D0-E0C205EAF13C}"/>
    <hyperlink ref="H13596" r:id="rId13647" xr:uid="{EB2A1FC0-6993-4DD0-8691-A724842B4EB1}"/>
    <hyperlink ref="H13597" r:id="rId13648" xr:uid="{643DCA50-CA40-451C-A719-FE8A9A72DA99}"/>
    <hyperlink ref="H13598" r:id="rId13649" xr:uid="{DCE0BED7-93C8-42D3-B311-2CE4525BBB7C}"/>
    <hyperlink ref="H13599" r:id="rId13650" xr:uid="{436F0D92-3C50-4073-A7F9-ACD16BD7CA87}"/>
    <hyperlink ref="H13600" r:id="rId13651" xr:uid="{CDDC959E-8C2C-4983-82BB-A708EAB0A747}"/>
    <hyperlink ref="H13601" r:id="rId13652" xr:uid="{8341146F-DFE6-45B0-9EF4-F5210CE01033}"/>
    <hyperlink ref="H13602" r:id="rId13653" xr:uid="{95525498-B521-427F-9C88-6B16F68AA858}"/>
    <hyperlink ref="H13603" r:id="rId13654" xr:uid="{0EC677A4-3B84-4E53-A501-A8CAFF1CC1F0}"/>
    <hyperlink ref="H13604" r:id="rId13655" xr:uid="{0D11403A-881A-4925-9CF2-854C2B90D43F}"/>
    <hyperlink ref="H13605" r:id="rId13656" xr:uid="{06C347B5-6139-4653-A83B-77D1078B68A7}"/>
    <hyperlink ref="H13606" r:id="rId13657" xr:uid="{FD1D5F69-82AF-44E8-9059-DA2FC2C51D51}"/>
    <hyperlink ref="D13607" r:id="rId13658" xr:uid="{94443EF0-6DE3-4EAD-9D53-091A67D19514}"/>
    <hyperlink ref="H13607" r:id="rId13659" xr:uid="{B109B000-0E44-403F-A89B-4CBD25991839}"/>
    <hyperlink ref="H13608" r:id="rId13660" xr:uid="{ED938049-8490-4EF1-B564-E1C018E2A4B1}"/>
    <hyperlink ref="H13609" r:id="rId13661" xr:uid="{A0F26B78-A32A-4580-8681-23C4AF998CDA}"/>
    <hyperlink ref="H13610" r:id="rId13662" xr:uid="{AE75D9DD-F882-44C1-801B-B4B3838CB26E}"/>
    <hyperlink ref="H13611" r:id="rId13663" xr:uid="{BF323A4C-29F5-4EAD-A62C-4A0B724E50A1}"/>
    <hyperlink ref="H13612" r:id="rId13664" xr:uid="{4723E801-0E39-4208-9C3D-FCEBCE356BAD}"/>
    <hyperlink ref="H13613" r:id="rId13665" xr:uid="{F0B20FF0-3514-46AD-B49F-1088373724EB}"/>
    <hyperlink ref="H13614" r:id="rId13666" xr:uid="{1A45FD62-40AB-4F73-86D4-5C67DA104D90}"/>
    <hyperlink ref="H13615" r:id="rId13667" xr:uid="{7AA27B2E-C516-4039-9BD4-42700C601CD7}"/>
    <hyperlink ref="H13616" r:id="rId13668" xr:uid="{03D58354-3BC9-4C2D-AED7-F27BE13DC2B8}"/>
    <hyperlink ref="H13617" r:id="rId13669" xr:uid="{1151DBC1-6229-4D49-9DB9-C9C440813553}"/>
    <hyperlink ref="H13618" r:id="rId13670" xr:uid="{BE28F84E-9AB1-4112-A769-096D9F8F1663}"/>
    <hyperlink ref="H13619" r:id="rId13671" xr:uid="{E6CC3292-7A05-4446-A07B-E89275B2DE61}"/>
    <hyperlink ref="H13620" r:id="rId13672" xr:uid="{B05F82C9-DDAE-4410-A2A7-A0092549866C}"/>
    <hyperlink ref="H13621" r:id="rId13673" xr:uid="{E4729016-3719-461B-9174-1F0609F6F97F}"/>
    <hyperlink ref="H13622" r:id="rId13674" xr:uid="{5D2536F4-D9EF-4767-9CDB-C418ED49243D}"/>
    <hyperlink ref="H13623" r:id="rId13675" xr:uid="{061254C5-9F93-413B-9F1A-76C596CE1EE6}"/>
    <hyperlink ref="H13624" r:id="rId13676" xr:uid="{B834FD7C-6F09-4732-B670-B202786A8615}"/>
    <hyperlink ref="H13625" r:id="rId13677" xr:uid="{3BBFAAF9-D2E4-4C7C-B320-E061BD32EB2E}"/>
    <hyperlink ref="H13626" r:id="rId13678" xr:uid="{0E167668-975B-4A00-BFF7-6D25FFD807B6}"/>
    <hyperlink ref="H13627" r:id="rId13679" xr:uid="{29F5FA83-5EDF-458B-B8E2-E9A82343EBF1}"/>
    <hyperlink ref="H13628" r:id="rId13680" xr:uid="{21AB963F-85FE-416B-8C8A-29273119007B}"/>
    <hyperlink ref="H13629" r:id="rId13681" xr:uid="{1E8BDB84-3A8C-49F1-B637-A293F33970FB}"/>
    <hyperlink ref="H13630" r:id="rId13682" xr:uid="{6B80D48D-A7A9-4AB9-B48F-BF871BB59B13}"/>
    <hyperlink ref="H13631" r:id="rId13683" xr:uid="{7AC660DC-7984-4487-8237-17508FD90584}"/>
    <hyperlink ref="H13632" r:id="rId13684" xr:uid="{7312E333-4B61-44C3-8A64-3064C20F147C}"/>
    <hyperlink ref="H13633" r:id="rId13685" xr:uid="{34DACAB9-2EEC-4261-99E6-226E3105D872}"/>
    <hyperlink ref="D13634" r:id="rId13686" xr:uid="{1D345C04-5C97-442E-ADC5-4C10A9AD88F3}"/>
    <hyperlink ref="H13634" r:id="rId13687" xr:uid="{22BB7D8A-7832-4B3D-A721-39F8C6D02B5E}"/>
    <hyperlink ref="H13635" r:id="rId13688" xr:uid="{719A8CCE-C56D-4501-BBB1-CB46E636F754}"/>
    <hyperlink ref="H13636" r:id="rId13689" xr:uid="{D09CCFD5-2A75-4602-B335-FD51CFCCB3CE}"/>
    <hyperlink ref="H13637" r:id="rId13690" xr:uid="{70E1A454-ACAE-4BA2-B57D-67D46DAE3352}"/>
    <hyperlink ref="H13638" r:id="rId13691" xr:uid="{78314FE0-6149-4FE9-975B-E430D4C84264}"/>
    <hyperlink ref="H13639" r:id="rId13692" xr:uid="{0EC6D944-B599-40A9-B4E7-61EA8E669277}"/>
    <hyperlink ref="H13640" r:id="rId13693" xr:uid="{F16A7B48-E7F5-4222-A899-2978D8F75096}"/>
    <hyperlink ref="H13641" r:id="rId13694" xr:uid="{AF66BB55-C552-45A1-ADD9-DA83BDEBD2A4}"/>
    <hyperlink ref="H13642" r:id="rId13695" xr:uid="{7F52037B-5B41-4405-95C2-71657EE1FEED}"/>
    <hyperlink ref="H13643" r:id="rId13696" xr:uid="{0D0034D0-FF76-4034-9829-30F80ADB7CF0}"/>
    <hyperlink ref="H13644" r:id="rId13697" xr:uid="{F04984F3-2348-463B-8183-B29F0DF0F925}"/>
    <hyperlink ref="H13645" r:id="rId13698" xr:uid="{E6FFA1EB-54A7-4817-8E9B-CFF13A094814}"/>
    <hyperlink ref="H13646" r:id="rId13699" xr:uid="{CB760283-97E3-42E1-A55F-65ABA70A8193}"/>
    <hyperlink ref="H13647" r:id="rId13700" xr:uid="{196CDFF5-506C-4C1D-80A8-C53E48F5906B}"/>
    <hyperlink ref="H13648" r:id="rId13701" xr:uid="{37E41E4F-3A6D-419C-8142-824C0D8EB5FC}"/>
    <hyperlink ref="H13649" r:id="rId13702" xr:uid="{76C23B5D-5D99-48E4-901C-B9FDA412CAB7}"/>
    <hyperlink ref="H13650" r:id="rId13703" xr:uid="{BADB39D7-28D5-4505-A298-45C1705E2A2A}"/>
    <hyperlink ref="H13651" r:id="rId13704" xr:uid="{7856FB96-6933-4B47-81E0-315BEAEBAD4F}"/>
    <hyperlink ref="H13652" r:id="rId13705" xr:uid="{48D277EF-6A73-4E0A-9740-CF5FB11097A7}"/>
    <hyperlink ref="H13653" r:id="rId13706" xr:uid="{5FC236C1-300D-4DD8-8BDE-811FC4D6EC0C}"/>
    <hyperlink ref="H13654" r:id="rId13707" xr:uid="{D3E412EB-12FC-4682-B11C-61604061C82C}"/>
    <hyperlink ref="H13655" r:id="rId13708" xr:uid="{2BC01394-C695-4FDA-8132-CA4CD9683783}"/>
    <hyperlink ref="H13656" r:id="rId13709" xr:uid="{20D7D57F-4D1F-4F7C-9B79-AF4DEEA2A429}"/>
    <hyperlink ref="H13657" r:id="rId13710" xr:uid="{B3A1614E-F621-4104-9F0F-EB60BAA61AFD}"/>
    <hyperlink ref="H13658" r:id="rId13711" xr:uid="{D38DAE88-4ECE-4A23-8E76-673059388E15}"/>
    <hyperlink ref="H13659" r:id="rId13712" xr:uid="{8D3BFC4C-8652-4013-B7BD-844CD75BC76E}"/>
    <hyperlink ref="H13660" r:id="rId13713" xr:uid="{8EBBF83E-5B38-4CBE-A1A7-7A923E1152FB}"/>
    <hyperlink ref="H13661" r:id="rId13714" xr:uid="{18135C2B-E24B-4FCA-860A-DC2EB2E389FD}"/>
    <hyperlink ref="H13662" r:id="rId13715" xr:uid="{050EF9B2-8F98-41C5-81DB-000FB705503A}"/>
    <hyperlink ref="H13663" r:id="rId13716" xr:uid="{585F31CA-CB9A-4D14-A6AE-C2B83B884A43}"/>
    <hyperlink ref="H13664" r:id="rId13717" xr:uid="{F09535F9-E882-42A1-8550-8C4D7B90B4A3}"/>
    <hyperlink ref="H13665" r:id="rId13718" xr:uid="{8C6A64BE-AE10-4204-A515-98F69FD3C07F}"/>
    <hyperlink ref="H13666" r:id="rId13719" xr:uid="{B2F3BB95-3321-4059-83F8-8AF47B5B01F1}"/>
    <hyperlink ref="H13667" r:id="rId13720" xr:uid="{0A76FD17-141A-42C2-8BC5-86FB5F72EF9C}"/>
    <hyperlink ref="H13668" r:id="rId13721" xr:uid="{BB66077E-7FA9-4B00-B53C-319B9BCF42B1}"/>
    <hyperlink ref="H13669" r:id="rId13722" xr:uid="{E3C59FED-E87E-4C4D-B116-9B670B56382C}"/>
    <hyperlink ref="H13670" r:id="rId13723" xr:uid="{D595EB17-BB2F-44F0-9E70-0FFF17A4DFB5}"/>
    <hyperlink ref="H13671" r:id="rId13724" xr:uid="{81D3EEA2-3760-496F-B046-C2DA5B1C3827}"/>
    <hyperlink ref="H13672" r:id="rId13725" xr:uid="{058AC881-B228-4254-ACE0-6F2B4AC685D6}"/>
    <hyperlink ref="H13673" r:id="rId13726" xr:uid="{8ADCA36E-1579-454B-86F7-36965AC14DB8}"/>
    <hyperlink ref="H13674" r:id="rId13727" xr:uid="{5252FCA6-FD18-4448-A1B9-92B16B52BEDE}"/>
    <hyperlink ref="H13675" r:id="rId13728" xr:uid="{3040F68E-BD9A-467D-B0A4-DD48824477B6}"/>
    <hyperlink ref="H13676" r:id="rId13729" xr:uid="{6F5A9E4E-AFE0-43C9-9B81-7B3CB5F6168C}"/>
    <hyperlink ref="H13677" r:id="rId13730" xr:uid="{DE865F55-7247-43A2-8F60-98E7F335C9FA}"/>
    <hyperlink ref="H13678" r:id="rId13731" xr:uid="{8BAC58AC-369B-4158-950F-8B480ED3422B}"/>
    <hyperlink ref="H13679" r:id="rId13732" xr:uid="{203BB9AF-F71A-43B0-BC1C-01254BECB94A}"/>
    <hyperlink ref="H13680" r:id="rId13733" xr:uid="{AEF5F96D-6F6D-48E6-9576-3BA2CDFAC003}"/>
    <hyperlink ref="H13681" r:id="rId13734" xr:uid="{134DB95D-6ADE-4C05-8C75-BCBC28ADD3FF}"/>
    <hyperlink ref="H13682" r:id="rId13735" xr:uid="{1C94479D-6C72-4719-AA22-B41055E27406}"/>
    <hyperlink ref="H13683" r:id="rId13736" xr:uid="{0AC1D439-2ED6-436E-A5BC-1AB7D79A6A7E}"/>
    <hyperlink ref="H13684" r:id="rId13737" xr:uid="{82BD5590-AF23-4A98-BF6A-35C9D47CA625}"/>
    <hyperlink ref="D13685" r:id="rId13738" xr:uid="{33598108-C887-4BC1-943E-6845F1E8D821}"/>
    <hyperlink ref="H13685" r:id="rId13739" xr:uid="{9B70F6DB-77C3-460B-9F5C-66EE05295AD9}"/>
    <hyperlink ref="D13686" r:id="rId13740" xr:uid="{61A97500-FB75-4F52-94FF-827A1F89416B}"/>
    <hyperlink ref="H13686" r:id="rId13741" xr:uid="{B3282AFC-00B8-4FB8-A7D2-8F34DF3E94D6}"/>
    <hyperlink ref="H13687" r:id="rId13742" xr:uid="{88B6E3BE-CC2F-4A74-873C-B877B70D0751}"/>
    <hyperlink ref="H13688" r:id="rId13743" xr:uid="{BC91A2EF-890A-4BF3-8FE4-5D678DDEACD0}"/>
    <hyperlink ref="H13689" r:id="rId13744" xr:uid="{F22A438A-D52E-4E5C-BEE8-A4EE20EEFF30}"/>
    <hyperlink ref="H13690" r:id="rId13745" xr:uid="{F8B81DFA-CAB0-43F5-8424-3831C1F63C0A}"/>
    <hyperlink ref="H13691" r:id="rId13746" xr:uid="{76FE44EF-22DD-4120-BEE5-9BFDB7F5DBC6}"/>
    <hyperlink ref="H13692" r:id="rId13747" xr:uid="{E8D1203B-0CE2-4163-872F-7425819D5D4E}"/>
    <hyperlink ref="H13693" r:id="rId13748" xr:uid="{3E81BAB5-3A18-4A5D-B59F-146764AAB27B}"/>
    <hyperlink ref="H13694" r:id="rId13749" xr:uid="{E710DA1D-6A70-4F91-8A5B-4FD8526C004D}"/>
    <hyperlink ref="H13695" r:id="rId13750" xr:uid="{3331FBEC-41C1-4E19-A071-1D49B95581E6}"/>
    <hyperlink ref="H13696" r:id="rId13751" xr:uid="{D192366A-2DC0-4A75-8C66-7E524B337559}"/>
    <hyperlink ref="H13697" r:id="rId13752" xr:uid="{49CB9F0C-5765-4D88-9263-CC96CEE97894}"/>
    <hyperlink ref="H13698" r:id="rId13753" xr:uid="{AAFE5884-A5D5-4703-A88F-367E82127D86}"/>
    <hyperlink ref="H13699" r:id="rId13754" xr:uid="{3059191E-E45F-456B-AADB-139F60611246}"/>
    <hyperlink ref="D13700" r:id="rId13755" xr:uid="{C65428AC-EF6E-4D5E-A0FF-77184E749655}"/>
    <hyperlink ref="H13700" r:id="rId13756" xr:uid="{63A65DCB-44D7-4F9F-82B2-B6E572D94457}"/>
    <hyperlink ref="D13701" r:id="rId13757" xr:uid="{8B3A2C39-FD2C-4416-B5F5-F74AFB5AEE77}"/>
    <hyperlink ref="H13701" r:id="rId13758" xr:uid="{BBDEE258-42A1-4ED7-B795-78D8C1206596}"/>
    <hyperlink ref="H13702" r:id="rId13759" xr:uid="{7B5A8209-083D-4ADC-8AC2-FDAB2FBF30E0}"/>
    <hyperlink ref="H13703" r:id="rId13760" xr:uid="{84D92324-A654-4332-AB4D-55DC717333BD}"/>
    <hyperlink ref="H13704" r:id="rId13761" xr:uid="{B91C1817-497B-48C0-B509-11D65C70EE46}"/>
    <hyperlink ref="H13705" r:id="rId13762" xr:uid="{3B2816FC-C084-48BB-B04D-B0EA41C1CDCF}"/>
    <hyperlink ref="H13706" r:id="rId13763" xr:uid="{4A1C1C3C-F590-4701-B05B-73D7B73F78E4}"/>
    <hyperlink ref="H13707" r:id="rId13764" xr:uid="{29869560-BF37-4D20-B60C-D98EBDE16832}"/>
    <hyperlink ref="H13708" r:id="rId13765" xr:uid="{863E7154-C084-4998-B2F8-FD5AECCC8DAD}"/>
    <hyperlink ref="H13709" r:id="rId13766" xr:uid="{E8600B6B-9B28-460C-B490-53944A5EC026}"/>
    <hyperlink ref="H13710" r:id="rId13767" xr:uid="{63A43A71-5043-4354-946E-EF5AF85611BA}"/>
    <hyperlink ref="D13711" r:id="rId13768" xr:uid="{B51A0AB1-4FD9-4E3E-8554-F07381F032B0}"/>
    <hyperlink ref="H13711" r:id="rId13769" xr:uid="{EC78B9FB-72FF-4ED0-BBAD-0C5798347D17}"/>
    <hyperlink ref="H13712" r:id="rId13770" xr:uid="{759CC004-6930-4111-AFE1-B5341F171186}"/>
    <hyperlink ref="H13713" r:id="rId13771" xr:uid="{9376E808-C1EB-4D86-8CB0-CFE8A9CF7A34}"/>
    <hyperlink ref="H13714" r:id="rId13772" xr:uid="{EA398526-F279-49F6-BCF6-F49EBD251B2A}"/>
    <hyperlink ref="H13715" r:id="rId13773" xr:uid="{EAA030AC-AAA0-419A-90C1-0E4C6B5578E8}"/>
    <hyperlink ref="H13716" r:id="rId13774" xr:uid="{A620CEEA-B9BD-4A98-B5A0-D6B106B08B13}"/>
    <hyperlink ref="H13717" r:id="rId13775" xr:uid="{C6767DE9-2C22-48A3-B3B4-CD4814B8C391}"/>
    <hyperlink ref="H13718" r:id="rId13776" xr:uid="{10EE15A3-093A-4B4A-8031-29C0985E8490}"/>
    <hyperlink ref="H13719" r:id="rId13777" xr:uid="{CB84E957-D6EE-4006-9109-C0974AB67FE8}"/>
    <hyperlink ref="H13720" r:id="rId13778" xr:uid="{E0206FB8-2586-49C8-BD8C-4751FC8F8441}"/>
    <hyperlink ref="H13721" r:id="rId13779" xr:uid="{9FE40608-0FA3-4A91-9B97-63B9A1E4D155}"/>
    <hyperlink ref="H13722" r:id="rId13780" xr:uid="{AD025B56-EE54-4B6C-8925-02C7F605EDDC}"/>
    <hyperlink ref="H13723" r:id="rId13781" xr:uid="{DF8A70FE-C5B4-4E33-8AD6-64D46EED3454}"/>
    <hyperlink ref="H13724" r:id="rId13782" xr:uid="{313781A5-CB5E-4ADE-90EF-B88DEE761171}"/>
    <hyperlink ref="D13725" r:id="rId13783" xr:uid="{D0B2B68F-7089-4F2C-8B75-0E7B56819316}"/>
    <hyperlink ref="H13725" r:id="rId13784" xr:uid="{D9D044B2-AD40-4589-90BA-FD52A753BB2E}"/>
    <hyperlink ref="H13726" r:id="rId13785" xr:uid="{9114B922-9694-4DC1-BA3A-06D952E99A6F}"/>
    <hyperlink ref="H13727" r:id="rId13786" xr:uid="{99A4BBD6-BB8F-438B-A7D0-E7278DA535D9}"/>
    <hyperlink ref="H13728" r:id="rId13787" xr:uid="{A2177B95-3651-4DAA-9395-13141C2A06BE}"/>
    <hyperlink ref="H13729" r:id="rId13788" xr:uid="{B75D21B2-C170-41DC-BFF4-EC957FD61D65}"/>
    <hyperlink ref="H13730" r:id="rId13789" xr:uid="{F94E4100-5763-4B3E-B558-ED638ECDC48E}"/>
    <hyperlink ref="H13731" r:id="rId13790" xr:uid="{1B770CAA-AF42-462A-BE0F-2718ED925D67}"/>
    <hyperlink ref="H13732" r:id="rId13791" xr:uid="{B0AB7CDA-F977-4B07-8A62-E53B4D3D0430}"/>
    <hyperlink ref="H13733" r:id="rId13792" xr:uid="{3D0834F6-6295-4B07-AD89-98536C92E5F2}"/>
    <hyperlink ref="H13734" r:id="rId13793" xr:uid="{01530293-1D46-45AE-9164-86249D08ECF4}"/>
    <hyperlink ref="H13735" r:id="rId13794" xr:uid="{6CDD3A52-2290-4FA2-8BBE-D74D45C993B6}"/>
    <hyperlink ref="H13736" r:id="rId13795" xr:uid="{916FDF70-53E7-4DDA-9704-85AECF79179D}"/>
    <hyperlink ref="H13737" r:id="rId13796" xr:uid="{B47E3821-6C79-4AE8-84F1-02F9D7EA7FD7}"/>
    <hyperlink ref="H13738" r:id="rId13797" xr:uid="{4999A4F9-658A-4B72-BA10-D07595DB3998}"/>
    <hyperlink ref="H13739" r:id="rId13798" xr:uid="{64A83779-FA20-4EAE-97C8-115A68808C2F}"/>
    <hyperlink ref="H13740" r:id="rId13799" xr:uid="{0ABA7D06-993B-49E6-91E9-5868633758E6}"/>
    <hyperlink ref="H13741" r:id="rId13800" xr:uid="{A1D7CC4B-A20D-486B-B484-A5F5780C28E0}"/>
    <hyperlink ref="H13742" r:id="rId13801" xr:uid="{BD40E687-01B0-49A1-AA9D-967492A20093}"/>
    <hyperlink ref="H13743" r:id="rId13802" xr:uid="{AE8C6D9E-1F07-4A35-9421-A0CA51ECDCFF}"/>
    <hyperlink ref="H13744" r:id="rId13803" xr:uid="{F3FC56B1-D9E7-4D98-9D73-9A4BEF969486}"/>
    <hyperlink ref="H13745" r:id="rId13804" xr:uid="{607120AF-3E03-4018-A3F2-CEF19F5ECF41}"/>
    <hyperlink ref="H13746" r:id="rId13805" xr:uid="{DAE39C33-605D-4906-A81D-FE5AEABEB134}"/>
    <hyperlink ref="H13747" r:id="rId13806" xr:uid="{67DA89DD-3046-4245-8C6B-D0D08C94FB49}"/>
    <hyperlink ref="H13748" r:id="rId13807" xr:uid="{34450C88-C0E6-4EFC-8743-932F0ECB8BF8}"/>
    <hyperlink ref="H13749" r:id="rId13808" xr:uid="{D8FE0A0E-D959-472C-BEC9-925B300CC2BE}"/>
    <hyperlink ref="H13750" r:id="rId13809" xr:uid="{44AF80B8-4CAE-4B5A-BE99-7B59862E7258}"/>
    <hyperlink ref="H13751" r:id="rId13810" xr:uid="{0C0D05F4-1FC0-4D61-9361-6AF75EA12457}"/>
    <hyperlink ref="H13752" r:id="rId13811" xr:uid="{C8001BBB-1F48-45B9-835E-85F5550E0835}"/>
    <hyperlink ref="H13753" r:id="rId13812" xr:uid="{A4B81143-23E0-46C8-A555-85C578D87F34}"/>
    <hyperlink ref="H13754" r:id="rId13813" xr:uid="{3A24D87F-CABC-4622-AC1C-B1B4A9116A6F}"/>
    <hyperlink ref="H13755" r:id="rId13814" xr:uid="{4F140EE9-6B5E-4040-A7AE-48E98BDE451D}"/>
    <hyperlink ref="H13756" r:id="rId13815" xr:uid="{1E9CE06E-A116-4771-A945-FC75E0C9EB09}"/>
    <hyperlink ref="H13757" r:id="rId13816" xr:uid="{088E8566-8B72-4442-B534-AD87440A5412}"/>
    <hyperlink ref="H13758" r:id="rId13817" xr:uid="{E855D21D-C121-4A1D-AF0F-3C5D014F7949}"/>
    <hyperlink ref="H13759" r:id="rId13818" xr:uid="{CA848314-B7D8-46A8-979A-872FC7E1F919}"/>
    <hyperlink ref="H13760" r:id="rId13819" xr:uid="{F1919C15-D4E9-4B19-B00D-1E9A905EE931}"/>
    <hyperlink ref="H13761" r:id="rId13820" xr:uid="{546900F1-C390-41E9-8815-26A6E0EDC8EB}"/>
    <hyperlink ref="H13762" r:id="rId13821" xr:uid="{541890F9-5438-4C48-8AE4-79753FEE5F2A}"/>
    <hyperlink ref="H13763" r:id="rId13822" xr:uid="{304467D4-AA3D-4E4F-A171-2F5C6F0F0BD4}"/>
    <hyperlink ref="H13764" r:id="rId13823" xr:uid="{20B14A40-2FD3-4D20-9F96-6ACA21E15F38}"/>
    <hyperlink ref="H13765" r:id="rId13824" xr:uid="{6607DFE1-EEA9-404D-8DD4-41A2B18182AC}"/>
    <hyperlink ref="H13766" r:id="rId13825" xr:uid="{20244C3C-2FE4-4D1D-9D53-86A14BFB59CA}"/>
    <hyperlink ref="H13767" r:id="rId13826" xr:uid="{EAA40388-045A-40D9-9B8D-EDFE8197E796}"/>
    <hyperlink ref="H13768" r:id="rId13827" xr:uid="{0BA8A5BF-1A8E-47D9-A4B6-EC5F232CCD38}"/>
    <hyperlink ref="H13769" r:id="rId13828" xr:uid="{9D384F88-2369-4E97-88F9-95D1BD920AD1}"/>
    <hyperlink ref="H13770" r:id="rId13829" xr:uid="{096A5231-67BE-423E-B862-03512537B975}"/>
    <hyperlink ref="H13771" r:id="rId13830" xr:uid="{1746F1A4-89E6-4A55-9940-A5C4B145BEB3}"/>
    <hyperlink ref="H13772" r:id="rId13831" xr:uid="{CA2A42BE-BBBD-4979-A73B-A40314FA25BC}"/>
    <hyperlink ref="H13773" r:id="rId13832" xr:uid="{1F3EB920-CA86-4758-8C2F-25A97D4228D7}"/>
    <hyperlink ref="H13774" r:id="rId13833" xr:uid="{496E2468-7F66-442A-8C5F-3130AAD7102F}"/>
    <hyperlink ref="H13775" r:id="rId13834" xr:uid="{7642E276-249D-4437-A78F-BA08EB13B365}"/>
    <hyperlink ref="H13776" r:id="rId13835" xr:uid="{BDE76E6E-8868-49D0-A36C-2ED8B0D8294C}"/>
    <hyperlink ref="H13777" r:id="rId13836" xr:uid="{8291A6FC-D88E-4198-B7DA-234083C6DD6B}"/>
    <hyperlink ref="H13778" r:id="rId13837" xr:uid="{6EE43553-4E6E-468F-BCA2-AC9C2BEAF2E1}"/>
    <hyperlink ref="H13779" r:id="rId13838" xr:uid="{70384DCE-CBC2-4FCB-A0B8-0FEF82088CB5}"/>
    <hyperlink ref="H13780" r:id="rId13839" xr:uid="{FDBD34EC-18EC-4452-A1D1-0ADF8D6C578B}"/>
    <hyperlink ref="H13781" r:id="rId13840" xr:uid="{78125AC2-A45B-4CDC-88DE-AC3DD56463F0}"/>
    <hyperlink ref="H13782" r:id="rId13841" xr:uid="{834A1DFF-41AD-4FC8-846D-0DE07AA0D2E0}"/>
    <hyperlink ref="H13783" r:id="rId13842" xr:uid="{0341E655-2DD3-4CD3-AE43-E4EFF799CD05}"/>
    <hyperlink ref="H13784" r:id="rId13843" xr:uid="{68749647-1AA2-4576-BEF4-19FB002960E7}"/>
    <hyperlink ref="H13785" r:id="rId13844" xr:uid="{A4DE9DCA-22AB-48A4-AC1E-E4E25086801F}"/>
    <hyperlink ref="H13786" r:id="rId13845" xr:uid="{CB19E404-1D17-4EB9-A0E5-CF0C9018009E}"/>
    <hyperlink ref="H13787" r:id="rId13846" xr:uid="{53C7CE23-8667-43D7-9D44-AD4C82AAAF7D}"/>
    <hyperlink ref="H13788" r:id="rId13847" xr:uid="{954D2A90-AE96-4A4A-AB58-F84CCE022A93}"/>
    <hyperlink ref="H13789" r:id="rId13848" xr:uid="{0B2A2BDE-DA3D-4C8F-8C84-7D568FBC8FA5}"/>
    <hyperlink ref="H13790" r:id="rId13849" xr:uid="{86F51136-869D-4D4E-B9A8-9867B0956C4A}"/>
    <hyperlink ref="H13791" r:id="rId13850" xr:uid="{0581EE90-3228-45DD-8014-99E8EE62D7DB}"/>
    <hyperlink ref="H13792" r:id="rId13851" xr:uid="{3958AC65-C9DD-41B2-A855-B8285A3BE6D8}"/>
    <hyperlink ref="H13793" r:id="rId13852" xr:uid="{54B7B40B-8622-4764-9477-DDEA1EA0E019}"/>
    <hyperlink ref="H13794" r:id="rId13853" xr:uid="{19EAD8E9-0BE0-46DD-8E65-481E45BA9ECF}"/>
    <hyperlink ref="H13795" r:id="rId13854" xr:uid="{554D3E01-071E-460E-9633-BE21CECDFD60}"/>
    <hyperlink ref="H13796" r:id="rId13855" xr:uid="{3A415640-8B3E-44B7-A997-687A2C2107C4}"/>
    <hyperlink ref="H13797" r:id="rId13856" xr:uid="{89F4D6F5-454A-4A23-B9DE-401D8E1D067F}"/>
    <hyperlink ref="H13798" r:id="rId13857" xr:uid="{1961A6CD-FC3B-46CC-AA64-AAC714643FEA}"/>
    <hyperlink ref="H13799" r:id="rId13858" xr:uid="{F70B0C3F-751C-4148-BAC7-701193C751E4}"/>
    <hyperlink ref="H13800" r:id="rId13859" xr:uid="{54802F2A-8FB6-4DCB-9B26-74B6F9683427}"/>
    <hyperlink ref="H13801" r:id="rId13860" xr:uid="{51909FED-81A0-4DA2-A94A-E0C0F5F628BB}"/>
    <hyperlink ref="H13802" r:id="rId13861" xr:uid="{1E75483A-2AD4-457F-8CDA-9B54717B319A}"/>
    <hyperlink ref="H13803" r:id="rId13862" xr:uid="{ECF63A99-130A-4194-8753-E3E424CA5102}"/>
    <hyperlink ref="H13804" r:id="rId13863" xr:uid="{DC831064-7639-408F-ACD9-6AECABA975C8}"/>
    <hyperlink ref="H13805" r:id="rId13864" xr:uid="{52080792-3283-47F3-B79F-B1DCA6672A68}"/>
    <hyperlink ref="H13806" r:id="rId13865" xr:uid="{B536796C-3E78-4C11-A32E-935535EB3AA5}"/>
    <hyperlink ref="H13807" r:id="rId13866" xr:uid="{7655DDE6-8EB4-4826-AA79-DDAB226CD2D8}"/>
    <hyperlink ref="H13808" r:id="rId13867" xr:uid="{1C5589D1-2F5F-4078-93BC-19ACD69D6066}"/>
    <hyperlink ref="H13809" r:id="rId13868" xr:uid="{FA6B64AB-A697-40AB-B5B7-D0BDBAB3E96D}"/>
    <hyperlink ref="H13810" r:id="rId13869" xr:uid="{E9423722-6C64-4D2F-B0F3-81AABAB6EFF6}"/>
    <hyperlink ref="H13811" r:id="rId13870" xr:uid="{5A8AA172-AB27-4862-B1DD-BDA53372C032}"/>
    <hyperlink ref="H13812" r:id="rId13871" xr:uid="{E943E3BB-CC93-40E8-896C-181465DA0CD8}"/>
    <hyperlink ref="H13813" r:id="rId13872" xr:uid="{15C1DAE7-2638-4426-91A5-E89DCE2CB84D}"/>
    <hyperlink ref="H13814" r:id="rId13873" xr:uid="{098FD6C5-CADB-4440-A032-5884F7D27852}"/>
    <hyperlink ref="H13815" r:id="rId13874" xr:uid="{166B2C88-4079-4FBE-84ED-4593344CB4BD}"/>
    <hyperlink ref="H13816" r:id="rId13875" xr:uid="{FEE3CAFE-3595-4293-9858-E250AF3BED0A}"/>
    <hyperlink ref="H13817" r:id="rId13876" xr:uid="{45C16363-AC2F-4FE0-A9CA-2F04EC491D89}"/>
    <hyperlink ref="H13818" r:id="rId13877" xr:uid="{34D363B1-43E2-4DEE-B804-52B420A00E96}"/>
    <hyperlink ref="H13819" r:id="rId13878" xr:uid="{FB0C5D72-FE81-4093-BF43-FAEE00885E15}"/>
    <hyperlink ref="H13820" r:id="rId13879" xr:uid="{BB007837-8DD2-4325-9770-41A69528293A}"/>
    <hyperlink ref="H13821" r:id="rId13880" xr:uid="{0DD0DBD8-C86B-4FDE-AAC5-E06830F174C7}"/>
    <hyperlink ref="H13822" r:id="rId13881" xr:uid="{829C0008-C159-47F4-B64E-93233B7747DC}"/>
    <hyperlink ref="H13823" r:id="rId13882" xr:uid="{13643631-1247-46C1-B76E-FFB2F06010BA}"/>
    <hyperlink ref="H13824" r:id="rId13883" xr:uid="{4C20D947-4215-4BF4-B31A-B029341EFD97}"/>
    <hyperlink ref="H13825" r:id="rId13884" xr:uid="{47F04111-E775-4550-A2F6-D5DC55115FF0}"/>
    <hyperlink ref="H13826" r:id="rId13885" xr:uid="{D09F9F03-2DEA-4CFC-B8E8-51843CAC8BB9}"/>
    <hyperlink ref="H13827" r:id="rId13886" xr:uid="{60E7CD38-2037-43AB-B54B-AA0B6E3210A4}"/>
    <hyperlink ref="H13828" r:id="rId13887" xr:uid="{01C3716D-0CDD-4F11-BBA6-CEB5A0A29AF1}"/>
    <hyperlink ref="H13829" r:id="rId13888" xr:uid="{14F5129C-CF11-4A30-827B-97725706AE22}"/>
    <hyperlink ref="H13830" r:id="rId13889" xr:uid="{DF0E202A-AD11-48D5-9F7B-FB8D53922E4F}"/>
    <hyperlink ref="H13831" r:id="rId13890" xr:uid="{7C0FC319-4DE2-45DC-B65A-F904407AB160}"/>
    <hyperlink ref="H13832" r:id="rId13891" xr:uid="{F9C08069-1F0A-45BB-BE36-E4DF5D83EE0B}"/>
    <hyperlink ref="H13833" r:id="rId13892" xr:uid="{E8AAE996-8C76-45FD-8BCB-83E5BA741F07}"/>
    <hyperlink ref="H13834" r:id="rId13893" xr:uid="{D32ED75C-7597-4971-A3A1-176D83CD93B7}"/>
    <hyperlink ref="H13835" r:id="rId13894" xr:uid="{A60BFF94-3D0F-4058-A1A9-B2D04844315D}"/>
    <hyperlink ref="H13836" r:id="rId13895" xr:uid="{1DA18BCA-65E0-4B84-B182-AEFA44B32FDC}"/>
    <hyperlink ref="H13837" r:id="rId13896" xr:uid="{2BDF1C7A-CBA7-413B-8CE6-F1A7F371754B}"/>
    <hyperlink ref="H13838" r:id="rId13897" xr:uid="{0647BA73-927D-4938-BFD0-B8557DFB4427}"/>
    <hyperlink ref="H13839" r:id="rId13898" xr:uid="{777B9B12-B771-474F-9E45-62E30724D126}"/>
    <hyperlink ref="H13840" r:id="rId13899" xr:uid="{CDB9D404-3919-416E-97F1-5F65E7C69564}"/>
    <hyperlink ref="H13841" r:id="rId13900" xr:uid="{7C84F506-10D2-41A3-B48C-AB21922E1262}"/>
    <hyperlink ref="H13842" r:id="rId13901" xr:uid="{C0C1FEAD-4086-43AC-ACCF-E36DED893BBD}"/>
    <hyperlink ref="H13843" r:id="rId13902" xr:uid="{684EF719-15A5-489C-AAD9-DB2FD487C9BA}"/>
    <hyperlink ref="H13844" r:id="rId13903" xr:uid="{2A1E2D9A-36DB-4E4F-8493-D9E2DE155383}"/>
    <hyperlink ref="H13845" r:id="rId13904" xr:uid="{E25BEDE7-42C3-4825-AEAB-8A17B86F4A8C}"/>
    <hyperlink ref="H13846" r:id="rId13905" xr:uid="{DB19EA31-5E8D-49CC-9C5E-235D89E148BC}"/>
    <hyperlink ref="H13847" r:id="rId13906" xr:uid="{48D05F0E-06D7-4C9E-A84B-AA078B8194DF}"/>
    <hyperlink ref="H13848" r:id="rId13907" xr:uid="{93DDDB5D-4360-47CF-9DCD-B8E6DB88CD3D}"/>
    <hyperlink ref="H13849" r:id="rId13908" xr:uid="{F1C08C5A-A2CD-4654-B08B-A2E996130127}"/>
    <hyperlink ref="H13850" r:id="rId13909" xr:uid="{01D62B3E-1E06-4C73-B6A5-1BF386942627}"/>
    <hyperlink ref="H13851" r:id="rId13910" xr:uid="{EC32D550-E608-4230-B56B-B4FBAD586A6F}"/>
    <hyperlink ref="H13852" r:id="rId13911" xr:uid="{C54F5473-3E1E-4D70-8E67-13027643C898}"/>
    <hyperlink ref="H13853" r:id="rId13912" xr:uid="{C1CBF4C1-3E5D-4354-BBCA-B2719C4F492B}"/>
    <hyperlink ref="H13854" r:id="rId13913" xr:uid="{A87F92BF-FC01-4072-BCD1-95DD0DC62E5C}"/>
    <hyperlink ref="H13855" r:id="rId13914" xr:uid="{A8EC08C0-38CA-4F2B-94A8-87DECB8DEF78}"/>
    <hyperlink ref="H13856" r:id="rId13915" xr:uid="{441A741B-7BF5-4BA4-9CBF-6D3E37ED10B6}"/>
    <hyperlink ref="H13857" r:id="rId13916" xr:uid="{1194D3C8-E85D-4DC9-A82F-5D9C6A400262}"/>
    <hyperlink ref="H13858" r:id="rId13917" xr:uid="{A8F77637-582D-436F-A0CB-6FE145B12EAB}"/>
    <hyperlink ref="H13859" r:id="rId13918" xr:uid="{015E37B9-106D-46ED-8BBA-6BF70E1E75FA}"/>
    <hyperlink ref="H13860" r:id="rId13919" xr:uid="{00F1695F-88BE-4497-88EC-1C91532CEBC3}"/>
    <hyperlink ref="H13861" r:id="rId13920" xr:uid="{1F64B4B3-0E85-447A-9FAC-57379DEF261F}"/>
    <hyperlink ref="H13862" r:id="rId13921" xr:uid="{93F3A6D1-7D43-4DB9-A96A-806D77B959F9}"/>
    <hyperlink ref="H13863" r:id="rId13922" xr:uid="{370D4ECD-8D05-4830-B89F-BE8ED7DFA7A6}"/>
    <hyperlink ref="H13864" r:id="rId13923" xr:uid="{F8145BB4-5707-44D1-949A-3D88684B89BC}"/>
    <hyperlink ref="H13865" r:id="rId13924" xr:uid="{2B1EC88B-EAA0-4DD7-BF82-CCF59F064AF4}"/>
    <hyperlink ref="H13866" r:id="rId13925" xr:uid="{DCC190BE-BC9F-4F14-A7EB-0F71C8446F69}"/>
    <hyperlink ref="H13867" r:id="rId13926" xr:uid="{97AF9E7E-2E5F-4E7B-9D62-B216B8968408}"/>
    <hyperlink ref="H13868" r:id="rId13927" xr:uid="{D8B49EFD-0611-4E83-9447-42F7B8F06959}"/>
    <hyperlink ref="H13869" r:id="rId13928" xr:uid="{F1ADAA6A-BF69-428F-8F53-2827C02AF617}"/>
    <hyperlink ref="H13870" r:id="rId13929" xr:uid="{4C0C2C75-9610-4D7C-9073-1588DDF75CAB}"/>
    <hyperlink ref="H13871" r:id="rId13930" xr:uid="{951CAC77-2746-4E46-AFEF-52E9F21B41CD}"/>
    <hyperlink ref="H13872" r:id="rId13931" xr:uid="{9AD4EF42-04AF-4495-B441-B145BA3D6E06}"/>
    <hyperlink ref="H13873" r:id="rId13932" xr:uid="{8C04115E-4F5F-42FE-8BCE-22B5922B1EA1}"/>
    <hyperlink ref="H13874" r:id="rId13933" xr:uid="{B63C02C1-875E-4D88-B6B3-66F91449E135}"/>
    <hyperlink ref="H13875" r:id="rId13934" xr:uid="{76294B78-A260-4CEF-AD67-7F2D4C116AB9}"/>
    <hyperlink ref="H13876" r:id="rId13935" xr:uid="{1646AC60-DFF8-48C9-89D2-8BF99A5B72F2}"/>
    <hyperlink ref="H13877" r:id="rId13936" xr:uid="{5C05EEFA-F82A-45EE-AFB8-F546E1E1E60D}"/>
    <hyperlink ref="H13878" r:id="rId13937" xr:uid="{F2AA8D2E-FC9A-4FA6-9BC5-EBE7B77F951E}"/>
    <hyperlink ref="H13879" r:id="rId13938" xr:uid="{33FAEE0A-8084-4709-8D8F-2325F73AC611}"/>
    <hyperlink ref="H13880" r:id="rId13939" xr:uid="{707250F6-B2FB-4FD0-9BEF-A136C0435187}"/>
    <hyperlink ref="H13881" r:id="rId13940" xr:uid="{00FC9775-7609-4960-8573-9154B1569F34}"/>
    <hyperlink ref="H13882" r:id="rId13941" xr:uid="{A0199653-808E-46A6-A7B0-D5A31CD86538}"/>
    <hyperlink ref="H13883" r:id="rId13942" xr:uid="{22413443-27DC-414B-B885-F33B1B897A28}"/>
    <hyperlink ref="H13884" r:id="rId13943" xr:uid="{8ADA76D5-D1AB-4E40-B3B5-D50B90A0AF27}"/>
    <hyperlink ref="H13885" r:id="rId13944" xr:uid="{AB36C2C8-16BD-4F03-9FE2-DAB7B6234F78}"/>
    <hyperlink ref="H13886" r:id="rId13945" xr:uid="{038912A3-CAC9-4E14-B9FA-B732343AFA10}"/>
    <hyperlink ref="H13887" r:id="rId13946" xr:uid="{46497BF0-2029-4832-97A1-AD60519CED14}"/>
    <hyperlink ref="H13888" r:id="rId13947" xr:uid="{AD211BDA-B842-48E3-802F-530A8EBC4DEC}"/>
    <hyperlink ref="H13889" r:id="rId13948" xr:uid="{198287DB-7AA5-4E09-87AB-583BC57B9C0F}"/>
    <hyperlink ref="H13890" r:id="rId13949" xr:uid="{AB4C1189-69D1-44F7-B033-EDE8A3ADDC41}"/>
    <hyperlink ref="H13891" r:id="rId13950" xr:uid="{1FA0712A-BD03-4641-82DF-ECB6CAD0B5BC}"/>
    <hyperlink ref="H13892" r:id="rId13951" xr:uid="{F7D2A8F3-4AC1-4050-82BC-FFC391301E2D}"/>
    <hyperlink ref="H13893" r:id="rId13952" xr:uid="{99F4E718-ADC4-44BC-839E-C810B7543193}"/>
    <hyperlink ref="H13894" r:id="rId13953" xr:uid="{A27F0EC0-31D4-42C7-B9D1-101B3C6A92F8}"/>
    <hyperlink ref="H13895" r:id="rId13954" xr:uid="{8956B64B-B38A-4FFD-B4FB-649321E521D0}"/>
    <hyperlink ref="H13896" r:id="rId13955" xr:uid="{4EA54215-834D-4311-8ED5-E9C72D0E4626}"/>
    <hyperlink ref="H13897" r:id="rId13956" xr:uid="{6E7C52C7-4BF0-4D48-BAD6-64376724EA44}"/>
    <hyperlink ref="H13898" r:id="rId13957" xr:uid="{5E652294-4584-403B-8D21-5D5EE2557643}"/>
    <hyperlink ref="H13899" r:id="rId13958" xr:uid="{1DB5E6FB-9D0D-4301-A4E0-34DF82DF96E6}"/>
    <hyperlink ref="H13900" r:id="rId13959" xr:uid="{12084539-19A8-40FC-B506-BE44DA552FC2}"/>
    <hyperlink ref="H13901" r:id="rId13960" xr:uid="{83449E7D-C7E6-4B79-9F8D-E67A5B13E4E0}"/>
    <hyperlink ref="H13902" r:id="rId13961" xr:uid="{E7B531D7-6CDE-4A7A-BD30-7CA72D7D929C}"/>
    <hyperlink ref="H13903" r:id="rId13962" xr:uid="{5048D1C2-54B7-4428-8503-7E440573BD74}"/>
    <hyperlink ref="H13904" r:id="rId13963" xr:uid="{5CAEA0FE-B1BD-4895-9D81-5CCB3341979C}"/>
    <hyperlink ref="H13905" r:id="rId13964" xr:uid="{0821F2AB-B4D7-4DB3-9D8D-A13CA4645C2C}"/>
    <hyperlink ref="H13906" r:id="rId13965" xr:uid="{81E36676-F1AF-4DEF-A00C-E9B1BF6D3255}"/>
    <hyperlink ref="H13907" r:id="rId13966" xr:uid="{7A693708-8FB5-4D8A-8A02-912C09CA1E48}"/>
    <hyperlink ref="H13908" r:id="rId13967" xr:uid="{8697E184-8D81-4819-87D6-AB1BDD05B80D}"/>
    <hyperlink ref="H13909" r:id="rId13968" xr:uid="{DB84DF9F-83CD-471D-94B4-6913A7D4FAC8}"/>
    <hyperlink ref="H13910" r:id="rId13969" xr:uid="{EF068D6E-3973-469F-9855-A01B0D839B8D}"/>
    <hyperlink ref="H13911" r:id="rId13970" xr:uid="{D56E0E9C-99D2-4026-81BE-A9D024D37D0F}"/>
    <hyperlink ref="H13912" r:id="rId13971" xr:uid="{DE5AFD98-0113-429E-8F3D-75604042F6CF}"/>
    <hyperlink ref="H13913" r:id="rId13972" xr:uid="{DDE68167-E83D-4C3A-A01A-589480CCB575}"/>
    <hyperlink ref="H13914" r:id="rId13973" xr:uid="{1E945106-FB9C-4E81-B2AD-2771156B976C}"/>
    <hyperlink ref="H13915" r:id="rId13974" xr:uid="{680D9B11-680D-485C-857B-67A0D21AB36B}"/>
    <hyperlink ref="H13916" r:id="rId13975" xr:uid="{8EAACB2D-6444-459C-BA2C-A29732FA64CF}"/>
    <hyperlink ref="H13917" r:id="rId13976" xr:uid="{8CFD1A85-F9F2-4B9A-95E4-3EE12B94AC68}"/>
    <hyperlink ref="H13918" r:id="rId13977" xr:uid="{F2ABFF82-197C-4C82-B2AE-08169FD1DFDF}"/>
    <hyperlink ref="H13919" r:id="rId13978" xr:uid="{02798A2C-1776-48E7-B8FF-588604203C0A}"/>
    <hyperlink ref="H13920" r:id="rId13979" xr:uid="{0D78BD3E-28BB-4FF3-878F-6841896A6D87}"/>
    <hyperlink ref="H13921" r:id="rId13980" xr:uid="{5DBA4CB9-92FE-4AB8-B9D1-2B4E305701A5}"/>
    <hyperlink ref="H13922" r:id="rId13981" xr:uid="{68FC4EC6-9CB5-41B1-92C8-9A859D020AF4}"/>
    <hyperlink ref="H13923" r:id="rId13982" xr:uid="{1DD94BBD-A03A-4084-A11C-A0BE311A2FDC}"/>
    <hyperlink ref="H13924" r:id="rId13983" xr:uid="{2B7FA8DB-AE0F-47E1-A540-1C28D2AC7BDC}"/>
    <hyperlink ref="H13925" r:id="rId13984" xr:uid="{3A36C473-F6AB-40B0-BF97-0A715E53CD50}"/>
    <hyperlink ref="H13926" r:id="rId13985" xr:uid="{88454DDF-3EE2-4B62-9C55-94E0F0465D71}"/>
    <hyperlink ref="H13927" r:id="rId13986" xr:uid="{6A02FB7F-7D87-422B-96B0-32AC01980AB6}"/>
    <hyperlink ref="H13928" r:id="rId13987" xr:uid="{B9CFDE9A-46C6-48EB-8777-186A90CFAC70}"/>
    <hyperlink ref="H13929" r:id="rId13988" xr:uid="{150AEF63-7E4D-4AFC-A9DA-2B21AF816834}"/>
    <hyperlink ref="H13930" r:id="rId13989" xr:uid="{D0B436D4-7F6B-4972-A783-BEF33BFDEB3A}"/>
    <hyperlink ref="H13931" r:id="rId13990" xr:uid="{7D0641F1-39D8-47C8-940A-0A5B31155B9F}"/>
    <hyperlink ref="H13932" r:id="rId13991" xr:uid="{7AEB08AE-07B9-469B-83B4-8852968FF3DA}"/>
    <hyperlink ref="H13933" r:id="rId13992" xr:uid="{530C9804-6994-4E1B-AB6A-3F28DE0C21DD}"/>
    <hyperlink ref="H13934" r:id="rId13993" xr:uid="{E275CEFA-7AF2-4F26-925F-5A321CCCD178}"/>
    <hyperlink ref="H13935" r:id="rId13994" xr:uid="{1ABC9B3D-1B30-4973-B1BC-CDFCDE8815B9}"/>
    <hyperlink ref="H13936" r:id="rId13995" xr:uid="{6481C31B-4146-4615-9B2A-22A40DBDDFFE}"/>
    <hyperlink ref="H13937" r:id="rId13996" xr:uid="{4BB7DF53-E381-4384-A83F-E7DCD874C3E1}"/>
    <hyperlink ref="H13938" r:id="rId13997" xr:uid="{7B5F9FA8-A07C-48DE-BF71-16F917EB737E}"/>
    <hyperlink ref="H13939" r:id="rId13998" xr:uid="{196D37D2-0B92-48A1-8D36-0E7095C694D8}"/>
    <hyperlink ref="H13940" r:id="rId13999" xr:uid="{DECB03E6-21FC-42B8-B833-9A9335B1A3BD}"/>
    <hyperlink ref="H13941" r:id="rId14000" xr:uid="{172DBCFC-58C2-4C79-A6CA-ACD804882194}"/>
    <hyperlink ref="H13942" r:id="rId14001" xr:uid="{8D3205A7-6879-4C70-AB00-7A5599F486AA}"/>
    <hyperlink ref="H13943" r:id="rId14002" xr:uid="{B925CD14-C146-4A7B-ADF2-40FC4D67622D}"/>
    <hyperlink ref="H13944" r:id="rId14003" xr:uid="{4121DB49-2CBC-4683-AD5E-49333588818D}"/>
    <hyperlink ref="H13945" r:id="rId14004" xr:uid="{43B418EB-D5C3-4FA0-871B-9A1BA8F0F155}"/>
    <hyperlink ref="H13946" r:id="rId14005" xr:uid="{8C137B6B-B417-4DE3-A94F-02C86D1C4A99}"/>
    <hyperlink ref="H13947" r:id="rId14006" xr:uid="{B28F5D27-BD70-43AB-9FBB-3FA295D72C79}"/>
    <hyperlink ref="H13948" r:id="rId14007" xr:uid="{0BF4BDA8-07BC-474D-9055-AF1DE1CEC28D}"/>
    <hyperlink ref="H13949" r:id="rId14008" xr:uid="{0467342A-1936-483A-B9A0-E87DA28C6E1A}"/>
    <hyperlink ref="H13950" r:id="rId14009" xr:uid="{CCB7F1D8-6551-4C0C-BB15-B95A31664DA7}"/>
    <hyperlink ref="H13951" r:id="rId14010" xr:uid="{382B23D7-0160-4FFA-BBD2-377A333D3A82}"/>
    <hyperlink ref="H13952" r:id="rId14011" xr:uid="{5DCB11E0-BCA8-4239-ABCF-D8784730ECEE}"/>
    <hyperlink ref="H13953" r:id="rId14012" xr:uid="{34CF5585-63DA-4FAB-928A-C531CEEAACFC}"/>
    <hyperlink ref="H13954" r:id="rId14013" xr:uid="{F3765FBB-5F3A-44BA-8FFE-6673027A3DED}"/>
    <hyperlink ref="H13955" r:id="rId14014" xr:uid="{83101A5F-7DE7-46AA-84C4-23F9A08D0CD2}"/>
    <hyperlink ref="H13956" r:id="rId14015" xr:uid="{FC91250D-2F75-4968-82D1-579F39AF17C9}"/>
    <hyperlink ref="H13957" r:id="rId14016" xr:uid="{208AC031-8F05-4F14-9039-195F2EFD8E41}"/>
    <hyperlink ref="H13958" r:id="rId14017" xr:uid="{24001BFB-E2B2-4913-9C86-7E6AEF9BC3A3}"/>
    <hyperlink ref="H13959" r:id="rId14018" xr:uid="{66FFE2EC-DA23-4E83-8E2C-90D610636D3E}"/>
    <hyperlink ref="H13960" r:id="rId14019" xr:uid="{66A58829-247F-49A4-934A-6E5FBCA72430}"/>
    <hyperlink ref="H13961" r:id="rId14020" xr:uid="{6F8D2765-80CE-4CE9-BD9C-3E59323FB007}"/>
    <hyperlink ref="H13962" r:id="rId14021" xr:uid="{3C9D0D0E-C09D-40BE-94C4-EF7160D2FC82}"/>
    <hyperlink ref="H13963" r:id="rId14022" xr:uid="{5C3CFC29-E97C-474D-9B55-D885A5892E44}"/>
    <hyperlink ref="H13964" r:id="rId14023" xr:uid="{5AE3E02E-5137-4D44-B051-0E836C89CDD1}"/>
    <hyperlink ref="H13965" r:id="rId14024" xr:uid="{D831E9BE-BD28-42BC-9134-946BFFBFFFEC}"/>
    <hyperlink ref="H13966" r:id="rId14025" xr:uid="{468B7B66-A655-4084-80FC-379DB971CC9B}"/>
    <hyperlink ref="H13967" r:id="rId14026" xr:uid="{9393A83C-8152-4907-851B-540BCDCE96FC}"/>
    <hyperlink ref="H13968" r:id="rId14027" xr:uid="{4FDD482F-5E4C-4FDA-A299-D27F17BE0D91}"/>
    <hyperlink ref="H13969" r:id="rId14028" xr:uid="{BCDA263C-A137-4F6D-8BEC-AD1461883A8B}"/>
    <hyperlink ref="H13970" r:id="rId14029" xr:uid="{BC8B4C5E-EED3-4BAD-AAA5-70972AB21970}"/>
    <hyperlink ref="H13971" r:id="rId14030" xr:uid="{0D36047E-40B3-418A-B5DC-26DE44B7759F}"/>
    <hyperlink ref="H13972" r:id="rId14031" xr:uid="{9657966F-8359-4812-B36B-0FEEB1E35D05}"/>
    <hyperlink ref="H13973" r:id="rId14032" xr:uid="{F54B3AAB-7D35-45E6-A102-B783CF5F5AAC}"/>
    <hyperlink ref="H13974" r:id="rId14033" xr:uid="{B547C575-9E6E-4E9F-9E02-8E28EED7C307}"/>
    <hyperlink ref="H13975" r:id="rId14034" xr:uid="{A696F2FA-E698-43AE-8299-CA3F06C4A168}"/>
    <hyperlink ref="H13976" r:id="rId14035" xr:uid="{6C88420B-AB3E-41D8-9CAB-8EDD059D4636}"/>
    <hyperlink ref="H13977" r:id="rId14036" xr:uid="{37B612FF-DADE-4AE5-AA59-411113210E63}"/>
    <hyperlink ref="H13978" r:id="rId14037" xr:uid="{7B46A857-F69A-4C52-9D6D-3E37630B4126}"/>
    <hyperlink ref="H13979" r:id="rId14038" xr:uid="{942FC22F-72FC-4135-9FF4-070933FAF0F5}"/>
    <hyperlink ref="H13980" r:id="rId14039" xr:uid="{F6FEC197-1544-4FA3-B8A5-74166AD07356}"/>
    <hyperlink ref="H13981" r:id="rId14040" xr:uid="{FB979A4B-12FF-46F7-B2D9-11DCE3029D39}"/>
    <hyperlink ref="H13982" r:id="rId14041" xr:uid="{0D8D19A7-F5AC-4154-BE3A-6D18725FD6BB}"/>
    <hyperlink ref="H13983" r:id="rId14042" xr:uid="{A9480F7B-8CB2-430E-BA05-D291DAF2C6DB}"/>
    <hyperlink ref="H13984" r:id="rId14043" xr:uid="{F2286936-12B7-4395-8A08-62D6F8E440FF}"/>
    <hyperlink ref="H13985" r:id="rId14044" xr:uid="{C8771945-4605-4984-BAB4-AF3D96F127EC}"/>
    <hyperlink ref="H13986" r:id="rId14045" xr:uid="{429A7289-BD45-4F0A-9FB3-EF0F1347DBC3}"/>
    <hyperlink ref="H13987" r:id="rId14046" xr:uid="{11C79482-2535-416E-9F1A-0531ADCEAB47}"/>
    <hyperlink ref="H13988" r:id="rId14047" xr:uid="{6E504F4B-827E-487B-A10C-FA605A1F6937}"/>
    <hyperlink ref="H13989" r:id="rId14048" xr:uid="{5DE76186-19A2-4D63-803C-E26AE82F5E35}"/>
    <hyperlink ref="H13990" r:id="rId14049" xr:uid="{5559BE58-3B63-451F-B14B-22F4E447750E}"/>
    <hyperlink ref="H13991" r:id="rId14050" xr:uid="{C0057C78-8654-4831-A320-458A00269A74}"/>
    <hyperlink ref="H13992" r:id="rId14051" xr:uid="{F6441B6E-ED24-4D82-B9D7-EBDAFF3E0F60}"/>
    <hyperlink ref="H13993" r:id="rId14052" xr:uid="{8C53CAE2-BA12-4E38-A5BD-511EBA6B7F72}"/>
    <hyperlink ref="H13994" r:id="rId14053" xr:uid="{18157B9F-A6AF-46C1-A2B8-A0BEF76B846B}"/>
    <hyperlink ref="H13995" r:id="rId14054" xr:uid="{68CE3151-182F-4148-A9EC-2D36E91F7EC1}"/>
    <hyperlink ref="H13996" r:id="rId14055" xr:uid="{48C2B266-9874-438D-8E6E-289AF3AA14DF}"/>
    <hyperlink ref="H13997" r:id="rId14056" xr:uid="{31EF6768-74A7-4E67-8F86-5354FEEB3E39}"/>
    <hyperlink ref="H13998" r:id="rId14057" xr:uid="{4D7B4475-48A6-4C95-A73A-7C83A63C649C}"/>
    <hyperlink ref="H13999" r:id="rId14058" xr:uid="{EBE6C639-8349-42D8-BBAD-A64EC93F9CE7}"/>
    <hyperlink ref="H14000" r:id="rId14059" xr:uid="{B76016A1-973B-4293-ADCA-93CD04F7558F}"/>
    <hyperlink ref="H14001" r:id="rId14060" xr:uid="{87FEB0C5-1415-4130-B0FC-3AB321C843D4}"/>
    <hyperlink ref="H14002" r:id="rId14061" xr:uid="{AC5A6B84-E6EA-461C-AF62-95BD65871EB9}"/>
    <hyperlink ref="H14003" r:id="rId14062" xr:uid="{D008A51D-3A62-4843-BF5F-F841C60C3288}"/>
    <hyperlink ref="H14004" r:id="rId14063" xr:uid="{14CF89CA-F4DE-4BA4-A7F5-FEE5D37B1C8F}"/>
    <hyperlink ref="H14005" r:id="rId14064" xr:uid="{D50297B7-1E57-46FF-8A62-6CA2F4B370E1}"/>
    <hyperlink ref="H14006" r:id="rId14065" xr:uid="{AE2CB00D-B187-409D-8F41-F80BB17E8DE3}"/>
    <hyperlink ref="H14007" r:id="rId14066" xr:uid="{DC770FB4-E820-46FA-8EBE-BD3A45B7EAD5}"/>
    <hyperlink ref="H14008" r:id="rId14067" xr:uid="{B8415A3E-8777-4293-9BC6-5312D5BDBCE8}"/>
    <hyperlink ref="H14009" r:id="rId14068" xr:uid="{915C3764-8811-4485-92FA-2BF095EDF8A1}"/>
    <hyperlink ref="H14010" r:id="rId14069" xr:uid="{94C57C34-7F24-4A4D-8453-A9BA2A13334C}"/>
    <hyperlink ref="H14011" r:id="rId14070" xr:uid="{298E06A9-05FE-4FDF-A496-5457F18B9465}"/>
    <hyperlink ref="H14012" r:id="rId14071" xr:uid="{F70EC022-5BC2-4E5D-8EF0-8895C2485277}"/>
    <hyperlink ref="H14013" r:id="rId14072" xr:uid="{83609395-073E-4C6D-826B-30820F7A799C}"/>
    <hyperlink ref="H14014" r:id="rId14073" xr:uid="{D3B1C300-782F-47D5-B744-BA2589D83C59}"/>
    <hyperlink ref="H14015" r:id="rId14074" xr:uid="{B23A59F2-C6D6-4EF9-BF95-D2933CE6C48D}"/>
    <hyperlink ref="H14016" r:id="rId14075" xr:uid="{A7609A6B-5EF1-48BA-9AC2-34C793E78F15}"/>
    <hyperlink ref="H14017" r:id="rId14076" xr:uid="{A9E09A08-CC33-401D-A10E-B3BE017A460E}"/>
    <hyperlink ref="H14018" r:id="rId14077" xr:uid="{982A9C88-6F3D-45C6-AF0F-73B837A2722A}"/>
    <hyperlink ref="H14019" r:id="rId14078" xr:uid="{125BF3A9-CD50-4B45-BC02-6B10754393D9}"/>
    <hyperlink ref="H14020" r:id="rId14079" xr:uid="{8837B12B-0769-4CD0-A261-B25F273D03E2}"/>
    <hyperlink ref="H14021" r:id="rId14080" xr:uid="{8815DBD0-0C9E-41A7-80FD-C735FC91505B}"/>
    <hyperlink ref="H14022" r:id="rId14081" xr:uid="{A03BF363-E6F8-4781-8F13-B557680CE42D}"/>
    <hyperlink ref="H14023" r:id="rId14082" xr:uid="{E6835BF2-3504-4C82-BA5D-7C3BEF781916}"/>
    <hyperlink ref="H14024" r:id="rId14083" xr:uid="{DB5FD4D5-81F8-4C2D-9B97-329B3E83BD4D}"/>
    <hyperlink ref="H14025" r:id="rId14084" xr:uid="{99A90C7C-D275-4B2C-9B9C-E36E0D6246CC}"/>
    <hyperlink ref="H14026" r:id="rId14085" xr:uid="{C4969645-458A-4090-AFD5-AC2874A7513E}"/>
    <hyperlink ref="H14027" r:id="rId14086" xr:uid="{79C7F17F-DAA4-400D-AB57-93C5BC460DF0}"/>
    <hyperlink ref="H14028" r:id="rId14087" xr:uid="{55DA0C48-C48E-4837-B6DC-F3B8B2F04882}"/>
    <hyperlink ref="H14029" r:id="rId14088" xr:uid="{B3E98A76-3F31-45E9-A889-EAC68FE82BA9}"/>
    <hyperlink ref="H14030" r:id="rId14089" xr:uid="{662E61D4-E7D1-46BF-A995-28D7377ABC9C}"/>
    <hyperlink ref="H14031" r:id="rId14090" xr:uid="{43975E2D-DA2A-4FD9-B86E-CA56E2853C13}"/>
    <hyperlink ref="H14032" r:id="rId14091" xr:uid="{AFEBBA0A-145A-42F3-9CD8-7CFE014B82C1}"/>
    <hyperlink ref="H14033" r:id="rId14092" xr:uid="{A2223570-763C-4ABD-9050-F5A9E9D4B936}"/>
    <hyperlink ref="H14034" r:id="rId14093" xr:uid="{DC239EB4-1329-4EAF-9D33-376B10B10158}"/>
    <hyperlink ref="H14035" r:id="rId14094" xr:uid="{0A60C73F-406D-41FF-93FB-A0F69FB47AC3}"/>
    <hyperlink ref="H14036" r:id="rId14095" xr:uid="{77CF83E3-C8A9-4491-B29C-E95F8DCD493E}"/>
    <hyperlink ref="H14037" r:id="rId14096" xr:uid="{D8100987-1D09-43BD-A1B3-D6D1E1E3A942}"/>
    <hyperlink ref="H14038" r:id="rId14097" xr:uid="{5CFB68A4-F1D4-467D-A1AA-99071055AEB0}"/>
    <hyperlink ref="H14039" r:id="rId14098" xr:uid="{8347EAED-6C19-4BD8-8B55-2BA47EB40133}"/>
    <hyperlink ref="H14040" r:id="rId14099" xr:uid="{4FF86858-0435-4683-8087-B2BFB117BF96}"/>
    <hyperlink ref="H14041" r:id="rId14100" xr:uid="{5B96C216-24BC-459C-BA7D-26EE354892D0}"/>
    <hyperlink ref="H14042" r:id="rId14101" xr:uid="{41D4F7DD-058C-4681-9CE4-4079D9F285B5}"/>
    <hyperlink ref="H14043" r:id="rId14102" xr:uid="{31386407-CB47-4D5D-97B6-6DF4D925C6C2}"/>
    <hyperlink ref="H14044" r:id="rId14103" xr:uid="{4F7E9A74-FB19-4942-92F1-15F4781B8074}"/>
    <hyperlink ref="H14045" r:id="rId14104" xr:uid="{85CAD32E-BD2F-4AB4-841C-2BFC788FBA26}"/>
    <hyperlink ref="H14046" r:id="rId14105" xr:uid="{CFCAB1BB-9187-4FFA-9EC3-8542B9428B42}"/>
    <hyperlink ref="H14047" r:id="rId14106" xr:uid="{B0EB7E6A-210C-4C82-AB1D-12817ACB0C04}"/>
    <hyperlink ref="H14048" r:id="rId14107" xr:uid="{DF190F2C-A8DB-4E9D-82BA-62A7D5643679}"/>
    <hyperlink ref="H14049" r:id="rId14108" xr:uid="{FB0C09C8-6864-489C-90C9-3117B4BFE070}"/>
    <hyperlink ref="H14050" r:id="rId14109" xr:uid="{A766E85C-6750-45FF-9FF7-157145DBF5F2}"/>
    <hyperlink ref="H14051" r:id="rId14110" xr:uid="{C4A9D3E4-7BBD-478B-B4C8-09CFC2E77881}"/>
    <hyperlink ref="H14052" r:id="rId14111" xr:uid="{18B40668-2E0C-4083-BC05-69F16A5EE401}"/>
    <hyperlink ref="H14053" r:id="rId14112" xr:uid="{0366312D-0C2C-40DB-AF61-69E628CE3216}"/>
    <hyperlink ref="H14054" r:id="rId14113" xr:uid="{D13FAB26-AADE-4DD7-AFCE-5201FAE2DBAE}"/>
    <hyperlink ref="H14055" r:id="rId14114" xr:uid="{D5DE3ADD-7B94-4DF0-B55D-12A1766416A8}"/>
    <hyperlink ref="H14056" r:id="rId14115" xr:uid="{BD4346A5-5814-47F4-8061-68F838EDA442}"/>
    <hyperlink ref="H14057" r:id="rId14116" xr:uid="{CAAAC1D1-75EE-4119-B761-E92888E698A9}"/>
    <hyperlink ref="H14058" r:id="rId14117" xr:uid="{ED7422E4-A832-41AB-98CB-8F42CBA46066}"/>
    <hyperlink ref="H14059" r:id="rId14118" xr:uid="{87601BDF-E400-4591-A796-6ECCA2D898AD}"/>
    <hyperlink ref="H14060" r:id="rId14119" xr:uid="{983C4629-2B87-4346-B37F-DF8A95DE7ED3}"/>
    <hyperlink ref="H14061" r:id="rId14120" xr:uid="{AAC1E71F-91AD-48E2-8D52-0B54619F8458}"/>
    <hyperlink ref="H14062" r:id="rId14121" xr:uid="{522D857F-180D-4612-862B-EBC72CA65FC7}"/>
    <hyperlink ref="H14063" r:id="rId14122" xr:uid="{C226477A-462D-41FB-B355-EBD3EC2F67F2}"/>
    <hyperlink ref="H14064" r:id="rId14123" xr:uid="{E3AD5A58-D920-4B15-97A5-679B23B06E1F}"/>
    <hyperlink ref="H14065" r:id="rId14124" xr:uid="{C59AC109-E4DB-4CB3-ACC2-75F2D185CC2E}"/>
    <hyperlink ref="H14066" r:id="rId14125" xr:uid="{4EC4F5C9-D9AB-4D9E-943F-DB8CBCF26638}"/>
    <hyperlink ref="H14067" r:id="rId14126" xr:uid="{6C998411-4938-4DBD-9C79-88FF32700006}"/>
    <hyperlink ref="H14068" r:id="rId14127" xr:uid="{391E72CB-27BD-4CF4-AACF-F4D0AEECB3BC}"/>
    <hyperlink ref="H14069" r:id="rId14128" xr:uid="{C002E019-55D9-42AE-8A1C-3DD982ED0EFF}"/>
    <hyperlink ref="H14070" r:id="rId14129" xr:uid="{0336FB2F-B1B9-40B8-920C-6CC5E8A04F6C}"/>
    <hyperlink ref="H14071" r:id="rId14130" xr:uid="{4B733058-2499-4FFA-9955-B987B850A9BE}"/>
    <hyperlink ref="H14072" r:id="rId14131" xr:uid="{5332C7F6-9ADF-4407-91D7-2DFC8C2307F8}"/>
    <hyperlink ref="H14073" r:id="rId14132" xr:uid="{74B3C0EB-8270-4C64-B66C-7DD9C4215D3F}"/>
    <hyperlink ref="H14074" r:id="rId14133" xr:uid="{7332C83D-33C4-42C4-A1A5-95471A5D2F04}"/>
    <hyperlink ref="H14075" r:id="rId14134" xr:uid="{40E57F1F-1EEB-4D14-9072-94D97BF6D331}"/>
    <hyperlink ref="H14076" r:id="rId14135" xr:uid="{0DD2D252-C046-4C71-B5B4-EBCFBE72BFDC}"/>
    <hyperlink ref="H14077" r:id="rId14136" xr:uid="{09E7047F-9E17-4B00-95A7-4CF83887F946}"/>
    <hyperlink ref="H14078" r:id="rId14137" xr:uid="{59359FD5-206A-47E5-861C-23E9872FB4AA}"/>
    <hyperlink ref="H14079" r:id="rId14138" xr:uid="{C7ABD15E-8E3E-4FBA-BD8D-4DF7836E86FF}"/>
    <hyperlink ref="H14080" r:id="rId14139" xr:uid="{4ABCAC1D-98CD-4A90-8FF3-3DA161F9340E}"/>
    <hyperlink ref="H14081" r:id="rId14140" xr:uid="{5E8DD752-007E-4AB1-B2C9-24A1D9216577}"/>
    <hyperlink ref="H14082" r:id="rId14141" xr:uid="{5D78CE64-30CC-4556-AADE-DE883819613D}"/>
    <hyperlink ref="H14083" r:id="rId14142" xr:uid="{5E433D20-AFD3-46CF-94DA-805548F0FBDF}"/>
    <hyperlink ref="H14084" r:id="rId14143" xr:uid="{6F3B7B27-0EBF-40B6-9A0B-3A5B0214A063}"/>
    <hyperlink ref="H14085" r:id="rId14144" xr:uid="{56365FF7-930F-4F8C-9E6A-E89F6869F57F}"/>
    <hyperlink ref="H14086" r:id="rId14145" xr:uid="{E9867F48-7D55-4377-8B1C-6C90F0400442}"/>
    <hyperlink ref="H14087" r:id="rId14146" xr:uid="{61887998-1E13-4E1E-B108-C9B3C3F53135}"/>
    <hyperlink ref="H14088" r:id="rId14147" xr:uid="{30BDF6A5-4D06-44A5-9330-2FA1C0C67BE8}"/>
    <hyperlink ref="H14089" r:id="rId14148" xr:uid="{E7C94CAD-4377-4130-BF53-7B440696FE9B}"/>
    <hyperlink ref="H14090" r:id="rId14149" xr:uid="{E16190CD-575C-4BE5-B15B-E136BE613512}"/>
    <hyperlink ref="H14091" r:id="rId14150" xr:uid="{9AA52314-39BB-47AE-A1DA-2B12205CEB52}"/>
    <hyperlink ref="H14092" r:id="rId14151" xr:uid="{B113DFFF-B72F-4B8B-BD6B-AB6CA9C5B01D}"/>
    <hyperlink ref="H14093" r:id="rId14152" xr:uid="{8E359741-BB48-4E70-954C-87C153621BE5}"/>
    <hyperlink ref="H14094" r:id="rId14153" xr:uid="{29CA3153-6106-4E4F-A2D4-FA0633D8A2FA}"/>
    <hyperlink ref="H14095" r:id="rId14154" xr:uid="{2FD267DF-C9FA-42B3-8E01-5BF98493C3C4}"/>
    <hyperlink ref="H14096" r:id="rId14155" xr:uid="{0026737F-60A7-40A9-A034-AB5A247387F2}"/>
    <hyperlink ref="H14097" r:id="rId14156" xr:uid="{5778BDAA-77FF-4C1E-ADE4-390648851FF6}"/>
    <hyperlink ref="H14098" r:id="rId14157" xr:uid="{C7933768-DEA6-4946-9BC0-947AB9BD7A4F}"/>
    <hyperlink ref="H14099" r:id="rId14158" xr:uid="{C34BDB1F-652F-4CF5-81AC-9EA74A4364C1}"/>
    <hyperlink ref="H14100" r:id="rId14159" xr:uid="{BB9A3A53-9D01-453B-A775-78EEDF2B1773}"/>
    <hyperlink ref="H14101" r:id="rId14160" xr:uid="{01068F3A-13DA-4FD4-B2A9-7D8419FDB026}"/>
    <hyperlink ref="H14102" r:id="rId14161" xr:uid="{9795FC74-EF70-4657-AD81-C372E06F1DB4}"/>
    <hyperlink ref="H14103" r:id="rId14162" xr:uid="{C527768C-04AD-418A-82B5-35D529F03B9F}"/>
    <hyperlink ref="H14104" r:id="rId14163" xr:uid="{5A45B020-5986-4E64-9F5A-88C8F4C1E314}"/>
    <hyperlink ref="H14105" r:id="rId14164" xr:uid="{6DABE897-4484-4865-8CE2-B28A85429C37}"/>
    <hyperlink ref="H14106" r:id="rId14165" xr:uid="{9DD7BB45-B81F-4132-B30B-9CABC159EDE0}"/>
    <hyperlink ref="H14107" r:id="rId14166" xr:uid="{E0758896-E4C7-4D01-9EF7-CF971A7265E5}"/>
    <hyperlink ref="H14108" r:id="rId14167" xr:uid="{D8EBE611-9F03-4627-8B5F-E40A02CD516F}"/>
    <hyperlink ref="H14109" r:id="rId14168" xr:uid="{0D7515BA-9DB7-4BFD-AEEF-F65B8E96B076}"/>
    <hyperlink ref="H14110" r:id="rId14169" xr:uid="{59357347-C274-45D7-956A-0EF44E141ADF}"/>
    <hyperlink ref="H14111" r:id="rId14170" xr:uid="{EFA48B82-8623-460B-B5DB-CE636ECF353E}"/>
    <hyperlink ref="H14112" r:id="rId14171" xr:uid="{A9814440-902E-4C99-8DE2-D25345301563}"/>
    <hyperlink ref="H14113" r:id="rId14172" xr:uid="{DF17EC20-D5C5-421B-B8B6-6D81081D715D}"/>
    <hyperlink ref="H14114" r:id="rId14173" xr:uid="{6280A334-FB8E-47C0-AAB8-02EBCB4CC716}"/>
    <hyperlink ref="H14115" r:id="rId14174" xr:uid="{E01F2686-7FCF-464F-B4BB-1176FA08F1AE}"/>
    <hyperlink ref="H14116" r:id="rId14175" xr:uid="{F2F9C92B-5996-4238-8C11-004BE2DFE970}"/>
    <hyperlink ref="H14117" r:id="rId14176" xr:uid="{54FA04C6-3067-42C5-A6FE-B599A4A7C8D1}"/>
    <hyperlink ref="H14118" r:id="rId14177" xr:uid="{5BAB39A1-26AB-491F-B799-E532427BDBDE}"/>
    <hyperlink ref="H14119" r:id="rId14178" xr:uid="{96753659-9131-4E83-872E-038250FE581B}"/>
    <hyperlink ref="H14120" r:id="rId14179" xr:uid="{C3176761-63AD-48CB-86E3-6C1219BA5C91}"/>
    <hyperlink ref="H14121" r:id="rId14180" xr:uid="{4A8E4FED-A812-4F18-881B-B2DD1BB37048}"/>
    <hyperlink ref="H14122" r:id="rId14181" xr:uid="{4407E804-725C-484C-81DA-EECFF27CAD21}"/>
    <hyperlink ref="H14123" r:id="rId14182" xr:uid="{3A50B04A-6486-4996-8A68-43B4962E2986}"/>
    <hyperlink ref="H14124" r:id="rId14183" xr:uid="{FD271529-1F7E-44B6-86D1-7758BD52AC0B}"/>
    <hyperlink ref="H14125" r:id="rId14184" xr:uid="{4B649767-2BF7-4468-8C2B-4B2A83F208DE}"/>
    <hyperlink ref="H14126" r:id="rId14185" xr:uid="{BB24AA47-3504-4159-A027-3BAA4D146408}"/>
    <hyperlink ref="H14127" r:id="rId14186" xr:uid="{62730D37-242D-47D7-A398-DBAF252CD93B}"/>
    <hyperlink ref="H14128" r:id="rId14187" xr:uid="{098672DA-C3D7-4B3F-B227-DFECBCEF0648}"/>
    <hyperlink ref="H14129" r:id="rId14188" xr:uid="{9A491992-3997-4828-A7E3-E252DACC0348}"/>
    <hyperlink ref="H14130" r:id="rId14189" xr:uid="{C66119E8-4D0E-4237-8267-B9B55ABB5E5B}"/>
    <hyperlink ref="H14131" r:id="rId14190" xr:uid="{C84BD1F6-7074-446B-BF92-ACE9B47526D4}"/>
    <hyperlink ref="H14132" r:id="rId14191" xr:uid="{1F73C379-13DE-411C-9E40-D4C4FD59378B}"/>
    <hyperlink ref="H14133" r:id="rId14192" xr:uid="{7C1EC1ED-D8F2-4841-9214-9954F65989E3}"/>
    <hyperlink ref="H14134" r:id="rId14193" xr:uid="{E7F1A602-0337-4019-BF41-7D772F0C9506}"/>
    <hyperlink ref="H14135" r:id="rId14194" xr:uid="{74AF720C-89EA-46E8-9FA1-1C4AF949C7B7}"/>
    <hyperlink ref="H14136" r:id="rId14195" xr:uid="{EF258B31-A408-406C-A958-A45E9014E3C4}"/>
    <hyperlink ref="H14137" r:id="rId14196" xr:uid="{CAA80E9A-9F70-4CE8-AE9F-6C9D3BA84A6C}"/>
    <hyperlink ref="H14138" r:id="rId14197" xr:uid="{3094FD76-8CB4-4B64-ACE7-C0A642E4FFF1}"/>
    <hyperlink ref="H14139" r:id="rId14198" xr:uid="{8C156AF0-7C36-4F8C-AD2A-211842BC4C11}"/>
    <hyperlink ref="H14140" r:id="rId14199" xr:uid="{0D124977-F14E-49C9-A27F-9D183AF7BBA0}"/>
    <hyperlink ref="H14141" r:id="rId14200" xr:uid="{FCF8398B-89BE-4F53-9CA4-881F1C83934C}"/>
    <hyperlink ref="H14142" r:id="rId14201" xr:uid="{B329751B-3795-405D-BA2C-3B67E61D811D}"/>
    <hyperlink ref="H14143" r:id="rId14202" xr:uid="{62627318-688B-4A28-B6AD-A3E3A1F78CAF}"/>
    <hyperlink ref="H14144" r:id="rId14203" xr:uid="{391960C8-CD8B-479F-A391-38535988A2D2}"/>
    <hyperlink ref="H14145" r:id="rId14204" xr:uid="{C3D89B42-4C16-4908-A0AB-DD213F575453}"/>
    <hyperlink ref="H14146" r:id="rId14205" xr:uid="{DA223084-9A92-4726-8DB2-C70A61D00A47}"/>
    <hyperlink ref="H14147" r:id="rId14206" xr:uid="{7DA48716-82CB-4F7F-A805-7C62BC3D8DAB}"/>
    <hyperlink ref="H14148" r:id="rId14207" xr:uid="{80B0C59C-6651-402F-B00A-13036D42ACB6}"/>
    <hyperlink ref="H14149" r:id="rId14208" xr:uid="{35D96588-E01B-47B0-9CAC-8F32FB3FD9E1}"/>
    <hyperlink ref="H14150" r:id="rId14209" xr:uid="{EFB3D9EC-338E-4B44-98C6-B170C852421A}"/>
    <hyperlink ref="H14151" r:id="rId14210" xr:uid="{5BC2AFCD-0AC0-427E-8696-5109CD04F90C}"/>
    <hyperlink ref="H14152" r:id="rId14211" xr:uid="{8B930392-642C-41C8-85DC-E189814673E2}"/>
    <hyperlink ref="H14153" r:id="rId14212" xr:uid="{95535F37-0CA4-4E25-ACB4-F5210C5383F2}"/>
    <hyperlink ref="H14154" r:id="rId14213" xr:uid="{70DA2AEC-82BD-4422-BC66-FDB6528E75C1}"/>
    <hyperlink ref="H14155" r:id="rId14214" xr:uid="{B27B467F-0BCF-40DC-BCDA-E9DE2E128170}"/>
    <hyperlink ref="H14156" r:id="rId14215" xr:uid="{98AA77B0-6AB1-4129-A6D7-70BDD8D1ACB7}"/>
    <hyperlink ref="H14157" r:id="rId14216" xr:uid="{A2249C09-D71C-4829-A022-BE8BAC75A50A}"/>
    <hyperlink ref="H14158" r:id="rId14217" xr:uid="{8A4A435A-1777-4C66-BDCE-1CAD58B62803}"/>
    <hyperlink ref="H14159" r:id="rId14218" xr:uid="{7DF3102E-CC32-4846-8004-65B0349AA7E7}"/>
    <hyperlink ref="H14160" r:id="rId14219" xr:uid="{1F373929-7E69-40D2-85F9-8FCC520D33E7}"/>
    <hyperlink ref="H14161" r:id="rId14220" xr:uid="{C87D587A-AC89-4144-9DC6-4A5AC1FF3DBE}"/>
    <hyperlink ref="H14162" r:id="rId14221" xr:uid="{5D5EA3CF-ABA8-4CC2-8A56-725592ED8834}"/>
    <hyperlink ref="H14163" r:id="rId14222" xr:uid="{68FE9935-1C67-4B1D-B9E3-20DEEE2502B2}"/>
    <hyperlink ref="H14164" r:id="rId14223" xr:uid="{7B779B09-CDFE-41B9-82DF-03621DE0F9E6}"/>
    <hyperlink ref="H14165" r:id="rId14224" xr:uid="{44477A2D-1C79-4C4F-A20D-FDB76F5C8A6A}"/>
    <hyperlink ref="H14166" r:id="rId14225" xr:uid="{CFE06E35-9707-48C9-9691-0541C1B67793}"/>
    <hyperlink ref="H14167" r:id="rId14226" xr:uid="{C894C525-BB3D-4FC1-BC96-A9AC8BEB7DD9}"/>
    <hyperlink ref="H14168" r:id="rId14227" xr:uid="{34C569DC-CDDA-409A-A6B0-2BAFF3B333AF}"/>
    <hyperlink ref="H14169" r:id="rId14228" xr:uid="{6D8BB887-5EED-402D-9D20-567A45881AA8}"/>
    <hyperlink ref="H14170" r:id="rId14229" xr:uid="{15E854C9-AB90-4452-BDB7-D5605ABE711A}"/>
    <hyperlink ref="H14171" r:id="rId14230" xr:uid="{1A9CBB08-C394-45E4-81D0-A5ABF395526C}"/>
    <hyperlink ref="H14172" r:id="rId14231" xr:uid="{5E76B265-0AAB-4525-B21A-C520C16DC4E4}"/>
    <hyperlink ref="H14173" r:id="rId14232" xr:uid="{4735D5AE-EAC5-4DCC-AE33-C20D7E6828B6}"/>
    <hyperlink ref="H14174" r:id="rId14233" xr:uid="{450459F4-A139-4ACD-996F-7396A80561CD}"/>
    <hyperlink ref="H14175" r:id="rId14234" xr:uid="{8393CD7A-59CF-41B9-AB50-65B5B1E931C8}"/>
    <hyperlink ref="H14176" r:id="rId14235" xr:uid="{830E53F4-0766-4378-96C4-EC8997E09C3A}"/>
    <hyperlink ref="H14177" r:id="rId14236" xr:uid="{6A58D460-C004-4721-9C86-2B991067FF25}"/>
    <hyperlink ref="H14178" r:id="rId14237" xr:uid="{85FD3470-1232-4FFE-97CB-3125B3BBF679}"/>
    <hyperlink ref="H14179" r:id="rId14238" xr:uid="{DBF6B9F0-F7FF-4BDA-AFDA-AF08B894B4A1}"/>
    <hyperlink ref="H14180" r:id="rId14239" xr:uid="{3C37A471-71C2-40C9-A694-B3B15E7C1228}"/>
    <hyperlink ref="H14181" r:id="rId14240" xr:uid="{7B2FA1FC-0FAC-45A6-B97A-0453088439B8}"/>
    <hyperlink ref="H14182" r:id="rId14241" xr:uid="{01D6A5FA-1AA2-4DBA-B9BA-A429182D4C3D}"/>
    <hyperlink ref="H14183" r:id="rId14242" xr:uid="{D6865712-FCCE-446F-A6C4-AAF2EA5C83B1}"/>
    <hyperlink ref="H14184" r:id="rId14243" xr:uid="{DDA224F7-437A-4915-BD01-4C6A461D6DCC}"/>
    <hyperlink ref="H14185" r:id="rId14244" xr:uid="{4AF23AB3-A54C-46A3-8E71-905F1A69CC5F}"/>
    <hyperlink ref="H14186" r:id="rId14245" xr:uid="{7EDC0AB1-BD9A-40C0-AF4A-7E5C9D56EB19}"/>
    <hyperlink ref="H14187" r:id="rId14246" xr:uid="{0B24D42D-2CD1-419C-B813-4E23AD863D80}"/>
    <hyperlink ref="H14188" r:id="rId14247" xr:uid="{942E0933-9D59-46BF-8C1F-92F443FB4734}"/>
    <hyperlink ref="H14189" r:id="rId14248" xr:uid="{DC621289-4179-4A53-B634-FDDABB862093}"/>
    <hyperlink ref="H14190" r:id="rId14249" xr:uid="{52FD550A-6E0F-4353-9F29-C6E7F8AF6914}"/>
    <hyperlink ref="H14191" r:id="rId14250" xr:uid="{716F2BC4-CA6B-4045-B0A2-6A5CABBDB01D}"/>
    <hyperlink ref="H14192" r:id="rId14251" xr:uid="{9C2E98D3-B231-4EB4-BE27-D3F2A0F764C1}"/>
    <hyperlink ref="H14193" r:id="rId14252" xr:uid="{747FEF09-7929-4249-961E-B5D7E03CA1FC}"/>
    <hyperlink ref="H14194" r:id="rId14253" xr:uid="{C02B2B31-52B9-444E-85D5-F1E672081784}"/>
    <hyperlink ref="H14195" r:id="rId14254" xr:uid="{9A41CAF5-35E9-49F1-8ACE-78D237B81D60}"/>
    <hyperlink ref="H14196" r:id="rId14255" xr:uid="{DCDB0843-A630-46CF-A22F-431F9A676E79}"/>
    <hyperlink ref="H14197" r:id="rId14256" xr:uid="{9DBBA448-885F-4FAF-864B-79C03899027A}"/>
    <hyperlink ref="H14198" r:id="rId14257" xr:uid="{30CBBBB6-938B-4755-9BB5-DCAD88A2C30D}"/>
    <hyperlink ref="H14199" r:id="rId14258" xr:uid="{4B1355AC-FC6C-4D33-BB13-0745F43A47CF}"/>
    <hyperlink ref="H14200" r:id="rId14259" xr:uid="{4EFF602C-EDFC-4879-A71A-31C752C6A33C}"/>
    <hyperlink ref="H14201" r:id="rId14260" xr:uid="{1341487B-8FC0-4CB7-A029-1D46E56C90D3}"/>
    <hyperlink ref="H14202" r:id="rId14261" xr:uid="{5878C66F-EEF5-4017-A380-28F7C62109E4}"/>
    <hyperlink ref="H14203" r:id="rId14262" xr:uid="{40B16173-DDA4-47A4-867E-D7AAC17E7545}"/>
    <hyperlink ref="H14204" r:id="rId14263" xr:uid="{74DA562B-8B30-4547-8DEF-6472EE9879F6}"/>
    <hyperlink ref="H14205" r:id="rId14264" xr:uid="{BC61E5B6-7276-4BF5-A939-4362553F7A42}"/>
    <hyperlink ref="H14206" r:id="rId14265" xr:uid="{4775FD3F-CBAB-40B8-8C6C-DF0A4E811E8F}"/>
    <hyperlink ref="H14207" r:id="rId14266" xr:uid="{A2B0CD69-2665-419F-B4A9-3EBF68A3B737}"/>
    <hyperlink ref="H14208" r:id="rId14267" xr:uid="{0EF1C1C1-F85E-4F8A-BE8A-B0A48DDC9E21}"/>
    <hyperlink ref="H14209" r:id="rId14268" xr:uid="{59A1A837-8F1F-4CB6-A6A1-FF47D285D1B5}"/>
    <hyperlink ref="H14210" r:id="rId14269" xr:uid="{FD832936-AC82-4EAF-8C55-CDDEB6029136}"/>
    <hyperlink ref="H14211" r:id="rId14270" xr:uid="{F0DEDE78-E738-4E58-B06C-9CC38AB0C14E}"/>
    <hyperlink ref="H14212" r:id="rId14271" xr:uid="{0BBC3043-C0FE-4D47-9007-A2D89A51ED0C}"/>
    <hyperlink ref="H14213" r:id="rId14272" xr:uid="{E6F5C23F-8C52-47F8-A422-5F0C9D910793}"/>
    <hyperlink ref="H14214" r:id="rId14273" xr:uid="{99B6FA6C-4EB2-4926-BA66-50A7F242BC88}"/>
    <hyperlink ref="H14215" r:id="rId14274" xr:uid="{F0709771-7A8D-4117-B4E6-D3FC39B6CEA0}"/>
    <hyperlink ref="H14216" r:id="rId14275" xr:uid="{956C9BA3-25D5-4059-9FBC-063094A5628C}"/>
    <hyperlink ref="H14217" r:id="rId14276" xr:uid="{C388432F-D25B-438D-A824-F3AC71DB0FE6}"/>
    <hyperlink ref="H14218" r:id="rId14277" xr:uid="{BF6D798E-CD83-4608-A1BB-7604A43D3A49}"/>
    <hyperlink ref="H14219" r:id="rId14278" xr:uid="{1D95FA11-5A18-4F5C-886C-7E8166C4C35B}"/>
    <hyperlink ref="H14220" r:id="rId14279" xr:uid="{5F3781E5-D07D-4AE7-B049-3A1A7713271F}"/>
    <hyperlink ref="H14221" r:id="rId14280" xr:uid="{018234EB-34F0-46B3-A3F9-01EE911A366B}"/>
    <hyperlink ref="H14222" r:id="rId14281" xr:uid="{7BA33E8F-959D-4B55-9117-8896F40B3CDA}"/>
    <hyperlink ref="H14223" r:id="rId14282" xr:uid="{2BC4852B-2F4D-4FCD-9ADB-CA3E4FC7B97B}"/>
    <hyperlink ref="H14224" r:id="rId14283" xr:uid="{97F8D99D-C7CC-461C-8B58-07AD75A16920}"/>
    <hyperlink ref="H14225" r:id="rId14284" xr:uid="{FE8372E2-6216-4989-BA72-E63CCD33EBDA}"/>
    <hyperlink ref="H14226" r:id="rId14285" xr:uid="{93CF4B9F-C7CE-4C6C-97B1-1CF0929314BB}"/>
    <hyperlink ref="H14227" r:id="rId14286" xr:uid="{580C75EB-A628-4327-BD7E-477B7F454C2A}"/>
    <hyperlink ref="H14228" r:id="rId14287" xr:uid="{A103EA43-F684-40D5-B048-FD4485951A40}"/>
    <hyperlink ref="H14229" r:id="rId14288" xr:uid="{2363B193-644D-4D6D-9433-5AC41CE854D2}"/>
    <hyperlink ref="H14230" r:id="rId14289" xr:uid="{99DCF88E-BF55-4CF8-B6E2-59794E15AB90}"/>
    <hyperlink ref="H14231" r:id="rId14290" xr:uid="{B7C8233E-DF50-44E6-8C11-ECD9599F9F15}"/>
    <hyperlink ref="H14232" r:id="rId14291" xr:uid="{FC17D7B4-51C1-4986-9A0E-64C32B168355}"/>
    <hyperlink ref="H14233" r:id="rId14292" xr:uid="{B2D639D2-68D8-442E-80F5-540678E223F6}"/>
    <hyperlink ref="H14234" r:id="rId14293" xr:uid="{C698B386-B709-42CE-84A1-525D4227FEF2}"/>
    <hyperlink ref="H14235" r:id="rId14294" xr:uid="{0C83486F-A2CA-40D3-85AC-C5EBB610D5AE}"/>
    <hyperlink ref="H14236" r:id="rId14295" xr:uid="{33ED863F-36AE-4998-9039-F18DB76776CA}"/>
    <hyperlink ref="H14237" r:id="rId14296" xr:uid="{73523F9F-0AD1-4BDE-8DAE-A4CA4EF74C5D}"/>
    <hyperlink ref="H14238" r:id="rId14297" xr:uid="{EFCDB0C1-85FB-4A17-A76A-EA240366C225}"/>
    <hyperlink ref="H14239" r:id="rId14298" xr:uid="{BFB6D0D2-2FE8-436F-8AE8-5F79D4DF299D}"/>
    <hyperlink ref="H14240" r:id="rId14299" xr:uid="{70BF3E94-3091-4F16-A44B-133130362F9F}"/>
    <hyperlink ref="H14241" r:id="rId14300" xr:uid="{B5BEFCF8-4D1C-4665-8FF5-83103620992D}"/>
    <hyperlink ref="H14242" r:id="rId14301" xr:uid="{6B344FBC-A2A4-46E1-AAE5-50A7116E51A1}"/>
    <hyperlink ref="H14243" r:id="rId14302" xr:uid="{F17B06BB-36E3-46A0-B187-721A174C1FC6}"/>
    <hyperlink ref="H14244" r:id="rId14303" xr:uid="{3E75E29A-B008-41EE-80B3-44D5EF97BFEB}"/>
    <hyperlink ref="H14245" r:id="rId14304" xr:uid="{92EA9181-C569-49D7-92CA-EBEDABE43B55}"/>
    <hyperlink ref="H14246" r:id="rId14305" xr:uid="{52D1DAD2-32EE-4A70-9932-9A0154218985}"/>
    <hyperlink ref="H14247" r:id="rId14306" xr:uid="{7FC34CA9-E95F-43E2-8153-F4EB7D455649}"/>
    <hyperlink ref="H14248" r:id="rId14307" xr:uid="{90C8444A-D375-42F7-B6BF-F7E65C69094D}"/>
    <hyperlink ref="H14249" r:id="rId14308" xr:uid="{BBF0739F-A487-48A9-8565-A1173C35A72D}"/>
    <hyperlink ref="H14250" r:id="rId14309" xr:uid="{E5B4277F-77C3-4D69-AB04-3662CE099BFB}"/>
    <hyperlink ref="H14251" r:id="rId14310" xr:uid="{F0A0F85B-E2FC-47B6-A4CF-784C5438CF7A}"/>
    <hyperlink ref="H14252" r:id="rId14311" xr:uid="{3D457ADE-359C-4490-8D97-8828DFBF48D3}"/>
    <hyperlink ref="H14253" r:id="rId14312" xr:uid="{E78C0609-764B-48EC-9829-0EB505A32F31}"/>
    <hyperlink ref="H14254" r:id="rId14313" xr:uid="{6C1D1F16-1487-4927-9429-955E48D3116C}"/>
    <hyperlink ref="H14255" r:id="rId14314" xr:uid="{F033AE91-7EB9-40EF-B499-638EFA757A84}"/>
    <hyperlink ref="H14256" r:id="rId14315" xr:uid="{BEC2252E-31D7-47D9-89FC-70C1C50ED23F}"/>
    <hyperlink ref="H14257" r:id="rId14316" xr:uid="{28035928-BAEB-4D9C-98D4-BA8886C2DBBF}"/>
    <hyperlink ref="H14258" r:id="rId14317" xr:uid="{8F606895-003F-4226-95E2-39C61C5F8EFA}"/>
    <hyperlink ref="H14259" r:id="rId14318" xr:uid="{25ECCBF6-824E-466D-9BF0-9FADB6B64194}"/>
    <hyperlink ref="H14260" r:id="rId14319" xr:uid="{60A7D104-D4DA-43E0-99A9-985DF9481E3E}"/>
    <hyperlink ref="H14261" r:id="rId14320" xr:uid="{1F65FDA7-9D11-4DE1-9349-46D96FEE45F2}"/>
    <hyperlink ref="H14262" r:id="rId14321" xr:uid="{63D57F91-2B88-471B-B381-E53B3948127B}"/>
    <hyperlink ref="H14263" r:id="rId14322" xr:uid="{CABCAC5F-7EE1-43E3-B774-52A5D0415686}"/>
    <hyperlink ref="H14264" r:id="rId14323" xr:uid="{95AD7D6A-7D89-4947-86AF-A4EE8567189F}"/>
    <hyperlink ref="H14265" r:id="rId14324" xr:uid="{6859F071-9468-4AC1-8A8C-7C4FEA936204}"/>
    <hyperlink ref="H14266" r:id="rId14325" xr:uid="{E19EE7E6-73DC-4D50-9F79-8F13E8027D85}"/>
    <hyperlink ref="H14267" r:id="rId14326" xr:uid="{90024BB8-4946-494D-AA4C-231AE25CB5F5}"/>
    <hyperlink ref="H14268" r:id="rId14327" xr:uid="{09610EF2-E1DB-405B-B80F-E8916333D666}"/>
    <hyperlink ref="H14269" r:id="rId14328" xr:uid="{0FD7A305-735C-46C0-A118-4B4773B8A131}"/>
    <hyperlink ref="H14270" r:id="rId14329" xr:uid="{2A508CDD-614D-4E1E-A97E-A8A9D31F6EE7}"/>
    <hyperlink ref="H14271" r:id="rId14330" xr:uid="{815744DA-A570-4573-B5C9-058F65EC9232}"/>
    <hyperlink ref="H14272" r:id="rId14331" xr:uid="{B391ABBB-760F-426B-810B-BA67266CE8BD}"/>
    <hyperlink ref="H14273" r:id="rId14332" xr:uid="{6DAF97C3-8B01-4CD2-960D-ACD924283475}"/>
    <hyperlink ref="H14274" r:id="rId14333" xr:uid="{4BD76C60-F183-4310-AFDA-35F92D908E00}"/>
    <hyperlink ref="H14275" r:id="rId14334" xr:uid="{7AC9F8C2-CC31-4607-B04D-B0F311EC2F05}"/>
    <hyperlink ref="H14276" r:id="rId14335" xr:uid="{8BC53822-AE67-4145-A3C8-F18F89AD4522}"/>
    <hyperlink ref="H14277" r:id="rId14336" xr:uid="{6924E44D-FD29-4E1C-BAEF-E7B0D97F156E}"/>
    <hyperlink ref="H14278" r:id="rId14337" xr:uid="{D4460244-D0AF-4C8F-8949-C3AC2DF8A4CD}"/>
    <hyperlink ref="H14279" r:id="rId14338" xr:uid="{60097976-10D8-4AC9-BB6C-1F9E32FB4225}"/>
    <hyperlink ref="H14280" r:id="rId14339" xr:uid="{F9C309A7-CDCC-4C3E-B8C0-C42ED5F5942D}"/>
    <hyperlink ref="H14281" r:id="rId14340" xr:uid="{F3139C51-0F43-4496-B5BC-B0C5C50B9C54}"/>
    <hyperlink ref="H14282" r:id="rId14341" xr:uid="{21D0B3D3-163C-46F6-8725-3E5FBC229A21}"/>
    <hyperlink ref="H14283" r:id="rId14342" xr:uid="{E370697B-A913-4A8F-AC31-CA36F6F610D9}"/>
    <hyperlink ref="H14284" r:id="rId14343" xr:uid="{707BF770-8C1C-4A7F-9138-AA93A4BC0A69}"/>
    <hyperlink ref="H14285" r:id="rId14344" xr:uid="{B5E941C1-7578-4FFF-8A75-B3BB3C738011}"/>
    <hyperlink ref="H14286" r:id="rId14345" xr:uid="{0D6FE28E-2A81-4477-96E3-A49E6D0F9CE2}"/>
    <hyperlink ref="H14287" r:id="rId14346" xr:uid="{F82A1E89-F54F-40BC-B715-A384E7CF31FD}"/>
    <hyperlink ref="H14288" r:id="rId14347" xr:uid="{FA006084-C42F-44BF-A668-42722C25D559}"/>
    <hyperlink ref="H14289" r:id="rId14348" xr:uid="{5C3CE329-B3E0-436E-A601-36243DC618AD}"/>
    <hyperlink ref="H14290" r:id="rId14349" xr:uid="{A8117717-247E-40E0-A96B-326BE99BCD2C}"/>
    <hyperlink ref="H14291" r:id="rId14350" xr:uid="{FC61CCCE-706B-4E30-B3BC-9582D2860F74}"/>
    <hyperlink ref="H14292" r:id="rId14351" xr:uid="{6035007B-6E9D-449E-B96A-1E2BEB89EE0B}"/>
    <hyperlink ref="H14293" r:id="rId14352" xr:uid="{B04D66FD-8188-407C-B9CD-024B893577E5}"/>
    <hyperlink ref="H14294" r:id="rId14353" xr:uid="{FD4E1295-82E6-4240-96EF-AEE0317A083A}"/>
    <hyperlink ref="H14295" r:id="rId14354" xr:uid="{4D97C4EB-95E2-4D21-AF20-9C7116FE5263}"/>
    <hyperlink ref="H14296" r:id="rId14355" xr:uid="{E84D3A02-87AD-4F98-AB00-A86814F0D767}"/>
    <hyperlink ref="H14297" r:id="rId14356" xr:uid="{95884EDB-AE8F-448C-9E3E-6D5017FE2368}"/>
    <hyperlink ref="H14298" r:id="rId14357" xr:uid="{2047ABA4-2154-47D5-82FA-D8349DB5B8F6}"/>
    <hyperlink ref="H14299" r:id="rId14358" xr:uid="{A18DD43F-45A8-4FDB-8AB8-8675C7FB9F16}"/>
    <hyperlink ref="H14300" r:id="rId14359" xr:uid="{29C9C371-ECDB-41C3-AB15-9C3D4520C092}"/>
    <hyperlink ref="H14301" r:id="rId14360" xr:uid="{5D428377-E3CD-4FB9-BFC9-D65CBA0BC321}"/>
    <hyperlink ref="H14302" r:id="rId14361" xr:uid="{0F41774B-6340-4798-BCF0-28F3EFC3B754}"/>
    <hyperlink ref="H14303" r:id="rId14362" xr:uid="{9A9DD359-7EAC-4CA4-B809-D5E0DFCFB295}"/>
    <hyperlink ref="H14304" r:id="rId14363" xr:uid="{49AC60E5-CA43-45A7-93C9-21C9612BA1AD}"/>
    <hyperlink ref="H14305" r:id="rId14364" xr:uid="{083B0F76-6A72-4DE9-B257-BA88572FC547}"/>
    <hyperlink ref="H14306" r:id="rId14365" xr:uid="{F7C9892A-4FA6-419B-AFB2-F93A9A2C1FF5}"/>
    <hyperlink ref="H14307" r:id="rId14366" xr:uid="{00638474-CF8F-4B86-BF3A-7A53F015F68E}"/>
    <hyperlink ref="H14308" r:id="rId14367" xr:uid="{523747F3-E224-475B-87FE-F1DCBC8D89E9}"/>
    <hyperlink ref="H14309" r:id="rId14368" xr:uid="{F5A23281-A52C-4F9A-A191-F013BCA606E1}"/>
    <hyperlink ref="H14310" r:id="rId14369" xr:uid="{1259B14E-26FC-4A55-8717-81BEA6E13AFC}"/>
    <hyperlink ref="H14311" r:id="rId14370" xr:uid="{2AAA80F3-5477-4E9F-9367-E215A3C8AACB}"/>
    <hyperlink ref="H14312" r:id="rId14371" xr:uid="{7E9F76A5-AE1C-4A08-B11B-7D1F882F832F}"/>
    <hyperlink ref="H14313" r:id="rId14372" xr:uid="{7A417529-E92B-4A6A-A203-B5B8CC78AA66}"/>
    <hyperlink ref="H14314" r:id="rId14373" xr:uid="{9E256D89-0D6F-45B7-8423-A031E13E2AD9}"/>
    <hyperlink ref="H14315" r:id="rId14374" xr:uid="{558CCD5E-4B1E-47E4-8A45-71BC93F9DFBA}"/>
    <hyperlink ref="H14316" r:id="rId14375" xr:uid="{6AF38D0C-261E-49E3-9450-C7F2C66C463E}"/>
    <hyperlink ref="H14317" r:id="rId14376" xr:uid="{F7291694-24BB-4805-A661-94A9B70BD302}"/>
    <hyperlink ref="H14318" r:id="rId14377" xr:uid="{62DB45EE-C1B4-49F5-A8B9-DC1C9589CD78}"/>
    <hyperlink ref="H14319" r:id="rId14378" xr:uid="{139396EA-5125-411E-8A63-265B6B654A44}"/>
    <hyperlink ref="H14320" r:id="rId14379" xr:uid="{C8ACD3D6-1B23-4F17-A76C-B03A9E8FC478}"/>
    <hyperlink ref="H14321" r:id="rId14380" xr:uid="{9FC25089-E718-4051-A7C1-E827F91C2944}"/>
    <hyperlink ref="H14322" r:id="rId14381" xr:uid="{8F6AF7CE-B8DA-47BD-A204-BEBF28B75DEF}"/>
    <hyperlink ref="H14323" r:id="rId14382" xr:uid="{B7BD0C3D-250D-4A88-B1C0-45345148186F}"/>
    <hyperlink ref="H14324" r:id="rId14383" xr:uid="{ED4B6A54-9440-44A2-9E15-CDCD5A44FE1F}"/>
    <hyperlink ref="H14325" r:id="rId14384" xr:uid="{47FF60B4-6F9A-493F-AF0D-7A5381685ADD}"/>
    <hyperlink ref="H14326" r:id="rId14385" xr:uid="{368627E7-2001-455E-BC6F-DEA1D3B8E295}"/>
    <hyperlink ref="H14327" r:id="rId14386" xr:uid="{80F464B6-6EA1-4871-8ED9-5F2BF8B1A4B3}"/>
    <hyperlink ref="H14328" r:id="rId14387" xr:uid="{5E5F295C-9E9B-40C7-B230-7B8F84EED9A8}"/>
    <hyperlink ref="H14329" r:id="rId14388" xr:uid="{08C1A38E-1BD8-40CE-9A54-1C4D55F439E2}"/>
    <hyperlink ref="H14330" r:id="rId14389" xr:uid="{B99693D0-C5F6-423B-ADDD-01EC772E95CB}"/>
    <hyperlink ref="H14331" r:id="rId14390" xr:uid="{DFA47E88-F4F5-4257-846B-75863C2E147C}"/>
    <hyperlink ref="H14332" r:id="rId14391" xr:uid="{88021B91-B0CE-4017-AD38-350FF9137D01}"/>
    <hyperlink ref="H14333" r:id="rId14392" xr:uid="{22FFEDA1-29A4-469C-969A-80017A981FB6}"/>
    <hyperlink ref="H14334" r:id="rId14393" xr:uid="{049B0665-C3D8-497B-9948-174A0F6E591B}"/>
    <hyperlink ref="H14335" r:id="rId14394" xr:uid="{27E02EC8-4B8D-44FD-A8A5-80CEC13E0904}"/>
    <hyperlink ref="H14336" r:id="rId14395" xr:uid="{49B4ECB7-9349-452E-B16B-4D43AD169536}"/>
    <hyperlink ref="H14337" r:id="rId14396" xr:uid="{E73CA567-9E1F-43CD-BBF4-D8F67E8926D0}"/>
    <hyperlink ref="H14338" r:id="rId14397" xr:uid="{87DE0076-AE83-469E-B13E-D70372B00E80}"/>
    <hyperlink ref="H14339" r:id="rId14398" xr:uid="{D51D33C2-42F4-4C4A-903D-237C3EEB0BBB}"/>
    <hyperlink ref="H14340" r:id="rId14399" xr:uid="{3F33DC15-E9A3-47CD-8751-8E7D06770A4D}"/>
    <hyperlink ref="H14341" r:id="rId14400" xr:uid="{8524386C-A81E-464F-A5A3-ECC2D025F954}"/>
    <hyperlink ref="H14342" r:id="rId14401" xr:uid="{2FFB51C1-D8CE-4E5E-B284-191FAB90054E}"/>
    <hyperlink ref="H14343" r:id="rId14402" xr:uid="{DED36D8B-CE3D-40D7-8C8A-EF545C847C9A}"/>
    <hyperlink ref="H14344" r:id="rId14403" xr:uid="{273590A0-BE1D-4D39-B5D1-BF6D913DEC60}"/>
    <hyperlink ref="H14345" r:id="rId14404" xr:uid="{FAF6E039-1420-4B02-9D1C-02FACB224A09}"/>
    <hyperlink ref="H14346" r:id="rId14405" xr:uid="{F10E863B-2E1F-4431-8CD0-F9A51F2F74C4}"/>
    <hyperlink ref="H14347" r:id="rId14406" xr:uid="{6CD8E8F7-0203-450B-BEA5-76A1C6B33E46}"/>
    <hyperlink ref="H14348" r:id="rId14407" xr:uid="{1919D939-9277-4317-9023-93CAD9029D5B}"/>
    <hyperlink ref="H14349" r:id="rId14408" xr:uid="{A2FCE739-6932-4897-9623-12156520820C}"/>
    <hyperlink ref="H14350" r:id="rId14409" xr:uid="{76F3461D-A668-4E9D-B6A5-1E4B17312ABA}"/>
    <hyperlink ref="H14351" r:id="rId14410" xr:uid="{187CEF76-B9C6-41B5-A7ED-BE13809749FB}"/>
    <hyperlink ref="H14352" r:id="rId14411" xr:uid="{2D8DD332-4FC1-4BCD-B29A-176BEBCCF091}"/>
    <hyperlink ref="H14353" r:id="rId14412" xr:uid="{2E61F60F-6097-4E8D-A4D6-45C33EC46FCB}"/>
    <hyperlink ref="H14354" r:id="rId14413" xr:uid="{F40143F2-7598-4C33-A984-BC5146FD38FA}"/>
    <hyperlink ref="H14355" r:id="rId14414" xr:uid="{DB3CB576-A416-46D0-884A-174F61E3FE3D}"/>
    <hyperlink ref="H14356" r:id="rId14415" xr:uid="{8FC1CB87-9035-4A5F-B15E-2ECABE59CCD3}"/>
    <hyperlink ref="H14357" r:id="rId14416" xr:uid="{A3262530-D0AA-4CB2-99BB-7495DDEC67C7}"/>
    <hyperlink ref="H14358" r:id="rId14417" xr:uid="{A5B39739-5725-46C9-BF24-6D6DFA09C162}"/>
    <hyperlink ref="H14359" r:id="rId14418" xr:uid="{73BA4E04-8411-457C-9120-467360DD2A6D}"/>
    <hyperlink ref="H14360" r:id="rId14419" xr:uid="{E512FBA4-CDA4-47B3-91AC-F34C6D24A117}"/>
    <hyperlink ref="H14361" r:id="rId14420" xr:uid="{72887C35-9EC6-410B-B37C-514A815B509A}"/>
    <hyperlink ref="H14362" r:id="rId14421" xr:uid="{831EEDCB-44BD-4FB4-9B64-29963E772B79}"/>
    <hyperlink ref="H14363" r:id="rId14422" xr:uid="{9B840819-0EDA-4CAA-8B89-E9F7EBF9C156}"/>
    <hyperlink ref="H14364" r:id="rId14423" xr:uid="{8FD16F75-DBF2-4E45-9C45-646C609F201D}"/>
    <hyperlink ref="H14365" r:id="rId14424" xr:uid="{A56D3B49-B1F6-46B5-8855-6785A8162060}"/>
    <hyperlink ref="H14366" r:id="rId14425" xr:uid="{40099C03-A985-41B5-9041-BF886DA65CA9}"/>
    <hyperlink ref="H14367" r:id="rId14426" xr:uid="{37A3FAC3-FDFF-402A-8417-80FE1F0A8846}"/>
    <hyperlink ref="H14368" r:id="rId14427" xr:uid="{B8104ED0-06FE-44B7-B4E1-44EB3D598F3F}"/>
    <hyperlink ref="H14369" r:id="rId14428" xr:uid="{1CEFBDED-4CE1-47FB-AFB7-5AFA308A21B3}"/>
    <hyperlink ref="H14370" r:id="rId14429" xr:uid="{ACFD9DE8-1AB8-4F14-AC02-5CEA26475F30}"/>
    <hyperlink ref="H14371" r:id="rId14430" xr:uid="{481009A3-B46F-45D9-AA95-94DCB79EF2CB}"/>
    <hyperlink ref="H14372" r:id="rId14431" xr:uid="{C224660E-5AB8-476C-B74B-89937019AF7F}"/>
    <hyperlink ref="H14373" r:id="rId14432" xr:uid="{026BB404-87FD-4620-82D5-69829CD772F9}"/>
    <hyperlink ref="H14374" r:id="rId14433" xr:uid="{7D7CAEA1-FD18-43A2-8E76-1EE1BF604BDB}"/>
    <hyperlink ref="H14375" r:id="rId14434" xr:uid="{40097086-D1C7-49AA-BA36-2C7E29520677}"/>
    <hyperlink ref="H14376" r:id="rId14435" xr:uid="{15AE6307-E04F-426E-9377-CB70B124D302}"/>
    <hyperlink ref="H14377" r:id="rId14436" xr:uid="{3DECA032-4A11-46DF-BE7D-051018DEADD3}"/>
    <hyperlink ref="H14378" r:id="rId14437" xr:uid="{EEC0D118-5D7B-43D8-839E-DD2868ABEB28}"/>
    <hyperlink ref="H14379" r:id="rId14438" xr:uid="{B0675274-4D4E-44D3-A519-C3ABECC9A9B2}"/>
    <hyperlink ref="H14380" r:id="rId14439" xr:uid="{76E4D868-BD0D-4EA5-854B-83C5AD8A7207}"/>
    <hyperlink ref="H14381" r:id="rId14440" xr:uid="{1F48EA54-A4D3-405A-9E46-2BE57783E99A}"/>
    <hyperlink ref="H14382" r:id="rId14441" xr:uid="{96746F49-1D4F-40E1-A991-2DBF4035898D}"/>
    <hyperlink ref="H14383" r:id="rId14442" xr:uid="{CA105E2D-A4E7-44E9-8E13-5BFA5B50BFE7}"/>
    <hyperlink ref="H14384" r:id="rId14443" xr:uid="{831EB6A9-AB79-48FA-8D24-F485CA02E644}"/>
    <hyperlink ref="H14385" r:id="rId14444" xr:uid="{110899D6-F8B9-4F42-B3F9-3EC152922D81}"/>
    <hyperlink ref="H14386" r:id="rId14445" xr:uid="{F5804006-B604-430C-BE1D-4756AE8E5D20}"/>
    <hyperlink ref="H14387" r:id="rId14446" xr:uid="{17070BB4-85E6-4305-9E55-11116D4D31DA}"/>
    <hyperlink ref="H14388" r:id="rId14447" xr:uid="{B54BFD95-B6A2-4C1A-8E4C-C6B991CAB82C}"/>
    <hyperlink ref="H14389" r:id="rId14448" xr:uid="{95B0A09F-8963-4935-B0AF-7F6FA9162B5C}"/>
    <hyperlink ref="H14390" r:id="rId14449" xr:uid="{F69C1B94-8404-447C-8643-6EC11B25B41B}"/>
    <hyperlink ref="H14391" r:id="rId14450" xr:uid="{7CE88E13-4E69-447A-AD86-9E0D65570E15}"/>
    <hyperlink ref="H14392" r:id="rId14451" xr:uid="{ADE720AC-8544-408C-93B1-A6049AF84DE1}"/>
    <hyperlink ref="H14393" r:id="rId14452" xr:uid="{DCCF96D6-A6A7-4E1B-A305-146828BD1D44}"/>
    <hyperlink ref="H14394" r:id="rId14453" xr:uid="{0405F909-684F-4721-8469-02422112362B}"/>
    <hyperlink ref="H14395" r:id="rId14454" xr:uid="{B63C1E30-1BA6-499F-836B-6CB3D52E67B6}"/>
    <hyperlink ref="H14396" r:id="rId14455" xr:uid="{01DD6B13-BBEC-4898-B723-5BA9AE525D7D}"/>
    <hyperlink ref="H14397" r:id="rId14456" xr:uid="{D7821A13-16C5-4E58-A4F6-165A4C048CB3}"/>
    <hyperlink ref="H14398" r:id="rId14457" xr:uid="{7F0242ED-2468-411F-BF52-A1C061565D6E}"/>
    <hyperlink ref="H14399" r:id="rId14458" xr:uid="{16FD3434-F188-4A36-B0D0-0F701168D961}"/>
    <hyperlink ref="H14400" r:id="rId14459" xr:uid="{AF05A051-73B8-44F7-BE62-862C8D3C4279}"/>
    <hyperlink ref="H14401" r:id="rId14460" xr:uid="{F5ABFB3A-B1B2-4D13-B24B-433F1FACF3A9}"/>
    <hyperlink ref="H14402" r:id="rId14461" xr:uid="{6175CD04-52AE-46F8-B4B5-A8C893D621A9}"/>
    <hyperlink ref="H14403" r:id="rId14462" xr:uid="{637940ED-D1CB-4A94-B0B0-0BA08ED52FAE}"/>
    <hyperlink ref="H14404" r:id="rId14463" xr:uid="{8B94F1AD-2FD9-4F63-A0CE-769DBDE53879}"/>
    <hyperlink ref="H14405" r:id="rId14464" xr:uid="{3FAC2CBF-70A5-4CF0-BCE9-C5BE06410032}"/>
    <hyperlink ref="H14406" r:id="rId14465" xr:uid="{7507D255-530D-4EB6-B05E-D6FFADA4D7B4}"/>
    <hyperlink ref="H14407" r:id="rId14466" xr:uid="{9E555577-E683-42FD-AC99-76DFE087090B}"/>
    <hyperlink ref="H14408" r:id="rId14467" xr:uid="{99D700DD-3CD7-49B9-B5C4-C9DF9F206247}"/>
    <hyperlink ref="H14409" r:id="rId14468" xr:uid="{D5C61016-159D-4B11-A11F-62D1FC400385}"/>
    <hyperlink ref="H14410" r:id="rId14469" xr:uid="{A9CDD542-2CB2-4009-B8F0-D2C204973B4D}"/>
    <hyperlink ref="H14411" r:id="rId14470" xr:uid="{6480B39F-59F8-49D4-89C7-A5B34B30F8C0}"/>
    <hyperlink ref="D14412" r:id="rId14471" xr:uid="{DC59B6B2-5B22-4D29-BE77-7CB0DA3A0636}"/>
    <hyperlink ref="H14412" r:id="rId14472" xr:uid="{03671EB5-351D-4883-B785-2EB3F5F607B5}"/>
    <hyperlink ref="H14413" r:id="rId14473" xr:uid="{72ACD072-516A-4841-BBFB-3277C82F1E90}"/>
    <hyperlink ref="H14414" r:id="rId14474" xr:uid="{DDEF805E-C8F2-4A8D-AD74-50C4B9DF0043}"/>
    <hyperlink ref="H14415" r:id="rId14475" xr:uid="{E956E891-C4F7-4687-82FE-88A1A045BEFF}"/>
    <hyperlink ref="H14416" r:id="rId14476" xr:uid="{12411953-8C4B-4B74-82DA-7113C84F2928}"/>
    <hyperlink ref="H14417" r:id="rId14477" xr:uid="{6B97D769-FD52-46A2-ACD7-D28E489E9D1A}"/>
    <hyperlink ref="H14418" r:id="rId14478" xr:uid="{61A580DC-FC41-4779-80BE-A5306321E83B}"/>
    <hyperlink ref="H14419" r:id="rId14479" xr:uid="{1A8667C7-D76B-45EC-B0F2-4A3BBC47F70A}"/>
    <hyperlink ref="H14420" r:id="rId14480" xr:uid="{25A7AA75-2D29-449B-9D0B-04B053F5324B}"/>
    <hyperlink ref="H14421" r:id="rId14481" xr:uid="{4ED8BD4F-9237-4A27-B537-7DC0E46C8C08}"/>
    <hyperlink ref="H14422" r:id="rId14482" xr:uid="{3BD7319B-6EE5-4FA8-8D08-B4DA37080D34}"/>
    <hyperlink ref="H14423" r:id="rId14483" xr:uid="{E54FC3E9-D9A0-4A20-BF89-10F75DB72A7A}"/>
    <hyperlink ref="H14424" r:id="rId14484" xr:uid="{55317409-031A-48D1-A149-022CF9C43DEC}"/>
    <hyperlink ref="H14425" r:id="rId14485" xr:uid="{DF58B915-7B44-49C6-8033-8CC5B24666BB}"/>
    <hyperlink ref="H14426" r:id="rId14486" xr:uid="{D7F0ECD7-7200-4074-8006-06C6886D8490}"/>
    <hyperlink ref="H14427" r:id="rId14487" xr:uid="{29CDF96C-EDD4-43C1-87D6-95A42C905A64}"/>
    <hyperlink ref="H14428" r:id="rId14488" xr:uid="{32EA210C-9AE4-4CCE-8A2F-8F38EC1B4096}"/>
    <hyperlink ref="H14429" r:id="rId14489" xr:uid="{10AA0088-0290-4310-8C90-3120ED8534CA}"/>
    <hyperlink ref="H14430" r:id="rId14490" xr:uid="{B2F0B77D-64E6-4E79-8D81-85F07EE3DA63}"/>
    <hyperlink ref="H14431" r:id="rId14491" xr:uid="{821D79A9-93CD-4759-8F9B-9EEC506F473D}"/>
    <hyperlink ref="H14432" r:id="rId14492" xr:uid="{07DC22F4-4478-4AE4-9ACC-C76FF2510194}"/>
    <hyperlink ref="H14433" r:id="rId14493" xr:uid="{FEE92164-5FFA-4EAF-86C9-F71F3050C82F}"/>
    <hyperlink ref="H14434" r:id="rId14494" xr:uid="{C442A994-EE5D-4EFB-A0E5-885C94FDC3A6}"/>
    <hyperlink ref="H14435" r:id="rId14495" xr:uid="{D7684264-74EB-4B1B-A842-E8AB30F967C1}"/>
    <hyperlink ref="H14436" r:id="rId14496" xr:uid="{BAC02375-3D0B-4F25-B2FF-5ACFC28D73EA}"/>
    <hyperlink ref="H14437" r:id="rId14497" xr:uid="{04C63CB9-AEC3-4B0C-AFC3-B8AC1BD10981}"/>
    <hyperlink ref="H14438" r:id="rId14498" xr:uid="{4D494775-9591-4EF0-B8D1-F90E3BFCF703}"/>
    <hyperlink ref="H14439" r:id="rId14499" xr:uid="{B2CEDE98-3A9F-4899-8000-75AF6EFE7E35}"/>
    <hyperlink ref="H14440" r:id="rId14500" xr:uid="{2E9989D3-C97A-48A4-9F65-376850AFF528}"/>
    <hyperlink ref="H14441" r:id="rId14501" xr:uid="{729D4E32-3DA3-4AB3-978E-EA30EE78713F}"/>
    <hyperlink ref="H14442" r:id="rId14502" xr:uid="{4B509BF0-B605-4F02-BB36-356C77A67A9A}"/>
    <hyperlink ref="H14443" r:id="rId14503" xr:uid="{50A4E0CB-5E27-4505-A9AD-D0FCFEC40948}"/>
    <hyperlink ref="H14444" r:id="rId14504" xr:uid="{EA3C74CA-AF77-454B-9603-0C36FB31CDE8}"/>
    <hyperlink ref="H14445" r:id="rId14505" xr:uid="{42ED7CCD-40AA-4E51-8BF0-B1D89AE0070C}"/>
    <hyperlink ref="H14446" r:id="rId14506" xr:uid="{890C7A18-C6A2-4F74-A1C6-391A8A4D6988}"/>
    <hyperlink ref="H14447" r:id="rId14507" xr:uid="{82176379-7253-4730-A231-0AE889CEC1B6}"/>
    <hyperlink ref="H14448" r:id="rId14508" xr:uid="{0D42CBD8-C142-41AC-92C2-77BA98C029A7}"/>
    <hyperlink ref="H14449" r:id="rId14509" xr:uid="{9AB9043C-EBC7-4263-B2CA-1434F93525C9}"/>
    <hyperlink ref="H14450" r:id="rId14510" xr:uid="{414A5B47-305B-4E71-B6DA-479E09854948}"/>
    <hyperlink ref="H14451" r:id="rId14511" xr:uid="{8BE68FA7-9FE8-4C9F-B6C0-3E4CE6D64851}"/>
    <hyperlink ref="H14452" r:id="rId14512" xr:uid="{FE0CCA45-0B6A-4B54-93F2-5C5FC583B9E0}"/>
    <hyperlink ref="H14453" r:id="rId14513" xr:uid="{9236EDA6-7BBD-42FC-9062-DB61CB252A19}"/>
    <hyperlink ref="H14454" r:id="rId14514" xr:uid="{EDC64DB1-7B67-4A2C-A914-CA20C408D681}"/>
    <hyperlink ref="H14455" r:id="rId14515" xr:uid="{71665364-0EC2-41C2-AB4D-20405F233101}"/>
    <hyperlink ref="H14456" r:id="rId14516" xr:uid="{5A483E09-3E10-49CB-9A63-A478051CFF61}"/>
    <hyperlink ref="H14457" r:id="rId14517" xr:uid="{CB2407E8-7805-4F6C-A217-53C062B115CD}"/>
    <hyperlink ref="H14458" r:id="rId14518" xr:uid="{FE7BF21D-BD83-4942-9AF8-2BDFEC14EC2E}"/>
    <hyperlink ref="H14459" r:id="rId14519" xr:uid="{4CCA530F-256F-4A40-81AE-89DEA11FB8A4}"/>
    <hyperlink ref="H14460" r:id="rId14520" xr:uid="{12211836-0721-4339-ACD0-9BE4BF3299D1}"/>
    <hyperlink ref="H14461" r:id="rId14521" xr:uid="{0CE1F3BD-767C-4F76-A872-630C6DB217C6}"/>
    <hyperlink ref="H14462" r:id="rId14522" xr:uid="{ADBA4955-692B-4E70-973B-EE3DB21E0C21}"/>
    <hyperlink ref="H14463" r:id="rId14523" xr:uid="{6971D2CA-9ABF-4E65-8E1C-81BA7240D6F3}"/>
    <hyperlink ref="H14464" r:id="rId14524" xr:uid="{B71BE2BB-29CA-4CD7-897A-E59387FA6F9A}"/>
    <hyperlink ref="H14465" r:id="rId14525" xr:uid="{1ACC20AF-C1F5-45C4-A790-411A48FA38AC}"/>
    <hyperlink ref="H14466" r:id="rId14526" xr:uid="{EADAC130-164D-4A91-B666-C9647057F977}"/>
    <hyperlink ref="H14467" r:id="rId14527" xr:uid="{384D6774-7B3E-4A35-8CAE-A7F2E63352FA}"/>
    <hyperlink ref="H14468" r:id="rId14528" xr:uid="{062956E0-653C-4884-9100-48D912879C85}"/>
    <hyperlink ref="H14469" r:id="rId14529" xr:uid="{381D1E01-36AC-4781-8955-CA9E79530C03}"/>
    <hyperlink ref="H14470" r:id="rId14530" xr:uid="{4A1D9A75-3F0A-4F9B-9BB5-480C25C70F79}"/>
    <hyperlink ref="H14471" r:id="rId14531" xr:uid="{9E764EDA-CBF4-49F3-8944-3B4E675B11E5}"/>
    <hyperlink ref="H14472" r:id="rId14532" xr:uid="{4C918EC6-6B3F-453B-BEA9-89F98A356BB8}"/>
    <hyperlink ref="H14473" r:id="rId14533" xr:uid="{13E6DCF0-B769-4CB3-8037-B1668876A250}"/>
    <hyperlink ref="H14474" r:id="rId14534" xr:uid="{430E1F44-E115-4BEB-8CDA-9210119A603E}"/>
    <hyperlink ref="H14475" r:id="rId14535" xr:uid="{3EE7DA12-B02B-4289-92B2-AC293C6451BC}"/>
    <hyperlink ref="H14476" r:id="rId14536" xr:uid="{23FD05E8-D39F-4925-93F6-356EFC7CF0A9}"/>
    <hyperlink ref="H14477" r:id="rId14537" xr:uid="{0848A9C5-0F3F-4EB0-B5C6-B39E00E8A13B}"/>
    <hyperlink ref="H14478" r:id="rId14538" xr:uid="{128E7B78-775F-4C5B-80B5-17F54F976EA2}"/>
    <hyperlink ref="H14479" r:id="rId14539" xr:uid="{26AA1008-A56A-4EB8-97F7-AB6003E30C84}"/>
    <hyperlink ref="H14480" r:id="rId14540" xr:uid="{8965F811-ADEE-4F04-8E37-6C55B6715886}"/>
    <hyperlink ref="H14481" r:id="rId14541" xr:uid="{02EBC84C-3B50-4179-911F-9B1A98322D85}"/>
    <hyperlink ref="H14482" r:id="rId14542" xr:uid="{C0684159-C6E8-4D12-BF94-16BD0DAEEB74}"/>
    <hyperlink ref="H14483" r:id="rId14543" xr:uid="{DC6C58FA-F2CA-48CD-8673-FE75FC330508}"/>
    <hyperlink ref="H14484" r:id="rId14544" xr:uid="{F7B991C8-0A0B-4DF5-8B48-69AF82B08E11}"/>
    <hyperlink ref="H14485" r:id="rId14545" xr:uid="{7E681789-F83C-4456-955F-B717294B85CB}"/>
    <hyperlink ref="H14486" r:id="rId14546" xr:uid="{802CC2D9-CB56-41E1-8181-4D2E387408E2}"/>
    <hyperlink ref="H14487" r:id="rId14547" xr:uid="{42D42DD1-542B-46B9-96F6-07607E16F111}"/>
    <hyperlink ref="H14488" r:id="rId14548" xr:uid="{647F3D5D-EA82-4402-A379-BA219DCD1F94}"/>
    <hyperlink ref="H14489" r:id="rId14549" xr:uid="{DBF5B647-233F-4938-9603-4B57D6A6F8BF}"/>
    <hyperlink ref="H14490" r:id="rId14550" xr:uid="{6D002750-098E-4ACF-BE43-F2C3669E8896}"/>
    <hyperlink ref="H14491" r:id="rId14551" xr:uid="{EB892E6D-BAC4-4343-A9F0-CEA763124F4D}"/>
    <hyperlink ref="H14492" r:id="rId14552" xr:uid="{7126482F-15F9-48B5-8529-004512C55A30}"/>
    <hyperlink ref="H14493" r:id="rId14553" xr:uid="{328DAD13-6FB0-4DBF-884B-31AC9EE033B0}"/>
    <hyperlink ref="H14494" r:id="rId14554" xr:uid="{8CBAF234-F3D1-488A-948E-CCBC031840DC}"/>
    <hyperlink ref="H14495" r:id="rId14555" xr:uid="{986C30FF-04EE-42BB-8D8D-B27755BD8FC2}"/>
    <hyperlink ref="H14496" r:id="rId14556" xr:uid="{650141BC-9D12-400C-8D0A-10A3DC795469}"/>
    <hyperlink ref="H14497" r:id="rId14557" xr:uid="{1795C35F-76CB-4191-8334-0B22F55632E4}"/>
    <hyperlink ref="H14498" r:id="rId14558" xr:uid="{A01C19CC-D27F-495A-836D-6E3AB470A6B4}"/>
    <hyperlink ref="H14499" r:id="rId14559" xr:uid="{74661B37-FD5A-4E97-8386-9205B438B628}"/>
    <hyperlink ref="H14500" r:id="rId14560" xr:uid="{53FB9011-61EB-44A3-98E5-B07B88304FFA}"/>
    <hyperlink ref="H14501" r:id="rId14561" xr:uid="{863DEBE1-D5CD-43EB-AAC5-43166B10AAC6}"/>
    <hyperlink ref="H14502" r:id="rId14562" xr:uid="{E17586FB-437C-4F9F-95FE-AB13585D3CEA}"/>
    <hyperlink ref="H14503" r:id="rId14563" xr:uid="{9B77E177-EE9A-4EA2-ABE8-DDD21EB2E670}"/>
    <hyperlink ref="H14504" r:id="rId14564" xr:uid="{ACD7DB61-AE17-46F3-82B4-FFAA2C4B8FD4}"/>
    <hyperlink ref="H14505" r:id="rId14565" xr:uid="{38D817BA-0086-45A5-A801-9CEAF43A3633}"/>
    <hyperlink ref="H14506" r:id="rId14566" xr:uid="{BB7BF6B9-E356-478B-95F1-63CD984F8D84}"/>
    <hyperlink ref="H14507" r:id="rId14567" xr:uid="{90234F53-645E-4B34-89BD-FFD7555C55C1}"/>
    <hyperlink ref="H14508" r:id="rId14568" xr:uid="{695E01F7-AE17-4002-9A79-71B02FD1269B}"/>
    <hyperlink ref="H14509" r:id="rId14569" xr:uid="{EC86DEE9-2370-4498-A2B1-E02940426F2D}"/>
    <hyperlink ref="H14510" r:id="rId14570" xr:uid="{A7931777-5B0A-4D64-BB31-A8DFF2D07736}"/>
    <hyperlink ref="H14511" r:id="rId14571" xr:uid="{EF54EFBE-5B8F-4DC7-9A70-7AA8BA9D66E7}"/>
    <hyperlink ref="H14512" r:id="rId14572" xr:uid="{9C14C8CF-416F-4971-8AD1-4513D98A6C4D}"/>
    <hyperlink ref="H14513" r:id="rId14573" xr:uid="{FE56D4E5-BA2D-4DC5-8770-3FBA953514C2}"/>
    <hyperlink ref="H14514" r:id="rId14574" xr:uid="{3DC3AE18-5E80-4B16-907A-D5BFBBB860EA}"/>
    <hyperlink ref="H14515" r:id="rId14575" xr:uid="{D14F431C-DC47-4EB0-8299-8D1D0F301F8F}"/>
    <hyperlink ref="H14516" r:id="rId14576" xr:uid="{EB7275C8-2062-4640-927F-3B77E16F78F6}"/>
    <hyperlink ref="H14517" r:id="rId14577" xr:uid="{8D8034A5-4D02-472C-8FFA-69CDBB911067}"/>
    <hyperlink ref="H14518" r:id="rId14578" xr:uid="{D341473C-6D74-4C30-837F-0D1F34B55584}"/>
    <hyperlink ref="H14519" r:id="rId14579" xr:uid="{8700D43C-C9A5-47B2-B393-61BC5D93F748}"/>
    <hyperlink ref="H14520" r:id="rId14580" xr:uid="{8CACF054-B303-4DE1-97CF-F5DDD0AB66B9}"/>
    <hyperlink ref="H14521" r:id="rId14581" xr:uid="{333DEF91-095A-4820-9EF7-A1591DAE07A0}"/>
    <hyperlink ref="H14522" r:id="rId14582" xr:uid="{8FE60E92-D067-41C4-8E29-628F0E308806}"/>
    <hyperlink ref="H14523" r:id="rId14583" xr:uid="{AD5A0A6E-CD2E-46A1-8467-23A8DCA5CFC2}"/>
    <hyperlink ref="H14524" r:id="rId14584" xr:uid="{8BE9DF81-1338-4E35-AF9C-ECE7F58A9B4B}"/>
    <hyperlink ref="H14525" r:id="rId14585" xr:uid="{8BC1745E-1993-4CAA-A12D-7FAE6BEC7203}"/>
    <hyperlink ref="H14526" r:id="rId14586" xr:uid="{7CEEA9DD-D4F9-4B0C-A6EC-E02289E28FAC}"/>
    <hyperlink ref="H14527" r:id="rId14587" xr:uid="{1943DB1D-F15E-447F-A26C-0DFB77AD7BF2}"/>
    <hyperlink ref="H14528" r:id="rId14588" xr:uid="{9639F9E2-0F51-452A-8B99-F32844535E33}"/>
    <hyperlink ref="H14529" r:id="rId14589" xr:uid="{1787A74F-66E0-4705-AE57-4FB5E06BE2F0}"/>
    <hyperlink ref="H14530" r:id="rId14590" xr:uid="{CC7BFD6C-FD3C-4C7C-97D9-E80617425F45}"/>
    <hyperlink ref="H14531" r:id="rId14591" xr:uid="{B7FC1082-50AC-4211-8646-FAD12A0CEECF}"/>
    <hyperlink ref="H14532" r:id="rId14592" xr:uid="{FB03C55D-ECBF-4DB0-9838-5D9CA6B2D966}"/>
    <hyperlink ref="H14533" r:id="rId14593" xr:uid="{26B897D1-DE22-4F0A-9826-CC89B43F7AFD}"/>
    <hyperlink ref="H14534" r:id="rId14594" xr:uid="{D02C067B-51B6-4C1F-8F9A-9A83F66D7A68}"/>
    <hyperlink ref="H14535" r:id="rId14595" xr:uid="{56338B1A-9D66-45C8-9440-888DE671010B}"/>
    <hyperlink ref="H14536" r:id="rId14596" xr:uid="{1CFFC30B-28AF-40C1-8AD8-65F5CDB37474}"/>
    <hyperlink ref="H14537" r:id="rId14597" xr:uid="{2F544EF9-6F83-4D0B-B508-4AE98B2DF9D2}"/>
    <hyperlink ref="H14538" r:id="rId14598" xr:uid="{2A018786-4D65-48AD-8DB7-90B2A8D63315}"/>
    <hyperlink ref="H14539" r:id="rId14599" xr:uid="{25EB7DC4-A551-4A1D-A745-6F54F2FC737E}"/>
    <hyperlink ref="H14540" r:id="rId14600" xr:uid="{759B4DEC-CDE7-4EF9-AC91-1F1239E69CDF}"/>
    <hyperlink ref="H14541" r:id="rId14601" xr:uid="{58D53B9D-F9A7-4E7B-8DE0-9D715434D23F}"/>
    <hyperlink ref="H14542" r:id="rId14602" xr:uid="{0EDEDBE2-A38C-4F98-B4AF-93DBF457A87F}"/>
    <hyperlink ref="H14543" r:id="rId14603" xr:uid="{5D1380A8-FC28-4BDC-AF3F-2889148A5DF5}"/>
    <hyperlink ref="H14544" r:id="rId14604" xr:uid="{4EF8ED57-45B8-4E70-A633-985A2E83E87E}"/>
    <hyperlink ref="H14545" r:id="rId14605" xr:uid="{EE150FB0-2B0F-4C9A-9E87-13F68188B429}"/>
    <hyperlink ref="H14546" r:id="rId14606" xr:uid="{4CEA3494-6272-4E3A-A53F-A881B8DD6B50}"/>
    <hyperlink ref="H14547" r:id="rId14607" xr:uid="{39D9BBD7-96DE-4B78-83B9-F59E9247582C}"/>
    <hyperlink ref="H14548" r:id="rId14608" xr:uid="{BAB305E7-21E3-49DD-98E0-422660755BDC}"/>
    <hyperlink ref="H14549" r:id="rId14609" xr:uid="{6A62D233-DBE2-4309-89CD-7399ED25193D}"/>
    <hyperlink ref="H14550" r:id="rId14610" xr:uid="{A92D48F6-5B2E-473B-974B-616755EF6D2A}"/>
    <hyperlink ref="H14551" r:id="rId14611" xr:uid="{801988F6-1F10-426F-98DA-27B641739968}"/>
    <hyperlink ref="H14552" r:id="rId14612" xr:uid="{7116DCCC-FF19-44F2-8370-C79247AFA8D0}"/>
    <hyperlink ref="H14553" r:id="rId14613" xr:uid="{618F2EC0-CC2A-42F7-8172-F4C9A1FD145C}"/>
    <hyperlink ref="H14554" r:id="rId14614" xr:uid="{770B13AE-0571-4228-B868-A0C7CECFC7AB}"/>
    <hyperlink ref="H14555" r:id="rId14615" xr:uid="{74EBC979-69A9-4B46-B1C7-BD4B9F3496DF}"/>
    <hyperlink ref="H14556" r:id="rId14616" xr:uid="{883BD9A6-5891-4FD3-ACF9-969ECBBC2F60}"/>
    <hyperlink ref="H14557" r:id="rId14617" xr:uid="{11F4CD44-5F5D-41C5-8631-39CD5D7CC62C}"/>
    <hyperlink ref="H14558" r:id="rId14618" xr:uid="{FC9D257D-A2A0-415F-9E99-75865323F3B9}"/>
    <hyperlink ref="H14559" r:id="rId14619" xr:uid="{95762155-7395-4766-977D-83A5D0D06C84}"/>
    <hyperlink ref="H14560" r:id="rId14620" xr:uid="{5E5C0655-3A9F-4439-ABC8-CB34B2FF5137}"/>
    <hyperlink ref="H14561" r:id="rId14621" xr:uid="{EF0513E3-ADDD-4325-A362-25E9CC89879C}"/>
    <hyperlink ref="H14562" r:id="rId14622" xr:uid="{4250C1BA-C580-4EDF-9A8D-EDDF50A94858}"/>
    <hyperlink ref="H14563" r:id="rId14623" xr:uid="{DF1BA7BA-5257-456F-ACD3-D43C439B0D9F}"/>
    <hyperlink ref="H14564" r:id="rId14624" xr:uid="{0B471286-9C04-4D7F-9792-F09B24FEFA25}"/>
    <hyperlink ref="H14565" r:id="rId14625" xr:uid="{63D0E151-7480-44A7-91D2-8785EDF86548}"/>
    <hyperlink ref="H14566" r:id="rId14626" xr:uid="{1C373884-D7D0-4FBE-B543-F913DBE79F97}"/>
    <hyperlink ref="H14567" r:id="rId14627" xr:uid="{2161BDC7-19A2-4DD6-8DC2-BA08D44F2024}"/>
    <hyperlink ref="H14568" r:id="rId14628" xr:uid="{8072A4AC-7A3C-42FD-A835-7FA8BD20F470}"/>
    <hyperlink ref="H14569" r:id="rId14629" xr:uid="{02C94449-C4A3-4C14-B800-A0212A29C1AB}"/>
    <hyperlink ref="H14570" r:id="rId14630" xr:uid="{B56384FF-3BE9-4DAE-97A1-9E8B7414052F}"/>
    <hyperlink ref="H14571" r:id="rId14631" xr:uid="{A4CB7549-A2A8-4CC0-8814-3D6258229C19}"/>
    <hyperlink ref="H14572" r:id="rId14632" xr:uid="{B4AFFD69-C710-4BD5-A032-9AE656A7B09F}"/>
    <hyperlink ref="H14573" r:id="rId14633" xr:uid="{FC16596E-2FC2-4DB2-8F8E-C9E02ACD723E}"/>
    <hyperlink ref="H14574" r:id="rId14634" xr:uid="{56B1A31E-5D71-4355-9B17-A5EE3B73D653}"/>
    <hyperlink ref="H14575" r:id="rId14635" xr:uid="{47643652-A4D6-4860-8734-A9FEE02F76DC}"/>
    <hyperlink ref="H14576" r:id="rId14636" xr:uid="{08DFC973-27E9-4307-9FA7-C64A2D51E0C8}"/>
    <hyperlink ref="H14577" r:id="rId14637" xr:uid="{DF751EC1-98B1-4AD8-BCB3-BA199C2F0FA2}"/>
    <hyperlink ref="H14578" r:id="rId14638" xr:uid="{68544C2F-5CF8-409C-BBEF-FA4326473D9F}"/>
    <hyperlink ref="H14579" r:id="rId14639" xr:uid="{0390E970-834E-4258-81A3-3426263579FC}"/>
    <hyperlink ref="H14580" r:id="rId14640" xr:uid="{C6F4C597-8CB7-4911-8714-0563979C825B}"/>
    <hyperlink ref="H14581" r:id="rId14641" xr:uid="{64246CF3-7B81-4E3A-AC52-079510B7DC73}"/>
    <hyperlink ref="H14582" r:id="rId14642" xr:uid="{3AFAE1FD-1FDB-4679-8E8E-350D672AB3C6}"/>
    <hyperlink ref="H14583" r:id="rId14643" xr:uid="{49B0D2FB-C595-49B5-A77E-B1624EC6EF00}"/>
    <hyperlink ref="H14584" r:id="rId14644" xr:uid="{A075AA14-A16F-4BD5-B3D2-594237555DB5}"/>
    <hyperlink ref="H14585" r:id="rId14645" xr:uid="{0118E8AB-9D82-4991-805F-3BA3EEB939F4}"/>
    <hyperlink ref="H14586" r:id="rId14646" xr:uid="{0BF0B0E0-5D0A-406D-9D5F-67902A254721}"/>
    <hyperlink ref="H14587" r:id="rId14647" xr:uid="{02D04869-0C5C-45FB-A273-2512821DAC75}"/>
    <hyperlink ref="H14588" r:id="rId14648" xr:uid="{1F617B73-5E4D-42D3-A472-C8739DA68ACA}"/>
    <hyperlink ref="H14589" r:id="rId14649" xr:uid="{FAA3C2F5-5055-402B-8214-3178BA5DBBE7}"/>
    <hyperlink ref="H14590" r:id="rId14650" xr:uid="{6C484AC1-2BB6-4E3C-BA83-01C117BCBB31}"/>
    <hyperlink ref="H14591" r:id="rId14651" xr:uid="{AA50F46D-07BC-453A-9E0D-62C01F05A2DB}"/>
    <hyperlink ref="H14592" r:id="rId14652" xr:uid="{E79842A8-B8DE-4D92-9313-B02167B63265}"/>
    <hyperlink ref="H14593" r:id="rId14653" xr:uid="{DEBD357A-C20A-41BA-BDEE-9CABED9723C5}"/>
    <hyperlink ref="H14594" r:id="rId14654" xr:uid="{323CE223-AA19-4531-A378-BC8AC1021FB5}"/>
    <hyperlink ref="H14595" r:id="rId14655" xr:uid="{617274B2-8EFE-4825-B230-F7AB747CFA13}"/>
    <hyperlink ref="H14596" r:id="rId14656" xr:uid="{80E7F5E2-E762-4CF2-8160-73DB47838F7D}"/>
    <hyperlink ref="H14597" r:id="rId14657" xr:uid="{EA6C6C24-BA7A-465C-948A-1D4ED29A6B17}"/>
    <hyperlink ref="H14598" r:id="rId14658" xr:uid="{08B92858-5459-477B-A960-548146A028AB}"/>
    <hyperlink ref="H14599" r:id="rId14659" xr:uid="{2D57A857-89EE-4F90-BD23-DE789D0A46F4}"/>
    <hyperlink ref="H14600" r:id="rId14660" xr:uid="{E4AFC56B-6126-4297-BB2B-5CE683552AC7}"/>
    <hyperlink ref="H14601" r:id="rId14661" xr:uid="{5EF24563-C9F7-4A12-AD48-5D974321F8DE}"/>
    <hyperlink ref="H14602" r:id="rId14662" xr:uid="{76DEB559-CED7-4F39-9E54-ABDA50C7962D}"/>
    <hyperlink ref="H14603" r:id="rId14663" xr:uid="{E03412AC-08D0-4E72-AE99-D220ADBF5FC5}"/>
    <hyperlink ref="H14604" r:id="rId14664" xr:uid="{94701ECD-935B-4C7D-BFF7-FFA600DE1F8F}"/>
    <hyperlink ref="H14605" r:id="rId14665" xr:uid="{5C2BAABC-B157-4C7D-8787-2442AAE8BFE6}"/>
    <hyperlink ref="H14606" r:id="rId14666" xr:uid="{D36667FB-2BD5-4E63-A24A-0FCFABF198F3}"/>
    <hyperlink ref="H14607" r:id="rId14667" xr:uid="{E2B30717-075E-4B2D-9188-014C62E0EA13}"/>
    <hyperlink ref="H14608" r:id="rId14668" xr:uid="{42157681-FB26-4BAF-B592-60EB36FF6A75}"/>
    <hyperlink ref="H14609" r:id="rId14669" xr:uid="{95D440A3-787B-4A5D-9CC6-89579C155934}"/>
    <hyperlink ref="H14610" r:id="rId14670" xr:uid="{51543BCA-554C-42C8-BD4E-162722634CD8}"/>
    <hyperlink ref="H14611" r:id="rId14671" xr:uid="{66156312-2BF6-44ED-8C5C-8AE9E9BED779}"/>
    <hyperlink ref="H14612" r:id="rId14672" xr:uid="{FC133D13-6376-447E-B8C7-8C966DE75523}"/>
    <hyperlink ref="H14613" r:id="rId14673" xr:uid="{03BAA106-F5C5-436D-9D75-95B5F5E369E2}"/>
    <hyperlink ref="H14614" r:id="rId14674" xr:uid="{1056E9B1-5815-4211-B8AF-8D306397CEED}"/>
    <hyperlink ref="H14615" r:id="rId14675" xr:uid="{67494A36-E1E6-491B-8A19-DB9255607578}"/>
    <hyperlink ref="H14616" r:id="rId14676" xr:uid="{EC8CE155-872B-4297-8BAC-E157F400848B}"/>
    <hyperlink ref="H14617" r:id="rId14677" xr:uid="{2F9D7600-13BF-4B45-9066-38104FEAFC40}"/>
    <hyperlink ref="H14618" r:id="rId14678" xr:uid="{8984475B-1DC4-4923-8A78-E26F74D357B6}"/>
    <hyperlink ref="H14619" r:id="rId14679" xr:uid="{49035F29-7229-40BA-88C7-F2BB62F50BA6}"/>
    <hyperlink ref="H14620" r:id="rId14680" xr:uid="{CE8A2693-7DD3-47CB-B457-6E53FDEA9BA9}"/>
    <hyperlink ref="H14621" r:id="rId14681" xr:uid="{1AEF6942-4C43-4E9F-ACEF-A3F4D5BB5930}"/>
    <hyperlink ref="H14622" r:id="rId14682" xr:uid="{C0854768-2442-4A8F-8F02-DDD4B7BC8A12}"/>
    <hyperlink ref="H14623" r:id="rId14683" xr:uid="{FEB692DF-4421-4752-A81F-0F08234A869D}"/>
    <hyperlink ref="H14624" r:id="rId14684" xr:uid="{43F6F710-7352-4F1B-A6DA-548E69174093}"/>
    <hyperlink ref="H14625" r:id="rId14685" xr:uid="{5E0F8940-9FA4-442B-9F4C-1CB01AB23459}"/>
    <hyperlink ref="H14626" r:id="rId14686" xr:uid="{DDE6461A-6657-4FBE-9ADC-72F8EE455A96}"/>
    <hyperlink ref="H14627" r:id="rId14687" xr:uid="{2BD4AC43-35AD-44B1-899F-0F85B068D341}"/>
    <hyperlink ref="H14628" r:id="rId14688" xr:uid="{497732AB-6344-43C0-8106-0CE32824D3B4}"/>
    <hyperlink ref="H14629" r:id="rId14689" xr:uid="{C06FB3DC-B4A9-45CA-B77A-00DB264DC021}"/>
    <hyperlink ref="H14630" r:id="rId14690" xr:uid="{F6DB78C1-DA4C-4D75-A99E-24B9A9BF1F04}"/>
    <hyperlink ref="H14631" r:id="rId14691" xr:uid="{CEB01A85-0047-4CBC-B58D-F4A901A7449F}"/>
    <hyperlink ref="H14632" r:id="rId14692" xr:uid="{A541D1C9-71E9-475B-96AB-222CDEC70C97}"/>
    <hyperlink ref="H14633" r:id="rId14693" xr:uid="{60594345-201D-4725-BC8A-A2C61CC973EF}"/>
    <hyperlink ref="H14634" r:id="rId14694" xr:uid="{286DE7F7-FBCD-4018-AC02-09845BFDD8EF}"/>
    <hyperlink ref="H14635" r:id="rId14695" xr:uid="{089CD9C6-FB54-4827-8299-A15744266F49}"/>
    <hyperlink ref="H14636" r:id="rId14696" xr:uid="{ABC3B0CD-CCDE-4CEA-A4D6-5844A1DFCB3A}"/>
    <hyperlink ref="H14637" r:id="rId14697" xr:uid="{B958169E-9F8F-49CE-8361-16701B71EDF3}"/>
    <hyperlink ref="H14638" r:id="rId14698" xr:uid="{65AE4F81-23C6-4F50-820B-2AF46FE20850}"/>
    <hyperlink ref="H14639" r:id="rId14699" xr:uid="{987933F1-1A77-4458-8CC5-C47D1CF6F2C9}"/>
    <hyperlink ref="H14640" r:id="rId14700" xr:uid="{62642435-96D5-4976-933E-11A9ED68695D}"/>
    <hyperlink ref="H14641" r:id="rId14701" xr:uid="{26E0E60A-0974-4C0D-A82B-29DB23B43571}"/>
    <hyperlink ref="H14642" r:id="rId14702" xr:uid="{26A88924-80C2-4B4C-A3BF-0896249E691D}"/>
    <hyperlink ref="H14643" r:id="rId14703" xr:uid="{058E9E44-D731-4127-AA6C-4AE1F1FA6272}"/>
    <hyperlink ref="H14644" r:id="rId14704" xr:uid="{5737C8CE-DF8E-421E-90CD-207FBDA4BDE5}"/>
    <hyperlink ref="H14645" r:id="rId14705" xr:uid="{CE95D1C8-C0C2-45A0-9566-1B8EE0C75B51}"/>
    <hyperlink ref="H14646" r:id="rId14706" xr:uid="{D13B4A60-ACC0-49ED-A1B5-1FE490B5FBE3}"/>
    <hyperlink ref="H14647" r:id="rId14707" xr:uid="{99F3E8DA-0EB0-4E2B-A63A-EAE2A1D49507}"/>
    <hyperlink ref="H14648" r:id="rId14708" xr:uid="{CF366AE4-374F-419F-A08E-8B41B03838F9}"/>
    <hyperlink ref="H14649" r:id="rId14709" xr:uid="{D2CC7C75-3BCF-49FA-8129-04C55D1D2E2F}"/>
    <hyperlink ref="H14650" r:id="rId14710" xr:uid="{DACA7243-8903-4DA7-B78B-01AB315DCAE1}"/>
    <hyperlink ref="H14651" r:id="rId14711" xr:uid="{B92CC2C7-EFED-45C1-9866-2C4198E63D1B}"/>
    <hyperlink ref="H14652" r:id="rId14712" xr:uid="{D6C8059A-3E3F-4065-A807-6360FB792BA3}"/>
    <hyperlink ref="H14653" r:id="rId14713" xr:uid="{D327A9D7-5C91-45C8-A2A8-1C0AC1990873}"/>
    <hyperlink ref="H14654" r:id="rId14714" xr:uid="{AAD9B921-1C11-4E51-B201-3BC405775597}"/>
    <hyperlink ref="H14655" r:id="rId14715" xr:uid="{97778943-704A-4737-B994-D7E365709273}"/>
    <hyperlink ref="H14656" r:id="rId14716" xr:uid="{B8A6A576-ABBA-4D2D-8CBD-FE7783A399FA}"/>
    <hyperlink ref="H14657" r:id="rId14717" xr:uid="{1E7A993B-906A-4546-9D0A-8E0B3B088A05}"/>
    <hyperlink ref="H14658" r:id="rId14718" xr:uid="{603A40DC-C9BC-4A63-BD49-3E3C25B2604B}"/>
    <hyperlink ref="H14659" r:id="rId14719" xr:uid="{4EABC651-591C-4347-A795-E31A5AA28449}"/>
    <hyperlink ref="H14660" r:id="rId14720" xr:uid="{9C025542-7D48-4001-B1AB-5B947E88964B}"/>
    <hyperlink ref="H14661" r:id="rId14721" xr:uid="{824BC71D-4577-4739-915F-5270F621993F}"/>
    <hyperlink ref="H14662" r:id="rId14722" xr:uid="{D37A39A9-6E9A-469F-AC75-EAA8DFA2FAE5}"/>
    <hyperlink ref="H14663" r:id="rId14723" xr:uid="{AE4202B1-7308-4677-941F-7F0647B7ACCF}"/>
    <hyperlink ref="H14664" r:id="rId14724" xr:uid="{C89269C5-82B0-4766-9021-6B638BB33972}"/>
    <hyperlink ref="H14665" r:id="rId14725" xr:uid="{3C9BF669-F20B-4890-A6F6-60D57A16E6C1}"/>
    <hyperlink ref="H14666" r:id="rId14726" xr:uid="{1777A60E-C610-489A-AD46-ECCAC416793A}"/>
    <hyperlink ref="H14667" r:id="rId14727" xr:uid="{9BD827C9-769E-479A-A0B0-BB4016A700F3}"/>
    <hyperlink ref="H14668" r:id="rId14728" xr:uid="{EEE07B9E-98A6-400B-AF89-10E3DC7FDD26}"/>
    <hyperlink ref="H14669" r:id="rId14729" xr:uid="{59E07815-2D89-4EC4-A265-2BD5724085BD}"/>
    <hyperlink ref="H14670" r:id="rId14730" xr:uid="{FF27F6D2-3A84-469B-AAB1-31E55D275A72}"/>
    <hyperlink ref="H14671" r:id="rId14731" xr:uid="{C42FFC22-7BA2-4351-BDAC-7523087300ED}"/>
    <hyperlink ref="H14672" r:id="rId14732" xr:uid="{D4B87A08-4216-40D8-B493-F1A2B332CD31}"/>
    <hyperlink ref="H14673" r:id="rId14733" xr:uid="{F1FF2973-55E5-4263-BE1F-37A11B51D189}"/>
    <hyperlink ref="H14674" r:id="rId14734" xr:uid="{7BE726E9-9916-4EEB-AE7A-C0C11B6ADFC6}"/>
    <hyperlink ref="H14675" r:id="rId14735" xr:uid="{CB768276-96FF-47F2-966A-27EAE687CAE3}"/>
    <hyperlink ref="H14676" r:id="rId14736" xr:uid="{E2E7C834-BCF6-4EC0-A317-D5D34AB5E25A}"/>
    <hyperlink ref="H14677" r:id="rId14737" xr:uid="{5FCB0C4A-EB11-4BCF-93A7-30C76A339AC1}"/>
    <hyperlink ref="H14678" r:id="rId14738" xr:uid="{9BE26424-1B34-4C62-8FDE-0BAEA2605A90}"/>
    <hyperlink ref="H14679" r:id="rId14739" xr:uid="{FC851ABA-CE84-4998-BB33-DFDA62F10074}"/>
    <hyperlink ref="H14680" r:id="rId14740" xr:uid="{2746A0B7-4594-4603-BFB8-4D615B880AA4}"/>
    <hyperlink ref="H14681" r:id="rId14741" xr:uid="{2F0D4FB3-5629-4A0B-ACCE-7E6207257024}"/>
    <hyperlink ref="H14682" r:id="rId14742" xr:uid="{FE71001B-BA27-4CBC-8D5A-8A080F736DB3}"/>
    <hyperlink ref="H14683" r:id="rId14743" xr:uid="{0F912C74-BBA5-47B3-920C-B300318E546B}"/>
    <hyperlink ref="H14684" r:id="rId14744" xr:uid="{A1916EF4-C514-409D-9354-E7A0C97E3E1A}"/>
    <hyperlink ref="H14685" r:id="rId14745" xr:uid="{9B0AE8BD-3721-4D88-A6CF-D5B585CCE8BC}"/>
    <hyperlink ref="H14686" r:id="rId14746" xr:uid="{D2375921-40DE-45A3-B7BF-8E3D9D4F40A6}"/>
    <hyperlink ref="H14687" r:id="rId14747" xr:uid="{92EEF026-7AA0-4CF5-ABE2-DC3B2CFF7A2C}"/>
    <hyperlink ref="H14688" r:id="rId14748" xr:uid="{8D3B90C3-8CD4-4942-B9DB-2FEB6BADF85C}"/>
    <hyperlink ref="H14689" r:id="rId14749" xr:uid="{C83DE73B-E08B-4860-AD52-26D605D4521A}"/>
    <hyperlink ref="H14690" r:id="rId14750" xr:uid="{8636923F-984E-43BE-93F0-4E18839CE2E6}"/>
    <hyperlink ref="H14691" r:id="rId14751" xr:uid="{B9530090-72EB-4BE3-A677-1EDAB096918E}"/>
    <hyperlink ref="H14692" r:id="rId14752" xr:uid="{981D7589-A021-4F4B-8F10-036C3580A77E}"/>
    <hyperlink ref="H14693" r:id="rId14753" xr:uid="{9067E3BF-E7C5-4FA4-A09B-FEAD2F2659BD}"/>
    <hyperlink ref="H14694" r:id="rId14754" xr:uid="{1B4F8DA5-362E-40AB-8B68-DDB5469EF82C}"/>
    <hyperlink ref="H14695" r:id="rId14755" xr:uid="{5E8D2335-1D76-4D08-81D1-E2F4DF807B93}"/>
    <hyperlink ref="H14696" r:id="rId14756" xr:uid="{5C9718D9-5829-4E82-A8AF-22900A0E9149}"/>
    <hyperlink ref="H14697" r:id="rId14757" xr:uid="{444FB1AF-9264-46D3-A8D6-87521FF8FA9A}"/>
    <hyperlink ref="H14698" r:id="rId14758" xr:uid="{1C3C60E6-979A-4B75-AF47-DAA8C908E601}"/>
    <hyperlink ref="H14699" r:id="rId14759" xr:uid="{6F6E8382-6124-4F4E-BB67-618D27781CBC}"/>
    <hyperlink ref="H14700" r:id="rId14760" xr:uid="{C90308E9-B2AB-4C85-BC3B-AC412DB39F3E}"/>
    <hyperlink ref="H14701" r:id="rId14761" xr:uid="{5A9E5AB8-B36E-4608-A9BA-C7EC39E29268}"/>
    <hyperlink ref="H14702" r:id="rId14762" xr:uid="{1DDA90FC-D82E-4CB2-9A56-A7F1D05BEDC3}"/>
    <hyperlink ref="H14703" r:id="rId14763" xr:uid="{9CFCEFAB-571C-49FE-A7E4-D087D49C0B56}"/>
    <hyperlink ref="H14704" r:id="rId14764" xr:uid="{C1ECC451-7E50-4968-A2BD-C681774A5B5E}"/>
    <hyperlink ref="H14705" r:id="rId14765" xr:uid="{FDF46C89-97D6-4A30-ACE4-B898105752C1}"/>
    <hyperlink ref="H14706" r:id="rId14766" xr:uid="{C9B083F2-3958-455B-97E2-7C770449A99E}"/>
    <hyperlink ref="H14707" r:id="rId14767" xr:uid="{88082CE6-3888-4CFB-ACC8-BAFADE11AA8A}"/>
    <hyperlink ref="H14708" r:id="rId14768" xr:uid="{5A432249-54B7-457B-8079-8C20DD8A2021}"/>
    <hyperlink ref="H14709" r:id="rId14769" xr:uid="{B34F61EF-E906-4E1E-9D36-B2BFF84E4371}"/>
    <hyperlink ref="H14710" r:id="rId14770" xr:uid="{F0659F44-F3CB-4454-9CD8-4ACD20EE1704}"/>
    <hyperlink ref="H14711" r:id="rId14771" xr:uid="{E68A987C-44BD-4CF0-9012-ECA49953DB49}"/>
    <hyperlink ref="H14712" r:id="rId14772" xr:uid="{8CF52AE8-32D3-4112-8775-78A9280E5FF9}"/>
    <hyperlink ref="H14713" r:id="rId14773" xr:uid="{0EE05D68-19DC-4A84-9719-197A15118105}"/>
    <hyperlink ref="H14714" r:id="rId14774" xr:uid="{5FA91CDC-47E0-48AE-BE67-5C4B9207A638}"/>
    <hyperlink ref="H14715" r:id="rId14775" xr:uid="{637B0745-EF55-4840-9F26-DCAD9B6F6EAC}"/>
    <hyperlink ref="H14716" r:id="rId14776" xr:uid="{89D2F06C-F6E0-48CC-915B-F4EF0DEDF3D0}"/>
    <hyperlink ref="H14717" r:id="rId14777" xr:uid="{1CA1BB36-628A-44D7-BCB0-BAD164CEEB53}"/>
    <hyperlink ref="H14718" r:id="rId14778" xr:uid="{321B9A52-18BC-432C-A8EF-B86DD4095802}"/>
    <hyperlink ref="H14719" r:id="rId14779" xr:uid="{863E4DD2-91EC-4263-BB27-241F04E96732}"/>
    <hyperlink ref="H14720" r:id="rId14780" xr:uid="{0F2C206E-C66F-49CB-ADCE-843DE2F03D8A}"/>
    <hyperlink ref="H14721" r:id="rId14781" xr:uid="{6CC91F39-3804-4C0C-B40A-F0EA21B1DE68}"/>
    <hyperlink ref="H14722" r:id="rId14782" xr:uid="{C4651E0C-6061-464E-AA5C-6D44C2130D03}"/>
    <hyperlink ref="H14723" r:id="rId14783" xr:uid="{69ECB595-B674-4E27-A1E8-9BFA93F147C1}"/>
    <hyperlink ref="H14724" r:id="rId14784" xr:uid="{CEA1AA40-587C-487D-9B2A-C894FA19D202}"/>
    <hyperlink ref="H14725" r:id="rId14785" xr:uid="{B0791586-6F4C-4E0A-84D9-ACD69F349C3D}"/>
    <hyperlink ref="H14726" r:id="rId14786" xr:uid="{CFF4134F-C191-4AFF-A817-F31C6DBFAA71}"/>
    <hyperlink ref="H14727" r:id="rId14787" xr:uid="{D49EA04B-19B8-417A-A33C-CC9FD08DAC28}"/>
    <hyperlink ref="H14728" r:id="rId14788" xr:uid="{FC540BCF-5DBE-4D11-A25C-3EF7A93B8244}"/>
    <hyperlink ref="H14729" r:id="rId14789" xr:uid="{673ABC8E-2274-4FA4-8839-4D961001F768}"/>
    <hyperlink ref="H14730" r:id="rId14790" xr:uid="{53D8BC0D-8941-40CD-B254-C198681DC871}"/>
    <hyperlink ref="H14731" r:id="rId14791" xr:uid="{7A7DB382-AF95-4C23-BE6B-8E202E5E2DEA}"/>
    <hyperlink ref="H14732" r:id="rId14792" xr:uid="{0AF8BA77-BD16-4ABC-B269-77C34217F8E8}"/>
    <hyperlink ref="H14733" r:id="rId14793" xr:uid="{79C3D5D4-F640-4D95-BD8D-7C82183CF8CB}"/>
    <hyperlink ref="H14734" r:id="rId14794" xr:uid="{2C919C97-F376-47F2-8DC8-07CA02408775}"/>
    <hyperlink ref="H14735" r:id="rId14795" xr:uid="{74DA10EA-B24F-47C0-B8D3-1AA10F86761C}"/>
    <hyperlink ref="H14736" r:id="rId14796" xr:uid="{6253917F-9C55-48DA-ABF0-B67043953505}"/>
    <hyperlink ref="H14737" r:id="rId14797" xr:uid="{3F625E05-58E1-4B0A-9CDD-8500F3FD4423}"/>
    <hyperlink ref="H14738" r:id="rId14798" xr:uid="{9D09FA6E-FB0A-4C35-823C-7BAD3DA8C20A}"/>
    <hyperlink ref="H14739" r:id="rId14799" xr:uid="{ECA6525D-37C3-4627-9ED5-A2776CA62CF8}"/>
    <hyperlink ref="H14740" r:id="rId14800" xr:uid="{D4904375-A715-440D-B428-FF22C5ED3154}"/>
    <hyperlink ref="H14741" r:id="rId14801" xr:uid="{064644FF-AA09-4BB7-B599-90D6B491739F}"/>
    <hyperlink ref="H14742" r:id="rId14802" xr:uid="{CB42AA42-065A-49A1-811C-28E8FE9E378B}"/>
    <hyperlink ref="H14743" r:id="rId14803" xr:uid="{13E7D0DC-C232-4195-A9C3-B8A1F3DD3FF9}"/>
    <hyperlink ref="H14744" r:id="rId14804" xr:uid="{D017E509-2E07-42DB-BC0B-02F541D4DE49}"/>
    <hyperlink ref="H14745" r:id="rId14805" xr:uid="{5A14FDCE-A89C-4032-84F2-8A759DBDD678}"/>
    <hyperlink ref="H14746" r:id="rId14806" xr:uid="{CEF6879C-9742-4D07-A94A-574D2841D9E4}"/>
    <hyperlink ref="H14747" r:id="rId14807" xr:uid="{772F77E9-BED2-4A8E-B76F-D213EF94A813}"/>
    <hyperlink ref="H14748" r:id="rId14808" xr:uid="{A27E8AE7-55A1-414B-88F8-B94312381B02}"/>
    <hyperlink ref="H14749" r:id="rId14809" xr:uid="{7A4B64CC-B7D3-4C4A-858F-C02BC3E68E38}"/>
    <hyperlink ref="H14750" r:id="rId14810" xr:uid="{F0CC1F54-EDFE-42E8-986D-71059BD2F8AE}"/>
    <hyperlink ref="H14751" r:id="rId14811" xr:uid="{B8CC8760-4554-4FF4-A4E3-328B930D9E38}"/>
    <hyperlink ref="H14752" r:id="rId14812" xr:uid="{39A52F66-A87B-44EC-9896-BA2306F9CA28}"/>
    <hyperlink ref="H14753" r:id="rId14813" xr:uid="{BCF9E131-C640-4585-A393-967A6D4B3147}"/>
    <hyperlink ref="H14754" r:id="rId14814" xr:uid="{11B70A7A-3B43-4D0E-AEA6-99C3B20E97E4}"/>
    <hyperlink ref="H14755" r:id="rId14815" xr:uid="{1418C8F9-3D44-4A7F-99AF-5E6A92BC991B}"/>
    <hyperlink ref="H14756" r:id="rId14816" xr:uid="{5FA8A426-C809-4418-8F67-2962A6FC8186}"/>
    <hyperlink ref="H14757" r:id="rId14817" xr:uid="{4BFF26DA-0CBD-4622-8279-44C4AC036216}"/>
    <hyperlink ref="H14758" r:id="rId14818" xr:uid="{DC77F709-E9CB-4694-A5A2-EBB270D7AAAC}"/>
    <hyperlink ref="H14759" r:id="rId14819" xr:uid="{5A2DD0F7-68EA-40BE-8299-F2097A4C697F}"/>
    <hyperlink ref="H14760" r:id="rId14820" xr:uid="{6A04343A-4E2E-4320-9E03-109580F2B865}"/>
    <hyperlink ref="H14761" r:id="rId14821" xr:uid="{C7D9F8B2-439F-4765-8DD4-6F5A3A001C32}"/>
    <hyperlink ref="H14762" r:id="rId14822" xr:uid="{9B0E10DB-2611-4BC7-9B5A-C600812DF688}"/>
    <hyperlink ref="H14763" r:id="rId14823" xr:uid="{B1D1DB76-7183-46B2-88AF-2FC3FB569895}"/>
    <hyperlink ref="H14764" r:id="rId14824" xr:uid="{3593C08C-7A57-420A-9C99-DF36C9ACC20B}"/>
    <hyperlink ref="H14765" r:id="rId14825" xr:uid="{3D4672E0-7F0A-4D86-BC20-72723F247F4C}"/>
    <hyperlink ref="H14766" r:id="rId14826" xr:uid="{6093AC79-E44D-4265-A656-D5A4156A1C1D}"/>
    <hyperlink ref="H14767" r:id="rId14827" xr:uid="{30BCF88D-0E4D-4AF0-A671-920740A5D5D4}"/>
    <hyperlink ref="H14768" r:id="rId14828" xr:uid="{F92351DD-6CC0-4A2B-96B3-3BEFEBE1AE81}"/>
    <hyperlink ref="H14769" r:id="rId14829" xr:uid="{0EC1848E-8BA2-4AAE-9D48-D6F8654EBE93}"/>
    <hyperlink ref="H14770" r:id="rId14830" xr:uid="{413B7821-5358-4DBD-9474-F0B799C2A6A5}"/>
    <hyperlink ref="H14771" r:id="rId14831" xr:uid="{AEBF03F9-108A-4C33-8921-BCC3BD40C9CF}"/>
    <hyperlink ref="H14772" r:id="rId14832" xr:uid="{B26262C1-591D-48E8-8F02-71D3E34C88F8}"/>
    <hyperlink ref="H14773" r:id="rId14833" xr:uid="{2623E5B6-CADD-47B6-A6DD-2FEB8271CBFC}"/>
    <hyperlink ref="H14774" r:id="rId14834" xr:uid="{EBD8781D-B847-4AA9-8009-EEDA3DF215E5}"/>
    <hyperlink ref="H14775" r:id="rId14835" xr:uid="{81ED7F9D-B5AD-4022-A17F-D55439CC2596}"/>
    <hyperlink ref="H14776" r:id="rId14836" xr:uid="{258D3216-B08C-4904-AFA0-88D00F2E5A47}"/>
    <hyperlink ref="H14777" r:id="rId14837" xr:uid="{C1DCFF10-C9E4-4B31-858A-A571D375F07E}"/>
    <hyperlink ref="H14778" r:id="rId14838" xr:uid="{2ADC9B6A-D1A1-44C1-8C2D-964BFACE3047}"/>
    <hyperlink ref="H14779" r:id="rId14839" xr:uid="{9333E3FA-EAE7-48BB-98F6-ABC4FC900C07}"/>
    <hyperlink ref="H14780" r:id="rId14840" xr:uid="{56882B51-2F74-4B5E-9443-4C0DFFA5CC63}"/>
    <hyperlink ref="H14781" r:id="rId14841" xr:uid="{70F2918C-B036-4699-A00C-D80AEAF380D4}"/>
    <hyperlink ref="H14782" r:id="rId14842" xr:uid="{196E96C6-A155-4997-95AD-CD0756583A04}"/>
    <hyperlink ref="H14783" r:id="rId14843" xr:uid="{6ADFC538-3790-48F3-AB08-AF31E84F8369}"/>
    <hyperlink ref="H14784" r:id="rId14844" xr:uid="{D499969C-82F3-4D0E-9762-5063BA8CB630}"/>
    <hyperlink ref="H14785" r:id="rId14845" xr:uid="{8183B4DE-75ED-48D3-8274-E264EF663A3D}"/>
    <hyperlink ref="H14786" r:id="rId14846" xr:uid="{2E66AB8C-4F22-4417-8ACA-78055309C800}"/>
    <hyperlink ref="H14787" r:id="rId14847" xr:uid="{45F83723-1000-4D4C-893A-970A433F4832}"/>
    <hyperlink ref="H14788" r:id="rId14848" xr:uid="{1C2306B6-BCC1-418A-B865-998631335B9F}"/>
    <hyperlink ref="H14789" r:id="rId14849" xr:uid="{995E95B9-727D-4DDA-BF4E-74388F7F7BCD}"/>
    <hyperlink ref="H14790" r:id="rId14850" xr:uid="{CD9146AA-FAA1-429D-B9FF-3074310EC7DE}"/>
    <hyperlink ref="H14791" r:id="rId14851" xr:uid="{69DA9468-5C2E-4E48-9EC0-D7CE10FA690D}"/>
    <hyperlink ref="H14792" r:id="rId14852" xr:uid="{35581E38-7A4E-43C3-B332-29F9C0C08B7D}"/>
    <hyperlink ref="H14793" r:id="rId14853" xr:uid="{DB1E7720-7E35-4616-985A-0229D9B0C7B3}"/>
    <hyperlink ref="H14794" r:id="rId14854" xr:uid="{2F065FAB-64D4-44DB-A760-843534E70F24}"/>
    <hyperlink ref="H14795" r:id="rId14855" xr:uid="{90F783E7-774C-411F-9DE6-6D601504B6AA}"/>
    <hyperlink ref="H14796" r:id="rId14856" xr:uid="{4697A2FF-2FE8-438F-8B6A-ED8673DA213A}"/>
    <hyperlink ref="H14797" r:id="rId14857" xr:uid="{4255C361-7FB0-496D-B41C-21778C361010}"/>
    <hyperlink ref="H14798" r:id="rId14858" xr:uid="{A2183574-3B0F-42F1-A170-E44AB8A59C61}"/>
    <hyperlink ref="H14799" r:id="rId14859" xr:uid="{9004030F-EC55-4096-8F13-56B9805A1B8B}"/>
    <hyperlink ref="H14800" r:id="rId14860" xr:uid="{18A2A86F-075F-445A-8491-CD17ECBC5F4D}"/>
    <hyperlink ref="H14801" r:id="rId14861" xr:uid="{19F822A3-1D32-4F10-9B9D-FDB041946308}"/>
    <hyperlink ref="H14802" r:id="rId14862" xr:uid="{7D0AD775-9738-49BD-8CF8-A8977E9B77CF}"/>
    <hyperlink ref="H14803" r:id="rId14863" xr:uid="{BA0D9F01-06B3-489A-85E2-3C15A96F5C5E}"/>
    <hyperlink ref="H14804" r:id="rId14864" xr:uid="{94095F58-04FF-4403-8093-107A56E1C730}"/>
    <hyperlink ref="H14805" r:id="rId14865" xr:uid="{68C6F519-C79E-4EC0-9176-671D4E61B2AB}"/>
    <hyperlink ref="H14806" r:id="rId14866" xr:uid="{28C6A2D0-04A7-481C-AB92-4699A6FF0D77}"/>
    <hyperlink ref="H14807" r:id="rId14867" xr:uid="{AA7B4279-30F5-46AF-AFE4-629D4FDFBBB1}"/>
    <hyperlink ref="H14808" r:id="rId14868" xr:uid="{150FFE39-93F4-4C7F-B504-FB67EEFF5306}"/>
    <hyperlink ref="H14809" r:id="rId14869" xr:uid="{D90EE672-17D9-4716-902A-85CA92B51C7F}"/>
    <hyperlink ref="H14810" r:id="rId14870" xr:uid="{D16A7871-F95C-405F-BC41-5621894E79AF}"/>
    <hyperlink ref="H14811" r:id="rId14871" xr:uid="{E22EF89B-821F-4B53-87A6-22A5C05E21CC}"/>
    <hyperlink ref="H14812" r:id="rId14872" xr:uid="{DEE3C431-5587-44B0-AA99-96AEAC97771E}"/>
    <hyperlink ref="H14813" r:id="rId14873" xr:uid="{F6328A40-2995-44D5-A0F5-1517C11A392A}"/>
    <hyperlink ref="H14814" r:id="rId14874" xr:uid="{5B43E62E-5C83-43EC-9ACD-29522E89E7B6}"/>
    <hyperlink ref="H14815" r:id="rId14875" xr:uid="{FDAE9367-B63A-45FD-ADC5-F319E3EB9DCE}"/>
    <hyperlink ref="H14816" r:id="rId14876" xr:uid="{5B93F514-ABD6-484A-A002-FD2D9C2B18F0}"/>
    <hyperlink ref="H14817" r:id="rId14877" xr:uid="{5746C4B6-CA04-4195-8D83-604636AC335C}"/>
    <hyperlink ref="H14818" r:id="rId14878" xr:uid="{FEF350D9-81D1-4F97-B6BE-3046C28F4247}"/>
    <hyperlink ref="H14819" r:id="rId14879" xr:uid="{07369379-9B96-4C3E-BBD4-5A1DBE6FAF15}"/>
    <hyperlink ref="H14820" r:id="rId14880" xr:uid="{5C5A9BC4-351D-47A8-93B9-F7DC0D0312CD}"/>
    <hyperlink ref="H14821" r:id="rId14881" xr:uid="{68D47860-AC82-4B47-A87D-B5297550F0F5}"/>
    <hyperlink ref="H14822" r:id="rId14882" xr:uid="{66DB724B-320D-41B1-8079-BE81064EA7A7}"/>
    <hyperlink ref="H14823" r:id="rId14883" xr:uid="{2D84DA7A-80CA-4C54-9595-04AC65697B55}"/>
    <hyperlink ref="H14824" r:id="rId14884" xr:uid="{CFC7F4CE-132D-4EC7-A5C7-90BD7FB257C5}"/>
    <hyperlink ref="H14825" r:id="rId14885" xr:uid="{3336379A-9BFC-4298-ACFD-C70A17940F08}"/>
    <hyperlink ref="H14826" r:id="rId14886" xr:uid="{CEAF0A84-B059-437F-BDAD-0FAD5741B76B}"/>
    <hyperlink ref="H14827" r:id="rId14887" xr:uid="{B80B0142-0DC3-418C-AD40-7855A7DC1647}"/>
    <hyperlink ref="H14828" r:id="rId14888" xr:uid="{A64A790F-109F-441A-8A8A-A6CFA3DC15CB}"/>
    <hyperlink ref="H14829" r:id="rId14889" xr:uid="{C767CFB5-A749-4B10-BF22-A8FBA990478C}"/>
    <hyperlink ref="H14830" r:id="rId14890" xr:uid="{BF17065D-25C9-41BE-8123-CDE2EFFAB27A}"/>
    <hyperlink ref="H14831" r:id="rId14891" xr:uid="{7FAC5755-0EA0-41DC-A739-3388F6D87077}"/>
    <hyperlink ref="H14832" r:id="rId14892" xr:uid="{81FFB45E-9678-4C62-8E3E-BB8542DC5C15}"/>
    <hyperlink ref="H14833" r:id="rId14893" xr:uid="{C08650E1-154E-4FEC-A3B6-1C9E310EB1CC}"/>
    <hyperlink ref="H14834" r:id="rId14894" xr:uid="{4E34E695-6E73-4D94-96B7-9557D2B035D5}"/>
    <hyperlink ref="H14835" r:id="rId14895" xr:uid="{367C6365-A02A-4C1E-A9D4-CFD654917E37}"/>
    <hyperlink ref="H14836" r:id="rId14896" xr:uid="{D35574C1-52CE-46EC-B9B9-602CC5081D54}"/>
    <hyperlink ref="H14837" r:id="rId14897" xr:uid="{8C30C713-91E1-498B-8EDF-C3A5D88EB170}"/>
    <hyperlink ref="H14838" r:id="rId14898" xr:uid="{31DDC4AD-8BE2-4AF3-9ADC-8B3A4B0F5B1D}"/>
    <hyperlink ref="H14839" r:id="rId14899" xr:uid="{CD013435-B37A-443E-B212-5AF0DA530E20}"/>
    <hyperlink ref="H14840" r:id="rId14900" xr:uid="{2330723A-44A1-415B-88BE-F03C8D42A636}"/>
    <hyperlink ref="H14841" r:id="rId14901" xr:uid="{5A51DCBF-34AD-4C42-A4E9-6185D3562AA5}"/>
    <hyperlink ref="H14842" r:id="rId14902" xr:uid="{9CB6A9EE-0CCF-444F-A8B3-F8F92BCADCA0}"/>
    <hyperlink ref="H14843" r:id="rId14903" xr:uid="{449EFB22-B9D7-4271-8B41-B9419D621F28}"/>
    <hyperlink ref="H14844" r:id="rId14904" xr:uid="{D58F069B-587D-4510-9A67-8BCD8AFA5D60}"/>
    <hyperlink ref="H14845" r:id="rId14905" xr:uid="{F8E60437-169F-4FB2-9FC5-0E6FD4DD9431}"/>
    <hyperlink ref="H14846" r:id="rId14906" xr:uid="{550AEEFD-4785-437A-B039-DEB82F8386FC}"/>
    <hyperlink ref="H14847" r:id="rId14907" xr:uid="{E2DD42F1-39ED-46A2-B7C9-A09BB2E45E64}"/>
    <hyperlink ref="H14848" r:id="rId14908" xr:uid="{CEEAF41A-EAFD-4CF4-BD31-3D9C06A166FA}"/>
    <hyperlink ref="H14849" r:id="rId14909" xr:uid="{C8CC2552-093D-4680-A005-736DDCD27A60}"/>
    <hyperlink ref="H14850" r:id="rId14910" xr:uid="{D80E8F65-69B4-41B4-89AD-B3629A1D1D0E}"/>
    <hyperlink ref="H14851" r:id="rId14911" xr:uid="{5BCD8B93-19D0-4E9B-8B1E-B1F9022481D7}"/>
    <hyperlink ref="H14852" r:id="rId14912" xr:uid="{F9FFD8E4-4761-434E-BBFD-F2124FEBC04A}"/>
    <hyperlink ref="H14853" r:id="rId14913" xr:uid="{AD10E841-BFBC-4908-926C-94F087703B60}"/>
    <hyperlink ref="H14854" r:id="rId14914" xr:uid="{6BA189C6-D1CE-48AC-B3FC-72D361FC55D3}"/>
    <hyperlink ref="H14855" r:id="rId14915" xr:uid="{3C4AD204-A50F-4454-AAF1-58FB4393E83A}"/>
    <hyperlink ref="H14856" r:id="rId14916" xr:uid="{783B7105-0904-4788-B75C-9F391B6CFEB1}"/>
    <hyperlink ref="H14857" r:id="rId14917" xr:uid="{C36D0114-E628-4740-9E67-6BFDCB399C6C}"/>
    <hyperlink ref="H14858" r:id="rId14918" xr:uid="{131BF709-F5A2-4ACA-8799-DEF47C1151AE}"/>
    <hyperlink ref="H14859" r:id="rId14919" xr:uid="{B3DD41EE-8CB3-4DA4-9746-4277B201A0A9}"/>
    <hyperlink ref="H14860" r:id="rId14920" xr:uid="{95B3B4A7-2DEF-418A-9C6A-FA5DB3A72B54}"/>
    <hyperlink ref="H14861" r:id="rId14921" xr:uid="{9FE88037-0843-488F-B2AE-7943E6877C93}"/>
    <hyperlink ref="H14862" r:id="rId14922" xr:uid="{EDC0AE2F-563A-4C60-B187-4512A53D6DA8}"/>
    <hyperlink ref="H14863" r:id="rId14923" xr:uid="{269D0422-F552-4AC8-ABA5-529BEF697EC4}"/>
    <hyperlink ref="H14864" r:id="rId14924" xr:uid="{B668760A-586F-44DD-9178-B2EF025EE419}"/>
    <hyperlink ref="H14865" r:id="rId14925" xr:uid="{429A2CFD-1C7F-46A8-865D-A967372686A2}"/>
    <hyperlink ref="H14866" r:id="rId14926" xr:uid="{D0EF2511-9D52-4703-AE7B-A63B5E60FE34}"/>
    <hyperlink ref="H14867" r:id="rId14927" xr:uid="{9E1E4ABD-DBEE-48E8-891E-C65431160005}"/>
    <hyperlink ref="H14868" r:id="rId14928" xr:uid="{C9D5C05C-3CB2-4BE3-9BF1-989A5243ED02}"/>
    <hyperlink ref="H14869" r:id="rId14929" xr:uid="{8BDB8523-41F2-4CE1-B9A6-2542EE376A66}"/>
    <hyperlink ref="H14870" r:id="rId14930" xr:uid="{C9623048-BA4D-4A7D-A19D-AED8E77F758E}"/>
    <hyperlink ref="H14871" r:id="rId14931" xr:uid="{9AF8F837-C722-4279-831D-FF45D2AC5144}"/>
    <hyperlink ref="H14872" r:id="rId14932" xr:uid="{CE2FF844-FC7B-4604-B79F-6AEB5390EB18}"/>
    <hyperlink ref="H14873" r:id="rId14933" xr:uid="{ECEEBAF8-8923-480D-BD48-714E4CE77986}"/>
    <hyperlink ref="H14874" r:id="rId14934" xr:uid="{8B824029-5159-49F7-9105-AD01154D2092}"/>
    <hyperlink ref="H14875" r:id="rId14935" xr:uid="{377448C9-0461-42E4-8A24-D9D68D03FF63}"/>
    <hyperlink ref="H14876" r:id="rId14936" xr:uid="{91CA1BDB-DE5B-46C3-91A5-9C17B0FD3240}"/>
    <hyperlink ref="H14877" r:id="rId14937" xr:uid="{1FC905BF-4EB7-4D74-80E1-0A954DD464B3}"/>
    <hyperlink ref="H14878" r:id="rId14938" xr:uid="{A0038D7B-6ADF-4EAA-9ED6-1B30A35B0123}"/>
    <hyperlink ref="H14879" r:id="rId14939" xr:uid="{4B7F544A-662F-4018-A911-318BB06D6A93}"/>
    <hyperlink ref="H14880" r:id="rId14940" xr:uid="{03461CD5-1D09-4699-AF6F-B408482E8F29}"/>
    <hyperlink ref="H14881" r:id="rId14941" xr:uid="{03F95445-7B88-484E-BC34-4BBD1F28414E}"/>
    <hyperlink ref="H14882" r:id="rId14942" xr:uid="{C951D7A8-4551-44CF-910D-84F9FD4D0BB8}"/>
    <hyperlink ref="H14883" r:id="rId14943" xr:uid="{5BA9C8A1-141B-4998-BF28-BAB153AE05B7}"/>
    <hyperlink ref="H14884" r:id="rId14944" xr:uid="{C725CD4C-EBC9-40BC-AF71-09F5873E75F7}"/>
    <hyperlink ref="H14885" r:id="rId14945" xr:uid="{1E01C1E2-3737-4468-B524-5F5E18F6E1D9}"/>
    <hyperlink ref="H14886" r:id="rId14946" xr:uid="{7F0A293D-E74D-4D55-94E5-1BD14CF53CBB}"/>
    <hyperlink ref="H14887" r:id="rId14947" xr:uid="{4BA013B5-CD3C-4256-9AC6-9C8D74F3180E}"/>
    <hyperlink ref="H14888" r:id="rId14948" xr:uid="{5557A0EB-292D-4E75-A207-106CF2F3082C}"/>
    <hyperlink ref="H14889" r:id="rId14949" xr:uid="{8911E3BD-8D57-45B2-8983-C7B2CE6DF024}"/>
    <hyperlink ref="H14890" r:id="rId14950" xr:uid="{6286B8BD-8A29-4B08-8A36-B7FA455DDF6E}"/>
    <hyperlink ref="H14891" r:id="rId14951" xr:uid="{F0B7EBA6-2573-4D7D-A7D0-F1556E26D7AE}"/>
    <hyperlink ref="H14892" r:id="rId14952" xr:uid="{BE394D5B-1A06-407A-98FE-66366B90A10C}"/>
    <hyperlink ref="H14893" r:id="rId14953" xr:uid="{D0709A25-403E-46E0-B830-B906AD317F3B}"/>
    <hyperlink ref="H14894" r:id="rId14954" xr:uid="{8C23924F-186F-4BA4-9304-8D5ECBADEA82}"/>
    <hyperlink ref="H14895" r:id="rId14955" xr:uid="{44E15480-429F-4DB9-A18E-6175A3048FAA}"/>
    <hyperlink ref="H14896" r:id="rId14956" xr:uid="{FE6BDFC7-91FB-45F9-868F-E0702CF0B5C6}"/>
    <hyperlink ref="H14897" r:id="rId14957" xr:uid="{DDB299E5-1A98-47C1-9DBE-8A4686D3DE47}"/>
    <hyperlink ref="H14898" r:id="rId14958" xr:uid="{9E2B2E10-20C2-4795-965A-6D275C1FB71C}"/>
    <hyperlink ref="H14899" r:id="rId14959" xr:uid="{D4A40B88-B556-4E3B-AFA1-C5F01891BC4E}"/>
    <hyperlink ref="H14900" r:id="rId14960" xr:uid="{F06A4075-751B-4582-8CB1-96427EAC90AA}"/>
    <hyperlink ref="H14901" r:id="rId14961" xr:uid="{21F1A86F-E5D3-4BA1-BF56-56EBCADD741C}"/>
    <hyperlink ref="H14902" r:id="rId14962" xr:uid="{CD45ADE7-56EB-4114-8317-61C6AECC385A}"/>
    <hyperlink ref="H14903" r:id="rId14963" xr:uid="{3EBD8611-8412-406A-AD90-374457EFD530}"/>
    <hyperlink ref="H14904" r:id="rId14964" xr:uid="{28FA38DF-6FFD-4FE6-9176-6FB703C661F1}"/>
    <hyperlink ref="H14905" r:id="rId14965" xr:uid="{6FBBEDB8-716F-4AE5-8B49-7FF98850EECA}"/>
    <hyperlink ref="H14906" r:id="rId14966" xr:uid="{E8A57013-2E09-41B3-9820-85D9F46D98B8}"/>
    <hyperlink ref="H14907" r:id="rId14967" xr:uid="{2DA439CB-9D05-4088-AA15-2094A7F49B60}"/>
    <hyperlink ref="H14908" r:id="rId14968" xr:uid="{9914C8CB-C8A5-45C6-B817-F9AFAD2B80A1}"/>
    <hyperlink ref="H14909" r:id="rId14969" xr:uid="{05F13A64-8563-4EF4-ABF5-E0918F5DD165}"/>
    <hyperlink ref="H14910" r:id="rId14970" xr:uid="{4ED72A19-C64B-4A85-BAB0-5B493E911A25}"/>
    <hyperlink ref="H14911" r:id="rId14971" xr:uid="{E95EF7F4-8C7D-472A-B8B5-1FDCE0248E97}"/>
    <hyperlink ref="H14912" r:id="rId14972" xr:uid="{A2F35F34-2BDA-416F-BC0D-B3077969984E}"/>
    <hyperlink ref="H14913" r:id="rId14973" xr:uid="{0DCAA859-6BE5-4466-9C15-788DCDCF12FD}"/>
    <hyperlink ref="H14914" r:id="rId14974" xr:uid="{B529AAED-B14F-490F-AFEC-E69019905BCB}"/>
    <hyperlink ref="H14915" r:id="rId14975" xr:uid="{0736A74E-1B0B-4258-95CF-7E126C284CAD}"/>
    <hyperlink ref="H14916" r:id="rId14976" xr:uid="{C6CC5AEB-AFF4-495D-B1A1-1CB1CE3FBE42}"/>
    <hyperlink ref="H14917" r:id="rId14977" xr:uid="{6B9BB7DF-E744-4095-9060-61D44C9DC2F4}"/>
    <hyperlink ref="H14918" r:id="rId14978" xr:uid="{92397F27-4EE0-451A-BA4C-7F964B0F5402}"/>
    <hyperlink ref="H14919" r:id="rId14979" xr:uid="{08C990FE-D429-4279-ACA1-647D1169A1CC}"/>
    <hyperlink ref="H14920" r:id="rId14980" xr:uid="{251890A7-FEA1-435A-9382-F66FCC799677}"/>
    <hyperlink ref="H14921" r:id="rId14981" xr:uid="{4DDED691-F306-442D-8BBF-B5FAE8306DDA}"/>
    <hyperlink ref="H14922" r:id="rId14982" xr:uid="{D2D78DB7-FBC0-4836-83B8-4992CF5FFD40}"/>
    <hyperlink ref="H14923" r:id="rId14983" xr:uid="{B6B2A0E2-E8E4-4D79-A127-4988AD64E215}"/>
    <hyperlink ref="H14924" r:id="rId14984" xr:uid="{5C81985E-EF63-48D8-8611-E4B804122319}"/>
    <hyperlink ref="H14925" r:id="rId14985" xr:uid="{F7A552B3-7A53-44AB-81D7-196ED9F6C786}"/>
    <hyperlink ref="H14926" r:id="rId14986" xr:uid="{81248C4E-015E-4BF4-91F1-7533BE4497B0}"/>
    <hyperlink ref="H14927" r:id="rId14987" xr:uid="{775C593B-9F1A-468D-9082-82DE3CDE6901}"/>
    <hyperlink ref="H14928" r:id="rId14988" xr:uid="{A6AD8A25-3BC2-4696-9AD2-695841098D65}"/>
    <hyperlink ref="H14929" r:id="rId14989" xr:uid="{8C96AF21-0207-4BB8-93D5-44CA7233379F}"/>
    <hyperlink ref="H14930" r:id="rId14990" xr:uid="{7B131112-2E23-4DDA-9739-256DC0D68737}"/>
    <hyperlink ref="H14931" r:id="rId14991" xr:uid="{B0A0674C-F042-47EC-9FE6-C1F68EF8F36D}"/>
    <hyperlink ref="H14932" r:id="rId14992" xr:uid="{93583575-3281-49AC-8AE9-1DA80AC82CCB}"/>
    <hyperlink ref="H14933" r:id="rId14993" xr:uid="{96907CB1-97AA-4692-8EAD-DCB47D85EBAE}"/>
    <hyperlink ref="H14934" r:id="rId14994" xr:uid="{18686E6A-AB42-41B2-9D34-1D2666371F1C}"/>
    <hyperlink ref="H14935" r:id="rId14995" xr:uid="{C824521A-4B7A-4D26-AFDE-036F13E1E081}"/>
    <hyperlink ref="H14936" r:id="rId14996" xr:uid="{106A19DF-77CF-43F0-B923-D1DBD42EA090}"/>
    <hyperlink ref="H14937" r:id="rId14997" xr:uid="{8680AC5A-201C-4677-9AED-ADBB97905BC2}"/>
    <hyperlink ref="H14938" r:id="rId14998" xr:uid="{0F5F91BC-8360-40D2-8D30-27114E8185AD}"/>
    <hyperlink ref="H14939" r:id="rId14999" xr:uid="{8E067411-D6E4-4294-B476-F82160B39F44}"/>
    <hyperlink ref="H14940" r:id="rId15000" xr:uid="{F3F02D07-84EE-4697-AB5E-8C8F959942E5}"/>
    <hyperlink ref="H14941" r:id="rId15001" xr:uid="{157EFA38-8BB0-4384-AA6E-12BAA780D66D}"/>
    <hyperlink ref="H14942" r:id="rId15002" xr:uid="{995837BB-2602-462F-9B17-B47E8DAE1FA2}"/>
    <hyperlink ref="H14943" r:id="rId15003" xr:uid="{C6E544E6-525F-4400-ABE0-6E05F3CA5FF3}"/>
    <hyperlink ref="H14944" r:id="rId15004" xr:uid="{ED194A6E-14D5-4C86-A6E7-F6CB76613AA2}"/>
    <hyperlink ref="H14945" r:id="rId15005" xr:uid="{CE822551-5C02-459F-93A2-3438B4F1315F}"/>
    <hyperlink ref="H14946" r:id="rId15006" xr:uid="{DF5E970D-B4F8-4948-AA9E-0DEB4BCC64A9}"/>
    <hyperlink ref="H14947" r:id="rId15007" xr:uid="{F6AAE112-9C48-4F47-A897-B850741D341A}"/>
    <hyperlink ref="H14948" r:id="rId15008" xr:uid="{2F3F55AD-C626-4C11-B374-3F46C58CF9D6}"/>
    <hyperlink ref="H14949" r:id="rId15009" xr:uid="{BA2C3F5E-4D1A-4DA1-B599-7C97E63D8240}"/>
    <hyperlink ref="H14950" r:id="rId15010" xr:uid="{EB1D07A4-7105-4FA5-B380-85EFBE3C64FF}"/>
    <hyperlink ref="H14951" r:id="rId15011" xr:uid="{78751866-CFE8-4C90-BFD4-09049DBB10B8}"/>
    <hyperlink ref="H14952" r:id="rId15012" xr:uid="{71A3C563-2954-405E-B5DE-44AB0D8C6C59}"/>
    <hyperlink ref="H14953" r:id="rId15013" xr:uid="{6150E277-BE74-413B-8398-5ADE9FC17A33}"/>
    <hyperlink ref="H14954" r:id="rId15014" xr:uid="{A3A5FE98-F84A-4F37-B797-12A667F40B1A}"/>
    <hyperlink ref="H14955" r:id="rId15015" xr:uid="{B45E061B-AD09-4B32-AEDB-52BC703139BE}"/>
    <hyperlink ref="H14956" r:id="rId15016" xr:uid="{C265CA58-1185-482E-B9A5-9D6EB70C2271}"/>
    <hyperlink ref="H14957" r:id="rId15017" xr:uid="{37B5B675-C66C-4039-AB94-2552851A16EE}"/>
    <hyperlink ref="H14958" r:id="rId15018" xr:uid="{38D6020F-9776-4A77-906E-A59FB9580CB8}"/>
    <hyperlink ref="H14959" r:id="rId15019" xr:uid="{AAF81678-5470-454D-B182-1C3BC6046B64}"/>
    <hyperlink ref="H14960" r:id="rId15020" xr:uid="{109510DE-6E15-48D4-8C56-661D527EC01B}"/>
    <hyperlink ref="H14961" r:id="rId15021" xr:uid="{A87D5B7C-9AF8-4EE2-9E22-D039741C2A41}"/>
    <hyperlink ref="H14962" r:id="rId15022" xr:uid="{04EA682F-D031-4A4A-A51D-EA4E4B50CCC3}"/>
    <hyperlink ref="H14963" r:id="rId15023" xr:uid="{BFDB5035-1EF0-4D5F-9166-3B0765013A75}"/>
    <hyperlink ref="H14964" r:id="rId15024" xr:uid="{B6E30FD1-161C-4E72-B44C-DF9707D9D41B}"/>
    <hyperlink ref="H14965" r:id="rId15025" xr:uid="{5F61D162-CE12-4CB3-9052-317EE250B7FF}"/>
    <hyperlink ref="H14966" r:id="rId15026" xr:uid="{606F5C3D-3CA7-40D1-A168-3C30C4381D8B}"/>
    <hyperlink ref="H14967" r:id="rId15027" xr:uid="{D9C5DB9F-3331-4259-8DCC-88A900213401}"/>
    <hyperlink ref="H14968" r:id="rId15028" xr:uid="{064F475F-335C-472C-ADEB-E73469FC799F}"/>
    <hyperlink ref="H14969" r:id="rId15029" xr:uid="{E888EAB8-D836-488B-91B6-F73282C1A118}"/>
    <hyperlink ref="H14970" r:id="rId15030" xr:uid="{14DF4056-86C8-43F1-94F8-1E745085DA18}"/>
    <hyperlink ref="H14971" r:id="rId15031" xr:uid="{0054FC99-32F1-4B72-82AD-6FA460C15077}"/>
    <hyperlink ref="H14972" r:id="rId15032" xr:uid="{300406FE-55B5-4EFC-BF5C-53CB2D579CFA}"/>
    <hyperlink ref="H14973" r:id="rId15033" xr:uid="{F75AE92C-297F-4F8F-91E4-2C1B657E3EB7}"/>
    <hyperlink ref="H14974" r:id="rId15034" xr:uid="{1EAFE71B-D07E-4BA5-B60F-FAC339C4CC8C}"/>
    <hyperlink ref="H14975" r:id="rId15035" xr:uid="{85F4E24F-07CA-45DC-AE5F-85CC34A170B1}"/>
    <hyperlink ref="H14976" r:id="rId15036" xr:uid="{6731415E-1F67-4C3A-BF98-5C9AD1079DD0}"/>
    <hyperlink ref="H14977" r:id="rId15037" xr:uid="{D9DFF592-F78A-4952-A87F-DA8B8BD32B9E}"/>
    <hyperlink ref="H14978" r:id="rId15038" xr:uid="{65DA4C9C-1858-47B1-8883-4B3515E41095}"/>
    <hyperlink ref="H14979" r:id="rId15039" xr:uid="{489203B5-EB2E-4B1F-AAD4-35163922EF69}"/>
    <hyperlink ref="H14980" r:id="rId15040" xr:uid="{E6A81420-74DF-459E-9B11-152736B3D18B}"/>
    <hyperlink ref="H14981" r:id="rId15041" xr:uid="{A145CF15-CD08-4754-AFD6-DF1F6FD955AA}"/>
    <hyperlink ref="H14982" r:id="rId15042" xr:uid="{6FAB07C3-7D19-4248-8E8F-BB0B9CF7F14F}"/>
    <hyperlink ref="H14983" r:id="rId15043" xr:uid="{A05B8B26-9574-47CD-A69C-405E22930152}"/>
    <hyperlink ref="H14984" r:id="rId15044" xr:uid="{9D8BB5B1-A99F-4009-8A04-2D603FBFEBFC}"/>
    <hyperlink ref="H14985" r:id="rId15045" xr:uid="{91B5B03E-3154-4C45-B755-78D83369C922}"/>
    <hyperlink ref="H14986" r:id="rId15046" xr:uid="{7C0E951E-F41A-4813-BE7F-5A9EA7BCF6C6}"/>
    <hyperlink ref="H14987" r:id="rId15047" xr:uid="{CE68EA9A-351B-467B-8432-D2A3C38EC883}"/>
    <hyperlink ref="H14988" r:id="rId15048" xr:uid="{1533AB7F-69D9-4463-8991-652555AACD13}"/>
    <hyperlink ref="H14989" r:id="rId15049" xr:uid="{335C8BBF-67A1-4657-988D-73D7E5AA9CA6}"/>
    <hyperlink ref="H14990" r:id="rId15050" xr:uid="{714437CB-69E7-46F0-86A3-D89DFCB100B9}"/>
    <hyperlink ref="H14991" r:id="rId15051" xr:uid="{E2FD3D98-CA55-48B6-8344-81A4F4D39992}"/>
    <hyperlink ref="H14992" r:id="rId15052" xr:uid="{D69824C3-1A82-4AA8-BDF5-380F50139E9D}"/>
    <hyperlink ref="H14993" r:id="rId15053" xr:uid="{DC6DD4A6-6E27-4E87-AE7F-E9C7B08135B3}"/>
    <hyperlink ref="H14994" r:id="rId15054" xr:uid="{FE0FC543-C19A-45AA-9E94-893F3A6C5902}"/>
    <hyperlink ref="H14995" r:id="rId15055" xr:uid="{DFD9E090-5E4C-4DFC-A218-6E2EFF9EDD23}"/>
    <hyperlink ref="H14996" r:id="rId15056" xr:uid="{51EB8C82-3DAD-4557-8EB1-64BAACE731B3}"/>
    <hyperlink ref="H14997" r:id="rId15057" xr:uid="{0B25206D-5B02-42A3-B55B-126D10695E0A}"/>
    <hyperlink ref="H14998" r:id="rId15058" xr:uid="{3EC82348-C872-474D-BB86-59685361F8AA}"/>
    <hyperlink ref="H14999" r:id="rId15059" xr:uid="{8D73618B-A107-468D-9DC3-5263C78CBB64}"/>
    <hyperlink ref="H15000" r:id="rId15060" xr:uid="{16AAA624-2152-470F-A35C-B3A9FE23CFEB}"/>
    <hyperlink ref="H15001" r:id="rId15061" xr:uid="{5BE9DC3A-8A6A-4936-A1E1-B8E2F44325BF}"/>
    <hyperlink ref="H15002" r:id="rId15062" xr:uid="{A2CB695A-BBD1-490E-B967-EEF5CB8419B6}"/>
    <hyperlink ref="H15003" r:id="rId15063" xr:uid="{7CA56FE8-DEFA-4916-A7AD-97052E2077CE}"/>
    <hyperlink ref="H15004" r:id="rId15064" xr:uid="{5EC72CA8-60F8-4992-A6BF-9E003DA40581}"/>
    <hyperlink ref="H15005" r:id="rId15065" xr:uid="{35521E3B-3BA1-49A0-A61A-7C6DC12A85F1}"/>
    <hyperlink ref="H15006" r:id="rId15066" xr:uid="{FE14CAA5-6086-4FF2-AA2C-24A189899C9A}"/>
    <hyperlink ref="H15007" r:id="rId15067" xr:uid="{0031025A-B9D0-42D3-879C-1F27A62F27EA}"/>
    <hyperlink ref="H15008" r:id="rId15068" xr:uid="{EFDFB5DE-7AF2-4D17-9D8D-EDEC4DC065F3}"/>
    <hyperlink ref="H15009" r:id="rId15069" xr:uid="{B63FFE4B-4BF7-4F39-8359-5A41C5F068D0}"/>
    <hyperlink ref="H15010" r:id="rId15070" xr:uid="{378E6F58-0A42-4F8E-B95E-E6EAE9FD83F1}"/>
    <hyperlink ref="H15011" r:id="rId15071" xr:uid="{B5CA10BE-B306-425B-851D-38495E1E7B2B}"/>
    <hyperlink ref="H15012" r:id="rId15072" xr:uid="{8EFECFE2-9522-42FB-90B4-C674D5201F04}"/>
    <hyperlink ref="H15013" r:id="rId15073" xr:uid="{45F88913-9975-4C97-88EF-E0ACE49AD927}"/>
    <hyperlink ref="H15014" r:id="rId15074" xr:uid="{EA695590-715F-466D-A862-262DC00C8702}"/>
    <hyperlink ref="H15015" r:id="rId15075" xr:uid="{A8C3EF27-34CE-4CA4-AB0E-2570E5DC902B}"/>
    <hyperlink ref="H15016" r:id="rId15076" xr:uid="{19EDD8CF-6BC2-4217-A54E-2AFE3E9C83DC}"/>
    <hyperlink ref="H15017" r:id="rId15077" xr:uid="{BFC7F15C-93C5-404A-A642-0BE193CA7F8E}"/>
    <hyperlink ref="H15018" r:id="rId15078" xr:uid="{7D011BFC-B0A7-4F18-A5A8-BECE115B4636}"/>
    <hyperlink ref="H15019" r:id="rId15079" xr:uid="{D807AB49-8809-4138-AA5E-7C47CCC33B84}"/>
    <hyperlink ref="H15020" r:id="rId15080" xr:uid="{3D3E84B8-9D98-4031-A6A5-C2EBD573E511}"/>
    <hyperlink ref="H15021" r:id="rId15081" xr:uid="{55A3B47A-3C3E-4E0E-B561-DFAF9A85EC08}"/>
    <hyperlink ref="H15022" r:id="rId15082" xr:uid="{21B40951-F777-42F2-853E-90C184BAA35E}"/>
    <hyperlink ref="H15023" r:id="rId15083" xr:uid="{0557B963-7ACB-49CF-B0EF-E75FCCC05C25}"/>
    <hyperlink ref="H15024" r:id="rId15084" xr:uid="{B788BF94-09B8-4E8D-9624-F24C3D722254}"/>
    <hyperlink ref="H15025" r:id="rId15085" xr:uid="{5A0F29FB-C389-4D82-B852-16831B37D6EC}"/>
    <hyperlink ref="H15026" r:id="rId15086" xr:uid="{D16BECFE-B8BC-4737-A719-F37C93F6846F}"/>
    <hyperlink ref="H15027" r:id="rId15087" xr:uid="{ACD3A392-5B36-4724-9710-039F8562E5C4}"/>
    <hyperlink ref="H15028" r:id="rId15088" xr:uid="{CE72C68E-DDB9-44A7-8166-CC46E223B0B0}"/>
    <hyperlink ref="H15029" r:id="rId15089" xr:uid="{1D79EBDA-1F58-4F6C-AC78-712EBF325C40}"/>
    <hyperlink ref="H15030" r:id="rId15090" xr:uid="{2F507BB2-9E21-4B56-8B3C-DED64D13D8DD}"/>
    <hyperlink ref="H15031" r:id="rId15091" xr:uid="{D7C9F332-7633-4A77-8D0F-CD8F9D517EC5}"/>
    <hyperlink ref="H15032" r:id="rId15092" xr:uid="{05F3092D-C6C7-4A64-AA34-FF3D4FA39928}"/>
    <hyperlink ref="H15033" r:id="rId15093" xr:uid="{D47E41C2-656F-48B3-91A7-9BFF4846D643}"/>
    <hyperlink ref="H15034" r:id="rId15094" xr:uid="{F1E96EC3-E25F-4812-8C06-E4939FB8EBEE}"/>
    <hyperlink ref="H15035" r:id="rId15095" xr:uid="{E7BE00BD-5535-43C4-9EC6-A8E1DD6A199D}"/>
    <hyperlink ref="H15036" r:id="rId15096" xr:uid="{7FD3CA0A-A54B-4A46-B99C-E280F7EE1080}"/>
    <hyperlink ref="H15037" r:id="rId15097" xr:uid="{A208BF01-CAAA-440A-A241-042B126A4763}"/>
    <hyperlink ref="H15038" r:id="rId15098" xr:uid="{83055652-C908-495C-97B8-E7A560E3B4E7}"/>
    <hyperlink ref="H15039" r:id="rId15099" xr:uid="{2F930AF8-0B68-4AEC-B45A-4EDEBEA156D5}"/>
    <hyperlink ref="H15040" r:id="rId15100" xr:uid="{99BBCE95-783D-4746-B63B-A8099C8371D4}"/>
    <hyperlink ref="H15041" r:id="rId15101" xr:uid="{4FDF9D7D-C969-4330-B8F8-8CA428D5BA12}"/>
    <hyperlink ref="H15042" r:id="rId15102" xr:uid="{425D3B67-A14E-4131-AB00-422184436DAA}"/>
    <hyperlink ref="H15043" r:id="rId15103" xr:uid="{9578F824-E05E-453D-B4D9-42904CC3508C}"/>
    <hyperlink ref="H15044" r:id="rId15104" xr:uid="{B5457746-2AD6-4DD2-9D80-252DCF07C725}"/>
    <hyperlink ref="H15045" r:id="rId15105" xr:uid="{35945984-9E48-4696-ADFD-BAF80AC061B1}"/>
    <hyperlink ref="H15046" r:id="rId15106" xr:uid="{2BAD4908-77E7-4F4B-B198-C960CFE8C2B9}"/>
    <hyperlink ref="H15047" r:id="rId15107" xr:uid="{2BA58B48-A329-49FD-B74E-D6EB2F461A0A}"/>
    <hyperlink ref="H15048" r:id="rId15108" xr:uid="{8C6E4105-7526-4AD3-8262-DD5FFCC06D40}"/>
    <hyperlink ref="H15049" r:id="rId15109" xr:uid="{7EC1DAF4-1968-4B93-B592-7116484148D4}"/>
    <hyperlink ref="H15050" r:id="rId15110" xr:uid="{B0D8A648-2BCE-4E5C-ABE4-AC5F4CB18C43}"/>
    <hyperlink ref="H15051" r:id="rId15111" xr:uid="{86BD0798-5276-4A69-A116-675CE6070EDA}"/>
    <hyperlink ref="H15052" r:id="rId15112" xr:uid="{5A1E212A-4636-4852-857B-78461B686570}"/>
    <hyperlink ref="H15053" r:id="rId15113" xr:uid="{E19D7061-DCDB-430C-81DA-85E703A7124C}"/>
    <hyperlink ref="H15054" r:id="rId15114" xr:uid="{836A3A08-2E52-41D5-AC62-338B6D4B3F13}"/>
    <hyperlink ref="H15055" r:id="rId15115" xr:uid="{F04F948C-5EB0-4EEC-A40C-25FDFB51EEC7}"/>
    <hyperlink ref="H15056" r:id="rId15116" xr:uid="{1A7E803F-DBCD-4747-9876-288296FDC325}"/>
    <hyperlink ref="H15057" r:id="rId15117" xr:uid="{1644BD3D-F58F-4B17-BBA2-8694BAA2DEB6}"/>
    <hyperlink ref="H15058" r:id="rId15118" xr:uid="{90B05505-268C-44FA-9EAD-6AF76902CF79}"/>
    <hyperlink ref="H15059" r:id="rId15119" xr:uid="{92859498-25E5-4F58-B8FB-AF273269442A}"/>
    <hyperlink ref="H15060" r:id="rId15120" xr:uid="{D4C3D393-8595-4144-A36F-AB7E740FCFE9}"/>
    <hyperlink ref="H15061" r:id="rId15121" xr:uid="{2DBC39E0-9406-4D1B-AFC8-F3F9EB046270}"/>
    <hyperlink ref="H15062" r:id="rId15122" xr:uid="{165F9242-7EC3-4DDA-95C2-17E7171F6423}"/>
    <hyperlink ref="H15063" r:id="rId15123" xr:uid="{C42F29AB-E0B2-4D7C-906E-0C119308E219}"/>
    <hyperlink ref="H15064" r:id="rId15124" xr:uid="{AF264A09-6DFA-472B-9F87-FBDB0DD0F78F}"/>
    <hyperlink ref="H15065" r:id="rId15125" xr:uid="{9CCE99DE-8291-46D9-A98F-1AAF6FDB4520}"/>
    <hyperlink ref="H15066" r:id="rId15126" xr:uid="{090B29D8-7619-43CD-9CC0-80EEF6CEB316}"/>
    <hyperlink ref="H15067" r:id="rId15127" xr:uid="{68867391-0437-4952-832D-10D6C0769E6E}"/>
    <hyperlink ref="H15068" r:id="rId15128" xr:uid="{6C0AAEA5-AA71-4347-B423-3860D70B318B}"/>
    <hyperlink ref="H15069" r:id="rId15129" xr:uid="{FED26B57-C6C2-48E3-BA06-11EF1D720B0D}"/>
    <hyperlink ref="H15070" r:id="rId15130" xr:uid="{6D9DB00D-4AC9-4932-8E5F-584367AFE1B9}"/>
    <hyperlink ref="H15071" r:id="rId15131" xr:uid="{7EF7014A-E5DF-4F52-AC7C-5AD5D85AAC26}"/>
    <hyperlink ref="H15072" r:id="rId15132" xr:uid="{C1BC1F2B-8B8A-4971-918B-6A05A44879CF}"/>
    <hyperlink ref="H15073" r:id="rId15133" xr:uid="{04E53904-FFC2-4076-BC04-52168427A197}"/>
    <hyperlink ref="H15074" r:id="rId15134" xr:uid="{E2B48AFC-04B7-4CAE-850D-B8575C51C0FC}"/>
    <hyperlink ref="H15075" r:id="rId15135" xr:uid="{97F1B4EB-35B1-4086-9F9D-599E85D52C0C}"/>
    <hyperlink ref="H15076" r:id="rId15136" xr:uid="{1C43B544-B742-4747-B1D4-65B31268C083}"/>
    <hyperlink ref="H15077" r:id="rId15137" xr:uid="{CE8D9D78-BDE5-4490-9F64-8DB727452079}"/>
    <hyperlink ref="H15078" r:id="rId15138" xr:uid="{379DF07F-DD4C-48D5-B750-649F2B6390F8}"/>
    <hyperlink ref="H15079" r:id="rId15139" xr:uid="{EE230A78-9A0E-4B3B-A83C-DDCB27CA907E}"/>
    <hyperlink ref="H15080" r:id="rId15140" xr:uid="{6A1D808D-986A-4547-8EF2-E1174D0AAAA7}"/>
    <hyperlink ref="H15081" r:id="rId15141" xr:uid="{7F3E640C-0C90-47DB-82D1-29DF0275BBE9}"/>
    <hyperlink ref="H15082" r:id="rId15142" xr:uid="{05A77D59-C81A-4BB9-B827-5C7922912CA1}"/>
    <hyperlink ref="H15083" r:id="rId15143" xr:uid="{EEA644C8-6CFB-42D6-BD5B-A904973A5806}"/>
    <hyperlink ref="H15084" r:id="rId15144" xr:uid="{6F09039E-071D-47C3-82FD-7DFB1A9549ED}"/>
    <hyperlink ref="H15085" r:id="rId15145" xr:uid="{9CFA428C-9872-4C92-957B-BD19FA6AE433}"/>
    <hyperlink ref="H15086" r:id="rId15146" xr:uid="{22380F89-E86C-444F-943D-97CC3B56B42D}"/>
    <hyperlink ref="H15087" r:id="rId15147" xr:uid="{A652FB52-88AF-49F0-942B-37509C4212BB}"/>
    <hyperlink ref="H15088" r:id="rId15148" xr:uid="{926E25A8-8D26-44BF-B213-763A755ACA2D}"/>
    <hyperlink ref="H15089" r:id="rId15149" xr:uid="{F43B8BED-B7F9-4ED8-A70B-7ACB65DAA1BD}"/>
    <hyperlink ref="H15090" r:id="rId15150" xr:uid="{FF0FA86C-F88A-4951-8482-3AB5DD4A1224}"/>
    <hyperlink ref="H15091" r:id="rId15151" xr:uid="{59E78B22-8C68-4987-99C9-B33FE5CCBECA}"/>
    <hyperlink ref="H15092" r:id="rId15152" xr:uid="{70CB06F0-65DC-4F0B-8D12-8315317128B6}"/>
    <hyperlink ref="H15093" r:id="rId15153" xr:uid="{9D4A03F4-71B8-44A7-A0AA-01A1A26303C9}"/>
    <hyperlink ref="H15094" r:id="rId15154" xr:uid="{7B12BED7-E9F3-4A26-B0AB-8EB8374D31EA}"/>
    <hyperlink ref="H15095" r:id="rId15155" xr:uid="{CF8F2E23-91E9-4F06-BF6A-3968C55C71C7}"/>
    <hyperlink ref="H15096" r:id="rId15156" xr:uid="{CDE593B9-8F41-47DE-AFD3-BF1D726BA10C}"/>
    <hyperlink ref="H15097" r:id="rId15157" xr:uid="{B2ECECEA-F31A-4230-8CF7-5A13E971BB62}"/>
    <hyperlink ref="H15098" r:id="rId15158" xr:uid="{44F2C891-D829-4105-91E6-1B0981149C3E}"/>
    <hyperlink ref="H15099" r:id="rId15159" xr:uid="{FFEAA318-3667-43E0-A6F5-D43D5F01D878}"/>
    <hyperlink ref="H15100" r:id="rId15160" xr:uid="{BB88D4D5-1D6C-4B54-AB50-296D23D37CB8}"/>
    <hyperlink ref="H15101" r:id="rId15161" xr:uid="{B6D59A51-1CB5-4EF6-8F60-52B6C7025ADA}"/>
    <hyperlink ref="H15102" r:id="rId15162" xr:uid="{B2DD237A-EDCC-4E01-AC80-8302CE6FB3DD}"/>
    <hyperlink ref="H15103" r:id="rId15163" xr:uid="{99CD1351-4360-4EB7-96C9-99042E8ABE32}"/>
    <hyperlink ref="H15104" r:id="rId15164" xr:uid="{5EA1ED19-801D-432B-95F3-248A5D7BCB4F}"/>
    <hyperlink ref="H15105" r:id="rId15165" xr:uid="{898CEB55-CB5A-4E24-B2F5-024A95CA100C}"/>
    <hyperlink ref="H15106" r:id="rId15166" xr:uid="{9CBEBA51-A2B9-4DE8-8D79-CAD99CD279C2}"/>
    <hyperlink ref="H15107" r:id="rId15167" xr:uid="{B3FEEE2E-48FB-41F8-974F-15EA8DCE2FC9}"/>
    <hyperlink ref="H15108" r:id="rId15168" xr:uid="{DCBDC4CD-507A-4CE8-BB5F-254865AC29CF}"/>
    <hyperlink ref="H15109" r:id="rId15169" xr:uid="{0F2D91E0-DA7D-442F-8E3F-6332F66EA154}"/>
    <hyperlink ref="H15110" r:id="rId15170" xr:uid="{F85A5D6F-403A-4640-9802-26117F64F3A6}"/>
    <hyperlink ref="H15111" r:id="rId15171" xr:uid="{E247FA53-9317-45C9-87B6-E4A00E726B0A}"/>
    <hyperlink ref="H15112" r:id="rId15172" xr:uid="{D56524AB-C750-4953-B3CE-FA9F218EEDC9}"/>
    <hyperlink ref="H15113" r:id="rId15173" xr:uid="{6BCE0947-9B4C-4097-8B4A-C1DDC2CC9BE7}"/>
    <hyperlink ref="H15114" r:id="rId15174" xr:uid="{78ADD81A-CC2B-4A2A-9B0E-3276A5B142D2}"/>
    <hyperlink ref="H15115" r:id="rId15175" xr:uid="{D6BD99F6-89B0-49E5-B1AB-47481EEA98E0}"/>
    <hyperlink ref="H15116" r:id="rId15176" xr:uid="{CCDFF326-F4BA-4E34-BFDE-34859880E7E5}"/>
    <hyperlink ref="H15117" r:id="rId15177" xr:uid="{11630FF1-3A8C-4945-8C37-331C5B4B6B26}"/>
    <hyperlink ref="H15118" r:id="rId15178" xr:uid="{95E1780C-89D0-4F2E-BE8B-6E5A40313E5D}"/>
    <hyperlink ref="H15119" r:id="rId15179" xr:uid="{028A4C60-3745-43E9-80D1-AC873EE8E94C}"/>
    <hyperlink ref="H15120" r:id="rId15180" xr:uid="{7C9F70F4-3434-42CE-A7EA-1CC2D4ED4065}"/>
    <hyperlink ref="H15121" r:id="rId15181" xr:uid="{7C5A25E1-C5DF-4B70-9633-6D36AA601C64}"/>
    <hyperlink ref="H15122" r:id="rId15182" xr:uid="{C619B212-56B0-46D5-9715-633C342EE8BA}"/>
    <hyperlink ref="H15123" r:id="rId15183" xr:uid="{B869B460-482D-4A6D-B7E7-29BF0FA22E72}"/>
    <hyperlink ref="H15124" r:id="rId15184" xr:uid="{72171BC7-F742-4F33-9DEB-FBF679662F44}"/>
    <hyperlink ref="H15125" r:id="rId15185" xr:uid="{88DC1C7B-42B2-4F24-92F5-9ED7448E183E}"/>
    <hyperlink ref="H15126" r:id="rId15186" xr:uid="{E0DC10F2-AA4A-4426-8A32-E1888F4CC8D3}"/>
    <hyperlink ref="H15127" r:id="rId15187" xr:uid="{5CDB0A8A-A493-43CD-956E-FE6A7B590297}"/>
    <hyperlink ref="H15128" r:id="rId15188" xr:uid="{500FAA84-7D3E-48D8-9F23-B55DD4DEDC2F}"/>
    <hyperlink ref="H15129" r:id="rId15189" xr:uid="{9CDA2CE5-83CE-4AD0-A2C1-E49C7C6C28F0}"/>
    <hyperlink ref="H15130" r:id="rId15190" xr:uid="{9E38A5FE-9981-44FB-B2FB-6DF0E5F1A6C0}"/>
    <hyperlink ref="H15131" r:id="rId15191" xr:uid="{8AF323B7-24BB-406F-A129-A3A3F0B5A441}"/>
    <hyperlink ref="H15132" r:id="rId15192" xr:uid="{CE079265-282F-434E-B2F8-68EDD436CBDF}"/>
    <hyperlink ref="H15133" r:id="rId15193" xr:uid="{2EA0416B-A4B3-4849-9D8C-9D3C4E317C1F}"/>
    <hyperlink ref="H15134" r:id="rId15194" xr:uid="{A8EF324F-5105-49F1-A4EC-12B9EB4CD700}"/>
    <hyperlink ref="H15135" r:id="rId15195" xr:uid="{63140032-58BD-41B2-9E5A-E9DC38609AE7}"/>
    <hyperlink ref="H15136" r:id="rId15196" xr:uid="{C4E6E397-051F-42E3-BED9-F341411667A2}"/>
    <hyperlink ref="H15137" r:id="rId15197" xr:uid="{112DFDFC-B0BC-4562-8DF6-5D99D614B774}"/>
    <hyperlink ref="H15138" r:id="rId15198" xr:uid="{87D4996F-A863-4540-B0FD-A8CFD98A38E8}"/>
    <hyperlink ref="H15139" r:id="rId15199" xr:uid="{0BF0E3BF-74F1-4A88-9FF9-173CA139D3E6}"/>
    <hyperlink ref="H15140" r:id="rId15200" xr:uid="{8C42C77E-5E2D-4702-A7F3-135B84D16DE7}"/>
    <hyperlink ref="H15141" r:id="rId15201" xr:uid="{0B4512D0-90B7-4AFA-A29D-AD66E160CCB8}"/>
    <hyperlink ref="H15142" r:id="rId15202" xr:uid="{7E6C34AE-66AD-485F-8B38-F7846292D8D8}"/>
    <hyperlink ref="H15143" r:id="rId15203" xr:uid="{04A8A0F7-6C8F-4DBF-A909-3ACF4A0973A9}"/>
    <hyperlink ref="H15144" r:id="rId15204" xr:uid="{18F30113-7027-4407-A49B-690F7CBB1E14}"/>
    <hyperlink ref="H15145" r:id="rId15205" xr:uid="{1A963043-97E2-4668-A4F1-83582BB91CE6}"/>
    <hyperlink ref="H15146" r:id="rId15206" xr:uid="{138D4FF6-5706-45F6-BCEF-695E571D088D}"/>
    <hyperlink ref="H15147" r:id="rId15207" xr:uid="{20D6D1BC-FF73-49FA-9545-B19EF2B9D012}"/>
    <hyperlink ref="H15148" r:id="rId15208" xr:uid="{E6D2D24E-32F2-4A82-851C-05EE8727F0D1}"/>
    <hyperlink ref="H15149" r:id="rId15209" xr:uid="{84B7F754-04E0-460D-A726-DFD496F54675}"/>
    <hyperlink ref="H15150" r:id="rId15210" xr:uid="{F9E296CA-16B7-4B38-8778-2F5D59C44BB6}"/>
    <hyperlink ref="H15151" r:id="rId15211" xr:uid="{4E0C01B5-76F0-4FCC-8CE7-1516EF50259D}"/>
    <hyperlink ref="H15152" r:id="rId15212" xr:uid="{54511D4E-26E5-48D1-A00F-8D732E61741E}"/>
    <hyperlink ref="H15153" r:id="rId15213" xr:uid="{2BFE2A19-5DEE-423D-98B0-7B7592380560}"/>
    <hyperlink ref="H15154" r:id="rId15214" xr:uid="{2AF83DF5-1D9E-4203-AFAC-B1C08AC4257F}"/>
    <hyperlink ref="H15155" r:id="rId15215" xr:uid="{F65F7ECF-8E29-4EB8-B42D-08BB4A840E4B}"/>
    <hyperlink ref="H15156" r:id="rId15216" xr:uid="{D7D5D2F3-A5B0-4D95-812F-C98B7156F048}"/>
    <hyperlink ref="H15157" r:id="rId15217" xr:uid="{862188EB-ED40-4A4E-AEEF-3CE08BB9FB6E}"/>
    <hyperlink ref="H15158" r:id="rId15218" xr:uid="{5910A07C-016E-4394-ABEB-873864DEA154}"/>
    <hyperlink ref="H15159" r:id="rId15219" xr:uid="{D57C64D7-0BB3-4091-A097-C257782A93F7}"/>
    <hyperlink ref="H15160" r:id="rId15220" xr:uid="{22898C7B-0D64-4C17-A767-2476B9C69140}"/>
    <hyperlink ref="H15161" r:id="rId15221" xr:uid="{AA2844B3-02B3-4E5A-BA72-6EF8262B321F}"/>
    <hyperlink ref="H15162" r:id="rId15222" xr:uid="{FF2F29FB-B58C-44F0-9D26-D8DC44764D6E}"/>
    <hyperlink ref="H15163" r:id="rId15223" xr:uid="{D12CFB0D-7D32-428D-9F86-47806516C896}"/>
    <hyperlink ref="H15164" r:id="rId15224" xr:uid="{ACB25CCC-DB54-4BF3-988C-05355C7E4C56}"/>
    <hyperlink ref="H15165" r:id="rId15225" xr:uid="{C840BF9C-F38C-4ECC-BA53-BFC4549FC990}"/>
    <hyperlink ref="H15166" r:id="rId15226" xr:uid="{0239F757-6DC6-46C4-B59C-3E49C3FDB41D}"/>
    <hyperlink ref="H15167" r:id="rId15227" xr:uid="{09EAA5C0-239F-4A7B-87EB-A2D6CB20D95F}"/>
    <hyperlink ref="H15168" r:id="rId15228" xr:uid="{B1DC850E-8BD7-4899-BC03-34598D964887}"/>
    <hyperlink ref="H15169" r:id="rId15229" xr:uid="{A4DF5F7A-2E82-41C5-B14D-0576C81699BE}"/>
    <hyperlink ref="H15170" r:id="rId15230" xr:uid="{451B5715-9630-4133-B15D-21118E504ED0}"/>
    <hyperlink ref="H15171" r:id="rId15231" xr:uid="{6C2E51FA-D883-415E-996F-BB9563AE4729}"/>
    <hyperlink ref="H15172" r:id="rId15232" xr:uid="{77D4CB6C-0F16-4E79-95B5-30E66F5597FF}"/>
    <hyperlink ref="H15173" r:id="rId15233" xr:uid="{DD397116-4C38-4299-A2B4-B144F8269A93}"/>
    <hyperlink ref="H15174" r:id="rId15234" xr:uid="{2516E17E-E0B9-45DA-9E00-77FE1BE0E5AC}"/>
    <hyperlink ref="H15175" r:id="rId15235" xr:uid="{A299AE31-8481-4EF7-B199-4764C4BEE290}"/>
    <hyperlink ref="H15176" r:id="rId15236" xr:uid="{33DBA513-C399-4BBF-A27B-8F4A85F869A4}"/>
    <hyperlink ref="H15177" r:id="rId15237" xr:uid="{428C2027-8807-4FFA-8795-F84C91FC7197}"/>
    <hyperlink ref="H15178" r:id="rId15238" xr:uid="{9A4C4F80-948C-48EC-8370-4D28D75B63CA}"/>
    <hyperlink ref="H15179" r:id="rId15239" xr:uid="{E26134F5-EB3A-497A-864E-A12885A05B93}"/>
    <hyperlink ref="H15180" r:id="rId15240" xr:uid="{F9725D07-A278-481A-81C2-7D42A0C35A27}"/>
    <hyperlink ref="H15181" r:id="rId15241" xr:uid="{48F4553C-03A3-4958-9AEE-6A576CF12679}"/>
    <hyperlink ref="H15182" r:id="rId15242" xr:uid="{861F197E-675C-4276-87BC-89BDABF01E23}"/>
    <hyperlink ref="H15183" r:id="rId15243" xr:uid="{95C2641A-3973-4AB8-962F-2B8E966383E7}"/>
    <hyperlink ref="H15184" r:id="rId15244" xr:uid="{E77393BF-BCD0-45A0-B099-A92A661BB2E9}"/>
    <hyperlink ref="H15185" r:id="rId15245" xr:uid="{F4CF0EF7-477B-4BC2-B99A-B170A0B22B49}"/>
    <hyperlink ref="H15186" r:id="rId15246" xr:uid="{6AD1F6CF-7419-485B-83E4-7F5322A09233}"/>
    <hyperlink ref="H15187" r:id="rId15247" xr:uid="{FA413B98-67FF-4DDE-BB74-9B210F1DD136}"/>
    <hyperlink ref="H15188" r:id="rId15248" xr:uid="{147B7AB8-3DA0-4DEF-AEC8-9ED8CE5BE0ED}"/>
    <hyperlink ref="H15189" r:id="rId15249" xr:uid="{3C8F3318-7DCA-4639-B0CE-AE0887B5020B}"/>
    <hyperlink ref="H15190" r:id="rId15250" xr:uid="{C090EAEE-FCFF-46ED-AB77-26414BFBC67C}"/>
    <hyperlink ref="H15191" r:id="rId15251" xr:uid="{0C612135-F354-4BE1-850F-5E6D0486D42A}"/>
    <hyperlink ref="H15192" r:id="rId15252" xr:uid="{F3CFB18F-7A8A-4EF4-BFFC-12FFE3E5DBFA}"/>
    <hyperlink ref="H15193" r:id="rId15253" xr:uid="{AE6544B5-402C-40E0-8C2A-0D33927ACBE8}"/>
    <hyperlink ref="H15194" r:id="rId15254" xr:uid="{83B8583E-6D60-4A8C-8A00-9EC5B9432774}"/>
    <hyperlink ref="H15195" r:id="rId15255" xr:uid="{D07070E8-4ACB-4374-88EE-BAA9829C6656}"/>
    <hyperlink ref="H15196" r:id="rId15256" xr:uid="{10076548-2A61-4E78-A368-C6B8F8C52AA0}"/>
    <hyperlink ref="H15197" r:id="rId15257" xr:uid="{E96456DA-BFD8-4B1C-9A9A-401FDB349286}"/>
    <hyperlink ref="H15198" r:id="rId15258" xr:uid="{D25127F2-56AB-46DA-BEFB-34960792BDF6}"/>
    <hyperlink ref="H15199" r:id="rId15259" xr:uid="{3133FAA5-18CF-4D43-8A3A-972B7F291AF8}"/>
    <hyperlink ref="H15200" r:id="rId15260" xr:uid="{2EC3CAE0-86B0-4A1E-A19C-E8984FA315D9}"/>
    <hyperlink ref="H15201" r:id="rId15261" xr:uid="{43FAA361-0031-4709-9602-84686D5A89F2}"/>
    <hyperlink ref="H15202" r:id="rId15262" xr:uid="{65D90A86-DF60-4324-8F3C-88AEFC49E24C}"/>
    <hyperlink ref="H15203" r:id="rId15263" xr:uid="{409F2F18-CE22-49D2-A51C-511527BD157C}"/>
    <hyperlink ref="H15204" r:id="rId15264" xr:uid="{E19DCB33-570F-4F00-BAB3-574039DB5ECC}"/>
    <hyperlink ref="H15205" r:id="rId15265" xr:uid="{2ADB4424-FE8C-4E8E-8D9A-F60752E874E9}"/>
    <hyperlink ref="H15206" r:id="rId15266" xr:uid="{7424790C-1A7F-41AC-B243-99041A5E67D6}"/>
    <hyperlink ref="H15207" r:id="rId15267" xr:uid="{FB27E831-6FBF-4C95-8F5F-5840083ED72F}"/>
    <hyperlink ref="H15208" r:id="rId15268" xr:uid="{AFE77668-6B29-4BE1-B853-6DD84D029F59}"/>
    <hyperlink ref="H15209" r:id="rId15269" xr:uid="{47FAC511-4335-446A-A1D8-0E83447DB5C8}"/>
    <hyperlink ref="H15210" r:id="rId15270" xr:uid="{F9A8F576-FE81-437B-9AB0-819CA377199B}"/>
    <hyperlink ref="H15211" r:id="rId15271" xr:uid="{40214A0D-A30B-4793-8680-5C7045451870}"/>
    <hyperlink ref="H15212" r:id="rId15272" xr:uid="{589DC584-475E-4535-B11C-F28363FF2521}"/>
    <hyperlink ref="H15213" r:id="rId15273" xr:uid="{347C162D-901A-4F20-9C1F-3EB2B4023E04}"/>
    <hyperlink ref="H15214" r:id="rId15274" xr:uid="{436CABC8-232C-4C91-B642-A1C6888D86AF}"/>
    <hyperlink ref="H15215" r:id="rId15275" xr:uid="{7F748BFE-D436-45D1-9B74-E3312D52BA76}"/>
    <hyperlink ref="H15216" r:id="rId15276" xr:uid="{A2562083-DC59-487E-BB68-11D163BC70C5}"/>
    <hyperlink ref="H15217" r:id="rId15277" xr:uid="{E05B2C67-6D1E-4945-AB47-5BB313885FA2}"/>
    <hyperlink ref="H15218" r:id="rId15278" xr:uid="{B203A885-AAED-47AA-BF13-8F1DC549C476}"/>
    <hyperlink ref="H15219" r:id="rId15279" xr:uid="{765E6C4C-D362-406F-89E1-B006590EBC9D}"/>
    <hyperlink ref="H15220" r:id="rId15280" xr:uid="{A4733C27-C9BD-48C7-8BEA-15D80D11AF1D}"/>
    <hyperlink ref="H15221" r:id="rId15281" xr:uid="{2CEB4173-9ABD-4C36-B846-06199B11E240}"/>
    <hyperlink ref="H15222" r:id="rId15282" xr:uid="{F9153754-A23A-4B23-A747-8BB0CB5C653A}"/>
    <hyperlink ref="H15223" r:id="rId15283" xr:uid="{2C019836-8D2D-44A7-A4DB-BD5FE9277901}"/>
    <hyperlink ref="H15224" r:id="rId15284" xr:uid="{8265B883-E024-419C-833C-CD8FE08FF3A7}"/>
    <hyperlink ref="H15225" r:id="rId15285" xr:uid="{78E3B9E0-E70F-47B8-98E2-2AEC7EE21D46}"/>
    <hyperlink ref="H15226" r:id="rId15286" xr:uid="{C4F959E8-37A0-4EEC-83AC-7E244138DC50}"/>
    <hyperlink ref="H15227" r:id="rId15287" xr:uid="{AC407013-E71B-449C-8B19-D1B2A0EDB3E7}"/>
    <hyperlink ref="H15228" r:id="rId15288" xr:uid="{F6C085AF-5EAE-4F7A-BDAF-BC1317CED70D}"/>
    <hyperlink ref="H15229" r:id="rId15289" xr:uid="{4365493C-EFDF-4699-A507-A703DCC41D49}"/>
    <hyperlink ref="H15230" r:id="rId15290" xr:uid="{39A042E3-5933-4E7E-A907-E5C34BDAD703}"/>
    <hyperlink ref="H15231" r:id="rId15291" xr:uid="{37DA77C2-B88E-47D4-91AC-72B220319CE5}"/>
    <hyperlink ref="H15232" r:id="rId15292" xr:uid="{4193D1AC-0B33-4AFB-8F26-29006C6F4AC6}"/>
    <hyperlink ref="H15233" r:id="rId15293" xr:uid="{D6A3A8C2-9B7F-46A6-8FC0-4F553114301B}"/>
    <hyperlink ref="H15234" r:id="rId15294" xr:uid="{BFE5BB5A-B80D-4D5C-A61F-2277263E40FE}"/>
    <hyperlink ref="H15235" r:id="rId15295" xr:uid="{C87A2792-741F-4D2A-8C9D-4CC26E3B1BD1}"/>
    <hyperlink ref="H15236" r:id="rId15296" xr:uid="{656E1997-4911-4CD9-9202-704B3F34729A}"/>
    <hyperlink ref="H15237" r:id="rId15297" xr:uid="{FEE90D49-78FF-45A1-917B-7319BBD56D71}"/>
    <hyperlink ref="H15238" r:id="rId15298" xr:uid="{4CEE5B17-4E35-4B54-BCC0-540BCE037665}"/>
    <hyperlink ref="H15239" r:id="rId15299" xr:uid="{2E11628C-A289-4892-B780-C39B4FAED27A}"/>
    <hyperlink ref="H15240" r:id="rId15300" xr:uid="{7BB15A25-58D3-4FC2-BE39-3E9F977D6F5D}"/>
    <hyperlink ref="H15241" r:id="rId15301" xr:uid="{4B9509EC-8869-4DAF-89BE-7B08674C11F4}"/>
    <hyperlink ref="H15242" r:id="rId15302" xr:uid="{342C6802-3018-4486-A751-1C5F1AE71D0F}"/>
    <hyperlink ref="H15243" r:id="rId15303" xr:uid="{60A32D4F-7279-42C7-8F42-5B148A6961E1}"/>
    <hyperlink ref="H15244" r:id="rId15304" xr:uid="{7D4D37D7-2053-4BC2-9DCA-121C652B1F32}"/>
    <hyperlink ref="H15245" r:id="rId15305" xr:uid="{59419513-59B4-4B9A-B453-B1203CC8BE62}"/>
    <hyperlink ref="H15246" r:id="rId15306" xr:uid="{99E67D57-0E5F-48F6-A534-CA492E65F5BD}"/>
    <hyperlink ref="H15247" r:id="rId15307" xr:uid="{F59A80D2-0C5A-4DE4-A8B7-96E97BD1F526}"/>
    <hyperlink ref="H15248" r:id="rId15308" xr:uid="{38A9F165-78D9-49FF-B392-A2FE70718C17}"/>
    <hyperlink ref="H15249" r:id="rId15309" xr:uid="{B26B35A5-5ADF-4D36-A9A7-434A9FAA26C1}"/>
    <hyperlink ref="H15250" r:id="rId15310" xr:uid="{A343F1D2-3359-4260-BC06-0648AC31B42B}"/>
    <hyperlink ref="H15251" r:id="rId15311" xr:uid="{C4D4427F-BE80-4DCC-A06D-ABFDFF4FA1FC}"/>
    <hyperlink ref="H15252" r:id="rId15312" xr:uid="{18D0D816-7599-461D-99E1-5E6B5B97AF60}"/>
    <hyperlink ref="H15253" r:id="rId15313" xr:uid="{E5106714-A464-4BFF-BAD2-96B2C4214A37}"/>
    <hyperlink ref="H15254" r:id="rId15314" xr:uid="{E1F7B5A8-5540-4DE8-B126-651775654BD4}"/>
    <hyperlink ref="H15255" r:id="rId15315" xr:uid="{ACC776B8-DCFF-4086-8EAA-ED71F9E2088C}"/>
    <hyperlink ref="H15256" r:id="rId15316" xr:uid="{5BCCF5AE-EEC9-495E-BDFF-F194FDC1B71E}"/>
    <hyperlink ref="H15257" r:id="rId15317" xr:uid="{FEA686C3-52C2-402E-AC6D-79FC0B31609D}"/>
    <hyperlink ref="H15258" r:id="rId15318" xr:uid="{4C5F91E5-5CEF-454F-B30C-36455FB1DF7E}"/>
    <hyperlink ref="H15259" r:id="rId15319" xr:uid="{0F9ADE37-0F17-409B-9AC1-D68AE5B1EC4F}"/>
    <hyperlink ref="H15260" r:id="rId15320" xr:uid="{3CB9E36C-554F-4544-B2A0-76FF7B21AEFB}"/>
    <hyperlink ref="H15261" r:id="rId15321" xr:uid="{109E3FD1-FDCF-4D7D-A797-7AB0E6EFBE8E}"/>
    <hyperlink ref="H15262" r:id="rId15322" xr:uid="{9C80F2F0-21B3-4C80-9F20-3E99BD7F191D}"/>
    <hyperlink ref="H15263" r:id="rId15323" xr:uid="{D85E3A97-84E5-4723-A7C1-E469D76F5A1D}"/>
    <hyperlink ref="H15264" r:id="rId15324" xr:uid="{794C79A4-7766-4B6A-B74C-4448FF7D00FC}"/>
    <hyperlink ref="H15265" r:id="rId15325" xr:uid="{E4611618-CB12-4B75-8C61-D5F7412E5C08}"/>
    <hyperlink ref="H15266" r:id="rId15326" xr:uid="{F69FBC59-CA86-4144-8DA8-D7B85B65551D}"/>
    <hyperlink ref="H15267" r:id="rId15327" xr:uid="{CEB4AD4A-6684-43A5-9508-3BAE8FBCC4DE}"/>
    <hyperlink ref="H15268" r:id="rId15328" xr:uid="{8DE0BF91-DAC4-4B45-889D-79C181427DEB}"/>
    <hyperlink ref="H15269" r:id="rId15329" xr:uid="{86043EF7-5F8C-43BB-9A8B-77CB47A365A0}"/>
    <hyperlink ref="H15270" r:id="rId15330" xr:uid="{007B63E7-9020-4705-B4FA-98714CC95EA5}"/>
    <hyperlink ref="H15271" r:id="rId15331" xr:uid="{0425C80C-5E1F-459D-95A0-2A203663C9B7}"/>
    <hyperlink ref="H15272" r:id="rId15332" xr:uid="{058A0169-94A9-4500-A562-EF1AB51F40A6}"/>
    <hyperlink ref="H15273" r:id="rId15333" xr:uid="{B5E733E9-BDCD-4ACD-9377-205C155EC6F9}"/>
    <hyperlink ref="H15274" r:id="rId15334" xr:uid="{EC8B70EC-36EE-44D6-96E3-FE9394D26FE3}"/>
    <hyperlink ref="H15275" r:id="rId15335" xr:uid="{97425C8C-8DC7-4F35-AC22-DBC27E28FFEB}"/>
    <hyperlink ref="H15276" r:id="rId15336" xr:uid="{2FE3E318-6AF0-4EF8-A200-076910BF8F2E}"/>
    <hyperlink ref="H15277" r:id="rId15337" xr:uid="{9CBFF578-4226-420E-B058-B8DA60364877}"/>
    <hyperlink ref="H15278" r:id="rId15338" xr:uid="{CEF63926-6EE2-466C-B827-80881F31D089}"/>
    <hyperlink ref="H15279" r:id="rId15339" xr:uid="{E3ED7299-86B2-4D96-91D1-E141F3650DA5}"/>
    <hyperlink ref="H15280" r:id="rId15340" xr:uid="{563D82B8-9B53-477E-A5F0-F17FED847B8B}"/>
    <hyperlink ref="H15281" r:id="rId15341" xr:uid="{090A0A3B-1112-4358-A7FA-AD86DF3FD578}"/>
    <hyperlink ref="H15282" r:id="rId15342" xr:uid="{0ED76C1D-9BCD-4ECF-87D8-4DB3A48ECAA0}"/>
    <hyperlink ref="H15283" r:id="rId15343" xr:uid="{51C1EB3B-961B-43D5-916E-09DF4B6CE655}"/>
    <hyperlink ref="H15284" r:id="rId15344" xr:uid="{90AF77AD-0CFF-409E-8959-6B56E37D07F2}"/>
    <hyperlink ref="H15285" r:id="rId15345" xr:uid="{A6E681C1-BBCF-4972-90FC-27EF5B293484}"/>
    <hyperlink ref="H15286" r:id="rId15346" xr:uid="{E2E4026B-F605-44A3-8638-94B651A37444}"/>
    <hyperlink ref="H15287" r:id="rId15347" xr:uid="{EAB8EAE8-AE8A-4867-967A-A05C131FB674}"/>
    <hyperlink ref="H15288" r:id="rId15348" xr:uid="{24D0C42B-26B6-42AF-9840-1C94BAD149E4}"/>
    <hyperlink ref="H15289" r:id="rId15349" xr:uid="{8726E888-EE11-4738-B0DD-F311648E0CF4}"/>
    <hyperlink ref="H15290" r:id="rId15350" xr:uid="{6386A588-B92F-48A2-BE8A-DCAC6C34DFFC}"/>
    <hyperlink ref="H15291" r:id="rId15351" xr:uid="{C4B21D3B-6E8A-4F9F-9578-7F61547ACB2F}"/>
    <hyperlink ref="H15292" r:id="rId15352" xr:uid="{B04231BB-E047-4BE2-8291-579DBCED4EA1}"/>
    <hyperlink ref="H15293" r:id="rId15353" xr:uid="{553B8C81-2151-4FD9-9EA5-9586DBB27B4A}"/>
    <hyperlink ref="H15294" r:id="rId15354" xr:uid="{11886140-1188-4AA4-9B46-20A1C3984913}"/>
    <hyperlink ref="H15295" r:id="rId15355" xr:uid="{20FC96F0-E39B-4369-961E-CF7388F62885}"/>
    <hyperlink ref="H15296" r:id="rId15356" xr:uid="{0C19AF2D-FFBC-4EBB-A171-3863B2BBB244}"/>
    <hyperlink ref="H15297" r:id="rId15357" xr:uid="{2A87C1F3-DD3D-482E-916B-A146590856B6}"/>
    <hyperlink ref="H15298" r:id="rId15358" xr:uid="{06D3CD53-B164-419D-AB63-DB826CCF3296}"/>
    <hyperlink ref="H15299" r:id="rId15359" xr:uid="{7AE9B4B1-417C-42AF-926B-A24A041B3BCC}"/>
    <hyperlink ref="H15300" r:id="rId15360" xr:uid="{E9E44335-F869-43C6-BBA3-5759B9E298E0}"/>
    <hyperlink ref="H15301" r:id="rId15361" xr:uid="{CEB52B5A-6AF8-4386-9080-049EB5D5A088}"/>
    <hyperlink ref="H15302" r:id="rId15362" xr:uid="{939B1CAB-EA38-4B68-A924-D86E70AF289F}"/>
    <hyperlink ref="H15303" r:id="rId15363" xr:uid="{A4F1DD29-6C90-4202-8536-5E66722F9830}"/>
    <hyperlink ref="H15304" r:id="rId15364" xr:uid="{96B88BB3-F1DE-497C-B8DA-BB08E5104BF9}"/>
    <hyperlink ref="H15305" r:id="rId15365" xr:uid="{51366B40-B6EE-48C1-BF2D-3BF4C9EA93D5}"/>
    <hyperlink ref="H15306" r:id="rId15366" xr:uid="{543A57CB-AEB0-43E3-A25C-D26A4030F54F}"/>
    <hyperlink ref="H15307" r:id="rId15367" xr:uid="{4171C6C7-C003-466E-A3F9-390AF3E56EF6}"/>
    <hyperlink ref="H15308" r:id="rId15368" xr:uid="{AB8FDB03-C9C2-4ACB-A427-3EDFBF2BA2B5}"/>
    <hyperlink ref="H15309" r:id="rId15369" xr:uid="{2C055C6B-1E42-45A6-B60D-E505D2F7510D}"/>
    <hyperlink ref="H15310" r:id="rId15370" xr:uid="{0816F7A8-4800-4312-8CE8-F323A059C620}"/>
    <hyperlink ref="H15311" r:id="rId15371" xr:uid="{0B6D2EBD-BB01-4AB9-9618-4BA2E0985DA0}"/>
    <hyperlink ref="H15312" r:id="rId15372" xr:uid="{D0B8770B-DE0A-46A1-A1F2-059C90F705F9}"/>
    <hyperlink ref="H15313" r:id="rId15373" xr:uid="{2AE3AB4B-361D-4789-9B55-5BABFA29AC10}"/>
    <hyperlink ref="H15314" r:id="rId15374" xr:uid="{A0003716-3ADD-46F5-AFCC-F7EF57347A8E}"/>
    <hyperlink ref="H15315" r:id="rId15375" xr:uid="{481E5242-3609-4AB5-B450-62BC3C833BBB}"/>
    <hyperlink ref="H15316" r:id="rId15376" xr:uid="{2C8E34A6-B701-4E03-B4FC-73E29DCBF598}"/>
    <hyperlink ref="H15317" r:id="rId15377" xr:uid="{23731785-D60D-4062-9321-A19C545F8579}"/>
    <hyperlink ref="H15318" r:id="rId15378" xr:uid="{DC827AEA-47F4-4C6F-BB5C-8F139987F0FC}"/>
    <hyperlink ref="H15319" r:id="rId15379" xr:uid="{CB1B1067-2FCE-4D37-BDA9-F964EACE2B5E}"/>
    <hyperlink ref="H15320" r:id="rId15380" xr:uid="{12C1722E-9CF6-44B2-BC2A-FC07CFC36DBC}"/>
    <hyperlink ref="H15321" r:id="rId15381" xr:uid="{3748722C-4353-4C8E-AC76-1A58B05DB5AE}"/>
    <hyperlink ref="H15322" r:id="rId15382" xr:uid="{23D02BA0-84FB-4BE7-9E61-80408D9EE483}"/>
    <hyperlink ref="H15323" r:id="rId15383" xr:uid="{C790BBDB-AE8B-4BED-940D-5E046F46DC17}"/>
    <hyperlink ref="H15324" r:id="rId15384" xr:uid="{05CED8FE-8BED-4FF9-BF8E-BD47B69DAF31}"/>
    <hyperlink ref="H15325" r:id="rId15385" xr:uid="{AF53C919-89A9-4F60-B762-CC8A0D8CF287}"/>
    <hyperlink ref="H15326" r:id="rId15386" xr:uid="{780FF728-B2B7-463D-A426-7168EC7A3319}"/>
    <hyperlink ref="H15327" r:id="rId15387" xr:uid="{79464BC5-8404-4629-B5E8-97C4D078B710}"/>
    <hyperlink ref="H15328" r:id="rId15388" xr:uid="{3AA0B254-D3E3-4820-A94C-C3BDD25AACDE}"/>
    <hyperlink ref="H15329" r:id="rId15389" xr:uid="{79A37516-BF9B-4CFB-AD31-10D2F40CA4B6}"/>
    <hyperlink ref="H15330" r:id="rId15390" xr:uid="{2EA9057E-3013-4AA9-A056-F9DB927D34DC}"/>
    <hyperlink ref="H15331" r:id="rId15391" xr:uid="{CECA72A2-33DF-4DCD-BFFB-207856D2A844}"/>
    <hyperlink ref="H15332" r:id="rId15392" xr:uid="{C5011675-6837-40E5-BE86-50A149288D96}"/>
    <hyperlink ref="H15333" r:id="rId15393" xr:uid="{C443C32D-949B-4B95-822A-31EE54FA9D76}"/>
    <hyperlink ref="H15334" r:id="rId15394" xr:uid="{3C9DD9DB-7858-44F3-B1B6-0260D839DD26}"/>
    <hyperlink ref="H15335" r:id="rId15395" xr:uid="{4C67610F-EC06-4792-9955-5478011554D7}"/>
    <hyperlink ref="H15336" r:id="rId15396" xr:uid="{EF2FD89E-50CE-4AF3-9A0F-3616904A284F}"/>
    <hyperlink ref="H15337" r:id="rId15397" xr:uid="{219B4581-9EF6-44A1-8632-38CD0630AAB9}"/>
    <hyperlink ref="H15338" r:id="rId15398" xr:uid="{D1E5FD76-1CDE-463C-8DF0-E96140ED0251}"/>
    <hyperlink ref="H15339" r:id="rId15399" xr:uid="{D8E1688E-18DA-46BA-95F0-A3DB1629597E}"/>
    <hyperlink ref="H15340" r:id="rId15400" xr:uid="{61043636-88CB-4FE5-A905-BDAE368FA498}"/>
    <hyperlink ref="H15341" r:id="rId15401" xr:uid="{9A70E668-0665-43D3-959C-ECA3726E91FD}"/>
    <hyperlink ref="H15342" r:id="rId15402" xr:uid="{E776069D-767A-4220-BEA9-78BD0386EA11}"/>
    <hyperlink ref="H15343" r:id="rId15403" xr:uid="{4ABAEFCB-11E0-4397-AA38-3222A2BF07B9}"/>
    <hyperlink ref="H15344" r:id="rId15404" xr:uid="{C60A1FD3-1647-42C1-BED3-7A794F3A60C3}"/>
    <hyperlink ref="H15345" r:id="rId15405" xr:uid="{4365AAA3-CA41-4410-ABE7-A30BEA30F43F}"/>
    <hyperlink ref="H15346" r:id="rId15406" xr:uid="{3FD7339C-197A-4646-97CC-ED36576EC601}"/>
    <hyperlink ref="H15347" r:id="rId15407" xr:uid="{09345AFD-0DFC-4452-AEDF-EDF019F82649}"/>
    <hyperlink ref="H15348" r:id="rId15408" xr:uid="{B4CB0755-3013-41A5-9FE9-427CF57AA02A}"/>
    <hyperlink ref="H15349" r:id="rId15409" xr:uid="{082C2743-AA66-42E3-9080-078630FD6E37}"/>
    <hyperlink ref="H15350" r:id="rId15410" xr:uid="{481835FF-6EA5-4467-9ADA-822F02C3C8DF}"/>
    <hyperlink ref="H15351" r:id="rId15411" xr:uid="{5CFFBAD2-260D-4708-8C84-0CB46CEB7585}"/>
    <hyperlink ref="H15352" r:id="rId15412" xr:uid="{FB09CB28-218A-4A37-8E1C-8986EE8EB129}"/>
    <hyperlink ref="H15353" r:id="rId15413" xr:uid="{CD82DA81-F39E-44F1-B76F-973F1542DEED}"/>
    <hyperlink ref="H15354" r:id="rId15414" xr:uid="{C7AFB50E-E99E-4017-AC31-B44EC527A274}"/>
    <hyperlink ref="H15355" r:id="rId15415" xr:uid="{6B7E7C0A-AB1F-452D-8D3D-DB8D8D64C995}"/>
    <hyperlink ref="H15356" r:id="rId15416" xr:uid="{07362137-A7D2-4391-8BFF-D32B9A6F7D39}"/>
    <hyperlink ref="H15357" r:id="rId15417" xr:uid="{42BF940E-62DD-46B6-BC1C-6F1767C344DE}"/>
    <hyperlink ref="H15358" r:id="rId15418" xr:uid="{FE8795B4-45B4-42DF-97B3-3A74EB46C84B}"/>
    <hyperlink ref="H15359" r:id="rId15419" xr:uid="{CB6A0A47-C7DE-48B1-8FEE-2ECF5BC685E9}"/>
    <hyperlink ref="H15360" r:id="rId15420" xr:uid="{85E1DFB1-0A7E-4642-9EFE-B14ADAE54C6A}"/>
    <hyperlink ref="H15361" r:id="rId15421" xr:uid="{D84035AC-B035-4773-94D6-CC397C7DADC4}"/>
    <hyperlink ref="H15362" r:id="rId15422" xr:uid="{3E7D8F96-CD14-4FBF-B9C7-0F17EA1D18CD}"/>
    <hyperlink ref="H15363" r:id="rId15423" xr:uid="{793FC5CF-8C01-4EB6-B8A6-3C7A16ACC38F}"/>
    <hyperlink ref="H15364" r:id="rId15424" xr:uid="{8068A3B5-41A4-4664-B213-1C0E0E4D5D09}"/>
    <hyperlink ref="H15365" r:id="rId15425" xr:uid="{110A6E86-FD74-4C42-9D55-61C356E0798A}"/>
    <hyperlink ref="H15366" r:id="rId15426" xr:uid="{4B0C5C5F-5432-46D6-A742-7870C107E209}"/>
    <hyperlink ref="H15367" r:id="rId15427" xr:uid="{EF9442C2-E47D-4C44-908C-19AD3CF37910}"/>
    <hyperlink ref="H15368" r:id="rId15428" xr:uid="{CE2BFEE4-F517-44B6-96D3-73B5C381F5B6}"/>
    <hyperlink ref="H15369" r:id="rId15429" xr:uid="{27FEFA9D-3D29-4963-8B5F-2D5CC7F55774}"/>
    <hyperlink ref="H15370" r:id="rId15430" xr:uid="{12696EE7-E8CA-4A7E-A234-8A7AFAA834BE}"/>
    <hyperlink ref="H15371" r:id="rId15431" xr:uid="{70A74452-4584-4C6E-8B08-E75028FDCB83}"/>
    <hyperlink ref="H15372" r:id="rId15432" xr:uid="{4C603676-B3AD-4209-85C8-63551BF89957}"/>
    <hyperlink ref="H15373" r:id="rId15433" xr:uid="{4A24D93B-1FE5-446D-ADA4-08161263BAFE}"/>
    <hyperlink ref="H15374" r:id="rId15434" xr:uid="{09EE9080-B6BB-4D13-841A-949C4DD8FFFA}"/>
    <hyperlink ref="H15375" r:id="rId15435" xr:uid="{D41782C0-3454-4DA8-8CCC-02503BBCC871}"/>
    <hyperlink ref="H15376" r:id="rId15436" xr:uid="{EA60DF76-F894-4033-85B5-5C2939DD0A97}"/>
    <hyperlink ref="H15377" r:id="rId15437" xr:uid="{572B7AFD-D86C-48DF-90CF-B3F0FC90F894}"/>
    <hyperlink ref="H15378" r:id="rId15438" xr:uid="{371A9DD8-363B-4933-9789-8A8A2D9F3A1D}"/>
    <hyperlink ref="H15379" r:id="rId15439" xr:uid="{AA90E5F9-4D46-474B-B3CF-DD5B126E611C}"/>
    <hyperlink ref="H15380" r:id="rId15440" xr:uid="{0B2F0228-B68E-4DF4-A2C7-EE0D28FDA6EB}"/>
    <hyperlink ref="H15381" r:id="rId15441" xr:uid="{F23D2E0A-00F9-4CF8-B308-D402068FC6D9}"/>
    <hyperlink ref="H15382" r:id="rId15442" xr:uid="{E75DAFE0-3DB7-4BD8-8DD9-7EEF0D51069E}"/>
    <hyperlink ref="H15383" r:id="rId15443" xr:uid="{1D7F3238-D48C-4D93-A5BD-56670E97C91E}"/>
    <hyperlink ref="H15384" r:id="rId15444" xr:uid="{6E5B963F-FAF4-4454-B896-3F7078945573}"/>
    <hyperlink ref="H15385" r:id="rId15445" xr:uid="{381E00E2-F3E6-48F5-8E77-3613CF8BE917}"/>
    <hyperlink ref="H15386" r:id="rId15446" xr:uid="{F8C7EC1C-88EE-4501-B762-CC63E6373DFD}"/>
    <hyperlink ref="H15387" r:id="rId15447" xr:uid="{68548D08-4614-43E1-BA8C-E62895CD01BA}"/>
    <hyperlink ref="H15388" r:id="rId15448" xr:uid="{8D3DF536-F8F0-46AB-838D-3A8B12A25E09}"/>
    <hyperlink ref="H15389" r:id="rId15449" xr:uid="{908B2603-A529-4F0D-B774-67A310791B9D}"/>
    <hyperlink ref="H15390" r:id="rId15450" xr:uid="{381F5300-3D13-4922-A6D6-D271A380FFD1}"/>
    <hyperlink ref="H15391" r:id="rId15451" xr:uid="{075DB85A-2AAB-49A9-B25C-C36B54552F2C}"/>
    <hyperlink ref="H15392" r:id="rId15452" xr:uid="{2FB0C5A9-C392-4C9F-B550-4FBF0D9C8693}"/>
    <hyperlink ref="H15393" r:id="rId15453" xr:uid="{1EE7EDE8-36A9-4C98-B2C5-222CB39BB6F1}"/>
    <hyperlink ref="H15394" r:id="rId15454" xr:uid="{CDC2044A-D43E-4A57-9DBB-863260759483}"/>
    <hyperlink ref="H15395" r:id="rId15455" xr:uid="{6096E637-999D-41E8-A9F7-E973B5337427}"/>
    <hyperlink ref="H15396" r:id="rId15456" xr:uid="{7AEAAFAE-94C9-4C7F-8162-1C28A57E100F}"/>
    <hyperlink ref="H15397" r:id="rId15457" xr:uid="{FDC25B49-1EAF-44F9-B04F-27DA57FBEA25}"/>
    <hyperlink ref="H15398" r:id="rId15458" xr:uid="{ACFC4A82-80BA-4913-A882-FF9E05CF4C10}"/>
    <hyperlink ref="H15399" r:id="rId15459" xr:uid="{D775B690-E1AD-4F56-A778-A0CBCB32591F}"/>
    <hyperlink ref="H15400" r:id="rId15460" xr:uid="{AD3622AD-9AFC-4DDB-8229-ADB0344F09AD}"/>
    <hyperlink ref="H15401" r:id="rId15461" xr:uid="{54E55A63-9EA2-4FED-A25F-A30F4C6B114B}"/>
    <hyperlink ref="H15402" r:id="rId15462" xr:uid="{E457EC44-E4A9-4390-9287-C6541A748306}"/>
    <hyperlink ref="H15403" r:id="rId15463" xr:uid="{FF30C43D-558E-4C90-A6EB-FB3BFC607B32}"/>
    <hyperlink ref="H15404" r:id="rId15464" xr:uid="{5F67DA80-C330-4C4B-8D08-07FDF1223424}"/>
    <hyperlink ref="H15405" r:id="rId15465" xr:uid="{9E18A52E-C88F-4A49-9479-B9A05AF5E0E5}"/>
    <hyperlink ref="H15406" r:id="rId15466" xr:uid="{3699FC1B-767E-4E26-96FF-3CB52AECBF3F}"/>
    <hyperlink ref="H15407" r:id="rId15467" xr:uid="{67AA8BA8-2358-4A42-ABE0-CB5AC3729358}"/>
    <hyperlink ref="H15408" r:id="rId15468" xr:uid="{7F913857-25E5-4D2A-A987-F859EA1CFC11}"/>
    <hyperlink ref="H15409" r:id="rId15469" xr:uid="{B3E792F2-1453-4CD4-B2CD-08FCDE0C1B92}"/>
    <hyperlink ref="H15410" r:id="rId15470" xr:uid="{6D21CE44-C230-46E7-8FA9-EFDFDCDEB53A}"/>
    <hyperlink ref="H15411" r:id="rId15471" xr:uid="{CF44534A-2DB4-439F-BE51-0031248CEDB0}"/>
    <hyperlink ref="H15412" r:id="rId15472" xr:uid="{BDA994F4-FA53-4487-98C1-5EBC5AD7ABCC}"/>
    <hyperlink ref="H15413" r:id="rId15473" xr:uid="{04E49647-75EA-4791-89D9-FEBC079819D8}"/>
    <hyperlink ref="H15414" r:id="rId15474" xr:uid="{6C2100E4-6F75-4BAF-8410-4F02BBBECA1E}"/>
    <hyperlink ref="H15415" r:id="rId15475" xr:uid="{B4E01AF9-31E8-47C6-BE5A-5B25E0C4F435}"/>
    <hyperlink ref="H15416" r:id="rId15476" xr:uid="{4419CD3D-1D8E-4CB8-8149-0E4439FCF349}"/>
    <hyperlink ref="H15417" r:id="rId15477" xr:uid="{62A77D44-9743-4C12-BBA0-C03D541CF74F}"/>
    <hyperlink ref="H15418" r:id="rId15478" xr:uid="{CB11182B-FBF7-44BC-9A8D-E909132F3D00}"/>
    <hyperlink ref="H15419" r:id="rId15479" xr:uid="{83EBA143-785A-4F30-813B-C857D2ECD90B}"/>
    <hyperlink ref="H15420" r:id="rId15480" xr:uid="{C7E45C71-EAA1-428B-B1FC-48A2CE3ED5EF}"/>
    <hyperlink ref="H15421" r:id="rId15481" xr:uid="{07EE49DA-109F-4406-8102-4E8188BBC87C}"/>
    <hyperlink ref="H15422" r:id="rId15482" xr:uid="{AF174449-4FFB-4A42-A7A0-75B04FB8932D}"/>
    <hyperlink ref="H15423" r:id="rId15483" xr:uid="{5A8F3134-7A1A-4D5F-878A-500C153293C7}"/>
    <hyperlink ref="H15424" r:id="rId15484" xr:uid="{29B8688D-E7A7-40E8-BC3A-614AFBC3B4A8}"/>
    <hyperlink ref="H15425" r:id="rId15485" xr:uid="{EE221CE3-5337-47BA-8BE0-42C27A08BFE9}"/>
    <hyperlink ref="H15426" r:id="rId15486" xr:uid="{EADA4209-B6E7-4B45-B771-EBD64710425C}"/>
    <hyperlink ref="H15427" r:id="rId15487" xr:uid="{B95523B1-6229-4045-BD80-C417260F5C1A}"/>
    <hyperlink ref="H15428" r:id="rId15488" xr:uid="{D255DEDB-AD72-41FC-8587-3589BCCA12CC}"/>
    <hyperlink ref="H15429" r:id="rId15489" xr:uid="{CA87B0EF-EFB2-42FE-B366-DF6479D2E4F0}"/>
    <hyperlink ref="H15430" r:id="rId15490" xr:uid="{AD3D9A58-CED9-43ED-ADD7-CBD28E15A7A2}"/>
    <hyperlink ref="H15431" r:id="rId15491" xr:uid="{A3DB56EA-81B8-4943-AA81-C21643B6C504}"/>
    <hyperlink ref="H15432" r:id="rId15492" xr:uid="{82740F6C-6E56-4ADD-A41F-B740E1F8F823}"/>
    <hyperlink ref="H15433" r:id="rId15493" xr:uid="{B482B922-80F5-4AB6-952D-13825B11EA53}"/>
    <hyperlink ref="H15434" r:id="rId15494" xr:uid="{0304FB79-FAA1-4978-A771-ECD391EAE116}"/>
    <hyperlink ref="H15435" r:id="rId15495" xr:uid="{A7104F93-F7E9-4434-BE93-C9CF039BDA05}"/>
    <hyperlink ref="H15436" r:id="rId15496" xr:uid="{9E38F2A7-011E-434E-AE79-E3F2C0798939}"/>
    <hyperlink ref="H15437" r:id="rId15497" xr:uid="{8B0A9040-AF4C-4146-93E1-8C4E611FECC8}"/>
    <hyperlink ref="H15438" r:id="rId15498" xr:uid="{06DB01FE-6BC5-43DE-95DA-3DC35CF9E51F}"/>
    <hyperlink ref="H15439" r:id="rId15499" xr:uid="{0D9FAFE6-2182-4AB2-9831-4E7BC9ABDACA}"/>
    <hyperlink ref="H15440" r:id="rId15500" xr:uid="{D67E900B-64C6-477D-B48E-7209B4995881}"/>
    <hyperlink ref="H15441" r:id="rId15501" xr:uid="{10CDB380-38B1-4662-AF5C-4BAA046B0940}"/>
    <hyperlink ref="H15442" r:id="rId15502" xr:uid="{25135CAA-9863-4008-9717-763A5B0B845E}"/>
    <hyperlink ref="H15443" r:id="rId15503" xr:uid="{96AF349F-B513-42F8-A884-55773FC2CAC6}"/>
    <hyperlink ref="H15444" r:id="rId15504" xr:uid="{6B7C3A59-6E67-4A7F-B419-2DC77B8D588C}"/>
    <hyperlink ref="H15445" r:id="rId15505" xr:uid="{4E2B5E15-AC73-4AE5-ACA6-BCC0B48E3DA4}"/>
    <hyperlink ref="H15446" r:id="rId15506" xr:uid="{AA1959D3-632D-4AF8-951B-2AFB2B58B863}"/>
    <hyperlink ref="H15447" r:id="rId15507" xr:uid="{382B8789-6EF3-495E-BBAE-59F475EFD4BF}"/>
    <hyperlink ref="H15448" r:id="rId15508" xr:uid="{39220AD9-E735-4620-B92F-B12224FBBF1C}"/>
    <hyperlink ref="H15449" r:id="rId15509" xr:uid="{07EF1BA2-C495-47CA-96BB-6DF2653B8194}"/>
    <hyperlink ref="H15450" r:id="rId15510" xr:uid="{9D4FEAC4-B886-490E-BF7F-43DA5280E585}"/>
    <hyperlink ref="H15451" r:id="rId15511" xr:uid="{F83AA139-5B2E-4ED1-A20B-37FBD7351E8F}"/>
    <hyperlink ref="H15452" r:id="rId15512" xr:uid="{2F825D0E-1EEA-4828-ACBF-C71FEA1002A7}"/>
    <hyperlink ref="H15453" r:id="rId15513" xr:uid="{BE692AEB-859C-4BC6-91A4-B0C9D6F08DC1}"/>
    <hyperlink ref="H15454" r:id="rId15514" xr:uid="{D34C7C04-FFBA-4FD6-A4DA-2DCA947B1999}"/>
    <hyperlink ref="H15455" r:id="rId15515" xr:uid="{F17F6707-B383-4D0E-9E16-AB594B18BCAB}"/>
    <hyperlink ref="H15456" r:id="rId15516" xr:uid="{8BDE8B5E-2F98-4C80-9CE7-488091AC9271}"/>
    <hyperlink ref="H15457" r:id="rId15517" xr:uid="{AE984900-CCDF-4E96-A1E1-64C969E5CBA5}"/>
    <hyperlink ref="H15458" r:id="rId15518" xr:uid="{5DAB5A53-2500-435F-AF06-47E398A08769}"/>
    <hyperlink ref="H15459" r:id="rId15519" xr:uid="{DDB01C5C-BAFA-4558-A38B-89C3C409E8B5}"/>
    <hyperlink ref="H15460" r:id="rId15520" xr:uid="{72D74D00-0798-4002-BE74-8C26934A52C0}"/>
    <hyperlink ref="H15461" r:id="rId15521" xr:uid="{EF4774DE-819F-460C-8EC6-199654CBDD98}"/>
    <hyperlink ref="H15462" r:id="rId15522" xr:uid="{54C8200F-1536-416F-A7CF-3C3A8078D052}"/>
    <hyperlink ref="H15463" r:id="rId15523" xr:uid="{B02FBD79-70D4-4CA6-B1C4-F16A2ACB040A}"/>
    <hyperlink ref="H15464" r:id="rId15524" xr:uid="{79CE7632-3362-4723-8129-FA166396A222}"/>
    <hyperlink ref="H15465" r:id="rId15525" xr:uid="{EE2910DC-23F1-4F54-BB5C-E66F6BE5717D}"/>
    <hyperlink ref="H15466" r:id="rId15526" xr:uid="{CBC99AF3-2B76-4FEE-8E02-53D050267A5E}"/>
    <hyperlink ref="H15467" r:id="rId15527" xr:uid="{D014A55A-2555-4A07-844D-6FB662390BFC}"/>
    <hyperlink ref="H15468" r:id="rId15528" xr:uid="{027B6568-3E62-4CB7-9D69-F0928F86953C}"/>
    <hyperlink ref="H15469" r:id="rId15529" xr:uid="{9B7BDD2F-C9FE-46C4-A08B-C4E77CDB11F4}"/>
    <hyperlink ref="H15470" r:id="rId15530" xr:uid="{E8F4CAAA-7207-4C3B-A18F-9BF366FF16F6}"/>
    <hyperlink ref="H15471" r:id="rId15531" xr:uid="{25B3E0B9-5C07-4456-8C3E-007C1F9D238D}"/>
    <hyperlink ref="H15472" r:id="rId15532" xr:uid="{D2EC961C-18CE-477B-A7E6-426D283D4FC8}"/>
    <hyperlink ref="H15473" r:id="rId15533" xr:uid="{550D7B41-DBF9-43CF-B8FF-AFC78E9EC5DC}"/>
    <hyperlink ref="H15474" r:id="rId15534" xr:uid="{E31CB618-EF17-4184-B7DF-FD6EE86C9909}"/>
    <hyperlink ref="H15475" r:id="rId15535" xr:uid="{23A9B755-AAD9-4F12-8E83-C469390A9A46}"/>
    <hyperlink ref="H15476" r:id="rId15536" xr:uid="{0538AC91-D9C9-4AE1-B097-2CA58428A151}"/>
    <hyperlink ref="H15477" r:id="rId15537" xr:uid="{DCC66330-7C83-46B1-B906-EB855B9AC580}"/>
    <hyperlink ref="H15478" r:id="rId15538" xr:uid="{DBF3CEBC-784C-426C-AF93-109B3C4BBBAB}"/>
    <hyperlink ref="H15479" r:id="rId15539" xr:uid="{580C46DB-D3E1-4D5B-82A3-EB2D428C4258}"/>
    <hyperlink ref="H15480" r:id="rId15540" xr:uid="{FFEED162-ECC6-4691-9370-336FD5BD76D1}"/>
    <hyperlink ref="H15481" r:id="rId15541" xr:uid="{93C63A60-2E2E-4B6C-AC07-1D059084BA30}"/>
    <hyperlink ref="H15482" r:id="rId15542" xr:uid="{7B7D108A-DD03-4AA2-A5AF-90B1CA08D7FF}"/>
    <hyperlink ref="H15483" r:id="rId15543" xr:uid="{ED22CF27-337E-4CA1-8A9C-CD08AD47C3CC}"/>
    <hyperlink ref="H15484" r:id="rId15544" xr:uid="{0DE4C5EC-564B-436C-A867-8E1576424514}"/>
    <hyperlink ref="H15485" r:id="rId15545" xr:uid="{282D98E4-93C5-4A0E-BF9C-05509A7AF604}"/>
    <hyperlink ref="H15486" r:id="rId15546" xr:uid="{0E4F0A1E-7FCF-4794-9073-5ED800FEE5FB}"/>
    <hyperlink ref="H15487" r:id="rId15547" xr:uid="{D3532360-19DA-4365-9099-4F82E6A35941}"/>
    <hyperlink ref="H15488" r:id="rId15548" xr:uid="{A74CA71E-FAC2-41A8-A7CA-BBD1C4102B92}"/>
    <hyperlink ref="H15489" r:id="rId15549" xr:uid="{A484D0FA-88D7-4077-AEEB-122AA5821A06}"/>
    <hyperlink ref="H15490" r:id="rId15550" xr:uid="{C3425585-8959-48CA-B42D-55290698B6D9}"/>
    <hyperlink ref="H15491" r:id="rId15551" xr:uid="{38384AB4-C6AB-4139-A269-57D94D384AC3}"/>
    <hyperlink ref="H15492" r:id="rId15552" xr:uid="{AA8267C0-5CF6-48B4-904D-023F203CD9A2}"/>
    <hyperlink ref="H15493" r:id="rId15553" xr:uid="{5852CD98-8ECC-4CD7-8122-B5B8E87208EE}"/>
    <hyperlink ref="H15494" r:id="rId15554" xr:uid="{FCB5D7A9-451A-43AC-8DD5-C19B59C9CBD0}"/>
    <hyperlink ref="H15495" r:id="rId15555" xr:uid="{527C22B3-681B-49AF-932B-0FC24E373F78}"/>
    <hyperlink ref="H15496" r:id="rId15556" xr:uid="{51597C08-C0F5-46F9-A11D-48AB3F41402F}"/>
    <hyperlink ref="H15497" r:id="rId15557" xr:uid="{6FBA8DC2-07F1-40E2-9E9A-C83B0673FB3A}"/>
    <hyperlink ref="H15498" r:id="rId15558" xr:uid="{E94983C4-3176-4173-A336-0D16D8166031}"/>
    <hyperlink ref="H15499" r:id="rId15559" xr:uid="{FC0E775D-06A4-4A4F-A165-A2853AF96C71}"/>
    <hyperlink ref="H15500" r:id="rId15560" xr:uid="{99F1AFBC-F140-468C-AB3C-A0D8863DFAC5}"/>
    <hyperlink ref="H15501" r:id="rId15561" xr:uid="{717BB79B-6B77-4520-8CB3-15910C01A8D0}"/>
    <hyperlink ref="H15502" r:id="rId15562" xr:uid="{75ADB882-14EE-43C2-939B-F61BF4ACDFD3}"/>
    <hyperlink ref="H15503" r:id="rId15563" xr:uid="{0B83E44D-779B-4C31-AEA5-9182B453A468}"/>
    <hyperlink ref="H15504" r:id="rId15564" xr:uid="{E6D45272-1C09-402E-A8CF-86289BDEE0F5}"/>
    <hyperlink ref="H15505" r:id="rId15565" xr:uid="{73B28E89-34E2-4B27-A3E6-6611E64E0788}"/>
    <hyperlink ref="H15506" r:id="rId15566" xr:uid="{0AB127BE-4FD4-48A9-912B-9EFDEE1FA1C1}"/>
    <hyperlink ref="H15507" r:id="rId15567" xr:uid="{EF211354-97BD-4C97-B5CD-0536FA5F625C}"/>
    <hyperlink ref="H15508" r:id="rId15568" xr:uid="{D1BEA5A0-3952-47DC-8856-5E16B0749704}"/>
    <hyperlink ref="H15509" r:id="rId15569" xr:uid="{ED302EC1-BA73-46B5-9179-B67F7EE67AC2}"/>
    <hyperlink ref="H15510" r:id="rId15570" xr:uid="{598F8C21-FF45-4443-BE2F-A4DE711EDFF9}"/>
    <hyperlink ref="H15511" r:id="rId15571" xr:uid="{A4B41278-3020-4B1A-AF6F-84EA3DAC09F3}"/>
    <hyperlink ref="H15512" r:id="rId15572" xr:uid="{E3BA46E2-C2B5-456F-8BB6-A2063B20B0F3}"/>
    <hyperlink ref="H15513" r:id="rId15573" xr:uid="{E4B49688-03A5-4D42-A5F9-167F166C4AB1}"/>
    <hyperlink ref="H15514" r:id="rId15574" xr:uid="{4A936AAA-E828-456E-BBD4-A098883D0E70}"/>
    <hyperlink ref="H15515" r:id="rId15575" xr:uid="{A5E4A485-B0C7-4D9C-93C5-3E779E5EC708}"/>
    <hyperlink ref="H15516" r:id="rId15576" xr:uid="{5C06AF2C-E021-470E-A3AA-828EE7908151}"/>
    <hyperlink ref="H15517" r:id="rId15577" xr:uid="{296441AB-1433-4E5B-96DD-121CFD928423}"/>
    <hyperlink ref="H15518" r:id="rId15578" xr:uid="{699832BB-A24D-44E5-BD37-DA0D2A723F0E}"/>
    <hyperlink ref="H15519" r:id="rId15579" xr:uid="{A9D54681-0082-4A31-9D6B-E8732DF734EE}"/>
    <hyperlink ref="H15520" r:id="rId15580" xr:uid="{56C9C147-FC6F-4949-8D20-D9DE0D8059A6}"/>
    <hyperlink ref="H15521" r:id="rId15581" xr:uid="{BC016912-0B3A-4BF6-87A3-304925658D96}"/>
    <hyperlink ref="H15522" r:id="rId15582" xr:uid="{75CC1848-91CE-419A-B943-70E1B5ECD364}"/>
    <hyperlink ref="H15523" r:id="rId15583" xr:uid="{3EBCA428-0617-413A-8347-C803BED5B270}"/>
    <hyperlink ref="H15524" r:id="rId15584" xr:uid="{4A91879C-7E9C-4F33-B423-485A7784CDE4}"/>
    <hyperlink ref="H15525" r:id="rId15585" xr:uid="{BE1C09F9-2666-44D9-8B75-AD49DF635519}"/>
    <hyperlink ref="H15526" r:id="rId15586" xr:uid="{B5DC7F06-F9FA-47BE-B185-66ABB63E64B2}"/>
    <hyperlink ref="H15527" r:id="rId15587" xr:uid="{F814C03F-7C86-4CBD-868E-E6EA78DF13D4}"/>
    <hyperlink ref="H15528" r:id="rId15588" xr:uid="{C02DCD92-CFD1-4624-8AD1-4BFE19D849CB}"/>
    <hyperlink ref="H15529" r:id="rId15589" xr:uid="{5BD6B9B1-2334-4BB6-8109-3F42B736AA45}"/>
    <hyperlink ref="H15530" r:id="rId15590" xr:uid="{6864BE97-CD02-4E81-9C60-6BC8D849C6B3}"/>
    <hyperlink ref="H15531" r:id="rId15591" xr:uid="{348A6CD1-A9EF-462F-B5DB-A55862BC6156}"/>
    <hyperlink ref="H15532" r:id="rId15592" xr:uid="{42D77B4E-2637-4B10-A41D-403A48A23C1C}"/>
    <hyperlink ref="H15533" r:id="rId15593" xr:uid="{2C8771FD-9D72-4C50-8A2F-6639C686CBEB}"/>
    <hyperlink ref="H15534" r:id="rId15594" xr:uid="{1B33DE31-51A1-4FA6-A6B5-9E1549C42452}"/>
    <hyperlink ref="H15535" r:id="rId15595" xr:uid="{895423B7-C830-4C35-91D2-BCF3D4D58D62}"/>
    <hyperlink ref="H15536" r:id="rId15596" xr:uid="{AD65C116-B388-490F-91CE-8A6D6845B1A8}"/>
    <hyperlink ref="H15537" r:id="rId15597" xr:uid="{ABEF4BCB-C9A4-4348-9B2D-269DEA97BBB4}"/>
    <hyperlink ref="H15538" r:id="rId15598" xr:uid="{935FAC16-1A4A-4575-ABF8-069C29F08A85}"/>
    <hyperlink ref="H15539" r:id="rId15599" xr:uid="{CE9C1BFA-DD94-4E14-B1F0-0B9F7976D187}"/>
    <hyperlink ref="H15540" r:id="rId15600" xr:uid="{851D50CE-6364-4CB9-BA1E-1D8DE02A3DA2}"/>
    <hyperlink ref="H15541" r:id="rId15601" xr:uid="{A13D6574-5A76-4FAE-821B-4E509F2A66EA}"/>
    <hyperlink ref="H15542" r:id="rId15602" xr:uid="{8C963E49-FB7A-40B6-9083-9DD1E8F4DCE3}"/>
    <hyperlink ref="H15543" r:id="rId15603" xr:uid="{450BA8AA-18CF-49E1-B7D7-74C0C5CE96CE}"/>
    <hyperlink ref="H15544" r:id="rId15604" xr:uid="{BCFCF0CC-E16C-4CC4-92B0-AA01632A68BA}"/>
    <hyperlink ref="H15545" r:id="rId15605" xr:uid="{E0BA0E64-1D08-4768-BE7A-11F831F80F4A}"/>
    <hyperlink ref="H15546" r:id="rId15606" xr:uid="{60D38799-0AE3-408C-A83F-3399BE12777D}"/>
    <hyperlink ref="H15547" r:id="rId15607" xr:uid="{BABFDDE0-3447-4474-B385-28F62106E5DB}"/>
    <hyperlink ref="H15548" r:id="rId15608" xr:uid="{2DD8A4F1-7689-438B-B8C5-07C05F76714C}"/>
    <hyperlink ref="H15549" r:id="rId15609" xr:uid="{AF46A311-7101-426E-B3D1-615D4EBDF007}"/>
    <hyperlink ref="H15550" r:id="rId15610" xr:uid="{9FA9DF55-08EC-45C6-8F85-BE2BEB2E01CF}"/>
    <hyperlink ref="H15551" r:id="rId15611" xr:uid="{18370CC2-2D14-4BAD-9E67-316CA2CB745A}"/>
    <hyperlink ref="H15552" r:id="rId15612" xr:uid="{11542FE5-43FE-43A4-8458-8385D03F59C4}"/>
    <hyperlink ref="H15553" r:id="rId15613" xr:uid="{5B127232-AFEA-426D-A197-02E934C7881A}"/>
    <hyperlink ref="H15554" r:id="rId15614" xr:uid="{DED92030-2C2A-47D3-A65C-A72A0FFC8E63}"/>
    <hyperlink ref="H15555" r:id="rId15615" xr:uid="{DFBBB7F2-184A-481C-BC07-F87F3F232C34}"/>
    <hyperlink ref="H15556" r:id="rId15616" xr:uid="{2DF8049F-1DF9-46C8-B659-2508303F9A10}"/>
    <hyperlink ref="H15557" r:id="rId15617" xr:uid="{0979A081-5B2A-47AB-ABBF-903B90F32C37}"/>
    <hyperlink ref="H15558" r:id="rId15618" xr:uid="{5DC6D1E1-6FA2-454C-AC19-C1F267AD499A}"/>
    <hyperlink ref="H15559" r:id="rId15619" xr:uid="{8CAAE735-1C99-4F86-AE69-102CA208A2DC}"/>
    <hyperlink ref="H15560" r:id="rId15620" xr:uid="{06DD5E3E-0675-449A-B933-CDDEC705BBF7}"/>
    <hyperlink ref="H15561" r:id="rId15621" xr:uid="{9BF029A1-C00C-47E2-896B-6BF6B809CF42}"/>
    <hyperlink ref="H15562" r:id="rId15622" xr:uid="{3647454D-1486-4FE7-9C0E-6E6115F6D1AE}"/>
    <hyperlink ref="H15563" r:id="rId15623" xr:uid="{A69153F7-1F3D-4771-AB40-A5B646E1E480}"/>
    <hyperlink ref="H15564" r:id="rId15624" xr:uid="{AA2EAF51-FAB8-479C-86B5-133AB5B1ECBA}"/>
    <hyperlink ref="H15565" r:id="rId15625" xr:uid="{13AD2F18-EB83-4547-AEFE-A10A9425D1CB}"/>
    <hyperlink ref="H15566" r:id="rId15626" xr:uid="{DB57C7D6-5516-43A6-B51B-95A61C7DAAFD}"/>
    <hyperlink ref="H15567" r:id="rId15627" xr:uid="{2D8B4EF5-03FE-4286-A765-1C5B31D7602A}"/>
    <hyperlink ref="H15568" r:id="rId15628" xr:uid="{B37B5B91-A28D-414E-A1EA-FB0DF0540D54}"/>
    <hyperlink ref="H15569" r:id="rId15629" xr:uid="{79370574-E14C-4D8F-BC5A-BEC8ECEEE720}"/>
    <hyperlink ref="H15570" r:id="rId15630" xr:uid="{525CF275-32CE-4145-B72D-6B5431633D8C}"/>
    <hyperlink ref="H15571" r:id="rId15631" xr:uid="{94DAFB80-150C-440E-8AE6-82A30F0828CD}"/>
    <hyperlink ref="H15572" r:id="rId15632" xr:uid="{A6B4DBAD-9502-4AF3-8BA1-8A7DBDD63CDB}"/>
    <hyperlink ref="H15573" r:id="rId15633" xr:uid="{09982942-AEE4-47A3-B1E7-7B1F642E3F0E}"/>
    <hyperlink ref="H15574" r:id="rId15634" xr:uid="{F988CE54-6E10-4EE6-A963-F5CB4BAD1247}"/>
    <hyperlink ref="H15575" r:id="rId15635" xr:uid="{F0E08E27-8443-4162-AC1F-F13B930CA809}"/>
    <hyperlink ref="H15576" r:id="rId15636" xr:uid="{82F1A75A-7167-4A5D-BA02-A6D9AC7FD5DD}"/>
    <hyperlink ref="H15577" r:id="rId15637" xr:uid="{3812A385-8DFD-473F-9FCB-92832B006DB0}"/>
    <hyperlink ref="H15578" r:id="rId15638" xr:uid="{F33D3B33-9381-49DD-BB01-2F3AC5652756}"/>
    <hyperlink ref="H15579" r:id="rId15639" xr:uid="{45181075-920C-48C3-8FEB-2171687E7AFD}"/>
    <hyperlink ref="H15580" r:id="rId15640" xr:uid="{817AA783-44F9-430F-8CD3-6BF570571F24}"/>
    <hyperlink ref="H15581" r:id="rId15641" xr:uid="{08DDFB42-A3F2-4A76-9D34-E1CB7FFC66BF}"/>
    <hyperlink ref="H15582" r:id="rId15642" xr:uid="{23FCE078-EBF3-4833-ADAE-32CC25236741}"/>
    <hyperlink ref="H15583" r:id="rId15643" xr:uid="{D865EE2E-2FA6-466F-BC17-071FA7A0DE84}"/>
    <hyperlink ref="H15584" r:id="rId15644" xr:uid="{ACA2645F-A2FC-48D9-B5F4-D2884C2938F3}"/>
    <hyperlink ref="H15585" r:id="rId15645" xr:uid="{9AFF9F84-7268-4705-89B3-5C4BB7D0C600}"/>
    <hyperlink ref="H15586" r:id="rId15646" xr:uid="{2D53EEBA-D328-49E1-930D-DA04DBA6E590}"/>
    <hyperlink ref="H15587" r:id="rId15647" xr:uid="{995A6468-8C2C-4851-8B26-654D36E07673}"/>
    <hyperlink ref="H15588" r:id="rId15648" xr:uid="{59264549-7B69-4C48-9384-46D2EE20FE95}"/>
    <hyperlink ref="H15589" r:id="rId15649" xr:uid="{A759E1AC-E186-44B5-9CAB-4C8BA7825474}"/>
    <hyperlink ref="H15590" r:id="rId15650" xr:uid="{E762A3AF-57BE-4A0B-8A37-CE46C3E0E42B}"/>
    <hyperlink ref="H15591" r:id="rId15651" xr:uid="{EDEF91A4-C0D2-4D80-B294-281BABBD1C0C}"/>
    <hyperlink ref="H15592" r:id="rId15652" xr:uid="{FF978737-2F9E-4C78-8897-81FF68D3581E}"/>
    <hyperlink ref="H15593" r:id="rId15653" xr:uid="{E5830CA7-6033-43C7-B5F9-7CA1BD0D68CF}"/>
    <hyperlink ref="H15594" r:id="rId15654" xr:uid="{5C7D4D2D-4743-4410-B6DB-F2B6A2C2DCD8}"/>
    <hyperlink ref="H15595" r:id="rId15655" xr:uid="{64AB649C-82BB-4A28-8A0D-908EA517CDA0}"/>
    <hyperlink ref="H15596" r:id="rId15656" xr:uid="{B2DCD182-8793-4015-8746-1434DB4D00EC}"/>
    <hyperlink ref="H15597" r:id="rId15657" xr:uid="{E8B230D0-AA79-4A19-ACE0-CAB81D111E05}"/>
    <hyperlink ref="H15598" r:id="rId15658" xr:uid="{ADB64D81-85E9-4DEA-BE42-8D6416277EB4}"/>
    <hyperlink ref="H15599" r:id="rId15659" xr:uid="{DE5B4976-F05F-4E2F-B24D-E9CAA6D68BC1}"/>
    <hyperlink ref="H15600" r:id="rId15660" xr:uid="{96EAC6BF-4F4C-432B-B233-88EE43B80286}"/>
    <hyperlink ref="H15601" r:id="rId15661" xr:uid="{EDFBCB66-7DAA-4207-A444-E0C1A70CB65F}"/>
    <hyperlink ref="H15602" r:id="rId15662" xr:uid="{28A07B66-6339-42D6-BFCD-490FB54E127A}"/>
    <hyperlink ref="H15603" r:id="rId15663" xr:uid="{3FCE9BC9-C374-48C6-BE14-EE31334A0F5D}"/>
    <hyperlink ref="H15604" r:id="rId15664" xr:uid="{455CBA97-E95D-495F-874F-00C8FFDBEFEF}"/>
    <hyperlink ref="H15605" r:id="rId15665" xr:uid="{7C75AB20-D909-4EE5-945B-68B7524FECB2}"/>
    <hyperlink ref="H15606" r:id="rId15666" xr:uid="{2398BA7F-609C-4B84-8925-02D2010C880E}"/>
    <hyperlink ref="H15607" r:id="rId15667" xr:uid="{C5799C54-3998-4D51-81C4-C719E2518BD8}"/>
    <hyperlink ref="H15608" r:id="rId15668" xr:uid="{3FC83CEE-00FB-491B-956C-F9C93D5FE629}"/>
    <hyperlink ref="H15609" r:id="rId15669" xr:uid="{E092A5FD-2020-4585-828F-15B76487553D}"/>
    <hyperlink ref="H15610" r:id="rId15670" xr:uid="{73476EE5-D992-4AE3-82E0-66DD91AF2996}"/>
    <hyperlink ref="H15611" r:id="rId15671" xr:uid="{153E6917-49F0-4CE1-8B88-D6939465ABF3}"/>
    <hyperlink ref="H15612" r:id="rId15672" xr:uid="{1EDDABB1-DA9A-49AB-B14A-A510F9A1939C}"/>
    <hyperlink ref="H15613" r:id="rId15673" xr:uid="{8BD8218B-1130-467C-9EAA-3CDF9A745ECE}"/>
    <hyperlink ref="H15614" r:id="rId15674" xr:uid="{101AC974-A0BB-4CF4-88F0-A7CD20453922}"/>
    <hyperlink ref="H15615" r:id="rId15675" xr:uid="{81B02ABE-36D7-4568-A811-9FB5EA11901E}"/>
    <hyperlink ref="H15616" r:id="rId15676" xr:uid="{CAEC6FDF-BEE2-4673-84A8-3EE4EB5A0D79}"/>
    <hyperlink ref="H15617" r:id="rId15677" xr:uid="{6124E286-7336-4437-8A62-566BCF518C2E}"/>
    <hyperlink ref="H15618" r:id="rId15678" xr:uid="{2E8E875E-E4F3-4E12-A909-4C4884917DDC}"/>
    <hyperlink ref="H15619" r:id="rId15679" xr:uid="{078FB4FD-3C41-42FB-B954-6E303CD4C8B0}"/>
    <hyperlink ref="H15620" r:id="rId15680" xr:uid="{E268B9D6-44E3-49AE-B84F-E5CB3DFF4F69}"/>
    <hyperlink ref="H15621" r:id="rId15681" xr:uid="{0A7C29D9-F91E-4295-9CD7-05CA88015A26}"/>
    <hyperlink ref="H15622" r:id="rId15682" xr:uid="{C6E00EB5-B74B-46AB-B320-E50FF5655992}"/>
    <hyperlink ref="H15623" r:id="rId15683" xr:uid="{93E95D40-17D9-4B81-A6E3-533BDF72E755}"/>
    <hyperlink ref="H15624" r:id="rId15684" xr:uid="{CD94D9B5-0D55-45D6-B6BA-E80059247B82}"/>
    <hyperlink ref="H15625" r:id="rId15685" xr:uid="{C7063D12-E53F-47A4-AEC6-1B6EB2795B15}"/>
    <hyperlink ref="H15626" r:id="rId15686" xr:uid="{C1762D23-F082-467E-9A41-8C429EC0F975}"/>
    <hyperlink ref="H15627" r:id="rId15687" xr:uid="{7E55D746-2834-4024-9868-82CFFCBC5377}"/>
    <hyperlink ref="H15628" r:id="rId15688" xr:uid="{CA30682C-CAED-40EC-B0EE-611F03EFC31F}"/>
    <hyperlink ref="H15629" r:id="rId15689" xr:uid="{934CBE37-DE24-4321-AB27-C6B8E2874547}"/>
    <hyperlink ref="H15630" r:id="rId15690" xr:uid="{FB72991A-DAFC-4CBC-9868-43527CF499B3}"/>
    <hyperlink ref="H15631" r:id="rId15691" xr:uid="{EDEA533B-F947-4364-8F3E-3FEDC38B0067}"/>
    <hyperlink ref="H15632" r:id="rId15692" xr:uid="{81057C84-B333-4798-BA49-CC2AE0158C8C}"/>
    <hyperlink ref="H15633" r:id="rId15693" xr:uid="{F361B4BF-06B3-4EC1-99E2-711CC44AB417}"/>
    <hyperlink ref="H15634" r:id="rId15694" xr:uid="{B597D839-8F42-4F0D-9C25-43CE59A76A6A}"/>
    <hyperlink ref="H15635" r:id="rId15695" xr:uid="{4B8E9F28-EF4F-41D9-8245-1A1C7A119059}"/>
    <hyperlink ref="H15636" r:id="rId15696" xr:uid="{2A0B9AB6-8514-4495-A516-CDF278CA9F23}"/>
    <hyperlink ref="H15637" r:id="rId15697" xr:uid="{4BE7C752-7BE0-45E6-B62F-E93803BF11A6}"/>
    <hyperlink ref="H15638" r:id="rId15698" xr:uid="{80576CEE-1946-4038-9530-E0D109BBCEB4}"/>
    <hyperlink ref="H15639" r:id="rId15699" xr:uid="{C530B87F-F6E6-4E46-845E-4AE4ADDB0053}"/>
    <hyperlink ref="H15640" r:id="rId15700" xr:uid="{A7FD021D-D0BE-425E-A7A7-894B03EF610F}"/>
    <hyperlink ref="H15641" r:id="rId15701" xr:uid="{8A255DAD-B227-48EF-91B0-83269207BCD4}"/>
    <hyperlink ref="H15642" r:id="rId15702" xr:uid="{475F0873-35FC-4BAC-B292-17A4C99B4886}"/>
    <hyperlink ref="H15643" r:id="rId15703" xr:uid="{D6CC7547-AF17-4A78-ADC5-87917067C0F1}"/>
    <hyperlink ref="H15644" r:id="rId15704" xr:uid="{D9195B1F-42C2-455A-9EC2-6191B8DF5745}"/>
    <hyperlink ref="H15645" r:id="rId15705" xr:uid="{73EC93FA-9717-4842-A851-70ED60CEBD26}"/>
    <hyperlink ref="H15646" r:id="rId15706" xr:uid="{0126423E-7779-4365-A6FB-E91F373442B6}"/>
    <hyperlink ref="H15647" r:id="rId15707" xr:uid="{768FDB7D-94F9-42F6-AAA3-657E57325B21}"/>
    <hyperlink ref="H15648" r:id="rId15708" xr:uid="{F5DE0A99-62B9-48D4-9FF0-F7C252C7014C}"/>
    <hyperlink ref="H15649" r:id="rId15709" xr:uid="{0503FBB1-6857-440C-A80E-6C9E913DFD6B}"/>
    <hyperlink ref="H15650" r:id="rId15710" xr:uid="{077107AB-94AC-416B-A182-4A3677F9170D}"/>
    <hyperlink ref="H15651" r:id="rId15711" xr:uid="{9CA6FAE0-683F-418E-B4F0-A6D29FAC191F}"/>
    <hyperlink ref="H15652" r:id="rId15712" xr:uid="{D33FD821-02BB-4FAE-B008-4D30FBB72A3F}"/>
    <hyperlink ref="H15653" r:id="rId15713" xr:uid="{5C68EE12-4E39-450E-92FA-DE05F0D727EF}"/>
    <hyperlink ref="H15654" r:id="rId15714" xr:uid="{313FCD09-94D3-4BEE-8B92-A0269842360A}"/>
    <hyperlink ref="H15655" r:id="rId15715" xr:uid="{09710927-090F-4496-A51C-EBC6AA590D32}"/>
    <hyperlink ref="H15656" r:id="rId15716" xr:uid="{FA898270-5193-403C-A89B-8FEB75C50044}"/>
    <hyperlink ref="H15657" r:id="rId15717" xr:uid="{9FA32E3E-1B4C-4534-93F8-7520861BB7BF}"/>
    <hyperlink ref="H15658" r:id="rId15718" xr:uid="{813ADF35-65C0-4C59-91E9-259ADC65EA53}"/>
    <hyperlink ref="H15659" r:id="rId15719" xr:uid="{06BCB7E4-D601-487A-AC22-BA61BA603488}"/>
    <hyperlink ref="H15660" r:id="rId15720" xr:uid="{4E3F8CD0-1F09-433B-B24B-D6FE9439E076}"/>
    <hyperlink ref="H15661" r:id="rId15721" xr:uid="{1EA09375-D7E2-41F3-B035-EB4F2451ABA7}"/>
    <hyperlink ref="H15662" r:id="rId15722" xr:uid="{3DE2925D-C31C-414C-AF60-516A1CA67555}"/>
    <hyperlink ref="H15663" r:id="rId15723" xr:uid="{4ADC2184-D4B7-4CCA-BBFC-76F06680CB0F}"/>
    <hyperlink ref="H15664" r:id="rId15724" xr:uid="{A8CA7B4F-2E08-43F9-9D0A-3B370F739AF3}"/>
    <hyperlink ref="H15665" r:id="rId15725" xr:uid="{917B440D-4F39-437B-8C57-D80403CDC8DB}"/>
    <hyperlink ref="H15666" r:id="rId15726" xr:uid="{BA932299-EB2A-4AE2-BE20-F67ED77224B5}"/>
    <hyperlink ref="H15667" r:id="rId15727" xr:uid="{D315DC6B-6F9D-4A10-85DC-615B3C0B539C}"/>
    <hyperlink ref="H15668" r:id="rId15728" xr:uid="{5BC30F62-BC46-4668-8978-A960A1299E56}"/>
    <hyperlink ref="H15669" r:id="rId15729" xr:uid="{5D4FAF06-D3E9-4D6A-ADF1-2DEDDE1BA5D5}"/>
    <hyperlink ref="H15670" r:id="rId15730" xr:uid="{DFD19413-A037-423D-A91A-3E1B3D712223}"/>
    <hyperlink ref="H15671" r:id="rId15731" xr:uid="{0246CD34-D0F7-45A0-BF26-54BBDB71EAC9}"/>
    <hyperlink ref="H15672" r:id="rId15732" xr:uid="{1270F7F1-2A36-44F3-B0AB-83725D13F84C}"/>
    <hyperlink ref="H15673" r:id="rId15733" xr:uid="{CCDE9D45-46BF-4FC0-AD5F-093502350876}"/>
    <hyperlink ref="H15674" r:id="rId15734" xr:uid="{F462F788-CF44-47C6-863F-DFD96F8D9628}"/>
    <hyperlink ref="H15675" r:id="rId15735" xr:uid="{0C4BC450-03BF-4B40-9024-48269B3FB03C}"/>
    <hyperlink ref="H15676" r:id="rId15736" xr:uid="{70EAE0A3-066C-49CC-A8C3-E5E1AFE2546C}"/>
    <hyperlink ref="H15677" r:id="rId15737" xr:uid="{75321DB7-B9E6-40FA-9D23-F60846620150}"/>
    <hyperlink ref="H15678" r:id="rId15738" xr:uid="{38A2B89D-35CF-4CB0-B129-3F3C924EF99C}"/>
    <hyperlink ref="H15679" r:id="rId15739" xr:uid="{4CDEF2DD-19B7-4FAD-90DB-EAA6454CE36D}"/>
    <hyperlink ref="H15680" r:id="rId15740" xr:uid="{B61BAF83-7C83-4D6A-ABE3-D58FE4B4C58D}"/>
    <hyperlink ref="H15681" r:id="rId15741" xr:uid="{C3C7F9E0-A2AD-4468-B2B1-E71508775822}"/>
    <hyperlink ref="H15682" r:id="rId15742" xr:uid="{4AD0108F-8EEC-4F25-9D21-1A78F96E1A22}"/>
    <hyperlink ref="H15683" r:id="rId15743" xr:uid="{E30B6572-39DD-460A-8F09-141A980FD928}"/>
    <hyperlink ref="H15684" r:id="rId15744" xr:uid="{B31C8880-8396-4D29-ABF7-B369110CF372}"/>
    <hyperlink ref="H15685" r:id="rId15745" xr:uid="{5632B66E-0349-4E01-8D8A-A9E9B2F0255B}"/>
    <hyperlink ref="H15686" r:id="rId15746" xr:uid="{E3F41113-0DD7-404B-811F-FBD7BE77E1B0}"/>
    <hyperlink ref="H15687" r:id="rId15747" xr:uid="{AD729069-A444-4696-BE29-232829EE4A83}"/>
    <hyperlink ref="H15688" r:id="rId15748" xr:uid="{BB7EAB5D-031D-4E83-AA4F-69AAE59667D3}"/>
    <hyperlink ref="H15689" r:id="rId15749" xr:uid="{2392D3B6-874E-4E64-A8C1-F5C145580C5A}"/>
    <hyperlink ref="H15690" r:id="rId15750" xr:uid="{E7B71F25-25F3-4807-95F2-10A32CB87E8D}"/>
    <hyperlink ref="H15691" r:id="rId15751" xr:uid="{07E80A44-739A-4BFA-83FC-ED17680D3A35}"/>
    <hyperlink ref="H15692" r:id="rId15752" xr:uid="{21389E4D-E74C-450D-BFFA-2F4DCAE2762A}"/>
    <hyperlink ref="H15693" r:id="rId15753" xr:uid="{DD8A44BD-E9D0-4E28-9A66-DCDCD68ED190}"/>
    <hyperlink ref="D15694" r:id="rId15754" xr:uid="{8B7AF6B4-6857-4354-ACEF-43D519B3817B}"/>
    <hyperlink ref="H15694" r:id="rId15755" xr:uid="{C888D8B5-B6C7-4998-BCD0-0F7CB529BEDC}"/>
    <hyperlink ref="H15695" r:id="rId15756" xr:uid="{1ADDBB5B-2916-40B8-A7CE-CB1EEFD3DAB3}"/>
    <hyperlink ref="H15696" r:id="rId15757" xr:uid="{10849FB7-1D9F-4A9C-A43A-5F06A57093E5}"/>
    <hyperlink ref="H15697" r:id="rId15758" xr:uid="{32883B3C-E3F6-4983-86C8-B9DF40E51C4D}"/>
    <hyperlink ref="H15698" r:id="rId15759" xr:uid="{A899FFDA-981F-4368-AC9B-6A0014D84CF7}"/>
    <hyperlink ref="H15699" r:id="rId15760" xr:uid="{809C9B1A-97AE-4FB7-8BEC-DF63F148C36C}"/>
    <hyperlink ref="H15700" r:id="rId15761" xr:uid="{3FA9D5B0-D719-4912-99C3-F8B1F7780CB5}"/>
    <hyperlink ref="H15701" r:id="rId15762" xr:uid="{E1A7AFBD-6416-4846-B54B-8500C9C5E0FE}"/>
    <hyperlink ref="H15702" r:id="rId15763" xr:uid="{B8650E3B-9BD0-4F2E-9D65-F8642DC87E15}"/>
    <hyperlink ref="H15703" r:id="rId15764" xr:uid="{58E5C713-5F82-4230-9C55-DE482DCE5E9B}"/>
    <hyperlink ref="H15704" r:id="rId15765" xr:uid="{6A379309-90B8-47EB-9D1A-699DECE1657B}"/>
    <hyperlink ref="H15705" r:id="rId15766" xr:uid="{C6D314DD-5769-455C-9443-674973AE54A0}"/>
    <hyperlink ref="H15706" r:id="rId15767" xr:uid="{D05062F3-1795-427C-8A3A-6198FE2653E3}"/>
    <hyperlink ref="H15707" r:id="rId15768" xr:uid="{4398CC9A-C51B-4ABC-9588-2717B43C1B0D}"/>
    <hyperlink ref="H15708" r:id="rId15769" xr:uid="{C1A0FA8F-1959-4951-A6F4-12A11BC9F930}"/>
    <hyperlink ref="H15709" r:id="rId15770" xr:uid="{95F434A4-1FD6-4CD2-9830-C59266E2D4AE}"/>
    <hyperlink ref="H15710" r:id="rId15771" xr:uid="{1CC09880-B516-4AB9-BCE8-EFB81D6BC205}"/>
    <hyperlink ref="H15711" r:id="rId15772" xr:uid="{A1B97B0E-ADE2-4591-A492-C22C0F553624}"/>
    <hyperlink ref="H15712" r:id="rId15773" xr:uid="{B69E898D-0078-4241-BD03-0E5A80F6AC1A}"/>
    <hyperlink ref="H15713" r:id="rId15774" xr:uid="{CFE6BBBD-5427-4F78-8195-FDEBA024CD72}"/>
    <hyperlink ref="H15714" r:id="rId15775" xr:uid="{54A0AB6A-7441-4A8F-8915-E2E5C195B498}"/>
    <hyperlink ref="H15715" r:id="rId15776" xr:uid="{2429179F-4D29-4D4A-9F87-13E6B7A64828}"/>
    <hyperlink ref="H15716" r:id="rId15777" xr:uid="{AF5E7A41-4506-4D31-AE35-C23CA990024E}"/>
    <hyperlink ref="H15717" r:id="rId15778" xr:uid="{A28223E8-8EEB-4437-93A4-7045B6C4B6B9}"/>
    <hyperlink ref="H15718" r:id="rId15779" xr:uid="{4DE25190-D77F-4C0A-81BD-3B8DC17267F3}"/>
    <hyperlink ref="H15719" r:id="rId15780" xr:uid="{DE981C83-7953-44E1-8724-919F243D8F8D}"/>
    <hyperlink ref="H15720" r:id="rId15781" xr:uid="{1CB73C46-AA64-4CAC-9817-A2FCA3D71061}"/>
    <hyperlink ref="H15721" r:id="rId15782" xr:uid="{DD5B1B2D-34E1-47D8-9982-ACD654784536}"/>
    <hyperlink ref="H15722" r:id="rId15783" xr:uid="{C23F2977-436A-4544-B43A-FAA444A56390}"/>
    <hyperlink ref="H15723" r:id="rId15784" xr:uid="{BA352559-CA1B-444E-A65D-E636AF288EE5}"/>
    <hyperlink ref="H15724" r:id="rId15785" xr:uid="{EF8D4C5E-1AC9-4E4E-AD06-0F241595D0A9}"/>
    <hyperlink ref="H15725" r:id="rId15786" xr:uid="{EAFFA587-253E-4D8A-8F19-1D2355F07B17}"/>
    <hyperlink ref="H15726" r:id="rId15787" xr:uid="{65D8A34C-1EFE-4997-8E05-75E52BCE3ED0}"/>
    <hyperlink ref="H15727" r:id="rId15788" xr:uid="{792493A8-3A15-44E9-89EF-5AE0AF34B090}"/>
    <hyperlink ref="H15728" r:id="rId15789" xr:uid="{DEEF5BF4-099D-45C1-BF72-171DF7E483BB}"/>
    <hyperlink ref="H15729" r:id="rId15790" xr:uid="{CF78FEF8-EAF3-49A1-8873-E19A37A471F9}"/>
    <hyperlink ref="H15730" r:id="rId15791" xr:uid="{EE0119E6-8FF4-4237-AC64-52D3EBE1FB5B}"/>
    <hyperlink ref="H15731" r:id="rId15792" xr:uid="{219266D8-6C09-43CD-94B6-CE9650EFE3D2}"/>
    <hyperlink ref="H15732" r:id="rId15793" xr:uid="{886E5BEE-4DEA-4C04-B4AD-5F412143D392}"/>
    <hyperlink ref="H15733" r:id="rId15794" xr:uid="{B149686B-F39D-482D-BA2E-271E84D0420F}"/>
    <hyperlink ref="H15734" r:id="rId15795" xr:uid="{1451F90E-51CC-4D96-8AE1-5D7B1A86F4B3}"/>
    <hyperlink ref="H15735" r:id="rId15796" xr:uid="{5AD1DCA0-9669-44B8-8595-2C03C14B9C48}"/>
    <hyperlink ref="H15736" r:id="rId15797" xr:uid="{4DF221C9-664E-46DD-A6CE-21D473012DE7}"/>
    <hyperlink ref="H15737" r:id="rId15798" xr:uid="{BBB8A32D-6B8C-4735-BF06-B599C78C114F}"/>
    <hyperlink ref="H15738" r:id="rId15799" xr:uid="{FC862D6E-FBA3-4FBA-8B47-6CDEC79AC7CF}"/>
    <hyperlink ref="H15739" r:id="rId15800" xr:uid="{44C26575-F617-4037-A7AA-55B6D063704C}"/>
    <hyperlink ref="H15740" r:id="rId15801" xr:uid="{CB710482-DDB3-418A-86BB-E08A03D01B50}"/>
    <hyperlink ref="D15741" r:id="rId15802" xr:uid="{51912F2D-2A02-4AB8-841C-35792A49BE27}"/>
    <hyperlink ref="H15741" r:id="rId15803" xr:uid="{57E63FEC-CDE2-4150-9178-E103D1BF176D}"/>
    <hyperlink ref="H15742" r:id="rId15804" xr:uid="{D62AD0FE-28EE-4166-8687-0E584FE586FC}"/>
    <hyperlink ref="H15743" r:id="rId15805" xr:uid="{242FEBC4-9601-401B-9749-E63B5F3388F4}"/>
    <hyperlink ref="H15744" r:id="rId15806" xr:uid="{AEF69EE9-7BBB-4F7E-82C3-40DB134F0433}"/>
    <hyperlink ref="H15745" r:id="rId15807" xr:uid="{277D8BD4-F924-4725-AB69-B94ABE757247}"/>
    <hyperlink ref="H15746" r:id="rId15808" xr:uid="{FF9BCB3D-F185-4DB7-BF58-69491BE86528}"/>
    <hyperlink ref="H15747" r:id="rId15809" xr:uid="{B8A29295-B652-40A4-B534-2A9E16834F5F}"/>
    <hyperlink ref="H15748" r:id="rId15810" xr:uid="{A048EA4D-5BF2-498B-975A-418B0CFD7E24}"/>
    <hyperlink ref="H15749" r:id="rId15811" xr:uid="{BF59808D-2068-45A7-982E-D2085008FD5E}"/>
    <hyperlink ref="H15750" r:id="rId15812" xr:uid="{C206CB67-F86C-492E-9C30-DC6925C2C045}"/>
    <hyperlink ref="H15751" r:id="rId15813" xr:uid="{5577ACAF-7328-4EB7-9F07-B3B8394BE9FA}"/>
    <hyperlink ref="H15752" r:id="rId15814" xr:uid="{B03A174B-7788-4D22-92AF-4C684865C98C}"/>
    <hyperlink ref="H15753" r:id="rId15815" xr:uid="{9927F4DF-18B2-4527-BC47-1BBCECA0CBFE}"/>
    <hyperlink ref="H15754" r:id="rId15816" xr:uid="{9558362B-5D92-4D1B-80B4-77142F3EB6B5}"/>
    <hyperlink ref="H15755" r:id="rId15817" xr:uid="{C082F0FE-7687-44A6-ABC6-ADF5D1B3B944}"/>
    <hyperlink ref="H15756" r:id="rId15818" xr:uid="{0CCA0326-D653-4B9E-BCD2-5B69FC168BDF}"/>
    <hyperlink ref="H15757" r:id="rId15819" xr:uid="{C6FB3126-A8FD-4A99-9DB8-C140BB78A3FB}"/>
    <hyperlink ref="H15758" r:id="rId15820" xr:uid="{9D31DF9D-4458-400B-9392-32FF2B5E4196}"/>
    <hyperlink ref="H15759" r:id="rId15821" xr:uid="{5B39F503-E44F-4B2C-886B-B8F4A34A5CBF}"/>
    <hyperlink ref="H15760" r:id="rId15822" xr:uid="{0F218018-87B9-4CE7-838D-ACF7BD7117DA}"/>
    <hyperlink ref="H15761" r:id="rId15823" xr:uid="{FCA2FDEA-8B3C-4F82-8591-33E681B64B07}"/>
    <hyperlink ref="H15762" r:id="rId15824" xr:uid="{2880BF39-2F38-45D9-9C56-27CD8C43BD93}"/>
    <hyperlink ref="H15763" r:id="rId15825" xr:uid="{7A43BFB5-909E-472C-B654-88A4603230DB}"/>
    <hyperlink ref="H15764" r:id="rId15826" xr:uid="{7962E4C0-627B-4B90-8788-C13CDCCB07ED}"/>
    <hyperlink ref="H15765" r:id="rId15827" xr:uid="{07E0B5F5-5C67-45E4-930B-95A8CDD7BBFA}"/>
    <hyperlink ref="H15766" r:id="rId15828" xr:uid="{0D4B6831-38C2-45BA-8DBF-7E06E2DF8AD1}"/>
    <hyperlink ref="H15767" r:id="rId15829" xr:uid="{9150B19B-3CF7-4126-8393-5D354D790DB7}"/>
    <hyperlink ref="H15768" r:id="rId15830" xr:uid="{294E7F9B-0B34-40A7-AD0C-98440E05E5D8}"/>
    <hyperlink ref="H15769" r:id="rId15831" xr:uid="{07B15659-008E-49A1-979E-FE928CC7459A}"/>
    <hyperlink ref="H15770" r:id="rId15832" xr:uid="{7DAAF2FF-D373-4CAB-AC44-A3BB458F79E6}"/>
    <hyperlink ref="H15771" r:id="rId15833" xr:uid="{E1AA27B4-E15B-4131-97B9-B73ADEF62CB3}"/>
    <hyperlink ref="H15772" r:id="rId15834" xr:uid="{88D6030D-BFAC-493D-AC29-7E3148D4F647}"/>
    <hyperlink ref="H15773" r:id="rId15835" xr:uid="{10FB42AB-6624-45D7-9312-B02C8D8AA04F}"/>
    <hyperlink ref="H15774" r:id="rId15836" xr:uid="{24A343A1-908E-4A21-A12B-BB309DA46595}"/>
    <hyperlink ref="H15775" r:id="rId15837" xr:uid="{BB2E2EE1-49D1-4CEC-893B-9BA95C392B15}"/>
    <hyperlink ref="H15776" r:id="rId15838" xr:uid="{9D5141CD-FC1D-41E0-99DA-F52D1E75D2B6}"/>
    <hyperlink ref="H15777" r:id="rId15839" xr:uid="{E38DD4E4-A960-4BA8-8806-A45907010350}"/>
    <hyperlink ref="H15778" r:id="rId15840" xr:uid="{ADA8337D-F73B-48D7-AECB-8B4CC9DF3D31}"/>
    <hyperlink ref="H15779" r:id="rId15841" xr:uid="{0137BC08-5764-4DA1-9885-5FB6F88B3C13}"/>
    <hyperlink ref="H15780" r:id="rId15842" xr:uid="{19B08584-5D3B-4B9F-8288-EF870281A562}"/>
    <hyperlink ref="H15781" r:id="rId15843" xr:uid="{CB3071D3-B062-4EED-928B-3ED335443AC0}"/>
    <hyperlink ref="H15782" r:id="rId15844" xr:uid="{E528C43C-71E5-4176-98D4-83D2977E6583}"/>
    <hyperlink ref="H15783" r:id="rId15845" xr:uid="{9E96B7D4-2FAE-468D-9559-067D12CDF0B3}"/>
    <hyperlink ref="H15784" r:id="rId15846" xr:uid="{9D80AC22-1AF8-4BBE-A19B-7677C40DFB8D}"/>
    <hyperlink ref="H15785" r:id="rId15847" xr:uid="{8828FEE0-E82A-45C8-AEC2-4F07AA278966}"/>
    <hyperlink ref="H15786" r:id="rId15848" xr:uid="{F703CE4B-8977-45F0-B77E-2475520E604D}"/>
    <hyperlink ref="H15787" r:id="rId15849" xr:uid="{78C36084-7AA7-4858-AE69-9FBD44CB0E16}"/>
    <hyperlink ref="H15788" r:id="rId15850" xr:uid="{D1A16415-DC3C-44A7-B8CA-33342C2F6CF7}"/>
    <hyperlink ref="H15789" r:id="rId15851" xr:uid="{9BBBD036-6DD1-4535-92D8-37482CA22580}"/>
    <hyperlink ref="H15790" r:id="rId15852" xr:uid="{28CED41F-CCB7-4577-B516-50E516FEFD0D}"/>
    <hyperlink ref="H15791" r:id="rId15853" xr:uid="{419BA7BD-385A-4808-B02A-9106110F5F61}"/>
    <hyperlink ref="H15792" r:id="rId15854" xr:uid="{4E044C9D-8AFD-4799-AD18-307C3F154B79}"/>
    <hyperlink ref="H15793" r:id="rId15855" xr:uid="{2315AABC-7CAF-47C3-B7CD-15B922C7C783}"/>
    <hyperlink ref="H15794" r:id="rId15856" xr:uid="{EF6FA109-E705-4ADD-B987-AD569092D2AE}"/>
    <hyperlink ref="H15795" r:id="rId15857" xr:uid="{A915687A-7EC9-40C5-85D1-FAB9B8FF0509}"/>
    <hyperlink ref="H15796" r:id="rId15858" xr:uid="{87EA856B-1F92-4626-BD2B-CAD267777C43}"/>
    <hyperlink ref="H15797" r:id="rId15859" xr:uid="{B2E72675-BF90-463C-9848-4DDC2C4272E1}"/>
    <hyperlink ref="H15798" r:id="rId15860" xr:uid="{0160E748-7F2F-4B76-BA49-32B68D64E6DC}"/>
    <hyperlink ref="H15799" r:id="rId15861" xr:uid="{A8EF1470-35EB-4EA7-BBCF-887B7BD4BB83}"/>
    <hyperlink ref="H15800" r:id="rId15862" xr:uid="{370CCC08-E68D-42F0-B947-E589C0C2659B}"/>
    <hyperlink ref="H15801" r:id="rId15863" xr:uid="{B6693498-B596-463F-9837-394D90DE7383}"/>
    <hyperlink ref="H15802" r:id="rId15864" xr:uid="{D1F8BC3B-328C-4685-B333-891B9C03E350}"/>
    <hyperlink ref="H15803" r:id="rId15865" xr:uid="{A7DDFE15-6626-4855-9D39-D1553E589525}"/>
    <hyperlink ref="H15804" r:id="rId15866" xr:uid="{14297A46-1973-4F69-BACA-5B4DCA6EE460}"/>
    <hyperlink ref="H15805" r:id="rId15867" xr:uid="{EE03592E-C7BF-49FC-BDA1-3474F9AD800D}"/>
    <hyperlink ref="H15806" r:id="rId15868" xr:uid="{A2A8745A-B1A5-484A-B68F-88A82644DC53}"/>
    <hyperlink ref="H15807" r:id="rId15869" xr:uid="{FAC20DE9-A539-4CF8-917B-1ABA6CCF11F8}"/>
    <hyperlink ref="H15808" r:id="rId15870" xr:uid="{EA881E64-FF3A-43A1-BCC2-7E2D9645A2BA}"/>
    <hyperlink ref="H15809" r:id="rId15871" xr:uid="{ADBE575B-045E-469F-8776-3E770E6ADBBE}"/>
    <hyperlink ref="H15810" r:id="rId15872" xr:uid="{4D240BEA-D13C-4853-B5BF-0CA058ECD1FC}"/>
    <hyperlink ref="H15811" r:id="rId15873" xr:uid="{88277895-0284-4EF2-9FC4-490071D3C29D}"/>
    <hyperlink ref="H15812" r:id="rId15874" xr:uid="{607FFC13-C3B8-4E4B-B3E3-F0AC49FE2E09}"/>
    <hyperlink ref="H15813" r:id="rId15875" xr:uid="{C5B49D18-BA8B-493A-AB32-0F7FA98F2083}"/>
    <hyperlink ref="H15814" r:id="rId15876" xr:uid="{26E090E9-3775-4A43-B35E-E9D7FD9F1A3C}"/>
    <hyperlink ref="H15815" r:id="rId15877" xr:uid="{ABC36819-C325-4FB3-A2C5-DACB0CBB6003}"/>
    <hyperlink ref="H15816" r:id="rId15878" xr:uid="{5A779294-CCCA-40B6-A8AD-6BE961E9813E}"/>
    <hyperlink ref="H15817" r:id="rId15879" xr:uid="{56C6C710-6739-4D78-A9B5-E7F6A91F6E5C}"/>
    <hyperlink ref="H15818" r:id="rId15880" xr:uid="{2256A71E-8C86-4160-9A0B-E1A32C81855A}"/>
    <hyperlink ref="H15819" r:id="rId15881" xr:uid="{479B8534-6D5A-46FE-A2F1-7CC44833EA3A}"/>
    <hyperlink ref="H15820" r:id="rId15882" xr:uid="{3CB849C0-2758-4BF2-9133-072AFC79E091}"/>
    <hyperlink ref="H15821" r:id="rId15883" xr:uid="{577C6B03-C6A8-4665-A479-9F246A070616}"/>
    <hyperlink ref="H15822" r:id="rId15884" xr:uid="{77FFC915-ABDF-4836-A7C1-E077533935F6}"/>
    <hyperlink ref="H15823" r:id="rId15885" xr:uid="{0EB96062-B78C-4805-9E98-34A0D3D28822}"/>
    <hyperlink ref="H15824" r:id="rId15886" xr:uid="{6A17D6A0-9FA4-4B7C-9527-FE2417DE2AEC}"/>
    <hyperlink ref="H15825" r:id="rId15887" xr:uid="{4B902483-EE79-4875-8720-8B595ECBC38E}"/>
    <hyperlink ref="H15826" r:id="rId15888" xr:uid="{1B85ED61-040E-4A16-A270-EAC107D0BDE2}"/>
    <hyperlink ref="H15827" r:id="rId15889" xr:uid="{8D8D268B-F258-4A1A-B68D-BB1D22842755}"/>
    <hyperlink ref="H15828" r:id="rId15890" xr:uid="{937654FA-41A1-4782-B85A-490E0E0E5AFF}"/>
    <hyperlink ref="H15829" r:id="rId15891" xr:uid="{A64A5C68-77D4-4CF6-A644-C8CF5BD86090}"/>
    <hyperlink ref="H15830" r:id="rId15892" xr:uid="{772D59C0-A9D5-4A71-8B6D-783F74A8B2C1}"/>
    <hyperlink ref="H15831" r:id="rId15893" xr:uid="{2BF692F6-8699-423B-A9A1-131E160766B1}"/>
    <hyperlink ref="H15832" r:id="rId15894" xr:uid="{9DA995C8-403E-4155-9580-6815B8C2F04A}"/>
    <hyperlink ref="H15833" r:id="rId15895" xr:uid="{4092CD8F-5272-492E-BA44-3D72E070BCBD}"/>
    <hyperlink ref="H15834" r:id="rId15896" xr:uid="{B701794D-136C-4831-8F0E-918F8698B35C}"/>
    <hyperlink ref="H15835" r:id="rId15897" xr:uid="{72108B9C-B911-4FC7-9C1A-6968BDFFEB51}"/>
    <hyperlink ref="H15836" r:id="rId15898" xr:uid="{1AFEDBC4-6209-4EB0-A4AF-95E726A269CD}"/>
    <hyperlink ref="H15837" r:id="rId15899" xr:uid="{8285D4B1-945A-445A-8232-CB4FEDE8DA97}"/>
    <hyperlink ref="H15838" r:id="rId15900" xr:uid="{302776DA-37A2-4052-A263-F4127D1F348A}"/>
    <hyperlink ref="H15839" r:id="rId15901" xr:uid="{41E1D76E-9DFD-4357-BFD7-45A3D4337F3F}"/>
    <hyperlink ref="H15840" r:id="rId15902" xr:uid="{E0C63EBF-7529-4D88-B4C4-1245B714E687}"/>
    <hyperlink ref="H15841" r:id="rId15903" xr:uid="{BB8FB0CF-403B-418F-BD47-3780FDB3673A}"/>
    <hyperlink ref="H15842" r:id="rId15904" xr:uid="{E282FADF-E762-4843-887D-DC8FF9750723}"/>
    <hyperlink ref="H15843" r:id="rId15905" xr:uid="{4C20FB12-E3D1-472B-96F6-39F61930A78F}"/>
    <hyperlink ref="H15844" r:id="rId15906" xr:uid="{51202524-1D95-4EBD-A413-FC190C705DB9}"/>
    <hyperlink ref="H15845" r:id="rId15907" xr:uid="{92AB05A1-6166-4CAB-BB6A-C3310871B0DB}"/>
    <hyperlink ref="H15846" r:id="rId15908" xr:uid="{DD68D133-960C-4C13-A2C7-3E065B828981}"/>
    <hyperlink ref="H15847" r:id="rId15909" xr:uid="{010B982B-F0EE-443A-920A-532724628B80}"/>
    <hyperlink ref="H15848" r:id="rId15910" xr:uid="{4FD2D5B8-C49C-4FD9-BDB6-B7DA77295258}"/>
    <hyperlink ref="H15849" r:id="rId15911" xr:uid="{AE0899A4-2360-4005-ABED-55CE90830B38}"/>
    <hyperlink ref="H15850" r:id="rId15912" xr:uid="{9DB6008C-90D1-4D71-8831-DACAB6596248}"/>
    <hyperlink ref="H15851" r:id="rId15913" xr:uid="{6E14F499-BC0E-4866-97A6-5C546AD4D6E5}"/>
    <hyperlink ref="H15852" r:id="rId15914" xr:uid="{73F2C696-52F4-487B-8CB6-D62B3F986B15}"/>
    <hyperlink ref="H15853" r:id="rId15915" xr:uid="{98F5D58C-0D41-4431-9D23-A4BAA9273F61}"/>
    <hyperlink ref="H15854" r:id="rId15916" xr:uid="{09CF30FB-2021-4A0A-8218-778F57CB288B}"/>
    <hyperlink ref="H15855" r:id="rId15917" xr:uid="{E94E24C7-8496-4F8F-B4AF-E547238DA7EF}"/>
    <hyperlink ref="H15856" r:id="rId15918" xr:uid="{2E5ECCB7-5E24-46B8-8568-B6E5123ABD95}"/>
    <hyperlink ref="H15857" r:id="rId15919" xr:uid="{4E9D3C9F-125A-488D-AB9E-71A986BB3EB8}"/>
    <hyperlink ref="H15858" r:id="rId15920" xr:uid="{9B743944-E40E-492B-B739-04474B1C1EE0}"/>
    <hyperlink ref="H15859" r:id="rId15921" xr:uid="{E90F5D39-E973-4E03-8555-AB5030629284}"/>
    <hyperlink ref="H15860" r:id="rId15922" xr:uid="{3C8D4998-CF8E-4A2D-BC49-22E555580B9A}"/>
    <hyperlink ref="H15861" r:id="rId15923" xr:uid="{BB04A72E-BA62-4CFB-9204-4FF846B94C6C}"/>
    <hyperlink ref="H15862" r:id="rId15924" xr:uid="{4B5CEF46-E3A3-4C3C-99DC-314158FDB190}"/>
    <hyperlink ref="H15863" r:id="rId15925" xr:uid="{ACF3673B-F275-43B2-80C9-12C34DA39202}"/>
    <hyperlink ref="H15864" r:id="rId15926" xr:uid="{8A76290E-44A7-48C7-BCE4-D2A92655A95F}"/>
    <hyperlink ref="H15865" r:id="rId15927" xr:uid="{41488989-8D42-4AA0-8B04-985A5A2E5C45}"/>
    <hyperlink ref="H15866" r:id="rId15928" xr:uid="{C765887B-ED35-455F-A475-840438E6FA44}"/>
    <hyperlink ref="H15867" r:id="rId15929" xr:uid="{7874B891-FC1C-47EB-9916-E1B88D00A5CF}"/>
    <hyperlink ref="H15868" r:id="rId15930" xr:uid="{71A4D177-530E-4B2E-B821-BAA61D2027E8}"/>
    <hyperlink ref="H15869" r:id="rId15931" xr:uid="{215C1F4E-312E-4207-8841-604903C17660}"/>
    <hyperlink ref="H15870" r:id="rId15932" xr:uid="{DAF1B0FE-DDF5-4568-A92E-601980B7BB3A}"/>
    <hyperlink ref="H15871" r:id="rId15933" xr:uid="{DDF151F2-07C6-484F-903A-9AB19706F369}"/>
    <hyperlink ref="H15872" r:id="rId15934" xr:uid="{26125F4B-D26F-4E2B-A2E3-8296E748F2AF}"/>
    <hyperlink ref="D15873" r:id="rId15935" xr:uid="{5826D2DB-97EB-488C-A001-A2CB75D1BC7C}"/>
    <hyperlink ref="H15873" r:id="rId15936" xr:uid="{3BC833BF-9627-4CCE-8276-8F6764FC12FA}"/>
    <hyperlink ref="H15874" r:id="rId15937" xr:uid="{DA7D339B-2D00-48CC-ADFB-45258A9B52FA}"/>
    <hyperlink ref="H15875" r:id="rId15938" xr:uid="{5D4E4E6E-316B-4E4E-8627-D11F1F911E49}"/>
    <hyperlink ref="H15876" r:id="rId15939" xr:uid="{885EF893-B0D5-4BFE-ACDB-7AB33EACCF35}"/>
    <hyperlink ref="H15877" r:id="rId15940" xr:uid="{1E4AA5A4-3D10-4791-9386-9BBBB1DBA835}"/>
    <hyperlink ref="H15878" r:id="rId15941" xr:uid="{72EE7BAF-993B-486B-BFA3-8D2C8A25084A}"/>
    <hyperlink ref="H15879" r:id="rId15942" xr:uid="{441C0313-AD98-4A21-BC51-B3A120FD2371}"/>
    <hyperlink ref="H15880" r:id="rId15943" xr:uid="{90174661-8649-4FF0-BD39-1D0924D83404}"/>
    <hyperlink ref="H15881" r:id="rId15944" xr:uid="{8B658DE3-C51C-4F1D-8233-546516C39855}"/>
    <hyperlink ref="H15882" r:id="rId15945" xr:uid="{B2DE4C2B-A80F-4CF0-9F5F-761F79B4B96C}"/>
    <hyperlink ref="H15883" r:id="rId15946" xr:uid="{5440B208-981D-4788-8D9F-07FD66B82240}"/>
    <hyperlink ref="H15884" r:id="rId15947" xr:uid="{6A6AE8C0-F265-4486-A677-6AEAD4191CA2}"/>
    <hyperlink ref="H15885" r:id="rId15948" xr:uid="{599FFCB0-2531-483E-863C-BEC519F24FDC}"/>
    <hyperlink ref="H15886" r:id="rId15949" xr:uid="{6B929D7D-BB4E-4C77-BFCB-13EC68CEE8CB}"/>
    <hyperlink ref="H15887" r:id="rId15950" xr:uid="{F33756E6-4698-476E-9E9E-7BA3B7B00573}"/>
    <hyperlink ref="H15888" r:id="rId15951" xr:uid="{B312944F-2E4E-44AB-9D8D-9D76FBF770A6}"/>
    <hyperlink ref="H15889" r:id="rId15952" xr:uid="{1B955410-F26E-42B4-9263-5DF3D8AF92DD}"/>
    <hyperlink ref="H15890" r:id="rId15953" xr:uid="{F4C8B2E0-D1EC-4B38-A6B4-C3989E25D670}"/>
    <hyperlink ref="H15891" r:id="rId15954" xr:uid="{FE4B6392-EE7E-482C-92B9-16EAB37158BA}"/>
    <hyperlink ref="H15892" r:id="rId15955" xr:uid="{9090BD5B-EF23-4404-90B9-CCF38ACD0EBC}"/>
    <hyperlink ref="H15893" r:id="rId15956" xr:uid="{5F9D4C90-FD20-402D-A6C2-22BF7D7F2413}"/>
    <hyperlink ref="H15894" r:id="rId15957" xr:uid="{438DDD52-C023-4038-AEBB-C7955D20698B}"/>
    <hyperlink ref="H15895" r:id="rId15958" xr:uid="{260F4C6E-CC09-4086-A211-EECA5AF6524E}"/>
    <hyperlink ref="H15896" r:id="rId15959" xr:uid="{E4B9417C-1501-42B0-A6D3-9875741C8991}"/>
    <hyperlink ref="H15897" r:id="rId15960" xr:uid="{C03D421D-8663-4D35-831D-A328387ACE80}"/>
    <hyperlink ref="H15898" r:id="rId15961" xr:uid="{57411945-2522-4649-AE78-6E606F977679}"/>
    <hyperlink ref="H15899" r:id="rId15962" xr:uid="{D6947F2C-6A58-4B24-B758-890EE42154FD}"/>
    <hyperlink ref="H15900" r:id="rId15963" xr:uid="{8D0AAE78-E5B3-4422-91C0-3562A6827BB4}"/>
    <hyperlink ref="H15901" r:id="rId15964" xr:uid="{327CB51F-CE76-48D7-9AB0-20BCFA74B6DF}"/>
    <hyperlink ref="H15902" r:id="rId15965" xr:uid="{25718BC1-E649-43B8-B9C5-470957502A8F}"/>
    <hyperlink ref="H15903" r:id="rId15966" xr:uid="{C98A6D60-3F6D-4C4E-9406-BBEF9630B2B9}"/>
    <hyperlink ref="H15904" r:id="rId15967" xr:uid="{1DC40D96-7420-455E-B22D-6020C343AFBC}"/>
    <hyperlink ref="H15905" r:id="rId15968" xr:uid="{3FAB8E86-0EC9-48BC-94F6-A90469F9DA58}"/>
    <hyperlink ref="H15906" r:id="rId15969" xr:uid="{2E6FBE88-C131-4C39-ABCF-841F5FD850A2}"/>
    <hyperlink ref="H15907" r:id="rId15970" xr:uid="{F7C10748-7082-498E-8764-7BEF616CFDDA}"/>
    <hyperlink ref="H15908" r:id="rId15971" xr:uid="{69150F66-8036-4B15-959A-D5D0BA3BB12F}"/>
    <hyperlink ref="H15909" r:id="rId15972" xr:uid="{149D405B-D80D-48DC-952F-455C70E6B933}"/>
    <hyperlink ref="H15910" r:id="rId15973" xr:uid="{AB2BC685-B86D-43ED-B811-CEF77DBD203A}"/>
    <hyperlink ref="H15911" r:id="rId15974" xr:uid="{D6E7A35F-CE4F-4ED6-B51C-9B707A9C41D5}"/>
    <hyperlink ref="H15912" r:id="rId15975" xr:uid="{C43BFFF1-FCC5-41D0-B09E-78F2546DE54D}"/>
    <hyperlink ref="H15913" r:id="rId15976" xr:uid="{7E7913D6-C0EE-417F-BCA4-68A7701F0ADE}"/>
    <hyperlink ref="H15914" r:id="rId15977" xr:uid="{278096ED-14C5-4FED-AA06-C1D7E2B6FE76}"/>
    <hyperlink ref="H15915" r:id="rId15978" xr:uid="{C86EF1C6-5B32-4299-87F1-78B5C476EA78}"/>
    <hyperlink ref="H15916" r:id="rId15979" xr:uid="{68F586EA-EAC5-41CE-9150-37BF37092AF0}"/>
    <hyperlink ref="H15917" r:id="rId15980" xr:uid="{4E76A4B6-824C-40AB-B234-989387129EB7}"/>
    <hyperlink ref="H15918" r:id="rId15981" xr:uid="{6541D11B-BF8A-49BE-8D7B-11CC57E08C27}"/>
    <hyperlink ref="H15919" r:id="rId15982" xr:uid="{C804110D-5B88-4DE5-9A45-7AFEFC8ADFAC}"/>
    <hyperlink ref="H15920" r:id="rId15983" xr:uid="{B22EB47E-C86D-494A-8377-306000391103}"/>
    <hyperlink ref="H15921" r:id="rId15984" xr:uid="{B367E9B0-A3AC-49D3-9F8A-41C69BE1EF55}"/>
    <hyperlink ref="H15922" r:id="rId15985" xr:uid="{AFAB18C6-AA31-47E9-BAC9-49099D753EEB}"/>
    <hyperlink ref="H15923" r:id="rId15986" xr:uid="{51884F74-8C90-48F2-8E65-C648D960D930}"/>
    <hyperlink ref="H15924" r:id="rId15987" xr:uid="{5E5E894F-ECCF-4976-B20F-073FB80458C3}"/>
    <hyperlink ref="H15925" r:id="rId15988" xr:uid="{31EAA7F7-64D0-4B86-BEA3-DA59ED4844C5}"/>
    <hyperlink ref="H15926" r:id="rId15989" xr:uid="{83080812-FB99-4F1F-B5E6-7E66CFFE3482}"/>
    <hyperlink ref="H15927" r:id="rId15990" xr:uid="{0DF0EC43-B702-4772-AE7A-9319B76717FB}"/>
    <hyperlink ref="H15928" r:id="rId15991" xr:uid="{770B0868-EEF9-411D-9164-72E234BD7D6A}"/>
    <hyperlink ref="H15929" r:id="rId15992" xr:uid="{BEC304D8-38CA-4A3E-BE44-C787CF616AA7}"/>
    <hyperlink ref="H15930" r:id="rId15993" xr:uid="{A599AA1A-025F-4E2A-B2A2-45B177944224}"/>
    <hyperlink ref="H15931" r:id="rId15994" xr:uid="{13DB34A8-EC44-4682-8287-A65D0078813E}"/>
    <hyperlink ref="H15932" r:id="rId15995" xr:uid="{B3CF2C27-4C7A-40A2-A7A2-B300888D3EE9}"/>
    <hyperlink ref="H15933" r:id="rId15996" xr:uid="{D01B7184-EAC2-4F8B-B1B9-16C87D5E644F}"/>
    <hyperlink ref="H15934" r:id="rId15997" xr:uid="{37E3AE32-33E2-4222-9EBE-B7932F4113A6}"/>
    <hyperlink ref="H15935" r:id="rId15998" xr:uid="{ACE0B96B-4253-45B9-9606-095E8A9273EC}"/>
    <hyperlink ref="H15936" r:id="rId15999" xr:uid="{C880C6B3-4B2D-400C-961E-79A0486A72BA}"/>
    <hyperlink ref="H15937" r:id="rId16000" xr:uid="{618B71FB-7C45-41C8-A360-E5FBF11C4950}"/>
    <hyperlink ref="H15938" r:id="rId16001" xr:uid="{C790DF24-54AC-4CF9-AAF9-A92438531EB1}"/>
    <hyperlink ref="H15939" r:id="rId16002" xr:uid="{5BA8A88F-A90E-4ABB-8E35-1F88375EF4EB}"/>
    <hyperlink ref="H15940" r:id="rId16003" xr:uid="{0C7CEC08-AFC9-4C03-A58C-C1FFDA740AD6}"/>
    <hyperlink ref="H15941" r:id="rId16004" xr:uid="{260C7BDC-2E7C-41B1-98ED-AE40176EB13E}"/>
    <hyperlink ref="H15942" r:id="rId16005" xr:uid="{A1FDD6AD-7803-4759-A389-281B51968582}"/>
    <hyperlink ref="H15943" r:id="rId16006" xr:uid="{AF7E1F82-E92E-4EBD-A62E-799BDE2B5A24}"/>
    <hyperlink ref="H15944" r:id="rId16007" xr:uid="{90F247FC-69B4-490C-832C-DB2416402016}"/>
    <hyperlink ref="H15945" r:id="rId16008" xr:uid="{6C20AE16-2E37-4E5B-B52D-8473F51DC39B}"/>
    <hyperlink ref="H15946" r:id="rId16009" xr:uid="{61941638-87DA-4BB6-B039-5895FE80032C}"/>
    <hyperlink ref="H15947" r:id="rId16010" xr:uid="{D342E44F-6844-4543-96D6-0662785F6238}"/>
    <hyperlink ref="H15948" r:id="rId16011" xr:uid="{2399AC25-5356-4C1C-8D5C-9E4ADBCC50AA}"/>
    <hyperlink ref="H15949" r:id="rId16012" xr:uid="{458B4C77-217A-4BE0-B7DC-CFA298490307}"/>
    <hyperlink ref="H15950" r:id="rId16013" xr:uid="{BCA0FBBD-9ACF-4ED7-A500-72924F8AB0E9}"/>
    <hyperlink ref="H15951" r:id="rId16014" xr:uid="{648140D2-A252-4E14-BC06-04690A2AA253}"/>
    <hyperlink ref="H15952" r:id="rId16015" xr:uid="{04AF57F2-6BD1-4E1F-BF45-691320109511}"/>
    <hyperlink ref="H15953" r:id="rId16016" xr:uid="{C1C11D9D-B3A4-43F1-A1C1-EAFBC44F9F81}"/>
    <hyperlink ref="H15954" r:id="rId16017" xr:uid="{1EC4049C-40B5-4D9C-89D3-96559ADCA0A9}"/>
    <hyperlink ref="H15955" r:id="rId16018" xr:uid="{7CF3FFB6-AB12-4E82-9922-E17497FF367C}"/>
    <hyperlink ref="H15956" r:id="rId16019" xr:uid="{45367C23-DD9C-411D-A89A-6BEE60AF88F3}"/>
    <hyperlink ref="H15957" r:id="rId16020" xr:uid="{914D00BF-1833-4604-A171-AE733F9325A5}"/>
    <hyperlink ref="H15958" r:id="rId16021" xr:uid="{B99C013C-CF25-446B-BAD2-075C91D0E8F2}"/>
    <hyperlink ref="H15959" r:id="rId16022" xr:uid="{33B5E894-97F4-4B30-ABBD-E258D691EE8A}"/>
    <hyperlink ref="H15960" r:id="rId16023" xr:uid="{C0A35B2F-78D8-4FA9-8144-4BA53A0D00A6}"/>
    <hyperlink ref="H15961" r:id="rId16024" xr:uid="{39900B6D-B38A-4914-B5AD-AC78ADF038BE}"/>
    <hyperlink ref="H15962" r:id="rId16025" xr:uid="{CBB07913-7B85-4E45-8C33-C536C1B420A3}"/>
    <hyperlink ref="H15963" r:id="rId16026" xr:uid="{C6B4B91B-16BB-4A56-8209-F5110205F5C0}"/>
    <hyperlink ref="H15964" r:id="rId16027" xr:uid="{F14B739A-23CC-405C-9C94-C007D805A20A}"/>
    <hyperlink ref="H15965" r:id="rId16028" xr:uid="{C4E89072-DD18-4AE8-BC2A-73D1AFC920D4}"/>
    <hyperlink ref="H15966" r:id="rId16029" xr:uid="{08E84457-0EEF-4AEC-8EF7-AECF595AC3C1}"/>
    <hyperlink ref="H15967" r:id="rId16030" xr:uid="{B72C3805-3FC2-43A3-9716-535DBEDFF0D2}"/>
    <hyperlink ref="H15968" r:id="rId16031" xr:uid="{0D381684-EBD0-4498-9D7B-BBED6A70F2D2}"/>
    <hyperlink ref="H15969" r:id="rId16032" xr:uid="{865E16EF-493E-4F12-8DFC-661D941E773E}"/>
    <hyperlink ref="H15970" r:id="rId16033" xr:uid="{5F641983-91F9-4B76-A041-959CB3906BE5}"/>
    <hyperlink ref="H15971" r:id="rId16034" xr:uid="{016B9869-EACC-419A-8624-2310D98A523B}"/>
    <hyperlink ref="H15972" r:id="rId16035" xr:uid="{A6EBE5F3-25C4-4F24-8DA9-6F31BF47E97C}"/>
    <hyperlink ref="H15973" r:id="rId16036" xr:uid="{1F6879C1-0F93-4FB1-8577-FF6A8B9ED79B}"/>
    <hyperlink ref="H15974" r:id="rId16037" xr:uid="{56325CA5-1FB5-400C-96D0-75CA3BEBDA98}"/>
    <hyperlink ref="H15975" r:id="rId16038" xr:uid="{E38F3011-0864-4786-8F25-7D928201417A}"/>
    <hyperlink ref="H15976" r:id="rId16039" xr:uid="{D9CD28E4-31D0-4591-9AF3-789D81BC8060}"/>
    <hyperlink ref="H15977" r:id="rId16040" xr:uid="{BEB10AAA-C167-4392-AE55-62F63581E7DF}"/>
    <hyperlink ref="H15978" r:id="rId16041" xr:uid="{2C608267-9153-4D50-832B-17953216F629}"/>
    <hyperlink ref="H15979" r:id="rId16042" xr:uid="{40316DFF-9A71-475F-B6B9-7C3ECD29D227}"/>
    <hyperlink ref="H15980" r:id="rId16043" xr:uid="{2BDCD1C1-6402-4EE2-9B32-6694DE6E6CFC}"/>
    <hyperlink ref="H15981" r:id="rId16044" xr:uid="{2037C894-2884-4D6E-9F72-DAF617FEE572}"/>
    <hyperlink ref="H15982" r:id="rId16045" xr:uid="{E49927A7-B23E-4B98-BBCB-84DE6BA719D9}"/>
    <hyperlink ref="H15983" r:id="rId16046" xr:uid="{B3241F56-1D5E-48D0-BC03-E78BE01DF7E8}"/>
    <hyperlink ref="H15984" r:id="rId16047" xr:uid="{7EFA93FD-92A8-42BB-A450-313A11510825}"/>
    <hyperlink ref="H15985" r:id="rId16048" xr:uid="{C5FF0122-A7CD-4EB9-B7F1-162E550E0CDE}"/>
    <hyperlink ref="H15986" r:id="rId16049" xr:uid="{D7C142D1-0662-44A9-9AC8-9067BDCE8C91}"/>
    <hyperlink ref="H15987" r:id="rId16050" xr:uid="{5AC2F80C-CC78-4F3E-8137-C9547B0B32FE}"/>
    <hyperlink ref="H15988" r:id="rId16051" xr:uid="{77FAF36B-304C-4022-A938-EF0A9A7C8FFF}"/>
    <hyperlink ref="H15989" r:id="rId16052" xr:uid="{C9E6D401-D59C-464A-B7E3-6DEC7E8A6039}"/>
    <hyperlink ref="H15990" r:id="rId16053" xr:uid="{DF77CD3B-95D4-439D-8570-BC82A7AD4686}"/>
    <hyperlink ref="H15991" r:id="rId16054" xr:uid="{FA58608E-CD23-474D-8804-89C341F6C566}"/>
    <hyperlink ref="H15992" r:id="rId16055" xr:uid="{1A114288-D673-4D39-807A-8E072F6D111C}"/>
    <hyperlink ref="H15993" r:id="rId16056" xr:uid="{38DB8295-92EE-4713-A13B-4D8887AA3B7F}"/>
    <hyperlink ref="H15994" r:id="rId16057" xr:uid="{BA4B066D-ABAB-4017-A49B-5BA45294B2E1}"/>
    <hyperlink ref="H15995" r:id="rId16058" xr:uid="{CF381414-8D26-4F94-A5B3-CB3BBF514CC0}"/>
    <hyperlink ref="H15996" r:id="rId16059" xr:uid="{69869523-42EC-45EB-AFC4-298076EA3798}"/>
    <hyperlink ref="H15997" r:id="rId16060" xr:uid="{2514AF04-42F7-4E97-8525-4D12B396DB48}"/>
    <hyperlink ref="H15998" r:id="rId16061" xr:uid="{DB46BDE3-C254-4E3A-8694-FF1EB97DC223}"/>
    <hyperlink ref="H15999" r:id="rId16062" xr:uid="{8C16F975-37BE-470E-ABCF-AE3DC20F7498}"/>
    <hyperlink ref="H16000" r:id="rId16063" xr:uid="{87A6306B-9BE8-42B3-99BA-B0416010932B}"/>
    <hyperlink ref="H16001" r:id="rId16064" xr:uid="{955A65B9-9D68-44C1-8C86-F2B9684F51BF}"/>
    <hyperlink ref="H16002" r:id="rId16065" xr:uid="{97136548-AC3C-4570-95AB-71880AB74C6F}"/>
    <hyperlink ref="H16003" r:id="rId16066" xr:uid="{DC20E52C-3FDF-46C9-B88D-1477BC80320E}"/>
    <hyperlink ref="H16004" r:id="rId16067" xr:uid="{2366F64B-3BB0-49FC-9798-FAF25AEE1C97}"/>
    <hyperlink ref="H16005" r:id="rId16068" xr:uid="{91C90BBC-6B43-4660-9735-EF26FDAFC475}"/>
    <hyperlink ref="H16006" r:id="rId16069" xr:uid="{EB174E83-48FF-42ED-87BC-85EB116B87A5}"/>
    <hyperlink ref="H16007" r:id="rId16070" xr:uid="{50C1F0A1-3D11-43C1-B5F9-C2C238689D91}"/>
    <hyperlink ref="H16008" r:id="rId16071" xr:uid="{11253208-E3B0-4E57-A8A1-750C111DA03C}"/>
    <hyperlink ref="H16009" r:id="rId16072" xr:uid="{4DDBD0F0-CFCB-44FA-9BA5-52B35E469E43}"/>
    <hyperlink ref="H16010" r:id="rId16073" xr:uid="{D2619952-F2F1-4ED3-89A3-DFFCB2DF3FD8}"/>
    <hyperlink ref="H16011" r:id="rId16074" xr:uid="{ED60E297-0050-4286-880A-F07940AFEFB9}"/>
    <hyperlink ref="H16012" r:id="rId16075" xr:uid="{5EB1E492-E517-41FA-801A-8E597C6B5F6B}"/>
    <hyperlink ref="H16013" r:id="rId16076" xr:uid="{8F4CA2E2-72F5-4AAD-942C-DF17D5481EBE}"/>
    <hyperlink ref="H16014" r:id="rId16077" xr:uid="{00449FEC-5E61-49AB-AD8C-FCB679427F73}"/>
    <hyperlink ref="H16015" r:id="rId16078" xr:uid="{FC6FE466-1A57-488B-AA56-3C1476CE0AF9}"/>
    <hyperlink ref="H16016" r:id="rId16079" xr:uid="{75A0295B-331B-4966-B133-726B98B07A28}"/>
    <hyperlink ref="H16017" r:id="rId16080" xr:uid="{E9FABAA2-B197-4AED-8E3E-35337061BE5A}"/>
    <hyperlink ref="H16018" r:id="rId16081" xr:uid="{61C7E499-AB05-4E58-867F-70755970F399}"/>
    <hyperlink ref="H16019" r:id="rId16082" xr:uid="{9D0EE38B-5238-40F0-A21D-B7B53201FF0E}"/>
    <hyperlink ref="H16020" r:id="rId16083" xr:uid="{75C2D6AB-0A0A-4289-AE9D-DBA59A2953D6}"/>
    <hyperlink ref="H16021" r:id="rId16084" xr:uid="{253A0A7D-15A3-4158-9C4D-D6B3BDAAF8D0}"/>
    <hyperlink ref="H16022" r:id="rId16085" xr:uid="{7A5BCBF5-92DE-42C5-826B-D72E43998442}"/>
    <hyperlink ref="H16023" r:id="rId16086" xr:uid="{C31286B1-91A6-42D3-900F-403989167FCC}"/>
    <hyperlink ref="H16024" r:id="rId16087" xr:uid="{FE1A0C0C-07B6-4728-AAE3-E9BE271E9273}"/>
    <hyperlink ref="H16025" r:id="rId16088" xr:uid="{6E493705-0DE2-4906-A2CC-039170156068}"/>
    <hyperlink ref="H16026" r:id="rId16089" xr:uid="{1CA3FF66-3ECE-48C7-9D33-9A4A4B3DAE2F}"/>
    <hyperlink ref="H16027" r:id="rId16090" xr:uid="{25C8BC67-CABE-4901-94D5-D4E5CAD7EE31}"/>
    <hyperlink ref="H16028" r:id="rId16091" xr:uid="{9B766E93-26F1-4755-91EB-0A5D174A738E}"/>
    <hyperlink ref="H16029" r:id="rId16092" xr:uid="{69E740D9-11E3-4371-A653-481FEEE462C2}"/>
    <hyperlink ref="H16030" r:id="rId16093" xr:uid="{E1562DB1-62F4-4EB3-817C-EA3CDA3FE95F}"/>
    <hyperlink ref="H16031" r:id="rId16094" xr:uid="{4A8A19AD-9782-4967-8128-BBF6ADAD780C}"/>
    <hyperlink ref="H16032" r:id="rId16095" xr:uid="{DB227583-06A1-4195-A6B5-C19EDFB0341A}"/>
    <hyperlink ref="H16033" r:id="rId16096" xr:uid="{C9D7C193-4870-4C83-9855-DF09F36DD137}"/>
    <hyperlink ref="H16034" r:id="rId16097" xr:uid="{1F4FC37B-F4E4-4E09-9A49-8DFB87A92944}"/>
    <hyperlink ref="H16035" r:id="rId16098" xr:uid="{4D3FE065-39E9-415C-8C20-7967DF160C09}"/>
    <hyperlink ref="H16036" r:id="rId16099" xr:uid="{C0CF4D72-A180-4FFD-BCAD-A034BF7CB52A}"/>
    <hyperlink ref="H16037" r:id="rId16100" xr:uid="{4D6AB3AF-7E2A-4526-B605-78C9B80E1077}"/>
    <hyperlink ref="H16038" r:id="rId16101" xr:uid="{60EE33F3-9944-4BD6-964E-90141A5AB439}"/>
    <hyperlink ref="H16039" r:id="rId16102" xr:uid="{A55D3674-E741-489A-B834-62B80784620B}"/>
    <hyperlink ref="H16040" r:id="rId16103" xr:uid="{EB27693E-3650-42AA-B858-43CDFF0FD99A}"/>
    <hyperlink ref="H16041" r:id="rId16104" xr:uid="{9C776BF4-C340-43C5-8C88-01AAAB1E7704}"/>
    <hyperlink ref="H16042" r:id="rId16105" xr:uid="{E220CACC-A636-4480-909D-DB8E085BD792}"/>
    <hyperlink ref="H16043" r:id="rId16106" xr:uid="{F9C3C48E-C2DD-45C6-B279-A45995DEB1AC}"/>
    <hyperlink ref="H16044" r:id="rId16107" xr:uid="{444EB163-2FF9-4E2A-B9DA-F1C394A2EB62}"/>
    <hyperlink ref="H16045" r:id="rId16108" xr:uid="{E9F1864D-EA7A-475D-9CA7-D043910E8582}"/>
    <hyperlink ref="H16046" r:id="rId16109" xr:uid="{CF5009BD-2574-46BD-A9AD-7BF53C919B95}"/>
    <hyperlink ref="H16047" r:id="rId16110" xr:uid="{BC74147E-4E0C-4AB1-BEAD-4BDDA7C5B585}"/>
    <hyperlink ref="H16048" r:id="rId16111" xr:uid="{9826DA0B-5B8A-41F6-B2E2-E3728F05704C}"/>
    <hyperlink ref="H16049" r:id="rId16112" xr:uid="{2C745396-AC46-4D24-8DF6-DCEF1EE13EFC}"/>
    <hyperlink ref="H16050" r:id="rId16113" xr:uid="{608B14F9-BB8B-4831-9B37-837DE8D74514}"/>
    <hyperlink ref="H16051" r:id="rId16114" xr:uid="{D6E7E550-45BA-4F51-9E07-FC546465CAD2}"/>
    <hyperlink ref="H16052" r:id="rId16115" xr:uid="{92AC3494-2312-4F26-B0C2-A713B042F4A5}"/>
    <hyperlink ref="H16053" r:id="rId16116" xr:uid="{420B68C3-78C5-4E4D-A1D5-1020B959A343}"/>
    <hyperlink ref="H16054" r:id="rId16117" xr:uid="{CB7CCD09-5071-4251-BACF-E9867EE6AD45}"/>
    <hyperlink ref="H16055" r:id="rId16118" xr:uid="{E97DFE0B-3B06-4057-AA60-BB0D6ADCEFB5}"/>
    <hyperlink ref="H16056" r:id="rId16119" xr:uid="{E0F5AC5D-9143-4655-8334-8D3A6BD498DB}"/>
    <hyperlink ref="H16057" r:id="rId16120" xr:uid="{48C2DD12-B867-4EBB-9666-727B72519CB5}"/>
    <hyperlink ref="H16058" r:id="rId16121" xr:uid="{EAF23359-24B1-435C-A8F4-C4159946FEB1}"/>
    <hyperlink ref="H16059" r:id="rId16122" xr:uid="{9A5CA256-F864-4916-AF3A-8BC5EB2B6DBC}"/>
    <hyperlink ref="H16060" r:id="rId16123" xr:uid="{56BA36F6-EC12-4F89-9EA2-2208E80B87F7}"/>
    <hyperlink ref="H16061" r:id="rId16124" xr:uid="{96411F86-5438-4986-9DD0-7A1BA119A9A4}"/>
    <hyperlink ref="H16062" r:id="rId16125" xr:uid="{FCB1A145-6692-47BD-83EF-220F40712390}"/>
    <hyperlink ref="H16063" r:id="rId16126" xr:uid="{D11F5A8B-AAD4-43AF-9AC7-290D6227A74F}"/>
    <hyperlink ref="H16064" r:id="rId16127" xr:uid="{16ED7366-6D4B-4357-B70D-6A72FF817C59}"/>
    <hyperlink ref="H16065" r:id="rId16128" xr:uid="{0B5C83FF-9F1A-45B2-BD77-89A1BF45CE87}"/>
    <hyperlink ref="H16066" r:id="rId16129" xr:uid="{5A1B7324-6A1A-4D81-BA56-E05B72FF6C20}"/>
    <hyperlink ref="H16067" r:id="rId16130" xr:uid="{39D637C9-1BEB-4D73-BB20-18484F852588}"/>
    <hyperlink ref="H16068" r:id="rId16131" xr:uid="{9C7EB13C-C254-4002-B045-12ED2B9556CE}"/>
    <hyperlink ref="H16069" r:id="rId16132" xr:uid="{862337D6-4719-485C-9D4B-0174A421691E}"/>
    <hyperlink ref="H16070" r:id="rId16133" xr:uid="{7350D7F9-D309-44AA-A0CC-35DA3339FA97}"/>
    <hyperlink ref="H16071" r:id="rId16134" xr:uid="{D1820155-7C50-4F83-B349-3B1EC992606B}"/>
    <hyperlink ref="H16072" r:id="rId16135" xr:uid="{60F632A9-7437-44A7-9CBE-EEB0F5D21D08}"/>
    <hyperlink ref="H16073" r:id="rId16136" xr:uid="{46D416E0-484A-4FFE-9B55-F8702E2A4737}"/>
    <hyperlink ref="H16074" r:id="rId16137" xr:uid="{25D659CF-097E-4983-A728-10A0598DF03B}"/>
    <hyperlink ref="H16075" r:id="rId16138" xr:uid="{39DD72C5-D65E-456C-BF17-E18A9F94EC0E}"/>
    <hyperlink ref="H16076" r:id="rId16139" xr:uid="{6AEAF221-3661-4C35-9ECA-4A0A3CA46770}"/>
    <hyperlink ref="H16077" r:id="rId16140" xr:uid="{824E6792-7610-46D8-B1C7-B3AB4876012C}"/>
    <hyperlink ref="H16078" r:id="rId16141" xr:uid="{14CBE2AB-AF86-4BCF-A37A-11C165348350}"/>
    <hyperlink ref="H16079" r:id="rId16142" xr:uid="{76ADD0C7-1F8B-407E-AA6B-37FA088814A1}"/>
    <hyperlink ref="H16080" r:id="rId16143" xr:uid="{710D1262-E283-4FF2-9F21-68ECFFFD42FF}"/>
    <hyperlink ref="H16081" r:id="rId16144" xr:uid="{FA6380E4-6783-4473-A06D-49B7E845BE4C}"/>
    <hyperlink ref="H16082" r:id="rId16145" xr:uid="{104ACB6B-0A19-49DF-A6F5-26450ED8A855}"/>
    <hyperlink ref="H16083" r:id="rId16146" xr:uid="{6A6DA97C-2D7E-4E44-985E-A306ED6500F4}"/>
    <hyperlink ref="H16084" r:id="rId16147" xr:uid="{B71EE98F-D5A8-4FD2-8E9C-C32C33D35A7F}"/>
    <hyperlink ref="H16085" r:id="rId16148" xr:uid="{59899737-AC27-4635-A31E-2D90064D1960}"/>
    <hyperlink ref="H16086" r:id="rId16149" xr:uid="{A645458C-8419-4797-95CC-6EE37B89039A}"/>
    <hyperlink ref="H16087" r:id="rId16150" xr:uid="{E358C917-C569-4A32-9E60-C35BBB4C9792}"/>
    <hyperlink ref="H16088" r:id="rId16151" xr:uid="{13B5BEA7-EE49-45FA-A1FB-3D909E573A95}"/>
    <hyperlink ref="H16089" r:id="rId16152" xr:uid="{2BDA26C2-7CB8-4F4C-8353-A9D5C11A7C44}"/>
    <hyperlink ref="H16090" r:id="rId16153" xr:uid="{1E56CCE5-A216-4E72-A7D1-8C44F1CC4333}"/>
    <hyperlink ref="H16091" r:id="rId16154" xr:uid="{F391B810-4D38-48FB-9C4E-4EE511A02C36}"/>
    <hyperlink ref="H16092" r:id="rId16155" xr:uid="{829A47DE-7822-4456-9DC0-287321E1AFD6}"/>
    <hyperlink ref="H16093" r:id="rId16156" xr:uid="{FD40E6CE-398A-43F8-9E74-BC57AD24A7A5}"/>
    <hyperlink ref="H16094" r:id="rId16157" xr:uid="{44CD6638-4FD2-43E3-97C0-042DDBE68E2E}"/>
    <hyperlink ref="H16095" r:id="rId16158" xr:uid="{8E45BCCF-5D0E-4D9F-B359-059CB3FE43CA}"/>
    <hyperlink ref="H16096" r:id="rId16159" xr:uid="{8B90418B-83C5-448B-99D5-CE908E86539C}"/>
    <hyperlink ref="H16097" r:id="rId16160" xr:uid="{AFE2A2C5-DBBF-4BBC-9600-16B89313CB0B}"/>
    <hyperlink ref="H16098" r:id="rId16161" xr:uid="{7279EA71-95DE-449F-8F6B-4AFE9AB9A80C}"/>
    <hyperlink ref="H16099" r:id="rId16162" xr:uid="{5B3666C8-2351-4135-BEF1-97564568642A}"/>
    <hyperlink ref="H16100" r:id="rId16163" xr:uid="{C72A784A-8DC5-4541-8D6F-606944ADDCFB}"/>
    <hyperlink ref="H16101" r:id="rId16164" xr:uid="{EB3B2872-51D1-4596-8BDF-D262C0A5CD3F}"/>
    <hyperlink ref="H16102" r:id="rId16165" xr:uid="{70E1181F-CCBF-456A-BE18-DFFBEC9BFA83}"/>
    <hyperlink ref="H16103" r:id="rId16166" xr:uid="{D9655538-A248-40C6-AC63-00207A125A93}"/>
    <hyperlink ref="H16104" r:id="rId16167" xr:uid="{BF269F64-B574-4728-AE78-1F957A773198}"/>
    <hyperlink ref="H16105" r:id="rId16168" xr:uid="{FF2C1571-80DF-4D55-AC25-D0E62F87A68F}"/>
    <hyperlink ref="H16106" r:id="rId16169" xr:uid="{542B8ACC-57CD-4FD3-83D9-720C83678043}"/>
    <hyperlink ref="H16107" r:id="rId16170" xr:uid="{2ABD2756-2796-47E0-B6D7-5C69022136AA}"/>
    <hyperlink ref="H16108" r:id="rId16171" xr:uid="{325BF261-B876-466C-A99A-DC57910D607F}"/>
    <hyperlink ref="H16109" r:id="rId16172" xr:uid="{6C728FC9-1ED8-4989-8220-24E6BF641326}"/>
    <hyperlink ref="H16110" r:id="rId16173" xr:uid="{A3EE21BC-0DA1-4C24-8AEF-4F5A47390F7F}"/>
    <hyperlink ref="H16111" r:id="rId16174" xr:uid="{D4E89953-009F-42B7-A87F-B2A652703BE6}"/>
    <hyperlink ref="H16112" r:id="rId16175" xr:uid="{D0228F0B-FEC2-484B-951E-1BE95EB3EBE1}"/>
    <hyperlink ref="H16113" r:id="rId16176" xr:uid="{B126AE81-E458-4340-B024-6EFD6F69CCF8}"/>
    <hyperlink ref="H16114" r:id="rId16177" xr:uid="{B3CBADA5-E9B6-4A96-BAD7-662EE9EA1EB9}"/>
    <hyperlink ref="H16115" r:id="rId16178" xr:uid="{70725771-8510-459C-BEBF-C9EA3229E0F1}"/>
    <hyperlink ref="H16116" r:id="rId16179" xr:uid="{77441A5A-A1BC-43EE-9E40-59A83ECEA94D}"/>
    <hyperlink ref="H16117" r:id="rId16180" xr:uid="{D96F3A1B-1FE6-4597-AA92-109358A6D24E}"/>
    <hyperlink ref="H16118" r:id="rId16181" xr:uid="{54AAEC12-62E6-48BF-B70F-7911399177C6}"/>
    <hyperlink ref="H16119" r:id="rId16182" xr:uid="{EABB283B-AF72-4749-BBA7-AD6956843B29}"/>
    <hyperlink ref="H16120" r:id="rId16183" xr:uid="{8F54B08B-68CD-4845-A882-DDED6A986B06}"/>
    <hyperlink ref="H16121" r:id="rId16184" xr:uid="{DD3F39EA-DE79-4E1C-AD79-B8F9A971D47E}"/>
    <hyperlink ref="H16122" r:id="rId16185" xr:uid="{C26A9014-D8E8-4E8D-A0CC-4D05F955AF0E}"/>
    <hyperlink ref="H16123" r:id="rId16186" xr:uid="{A8BD3E87-4F08-429D-92D9-C2BD90691949}"/>
    <hyperlink ref="H16124" r:id="rId16187" xr:uid="{F657579D-135D-4733-B6B5-4FFCAB15A69B}"/>
    <hyperlink ref="H16125" r:id="rId16188" xr:uid="{EB0D0259-5A42-4FCC-8F41-848D0B1BEE81}"/>
    <hyperlink ref="H16126" r:id="rId16189" xr:uid="{1FD55F1E-C84E-4E74-8839-44229AA33CD2}"/>
    <hyperlink ref="H16127" r:id="rId16190" xr:uid="{0AA2C7A9-80B2-4D44-9092-62CCE5E0F94F}"/>
    <hyperlink ref="H16128" r:id="rId16191" xr:uid="{BD2BA705-1CF4-4938-8B8D-DFE051A2EDE5}"/>
    <hyperlink ref="H16129" r:id="rId16192" xr:uid="{80F3B330-C0D6-42A5-87EB-268D3A0A9598}"/>
    <hyperlink ref="H16130" r:id="rId16193" xr:uid="{FB53944B-77D4-4D2F-B0B2-3AD307F31226}"/>
    <hyperlink ref="H16131" r:id="rId16194" xr:uid="{95640587-691D-4ADF-B6DC-73053294A9BD}"/>
    <hyperlink ref="H16132" r:id="rId16195" xr:uid="{5D1EBE2A-D59D-44FC-BB63-025FC25F90C9}"/>
    <hyperlink ref="H16133" r:id="rId16196" xr:uid="{0098C1FA-7C6D-4EA8-B165-930338A21B2D}"/>
    <hyperlink ref="H16134" r:id="rId16197" xr:uid="{67A7CBBE-E3E8-480A-9A2C-9F2D35EEE2E9}"/>
    <hyperlink ref="H16135" r:id="rId16198" xr:uid="{AC308FAE-60DC-4840-B66A-588E6B369FF4}"/>
    <hyperlink ref="H16136" r:id="rId16199" xr:uid="{C4D0EE60-3FD3-417A-B9F6-49B569AEE38A}"/>
    <hyperlink ref="H16137" r:id="rId16200" xr:uid="{5C28CA67-978B-4F98-BC6F-2E2438880085}"/>
    <hyperlink ref="H16138" r:id="rId16201" xr:uid="{3B7B9AA2-8E08-4890-93E0-BFB97062CDB1}"/>
    <hyperlink ref="H16139" r:id="rId16202" xr:uid="{8F5DB011-E3ED-4DF8-8122-11CE2E89C515}"/>
    <hyperlink ref="H16140" r:id="rId16203" xr:uid="{22344DE5-A4AC-444B-9FB4-47426BB2045F}"/>
    <hyperlink ref="H16141" r:id="rId16204" xr:uid="{04F51654-F968-4BEC-BEC8-D4F8F043ABF7}"/>
    <hyperlink ref="H16142" r:id="rId16205" xr:uid="{9A040579-CC09-45EF-A904-6C93E02F3DAB}"/>
    <hyperlink ref="H16143" r:id="rId16206" xr:uid="{6FA3A60B-3C11-4E79-85FC-513457E8A193}"/>
    <hyperlink ref="H16144" r:id="rId16207" xr:uid="{297A9C3E-C30E-46AE-8AE3-1CEF6484EAED}"/>
    <hyperlink ref="H16145" r:id="rId16208" xr:uid="{A9C6285C-7664-4F9C-9636-426ED47366C3}"/>
    <hyperlink ref="H16146" r:id="rId16209" xr:uid="{1922EAF1-DE94-495C-B914-51B40A85305A}"/>
    <hyperlink ref="H16147" r:id="rId16210" xr:uid="{BF45B4F1-1BCB-4661-B14A-6DA87ED09929}"/>
    <hyperlink ref="H16148" r:id="rId16211" xr:uid="{43CA563A-868C-4DAA-90A7-D487EF388BF1}"/>
    <hyperlink ref="H16149" r:id="rId16212" xr:uid="{FBD7706B-3C90-411C-8423-0F74D39A2152}"/>
    <hyperlink ref="H16150" r:id="rId16213" xr:uid="{4A1D1980-9F5E-453E-96DB-56D00B33DD08}"/>
    <hyperlink ref="H16151" r:id="rId16214" xr:uid="{375503AE-C651-4B50-9D07-D2D7168EE1B2}"/>
    <hyperlink ref="H16152" r:id="rId16215" xr:uid="{C27F6BC9-8514-402A-8273-6D882CAA0C26}"/>
    <hyperlink ref="H16153" r:id="rId16216" xr:uid="{B1FDA362-D739-4AB1-B505-9D0CD4EAA64A}"/>
    <hyperlink ref="H16154" r:id="rId16217" xr:uid="{03C24E13-04D1-4D9B-B5D0-B5FDBAA782F0}"/>
    <hyperlink ref="H16155" r:id="rId16218" xr:uid="{6AC748BD-BE66-40E6-A0F7-DE886DBD8CE3}"/>
    <hyperlink ref="H16156" r:id="rId16219" xr:uid="{55CFBD5B-2C1A-4B58-8F5B-0528D3D97CF5}"/>
    <hyperlink ref="H16157" r:id="rId16220" xr:uid="{B9480D6C-429E-4363-9E3A-F2175D6EC0D8}"/>
    <hyperlink ref="H16158" r:id="rId16221" xr:uid="{AE17EBB1-4D29-467F-89E4-7A1C5214D7CB}"/>
    <hyperlink ref="H16159" r:id="rId16222" xr:uid="{671C91CB-DA46-4D6B-8E9F-CA2827704C29}"/>
    <hyperlink ref="H16160" r:id="rId16223" xr:uid="{6C2A6A62-C899-4CBD-8839-D645F4D64059}"/>
    <hyperlink ref="H16161" r:id="rId16224" xr:uid="{B334DBC8-6BB9-4C01-B71C-0EC563378DB6}"/>
    <hyperlink ref="H16162" r:id="rId16225" xr:uid="{99961217-ECF5-45B1-BF78-0DCDAC481689}"/>
    <hyperlink ref="H16163" r:id="rId16226" xr:uid="{38A4521E-38B3-40D6-863F-265F2FD2A8CB}"/>
    <hyperlink ref="H16164" r:id="rId16227" xr:uid="{BF16FEA7-1DB9-4196-B737-A1A9DEEFF012}"/>
    <hyperlink ref="H16165" r:id="rId16228" xr:uid="{CDE59A68-5E62-4FD9-8B15-14662B11F5A7}"/>
    <hyperlink ref="H16166" r:id="rId16229" xr:uid="{235369E3-7F45-42DA-ADC1-EBC2FCAB719B}"/>
    <hyperlink ref="H16167" r:id="rId16230" xr:uid="{C6BEF0B2-A148-456D-A2BF-2E0F7144A21F}"/>
    <hyperlink ref="H16168" r:id="rId16231" xr:uid="{FC462B83-DAB8-47EB-9E10-85E72444DFC6}"/>
    <hyperlink ref="H16169" r:id="rId16232" xr:uid="{FD6CF6EF-E24C-4591-AFBA-FC67C5B86BD3}"/>
    <hyperlink ref="H16170" r:id="rId16233" xr:uid="{5C115B28-3B8A-4DC3-BCA2-553E253C6295}"/>
    <hyperlink ref="H16171" r:id="rId16234" xr:uid="{ACB645DA-8562-4E02-BCF4-52B02328E12E}"/>
    <hyperlink ref="H16172" r:id="rId16235" xr:uid="{F25035EC-E4FE-4A13-8D09-E33BF402D466}"/>
    <hyperlink ref="H16173" r:id="rId16236" xr:uid="{9DAA7304-5400-4661-BDF0-8D4697A1A428}"/>
    <hyperlink ref="H16174" r:id="rId16237" xr:uid="{CB1B1623-7462-4F83-9A93-146428A818A0}"/>
    <hyperlink ref="H16175" r:id="rId16238" xr:uid="{A883010E-8F9A-42EB-A4E7-86812DFC1C2B}"/>
    <hyperlink ref="H16176" r:id="rId16239" xr:uid="{4E88026B-AA53-4D09-83F3-59B6C8478FB8}"/>
    <hyperlink ref="H16177" r:id="rId16240" xr:uid="{30D60AB4-B4F7-4C7F-8923-83056861999B}"/>
    <hyperlink ref="H16178" r:id="rId16241" xr:uid="{36782460-A17B-4D80-A41E-54B7FFA30CDB}"/>
    <hyperlink ref="H16179" r:id="rId16242" xr:uid="{FF66AEBA-A540-4BEA-B3FF-54CF64463633}"/>
    <hyperlink ref="H16180" r:id="rId16243" xr:uid="{297EB4FF-D11E-46C0-A99C-0253FACF1519}"/>
    <hyperlink ref="H16181" r:id="rId16244" xr:uid="{BE30D05A-54FD-4D00-ACCA-0C7CD9B7B718}"/>
    <hyperlink ref="H16182" r:id="rId16245" xr:uid="{D793381A-F10B-473F-ACA5-386A12668B7F}"/>
    <hyperlink ref="H16183" r:id="rId16246" xr:uid="{D20A14EE-461A-468F-AA6D-DE906CDD243F}"/>
    <hyperlink ref="H16184" r:id="rId16247" xr:uid="{FFA3FA89-7E53-48C9-925C-E33EC7F6D6B2}"/>
    <hyperlink ref="H16185" r:id="rId16248" xr:uid="{C59781EF-6BDC-44A2-8761-F1E7826BA774}"/>
    <hyperlink ref="H16186" r:id="rId16249" xr:uid="{99908AF7-7D06-4F3B-BBF0-4BD2D3A3DB37}"/>
    <hyperlink ref="H16187" r:id="rId16250" xr:uid="{1E7B0696-A25E-455B-9127-DEC9A0DEBC36}"/>
    <hyperlink ref="H16188" r:id="rId16251" xr:uid="{455C4F53-2F0C-475D-8135-18834B5DD9CA}"/>
    <hyperlink ref="H16189" r:id="rId16252" xr:uid="{9694D770-8488-4DC5-8327-B1F39D10EEE9}"/>
    <hyperlink ref="H16190" r:id="rId16253" xr:uid="{3E0B2EF4-ABF0-4D19-AA94-C39873CE101C}"/>
    <hyperlink ref="H16191" r:id="rId16254" xr:uid="{8995F219-7D92-43C8-AEDD-D37A225402FD}"/>
    <hyperlink ref="H16192" r:id="rId16255" xr:uid="{FA829203-FB0D-45C2-886E-2A23C702DC5B}"/>
    <hyperlink ref="H16193" r:id="rId16256" xr:uid="{5157DFEC-F34B-4B2D-B853-D03FAFA4AA63}"/>
    <hyperlink ref="H16194" r:id="rId16257" xr:uid="{6B2B7D67-F6AA-4392-9419-953AC1B50D49}"/>
    <hyperlink ref="H16195" r:id="rId16258" xr:uid="{B821686D-5C72-4268-8754-8F716A6B7182}"/>
    <hyperlink ref="H16196" r:id="rId16259" xr:uid="{F5EA2087-3EB6-4E66-985F-E37B80BEE2A4}"/>
    <hyperlink ref="H16197" r:id="rId16260" xr:uid="{6E271D1E-89AC-4DF0-9E3D-4F13A3958926}"/>
    <hyperlink ref="H16198" r:id="rId16261" xr:uid="{C99FFB7C-7A07-477F-B94D-B9C74C9D11FC}"/>
    <hyperlink ref="H16199" r:id="rId16262" xr:uid="{9AC19C88-6DF8-4535-A1F9-B188A11BC5FB}"/>
    <hyperlink ref="H16200" r:id="rId16263" xr:uid="{2F40ED4F-B7E4-442C-AFB8-EA5095620D2D}"/>
    <hyperlink ref="H16201" r:id="rId16264" xr:uid="{C726DE55-4EE5-4E7A-ABB9-4A8D21D53916}"/>
    <hyperlink ref="H16202" r:id="rId16265" xr:uid="{73ECE763-6931-4E43-BBD3-BBFBAB1A92E4}"/>
    <hyperlink ref="H16203" r:id="rId16266" xr:uid="{1C1D4FAF-07CD-49DA-8BFE-9530F25E6DC3}"/>
    <hyperlink ref="H16204" r:id="rId16267" xr:uid="{9EC766F5-5300-4812-884C-097949DD8967}"/>
    <hyperlink ref="H16205" r:id="rId16268" xr:uid="{95D374B2-71B6-4C69-85E3-AD4AA14B3D22}"/>
    <hyperlink ref="H16206" r:id="rId16269" xr:uid="{E8186B80-9D3B-45DA-B4BF-0CF642FD03FF}"/>
    <hyperlink ref="H16207" r:id="rId16270" xr:uid="{88C1DC43-FE9E-4EAB-B233-57A61A150EDA}"/>
    <hyperlink ref="H16208" r:id="rId16271" xr:uid="{D8E2CDEE-60B5-4B4C-950F-93704096CE95}"/>
    <hyperlink ref="H16209" r:id="rId16272" xr:uid="{999622BE-9B39-4E2A-B8D1-1B2886B4CBF6}"/>
    <hyperlink ref="H16210" r:id="rId16273" xr:uid="{000C747B-6384-44EF-A409-69C753D85A7D}"/>
    <hyperlink ref="H16211" r:id="rId16274" xr:uid="{702FD63F-BBE5-4AD8-88B1-ECE5B159BB2B}"/>
    <hyperlink ref="H16212" r:id="rId16275" xr:uid="{FBF4F9C9-42C4-430D-B71E-37D17C9CAB64}"/>
    <hyperlink ref="H16213" r:id="rId16276" xr:uid="{F4BA9AE0-684D-44B1-9F83-5AC25F14DDD9}"/>
    <hyperlink ref="H16214" r:id="rId16277" xr:uid="{B331A563-AEA9-44FD-BE9E-E423498F6D58}"/>
    <hyperlink ref="H16215" r:id="rId16278" xr:uid="{619BA3C5-3FF1-4C14-AF66-FA0EB881F41B}"/>
    <hyperlink ref="H16216" r:id="rId16279" xr:uid="{3C679898-34AA-4036-9C40-46E9168A19D9}"/>
    <hyperlink ref="H16217" r:id="rId16280" xr:uid="{7CA9B0D0-3069-4F55-8521-1EF87AE0F453}"/>
    <hyperlink ref="H16218" r:id="rId16281" xr:uid="{E1062E62-0965-4CA6-999B-06BBC1233D9B}"/>
    <hyperlink ref="H16219" r:id="rId16282" xr:uid="{CBCCF644-AEFC-4B78-8986-7ACD93FB49F6}"/>
    <hyperlink ref="H16220" r:id="rId16283" xr:uid="{CE6A2B9C-4E19-48A9-B243-DCE12BE75755}"/>
    <hyperlink ref="H16221" r:id="rId16284" xr:uid="{41B9BA48-A6FC-4A34-A016-E559B2AF24BF}"/>
    <hyperlink ref="H16222" r:id="rId16285" xr:uid="{287A4808-E7A3-4A98-B50C-4A3C9DBB19A7}"/>
    <hyperlink ref="H16223" r:id="rId16286" xr:uid="{2F9935BE-E5CF-45A3-9BA7-AE673B9BFE36}"/>
    <hyperlink ref="H16224" r:id="rId16287" xr:uid="{D87A9035-3D08-4624-9706-B970A7FFA757}"/>
    <hyperlink ref="H16225" r:id="rId16288" xr:uid="{DCF46993-C652-4283-B000-B98E8513B3BB}"/>
    <hyperlink ref="H16226" r:id="rId16289" xr:uid="{D18CB96D-CAEE-416A-9FE3-1C149883DEC4}"/>
    <hyperlink ref="H16227" r:id="rId16290" xr:uid="{8629B001-81AD-4382-8CC8-156997F6BD11}"/>
    <hyperlink ref="H16228" r:id="rId16291" xr:uid="{E3B5F76B-D2A9-4636-AADF-F942DF20BB7E}"/>
    <hyperlink ref="H16229" r:id="rId16292" xr:uid="{D76B7E17-2C18-480A-B83A-38C180797340}"/>
    <hyperlink ref="H16230" r:id="rId16293" xr:uid="{AE1C7B6A-DEB7-4A64-A859-4A2FC00D32BD}"/>
    <hyperlink ref="H16231" r:id="rId16294" xr:uid="{48CB4156-E551-4E1E-8C43-D3911779C9F5}"/>
    <hyperlink ref="H16232" r:id="rId16295" xr:uid="{82C5A5B2-A7E0-41DF-B878-A5D68EFF55AC}"/>
    <hyperlink ref="H16233" r:id="rId16296" xr:uid="{8D63F5DC-5959-4AFF-B81D-4F9D66AEB244}"/>
    <hyperlink ref="H16234" r:id="rId16297" xr:uid="{16D26142-298D-448E-9F51-F4DCC547288C}"/>
    <hyperlink ref="H16235" r:id="rId16298" xr:uid="{7FFD338B-3ACE-4888-A148-6A2F1E028A39}"/>
    <hyperlink ref="H16236" r:id="rId16299" xr:uid="{350C4FDD-8160-4B5A-A18E-239E38685A17}"/>
    <hyperlink ref="H16237" r:id="rId16300" xr:uid="{12BC8759-1D4F-46DF-B957-4CCD36FF6A0E}"/>
    <hyperlink ref="H16238" r:id="rId16301" xr:uid="{17D19048-271B-40BD-A215-9385A64E31EB}"/>
    <hyperlink ref="H16239" r:id="rId16302" xr:uid="{7CAB0D67-39FA-4DAD-AA2E-C5DAD332DEEC}"/>
    <hyperlink ref="H16240" r:id="rId16303" xr:uid="{A6EF73E4-C0B3-453F-9A66-C1CAABFBC6AB}"/>
    <hyperlink ref="H16241" r:id="rId16304" xr:uid="{59957014-CC69-4A98-B1B3-315224B6F5A8}"/>
    <hyperlink ref="H16242" r:id="rId16305" xr:uid="{5F9F7B85-C21F-4968-A1D3-6E7B73AEF964}"/>
    <hyperlink ref="H16243" r:id="rId16306" xr:uid="{251A0447-A38F-43D4-BA13-563F2BD5FC9E}"/>
    <hyperlink ref="H16244" r:id="rId16307" xr:uid="{FEEDDA27-8AF3-4193-A63C-BB7BCEB7A35A}"/>
    <hyperlink ref="H16245" r:id="rId16308" xr:uid="{A52D52BC-4C36-42D6-A243-9B3B33E03D87}"/>
    <hyperlink ref="H16246" r:id="rId16309" xr:uid="{2401492C-8E83-4AA9-A406-CD8323D0533A}"/>
    <hyperlink ref="H16247" r:id="rId16310" xr:uid="{22B27849-E2CA-4B4F-94F9-AB12194C2052}"/>
    <hyperlink ref="H16248" r:id="rId16311" xr:uid="{FF37F0A6-B681-434B-85EE-AF98BA25E5F7}"/>
    <hyperlink ref="H16249" r:id="rId16312" xr:uid="{EA194CCD-B64A-4E6B-9780-CF76E923A0EB}"/>
    <hyperlink ref="H16250" r:id="rId16313" xr:uid="{D8776E27-92EA-451B-8B2F-E1704C78162D}"/>
    <hyperlink ref="H16251" r:id="rId16314" xr:uid="{EA254126-E274-473A-893E-4896DC68B438}"/>
    <hyperlink ref="H16252" r:id="rId16315" xr:uid="{873FDC24-069C-4B56-A809-9B6C41FB972F}"/>
    <hyperlink ref="H16253" r:id="rId16316" xr:uid="{649C02D9-9864-4A7A-A75C-86ADD13DC00B}"/>
    <hyperlink ref="H16254" r:id="rId16317" xr:uid="{A850FBC3-1280-43C8-BAB0-DE7145816723}"/>
    <hyperlink ref="H16255" r:id="rId16318" xr:uid="{C0D3EF70-AA28-4838-B53F-6AFE94E800CF}"/>
    <hyperlink ref="H16256" r:id="rId16319" xr:uid="{D0A95A40-DE97-4535-84EF-CD0A5FA7B554}"/>
    <hyperlink ref="H16257" r:id="rId16320" xr:uid="{E3F0B2F0-0DC6-447A-B3FD-D68CBB156976}"/>
    <hyperlink ref="H16258" r:id="rId16321" xr:uid="{C834599C-58AA-470C-B9E7-950208397A8C}"/>
    <hyperlink ref="H16259" r:id="rId16322" xr:uid="{54104BB1-B9BA-4908-8325-87F551971EEB}"/>
    <hyperlink ref="H16260" r:id="rId16323" xr:uid="{D15975B7-9DDD-4329-B28B-3824F178AD11}"/>
    <hyperlink ref="H16261" r:id="rId16324" xr:uid="{B0376CC1-9882-4F10-8B86-77E4D2430E45}"/>
    <hyperlink ref="H16262" r:id="rId16325" xr:uid="{082E29C7-3DB6-4435-B4BE-6E69A230151D}"/>
    <hyperlink ref="H16263" r:id="rId16326" xr:uid="{D42651AD-21D4-4448-AB6D-86D981B17621}"/>
    <hyperlink ref="H16264" r:id="rId16327" xr:uid="{DEBE69E9-27B4-40A1-B577-7D2564901248}"/>
    <hyperlink ref="H16265" r:id="rId16328" xr:uid="{9EC99665-58EB-4BC4-B488-43E74CC8B65C}"/>
    <hyperlink ref="H16266" r:id="rId16329" xr:uid="{11E77325-2D3A-41B4-BC44-1E9045585E79}"/>
    <hyperlink ref="H16267" r:id="rId16330" xr:uid="{14F899BC-D64F-4988-8299-166BAC185DA6}"/>
    <hyperlink ref="H16268" r:id="rId16331" xr:uid="{A1E03311-E8E2-4E3A-84EB-95B793A22026}"/>
    <hyperlink ref="H16269" r:id="rId16332" xr:uid="{2FA302BE-371B-4FFB-80C3-113BF07D53BF}"/>
    <hyperlink ref="H16270" r:id="rId16333" xr:uid="{66AF2C17-3943-42C1-BABB-BC6140CE0E6A}"/>
    <hyperlink ref="H16271" r:id="rId16334" xr:uid="{EBD66EC0-B29C-4FC2-A348-B04CB176C29E}"/>
    <hyperlink ref="H16272" r:id="rId16335" xr:uid="{9C2DE073-7C26-4A6B-9211-2476FB7D2DD4}"/>
    <hyperlink ref="H16273" r:id="rId16336" xr:uid="{DB1C3550-E76F-4276-BA94-4365D386EC47}"/>
    <hyperlink ref="H16274" r:id="rId16337" xr:uid="{1AEA6674-570A-40DA-8871-635C9B063927}"/>
    <hyperlink ref="H16275" r:id="rId16338" xr:uid="{27327A0F-1164-45C4-938A-2E3C1818DE07}"/>
    <hyperlink ref="H16276" r:id="rId16339" xr:uid="{796D974C-CF53-44B9-91B0-4BBD47D713A3}"/>
    <hyperlink ref="H16277" r:id="rId16340" xr:uid="{8291FB45-6EE3-44D4-B86F-9C1894689F1D}"/>
    <hyperlink ref="H16278" r:id="rId16341" xr:uid="{10BD3360-05CC-4EA3-84FF-766F558CB6B0}"/>
    <hyperlink ref="H16279" r:id="rId16342" xr:uid="{C0C8DD3C-5DC3-4EA3-BFFA-89D033B2AA87}"/>
    <hyperlink ref="H16280" r:id="rId16343" xr:uid="{4D65354E-89D7-4ED3-AC95-F4B8C45E2265}"/>
    <hyperlink ref="H16281" r:id="rId16344" xr:uid="{8F91191D-78BB-44AC-8D2C-CB8BEF4C9040}"/>
    <hyperlink ref="H16282" r:id="rId16345" xr:uid="{60203355-35E3-4DB0-AFE5-F15BAC382AD4}"/>
    <hyperlink ref="H16283" r:id="rId16346" xr:uid="{BD8D1F8B-E769-458B-A6E5-735E0186CF48}"/>
    <hyperlink ref="H16284" r:id="rId16347" xr:uid="{741E2FF8-AB3D-4F9B-A630-C0134D8C4187}"/>
    <hyperlink ref="H16285" r:id="rId16348" xr:uid="{A0E5DFA0-1FF1-40D8-83F3-33C4F2A3C15D}"/>
    <hyperlink ref="H16286" r:id="rId16349" xr:uid="{386BE88B-8AD8-499E-BB41-95B82D78242C}"/>
    <hyperlink ref="H16287" r:id="rId16350" xr:uid="{8CB882F7-B03F-45B3-A8F2-6B7415AA27FD}"/>
    <hyperlink ref="H16288" r:id="rId16351" xr:uid="{A770020F-C347-4E13-9591-B650541B61E3}"/>
    <hyperlink ref="H16289" r:id="rId16352" xr:uid="{C7D69272-FA24-4F2F-83F1-A1392787710C}"/>
    <hyperlink ref="H16290" r:id="rId16353" xr:uid="{91AD0071-9029-4266-B921-F41FE91940F6}"/>
    <hyperlink ref="H16291" r:id="rId16354" xr:uid="{BA3464BF-FC73-4115-BF4D-AD346E99DE95}"/>
    <hyperlink ref="H16292" r:id="rId16355" xr:uid="{54F98BF0-3D46-4634-8000-CAEF85140EEE}"/>
    <hyperlink ref="H16293" r:id="rId16356" xr:uid="{02A181FB-B643-448C-B48F-A40EC45090CF}"/>
    <hyperlink ref="H16294" r:id="rId16357" xr:uid="{1B5832CD-AEEF-472E-AF45-9E85ADE1A187}"/>
    <hyperlink ref="H16295" r:id="rId16358" xr:uid="{1A3D47B7-4019-4FA1-9BBB-07C5D451CB15}"/>
    <hyperlink ref="H16296" r:id="rId16359" xr:uid="{86127705-E2E9-4EA7-AF1B-F4D82C5D5862}"/>
    <hyperlink ref="H16297" r:id="rId16360" xr:uid="{0BF021F4-2726-4329-A77B-FE5B776082DE}"/>
    <hyperlink ref="H16298" r:id="rId16361" xr:uid="{27BDC168-B4D2-40EE-81DC-D7E3054863EE}"/>
    <hyperlink ref="H16299" r:id="rId16362" xr:uid="{62BC5058-3E7D-4127-AC18-8B69973F05B1}"/>
    <hyperlink ref="H16300" r:id="rId16363" xr:uid="{86223A45-EE02-4DBB-9E30-206F96C635CB}"/>
    <hyperlink ref="H16301" r:id="rId16364" xr:uid="{97E1F28A-585D-4983-A1C9-B3A93FFAAED8}"/>
    <hyperlink ref="H16302" r:id="rId16365" xr:uid="{B2ADB29F-8A64-436F-8503-FA3C4EBA59A2}"/>
    <hyperlink ref="H16303" r:id="rId16366" xr:uid="{2E31DF62-3ED8-406A-B229-3CA32C2216D8}"/>
    <hyperlink ref="H16304" r:id="rId16367" xr:uid="{1B01E379-7D89-4CA2-9771-C9BCCDCF9CAF}"/>
    <hyperlink ref="H16305" r:id="rId16368" xr:uid="{7FD4E34F-1B96-4547-A361-010E26F43BCF}"/>
    <hyperlink ref="H16306" r:id="rId16369" xr:uid="{7392D0C1-37A8-4672-BAFA-354786A6E090}"/>
    <hyperlink ref="H16307" r:id="rId16370" xr:uid="{543953E9-1578-4006-88F2-2A09054E22E8}"/>
    <hyperlink ref="H16308" r:id="rId16371" xr:uid="{A2455905-FE8D-4079-B1D3-12FF35A95EF2}"/>
    <hyperlink ref="H16309" r:id="rId16372" xr:uid="{F482E854-7F89-44DE-923F-7C00277DF152}"/>
    <hyperlink ref="H16310" r:id="rId16373" xr:uid="{6711CB4E-D47F-492F-AAB3-28B624DA36D8}"/>
    <hyperlink ref="H16311" r:id="rId16374" xr:uid="{A1A85EF8-AFA3-4E58-8DAA-ABA0A8D4E6D0}"/>
    <hyperlink ref="H16312" r:id="rId16375" xr:uid="{91E571CA-F6D4-4E12-8281-B3ABD157993B}"/>
    <hyperlink ref="H16313" r:id="rId16376" xr:uid="{D41C7ED2-FF24-4B6E-9874-32346A3B5D46}"/>
    <hyperlink ref="H16314" r:id="rId16377" xr:uid="{A6398018-3521-46A0-9957-C73E93064CEF}"/>
    <hyperlink ref="H16315" r:id="rId16378" xr:uid="{0FC6CDD2-37AE-4197-B1D0-D328E9D6E4A2}"/>
    <hyperlink ref="H16316" r:id="rId16379" xr:uid="{34F9D7B1-6F36-4CB8-8720-2547ECD25D7E}"/>
    <hyperlink ref="H16317" r:id="rId16380" xr:uid="{6DB6190E-965B-4A92-9E68-7CF52DC826D2}"/>
    <hyperlink ref="H16318" r:id="rId16381" xr:uid="{D6AF9096-514E-4DE8-A35A-32D0EB9D1BFC}"/>
    <hyperlink ref="H16319" r:id="rId16382" xr:uid="{82D97F0D-3730-41F4-90DE-650D893CCB70}"/>
    <hyperlink ref="H16320" r:id="rId16383" xr:uid="{2B28C200-3490-4655-BB63-247184B98754}"/>
    <hyperlink ref="H16321" r:id="rId16384" xr:uid="{ED42A4E5-9CBB-4508-9728-DE36742BC1C1}"/>
    <hyperlink ref="H16322" r:id="rId16385" xr:uid="{AEF8EF28-A663-48EA-A4D9-8EB5455AD45E}"/>
    <hyperlink ref="H16323" r:id="rId16386" xr:uid="{919EE228-706B-40BC-BD21-E3227FB6DB73}"/>
    <hyperlink ref="H16324" r:id="rId16387" xr:uid="{23E14823-D61E-4D6D-BD97-FA741BB005BF}"/>
    <hyperlink ref="H16325" r:id="rId16388" xr:uid="{A31D6B15-2D2D-4F88-8BA8-045EA6EE40B4}"/>
    <hyperlink ref="H16326" r:id="rId16389" xr:uid="{ED47A6D0-0FD7-468F-8F88-9D2BBE1AB8D3}"/>
    <hyperlink ref="H16327" r:id="rId16390" xr:uid="{A541A2A6-0B72-4162-9B7F-CF61401A0067}"/>
    <hyperlink ref="H16328" r:id="rId16391" xr:uid="{94691C21-DDBE-4047-84DE-DFC9343336F8}"/>
    <hyperlink ref="H16329" r:id="rId16392" xr:uid="{12BC33E0-38BA-4545-AE53-5147885428FA}"/>
    <hyperlink ref="H16330" r:id="rId16393" xr:uid="{DF1F328E-364D-46F3-ACBE-C0456EDCFC73}"/>
    <hyperlink ref="H16331" r:id="rId16394" xr:uid="{3E457207-510D-46B6-B54C-2DA928EBDB20}"/>
    <hyperlink ref="H16332" r:id="rId16395" xr:uid="{D2075924-DF6B-4325-8403-B7AD78A79DC8}"/>
    <hyperlink ref="H16333" r:id="rId16396" xr:uid="{775D794E-6E81-449E-B05F-701EDF69914D}"/>
    <hyperlink ref="H16334" r:id="rId16397" xr:uid="{219318DE-A387-4C59-BFC3-A3ECE5F040ED}"/>
    <hyperlink ref="H16335" r:id="rId16398" xr:uid="{6E0E12F7-D014-4A5E-871D-081776A20EE1}"/>
    <hyperlink ref="H16336" r:id="rId16399" xr:uid="{FB3D1196-0277-4990-863F-D591604C2FFB}"/>
    <hyperlink ref="H16337" r:id="rId16400" xr:uid="{C7968076-A6BA-442C-A3BF-C6EA6BBD1FB6}"/>
    <hyperlink ref="H16338" r:id="rId16401" xr:uid="{61E3C2F0-AE06-45B7-AB24-5175EE7DF539}"/>
    <hyperlink ref="H16339" r:id="rId16402" xr:uid="{2E62A32C-72E2-4F85-AA15-54892F930184}"/>
    <hyperlink ref="H16340" r:id="rId16403" xr:uid="{823814EC-EB88-4382-9DF4-A577C1EFCCEB}"/>
    <hyperlink ref="H16341" r:id="rId16404" xr:uid="{DEBF470A-6E43-418A-82CC-EB41949459A9}"/>
    <hyperlink ref="H16342" r:id="rId16405" xr:uid="{7B778EF7-B976-45CE-9FE9-AC95DCB38892}"/>
    <hyperlink ref="H16343" r:id="rId16406" xr:uid="{8571593F-AD1C-484E-907B-45613E65442F}"/>
    <hyperlink ref="H16344" r:id="rId16407" xr:uid="{761B87E6-5BD0-4ED3-9394-B9D00CC0ACC5}"/>
    <hyperlink ref="H16345" r:id="rId16408" xr:uid="{F55EB363-6D49-49DD-8F4A-0004CEC545F4}"/>
    <hyperlink ref="H16346" r:id="rId16409" xr:uid="{ADC14C51-F6BA-41FF-8AC8-0624F976E8B9}"/>
    <hyperlink ref="H16347" r:id="rId16410" xr:uid="{871CC4AC-97B4-4F28-A0B7-07B567412760}"/>
    <hyperlink ref="H16348" r:id="rId16411" xr:uid="{851FF5E4-3BCA-45BE-AD66-6B8CFCEAD45F}"/>
    <hyperlink ref="H16349" r:id="rId16412" xr:uid="{3743E88A-7B21-4860-AEEB-F97916F43CB4}"/>
    <hyperlink ref="H16350" r:id="rId16413" xr:uid="{8865B1D6-81F5-49E0-A392-F32488C80D45}"/>
    <hyperlink ref="H16351" r:id="rId16414" xr:uid="{CFB7F229-F3C8-400D-AE84-C533EC3705E4}"/>
    <hyperlink ref="H16352" r:id="rId16415" xr:uid="{64175016-280F-48B8-A32E-A6440F809A9A}"/>
    <hyperlink ref="H16353" r:id="rId16416" xr:uid="{C9EC0D46-7D78-4A2D-89CF-82444EE56F12}"/>
    <hyperlink ref="H16354" r:id="rId16417" xr:uid="{CBAEA203-1FB2-4883-A4E4-1CB8F42AFC87}"/>
    <hyperlink ref="H16355" r:id="rId16418" xr:uid="{9E7C75B8-239C-4B31-AC04-D0E2B5734DD3}"/>
    <hyperlink ref="H16356" r:id="rId16419" xr:uid="{11049C12-7AC4-4BBF-96A3-C4FCAC15B15D}"/>
    <hyperlink ref="H16357" r:id="rId16420" xr:uid="{49CF5B94-1D20-4093-B448-9196206523EB}"/>
    <hyperlink ref="H16358" r:id="rId16421" xr:uid="{3502E6D5-0090-4307-962F-E69624D94CA0}"/>
    <hyperlink ref="H16359" r:id="rId16422" xr:uid="{8877E580-9F40-49D7-830F-79989A20EF55}"/>
    <hyperlink ref="H16360" r:id="rId16423" xr:uid="{7D645677-75A0-4539-9352-D0C72F02820D}"/>
    <hyperlink ref="H16361" r:id="rId16424" xr:uid="{167C9013-1F44-4AFD-B485-DAA15CEBDBBF}"/>
    <hyperlink ref="H16362" r:id="rId16425" xr:uid="{A1BDCFCD-6D47-4312-BC37-A1C2207911DF}"/>
    <hyperlink ref="H16363" r:id="rId16426" xr:uid="{64C897CF-A463-4529-917C-C22E93128A57}"/>
    <hyperlink ref="H16364" r:id="rId16427" xr:uid="{CEF6C7E1-D7F6-4932-8391-4D427CE546B2}"/>
    <hyperlink ref="H16365" r:id="rId16428" xr:uid="{B4A2811E-2C46-4F68-B495-517ED4B3B683}"/>
    <hyperlink ref="H16366" r:id="rId16429" xr:uid="{11B2EC9F-C86A-4A80-81B5-226809B68A8F}"/>
    <hyperlink ref="H16367" r:id="rId16430" xr:uid="{D0142CD5-C622-4C6D-990C-C423BA6847FF}"/>
    <hyperlink ref="H16368" r:id="rId16431" xr:uid="{E4572A9C-C9E1-4D2B-AF69-E6A73D3273FF}"/>
    <hyperlink ref="H16369" r:id="rId16432" xr:uid="{E47BD15B-D93D-4968-BE04-0BBBF848E20E}"/>
    <hyperlink ref="H16370" r:id="rId16433" xr:uid="{750E1880-3A94-4B1C-AE80-88290BFC4BFA}"/>
    <hyperlink ref="H16371" r:id="rId16434" xr:uid="{36B27BF4-2D9D-49BB-A0D1-18C7832921D2}"/>
    <hyperlink ref="H16372" r:id="rId16435" xr:uid="{6519ABB5-3E88-497A-A2B2-1A09C4AB29E5}"/>
    <hyperlink ref="H16373" r:id="rId16436" xr:uid="{6E972E85-F1DD-4BDB-B64B-BC7D962A7E2F}"/>
    <hyperlink ref="H16374" r:id="rId16437" xr:uid="{8D6FA592-EE15-424E-B05E-EBDE7A9C545D}"/>
    <hyperlink ref="H16375" r:id="rId16438" xr:uid="{9EA27B68-46A7-4BB6-B87E-DC25070C0944}"/>
    <hyperlink ref="H16376" r:id="rId16439" xr:uid="{3F9B9C7C-57B1-49CD-993D-68614EFD0A59}"/>
    <hyperlink ref="H16377" r:id="rId16440" xr:uid="{A92E4293-9A62-4411-B4C5-B67F004473BE}"/>
    <hyperlink ref="H16378" r:id="rId16441" xr:uid="{8CB439B5-43BF-4A36-9D6C-0E4429F63A9E}"/>
    <hyperlink ref="H16379" r:id="rId16442" xr:uid="{AC58827D-971A-4BCA-82C6-8B22883C5175}"/>
    <hyperlink ref="H16380" r:id="rId16443" xr:uid="{C459F713-7E66-4665-A9BD-31A1817D8F25}"/>
    <hyperlink ref="H16381" r:id="rId16444" xr:uid="{EE0F95EB-10E0-478F-9167-6803EE00F33B}"/>
    <hyperlink ref="H16382" r:id="rId16445" xr:uid="{C3680627-2C2C-40CA-8AD1-87FF0D038F2E}"/>
    <hyperlink ref="H16383" r:id="rId16446" xr:uid="{99561725-3289-4121-B0EA-B70F7E66B86F}"/>
    <hyperlink ref="H16384" r:id="rId16447" xr:uid="{E97692F7-DD67-45CE-9199-257C1E57A342}"/>
    <hyperlink ref="H16385" r:id="rId16448" xr:uid="{7527DEA0-B475-436F-892F-ABB1615F8467}"/>
    <hyperlink ref="H16386" r:id="rId16449" xr:uid="{F12D52B6-E3A6-48D4-AFDF-40837154D82D}"/>
    <hyperlink ref="H16387" r:id="rId16450" xr:uid="{789021C9-0F39-4DD1-9134-30D6DB1380ED}"/>
    <hyperlink ref="H16388" r:id="rId16451" xr:uid="{89D06385-B0C8-455D-855C-A20579B698CF}"/>
    <hyperlink ref="H16389" r:id="rId16452" xr:uid="{BAA79E07-2412-4296-B10A-DC41539ACB8B}"/>
    <hyperlink ref="H16390" r:id="rId16453" xr:uid="{590FF775-CF68-4CC4-ADDB-4DAA8F40FB75}"/>
    <hyperlink ref="H16391" r:id="rId16454" xr:uid="{985E5C24-A4E9-4965-9F35-6D60381647B6}"/>
    <hyperlink ref="H16392" r:id="rId16455" xr:uid="{C777034D-6E6F-4302-9F3C-DF66343980AD}"/>
    <hyperlink ref="H16393" r:id="rId16456" xr:uid="{1CF55308-B13F-4E64-BEB2-0A681059A41A}"/>
    <hyperlink ref="H16394" r:id="rId16457" xr:uid="{FCFA3AA5-AB25-48E8-B765-5E919675FCC1}"/>
    <hyperlink ref="H16395" r:id="rId16458" xr:uid="{AD5E9777-8379-4397-8E5B-1D99BEBC9C42}"/>
    <hyperlink ref="H16396" r:id="rId16459" xr:uid="{E8091725-DB57-4484-8E6B-D953796336BB}"/>
    <hyperlink ref="H16397" r:id="rId16460" xr:uid="{00A5438D-C967-4129-B3D8-3859B8D7B6E2}"/>
    <hyperlink ref="H16398" r:id="rId16461" xr:uid="{78251B62-FBED-470C-8B8C-70FA0BA2CCC7}"/>
    <hyperlink ref="H16399" r:id="rId16462" xr:uid="{1552B7D3-B475-4DF3-933C-CB888F8A5BDB}"/>
    <hyperlink ref="H16400" r:id="rId16463" xr:uid="{1E806393-7DE3-412D-BEA8-77D3C99BB37E}"/>
    <hyperlink ref="H16401" r:id="rId16464" xr:uid="{12900635-4A42-41F3-AA7D-738DD8CF2DC3}"/>
    <hyperlink ref="H16402" r:id="rId16465" xr:uid="{1371B94A-C8F0-47A0-87E2-A45B7070B902}"/>
    <hyperlink ref="H16403" r:id="rId16466" xr:uid="{6C4D173D-06F7-4AD6-9D8C-407D6C0B6A66}"/>
    <hyperlink ref="H16404" r:id="rId16467" xr:uid="{8502F36D-80BE-48EC-8057-EF72431BE791}"/>
    <hyperlink ref="H16405" r:id="rId16468" xr:uid="{10C8DE96-8644-4B7A-86B4-B1215D0CE62D}"/>
    <hyperlink ref="H16406" r:id="rId16469" xr:uid="{C0A12F1A-D3D6-47B2-A470-AE649E79CAD6}"/>
    <hyperlink ref="H16407" r:id="rId16470" xr:uid="{32648C66-C243-478A-95ED-9DA8EF8F386A}"/>
    <hyperlink ref="H16408" r:id="rId16471" xr:uid="{BA2BCE2D-1168-4C2C-8F0D-06B10FCB200D}"/>
    <hyperlink ref="H16409" r:id="rId16472" xr:uid="{1D4247E2-7F03-46DE-8D12-17DE5E15C1F9}"/>
    <hyperlink ref="H16410" r:id="rId16473" xr:uid="{4D0C75CE-55D6-4FAE-9E90-4A0B856A8FD7}"/>
    <hyperlink ref="H16411" r:id="rId16474" xr:uid="{420D7AD9-82CC-4CE2-8EB4-7AD9B7FFBAD9}"/>
    <hyperlink ref="H16412" r:id="rId16475" xr:uid="{7C405B52-B72A-4D5C-BAC6-AAD1EE8D9B90}"/>
    <hyperlink ref="H16413" r:id="rId16476" xr:uid="{0BD230A5-1F50-4949-A797-B60193C9A053}"/>
    <hyperlink ref="H16414" r:id="rId16477" xr:uid="{929C4231-2230-462D-A2F5-A0266377D851}"/>
    <hyperlink ref="H16415" r:id="rId16478" xr:uid="{6CFF6C9F-D2A2-4AFF-8F4F-A397892D5AFD}"/>
    <hyperlink ref="H16416" r:id="rId16479" xr:uid="{54E35007-DB13-492E-B459-F8F749DE7CA3}"/>
    <hyperlink ref="H16417" r:id="rId16480" xr:uid="{EA718F45-F9F8-40A7-8574-1E1BA05B10B6}"/>
    <hyperlink ref="H16418" r:id="rId16481" xr:uid="{E2651BD2-0CBE-47BF-9941-67FDA2A012E1}"/>
    <hyperlink ref="H16419" r:id="rId16482" xr:uid="{0378292F-26E3-43F8-900B-1FD917599209}"/>
    <hyperlink ref="H16420" r:id="rId16483" xr:uid="{E7DEB6A5-5377-4343-8DCE-7CE55E57D57E}"/>
    <hyperlink ref="H16421" r:id="rId16484" xr:uid="{0C61A34E-553C-44B5-B352-D047588E50DC}"/>
    <hyperlink ref="H16422" r:id="rId16485" xr:uid="{88D3DF06-BCF4-49EE-84D3-4820AF03D48C}"/>
    <hyperlink ref="H16423" r:id="rId16486" xr:uid="{84C25709-ABA8-49F2-8AA8-C0803F7D05EC}"/>
    <hyperlink ref="H16424" r:id="rId16487" xr:uid="{207963E6-CD4B-4328-9D3F-9EAF49F2D79E}"/>
    <hyperlink ref="H16425" r:id="rId16488" xr:uid="{A493F3C6-F87E-40C0-9AB6-059C2561D2F7}"/>
    <hyperlink ref="H16426" r:id="rId16489" xr:uid="{33E1EEEB-EA58-4406-A78B-57E11F287824}"/>
    <hyperlink ref="H16427" r:id="rId16490" xr:uid="{26ACED14-9314-4C0B-839C-5057B46B3FA5}"/>
    <hyperlink ref="H16428" r:id="rId16491" xr:uid="{04F6F447-29B3-40E0-884D-306BE09BE568}"/>
    <hyperlink ref="H16429" r:id="rId16492" xr:uid="{2AC072A2-1735-4AC2-9C79-4DBB43177C74}"/>
    <hyperlink ref="H16430" r:id="rId16493" xr:uid="{8D0A4D50-88EA-48A7-A5A9-D0A8AC219FCC}"/>
    <hyperlink ref="H16431" r:id="rId16494" xr:uid="{BA6FE0E3-BADB-448F-8ED1-4572612E01D3}"/>
    <hyperlink ref="H16432" r:id="rId16495" xr:uid="{E158C0EA-6805-4A69-9216-C0E2524C16F7}"/>
    <hyperlink ref="H16433" r:id="rId16496" xr:uid="{B8BE38A3-A57D-416D-9E11-CEE152F5CCF9}"/>
    <hyperlink ref="H16434" r:id="rId16497" xr:uid="{97147811-C566-4C6D-A8BE-B7031FEE2DD4}"/>
    <hyperlink ref="H16435" r:id="rId16498" xr:uid="{908AB79F-10CD-4C80-8CD1-2992092B938D}"/>
    <hyperlink ref="H16436" r:id="rId16499" xr:uid="{B447C62E-46AB-4F96-92E6-C24ED6F9403F}"/>
    <hyperlink ref="H16437" r:id="rId16500" xr:uid="{62EE42E9-2CBE-4DD9-BB5D-648286C0D8AD}"/>
    <hyperlink ref="H16438" r:id="rId16501" xr:uid="{69E6E2B1-6294-4B82-BC3C-2FA6CCA486AE}"/>
    <hyperlink ref="H16439" r:id="rId16502" xr:uid="{827E698C-354B-4BFC-9422-4E15343EA967}"/>
    <hyperlink ref="H16440" r:id="rId16503" xr:uid="{9DC7257F-DE60-48B2-B58F-994769966392}"/>
    <hyperlink ref="H16441" r:id="rId16504" xr:uid="{C8E990D1-EC5A-491C-98FD-0FE0228A0ACB}"/>
    <hyperlink ref="H16442" r:id="rId16505" xr:uid="{B4259EF3-9543-4BA0-88C7-0DB96F2F906A}"/>
    <hyperlink ref="H16443" r:id="rId16506" xr:uid="{DA3236DE-1280-438E-BD2D-984AE22020AC}"/>
    <hyperlink ref="H16444" r:id="rId16507" xr:uid="{A2B5D5F7-AB53-43FB-AD62-969D01E10169}"/>
    <hyperlink ref="H16445" r:id="rId16508" xr:uid="{D57AC844-256A-4D5C-9963-22E62F8C3B93}"/>
    <hyperlink ref="H16446" r:id="rId16509" xr:uid="{C43FC5C6-700E-4C70-8374-C1CD989026BE}"/>
    <hyperlink ref="H16447" r:id="rId16510" xr:uid="{F2E41AC6-8BB5-40D9-B0A2-E97667783D83}"/>
    <hyperlink ref="H16448" r:id="rId16511" xr:uid="{BC6F0490-77C2-4AB2-B82F-FC82F022431E}"/>
    <hyperlink ref="H16449" r:id="rId16512" xr:uid="{5746005F-CAE0-49F5-B220-9BCC2F627552}"/>
    <hyperlink ref="H16450" r:id="rId16513" xr:uid="{797A28EF-8E8B-48A8-BBA7-BE3E63FCE369}"/>
    <hyperlink ref="H16451" r:id="rId16514" xr:uid="{3BB5A4E2-E3BC-46EB-A5FF-0EF68DEA5B93}"/>
    <hyperlink ref="H16452" r:id="rId16515" xr:uid="{51DB61CC-6749-4C11-9809-ECE333E620AC}"/>
    <hyperlink ref="H16453" r:id="rId16516" xr:uid="{00583674-C01D-4AB9-938A-7C4C58DD59A4}"/>
    <hyperlink ref="H16454" r:id="rId16517" xr:uid="{85E3BFEC-12C8-4C74-AC67-A4A25E79F7DB}"/>
    <hyperlink ref="H16455" r:id="rId16518" xr:uid="{9E5E4F97-0D26-4001-875E-3F7CF7AE4FDD}"/>
    <hyperlink ref="H16456" r:id="rId16519" xr:uid="{7760041F-7343-4593-B0D3-DD8E8F3D1A0C}"/>
    <hyperlink ref="H16457" r:id="rId16520" xr:uid="{9A0437B2-BF10-4E03-8FC6-918CCE47CF0C}"/>
    <hyperlink ref="H16458" r:id="rId16521" xr:uid="{80A154DE-37CF-4FD3-8A00-5E995F4D927D}"/>
    <hyperlink ref="H16459" r:id="rId16522" xr:uid="{8D9BAAB3-5D05-4DB6-983F-B58A3A408826}"/>
    <hyperlink ref="H16460" r:id="rId16523" xr:uid="{51495DF5-929C-4537-83D7-0F6027E0CDF5}"/>
    <hyperlink ref="H16461" r:id="rId16524" xr:uid="{24D8FE2A-DC6F-483F-9F44-C10449D46B52}"/>
    <hyperlink ref="H16462" r:id="rId16525" xr:uid="{DE00C61E-1D1F-4DFA-80D3-D9F6AE42C728}"/>
    <hyperlink ref="H16463" r:id="rId16526" xr:uid="{0F2A771E-67B5-433F-AFC0-1BB706587CC9}"/>
    <hyperlink ref="H16464" r:id="rId16527" xr:uid="{E79D7FC1-D588-43B7-B4D8-D5093D48972A}"/>
    <hyperlink ref="H16465" r:id="rId16528" xr:uid="{1F2C5396-FE7A-4D72-BD77-572A9054AB15}"/>
    <hyperlink ref="H16466" r:id="rId16529" xr:uid="{DD2C2E69-84C2-4C65-BA58-343FE1A12565}"/>
    <hyperlink ref="H16467" r:id="rId16530" xr:uid="{8E2DC507-32A8-487B-AE9F-528CDA3FFB3B}"/>
    <hyperlink ref="H16468" r:id="rId16531" xr:uid="{0C85A8DD-3723-452A-A0F1-F05BA3C0A226}"/>
    <hyperlink ref="H16469" r:id="rId16532" xr:uid="{5FDBECEA-D1DF-4B10-ABD7-AB67EF000267}"/>
    <hyperlink ref="H16470" r:id="rId16533" xr:uid="{CC249D35-38EE-46C0-A033-A6B3C527AB8D}"/>
    <hyperlink ref="H16471" r:id="rId16534" xr:uid="{CC82D85B-E0DE-4DDC-B571-6C3A1E6640CE}"/>
    <hyperlink ref="H16472" r:id="rId16535" xr:uid="{9AB8626A-DA1A-486C-839F-2E12C4984E51}"/>
    <hyperlink ref="H16473" r:id="rId16536" xr:uid="{FFF66EFD-C746-415D-AD32-82AFB70E8E86}"/>
    <hyperlink ref="H16474" r:id="rId16537" xr:uid="{D8790938-132A-471D-9A71-DC6973C0FE4F}"/>
    <hyperlink ref="H16475" r:id="rId16538" xr:uid="{602A67CC-B303-4B88-8AC8-9D68994D3076}"/>
    <hyperlink ref="H16476" r:id="rId16539" xr:uid="{AF586FDF-966F-46CA-BD41-57C2A6A9B886}"/>
    <hyperlink ref="H16477" r:id="rId16540" xr:uid="{A4411B6F-DBEB-47A1-8AF9-DC934E3AD68C}"/>
    <hyperlink ref="H16478" r:id="rId16541" xr:uid="{59C53F8F-9984-4CBC-933E-B5C8E9F6829B}"/>
    <hyperlink ref="H16479" r:id="rId16542" xr:uid="{615FA309-375B-4642-845F-A42EF198C616}"/>
    <hyperlink ref="H16480" r:id="rId16543" xr:uid="{33E72726-3888-4A57-988C-E9DFDBFB4251}"/>
    <hyperlink ref="H16481" r:id="rId16544" xr:uid="{4F8BC530-7DB0-410F-A472-85133A0B69C6}"/>
    <hyperlink ref="H16482" r:id="rId16545" xr:uid="{B5B660DA-5665-410E-956D-B64F576E0897}"/>
    <hyperlink ref="H16483" r:id="rId16546" xr:uid="{F5388D4E-94EC-4856-9982-F2D9E92D072A}"/>
    <hyperlink ref="H16484" r:id="rId16547" xr:uid="{81340AF5-EE8D-457D-ACC0-17C671F0C709}"/>
    <hyperlink ref="H16485" r:id="rId16548" xr:uid="{FA87E5CE-978A-44F9-A4FC-082BF3617C20}"/>
    <hyperlink ref="H16486" r:id="rId16549" xr:uid="{BE55BDF0-701D-46F6-9343-D072A10AFA45}"/>
    <hyperlink ref="H16487" r:id="rId16550" xr:uid="{85B64172-27AC-499D-A583-7D881D29920B}"/>
    <hyperlink ref="H16488" r:id="rId16551" xr:uid="{A7702E7F-65FD-423A-B8A8-5A3F64747F9F}"/>
    <hyperlink ref="H16489" r:id="rId16552" xr:uid="{89991D8F-08A7-4A40-B59C-D0301377BD29}"/>
    <hyperlink ref="H16490" r:id="rId16553" xr:uid="{D47B598C-461C-43A5-859A-677F7391AD60}"/>
    <hyperlink ref="H16491" r:id="rId16554" xr:uid="{78323452-6D53-4C47-9796-800598CA561C}"/>
    <hyperlink ref="H16492" r:id="rId16555" xr:uid="{38AC5E2E-BCE2-4AD9-A79E-8A1BD7CAC218}"/>
    <hyperlink ref="H16493" r:id="rId16556" xr:uid="{4D90131E-CE8E-42F3-944B-564FE5DBF496}"/>
    <hyperlink ref="H16494" r:id="rId16557" xr:uid="{6942FA49-7DF0-4D4D-B43F-AFCD278E4F6B}"/>
    <hyperlink ref="H16495" r:id="rId16558" xr:uid="{F69DF887-00B8-43DD-8CCF-9D1E57BCA0F0}"/>
    <hyperlink ref="H16496" r:id="rId16559" xr:uid="{EE3E6C48-EF20-4775-A3A6-DC3AB2C7F7CB}"/>
    <hyperlink ref="H16497" r:id="rId16560" xr:uid="{E749C9E5-55B1-47C2-AED2-6D104E0C0AEC}"/>
    <hyperlink ref="H16498" r:id="rId16561" xr:uid="{BF016809-C1D9-4C25-9B5F-EDA0F01AD35C}"/>
    <hyperlink ref="H16499" r:id="rId16562" xr:uid="{D1E5691B-4D58-4CCF-A806-114841DA7564}"/>
    <hyperlink ref="H16500" r:id="rId16563" xr:uid="{88188278-E318-41B5-B1C5-A934EB603B09}"/>
    <hyperlink ref="H16501" r:id="rId16564" xr:uid="{B00C932B-C000-4345-BEAE-0872F6C706C5}"/>
    <hyperlink ref="H16502" r:id="rId16565" xr:uid="{12176325-1670-4CA1-83B4-97397C4954B3}"/>
    <hyperlink ref="H16503" r:id="rId16566" xr:uid="{FDC3AD04-A639-4453-87BF-21AC081125A6}"/>
    <hyperlink ref="H16504" r:id="rId16567" xr:uid="{86091202-5AEC-457C-B805-4A4A59D0B447}"/>
    <hyperlink ref="H16505" r:id="rId16568" xr:uid="{55518F7C-E161-402E-A185-91493FBEB2AC}"/>
    <hyperlink ref="H16506" r:id="rId16569" xr:uid="{7EED2863-0EFA-4B4D-9F08-0E0BF76A6DAD}"/>
    <hyperlink ref="H16507" r:id="rId16570" xr:uid="{0505BD50-8EDD-4D1E-B6B1-0F950BA28204}"/>
    <hyperlink ref="H16508" r:id="rId16571" xr:uid="{D7071CC4-A3F7-4058-9B1D-395B169C2CE6}"/>
    <hyperlink ref="H16509" r:id="rId16572" xr:uid="{76B18C2B-E304-441B-B970-E791AA8DEDD8}"/>
    <hyperlink ref="H16510" r:id="rId16573" xr:uid="{467F7F28-5D5C-457B-89A4-3F5912835E55}"/>
    <hyperlink ref="H16511" r:id="rId16574" xr:uid="{ACF8187E-6628-4465-B438-EBB3A579DF1A}"/>
    <hyperlink ref="H16512" r:id="rId16575" xr:uid="{1AF8DA3F-59DD-4FDD-88D5-4730EFE380AA}"/>
    <hyperlink ref="H16513" r:id="rId16576" xr:uid="{9F88FB92-59BD-44C6-B13A-B518E8D066CD}"/>
    <hyperlink ref="H16514" r:id="rId16577" xr:uid="{F80F9E8B-6DEE-4419-9907-DD56E7706247}"/>
    <hyperlink ref="H16515" r:id="rId16578" xr:uid="{BBA5555D-75EB-41BD-9EB5-EEBC50F39050}"/>
    <hyperlink ref="H16516" r:id="rId16579" xr:uid="{BFCD3111-F2C8-4DBF-8247-3A75C6F753BD}"/>
    <hyperlink ref="H16517" r:id="rId16580" xr:uid="{A951E2A2-0CE5-41AE-AC26-D811C3BE055C}"/>
    <hyperlink ref="H16518" r:id="rId16581" xr:uid="{445E6AD1-90E5-4524-98D1-940E418BBC84}"/>
    <hyperlink ref="H16519" r:id="rId16582" xr:uid="{480FC553-27D9-4D7C-9E59-748B6FA0B46D}"/>
    <hyperlink ref="H16520" r:id="rId16583" xr:uid="{E574FE9F-9A9C-4096-8AA5-7EB82A995610}"/>
    <hyperlink ref="H16521" r:id="rId16584" xr:uid="{7151DCA4-9F26-4645-82BC-C345FFF5EF15}"/>
    <hyperlink ref="H16522" r:id="rId16585" xr:uid="{08AC5D3D-B97F-4347-89F5-42599287E878}"/>
    <hyperlink ref="H16523" r:id="rId16586" xr:uid="{B7348764-BCDF-49F4-8E9D-AB6365F79CAA}"/>
    <hyperlink ref="H16524" r:id="rId16587" xr:uid="{2BC169EE-AEFC-4987-A4DC-9447E3C02BE1}"/>
    <hyperlink ref="H16525" r:id="rId16588" xr:uid="{138C320C-B7BD-4551-B6E2-C2407B59FC2F}"/>
    <hyperlink ref="H16526" r:id="rId16589" xr:uid="{E3A3D4CC-ABC5-4C68-9865-52EFFEA9111A}"/>
    <hyperlink ref="H16527" r:id="rId16590" xr:uid="{09EF4196-0E35-48E0-91E7-A0106A337660}"/>
    <hyperlink ref="H16528" r:id="rId16591" xr:uid="{211F0C93-9623-4BE2-AC96-63520BEFB50D}"/>
    <hyperlink ref="H16529" r:id="rId16592" xr:uid="{27A465EB-643C-4CEF-905B-FE586A75641B}"/>
    <hyperlink ref="H16530" r:id="rId16593" xr:uid="{8EB51BA5-A741-4481-825E-FA9677BAA7E7}"/>
    <hyperlink ref="H16531" r:id="rId16594" xr:uid="{A6903D43-E67B-41A2-BA35-0D87B14831C4}"/>
    <hyperlink ref="H16532" r:id="rId16595" xr:uid="{B987505D-86BB-413E-B639-43F7EA0272B5}"/>
    <hyperlink ref="H16533" r:id="rId16596" xr:uid="{AB9F7E58-4030-4CAA-A88E-D903AE764759}"/>
    <hyperlink ref="H16534" r:id="rId16597" xr:uid="{E0385D30-C7CF-4D04-A55B-5461AE1CFDA5}"/>
    <hyperlink ref="H16535" r:id="rId16598" xr:uid="{4838D954-0AD3-4148-9451-9EBEE529F4F2}"/>
    <hyperlink ref="H16536" r:id="rId16599" xr:uid="{29A5E2BC-F962-4E99-B4CD-D42A2F224EA4}"/>
    <hyperlink ref="H16537" r:id="rId16600" xr:uid="{1BF639DD-8159-42E9-8186-D62F442CF4C2}"/>
    <hyperlink ref="H16538" r:id="rId16601" xr:uid="{2C41CA83-8C08-45FE-8359-F2A18C5CC40B}"/>
    <hyperlink ref="H16539" r:id="rId16602" xr:uid="{E10A0A36-2442-46A1-9BA1-AD8B3C8D6DE3}"/>
    <hyperlink ref="H16540" r:id="rId16603" xr:uid="{78BD704B-F13C-434E-A216-DB4720DC1CF8}"/>
    <hyperlink ref="H16541" r:id="rId16604" xr:uid="{8D12C904-FAC9-4954-AC89-DB3F04D5AAC4}"/>
    <hyperlink ref="H16542" r:id="rId16605" xr:uid="{4F47D508-0979-4813-8693-71057BE0E380}"/>
    <hyperlink ref="H16543" r:id="rId16606" xr:uid="{6A75A2B4-2EFF-4366-8D59-F1FBA51AAE46}"/>
    <hyperlink ref="H16544" r:id="rId16607" xr:uid="{067DF273-52C0-43E2-9ABE-88746D8B5524}"/>
    <hyperlink ref="H16545" r:id="rId16608" xr:uid="{C719B315-8604-498D-899C-DFCC507F9B61}"/>
    <hyperlink ref="H16546" r:id="rId16609" xr:uid="{74B89CB9-683D-4C21-B068-9139E10779B6}"/>
    <hyperlink ref="H16547" r:id="rId16610" xr:uid="{396E832E-D048-449F-9FCF-9F07F3EA84E1}"/>
    <hyperlink ref="H16548" r:id="rId16611" xr:uid="{05AF9628-DA94-406B-B0B1-C17650AE110D}"/>
    <hyperlink ref="H16549" r:id="rId16612" xr:uid="{4BA71EB6-D32B-4207-8E64-ADF5FE22A21A}"/>
    <hyperlink ref="H16550" r:id="rId16613" xr:uid="{00DF112F-69B8-4CED-BD90-78A25C581352}"/>
    <hyperlink ref="H16551" r:id="rId16614" xr:uid="{55EBB824-C739-4AB4-83B1-5BCDD9FFB9B1}"/>
    <hyperlink ref="H16552" r:id="rId16615" xr:uid="{807EC792-7E8F-4C0A-B4D1-8F782ABC0020}"/>
    <hyperlink ref="H16553" r:id="rId16616" xr:uid="{2B0B4763-CA25-4DAE-89E8-34D4D780632F}"/>
    <hyperlink ref="H16554" r:id="rId16617" xr:uid="{CCE5F17B-AC3A-4A8C-A04C-B95BE723E3A2}"/>
    <hyperlink ref="H16555" r:id="rId16618" xr:uid="{1C14DBB7-2459-4FF5-B543-BE32B5538234}"/>
    <hyperlink ref="H16556" r:id="rId16619" xr:uid="{7894C603-C047-4530-8FC3-122327E4683B}"/>
    <hyperlink ref="H16557" r:id="rId16620" xr:uid="{D32BF0B9-3D7B-42E3-851C-3FC9EC8FC722}"/>
    <hyperlink ref="H16558" r:id="rId16621" xr:uid="{E9B5774F-3CC3-4508-BC09-BFED2514078B}"/>
    <hyperlink ref="H16559" r:id="rId16622" xr:uid="{60FF486C-7A92-44D0-800F-BA6937275BEF}"/>
    <hyperlink ref="H16560" r:id="rId16623" xr:uid="{C0008CDB-8C0D-4F9F-89F4-D38B421BAEC1}"/>
    <hyperlink ref="H16561" r:id="rId16624" xr:uid="{EC3EB733-6287-4B31-8219-C13C504002B8}"/>
    <hyperlink ref="H16562" r:id="rId16625" xr:uid="{5FA2CD06-3179-40D6-B4A7-783F57FB8B9F}"/>
    <hyperlink ref="H16563" r:id="rId16626" xr:uid="{B0DC15ED-A129-49E0-8AD8-C51FE831FCD1}"/>
    <hyperlink ref="H16564" r:id="rId16627" xr:uid="{FE4066F1-2E26-4334-B985-63E50D114EB2}"/>
    <hyperlink ref="H16565" r:id="rId16628" xr:uid="{B30746E2-939B-4120-8CC9-A1BBDC0E215A}"/>
    <hyperlink ref="H16566" r:id="rId16629" xr:uid="{B397E061-7281-442F-AB1E-99C5183A5E17}"/>
    <hyperlink ref="H16567" r:id="rId16630" xr:uid="{6A9194C2-4E34-48E0-ABFA-BCCF134AE8D1}"/>
    <hyperlink ref="H16568" r:id="rId16631" xr:uid="{6029725A-E677-4019-885D-70A7FD1CB392}"/>
    <hyperlink ref="H16569" r:id="rId16632" xr:uid="{0BFCEE1E-3DFA-44F8-BAD7-B591859E6FAD}"/>
    <hyperlink ref="H16570" r:id="rId16633" xr:uid="{D5A48B75-B5D1-4E29-A82B-82988C515890}"/>
    <hyperlink ref="H16571" r:id="rId16634" xr:uid="{F92E4085-B824-4857-BA56-83CC774A42B2}"/>
    <hyperlink ref="H16572" r:id="rId16635" xr:uid="{CC7135FE-6587-44DE-B062-4DF7E30047D5}"/>
    <hyperlink ref="H16573" r:id="rId16636" xr:uid="{7E5810FA-8660-48F1-9FEB-2D5906A9A849}"/>
    <hyperlink ref="H16574" r:id="rId16637" xr:uid="{D780CC4D-8344-462A-BA78-6020F8E3AE90}"/>
    <hyperlink ref="H16575" r:id="rId16638" xr:uid="{8F12D3C2-12A5-419B-B5AD-811FE1D08EA0}"/>
    <hyperlink ref="H16576" r:id="rId16639" xr:uid="{CA5634EF-EC0F-48A3-8122-CAA4EE17B756}"/>
    <hyperlink ref="H16577" r:id="rId16640" xr:uid="{D11E01C3-9E37-40C2-9099-E8BEF7C905ED}"/>
    <hyperlink ref="H16578" r:id="rId16641" xr:uid="{2362D3FF-6B98-4D55-B032-AD1313E80804}"/>
    <hyperlink ref="H16579" r:id="rId16642" xr:uid="{D228FD65-CD48-41A4-B004-429C27349044}"/>
    <hyperlink ref="H16580" r:id="rId16643" xr:uid="{28FE7170-C2A3-4AD0-893F-5C4E5840BA8D}"/>
    <hyperlink ref="H16581" r:id="rId16644" xr:uid="{3F2929D9-47E1-4614-8197-64F6042BAF61}"/>
    <hyperlink ref="H16582" r:id="rId16645" xr:uid="{072F96FE-EEE8-4E1C-8679-ADD9D4C9C792}"/>
    <hyperlink ref="H16583" r:id="rId16646" xr:uid="{C6BB4D39-68F3-42DC-8127-8CE4171693EB}"/>
    <hyperlink ref="H16584" r:id="rId16647" xr:uid="{56A56279-7134-4568-8787-E62D34E3891C}"/>
    <hyperlink ref="H16585" r:id="rId16648" xr:uid="{58521ACC-EB27-4543-A70B-E4D875FFE7E9}"/>
    <hyperlink ref="H16586" r:id="rId16649" xr:uid="{141C0696-7312-4DF2-9D93-506E05C4AD51}"/>
    <hyperlink ref="H16587" r:id="rId16650" xr:uid="{8910781B-7441-46DB-A234-EF69A984F06C}"/>
    <hyperlink ref="H16588" r:id="rId16651" xr:uid="{54249734-085F-4BC7-8A86-02BFC0FC3FBB}"/>
    <hyperlink ref="H16589" r:id="rId16652" xr:uid="{DDE15458-E9B1-4E00-A91B-B1CEBA484F22}"/>
    <hyperlink ref="H16590" r:id="rId16653" xr:uid="{2A40BF7D-B5CD-4129-AD96-7E7DA11E82AE}"/>
    <hyperlink ref="H16591" r:id="rId16654" xr:uid="{3754855F-A29F-4006-964F-A72A87B397CE}"/>
    <hyperlink ref="H16592" r:id="rId16655" xr:uid="{3CE99F74-FD42-4659-9D2D-DC9EC7768BF3}"/>
    <hyperlink ref="H16593" r:id="rId16656" xr:uid="{63BBC593-90A2-4609-93E2-23BADD141B47}"/>
    <hyperlink ref="H16594" r:id="rId16657" xr:uid="{2513DBEA-FBD3-418A-A25E-051A182E44A8}"/>
    <hyperlink ref="H16595" r:id="rId16658" xr:uid="{F797B17E-833B-4674-8B8D-0BAD06CD4DE1}"/>
    <hyperlink ref="H16596" r:id="rId16659" xr:uid="{D76184E1-9A77-4B1F-B9BE-BA6EE5653FAC}"/>
    <hyperlink ref="H16597" r:id="rId16660" xr:uid="{6C79B1F3-DE40-47CA-B2A5-A9C34394C41E}"/>
    <hyperlink ref="H16598" r:id="rId16661" xr:uid="{51699315-D9A7-4DC4-A25B-2B2B71C50AD4}"/>
    <hyperlink ref="H16599" r:id="rId16662" xr:uid="{449175E0-E738-4D8F-A0BF-21A3C0AB3D4F}"/>
    <hyperlink ref="H16600" r:id="rId16663" xr:uid="{34F7F889-50C9-434C-9C03-90539804797A}"/>
    <hyperlink ref="H16601" r:id="rId16664" xr:uid="{65DF4BC1-AA6C-4718-8B0A-EF267A3ACFB9}"/>
    <hyperlink ref="H16602" r:id="rId16665" xr:uid="{7689A233-91FA-4E4D-9DDF-5E5B2D0C9067}"/>
    <hyperlink ref="H16603" r:id="rId16666" xr:uid="{68F964A0-2F51-41B7-8210-AEB401B1201C}"/>
    <hyperlink ref="H16604" r:id="rId16667" xr:uid="{17BDA45D-6117-48A1-B560-8F2A12E6D1D1}"/>
    <hyperlink ref="H16605" r:id="rId16668" xr:uid="{CB7FEC5B-1291-4E99-90CC-B50CE214926E}"/>
    <hyperlink ref="H16606" r:id="rId16669" xr:uid="{97BEE8D2-7F60-4513-BFDB-3A592317F780}"/>
    <hyperlink ref="H16607" r:id="rId16670" xr:uid="{D7B74359-7F64-43CC-97DD-B601CD526411}"/>
    <hyperlink ref="H16608" r:id="rId16671" xr:uid="{75D4A9D9-4CFA-4989-9624-8D897AC9BFE5}"/>
    <hyperlink ref="H16609" r:id="rId16672" xr:uid="{42389D84-A7BA-4456-8ADF-842D539744ED}"/>
    <hyperlink ref="H16610" r:id="rId16673" xr:uid="{0D0D60A6-0C0D-4C99-BE32-177306B46A04}"/>
    <hyperlink ref="H16611" r:id="rId16674" xr:uid="{3957230B-10C4-4A19-A384-BDC1647C3EC9}"/>
    <hyperlink ref="H16612" r:id="rId16675" xr:uid="{74DDF3A1-A32D-4B78-B1A8-F06A88430ED5}"/>
    <hyperlink ref="H16613" r:id="rId16676" xr:uid="{F152B339-56A1-461E-B19E-5175B8145253}"/>
    <hyperlink ref="H16614" r:id="rId16677" xr:uid="{C3A4BA7E-6F48-4575-B20E-740559AA9B0F}"/>
    <hyperlink ref="H16615" r:id="rId16678" xr:uid="{9D21894C-1EFA-4AF9-BC78-FE47404C312D}"/>
    <hyperlink ref="H16616" r:id="rId16679" xr:uid="{ED258503-198D-45FD-8D4F-AF680507C836}"/>
    <hyperlink ref="H16617" r:id="rId16680" xr:uid="{EB28BDB9-C302-4AB5-B7B3-A4FB358BA80F}"/>
    <hyperlink ref="H16618" r:id="rId16681" xr:uid="{2757C8C9-9FE5-4EC0-B167-24C7FBAB7D8F}"/>
    <hyperlink ref="H16619" r:id="rId16682" xr:uid="{2E89B13A-26CA-4E8D-B059-FF47035398FB}"/>
    <hyperlink ref="H16620" r:id="rId16683" xr:uid="{F010424C-DF70-4580-86E5-3F5AF0B68F04}"/>
    <hyperlink ref="H16621" r:id="rId16684" xr:uid="{8D453E49-17AD-4A12-B733-9BFEF1AE195C}"/>
    <hyperlink ref="H16622" r:id="rId16685" xr:uid="{F719E95A-A8FB-4614-A41D-13651958B053}"/>
    <hyperlink ref="H16623" r:id="rId16686" xr:uid="{8244D5D2-7892-4233-B743-F36CBEE3172E}"/>
    <hyperlink ref="H16624" r:id="rId16687" xr:uid="{2C3E301D-5D20-4265-AAEA-B36B1E3A82B3}"/>
    <hyperlink ref="H16625" r:id="rId16688" xr:uid="{F5276646-257E-4893-8DF6-FBB9C72966CB}"/>
    <hyperlink ref="H16626" r:id="rId16689" xr:uid="{83983C99-5FAD-4E91-A790-BC6A2B05D361}"/>
    <hyperlink ref="H16627" r:id="rId16690" xr:uid="{9C4153F8-86EC-4CF6-99B3-8CD408E7FF86}"/>
    <hyperlink ref="H16628" r:id="rId16691" xr:uid="{D6FA6662-09E1-40FF-A4C0-DC019275529E}"/>
    <hyperlink ref="H16629" r:id="rId16692" xr:uid="{F0A858DD-EF00-4960-AF46-4B5CEB2CE0BC}"/>
    <hyperlink ref="H16630" r:id="rId16693" xr:uid="{164F7274-7696-48D2-84C1-0C7D996DE714}"/>
    <hyperlink ref="H16631" r:id="rId16694" xr:uid="{FF550BB6-A7E9-4CFC-B619-8631D70FA7B5}"/>
    <hyperlink ref="H16632" r:id="rId16695" xr:uid="{0A5E8FF0-B9A2-421D-B7B3-9751CACE04B5}"/>
    <hyperlink ref="H16633" r:id="rId16696" xr:uid="{D15288C8-A3ED-443F-A0B8-A7A2508A3BDE}"/>
    <hyperlink ref="H16634" r:id="rId16697" xr:uid="{BE172629-073F-40B2-B23C-182166C662B6}"/>
    <hyperlink ref="H16635" r:id="rId16698" xr:uid="{6824F009-1527-4E23-8C91-1B1A2BC81009}"/>
    <hyperlink ref="H16636" r:id="rId16699" xr:uid="{E18AAE81-3B7E-43E5-9EE9-EE3E9EBFA84B}"/>
    <hyperlink ref="H16637" r:id="rId16700" xr:uid="{F159F627-1872-4163-BC50-4F62FA79E16A}"/>
    <hyperlink ref="H16638" r:id="rId16701" xr:uid="{D63AD651-1085-4173-A688-718E5B74B3DB}"/>
    <hyperlink ref="H16639" r:id="rId16702" xr:uid="{1147AFAB-BD54-4B08-A10D-2D10AC0FACAA}"/>
    <hyperlink ref="H16640" r:id="rId16703" xr:uid="{9C62B6FC-1F4E-46FB-B048-B230154E4E03}"/>
    <hyperlink ref="H16641" r:id="rId16704" xr:uid="{FFD40C40-F4E4-4607-BB93-F3521D72D4BB}"/>
    <hyperlink ref="H16642" r:id="rId16705" xr:uid="{8FB7CA58-A3C6-4273-8F8B-7C2F4FF9FF13}"/>
    <hyperlink ref="H16643" r:id="rId16706" xr:uid="{6C3878B6-34F0-4B21-9BDF-845F33029190}"/>
    <hyperlink ref="H16644" r:id="rId16707" xr:uid="{BC2C24C4-86C0-4508-8AD4-74A2598963A1}"/>
    <hyperlink ref="H16645" r:id="rId16708" xr:uid="{A068FDFA-1326-44EA-A88D-39679BA88BE7}"/>
    <hyperlink ref="H16646" r:id="rId16709" xr:uid="{4F045125-4A46-4C71-B62B-E2AA27CCCAFA}"/>
    <hyperlink ref="H16647" r:id="rId16710" xr:uid="{D9ADA23F-7F03-4553-8294-262805609969}"/>
    <hyperlink ref="H16648" r:id="rId16711" xr:uid="{A5B0C581-5D47-440B-9211-60EDF8F0C73C}"/>
    <hyperlink ref="H16649" r:id="rId16712" xr:uid="{4597371B-5086-4BE7-AA51-B620791ABF40}"/>
    <hyperlink ref="H16650" r:id="rId16713" xr:uid="{830EAED7-92FE-4971-8559-EB99A886E2A8}"/>
    <hyperlink ref="H16651" r:id="rId16714" xr:uid="{4C2B6BC4-9E1D-49BC-82D2-8853D909A60B}"/>
    <hyperlink ref="H16652" r:id="rId16715" xr:uid="{ECE4E3F9-98FB-42C7-B204-D1554D69E562}"/>
    <hyperlink ref="H16653" r:id="rId16716" xr:uid="{73B3E3E4-EBF3-4374-8ABA-F91C00DEB9E1}"/>
    <hyperlink ref="H16654" r:id="rId16717" xr:uid="{54318C69-0852-41C9-8F9E-EB5038FE3896}"/>
    <hyperlink ref="H16655" r:id="rId16718" xr:uid="{8468FCE8-F409-46AF-956B-B3D3C2105063}"/>
    <hyperlink ref="H16656" r:id="rId16719" xr:uid="{9DB882AB-143D-491C-9E7E-1B51A6B76430}"/>
    <hyperlink ref="H16657" r:id="rId16720" xr:uid="{22D63BBB-F403-456C-9116-E626F0EB81D8}"/>
    <hyperlink ref="H16658" r:id="rId16721" xr:uid="{42B7A7AF-723A-4A20-9D05-22C9C42AC890}"/>
    <hyperlink ref="H16659" r:id="rId16722" xr:uid="{C8E4355F-880F-41AD-960D-2C8ABC44DC9F}"/>
    <hyperlink ref="H16660" r:id="rId16723" xr:uid="{645351D8-18E6-4C0A-AC62-FE5FB855B9C6}"/>
    <hyperlink ref="H16661" r:id="rId16724" xr:uid="{0C2651C0-1130-47A7-8449-3A5F94CB928B}"/>
    <hyperlink ref="H16662" r:id="rId16725" xr:uid="{57290F3E-D65D-4568-B12F-D46D8EF545BE}"/>
    <hyperlink ref="H16663" r:id="rId16726" xr:uid="{79705DBE-221D-4794-9FB5-86403888325D}"/>
    <hyperlink ref="H16664" r:id="rId16727" xr:uid="{068562D3-F71C-4D5B-843D-770996680DE6}"/>
    <hyperlink ref="H16665" r:id="rId16728" xr:uid="{48E9C813-09C3-4EEC-AD21-C11F2B059B84}"/>
    <hyperlink ref="H16666" r:id="rId16729" xr:uid="{FF7A1E40-F3A1-4C70-B35B-6B0CE03392C8}"/>
    <hyperlink ref="H16667" r:id="rId16730" xr:uid="{036EEF9F-186A-4337-AF3E-ABDF019C9EA5}"/>
    <hyperlink ref="H16668" r:id="rId16731" xr:uid="{5303423F-7FFB-4D98-9AFD-F8C8E3462C5A}"/>
    <hyperlink ref="H16669" r:id="rId16732" xr:uid="{CF22026F-3828-47A4-B921-DE68A8BACAD1}"/>
    <hyperlink ref="H16670" r:id="rId16733" xr:uid="{41A34F4C-74B1-4A15-AF30-E7EEDF05A10B}"/>
    <hyperlink ref="H16671" r:id="rId16734" xr:uid="{B0ADB81E-E8E6-4D62-AD53-A0E999A431C4}"/>
    <hyperlink ref="H16672" r:id="rId16735" xr:uid="{A325F9C0-699D-4C8C-B4D4-6F1802586926}"/>
    <hyperlink ref="H16673" r:id="rId16736" xr:uid="{881E0BF0-89E1-4A10-B383-E4EA4683FA7D}"/>
    <hyperlink ref="H16674" r:id="rId16737" xr:uid="{DBC01425-3D93-4479-82C7-BF08FB2F6134}"/>
    <hyperlink ref="H16675" r:id="rId16738" xr:uid="{BFA198A6-B5FC-40D6-9A2A-A4A7D1DB9C64}"/>
    <hyperlink ref="H16676" r:id="rId16739" xr:uid="{962BED4D-3009-49B1-9A12-D7B0A3EB1CA7}"/>
    <hyperlink ref="H16677" r:id="rId16740" xr:uid="{8C40DF80-6CCB-4D1A-A8FB-9FA5256CB3DE}"/>
    <hyperlink ref="H16678" r:id="rId16741" xr:uid="{575A8AF2-FC30-4FF7-85EC-A9E59D8ACAB2}"/>
    <hyperlink ref="H16679" r:id="rId16742" xr:uid="{CD6D7B91-2A00-45B2-B002-C1ABF1B61D3C}"/>
    <hyperlink ref="H16680" r:id="rId16743" xr:uid="{A4E5C3FA-4DCE-4D60-A7E3-2D29C34AB695}"/>
    <hyperlink ref="H16681" r:id="rId16744" xr:uid="{5023F41F-E609-40A9-8F08-6512C81D23EE}"/>
    <hyperlink ref="H16682" r:id="rId16745" xr:uid="{B21A8CB8-AC31-4EDA-9F5B-788187B56399}"/>
    <hyperlink ref="H16683" r:id="rId16746" xr:uid="{20134BC4-F2B0-42E9-96D1-6D7C0B7C68C8}"/>
    <hyperlink ref="H16684" r:id="rId16747" xr:uid="{CB4DBDB0-428A-4432-8D50-FF1BC2C32939}"/>
    <hyperlink ref="H16685" r:id="rId16748" xr:uid="{5304B617-C538-4130-9902-2ACF44B0C4A3}"/>
    <hyperlink ref="H16686" r:id="rId16749" xr:uid="{31B7B664-77D2-44AF-B150-565A69127368}"/>
    <hyperlink ref="H16687" r:id="rId16750" xr:uid="{C3F1E98E-6528-4D48-89AB-17A74D3F7882}"/>
    <hyperlink ref="H16688" r:id="rId16751" xr:uid="{53B12B5E-C5C7-4037-B5DE-4649699716DF}"/>
    <hyperlink ref="H16689" r:id="rId16752" xr:uid="{60735E6C-BC16-4016-B3AF-98F20BD5DE5F}"/>
    <hyperlink ref="H16690" r:id="rId16753" xr:uid="{2C28B05E-8CA0-45FD-8BE0-014B8C94ECEE}"/>
    <hyperlink ref="H16691" r:id="rId16754" xr:uid="{C349500C-AC73-4673-AF4C-EADD7D4E94BD}"/>
    <hyperlink ref="H16692" r:id="rId16755" xr:uid="{E565DA45-555A-4615-A25D-7ED332DAAA84}"/>
    <hyperlink ref="H16693" r:id="rId16756" xr:uid="{58523B73-C358-4C05-BF94-30AD7A85A7A9}"/>
    <hyperlink ref="H16694" r:id="rId16757" xr:uid="{B01C90F3-2237-414A-8BE2-CE16414EF443}"/>
    <hyperlink ref="H16695" r:id="rId16758" xr:uid="{879FF8D8-3CF1-4D03-A4D9-C16CF92D99E3}"/>
    <hyperlink ref="H16696" r:id="rId16759" xr:uid="{C9E878E6-744F-4886-BFF2-9B8EC8C89BAA}"/>
    <hyperlink ref="H16697" r:id="rId16760" xr:uid="{BEF7971E-14C2-4D6C-8E9D-6F9BD7069816}"/>
    <hyperlink ref="H16698" r:id="rId16761" xr:uid="{4EE87C63-00B9-4ED5-9CB1-853E8E892E73}"/>
    <hyperlink ref="H16699" r:id="rId16762" xr:uid="{CA84BD03-AB27-467B-AA1F-A7B771AEE41A}"/>
    <hyperlink ref="H16700" r:id="rId16763" xr:uid="{A08F95A6-D668-43A9-A431-3D6FBEB52C1B}"/>
    <hyperlink ref="H16701" r:id="rId16764" xr:uid="{D15CFEC2-8047-4A6B-BC95-46A51256CB47}"/>
    <hyperlink ref="H16702" r:id="rId16765" xr:uid="{17DD05DC-0CEA-4490-A5BF-B365179493EA}"/>
    <hyperlink ref="H16703" r:id="rId16766" xr:uid="{82FA2F01-F33F-4B04-8B97-47050A85C42D}"/>
    <hyperlink ref="H16704" r:id="rId16767" xr:uid="{0ADBCA03-A6B0-4BEE-AB92-16F5B5DFC936}"/>
    <hyperlink ref="H16705" r:id="rId16768" xr:uid="{1A42AD70-B3E7-4C3B-A11D-C71EBE15E5B1}"/>
    <hyperlink ref="H16706" r:id="rId16769" xr:uid="{5B1F469C-D961-443D-8FD7-FA1ED2529E35}"/>
    <hyperlink ref="H16707" r:id="rId16770" xr:uid="{ECA2E119-69D3-4BFA-B7A4-BC97FD2ED6D5}"/>
    <hyperlink ref="H16708" r:id="rId16771" xr:uid="{8EEAD74D-E553-45CC-BEE4-9ECB358E2123}"/>
    <hyperlink ref="H16709" r:id="rId16772" xr:uid="{E25AB0AB-582F-4B0F-8BF4-2134E968DA19}"/>
    <hyperlink ref="H16710" r:id="rId16773" xr:uid="{D9D7B298-0415-497F-BE85-BD10105EBDF8}"/>
    <hyperlink ref="H16711" r:id="rId16774" xr:uid="{76B87832-A22E-4B1C-926E-B82DF26C9110}"/>
    <hyperlink ref="H16712" r:id="rId16775" xr:uid="{3BF927CB-84AE-4DBB-BA08-6973451CF32A}"/>
    <hyperlink ref="H16713" r:id="rId16776" xr:uid="{479D51C4-0714-43E9-823A-25473939BAF9}"/>
    <hyperlink ref="H16714" r:id="rId16777" xr:uid="{42D40C8D-8BCE-4334-95C8-BA627537B7D0}"/>
    <hyperlink ref="H16715" r:id="rId16778" xr:uid="{43B82FC3-4D88-4B5F-80A7-2DC6CBEDC2A0}"/>
    <hyperlink ref="H16716" r:id="rId16779" xr:uid="{B92EBBC4-D4FB-4057-80EF-C860E3CCFF71}"/>
    <hyperlink ref="H16717" r:id="rId16780" xr:uid="{10CB741F-7BCB-4C20-AD30-32CFBFA3DBFB}"/>
    <hyperlink ref="H16718" r:id="rId16781" xr:uid="{5A647DF8-935A-4DDD-9C6E-6F0F33A12316}"/>
    <hyperlink ref="H16719" r:id="rId16782" xr:uid="{4A06482A-C255-475C-8720-3F3FE5E5712D}"/>
    <hyperlink ref="H16720" r:id="rId16783" xr:uid="{B7E8CA88-C207-4C4C-9BDB-A212BDD300D5}"/>
    <hyperlink ref="H16721" r:id="rId16784" xr:uid="{AA37B5B8-9A64-4F0C-98A0-7DBAC0E2E0F7}"/>
    <hyperlink ref="H16722" r:id="rId16785" xr:uid="{6A9D4564-DBCD-4B40-ABC3-589EB6AAB61B}"/>
    <hyperlink ref="H16723" r:id="rId16786" xr:uid="{0D2B916F-9776-473F-B4C0-DCB7B90A75F5}"/>
    <hyperlink ref="H16724" r:id="rId16787" xr:uid="{1A798914-1572-429C-AAD1-C59D513619D8}"/>
    <hyperlink ref="H16725" r:id="rId16788" xr:uid="{C422FC5E-45F2-4BAC-ADB1-92F84B7D8608}"/>
    <hyperlink ref="H16726" r:id="rId16789" xr:uid="{B2663F51-83F8-4679-9AC2-6BCE30023B60}"/>
    <hyperlink ref="H16727" r:id="rId16790" xr:uid="{F704ECE8-DF34-4216-852D-367237BB0561}"/>
    <hyperlink ref="H16728" r:id="rId16791" xr:uid="{DB7DFE74-30DF-4DB6-AB0D-391048D46DD3}"/>
    <hyperlink ref="H16729" r:id="rId16792" xr:uid="{A6C0080B-8AC3-45D2-B176-8B82E7450072}"/>
    <hyperlink ref="H16730" r:id="rId16793" xr:uid="{4CF73BA6-BDFA-4939-9821-35BD1DB81688}"/>
    <hyperlink ref="H16731" r:id="rId16794" xr:uid="{C7170228-4A77-4C86-BF94-2654D1BDF785}"/>
    <hyperlink ref="H16732" r:id="rId16795" xr:uid="{754FD091-4ADD-4B9C-8AA1-E3619D25EC48}"/>
    <hyperlink ref="H16733" r:id="rId16796" xr:uid="{91F5E1BC-8ED8-466D-BB08-4E3769AF612B}"/>
    <hyperlink ref="H16734" r:id="rId16797" xr:uid="{BFE341B3-A582-4ED9-903F-7913CB253C1A}"/>
    <hyperlink ref="H16735" r:id="rId16798" xr:uid="{E096CF7E-6B83-4495-8109-DBA671074375}"/>
    <hyperlink ref="H16736" r:id="rId16799" xr:uid="{195CC6E2-DFEE-4A90-85A0-28C946E4CFEA}"/>
    <hyperlink ref="H16737" r:id="rId16800" xr:uid="{4466F958-1D57-4745-9F5E-AC9CCA0E4AC1}"/>
    <hyperlink ref="H16738" r:id="rId16801" xr:uid="{DF29E91A-4B61-48B4-8E08-33B897F06C51}"/>
    <hyperlink ref="H16739" r:id="rId16802" xr:uid="{C62DC283-B8A7-4530-9777-360814D0822F}"/>
    <hyperlink ref="H16740" r:id="rId16803" xr:uid="{927FAAF6-D952-43C8-9E03-7006DB06F63D}"/>
    <hyperlink ref="H16741" r:id="rId16804" xr:uid="{D53F127C-3A4B-4A47-A0B0-1FE91D2CFF78}"/>
    <hyperlink ref="H16742" r:id="rId16805" xr:uid="{10CDC956-69E6-4675-AF37-0100A8D4BBB7}"/>
    <hyperlink ref="H16743" r:id="rId16806" xr:uid="{7E3279B5-D88E-477C-A5DF-A16A2FDD3244}"/>
    <hyperlink ref="H16744" r:id="rId16807" xr:uid="{3258D338-6AB2-4D51-B6C3-FFA4DD22B4AB}"/>
    <hyperlink ref="H16745" r:id="rId16808" xr:uid="{B1C210AB-0E26-47DD-85F6-4D11D59C3893}"/>
    <hyperlink ref="H16746" r:id="rId16809" xr:uid="{A3596435-D1FC-4FE1-A134-EFD37AE8578C}"/>
    <hyperlink ref="H16747" r:id="rId16810" xr:uid="{23F16BE0-EBD0-4440-B31A-BF491E0852F2}"/>
    <hyperlink ref="H16748" r:id="rId16811" xr:uid="{3DD99236-325E-489C-83A0-5C2CC1E79A85}"/>
    <hyperlink ref="H16749" r:id="rId16812" xr:uid="{342CFCC2-9DC6-40FF-9F16-BF11F877D1F2}"/>
    <hyperlink ref="H16750" r:id="rId16813" xr:uid="{9D1F1692-1A7A-4CCE-8344-25E993EDB36C}"/>
    <hyperlink ref="H16751" r:id="rId16814" xr:uid="{66A0A9D1-2377-4D22-9EDA-128BBA946063}"/>
    <hyperlink ref="H16752" r:id="rId16815" xr:uid="{B73AE0F4-AC1B-45F5-89CC-8481403FB809}"/>
    <hyperlink ref="H16753" r:id="rId16816" xr:uid="{AE1042CF-9B5D-437E-9457-6B0FE5FEDF73}"/>
    <hyperlink ref="H16754" r:id="rId16817" xr:uid="{E928DAC4-BC1E-4420-92C0-DB40DE45B895}"/>
    <hyperlink ref="H16755" r:id="rId16818" xr:uid="{BE118949-51D1-49FF-B803-2E468F185C16}"/>
    <hyperlink ref="H16756" r:id="rId16819" xr:uid="{1346F0F3-5E99-4B9D-9A87-2674AD3FB1B0}"/>
    <hyperlink ref="H16757" r:id="rId16820" xr:uid="{EE8BD5F3-8190-422C-B7CA-F3BFD8D04435}"/>
    <hyperlink ref="H16758" r:id="rId16821" xr:uid="{7F5A35C3-4EB9-4671-9C8C-2B68C4F648D8}"/>
    <hyperlink ref="H16759" r:id="rId16822" xr:uid="{DDA935EC-AC73-4A84-AB70-C87E8F6CBF02}"/>
    <hyperlink ref="H16760" r:id="rId16823" xr:uid="{717DD1A1-28EC-41C9-9976-332CD93AA2DB}"/>
    <hyperlink ref="H16761" r:id="rId16824" xr:uid="{E4253EAA-6879-4DA9-AC49-CB1D7FFE75D9}"/>
    <hyperlink ref="H16762" r:id="rId16825" xr:uid="{0E71F945-87C8-4374-9E20-329A6F1DB9E0}"/>
    <hyperlink ref="H16763" r:id="rId16826" xr:uid="{8209C1FE-715C-41EE-AB17-42E7735B2E14}"/>
    <hyperlink ref="H16764" r:id="rId16827" xr:uid="{C629D48E-0CF8-46B2-9CBA-F377DC1A34F1}"/>
    <hyperlink ref="H16765" r:id="rId16828" xr:uid="{D5AB3E14-361E-4E09-A4D7-3956724B9DAA}"/>
    <hyperlink ref="H16766" r:id="rId16829" xr:uid="{1E36F192-C6A2-4D49-99AF-46A0D7B46FBA}"/>
    <hyperlink ref="H16767" r:id="rId16830" xr:uid="{291592A4-A106-4D41-8F06-1E1DCF1F48FC}"/>
    <hyperlink ref="H16768" r:id="rId16831" xr:uid="{6ECC94CC-8E0C-4A82-9AA9-4C60E180E583}"/>
    <hyperlink ref="H16769" r:id="rId16832" xr:uid="{AFEE64A4-AF43-4997-BC8E-576203DA5831}"/>
    <hyperlink ref="H16770" r:id="rId16833" xr:uid="{BAF83D1A-2F15-4CE1-95F3-D4AD76EAD5AF}"/>
    <hyperlink ref="H16771" r:id="rId16834" xr:uid="{4A766FE5-80F8-490F-8A25-CA5A91276CF7}"/>
    <hyperlink ref="H16772" r:id="rId16835" xr:uid="{D506AD41-BE0B-478E-8894-FE917087AD73}"/>
    <hyperlink ref="H16773" r:id="rId16836" xr:uid="{F2FF86E3-22A5-49FB-B456-4AC6179F51D2}"/>
    <hyperlink ref="H16774" r:id="rId16837" xr:uid="{F0946E19-8325-4AB4-B1D3-CBA48F26E3DE}"/>
    <hyperlink ref="H16775" r:id="rId16838" xr:uid="{E02117D7-53BC-4230-B603-146BDF8C0A48}"/>
    <hyperlink ref="H16776" r:id="rId16839" xr:uid="{9967BB38-8A29-4C15-B2D4-60A9BA505F4E}"/>
    <hyperlink ref="H16777" r:id="rId16840" xr:uid="{90FB1C35-B068-41F9-807A-9DFF476BEA8A}"/>
    <hyperlink ref="H16778" r:id="rId16841" xr:uid="{9CA2DB10-0051-46C2-BDB5-E3370B3E5B9E}"/>
    <hyperlink ref="H16779" r:id="rId16842" xr:uid="{0255C306-491F-4C24-B211-DA450AD43A21}"/>
    <hyperlink ref="H16780" r:id="rId16843" xr:uid="{19AC0437-BA82-40D6-93CE-96262FE8B784}"/>
    <hyperlink ref="H16781" r:id="rId16844" xr:uid="{22029F4F-4BC8-4313-8836-387935DF8535}"/>
    <hyperlink ref="H16782" r:id="rId16845" xr:uid="{88E0EB5C-CFF3-4A67-A960-07DBEBB47D5A}"/>
    <hyperlink ref="H16783" r:id="rId16846" xr:uid="{BB552ED7-F5A2-40A8-900A-6787B37DC078}"/>
    <hyperlink ref="H16784" r:id="rId16847" xr:uid="{EEB13A35-4E49-4DA2-928E-73E094072C71}"/>
    <hyperlink ref="H16785" r:id="rId16848" xr:uid="{0B3F15A6-4643-472A-AC8C-3B0EE9C9E9C1}"/>
    <hyperlink ref="H16786" r:id="rId16849" xr:uid="{7ECE3316-FC12-4FDC-965D-733DEED9CCD4}"/>
    <hyperlink ref="H16787" r:id="rId16850" xr:uid="{EF1BF46A-C90C-4D66-AA86-A9E860D10D84}"/>
    <hyperlink ref="H16788" r:id="rId16851" xr:uid="{818D0206-565E-4D68-ABF1-F4ECD7567305}"/>
    <hyperlink ref="H16789" r:id="rId16852" xr:uid="{16AB7C8D-CCFB-4468-A311-3987E469DD36}"/>
    <hyperlink ref="H16790" r:id="rId16853" xr:uid="{C2BEDCFC-2258-4CD2-B707-965670E5C674}"/>
    <hyperlink ref="H16791" r:id="rId16854" xr:uid="{89C07757-7FB2-429E-8AA7-DCEB0F43857E}"/>
    <hyperlink ref="H16792" r:id="rId16855" xr:uid="{176453BE-097A-4D33-805C-6AAABF547BE3}"/>
    <hyperlink ref="H16793" r:id="rId16856" xr:uid="{029DCFF3-CBFE-49C4-AF96-102C4A61532A}"/>
    <hyperlink ref="H16794" r:id="rId16857" xr:uid="{8712E4EB-4804-44C1-B190-3E508BB8B5BA}"/>
    <hyperlink ref="H16795" r:id="rId16858" xr:uid="{32B0D19E-E446-4E7B-BDA0-0689A60B495A}"/>
    <hyperlink ref="H16796" r:id="rId16859" xr:uid="{EB8F8EA8-2460-4907-9289-1A97BED7A3A2}"/>
    <hyperlink ref="H16797" r:id="rId16860" xr:uid="{AFFE0E4D-BD37-4863-BE5F-BD7177307729}"/>
    <hyperlink ref="H16798" r:id="rId16861" xr:uid="{12AC4E55-FCAD-459C-A0A2-530D9CCC8D9D}"/>
    <hyperlink ref="H16799" r:id="rId16862" xr:uid="{65DD4C5A-D539-4D53-818C-9D881E3D9B2B}"/>
    <hyperlink ref="H16800" r:id="rId16863" xr:uid="{AABCD80E-2001-4114-98CF-37A5BBE0F764}"/>
    <hyperlink ref="H16801" r:id="rId16864" xr:uid="{CA59A92D-66A1-4586-8D03-3BEB79A3D249}"/>
    <hyperlink ref="H16802" r:id="rId16865" xr:uid="{B7E23B80-B080-4C63-BCFB-AA0B2C1F684E}"/>
    <hyperlink ref="H16803" r:id="rId16866" xr:uid="{A977B0C8-7014-4184-925A-6C3D41DC8F0E}"/>
    <hyperlink ref="H16804" r:id="rId16867" xr:uid="{D3800192-E2B2-4C92-ACF4-E91B8BC7E44A}"/>
    <hyperlink ref="H16805" r:id="rId16868" xr:uid="{2C005A96-7760-41C9-9441-9C8447D0695C}"/>
    <hyperlink ref="H16806" r:id="rId16869" xr:uid="{F085CBD2-E13F-4882-914D-EB67C99C2EA9}"/>
    <hyperlink ref="H16807" r:id="rId16870" xr:uid="{98B62FD1-8BA6-400E-A862-0F7393EAF326}"/>
    <hyperlink ref="H16808" r:id="rId16871" xr:uid="{49BD0035-CCF5-4E79-BD2C-23082E45097F}"/>
    <hyperlink ref="H16809" r:id="rId16872" xr:uid="{AFB5C1F4-C9F7-4D5C-946E-DF617F4C2748}"/>
    <hyperlink ref="H16810" r:id="rId16873" xr:uid="{5AC83150-413A-4EB1-9104-AE5D5FB7C141}"/>
    <hyperlink ref="H16811" r:id="rId16874" xr:uid="{7DC02660-90F7-4FDD-B380-A8B19804B488}"/>
    <hyperlink ref="H16812" r:id="rId16875" xr:uid="{D135EAE4-2B96-466E-9282-53FDB5BD80A5}"/>
    <hyperlink ref="H16813" r:id="rId16876" xr:uid="{6D7F2376-80DC-4F98-BB53-1CA0CE3139C9}"/>
    <hyperlink ref="H16814" r:id="rId16877" xr:uid="{D6D40D9F-4048-437B-B01B-F29AE4BD86D7}"/>
    <hyperlink ref="H16815" r:id="rId16878" xr:uid="{D45907C8-CA69-442C-AE23-4A1E9C48D550}"/>
    <hyperlink ref="H16816" r:id="rId16879" xr:uid="{338CB8B3-35DB-4AF2-85D7-A0918F622FC2}"/>
    <hyperlink ref="H16817" r:id="rId16880" xr:uid="{9D72650F-6821-414F-B604-5E54007FEABF}"/>
    <hyperlink ref="H16818" r:id="rId16881" xr:uid="{0BAD95D1-5CA3-414A-AFDB-27D06196F37D}"/>
    <hyperlink ref="H16819" r:id="rId16882" xr:uid="{C70B504D-5CEC-4E5F-B8AD-5642E8176232}"/>
    <hyperlink ref="H16820" r:id="rId16883" xr:uid="{81EB6DC0-1E0E-48EA-9865-6C18028E5089}"/>
    <hyperlink ref="H16821" r:id="rId16884" xr:uid="{CE9CD1B2-0827-4DFE-A56E-DBD28B292345}"/>
    <hyperlink ref="H16822" r:id="rId16885" xr:uid="{BCCD6475-73D3-4024-B2EB-AFDE5E274791}"/>
    <hyperlink ref="H16823" r:id="rId16886" xr:uid="{8FE29E9B-04EB-4C39-B007-93B57BB3B656}"/>
    <hyperlink ref="H16824" r:id="rId16887" xr:uid="{9245583D-7B75-40AF-A72A-61F25F637681}"/>
    <hyperlink ref="H16825" r:id="rId16888" xr:uid="{3E1B1719-56B2-406C-BDB4-ED4B08CB0D15}"/>
    <hyperlink ref="H16826" r:id="rId16889" xr:uid="{ED096817-113F-4358-88BD-CDE63F9592A0}"/>
    <hyperlink ref="H16827" r:id="rId16890" xr:uid="{C23B4B3C-DD3E-4168-80F2-C72C323C7743}"/>
    <hyperlink ref="H16828" r:id="rId16891" xr:uid="{47F16279-0254-47DA-A30C-DA95FA4A22A4}"/>
    <hyperlink ref="H16829" r:id="rId16892" xr:uid="{78E55853-CFBA-44D5-AF5B-CF4FF88F9AD8}"/>
    <hyperlink ref="H16830" r:id="rId16893" xr:uid="{4D538DF9-EA5F-4D6B-9A13-17B6AE3B26E5}"/>
    <hyperlink ref="H16831" r:id="rId16894" xr:uid="{6EE5519D-09AA-43B0-B4CE-9E29C97F8128}"/>
    <hyperlink ref="H16832" r:id="rId16895" xr:uid="{65EE4C53-364E-4781-B750-5DFC288D4A0E}"/>
    <hyperlink ref="H16833" r:id="rId16896" xr:uid="{B518E8C4-F30E-4FAC-901C-426E8C7C17F1}"/>
    <hyperlink ref="H16834" r:id="rId16897" xr:uid="{8C0BC00C-8753-4C38-89B7-FCCBB7A3C6FD}"/>
    <hyperlink ref="H16835" r:id="rId16898" xr:uid="{04E32350-B794-4D0E-83DF-011B564A7D65}"/>
    <hyperlink ref="H16836" r:id="rId16899" xr:uid="{890FA8FD-2E58-40B1-AEA3-82015621A97C}"/>
    <hyperlink ref="H16837" r:id="rId16900" xr:uid="{617D76FB-77B6-424C-9468-75FBBCEFBFA9}"/>
    <hyperlink ref="H16838" r:id="rId16901" xr:uid="{FDDEB5DB-7A7C-48FB-A5D3-2854FD1975D4}"/>
    <hyperlink ref="H16839" r:id="rId16902" xr:uid="{E5C9A568-BE76-4CA7-A26A-C1DFF78864B7}"/>
    <hyperlink ref="H16840" r:id="rId16903" xr:uid="{8DCC4448-A5AF-405B-9B30-D4C30AFF3589}"/>
    <hyperlink ref="H16841" r:id="rId16904" xr:uid="{19C4C542-4CA7-4EA2-AC84-61A7C7CB1C80}"/>
    <hyperlink ref="H16842" r:id="rId16905" xr:uid="{5FD0806F-7608-4C53-8136-DB8ABC4DF572}"/>
    <hyperlink ref="H16843" r:id="rId16906" xr:uid="{251B967C-0EA6-4EC5-B76C-5E5FDE47E4F6}"/>
    <hyperlink ref="H16844" r:id="rId16907" xr:uid="{607CB61E-BFBA-48DB-B0F9-CB1C9A269CE3}"/>
    <hyperlink ref="H16845" r:id="rId16908" xr:uid="{07641557-D797-4A8D-ADEA-79ADC24F6EC9}"/>
    <hyperlink ref="H16846" r:id="rId16909" xr:uid="{AA840F2B-166C-49E2-9A00-32E0F8FD03A9}"/>
    <hyperlink ref="H16847" r:id="rId16910" xr:uid="{C8D172F9-7CC2-4999-888E-E8C3AEA7EA79}"/>
    <hyperlink ref="H16848" r:id="rId16911" xr:uid="{2A590C8E-63EF-4203-9682-EF14C8315A66}"/>
    <hyperlink ref="H16849" r:id="rId16912" xr:uid="{257EB329-062A-45B5-97BA-3EE108953645}"/>
    <hyperlink ref="H16850" r:id="rId16913" xr:uid="{03788C54-DD6B-49D6-A248-F66AD8C3F52B}"/>
    <hyperlink ref="H16851" r:id="rId16914" xr:uid="{E76086AE-A058-45FE-B584-2D91453D4CF8}"/>
    <hyperlink ref="H16852" r:id="rId16915" xr:uid="{877BE7CB-5093-49B6-ACBE-37B7EAC4F1DB}"/>
    <hyperlink ref="H16853" r:id="rId16916" xr:uid="{C53F7138-6992-4515-B8EE-4DA232552633}"/>
    <hyperlink ref="H16854" r:id="rId16917" xr:uid="{528699C2-ECE0-42AF-BC82-F10B2DF8EEF9}"/>
    <hyperlink ref="H16855" r:id="rId16918" xr:uid="{54490C5E-772C-4785-A006-69C061F04EF5}"/>
    <hyperlink ref="H16856" r:id="rId16919" xr:uid="{392C250E-DAAC-47A5-A463-E479042E4361}"/>
    <hyperlink ref="H16857" r:id="rId16920" xr:uid="{9BEA0D48-2EE0-4974-96FB-1B552DA355AA}"/>
    <hyperlink ref="H16858" r:id="rId16921" xr:uid="{2087D9C2-44E4-4AD1-A1BA-5E58B934708C}"/>
    <hyperlink ref="H16859" r:id="rId16922" xr:uid="{0903B9D9-0176-48FE-8C38-4431C48727CA}"/>
    <hyperlink ref="H16860" r:id="rId16923" xr:uid="{DC2AB523-A8D3-4466-BE5F-9766768AF45D}"/>
    <hyperlink ref="H16861" r:id="rId16924" xr:uid="{050CBD09-AE67-4E33-898E-183B101787F9}"/>
    <hyperlink ref="H16862" r:id="rId16925" xr:uid="{70E05252-14EE-4AA7-84FF-84FAF8CF36AD}"/>
    <hyperlink ref="H16863" r:id="rId16926" xr:uid="{EF173AE0-5952-4FCA-93CC-82F6156DF756}"/>
    <hyperlink ref="H16864" r:id="rId16927" xr:uid="{528AC2CB-A19F-4E66-A510-B774AD6E2523}"/>
    <hyperlink ref="H16865" r:id="rId16928" xr:uid="{F84CB222-16D5-4BC5-B108-F6ACE7B7ED82}"/>
    <hyperlink ref="H16866" r:id="rId16929" xr:uid="{29478363-F77E-4276-B9DF-A2DBD702EFA0}"/>
    <hyperlink ref="H16867" r:id="rId16930" xr:uid="{EAC355E1-301C-4933-8074-8B2A22558684}"/>
    <hyperlink ref="H16868" r:id="rId16931" xr:uid="{D9AEC4FE-F09F-4665-8860-94ECBA87A4B1}"/>
    <hyperlink ref="H16869" r:id="rId16932" xr:uid="{D37A24BF-10FF-4ABD-8786-E9A06B24B2C0}"/>
    <hyperlink ref="H16870" r:id="rId16933" xr:uid="{21866017-14C5-45DE-8D6D-E573375F40EC}"/>
    <hyperlink ref="H16871" r:id="rId16934" xr:uid="{2B9A1D1F-707A-4AE7-A429-1841C5B4D8B1}"/>
    <hyperlink ref="H16872" r:id="rId16935" xr:uid="{A65E6526-989D-4DC7-BBFE-E1163B2CAFD3}"/>
    <hyperlink ref="H16873" r:id="rId16936" xr:uid="{19F7B5EB-E62D-4563-8716-52638C839E3F}"/>
    <hyperlink ref="H16874" r:id="rId16937" xr:uid="{A56EC230-5C76-4B12-81D9-2D97AC3DE6F0}"/>
    <hyperlink ref="H16875" r:id="rId16938" xr:uid="{48D7A47A-98FF-4FEF-9DBF-521EA3712520}"/>
    <hyperlink ref="H16876" r:id="rId16939" xr:uid="{9A6F8739-2898-4D71-9072-672E13D318D4}"/>
    <hyperlink ref="H16877" r:id="rId16940" xr:uid="{B0836DFA-A20A-48C6-8F00-A809B25B8EBD}"/>
    <hyperlink ref="H16878" r:id="rId16941" xr:uid="{AAE05ECC-B039-403B-9EE0-792C4934633E}"/>
    <hyperlink ref="H16879" r:id="rId16942" xr:uid="{A5C04A85-EE17-4DB8-B7F5-04E25907F07E}"/>
    <hyperlink ref="H16880" r:id="rId16943" xr:uid="{6EC2B2DB-05B9-452F-980D-BAA0CC94895A}"/>
    <hyperlink ref="H16881" r:id="rId16944" xr:uid="{0D19C4A0-2174-47D7-836D-0635067E9A69}"/>
    <hyperlink ref="H16882" r:id="rId16945" xr:uid="{4DD88A19-7381-4956-92D3-9C76EE0D6C28}"/>
    <hyperlink ref="H16883" r:id="rId16946" xr:uid="{C2EF0214-BE23-49C8-9079-39B703BC440C}"/>
    <hyperlink ref="H16884" r:id="rId16947" xr:uid="{A613158E-B75B-404B-9883-D0D9917AA8E8}"/>
    <hyperlink ref="H16885" r:id="rId16948" xr:uid="{450ABCED-0DE4-433F-9449-B14300B92FF7}"/>
    <hyperlink ref="H16886" r:id="rId16949" xr:uid="{A1A91F90-FDF4-4522-AC13-E1D89EF6A424}"/>
    <hyperlink ref="H16887" r:id="rId16950" xr:uid="{AB7C0CEA-EE50-4A76-950B-2E72D511EF21}"/>
    <hyperlink ref="H16888" r:id="rId16951" xr:uid="{E04C8B65-F78F-41EA-9B15-4CB184E9CCEA}"/>
    <hyperlink ref="H16889" r:id="rId16952" xr:uid="{D0EBEE95-6DF0-4F96-82B4-C4E5182C507E}"/>
    <hyperlink ref="H16890" r:id="rId16953" xr:uid="{2DF331D0-2487-4690-9D4C-BD045B93AA4F}"/>
    <hyperlink ref="H16891" r:id="rId16954" xr:uid="{B8EC4F6B-76B0-487D-A6E0-74E2CE5E1D56}"/>
    <hyperlink ref="H16892" r:id="rId16955" xr:uid="{95F5F41B-B3D3-4DA2-B48D-FF4273881081}"/>
    <hyperlink ref="H16893" r:id="rId16956" xr:uid="{C6620F86-EE27-4EF1-95ED-4EE30076A05D}"/>
    <hyperlink ref="H16894" r:id="rId16957" xr:uid="{D37A94AB-9710-4D7E-AFA0-6DA30B28991F}"/>
    <hyperlink ref="H16895" r:id="rId16958" xr:uid="{2AEB4BCC-6358-44F2-A4AE-B58FDC5FA95E}"/>
    <hyperlink ref="H16896" r:id="rId16959" xr:uid="{0A0EB357-6F9F-4043-926D-1E2F3A4A561A}"/>
    <hyperlink ref="H16897" r:id="rId16960" xr:uid="{9C0A5D3B-2674-4E4F-9298-E35AC031284F}"/>
    <hyperlink ref="H16898" r:id="rId16961" xr:uid="{C5A8AA89-8FB8-4341-900E-582505C4A53A}"/>
    <hyperlink ref="H16899" r:id="rId16962" xr:uid="{A2C2D607-60A2-4887-AE86-1D6B0EC40976}"/>
    <hyperlink ref="H16900" r:id="rId16963" xr:uid="{A3E6214F-F0AE-4939-8095-1138B0A75373}"/>
    <hyperlink ref="H16901" r:id="rId16964" xr:uid="{838DDD3E-F021-45B0-ADF7-EDCDD39347E9}"/>
    <hyperlink ref="H16902" r:id="rId16965" xr:uid="{311BA826-0788-4CE5-B27A-6E7C08D69572}"/>
    <hyperlink ref="H16903" r:id="rId16966" xr:uid="{3AC3B52F-BB01-4942-A388-CA15E436272F}"/>
    <hyperlink ref="H16904" r:id="rId16967" xr:uid="{949263E1-F5EC-42A5-B869-408E7365B92C}"/>
    <hyperlink ref="H16905" r:id="rId16968" xr:uid="{084DE391-B463-4C7C-9CC4-8F4BBB16B267}"/>
    <hyperlink ref="H16906" r:id="rId16969" xr:uid="{1EE2984B-B0A1-4472-9151-56BA5ADCB90B}"/>
    <hyperlink ref="H16907" r:id="rId16970" xr:uid="{54240784-2BAB-4386-9B16-2D7A5125735D}"/>
    <hyperlink ref="H16908" r:id="rId16971" xr:uid="{62294A73-706C-4B3C-8735-A11FC97F97BC}"/>
    <hyperlink ref="H16909" r:id="rId16972" xr:uid="{08664124-3F74-4E09-989C-9DE804B06BDC}"/>
    <hyperlink ref="H16910" r:id="rId16973" xr:uid="{EDD0BDD6-E961-4F2F-8252-355595933907}"/>
    <hyperlink ref="H16911" r:id="rId16974" xr:uid="{1CE0BE4B-0DA9-45D8-AB8B-F10355A63C5A}"/>
    <hyperlink ref="H16912" r:id="rId16975" xr:uid="{E2A12308-0DEA-4C96-AAF0-3E9AE4FFF669}"/>
    <hyperlink ref="H16913" r:id="rId16976" xr:uid="{2432D73C-B14C-4654-B03A-21F979C97544}"/>
    <hyperlink ref="H16914" r:id="rId16977" xr:uid="{2D898CD6-93CF-4D13-8C07-FE41B64FA1A7}"/>
    <hyperlink ref="H16915" r:id="rId16978" xr:uid="{44918F76-3487-4957-9088-82DB44D99D1C}"/>
    <hyperlink ref="H16916" r:id="rId16979" xr:uid="{B93A00CE-0B15-4034-9162-BAA617E45E3F}"/>
    <hyperlink ref="H16917" r:id="rId16980" xr:uid="{8FBBE9DD-063C-4DEC-B932-CD5EE4EBA690}"/>
    <hyperlink ref="H16918" r:id="rId16981" xr:uid="{12B7535B-72DE-43F8-B227-E601B9CDC34D}"/>
    <hyperlink ref="H16919" r:id="rId16982" xr:uid="{F364ECB7-AD02-480C-9FFD-3DEB2E47E5C3}"/>
    <hyperlink ref="H16920" r:id="rId16983" xr:uid="{5E090450-8D0B-478D-B1A2-CEB03E32592B}"/>
    <hyperlink ref="H16921" r:id="rId16984" xr:uid="{93F23924-E6FF-4DC1-9F13-A286FD272E60}"/>
    <hyperlink ref="H16922" r:id="rId16985" xr:uid="{610D20FA-59D7-4723-9F2C-FB7220D1D357}"/>
    <hyperlink ref="H16923" r:id="rId16986" xr:uid="{3B7CCD64-1741-478D-BCCB-5B6D77BDC2EC}"/>
    <hyperlink ref="H16924" r:id="rId16987" xr:uid="{0A7F8A39-92F6-45D3-A121-3D4CF5FCC57D}"/>
    <hyperlink ref="H16925" r:id="rId16988" xr:uid="{0250841E-7040-4060-8C93-3FCED8B33F30}"/>
    <hyperlink ref="H16926" r:id="rId16989" xr:uid="{2C5B993E-A2DB-41F2-A0AF-9863DFD94CD2}"/>
    <hyperlink ref="H16927" r:id="rId16990" xr:uid="{2E4913AE-BFAF-492C-BC4F-AB67E3206E72}"/>
    <hyperlink ref="H16928" r:id="rId16991" xr:uid="{B0BD32B3-BFBF-4142-9C6F-21FB5E1C197A}"/>
    <hyperlink ref="H16929" r:id="rId16992" xr:uid="{66A7B19C-3E9E-4BD0-B352-616C38BA9BEE}"/>
    <hyperlink ref="H16930" r:id="rId16993" xr:uid="{5B665B47-497B-4B9E-97D6-5776CBD2AA17}"/>
    <hyperlink ref="H16931" r:id="rId16994" xr:uid="{968E9279-70D1-4F04-B160-83A42D1E336D}"/>
    <hyperlink ref="H16932" r:id="rId16995" xr:uid="{2024079B-AF04-4010-9293-F8B20B3BCF45}"/>
    <hyperlink ref="H16933" r:id="rId16996" xr:uid="{95167EBD-12CB-4E48-B747-DCE27723A57B}"/>
    <hyperlink ref="H16934" r:id="rId16997" xr:uid="{DC912C89-5C2D-44B6-A21C-F12DFBEE38C0}"/>
    <hyperlink ref="H16935" r:id="rId16998" xr:uid="{9FAC2981-96E3-4E4C-8051-2192B1A35B87}"/>
    <hyperlink ref="H16936" r:id="rId16999" xr:uid="{A39F3B3F-5B85-47ED-B853-15EF00CA32B6}"/>
    <hyperlink ref="H16937" r:id="rId17000" xr:uid="{ADCF139E-720B-4BBC-9404-8454C8A09A46}"/>
    <hyperlink ref="H16938" r:id="rId17001" xr:uid="{5C8AF11E-4FA8-43EE-8C9F-9741C5FB9A61}"/>
    <hyperlink ref="H16939" r:id="rId17002" xr:uid="{BC14D461-F0C4-4401-81DE-190CC385B5F7}"/>
    <hyperlink ref="H16940" r:id="rId17003" xr:uid="{76474A6D-51D6-4A2C-A8ED-E2A0A190BFD9}"/>
    <hyperlink ref="H16941" r:id="rId17004" xr:uid="{B6C55010-4C46-4C2B-8934-B4821F845169}"/>
    <hyperlink ref="H16942" r:id="rId17005" xr:uid="{C8618ACA-6335-4ABF-BD98-7B9392141E96}"/>
    <hyperlink ref="H16943" r:id="rId17006" xr:uid="{1C4AFE2E-6623-481F-AFDC-B0B67AA68ADB}"/>
    <hyperlink ref="H16944" r:id="rId17007" xr:uid="{7BE10E46-E0C6-49AC-980D-F5666531F97D}"/>
    <hyperlink ref="H16945" r:id="rId17008" xr:uid="{455B8915-D3C5-4D9C-9E85-26071D86DE10}"/>
    <hyperlink ref="H16946" r:id="rId17009" xr:uid="{1BD87574-6A64-4611-8F98-653D232CCEF7}"/>
    <hyperlink ref="H16947" r:id="rId17010" xr:uid="{6F7049F1-44EE-46EE-86ED-797F04A23B98}"/>
    <hyperlink ref="H16948" r:id="rId17011" xr:uid="{1C0EE068-01DB-46BD-AFF0-25B72DDF397E}"/>
    <hyperlink ref="H16949" r:id="rId17012" xr:uid="{A63B1A13-49C9-4B14-8E1C-017A85B3D605}"/>
    <hyperlink ref="H16950" r:id="rId17013" xr:uid="{C59A5691-CFF2-4B98-95C1-2B258FB36ADB}"/>
    <hyperlink ref="H16951" r:id="rId17014" xr:uid="{0F00E938-5E51-4EBB-A837-CEF4BAD4628C}"/>
    <hyperlink ref="H16952" r:id="rId17015" xr:uid="{C69586F9-BECC-4139-B6BE-4D2987883C57}"/>
    <hyperlink ref="H16953" r:id="rId17016" xr:uid="{14DC04D0-7F7B-4522-97E9-DA17D7501698}"/>
    <hyperlink ref="H16954" r:id="rId17017" xr:uid="{2579A77F-49DA-445F-A3A6-06D9C64A4D29}"/>
    <hyperlink ref="H16955" r:id="rId17018" xr:uid="{0C276888-FACD-477D-AC20-2FBC52075BC9}"/>
    <hyperlink ref="H16956" r:id="rId17019" xr:uid="{571E33A6-2146-4D1A-8890-CD70FC71C0C0}"/>
    <hyperlink ref="H16957" r:id="rId17020" xr:uid="{27C79147-A28E-489C-8581-88622F53C560}"/>
    <hyperlink ref="H16958" r:id="rId17021" xr:uid="{225F24CA-4D63-4280-B80D-6859852C4E88}"/>
    <hyperlink ref="H16959" r:id="rId17022" xr:uid="{E8CCADBE-7619-418A-BE7C-438047BCDDA2}"/>
    <hyperlink ref="H16960" r:id="rId17023" xr:uid="{3190CBC0-0CF0-442C-A77E-36174B3F7AC3}"/>
    <hyperlink ref="H16961" r:id="rId17024" xr:uid="{1091F35C-ED2C-4364-B6A1-8DD41499AAD5}"/>
    <hyperlink ref="H16962" r:id="rId17025" xr:uid="{271FFDB4-3B6B-419B-A9B3-C1EABF016286}"/>
    <hyperlink ref="H16963" r:id="rId17026" xr:uid="{6BB44774-7FF8-4962-91DF-E8CC9081B23A}"/>
    <hyperlink ref="H16964" r:id="rId17027" xr:uid="{0E9D71FC-B22E-40B0-9B5F-ED423952B356}"/>
    <hyperlink ref="H16965" r:id="rId17028" xr:uid="{B9B097E2-EFBF-44AE-9F4C-F4AF0DCABE82}"/>
    <hyperlink ref="H16966" r:id="rId17029" xr:uid="{08F25FC8-BBB2-4788-885B-365255844B55}"/>
    <hyperlink ref="H16967" r:id="rId17030" xr:uid="{8C19E036-8B75-46BC-8410-FC33BF64014A}"/>
    <hyperlink ref="H16968" r:id="rId17031" xr:uid="{067F09AD-AF7C-4664-9B34-77261C27BD9C}"/>
    <hyperlink ref="H16969" r:id="rId17032" xr:uid="{3A37015F-914C-4EB6-B832-F437B0A0A535}"/>
    <hyperlink ref="H16970" r:id="rId17033" xr:uid="{F7A5A1BF-81F8-4947-B3A5-EF37EC45D16A}"/>
    <hyperlink ref="H16971" r:id="rId17034" xr:uid="{A501D283-DBDA-4F16-8CCB-C798F98C0ADD}"/>
    <hyperlink ref="H16972" r:id="rId17035" xr:uid="{852CDF24-E00B-4CD8-AB6A-95A3B491E6E5}"/>
    <hyperlink ref="H16973" r:id="rId17036" xr:uid="{8155D413-F9D4-4641-85B9-C1A8DE20E01E}"/>
    <hyperlink ref="H16974" r:id="rId17037" xr:uid="{55690007-C66C-447A-B087-9F3608A20A13}"/>
    <hyperlink ref="H16975" r:id="rId17038" xr:uid="{CAE647CD-38C8-45A5-9E4B-B01F8B0E0EDD}"/>
    <hyperlink ref="H16976" r:id="rId17039" xr:uid="{233A6A3F-09E9-463D-811A-1D4126517659}"/>
    <hyperlink ref="H16977" r:id="rId17040" xr:uid="{9BE1D645-29F5-4DB5-A787-C7F902D529FA}"/>
    <hyperlink ref="H16978" r:id="rId17041" xr:uid="{0306088C-5B18-4BB0-AEAC-3A3F0D25CF9E}"/>
    <hyperlink ref="H16979" r:id="rId17042" xr:uid="{D88DD8AF-4ADB-4884-9865-8AB658F701BF}"/>
    <hyperlink ref="H16980" r:id="rId17043" xr:uid="{598AD141-269B-43B8-AEAA-D8F5180D7826}"/>
    <hyperlink ref="H16981" r:id="rId17044" xr:uid="{0F69CCE2-D264-4585-BE6A-FBC01FB587AE}"/>
    <hyperlink ref="H16982" r:id="rId17045" xr:uid="{F4435BD6-9723-491C-8E1D-558F90FA6E39}"/>
    <hyperlink ref="H16983" r:id="rId17046" xr:uid="{F81F675D-2192-444E-BAA1-1A92C8876246}"/>
    <hyperlink ref="H16984" r:id="rId17047" xr:uid="{986F013F-B1C6-4891-AC38-8301FDAA3831}"/>
    <hyperlink ref="H16985" r:id="rId17048" xr:uid="{9D3686F6-BCA2-471F-972B-F547355A498C}"/>
    <hyperlink ref="H16986" r:id="rId17049" xr:uid="{681C9E2D-F171-46C3-96B8-17F1A02193A7}"/>
    <hyperlink ref="H16987" r:id="rId17050" xr:uid="{8D41C34E-7696-454D-ADC0-1DDB63BB3372}"/>
    <hyperlink ref="H16988" r:id="rId17051" xr:uid="{F5C4CE10-0C60-480C-924B-AB8F3A923165}"/>
    <hyperlink ref="H16989" r:id="rId17052" xr:uid="{CC5E7346-FFF7-444D-AB96-FF2059EEE323}"/>
    <hyperlink ref="H16990" r:id="rId17053" xr:uid="{983B7D00-73F5-4E06-B46C-370E64598BD8}"/>
    <hyperlink ref="H16991" r:id="rId17054" xr:uid="{4203C3C7-7AB7-4809-AD70-FC21794099B4}"/>
    <hyperlink ref="H16992" r:id="rId17055" xr:uid="{31EBDDF8-E355-4B74-856B-E88E061AAE18}"/>
    <hyperlink ref="H16993" r:id="rId17056" xr:uid="{20484138-54EA-408E-B6BA-CD11BEFEB0C5}"/>
    <hyperlink ref="H16994" r:id="rId17057" xr:uid="{6D7A4384-822D-4150-B6E6-000C6CED9F62}"/>
    <hyperlink ref="H16995" r:id="rId17058" xr:uid="{F84B5172-8B90-41DD-855E-252462BC413F}"/>
    <hyperlink ref="H16996" r:id="rId17059" xr:uid="{D0019B7B-964F-407C-8FA7-BEFCB5291A38}"/>
    <hyperlink ref="H16997" r:id="rId17060" xr:uid="{CDF8CF3F-DAB7-415D-A043-E4C5F488CAE6}"/>
    <hyperlink ref="H16998" r:id="rId17061" xr:uid="{224DF289-ECBD-4E95-926D-E517E6B1D3A4}"/>
    <hyperlink ref="H16999" r:id="rId17062" xr:uid="{5E8E19B4-400C-4855-BC50-BCC16E25FFD5}"/>
    <hyperlink ref="H17000" r:id="rId17063" xr:uid="{2BBBB7A0-325F-4855-A342-5821CB37E354}"/>
    <hyperlink ref="H17001" r:id="rId17064" xr:uid="{68EDB9CC-921C-4165-8695-5CE513379C93}"/>
    <hyperlink ref="H17002" r:id="rId17065" xr:uid="{3E716AB7-CE07-49AC-84EB-905672E844EB}"/>
    <hyperlink ref="H17003" r:id="rId17066" xr:uid="{17408A50-7217-479A-BBA2-42277BA0A022}"/>
    <hyperlink ref="H17004" r:id="rId17067" xr:uid="{D5C9BFFB-0284-4838-874F-94675D5871CF}"/>
    <hyperlink ref="H17005" r:id="rId17068" xr:uid="{8D44B1A1-7D1E-498D-9F29-8C954576E908}"/>
    <hyperlink ref="H17006" r:id="rId17069" xr:uid="{5A078FBB-7C1A-4E2B-B0A5-B66ED7865DBF}"/>
    <hyperlink ref="H17007" r:id="rId17070" xr:uid="{B897DBED-6909-451B-8F0D-2EA0BB069044}"/>
    <hyperlink ref="H17008" r:id="rId17071" xr:uid="{1910DD18-EEDF-4852-B770-CB184C14113E}"/>
    <hyperlink ref="H17009" r:id="rId17072" xr:uid="{F2CE55C2-B4BD-4091-95E3-B6EC398EF9CE}"/>
    <hyperlink ref="H17010" r:id="rId17073" xr:uid="{C82EE1A9-10DB-4F06-AD49-8FFC51E3FE53}"/>
    <hyperlink ref="H17011" r:id="rId17074" xr:uid="{E5C53756-4B56-4037-9051-86A435AF1E29}"/>
    <hyperlink ref="H17012" r:id="rId17075" xr:uid="{6456AEAF-6E33-449B-AF5C-A0FD6FED70AB}"/>
    <hyperlink ref="H17013" r:id="rId17076" xr:uid="{76CB2FCD-CF51-4E2D-853B-D30E9D26D26B}"/>
    <hyperlink ref="H17014" r:id="rId17077" xr:uid="{561E8C42-B6B0-4F07-B77A-116AB9074E2A}"/>
    <hyperlink ref="H17015" r:id="rId17078" xr:uid="{0D935062-2D45-4795-A619-E01926DBC912}"/>
    <hyperlink ref="H17016" r:id="rId17079" xr:uid="{2534C758-D504-4B84-B0AC-2C6F5F3BDD01}"/>
    <hyperlink ref="H17017" r:id="rId17080" xr:uid="{0AB3171D-F77E-4A3F-B302-4F7A80B83C96}"/>
    <hyperlink ref="H17018" r:id="rId17081" xr:uid="{ED398414-AAF7-4935-82B0-66A628730F06}"/>
    <hyperlink ref="H17019" r:id="rId17082" xr:uid="{398A96A2-BE21-4622-8015-56BECA0BA05C}"/>
    <hyperlink ref="H17020" r:id="rId17083" xr:uid="{5665EBC9-B681-4BDC-A9A3-8123E125CDE5}"/>
    <hyperlink ref="H17021" r:id="rId17084" xr:uid="{CEC995CC-B595-4777-9CDA-EA36539286EA}"/>
    <hyperlink ref="H17022" r:id="rId17085" xr:uid="{3EC2A6B6-A7AE-48A8-B4B9-D9E1C11C98F1}"/>
    <hyperlink ref="H17023" r:id="rId17086" xr:uid="{5495EE44-5288-4949-827E-185F54051499}"/>
    <hyperlink ref="H17024" r:id="rId17087" xr:uid="{B9D5BF45-08D5-4F83-BF11-65AA4E6E48BC}"/>
    <hyperlink ref="H17025" r:id="rId17088" xr:uid="{3D86F6F8-99D8-43D4-9C16-AAE79E6A8420}"/>
    <hyperlink ref="H17026" r:id="rId17089" xr:uid="{74990631-A72F-48A1-8539-7A1AA42ECC42}"/>
    <hyperlink ref="H17027" r:id="rId17090" xr:uid="{5C7A9207-121D-4FFC-B1BD-9181AD54DFD5}"/>
    <hyperlink ref="H17028" r:id="rId17091" xr:uid="{4010907B-E365-4F47-A412-5026A53C8469}"/>
    <hyperlink ref="H17029" r:id="rId17092" xr:uid="{6D8EA80F-B37A-4A74-9057-755EB8AAE462}"/>
    <hyperlink ref="H17030" r:id="rId17093" xr:uid="{E0270E0A-A5DC-40A1-B644-63E1604CF709}"/>
    <hyperlink ref="H17031" r:id="rId17094" xr:uid="{7E2E8F1F-9F3D-4F60-9437-79414ECD0E85}"/>
    <hyperlink ref="H17032" r:id="rId17095" xr:uid="{0B70A61C-00CB-439C-8091-52F087E6D321}"/>
    <hyperlink ref="H17033" r:id="rId17096" xr:uid="{A38A1DD0-1945-407B-A8F0-C018F85A1F93}"/>
    <hyperlink ref="H17034" r:id="rId17097" xr:uid="{302CB357-605D-4611-A624-039BBD4B5C5E}"/>
    <hyperlink ref="H17035" r:id="rId17098" xr:uid="{D75D53B4-8924-4F60-B94E-4581C406C007}"/>
    <hyperlink ref="H17036" r:id="rId17099" xr:uid="{072F89F0-993B-4213-9740-D551C73886F7}"/>
    <hyperlink ref="H17037" r:id="rId17100" xr:uid="{41219DC3-2D25-4392-AD96-46F98F931C33}"/>
    <hyperlink ref="H17038" r:id="rId17101" xr:uid="{E58FB983-4850-4B37-9B86-BC75D9387BC3}"/>
    <hyperlink ref="H17039" r:id="rId17102" xr:uid="{0A5C0366-CF18-40F0-909D-9CA13FA4C122}"/>
    <hyperlink ref="H17040" r:id="rId17103" xr:uid="{3E385846-C86A-4DAE-9746-F959EB60D3B8}"/>
    <hyperlink ref="H17041" r:id="rId17104" xr:uid="{2ECC75D2-BF44-4DC9-A44C-3EA9B0450A8E}"/>
    <hyperlink ref="H17042" r:id="rId17105" xr:uid="{AF0973EC-B261-48FD-87E2-0E98F5AFF58D}"/>
    <hyperlink ref="H17043" r:id="rId17106" xr:uid="{CF2AB01F-23BA-45CD-8009-C3A68EBADAF0}"/>
    <hyperlink ref="H17044" r:id="rId17107" xr:uid="{1FC8B182-1F8E-4C3C-8714-FAE71ACCC144}"/>
    <hyperlink ref="H17045" r:id="rId17108" xr:uid="{39D30486-C412-4AE9-8E7F-49209EFBA2CE}"/>
    <hyperlink ref="H17046" r:id="rId17109" xr:uid="{77500612-15D0-43CC-925F-2F94B91881F9}"/>
    <hyperlink ref="H17047" r:id="rId17110" xr:uid="{0BC00F73-9C5F-4850-BB11-65E7C1CDA48B}"/>
    <hyperlink ref="H17048" r:id="rId17111" xr:uid="{BDEF9703-6FAE-4A1B-9D17-A81C4139456C}"/>
    <hyperlink ref="H17049" r:id="rId17112" xr:uid="{E894D197-1DB0-4D15-A523-9210FBBA8D14}"/>
    <hyperlink ref="H17050" r:id="rId17113" xr:uid="{315F95A9-6663-4820-87E4-56C591B472BE}"/>
    <hyperlink ref="H17051" r:id="rId17114" xr:uid="{FB50FE98-B55E-473C-BBF3-6A725C109CAC}"/>
    <hyperlink ref="H17052" r:id="rId17115" xr:uid="{7CA2DACE-A0DF-4349-8D52-31917C06375B}"/>
    <hyperlink ref="H17053" r:id="rId17116" xr:uid="{40006821-82EF-434E-B1B5-EADD310845A5}"/>
    <hyperlink ref="H17054" r:id="rId17117" xr:uid="{3C86F142-7D5F-408B-A044-E99B2ECC4AAD}"/>
    <hyperlink ref="H17055" r:id="rId17118" xr:uid="{A5CD778C-15C5-44EB-B164-357638A1F78A}"/>
    <hyperlink ref="H17056" r:id="rId17119" xr:uid="{9410216B-7D39-4677-A7B8-50D930831572}"/>
    <hyperlink ref="H17057" r:id="rId17120" xr:uid="{8075A86A-DC11-4E9F-A57D-AE71934F117F}"/>
    <hyperlink ref="H17058" r:id="rId17121" xr:uid="{14EA962A-06C4-4537-A0B2-4C99BF187A12}"/>
    <hyperlink ref="H17059" r:id="rId17122" xr:uid="{627A831B-977C-435E-A049-882343680E01}"/>
    <hyperlink ref="H17060" r:id="rId17123" xr:uid="{6C818F77-5A11-4305-A405-FE6E7AFB6310}"/>
    <hyperlink ref="H17061" r:id="rId17124" xr:uid="{1C4F7943-FAAC-4F95-8C96-8C1CB0097DEF}"/>
    <hyperlink ref="H17062" r:id="rId17125" xr:uid="{B2291ADA-D9D6-49F2-891C-ABC90521B09A}"/>
    <hyperlink ref="H17063" r:id="rId17126" xr:uid="{0EE0ECFF-B646-4CE9-B78A-09FFED4D18E8}"/>
    <hyperlink ref="H17064" r:id="rId17127" xr:uid="{1EDD8E2C-8079-4D74-8D57-A9C9813696F6}"/>
    <hyperlink ref="H17065" r:id="rId17128" xr:uid="{20DC81F2-4BF3-44AB-BBAD-6BBC83BBEC0E}"/>
    <hyperlink ref="H17066" r:id="rId17129" xr:uid="{6E81B7B2-5BDD-4E57-B5E4-9374E5BFE587}"/>
    <hyperlink ref="H17067" r:id="rId17130" xr:uid="{1794C67D-3A14-422C-8B5B-429064BF7BD9}"/>
    <hyperlink ref="H17068" r:id="rId17131" xr:uid="{0C4EF104-BFC0-4DB1-B1C3-F54C928A4A63}"/>
    <hyperlink ref="H17069" r:id="rId17132" xr:uid="{F7371BDD-EBA1-464B-A23F-0171B548B701}"/>
    <hyperlink ref="H17070" r:id="rId17133" xr:uid="{06CD570D-2F4D-4538-9C90-35E15527C4CB}"/>
    <hyperlink ref="D17071" r:id="rId17134" xr:uid="{80E50583-35DF-4DD5-AB05-FBEF9801C914}"/>
    <hyperlink ref="H17071" r:id="rId17135" xr:uid="{D9F636CD-145F-41E3-80B3-0FC25C6F028C}"/>
    <hyperlink ref="H17072" r:id="rId17136" xr:uid="{ED9A37F6-F096-4041-BAE6-181B05A1CE07}"/>
    <hyperlink ref="H17073" r:id="rId17137" xr:uid="{155C2044-645E-4E21-A9FD-14ABE2390474}"/>
    <hyperlink ref="H17074" r:id="rId17138" xr:uid="{8ECB0511-61F8-4668-BC3A-526B9841C83C}"/>
    <hyperlink ref="D17075" r:id="rId17139" xr:uid="{1EA6E05D-9825-44E1-80C0-A224E0520273}"/>
    <hyperlink ref="H17075" r:id="rId17140" xr:uid="{F4948922-932B-4EBB-85A9-8C4CA4DE742D}"/>
    <hyperlink ref="H17076" r:id="rId17141" xr:uid="{D924738F-04C6-42CF-B4DA-5994CECC6ABC}"/>
    <hyperlink ref="H17077" r:id="rId17142" xr:uid="{285A6E84-B3B0-4600-A146-08BAC9D2E336}"/>
    <hyperlink ref="H17078" r:id="rId17143" xr:uid="{A6F4C6C4-BCDA-4F2C-AC6C-2189B9CC0856}"/>
    <hyperlink ref="H17079" r:id="rId17144" xr:uid="{B7A6849B-309A-4C94-901F-905938A20B39}"/>
    <hyperlink ref="H17080" r:id="rId17145" xr:uid="{2DD4B062-488C-4061-9DF9-90AD20823178}"/>
    <hyperlink ref="H17081" r:id="rId17146" xr:uid="{8B29082B-48DC-4FBA-A1C8-9D6A7E75D4FD}"/>
    <hyperlink ref="H17082" r:id="rId17147" xr:uid="{87764E3C-17EB-4F26-AB9E-62A216CAB688}"/>
    <hyperlink ref="H17083" r:id="rId17148" xr:uid="{90D30400-6B13-41F6-892D-0D78D30E42D5}"/>
    <hyperlink ref="H17084" r:id="rId17149" xr:uid="{E3A99FAD-82AC-4284-A767-16948DC6F8CC}"/>
    <hyperlink ref="H17085" r:id="rId17150" xr:uid="{55D2ECC8-2242-4620-9105-B9B8E7C60267}"/>
    <hyperlink ref="H17086" r:id="rId17151" xr:uid="{1271780B-0C0C-49E4-8160-6935E84BB526}"/>
    <hyperlink ref="H17087" r:id="rId17152" xr:uid="{D79D4904-2C1E-44E1-BDC8-953E9C8BFE8E}"/>
    <hyperlink ref="H17088" r:id="rId17153" xr:uid="{27977AFD-66B6-4EE3-A0C8-3F06704A5B7E}"/>
    <hyperlink ref="H17089" r:id="rId17154" xr:uid="{DC531D1C-AD44-4EA5-AB0E-DE286D6CB924}"/>
    <hyperlink ref="H17090" r:id="rId17155" xr:uid="{8B23E926-A2DE-4674-9D6B-43499101A453}"/>
    <hyperlink ref="H17091" r:id="rId17156" xr:uid="{280CF52E-AFA1-4F02-BC5F-8782446495FD}"/>
    <hyperlink ref="H17092" r:id="rId17157" xr:uid="{B2748A3C-9CAF-4A50-A518-679412AB280A}"/>
    <hyperlink ref="H17093" r:id="rId17158" xr:uid="{AC1E07EB-AA56-49F1-B57D-11C22A701DC4}"/>
    <hyperlink ref="H17094" r:id="rId17159" xr:uid="{92D20293-F611-4666-BB50-2C204370AAE8}"/>
    <hyperlink ref="H17095" r:id="rId17160" xr:uid="{B9610E4B-2B4F-432B-A14B-5C2E418EBA7E}"/>
    <hyperlink ref="H17096" r:id="rId17161" xr:uid="{6811F295-0A44-4367-A2D6-733E520F0594}"/>
    <hyperlink ref="H17097" r:id="rId17162" xr:uid="{2E41738D-BD60-47D0-8E1E-F66C066D3DB1}"/>
    <hyperlink ref="H17098" r:id="rId17163" xr:uid="{5ED90119-346C-4033-9E17-EC1D26BB320A}"/>
    <hyperlink ref="H17099" r:id="rId17164" xr:uid="{CF700D5B-2BE6-47B8-A4CF-DE274E0B6B57}"/>
    <hyperlink ref="H17100" r:id="rId17165" xr:uid="{2AE34D7E-7F79-404A-9C5A-735AA85364DD}"/>
    <hyperlink ref="H17101" r:id="rId17166" xr:uid="{F0DA823A-E49E-4CBE-B7EB-DF2EEE6917FC}"/>
    <hyperlink ref="H17102" r:id="rId17167" xr:uid="{F2D23831-FC44-4015-8BD2-AE5AE21611D5}"/>
    <hyperlink ref="H17103" r:id="rId17168" xr:uid="{B6449627-A9FD-44C2-BAD7-2FB9AFD12C9C}"/>
    <hyperlink ref="H17104" r:id="rId17169" xr:uid="{D0A69183-73E7-40C7-ADB9-64EAFCD1883A}"/>
    <hyperlink ref="H17105" r:id="rId17170" xr:uid="{F5ADB641-1C38-4C29-8980-8E4BEE68A5E3}"/>
    <hyperlink ref="H17106" r:id="rId17171" xr:uid="{2DEC18D3-939E-493E-952E-A5330A7AE67D}"/>
    <hyperlink ref="H17107" r:id="rId17172" xr:uid="{E3C4ECA6-4B8F-45D5-A056-21BA5BC6DAF9}"/>
    <hyperlink ref="H17108" r:id="rId17173" xr:uid="{733661AF-7D3C-4C55-9C68-1F44EAB4E157}"/>
    <hyperlink ref="H17109" r:id="rId17174" xr:uid="{FE46259B-CD52-4EFF-BFF3-AB2ADC8916BC}"/>
    <hyperlink ref="H17110" r:id="rId17175" xr:uid="{A93C9FC1-2532-41BA-A807-56B753DE3C4B}"/>
    <hyperlink ref="H17111" r:id="rId17176" xr:uid="{71B54157-4384-493E-AF66-7C1580850347}"/>
    <hyperlink ref="H17112" r:id="rId17177" xr:uid="{51FED287-7272-476C-9FBA-1A75A835F8EB}"/>
    <hyperlink ref="H17113" r:id="rId17178" xr:uid="{646D8562-E534-4247-BE5E-F5B9CFFDBB5F}"/>
    <hyperlink ref="H17114" r:id="rId17179" xr:uid="{A341CE40-4CDD-4CEA-ADEF-048201A2887A}"/>
    <hyperlink ref="H17115" r:id="rId17180" xr:uid="{134C61D1-9EDF-42EE-8946-B8145C7830FE}"/>
    <hyperlink ref="H17116" r:id="rId17181" xr:uid="{3598DC79-EA83-4F0C-A8BC-B43D12958F01}"/>
    <hyperlink ref="H17117" r:id="rId17182" xr:uid="{3DEB0E7A-0D37-4220-A254-E9D529B1DC5E}"/>
    <hyperlink ref="H17118" r:id="rId17183" xr:uid="{3FE2ED82-E271-47B5-BA67-B4EAF94520A6}"/>
    <hyperlink ref="H17119" r:id="rId17184" xr:uid="{4076EA58-C3D3-42F2-A88D-6993BCBE3F20}"/>
    <hyperlink ref="H17120" r:id="rId17185" xr:uid="{4374ACE2-D4AC-40AF-B013-15D53DE9EBCC}"/>
    <hyperlink ref="H17121" r:id="rId17186" xr:uid="{41DE1B45-83F9-4A39-A049-08F13B0B6933}"/>
    <hyperlink ref="H17122" r:id="rId17187" xr:uid="{A660EEB2-A1F5-4946-B0D2-0958565E7A31}"/>
    <hyperlink ref="H17123" r:id="rId17188" xr:uid="{ACF403B0-079D-4DA5-87B9-F42BB4FDA6BC}"/>
    <hyperlink ref="H17124" r:id="rId17189" xr:uid="{EA949325-CF2B-49D3-8357-B90389511E83}"/>
    <hyperlink ref="H17125" r:id="rId17190" xr:uid="{D4A3F380-3E4D-4087-86AA-49B95F17CF07}"/>
    <hyperlink ref="H17126" r:id="rId17191" xr:uid="{A9352D8B-1B05-4841-9D11-E6FC7A3C5EEC}"/>
    <hyperlink ref="H17127" r:id="rId17192" xr:uid="{C52C53A2-7562-4A14-8CF9-25857A806DC6}"/>
    <hyperlink ref="H17128" r:id="rId17193" xr:uid="{09F43E1B-6FE9-47ED-A04D-C4CB0A5774BE}"/>
    <hyperlink ref="H17129" r:id="rId17194" xr:uid="{B401BB15-5D8F-4E43-ACC1-18EF7813F539}"/>
    <hyperlink ref="H17130" r:id="rId17195" xr:uid="{ED8930DE-5CBA-4AAC-A8C9-7CFF6B1D9AB1}"/>
    <hyperlink ref="H17131" r:id="rId17196" xr:uid="{11319262-AC46-47D6-B50A-B4537DFF4CAD}"/>
    <hyperlink ref="D17132" r:id="rId17197" xr:uid="{573E4BC6-8EC0-46B7-9C77-1AEED9B70ED5}"/>
    <hyperlink ref="H17132" r:id="rId17198" xr:uid="{A66A3A9D-2C22-4DEC-94E7-C75DCD912515}"/>
    <hyperlink ref="H17133" r:id="rId17199" xr:uid="{6406E8FC-A453-424B-B0B2-48AEAECE11C2}"/>
    <hyperlink ref="H17134" r:id="rId17200" xr:uid="{5D48E6DF-4FDB-453F-8709-FE9F68E5D67B}"/>
    <hyperlink ref="H17135" r:id="rId17201" xr:uid="{38C21607-22A3-4139-BD13-D0C0044345D7}"/>
    <hyperlink ref="H17136" r:id="rId17202" xr:uid="{C11D74E7-EA81-4B11-B426-1B2C91FA2B6A}"/>
    <hyperlink ref="H17137" r:id="rId17203" xr:uid="{22B628F6-5E5E-4BEA-9E3B-C7CB8CC261DF}"/>
    <hyperlink ref="H17138" r:id="rId17204" xr:uid="{CAE3A7BD-AE16-46EB-9510-9A8A5E3C818A}"/>
    <hyperlink ref="H17139" r:id="rId17205" xr:uid="{D6CE2093-C130-48AE-B9C1-4FB08C99CD23}"/>
    <hyperlink ref="H17140" r:id="rId17206" xr:uid="{D50204B4-FAE5-4DC1-852E-1B09A1371699}"/>
    <hyperlink ref="H17141" r:id="rId17207" xr:uid="{617096DF-7574-45FE-887F-E0AD5CF10F36}"/>
    <hyperlink ref="H17142" r:id="rId17208" xr:uid="{5E984836-3713-4EF3-9715-3046BBCA42DC}"/>
    <hyperlink ref="H17143" r:id="rId17209" xr:uid="{B0964EE5-DFC6-4581-96D8-67F56E050C96}"/>
    <hyperlink ref="H17144" r:id="rId17210" xr:uid="{73D47FF4-5D73-4147-A6D8-57B45F84387B}"/>
    <hyperlink ref="H17145" r:id="rId17211" xr:uid="{C54C6439-B0B7-477D-AC2A-B342F6E0DD50}"/>
    <hyperlink ref="H17146" r:id="rId17212" xr:uid="{80876313-03BB-40ED-B73F-051FC052A8F7}"/>
    <hyperlink ref="H17147" r:id="rId17213" xr:uid="{614F4AD8-A4FB-4EC7-B8B3-3080BA969B6E}"/>
    <hyperlink ref="H17148" r:id="rId17214" xr:uid="{3667D689-E4E9-4C64-9CE5-AF8EECC731E9}"/>
    <hyperlink ref="H17149" r:id="rId17215" xr:uid="{93ED140B-CB6E-4F68-BA18-1E5885B91F51}"/>
    <hyperlink ref="H17150" r:id="rId17216" xr:uid="{860A0F15-73AB-4FD9-BF94-6EF25D06E33D}"/>
    <hyperlink ref="H17151" r:id="rId17217" xr:uid="{E2724737-218D-4782-ABEE-362C3AA81FF8}"/>
    <hyperlink ref="H17152" r:id="rId17218" xr:uid="{2274D61F-2B0D-45F5-8AE9-231B3E6C901D}"/>
    <hyperlink ref="H17153" r:id="rId17219" xr:uid="{8C75F73E-B5D7-4CF2-BD45-83F9DAD8FB1A}"/>
    <hyperlink ref="H17154" r:id="rId17220" xr:uid="{9AAE8453-DF2E-40E6-B836-B8B29B686657}"/>
    <hyperlink ref="H17155" r:id="rId17221" xr:uid="{21182611-DF98-4C6A-B397-20015265EB14}"/>
    <hyperlink ref="H17156" r:id="rId17222" xr:uid="{9F1F60DA-0B6A-4A68-92AF-A002AF39791C}"/>
    <hyperlink ref="H17157" r:id="rId17223" xr:uid="{2DCA801B-0F46-4E08-9454-5112F7CD5B43}"/>
    <hyperlink ref="H17158" r:id="rId17224" xr:uid="{0819705B-33B8-48FD-808E-7F9C7BA03660}"/>
    <hyperlink ref="H17159" r:id="rId17225" xr:uid="{928603D7-026C-45C3-A6C1-31D6C28A1A82}"/>
    <hyperlink ref="H17160" r:id="rId17226" xr:uid="{391E1232-1D69-4177-B177-BF96A0C8C7DE}"/>
    <hyperlink ref="H17161" r:id="rId17227" xr:uid="{EE3F7712-2C58-4297-BF85-3BEB5C36C5AC}"/>
    <hyperlink ref="H17162" r:id="rId17228" xr:uid="{504F47B1-9D71-48A2-9EE9-ABD15317AF95}"/>
    <hyperlink ref="H17163" r:id="rId17229" xr:uid="{6187C999-89FF-4D40-AB1F-C0C642876207}"/>
    <hyperlink ref="H17164" r:id="rId17230" xr:uid="{165BC445-4CB3-4789-A89C-8A080C5E9AE3}"/>
    <hyperlink ref="H17165" r:id="rId17231" xr:uid="{858E5C10-FF4E-436A-8258-E202230FDC4D}"/>
    <hyperlink ref="H17166" r:id="rId17232" xr:uid="{10725DC6-E51F-4878-96F2-1E98E30D4962}"/>
    <hyperlink ref="H17167" r:id="rId17233" xr:uid="{80BBA4CB-FB2E-4D99-A53B-61BA7A7D7CD9}"/>
    <hyperlink ref="H17168" r:id="rId17234" xr:uid="{7C18A715-F6FE-451D-848C-5EAA4A9CFCC6}"/>
    <hyperlink ref="H17169" r:id="rId17235" xr:uid="{C3456D00-30B3-4489-B266-5C5122AE38FC}"/>
    <hyperlink ref="H17170" r:id="rId17236" xr:uid="{20034E21-6012-42AE-A442-6929B81F218B}"/>
    <hyperlink ref="H17171" r:id="rId17237" xr:uid="{1F68B080-B485-419A-9DF0-EFC877032C59}"/>
    <hyperlink ref="H17172" r:id="rId17238" xr:uid="{27A20B84-4B29-40B5-96C3-9EAA47F4CACB}"/>
    <hyperlink ref="H17173" r:id="rId17239" xr:uid="{A3AE6F6C-68EE-4998-BD6B-C6EDFE23601C}"/>
    <hyperlink ref="H17174" r:id="rId17240" xr:uid="{285EBC20-B020-49F2-A061-F6F87669099E}"/>
    <hyperlink ref="H17175" r:id="rId17241" xr:uid="{2E83170C-87A0-46DF-B53C-7910466825EA}"/>
    <hyperlink ref="H17176" r:id="rId17242" xr:uid="{040E1769-4203-4BE7-9FED-27C1EA3B1D4C}"/>
    <hyperlink ref="H17177" r:id="rId17243" xr:uid="{8695E005-ABB4-404E-B9C9-5C87546AE72F}"/>
    <hyperlink ref="H17178" r:id="rId17244" xr:uid="{814B1256-BB78-4837-9BCD-8E64A961CE87}"/>
    <hyperlink ref="H17179" r:id="rId17245" xr:uid="{42DAC241-C5A3-4C54-A94B-B3857C69D8C6}"/>
    <hyperlink ref="H17180" r:id="rId17246" xr:uid="{0420956C-A525-4D5C-B0E3-B55EB7FCD7A8}"/>
    <hyperlink ref="H17181" r:id="rId17247" xr:uid="{1AD79F05-AB2B-43E8-8F41-A1414C62D0DA}"/>
    <hyperlink ref="H17182" r:id="rId17248" xr:uid="{9ED25ABF-8073-4D48-B64F-F51E428DB1E7}"/>
    <hyperlink ref="H17183" r:id="rId17249" xr:uid="{33FF2985-23F3-4B25-AE0D-2960DB8AD14A}"/>
    <hyperlink ref="H17184" r:id="rId17250" xr:uid="{5C2ABC88-B64B-48BB-B88E-F0B31A2D60C3}"/>
    <hyperlink ref="H17185" r:id="rId17251" xr:uid="{923809C0-CBC2-44D8-9B33-B1EFCDD9F791}"/>
    <hyperlink ref="H17186" r:id="rId17252" xr:uid="{B53EEF68-74B8-4098-B78F-7A3B6A09625B}"/>
    <hyperlink ref="H17187" r:id="rId17253" xr:uid="{FA24AB08-27FB-41E4-A76B-8E11F03E3AE7}"/>
    <hyperlink ref="H17188" r:id="rId17254" xr:uid="{509D6BFB-AE97-4B74-9A09-1D5A1F69F781}"/>
    <hyperlink ref="H17189" r:id="rId17255" xr:uid="{F9939BD7-89AA-4AC0-A0BA-B526D8DAEC8F}"/>
    <hyperlink ref="H17190" r:id="rId17256" xr:uid="{7494A8B4-5E48-407F-870B-0EDD8DB690BB}"/>
    <hyperlink ref="H17191" r:id="rId17257" xr:uid="{74030D0C-E44D-452F-874E-4F6E9B353180}"/>
    <hyperlink ref="H17192" r:id="rId17258" xr:uid="{2E1FD89C-8980-4670-B840-934F3869DD99}"/>
    <hyperlink ref="H17193" r:id="rId17259" xr:uid="{F1BFD846-0289-4831-AEFB-E4648EE0431E}"/>
    <hyperlink ref="H17194" r:id="rId17260" xr:uid="{ED7BAAFF-CE9A-4134-82CF-0B95070FA945}"/>
    <hyperlink ref="H17195" r:id="rId17261" xr:uid="{A5B10700-702F-48B3-BC8B-48B4344AEE0D}"/>
    <hyperlink ref="H17196" r:id="rId17262" xr:uid="{804DBE37-4F85-46AA-A0CC-87790C4E92A8}"/>
    <hyperlink ref="H17197" r:id="rId17263" xr:uid="{73EBBB98-9457-47E3-A967-E96CA3D089E5}"/>
    <hyperlink ref="H17198" r:id="rId17264" xr:uid="{931BEFA0-2E25-436C-9D12-1FE1DEABB817}"/>
    <hyperlink ref="H17199" r:id="rId17265" xr:uid="{4B59167B-1A93-4414-A3D2-2EE1741C241E}"/>
    <hyperlink ref="H17200" r:id="rId17266" xr:uid="{60735DE0-DDAE-4CA7-BECC-D15C6566AA50}"/>
    <hyperlink ref="H17201" r:id="rId17267" xr:uid="{D4C837F8-5614-494E-AEE1-BFE124BCCB66}"/>
    <hyperlink ref="H17202" r:id="rId17268" xr:uid="{97925E1A-2D80-4534-B89C-512AA1B95950}"/>
    <hyperlink ref="H17203" r:id="rId17269" xr:uid="{5308AD9E-21D1-40BF-A2FD-05A8B33937EF}"/>
    <hyperlink ref="H17204" r:id="rId17270" xr:uid="{E234ABE4-38DF-4624-BB24-59D138A6E6FC}"/>
    <hyperlink ref="H17205" r:id="rId17271" xr:uid="{724875F1-D7A3-4B77-A4AA-AC023408946B}"/>
    <hyperlink ref="H17206" r:id="rId17272" xr:uid="{4A7AA9FE-BD01-4539-9F0B-C2FF49288D0E}"/>
    <hyperlink ref="H17207" r:id="rId17273" xr:uid="{897F6E56-95F6-4145-9AE3-2AAD88AB558D}"/>
    <hyperlink ref="H17208" r:id="rId17274" xr:uid="{2D33E19A-B0DF-400D-B422-025DD78A6B89}"/>
    <hyperlink ref="H17209" r:id="rId17275" xr:uid="{0BC1EE2E-8B17-4C6D-9DCA-56C467F49CE8}"/>
    <hyperlink ref="H17210" r:id="rId17276" xr:uid="{3F1A0E39-5506-425E-8BCC-9F878F82E460}"/>
    <hyperlink ref="H17211" r:id="rId17277" xr:uid="{98FC39A0-8267-45B1-A480-8A92807161DB}"/>
    <hyperlink ref="H17212" r:id="rId17278" xr:uid="{CF05E689-A30C-450B-90E6-07DBF74F4F36}"/>
    <hyperlink ref="H17213" r:id="rId17279" xr:uid="{9DF94D07-2568-47DA-905B-39D709E52985}"/>
    <hyperlink ref="H17214" r:id="rId17280" xr:uid="{FFAC20BF-6828-4C4C-BB47-0203BE8C6700}"/>
    <hyperlink ref="H17215" r:id="rId17281" xr:uid="{D070A4C2-6192-41B3-AF4E-FBD3DA22EE31}"/>
    <hyperlink ref="H17216" r:id="rId17282" xr:uid="{8F88010B-7880-4FA4-8DC7-C8D594ED7FC0}"/>
    <hyperlink ref="H17217" r:id="rId17283" xr:uid="{C3B085A3-C8F5-482C-B367-328E526A3563}"/>
    <hyperlink ref="H17218" r:id="rId17284" xr:uid="{ED687DC4-5FAC-47D8-A39C-723A6138E849}"/>
    <hyperlink ref="H17219" r:id="rId17285" xr:uid="{B1291162-F62A-47C3-9E1B-2AEEEF87AB8D}"/>
    <hyperlink ref="H17220" r:id="rId17286" xr:uid="{86BB92F8-8295-4BA0-B98E-FDA2EC632887}"/>
    <hyperlink ref="H17221" r:id="rId17287" xr:uid="{F4E65016-EF8F-423E-9AD4-31B0A65E6C8D}"/>
    <hyperlink ref="H17222" r:id="rId17288" xr:uid="{87C14652-CE0E-480C-BE02-E6E595C320A6}"/>
    <hyperlink ref="H17223" r:id="rId17289" xr:uid="{BB3291D9-3AA3-4084-8C88-21DA07ECDEEB}"/>
    <hyperlink ref="H17224" r:id="rId17290" xr:uid="{8B7658C5-BC36-4C40-B570-2D6B75E5D8C7}"/>
    <hyperlink ref="H17225" r:id="rId17291" xr:uid="{1056D458-80AE-49FF-8281-71DE829321E8}"/>
    <hyperlink ref="H17226" r:id="rId17292" xr:uid="{6F3080C3-C5A8-4FED-856A-3F42F97911A8}"/>
    <hyperlink ref="H17227" r:id="rId17293" xr:uid="{0F557D14-F3E2-45E7-B093-37782FB6A631}"/>
    <hyperlink ref="H17228" r:id="rId17294" xr:uid="{63517890-8766-4217-92DB-B1A02B2E01EC}"/>
    <hyperlink ref="H17229" r:id="rId17295" xr:uid="{0A452F1B-F967-4D96-AA56-B90818D43020}"/>
    <hyperlink ref="H17230" r:id="rId17296" xr:uid="{8746D45B-F841-4855-AC50-933F857DBD34}"/>
    <hyperlink ref="H17231" r:id="rId17297" xr:uid="{AFC0D070-6C82-42B7-9AF1-4439F6FE7ABE}"/>
    <hyperlink ref="H17232" r:id="rId17298" xr:uid="{2B748B25-33B8-45EC-BD18-F22E191ECD9D}"/>
    <hyperlink ref="H17233" r:id="rId17299" xr:uid="{925C22ED-0AE6-40AA-BB0C-D1D0703C5C9A}"/>
    <hyperlink ref="H17234" r:id="rId17300" xr:uid="{F2E69D18-92DC-4CDE-8C4D-69E657168341}"/>
    <hyperlink ref="H17235" r:id="rId17301" xr:uid="{48E139B8-DD4E-4B0C-91A7-F54B23E9F2DF}"/>
    <hyperlink ref="H17236" r:id="rId17302" xr:uid="{91E2AA93-94DF-46B6-9019-ED5EF38E1B93}"/>
    <hyperlink ref="H17237" r:id="rId17303" xr:uid="{03934BC9-E636-4012-9D5F-1A79E0D99395}"/>
    <hyperlink ref="H17238" r:id="rId17304" xr:uid="{ED948A42-A6BE-49A9-875B-B6443E142641}"/>
    <hyperlink ref="H17239" r:id="rId17305" xr:uid="{0AC03421-E215-4C6A-B574-ED902FCF846C}"/>
    <hyperlink ref="H17240" r:id="rId17306" xr:uid="{47B1ED3F-E88C-42DF-9A42-B977977D4AD7}"/>
    <hyperlink ref="H17241" r:id="rId17307" xr:uid="{78F3720B-609F-4331-8D45-B7B95AC0DE70}"/>
    <hyperlink ref="H17242" r:id="rId17308" xr:uid="{2327075D-5B6E-4F1C-97B9-405D71C91051}"/>
    <hyperlink ref="H17243" r:id="rId17309" xr:uid="{F986EDDC-E40A-4581-A520-8F9958C23F61}"/>
    <hyperlink ref="H17244" r:id="rId17310" xr:uid="{0521DC4E-9AFD-4E09-9274-6C30D4264C07}"/>
    <hyperlink ref="H17245" r:id="rId17311" xr:uid="{575C96E6-5F9D-45DE-BFAA-7480CC4973EF}"/>
    <hyperlink ref="H17246" r:id="rId17312" xr:uid="{3BF782B5-C757-47E8-887B-30D6098A82C6}"/>
    <hyperlink ref="H17247" r:id="rId17313" xr:uid="{E4914016-7585-470A-AEF1-EB4FF7D98CEC}"/>
    <hyperlink ref="H17248" r:id="rId17314" xr:uid="{FA490902-BAAF-4B05-AEE0-013539862B03}"/>
    <hyperlink ref="H17249" r:id="rId17315" xr:uid="{61BEBF73-267A-4A3D-BA16-E0D3588F631D}"/>
    <hyperlink ref="H17250" r:id="rId17316" xr:uid="{D105FB22-1892-4CDA-B5D2-1A2A85CA986B}"/>
    <hyperlink ref="H17251" r:id="rId17317" xr:uid="{B1062FB6-F654-4D50-88C1-911FD6396B92}"/>
    <hyperlink ref="H17252" r:id="rId17318" xr:uid="{3214CD98-D275-4FCA-A3AE-CEF5CA94F11A}"/>
    <hyperlink ref="H17253" r:id="rId17319" xr:uid="{10B32035-A18F-41E7-AB73-2B51FA3DDDA3}"/>
    <hyperlink ref="H17254" r:id="rId17320" xr:uid="{4595EFB9-7192-4385-AD9F-8106FA900B00}"/>
    <hyperlink ref="H17255" r:id="rId17321" xr:uid="{017A0D81-C5C7-40A8-9DA4-5C083A6B90F6}"/>
    <hyperlink ref="H17256" r:id="rId17322" xr:uid="{B1919EC8-79DA-420D-A213-E6CA08F983BA}"/>
    <hyperlink ref="H17257" r:id="rId17323" xr:uid="{1ED45E87-9E98-49AC-ACAB-69770D598D28}"/>
    <hyperlink ref="H17258" r:id="rId17324" xr:uid="{B0A04195-AB71-4552-84A8-B3FD7C05F4AA}"/>
    <hyperlink ref="H17259" r:id="rId17325" xr:uid="{D1DE8794-14C1-49DC-A0F5-4D28A9CD8BA0}"/>
    <hyperlink ref="H17260" r:id="rId17326" xr:uid="{92FEB604-7FD0-40D1-BF93-935DEE2375CB}"/>
    <hyperlink ref="H17261" r:id="rId17327" xr:uid="{84690023-569F-4A8C-8E55-D7A43D296F2A}"/>
    <hyperlink ref="H17262" r:id="rId17328" xr:uid="{BC76EF29-C0D5-4A49-AFE8-750A4E1C7A4B}"/>
    <hyperlink ref="H17263" r:id="rId17329" xr:uid="{2265B861-85DF-42ED-BB23-5959310F105F}"/>
    <hyperlink ref="H17264" r:id="rId17330" xr:uid="{0CBC3AA4-722C-4E2F-811B-16F87B8E89CC}"/>
    <hyperlink ref="H17265" r:id="rId17331" xr:uid="{20D7CB27-A0AD-48ED-8E8E-0CF5C11D1317}"/>
    <hyperlink ref="H17266" r:id="rId17332" xr:uid="{57A2091E-6CAC-4454-9927-3D0624E3AF6E}"/>
    <hyperlink ref="H17267" r:id="rId17333" xr:uid="{C17EF876-2990-408E-971E-13B7E315FB70}"/>
    <hyperlink ref="H17268" r:id="rId17334" xr:uid="{D66E4F47-B147-4E7C-860E-E4446FA54AF6}"/>
    <hyperlink ref="H17269" r:id="rId17335" xr:uid="{A9389288-6C54-437F-B2F4-47D679C445ED}"/>
    <hyperlink ref="H17270" r:id="rId17336" xr:uid="{B048BF1A-67EA-4088-832F-EB210FBF8D1C}"/>
    <hyperlink ref="H17271" r:id="rId17337" xr:uid="{BD34F2E0-054D-4D58-A60D-829065E6CA96}"/>
    <hyperlink ref="H17272" r:id="rId17338" xr:uid="{6012A497-4EC1-4042-9358-3250045B45E4}"/>
    <hyperlink ref="H17273" r:id="rId17339" xr:uid="{3B1C18A2-EEC6-4E68-89F3-CDD9EABE2E01}"/>
    <hyperlink ref="H17274" r:id="rId17340" xr:uid="{E079C2D4-69F1-4E32-90E9-1ACBF44FEF70}"/>
    <hyperlink ref="H17275" r:id="rId17341" xr:uid="{12D6E6E1-89E4-42EC-9D86-018932E06DE6}"/>
    <hyperlink ref="H17276" r:id="rId17342" xr:uid="{6CA83A4F-B9C5-4D50-842B-80BBC3747C83}"/>
    <hyperlink ref="H17277" r:id="rId17343" xr:uid="{ACD31B70-F505-4C77-B621-B577FAB1D6D1}"/>
    <hyperlink ref="H17278" r:id="rId17344" xr:uid="{C179E165-9F16-4661-8461-BB5091ADF355}"/>
    <hyperlink ref="H17279" r:id="rId17345" xr:uid="{4E17ACBA-CFCD-4CB2-9B94-3E716EFD0D9C}"/>
    <hyperlink ref="H17280" r:id="rId17346" xr:uid="{DE909CCB-1E8A-4417-82FC-246DD7FC26A9}"/>
    <hyperlink ref="H17281" r:id="rId17347" xr:uid="{4CB5D9EF-EA6A-4383-B4B4-8A57A4F44033}"/>
    <hyperlink ref="H17282" r:id="rId17348" xr:uid="{6527A69D-5BF7-4403-ABD8-35116B0941BC}"/>
    <hyperlink ref="H17283" r:id="rId17349" xr:uid="{4F059F7B-1910-4C6D-B8E9-0E6050D20430}"/>
    <hyperlink ref="H17284" r:id="rId17350" xr:uid="{B95E860E-DA00-4826-80FA-E5E485FC1565}"/>
    <hyperlink ref="H17285" r:id="rId17351" xr:uid="{9EAEEA3B-D5E0-4F44-B111-7112CC36DFCA}"/>
    <hyperlink ref="H17286" r:id="rId17352" xr:uid="{BF0603FC-BAE2-40B9-AFA3-8D33409AC1A6}"/>
    <hyperlink ref="H17287" r:id="rId17353" xr:uid="{A310674B-C03C-4F7D-8DA0-E7DCD5779B5E}"/>
    <hyperlink ref="H17288" r:id="rId17354" xr:uid="{45A1406F-3DF7-4592-8E34-04487EACC667}"/>
    <hyperlink ref="H17289" r:id="rId17355" xr:uid="{43889260-2013-44F6-9009-8E950E234A15}"/>
    <hyperlink ref="H17290" r:id="rId17356" xr:uid="{9E066A27-0E9B-4E9F-ADC0-397A1267C15E}"/>
    <hyperlink ref="H17291" r:id="rId17357" xr:uid="{4F11E242-E52A-4687-9148-2152BCB0D8F3}"/>
    <hyperlink ref="H17292" r:id="rId17358" xr:uid="{5E0CC15B-259D-444A-BCA1-993231E40B37}"/>
    <hyperlink ref="H17293" r:id="rId17359" xr:uid="{27243C65-BAA9-451E-8A89-0F2E0A616FF1}"/>
    <hyperlink ref="H17294" r:id="rId17360" xr:uid="{BC77CACC-A685-4B7E-B938-68617DAB77A5}"/>
    <hyperlink ref="H17295" r:id="rId17361" xr:uid="{D17E812B-E46B-409B-9597-258317E37081}"/>
    <hyperlink ref="H17296" r:id="rId17362" xr:uid="{E5B43F77-C672-458D-8AD1-DD28DF79A72A}"/>
    <hyperlink ref="H17297" r:id="rId17363" xr:uid="{430D9403-BB24-4024-B1E8-3466B72388DB}"/>
    <hyperlink ref="H17298" r:id="rId17364" xr:uid="{CD884460-5E35-4847-A46E-C50DDBC798BF}"/>
    <hyperlink ref="H17299" r:id="rId17365" xr:uid="{EC1A66F2-8578-4E15-919D-1D82C5506BF9}"/>
    <hyperlink ref="H17300" r:id="rId17366" xr:uid="{E7F21B1E-038B-46E0-99E1-C5C58077F3F8}"/>
    <hyperlink ref="H17301" r:id="rId17367" xr:uid="{5093265B-9664-4442-B29C-79ADC292E28A}"/>
    <hyperlink ref="H17302" r:id="rId17368" xr:uid="{FCF63F22-AF59-408A-98C8-62C2B4AC8043}"/>
    <hyperlink ref="H17303" r:id="rId17369" xr:uid="{2B703DFB-7B20-4C86-8BD9-A8A8B9B1B319}"/>
    <hyperlink ref="H17304" r:id="rId17370" xr:uid="{2ED94E06-50F5-4D5B-8EC1-0FA8831702F4}"/>
    <hyperlink ref="H17305" r:id="rId17371" xr:uid="{8E10ABC3-A39A-4FCD-ACD1-F4FF06BBDDC3}"/>
    <hyperlink ref="H17306" r:id="rId17372" xr:uid="{541F62EC-F19C-4E01-882C-5BB02218562F}"/>
    <hyperlink ref="H17307" r:id="rId17373" xr:uid="{97B98364-18CB-4C08-85BB-9A5B4C1228D9}"/>
    <hyperlink ref="H17308" r:id="rId17374" xr:uid="{292FCAF3-7F74-4B0A-ABF6-A4FCF88D750B}"/>
    <hyperlink ref="H17309" r:id="rId17375" xr:uid="{94E0A892-8B10-4F11-92DE-EB1546B49147}"/>
    <hyperlink ref="H17310" r:id="rId17376" xr:uid="{9BC4AE91-F2E9-4437-B5FC-B78A75810B69}"/>
    <hyperlink ref="H17311" r:id="rId17377" xr:uid="{32DBABB0-2EF6-40D2-9257-A477C02A27A2}"/>
    <hyperlink ref="H17312" r:id="rId17378" xr:uid="{B561C98C-1865-4A42-B3F5-9B9B1A273D80}"/>
    <hyperlink ref="H17313" r:id="rId17379" xr:uid="{09E838BF-F15E-4A8D-A627-1810318D478F}"/>
    <hyperlink ref="H17314" r:id="rId17380" xr:uid="{196483F6-42F1-4E5A-B952-D7646375017F}"/>
    <hyperlink ref="H17315" r:id="rId17381" xr:uid="{EF838B2F-A44D-42EE-A017-9100C7C4665F}"/>
    <hyperlink ref="H17316" r:id="rId17382" xr:uid="{626B188A-100E-490E-8243-6C0BA625ED86}"/>
    <hyperlink ref="H17317" r:id="rId17383" xr:uid="{54ADDDDE-4F97-428D-AA6B-7E3078E167F4}"/>
    <hyperlink ref="H17318" r:id="rId17384" xr:uid="{985F559C-B55B-44F0-82FF-955ED0F5A6F5}"/>
    <hyperlink ref="H17319" r:id="rId17385" xr:uid="{7D007D16-65A5-43D2-9B85-EF691428B8FC}"/>
    <hyperlink ref="H17320" r:id="rId17386" xr:uid="{0AC63878-763B-476C-B1E0-198F2A29CD03}"/>
    <hyperlink ref="H17321" r:id="rId17387" xr:uid="{57BEB930-41A7-473D-8B8F-133D732C5598}"/>
    <hyperlink ref="H17322" r:id="rId17388" xr:uid="{D7A807BC-D31F-4911-91EF-D59D175F065C}"/>
    <hyperlink ref="H17323" r:id="rId17389" xr:uid="{1FB973E7-776C-47D4-B041-9C7CE8B621B0}"/>
    <hyperlink ref="H17324" r:id="rId17390" xr:uid="{5A5E4034-CF37-4CDD-9E67-E516E75DC942}"/>
    <hyperlink ref="H17325" r:id="rId17391" xr:uid="{E4104941-AA42-4445-A8F0-D87CAE5365EC}"/>
    <hyperlink ref="H17326" r:id="rId17392" xr:uid="{29064948-FDF0-4DDA-9323-A21EA819C0FA}"/>
    <hyperlink ref="H17327" r:id="rId17393" xr:uid="{26828B49-47DE-4167-8BEE-EFDEC736D472}"/>
    <hyperlink ref="H17328" r:id="rId17394" xr:uid="{B96D6F82-5214-4AF6-BD1B-C1199466A60E}"/>
    <hyperlink ref="H17329" r:id="rId17395" xr:uid="{5CF223EF-5185-4E08-92FD-51192E3A5F8F}"/>
    <hyperlink ref="H17330" r:id="rId17396" xr:uid="{645FD371-BB78-42A7-A015-FD9947647015}"/>
    <hyperlink ref="H17331" r:id="rId17397" xr:uid="{A908AF7C-8B80-4181-A9B2-FC8F917ABA51}"/>
    <hyperlink ref="H17332" r:id="rId17398" xr:uid="{0257FA9B-A1B1-450D-A816-54AEE36A02CA}"/>
    <hyperlink ref="H17333" r:id="rId17399" xr:uid="{5F3D8E25-5413-4BC8-908B-3AF35B616221}"/>
    <hyperlink ref="H17334" r:id="rId17400" xr:uid="{C0C8F5AA-1978-42C9-A9B8-C2CF08F5AD3C}"/>
    <hyperlink ref="H17335" r:id="rId17401" xr:uid="{4C04E62C-B508-49EA-A698-6A57763A6F05}"/>
    <hyperlink ref="H17336" r:id="rId17402" xr:uid="{A6619983-5F6B-4B27-9FE3-D59A11299C1C}"/>
    <hyperlink ref="H17337" r:id="rId17403" xr:uid="{899E1031-2942-43B3-A3F0-C6A7C39814C7}"/>
    <hyperlink ref="H17338" r:id="rId17404" xr:uid="{76588FB7-05AC-436B-8F24-EBEC7B3760FA}"/>
    <hyperlink ref="H17339" r:id="rId17405" xr:uid="{E663F321-D5AF-4596-A139-654790AC4586}"/>
    <hyperlink ref="H17340" r:id="rId17406" xr:uid="{7E03C0FB-5A0E-4FCD-B06E-1730047AF97C}"/>
    <hyperlink ref="H17341" r:id="rId17407" xr:uid="{4191B8D9-365B-45DA-A7E2-0BDB36F4FEE2}"/>
    <hyperlink ref="H17342" r:id="rId17408" xr:uid="{005901D5-E3C0-4A8C-8C69-78365D3D7720}"/>
    <hyperlink ref="H17343" r:id="rId17409" xr:uid="{ED911DCB-C59C-4774-9018-BEF931E2DE2B}"/>
    <hyperlink ref="H17344" r:id="rId17410" xr:uid="{8CD6711D-78DA-4E78-B70A-34D6B23252B2}"/>
    <hyperlink ref="H17345" r:id="rId17411" xr:uid="{7C60E7EF-EBC9-4067-8CAE-C3BF0C66A2D0}"/>
    <hyperlink ref="H17346" r:id="rId17412" xr:uid="{68664A5B-2DC3-4961-80B6-0734A046CDDA}"/>
    <hyperlink ref="D17347" r:id="rId17413" xr:uid="{9C90B836-649D-49C7-88A5-6410A7C7CF18}"/>
    <hyperlink ref="H17347" r:id="rId17414" xr:uid="{C0A28660-7794-40C3-A990-E1ACB348DCE4}"/>
    <hyperlink ref="H17348" r:id="rId17415" xr:uid="{9528ED9E-F062-4CAF-AFE5-C72E22966311}"/>
    <hyperlink ref="H17349" r:id="rId17416" xr:uid="{7DFB8619-9EA7-4A3B-8FEC-6886B99CA99B}"/>
    <hyperlink ref="H17350" r:id="rId17417" xr:uid="{32A73B86-BCDD-4C69-9DD5-C86BFDE2601F}"/>
    <hyperlink ref="H17351" r:id="rId17418" xr:uid="{4384FDD4-D0E2-49A0-9729-CC7B92401FD0}"/>
    <hyperlink ref="H17352" r:id="rId17419" xr:uid="{D67A41EB-5D68-409C-96C5-B9659D203A94}"/>
    <hyperlink ref="H17353" r:id="rId17420" xr:uid="{ACC18112-CA00-4F64-A071-ACECE347D587}"/>
    <hyperlink ref="H17354" r:id="rId17421" xr:uid="{AF43C87D-E28A-4711-95B1-99B7020FC41A}"/>
    <hyperlink ref="H17355" r:id="rId17422" xr:uid="{F1CCB11C-72DD-4501-BAFA-4E743C44FAB4}"/>
    <hyperlink ref="H17356" r:id="rId17423" xr:uid="{25081F1D-3DB7-49EF-A701-616409DD4245}"/>
    <hyperlink ref="H17357" r:id="rId17424" xr:uid="{F767602E-4739-4156-9E34-92A8EA7EBC93}"/>
    <hyperlink ref="H17358" r:id="rId17425" xr:uid="{D1906147-5470-4839-BF75-5986F920BB64}"/>
    <hyperlink ref="H17359" r:id="rId17426" xr:uid="{E4A8A4F4-02C4-4955-8DAA-194EC6B9B194}"/>
    <hyperlink ref="H17360" r:id="rId17427" xr:uid="{1B3CDAB5-B84A-4BAE-8383-29FCF1674AC3}"/>
    <hyperlink ref="H17361" r:id="rId17428" xr:uid="{15B7D5B4-2D3C-4B43-8634-C41E262131D8}"/>
    <hyperlink ref="H17362" r:id="rId17429" xr:uid="{F60B5A10-3DDD-4863-9B4E-C50950703B64}"/>
    <hyperlink ref="H17363" r:id="rId17430" xr:uid="{C5AD0683-5017-4C94-A67D-664FC0E00D8D}"/>
    <hyperlink ref="H17364" r:id="rId17431" xr:uid="{D393CD09-E16A-46F6-8C85-70EACEB2D807}"/>
    <hyperlink ref="H17365" r:id="rId17432" xr:uid="{D863BD92-32CA-4C06-917C-5BA1ED9FA54B}"/>
    <hyperlink ref="H17366" r:id="rId17433" xr:uid="{1428F6BD-D8E5-471B-AAFD-B63B482D67CA}"/>
    <hyperlink ref="H17367" r:id="rId17434" xr:uid="{DB6087E2-CDEA-4B0C-B174-488DEECDAC72}"/>
    <hyperlink ref="H17368" r:id="rId17435" xr:uid="{76CD11BD-1CFE-4868-99FB-8ED3FC386D6E}"/>
    <hyperlink ref="H17369" r:id="rId17436" xr:uid="{DAC3A240-2C96-42B6-AB52-F3EB503ABE50}"/>
    <hyperlink ref="H17370" r:id="rId17437" xr:uid="{BA9CA015-42F6-4218-9D55-0F4F654226A4}"/>
    <hyperlink ref="H17371" r:id="rId17438" xr:uid="{3EC8508C-B423-45EB-89A0-262832C4EACD}"/>
    <hyperlink ref="H17372" r:id="rId17439" xr:uid="{A85AA2FD-081F-411B-90E7-B67830954897}"/>
    <hyperlink ref="H17373" r:id="rId17440" xr:uid="{657CB562-D87D-4257-B00B-AF6BE3DB09D2}"/>
    <hyperlink ref="H17374" r:id="rId17441" xr:uid="{A70F09B2-B8AE-44EC-8A86-447EC176E262}"/>
    <hyperlink ref="H17375" r:id="rId17442" xr:uid="{CAC14F7B-DF26-427B-823E-0F37F2439C43}"/>
    <hyperlink ref="H17376" r:id="rId17443" xr:uid="{DB0F3CB6-29BD-4E5C-A6E6-EDB149389CB2}"/>
    <hyperlink ref="H17377" r:id="rId17444" xr:uid="{4D313DE5-A582-4151-BFFB-5DEAEF617682}"/>
    <hyperlink ref="H17378" r:id="rId17445" xr:uid="{FE4E7A37-6485-471A-A05F-3A978532B17F}"/>
    <hyperlink ref="H17379" r:id="rId17446" xr:uid="{CB4E3BDE-E443-4A79-87E4-A94ADA0BE574}"/>
    <hyperlink ref="H17380" r:id="rId17447" xr:uid="{BBD16A45-5DB8-46CB-9601-FA11E86BA815}"/>
    <hyperlink ref="H17381" r:id="rId17448" xr:uid="{1ACC6629-5B11-4998-8C37-138246BFCD26}"/>
    <hyperlink ref="H17382" r:id="rId17449" xr:uid="{455E5E9E-761F-44B2-AD7D-29D8B09A85F4}"/>
    <hyperlink ref="H17383" r:id="rId17450" xr:uid="{61F841C7-61EA-4CB3-8A84-3A91EEA2E3B0}"/>
    <hyperlink ref="H17384" r:id="rId17451" xr:uid="{21469C34-61B8-4955-9F3D-F6DFC3928BA2}"/>
    <hyperlink ref="H17385" r:id="rId17452" xr:uid="{1673611D-7CAE-4298-8ED8-BB4225399FD3}"/>
    <hyperlink ref="H17386" r:id="rId17453" xr:uid="{2ECE573F-4F32-44B1-916F-7E726F1DCD44}"/>
    <hyperlink ref="H17387" r:id="rId17454" xr:uid="{4F82DFD3-208E-45EB-8301-5710CE472872}"/>
    <hyperlink ref="H17388" r:id="rId17455" xr:uid="{7AAC4A4E-ECE2-4CB9-8D38-D0B16B8D3A6A}"/>
    <hyperlink ref="H17389" r:id="rId17456" xr:uid="{DA4783E8-13A0-412C-A90A-F1E4F53C17A2}"/>
    <hyperlink ref="H17390" r:id="rId17457" xr:uid="{78C3BFF4-D232-4702-8021-C380D4451BB9}"/>
    <hyperlink ref="H17391" r:id="rId17458" xr:uid="{2FA59B29-D6A1-400B-ACD1-AF60E4A1AC5D}"/>
    <hyperlink ref="H17392" r:id="rId17459" xr:uid="{A4C97D54-B137-4135-B1D5-A2136BDCAA77}"/>
    <hyperlink ref="H17393" r:id="rId17460" xr:uid="{E2C89859-71BB-441F-BA13-A9B4CC8B98BD}"/>
    <hyperlink ref="H17394" r:id="rId17461" xr:uid="{6D130AF1-D306-46D7-BB2C-705B61814E5C}"/>
    <hyperlink ref="H17395" r:id="rId17462" xr:uid="{E26FEE20-4E8A-464E-B18C-3158ADE076FC}"/>
    <hyperlink ref="H17396" r:id="rId17463" xr:uid="{4AF6D52F-6C16-4D5E-80EF-FF61620AB91E}"/>
    <hyperlink ref="H17397" r:id="rId17464" xr:uid="{F5124F26-7593-4C20-B259-05425D6B9C51}"/>
    <hyperlink ref="H17398" r:id="rId17465" xr:uid="{748C1FA9-C31D-40BD-B7E8-FCF96520BA44}"/>
    <hyperlink ref="H17399" r:id="rId17466" xr:uid="{F3B02ED3-52B1-475D-8008-DB95E8BD06D8}"/>
    <hyperlink ref="H17400" r:id="rId17467" xr:uid="{53A984EE-ED50-4751-BC9C-C12ED58D16F9}"/>
    <hyperlink ref="H17401" r:id="rId17468" xr:uid="{C633266F-9CA1-4534-99EA-1651502BD3B5}"/>
    <hyperlink ref="H17402" r:id="rId17469" xr:uid="{174C0260-BCA4-42BD-81E4-5DD47D830405}"/>
    <hyperlink ref="H17403" r:id="rId17470" xr:uid="{9726DA87-C0AD-4A39-8379-8E9D51AED33A}"/>
    <hyperlink ref="H17404" r:id="rId17471" xr:uid="{2AD95230-C5E0-4A9A-B554-E27C77A456CD}"/>
    <hyperlink ref="H17405" r:id="rId17472" xr:uid="{22C1BC7E-860A-4B2C-8CE8-F5CD68F24D44}"/>
    <hyperlink ref="H17406" r:id="rId17473" xr:uid="{5BFB6305-9778-43E8-BA89-C9AC8C191F11}"/>
    <hyperlink ref="H17407" r:id="rId17474" xr:uid="{D0C7508C-6F84-4F4F-BB1C-E0DF3C64D073}"/>
    <hyperlink ref="H17408" r:id="rId17475" xr:uid="{5CEE6280-B631-4CB8-AB68-567B43C4913A}"/>
    <hyperlink ref="H17409" r:id="rId17476" xr:uid="{A2BE30F1-4026-4A45-8C26-CC6ADDC5D887}"/>
    <hyperlink ref="H17410" r:id="rId17477" xr:uid="{791FFA46-F1F5-4F3B-896E-A068FCD401F1}"/>
    <hyperlink ref="H17411" r:id="rId17478" xr:uid="{A628966E-8F02-4900-AF31-4D92680581A7}"/>
    <hyperlink ref="H17412" r:id="rId17479" xr:uid="{1269097D-E89E-4CA6-9ECA-23268DAF90AF}"/>
    <hyperlink ref="H17413" r:id="rId17480" xr:uid="{EEB4BE55-5203-444A-8390-330B177F94A9}"/>
    <hyperlink ref="H17414" r:id="rId17481" xr:uid="{7157C0D8-94FD-42B3-8A02-9A557A47AAED}"/>
    <hyperlink ref="H17415" r:id="rId17482" xr:uid="{1704A184-E7C3-4E2C-8CEC-6B59911CEAC7}"/>
    <hyperlink ref="H17416" r:id="rId17483" xr:uid="{D98F2FF7-047C-4DE1-91D4-0869B1BFCD8F}"/>
    <hyperlink ref="H17417" r:id="rId17484" xr:uid="{1FB6C7AD-C82E-453D-9A6C-29C729E1600E}"/>
    <hyperlink ref="H17418" r:id="rId17485" xr:uid="{B1633772-D19B-44BC-8A33-1C6258FE1846}"/>
    <hyperlink ref="H17419" r:id="rId17486" xr:uid="{3FE78FC1-6959-4A24-B80B-8FA8059D247A}"/>
    <hyperlink ref="H17420" r:id="rId17487" xr:uid="{F2B53CBC-B456-4771-9F57-6C820FD05EA6}"/>
    <hyperlink ref="H17421" r:id="rId17488" xr:uid="{0DBA608D-5D0D-4061-A210-4D3F008A6C72}"/>
    <hyperlink ref="H17422" r:id="rId17489" xr:uid="{3E046B38-25C2-4153-806E-9F9BA1112B5B}"/>
    <hyperlink ref="H17423" r:id="rId17490" xr:uid="{74E72BEF-85D5-442C-96AC-B34BB8DD5594}"/>
    <hyperlink ref="H17424" r:id="rId17491" xr:uid="{029B231C-F5C7-4800-93F9-8348A79D0FB4}"/>
    <hyperlink ref="H17425" r:id="rId17492" xr:uid="{06064428-121B-4F61-8054-E9A1C28519C4}"/>
    <hyperlink ref="H17426" r:id="rId17493" xr:uid="{F4D1257F-B34C-454B-A733-EE2FF36AC527}"/>
    <hyperlink ref="H17427" r:id="rId17494" xr:uid="{21296A44-2840-4C9E-9EFB-44D44F065573}"/>
    <hyperlink ref="H17428" r:id="rId17495" xr:uid="{3FD639CD-1BC1-4F6D-A0EB-60AA957F883B}"/>
    <hyperlink ref="H17429" r:id="rId17496" xr:uid="{A68D22A1-BCB8-4C13-9C08-065125BBE491}"/>
    <hyperlink ref="H17430" r:id="rId17497" xr:uid="{74DE946F-4442-4F34-BFE5-39677ABCF709}"/>
    <hyperlink ref="H17431" r:id="rId17498" xr:uid="{3530A673-D417-492A-868E-3C666E42C6A5}"/>
    <hyperlink ref="H17432" r:id="rId17499" xr:uid="{AC3DDED2-9F29-4B72-897B-3BDD7D98615A}"/>
    <hyperlink ref="H17433" r:id="rId17500" xr:uid="{73EB70D3-BD56-440F-B3E6-79FA216C5071}"/>
    <hyperlink ref="H17434" r:id="rId17501" xr:uid="{7703CB69-1FBE-4120-8DE9-A4237669DC4C}"/>
    <hyperlink ref="H17435" r:id="rId17502" xr:uid="{8E843F43-36BB-4D8E-A225-D8F5B9ECAF23}"/>
    <hyperlink ref="H17436" r:id="rId17503" xr:uid="{4E50A36E-0672-436A-850A-B1D833612B02}"/>
    <hyperlink ref="H17437" r:id="rId17504" xr:uid="{558D9828-A4D7-456B-8500-471CC7864A46}"/>
    <hyperlink ref="H17438" r:id="rId17505" xr:uid="{6DCBA6E2-851D-4495-83FF-A4F2EAB01557}"/>
    <hyperlink ref="H17439" r:id="rId17506" xr:uid="{B6248AD6-1547-4A7F-82A2-3FC3A4364377}"/>
    <hyperlink ref="H17440" r:id="rId17507" xr:uid="{364DC7CA-7241-4179-977C-D5036FD3D57B}"/>
    <hyperlink ref="H17441" r:id="rId17508" xr:uid="{A4F3F398-D488-42EE-A5C5-7C2429C23B92}"/>
    <hyperlink ref="H17442" r:id="rId17509" xr:uid="{36EF24ED-7440-4685-A090-E4653B86429D}"/>
    <hyperlink ref="H17443" r:id="rId17510" xr:uid="{EB83D6C3-9E57-424E-BEBB-B4643F9D9599}"/>
    <hyperlink ref="H17444" r:id="rId17511" xr:uid="{1B809269-E6BD-4CF3-84B6-BB9CF85A224F}"/>
    <hyperlink ref="H17445" r:id="rId17512" xr:uid="{555FECF8-1620-490B-A52A-8512761FB20B}"/>
    <hyperlink ref="H17446" r:id="rId17513" xr:uid="{8ED3FBD5-93DE-4869-974A-ABDFD3D223F0}"/>
    <hyperlink ref="H17447" r:id="rId17514" xr:uid="{AA02953D-D4D1-4D70-BF74-49BAF3592C37}"/>
    <hyperlink ref="H17448" r:id="rId17515" xr:uid="{89ED341B-C8FC-4284-8AE1-FFA04375EB24}"/>
    <hyperlink ref="H17449" r:id="rId17516" xr:uid="{C672DB7A-A2FD-46DD-AB8C-03546B1ADBC9}"/>
    <hyperlink ref="H17450" r:id="rId17517" xr:uid="{1F43DDD6-38C4-480A-93FE-A5925A1236F1}"/>
    <hyperlink ref="H17451" r:id="rId17518" xr:uid="{11311792-F79A-477E-BED9-A969DF6B770D}"/>
    <hyperlink ref="H17452" r:id="rId17519" xr:uid="{74622FC6-96F5-4A5C-B4B5-A53C1596E17A}"/>
    <hyperlink ref="H17453" r:id="rId17520" xr:uid="{691CA3FB-7DB1-4769-981B-004471A6251C}"/>
    <hyperlink ref="H17454" r:id="rId17521" xr:uid="{BDA0030D-9294-4D75-865C-5AE1FC2CF3B3}"/>
    <hyperlink ref="H17455" r:id="rId17522" xr:uid="{7E4EE77A-C845-4181-A0FC-2726C9B10DC4}"/>
    <hyperlink ref="H17456" r:id="rId17523" xr:uid="{46F1159D-F9B2-4EBA-8792-4440B3C5A1FB}"/>
    <hyperlink ref="H17457" r:id="rId17524" xr:uid="{AFE92763-3230-4C54-969B-DF581FEE4E63}"/>
    <hyperlink ref="H17458" r:id="rId17525" xr:uid="{5D9106D4-7448-4A09-AD57-3F266311D7ED}"/>
    <hyperlink ref="H17459" r:id="rId17526" xr:uid="{5FD7476D-1860-4BD8-A8BF-E637A0952E86}"/>
    <hyperlink ref="H17460" r:id="rId17527" xr:uid="{392FFB0F-A47C-4184-BA0B-ED1405AB9F52}"/>
    <hyperlink ref="H17461" r:id="rId17528" xr:uid="{BFDBD99E-3B41-4089-9349-E60BBFF0D074}"/>
    <hyperlink ref="H17462" r:id="rId17529" xr:uid="{FF2E1A14-E12A-411A-B272-194FF7340AF9}"/>
    <hyperlink ref="H17463" r:id="rId17530" xr:uid="{3E4D8BF7-BBAA-4F2D-845F-AE76E063E08E}"/>
    <hyperlink ref="H17464" r:id="rId17531" xr:uid="{9376416D-F07C-4782-BB49-02235604467F}"/>
    <hyperlink ref="H17465" r:id="rId17532" xr:uid="{954583B4-23C7-41DF-9CCC-FC805B1158BE}"/>
    <hyperlink ref="H17466" r:id="rId17533" xr:uid="{770C32B3-C587-4387-9939-61228521DF10}"/>
    <hyperlink ref="H17467" r:id="rId17534" xr:uid="{EB4780F5-4A6C-4548-8CF5-AA2D6CA90B2B}"/>
    <hyperlink ref="H17468" r:id="rId17535" xr:uid="{9700CF9E-F21C-49A2-A976-EF35D4149949}"/>
    <hyperlink ref="H17469" r:id="rId17536" xr:uid="{478D3239-CD5E-4E92-AF4D-78980C1FBB2C}"/>
    <hyperlink ref="H17470" r:id="rId17537" xr:uid="{FE8FA18E-5060-41CA-B54A-E003E54C84E3}"/>
    <hyperlink ref="H17471" r:id="rId17538" xr:uid="{758E2896-8B40-494B-A419-360F0016D152}"/>
    <hyperlink ref="H17472" r:id="rId17539" xr:uid="{C2C68119-A0F0-4091-974A-EB3CEF0AA36D}"/>
    <hyperlink ref="H17473" r:id="rId17540" xr:uid="{7A03A3BC-9142-4FA1-8A3E-67B38AF4FC07}"/>
    <hyperlink ref="H17474" r:id="rId17541" xr:uid="{5B993865-F246-44A4-90D7-83E18FE6CE08}"/>
    <hyperlink ref="H17475" r:id="rId17542" xr:uid="{EFC20727-F190-4559-9764-0FDCA4286FD1}"/>
    <hyperlink ref="H17476" r:id="rId17543" xr:uid="{831644ED-3E51-4B9A-BE4C-C59298712B4B}"/>
    <hyperlink ref="H17477" r:id="rId17544" xr:uid="{22C812C5-1A0D-453E-B354-AC873800CFCC}"/>
    <hyperlink ref="H17478" r:id="rId17545" xr:uid="{4F3FF733-3F84-437D-B67E-C59CA0E1A5D9}"/>
    <hyperlink ref="H17479" r:id="rId17546" xr:uid="{AE37590C-6374-41F9-8F68-1E2011AE9D8D}"/>
    <hyperlink ref="H17480" r:id="rId17547" xr:uid="{97D209F7-8D0D-4BD2-98DA-1A9AE9858A5B}"/>
    <hyperlink ref="H17481" r:id="rId17548" xr:uid="{17C61F34-0DC8-4A00-8515-54F82D5EE9DF}"/>
    <hyperlink ref="H17482" r:id="rId17549" xr:uid="{01986B18-44D4-4743-874F-C6B4DF84ADDA}"/>
    <hyperlink ref="H17483" r:id="rId17550" xr:uid="{502CE00F-5EC1-4960-B3F0-25937D08F82E}"/>
    <hyperlink ref="H17484" r:id="rId17551" xr:uid="{CE776251-A74B-4039-BC81-A56DA3A91789}"/>
    <hyperlink ref="H17485" r:id="rId17552" xr:uid="{F9D7CE76-87E7-4253-BF19-7372D0548634}"/>
    <hyperlink ref="H17486" r:id="rId17553" xr:uid="{19EBEAEE-8EC9-4E8B-939C-A2436CE380E3}"/>
    <hyperlink ref="H17487" r:id="rId17554" xr:uid="{D3155399-69BD-4DDB-9746-00E8FC7D8E1B}"/>
    <hyperlink ref="H17488" r:id="rId17555" xr:uid="{8D52662A-5968-48AD-91B7-67B45E8A0772}"/>
    <hyperlink ref="H17489" r:id="rId17556" xr:uid="{BECC3E26-FF9E-4846-95CC-9305B7060E2D}"/>
    <hyperlink ref="H17490" r:id="rId17557" xr:uid="{2F54B54E-C6F5-4927-AD12-663EA5A85A2C}"/>
    <hyperlink ref="H17491" r:id="rId17558" xr:uid="{EF4C7A6B-5179-4597-87A1-3E3C52842259}"/>
    <hyperlink ref="H17492" r:id="rId17559" xr:uid="{5129DA1E-49D8-4D97-893E-C63A0D4FAF03}"/>
    <hyperlink ref="H17493" r:id="rId17560" xr:uid="{7AC32FF7-1E85-4751-9996-8F49CF898022}"/>
    <hyperlink ref="H17494" r:id="rId17561" xr:uid="{8184A99F-59AC-49ED-8DE6-22F9E2AF0E8E}"/>
    <hyperlink ref="H17495" r:id="rId17562" xr:uid="{C59F38A1-1AA0-4478-8A09-87829E74CC62}"/>
    <hyperlink ref="H17496" r:id="rId17563" xr:uid="{6E8B05D4-D6D4-49FE-ACE2-6CE436F30E7B}"/>
    <hyperlink ref="H17497" r:id="rId17564" xr:uid="{2E6480E5-A915-4C83-94A9-E24CAED65393}"/>
    <hyperlink ref="H17498" r:id="rId17565" xr:uid="{9898DC1F-07AF-47EB-AAAF-230DB72356CC}"/>
    <hyperlink ref="H17499" r:id="rId17566" xr:uid="{9FAD3007-4D32-47DD-9348-247F43DEDC9F}"/>
    <hyperlink ref="H17500" r:id="rId17567" xr:uid="{1A4F9384-9A05-41A1-9A9C-11634718D036}"/>
    <hyperlink ref="H17501" r:id="rId17568" xr:uid="{B14A21D5-9F54-4FFB-9576-3A53CF148F59}"/>
    <hyperlink ref="H17502" r:id="rId17569" xr:uid="{C41962F3-0CF6-4265-B3FB-F91248D6AC2C}"/>
    <hyperlink ref="H17503" r:id="rId17570" xr:uid="{A725F045-7FD6-4F5D-B19C-BE8142EA381C}"/>
    <hyperlink ref="H17504" r:id="rId17571" xr:uid="{82E0B18E-C012-4CC9-A9C2-8FF24CF423AF}"/>
    <hyperlink ref="H17505" r:id="rId17572" xr:uid="{A1AB68D2-E3FA-4682-8CB0-8A21B63A755B}"/>
    <hyperlink ref="H17506" r:id="rId17573" xr:uid="{A946A7AD-B69C-4ABE-99E1-9D7937B5654B}"/>
    <hyperlink ref="H17507" r:id="rId17574" xr:uid="{CA0991C9-53F9-494F-903B-19F8AF73C387}"/>
    <hyperlink ref="H17508" r:id="rId17575" xr:uid="{9EC26EB4-E64D-4E95-BA45-1E472AF18476}"/>
    <hyperlink ref="H17509" r:id="rId17576" xr:uid="{222ED630-5144-4CD7-B1B8-D8897A2E5DAF}"/>
    <hyperlink ref="H17510" r:id="rId17577" xr:uid="{465C35F1-D5BC-4FA7-AA25-10173C0DCDF6}"/>
    <hyperlink ref="H17511" r:id="rId17578" xr:uid="{DF5E8881-BE93-49D2-BB81-E4C3A6B34125}"/>
    <hyperlink ref="H17512" r:id="rId17579" xr:uid="{C68C7C7A-4CAB-47BC-AC31-BB9CE3E91CD4}"/>
    <hyperlink ref="H17513" r:id="rId17580" xr:uid="{C17BA20C-A32B-4C0D-B7B6-F3739EF064DB}"/>
    <hyperlink ref="H17514" r:id="rId17581" xr:uid="{EC64FBAF-AB6F-46B2-889E-DAAC4BEB422F}"/>
    <hyperlink ref="H17515" r:id="rId17582" xr:uid="{CCF2DE33-3E98-40E4-B0FE-BF51A0738244}"/>
    <hyperlink ref="H17516" r:id="rId17583" xr:uid="{AD62C60A-AA9F-4BBE-80A9-149AE714B748}"/>
    <hyperlink ref="H17517" r:id="rId17584" xr:uid="{A5B8CF4B-D414-4578-BD8C-175CB7982110}"/>
    <hyperlink ref="H17518" r:id="rId17585" xr:uid="{E28BCB6D-5572-439B-8F64-66CB8EFC33AF}"/>
    <hyperlink ref="H17519" r:id="rId17586" xr:uid="{5A3EAE43-6462-4BE9-B57E-396803E83CD1}"/>
    <hyperlink ref="H17520" r:id="rId17587" xr:uid="{39F830A5-574E-4EA5-9442-114BFC5AC718}"/>
    <hyperlink ref="H17521" r:id="rId17588" xr:uid="{70DA76E1-B713-4473-8294-565C85DCF43E}"/>
    <hyperlink ref="H17522" r:id="rId17589" xr:uid="{D46DFA7F-36ED-4ECA-91DF-8264F8F4C94D}"/>
    <hyperlink ref="H17523" r:id="rId17590" xr:uid="{5ABE5630-0605-41D8-B5D5-D1CFDB882DAC}"/>
    <hyperlink ref="H17524" r:id="rId17591" xr:uid="{4A9D3E37-9351-4065-B7AB-E77E85B24439}"/>
    <hyperlink ref="H17525" r:id="rId17592" xr:uid="{33B51FBC-9FC9-4F82-9EE7-71D55170FE18}"/>
    <hyperlink ref="H17526" r:id="rId17593" xr:uid="{87AFCD96-E30A-428A-97AB-75F4494CB09D}"/>
    <hyperlink ref="H17527" r:id="rId17594" xr:uid="{3AFDF046-A75E-4987-9020-8C171F4FB7A4}"/>
    <hyperlink ref="H17528" r:id="rId17595" xr:uid="{AF038750-EF8A-46AE-A476-E537F50215AD}"/>
    <hyperlink ref="H17529" r:id="rId17596" xr:uid="{ED7AF67B-4FE5-4327-9493-4CBD3F382E9B}"/>
    <hyperlink ref="H17530" r:id="rId17597" xr:uid="{A1886661-1B94-4E86-BCB0-92005C4644F0}"/>
    <hyperlink ref="H17531" r:id="rId17598" xr:uid="{815EEEF4-9CD0-4CD4-B591-87A491011197}"/>
    <hyperlink ref="H17532" r:id="rId17599" xr:uid="{62DB18B7-5F37-44F9-92EC-32F742ED88DB}"/>
    <hyperlink ref="H17533" r:id="rId17600" xr:uid="{73A356D1-1BAE-42DE-966C-38CC0BCB3EB3}"/>
    <hyperlink ref="H17534" r:id="rId17601" xr:uid="{8D931ECD-650F-4895-9E74-BDF7017BF0BD}"/>
    <hyperlink ref="H17535" r:id="rId17602" xr:uid="{03A13CB6-4EEE-4CEC-99A2-3A78097D38EC}"/>
    <hyperlink ref="H17536" r:id="rId17603" xr:uid="{849C01A9-89BD-4E88-8039-650A9FEA3202}"/>
    <hyperlink ref="H17537" r:id="rId17604" xr:uid="{AAA7BCAE-83CE-4DC7-BD2D-2B58D1B0C194}"/>
    <hyperlink ref="H17538" r:id="rId17605" xr:uid="{8EA02204-7AB9-4098-8044-9E052408FF99}"/>
    <hyperlink ref="H17539" r:id="rId17606" xr:uid="{281FA5FF-61DC-48DF-B305-09696FECB30E}"/>
    <hyperlink ref="H17540" r:id="rId17607" xr:uid="{F0E74913-2B7F-4DB0-B8A8-513F6FB8B8E7}"/>
    <hyperlink ref="H17541" r:id="rId17608" xr:uid="{BD73D6E5-303A-44D1-8E0B-FEF769126D8B}"/>
    <hyperlink ref="H17542" r:id="rId17609" xr:uid="{9615E089-6CE6-44B7-9AD7-9D02F06347EE}"/>
    <hyperlink ref="H17543" r:id="rId17610" xr:uid="{7152BB18-1080-44E5-A59E-27506F6E078D}"/>
    <hyperlink ref="H17544" r:id="rId17611" xr:uid="{09582A0F-0B41-4527-A120-BB365792CF87}"/>
    <hyperlink ref="H17545" r:id="rId17612" xr:uid="{6DF947BD-A2BE-466B-8A67-E0C659698A7C}"/>
    <hyperlink ref="H17546" r:id="rId17613" xr:uid="{5F2889E0-816A-40C0-B686-B01E052C04E5}"/>
    <hyperlink ref="H17547" r:id="rId17614" xr:uid="{DA2B65E3-B783-45DD-8B64-D533CC06545A}"/>
    <hyperlink ref="H17548" r:id="rId17615" xr:uid="{92E0310D-FE9B-4F79-9D77-7A21EEF93890}"/>
    <hyperlink ref="H17549" r:id="rId17616" xr:uid="{2B09C398-E475-44AC-BC9C-188E80A3729F}"/>
    <hyperlink ref="H17550" r:id="rId17617" xr:uid="{56E81AD5-B6A2-44D2-8698-ED8C44E64663}"/>
    <hyperlink ref="H17551" r:id="rId17618" xr:uid="{E24BC470-2897-4A04-B389-ADDE56429FAB}"/>
    <hyperlink ref="H17552" r:id="rId17619" xr:uid="{4F15BC2E-1ED2-4ED6-98EF-24642E0231AB}"/>
    <hyperlink ref="H17553" r:id="rId17620" xr:uid="{51AB11E2-B7CE-45AF-9FFC-F45EEC050CE5}"/>
    <hyperlink ref="H17554" r:id="rId17621" xr:uid="{AA7BAD9B-7EC4-47D0-957F-C33A174B4EBB}"/>
    <hyperlink ref="H17555" r:id="rId17622" xr:uid="{F7275FD7-A412-4B33-AE0E-360C914973D0}"/>
    <hyperlink ref="H17556" r:id="rId17623" xr:uid="{1B934F1D-4E6B-4632-98C4-95681853BD9D}"/>
    <hyperlink ref="H17557" r:id="rId17624" xr:uid="{FAB60A58-4C78-435A-87A6-257CFA4EFC53}"/>
    <hyperlink ref="H17558" r:id="rId17625" xr:uid="{44B1D20B-107F-4130-94E3-D46A13012C80}"/>
    <hyperlink ref="H17559" r:id="rId17626" xr:uid="{F5D191BC-2BFC-408B-92BB-AB9FBEE45804}"/>
    <hyperlink ref="H17560" r:id="rId17627" xr:uid="{2429B817-2A02-47EC-8A52-296F9963F6BE}"/>
    <hyperlink ref="H17561" r:id="rId17628" xr:uid="{1CCCC03B-8309-47EA-AE61-8C409A99F6F7}"/>
    <hyperlink ref="H17562" r:id="rId17629" xr:uid="{E6A921D9-9DE2-4A37-BA74-467B90DD9D94}"/>
    <hyperlink ref="H17563" r:id="rId17630" xr:uid="{A0817D09-76B2-4518-B154-51C08A182429}"/>
    <hyperlink ref="H17564" r:id="rId17631" xr:uid="{8C7F3D59-60F6-4733-B926-8C038D6CA683}"/>
    <hyperlink ref="H17565" r:id="rId17632" xr:uid="{B0BF567E-D116-4FBF-B0B5-FF9259065E90}"/>
    <hyperlink ref="H17566" r:id="rId17633" xr:uid="{A8ADD9C0-70CA-4B18-848D-4852769F7E6F}"/>
    <hyperlink ref="H17567" r:id="rId17634" xr:uid="{A0795055-84EE-404C-B739-18DE9D8E8AD1}"/>
    <hyperlink ref="H17568" r:id="rId17635" xr:uid="{3C1B7550-44D8-4EB5-A1CE-22CF379125C7}"/>
    <hyperlink ref="H17569" r:id="rId17636" xr:uid="{BDEFCC25-0871-4719-B9BE-2F1932A365E9}"/>
    <hyperlink ref="H17570" r:id="rId17637" xr:uid="{911C6E54-123F-4F9A-9783-5930ECF65CC9}"/>
    <hyperlink ref="H17571" r:id="rId17638" xr:uid="{0AFD2B13-C92A-40CE-9721-F1E8D849A026}"/>
    <hyperlink ref="H17572" r:id="rId17639" xr:uid="{DD257D91-2F6F-4222-9B81-B9E0DD0B9F36}"/>
    <hyperlink ref="H17573" r:id="rId17640" xr:uid="{89141417-E7A6-4E9E-BFD8-8A640D2D4D7B}"/>
    <hyperlink ref="H17574" r:id="rId17641" xr:uid="{CA7D8154-2986-444B-9B67-568942B58FE3}"/>
    <hyperlink ref="H17575" r:id="rId17642" xr:uid="{4B55AAC8-8EF0-4BD4-A374-EABBFC4C1FD2}"/>
    <hyperlink ref="H17576" r:id="rId17643" xr:uid="{8D02B967-81D9-4646-BE88-498FCCBF8229}"/>
    <hyperlink ref="H17577" r:id="rId17644" xr:uid="{12E1D95F-117A-4436-B408-671370ADC93B}"/>
    <hyperlink ref="H17578" r:id="rId17645" xr:uid="{57E00190-7DF8-4D02-81D7-2FEE2DA232DB}"/>
    <hyperlink ref="H17579" r:id="rId17646" xr:uid="{B0DA0160-8289-4EEB-9586-D54382CB521D}"/>
    <hyperlink ref="H17580" r:id="rId17647" xr:uid="{DA5594E1-DD20-4115-B94D-65B51134D10E}"/>
    <hyperlink ref="H17581" r:id="rId17648" xr:uid="{A9268CD6-C7F7-49CF-9264-B62ED3AF1505}"/>
    <hyperlink ref="H17582" r:id="rId17649" xr:uid="{E01D3424-8C25-4D85-A503-EAC19DA17A89}"/>
    <hyperlink ref="H17583" r:id="rId17650" xr:uid="{95F2F41C-672B-4F7F-814F-8E40DC8A6797}"/>
    <hyperlink ref="H17584" r:id="rId17651" xr:uid="{6A380E55-CA44-45ED-A2A9-AD48217EA548}"/>
    <hyperlink ref="H17585" r:id="rId17652" xr:uid="{605FE28C-CC2E-4C92-9C60-21B7196241B8}"/>
    <hyperlink ref="H17586" r:id="rId17653" xr:uid="{DB809042-53B4-4B2A-A82C-58B9A364370C}"/>
    <hyperlink ref="H17587" r:id="rId17654" xr:uid="{B40B0387-6A84-4A8F-A24C-0AEF43F9AE81}"/>
    <hyperlink ref="H17588" r:id="rId17655" xr:uid="{C3F60185-FBEF-4BD8-AA3A-C8AE1A84CBA2}"/>
    <hyperlink ref="H17589" r:id="rId17656" xr:uid="{B3C92485-5EC3-497D-B252-4C7F6738B76C}"/>
    <hyperlink ref="H17590" r:id="rId17657" xr:uid="{2F3E4FA3-76E7-49B0-8A5B-8317F51EA6FC}"/>
    <hyperlink ref="H17591" r:id="rId17658" xr:uid="{58EB9397-2D9C-4DDD-BE03-2A0D1D45D931}"/>
    <hyperlink ref="H17592" r:id="rId17659" xr:uid="{5A4354A8-D991-437E-9BFB-05A137B2F9A7}"/>
    <hyperlink ref="H17593" r:id="rId17660" xr:uid="{32361E21-CAC6-4221-86E1-0805DC6989A5}"/>
    <hyperlink ref="H17594" r:id="rId17661" xr:uid="{BF0F080D-B4E5-4939-81EB-1FD85B60DB48}"/>
    <hyperlink ref="H17595" r:id="rId17662" xr:uid="{C62FFEB6-81E9-4057-A99B-3B826E30296D}"/>
    <hyperlink ref="H17596" r:id="rId17663" xr:uid="{FE8D9F1A-208F-411A-8F0B-ED1030EB4F95}"/>
    <hyperlink ref="H17597" r:id="rId17664" xr:uid="{F84725EE-4975-4B71-85F3-C943C21F9C96}"/>
    <hyperlink ref="H17598" r:id="rId17665" xr:uid="{0F63C922-C5D7-4372-A290-0272A8A63726}"/>
    <hyperlink ref="H17599" r:id="rId17666" xr:uid="{890C2FC0-3508-4272-B32F-E5760670DC87}"/>
    <hyperlink ref="H17600" r:id="rId17667" xr:uid="{F482EC4F-D727-4366-8C0C-CE716E3DFD7D}"/>
    <hyperlink ref="H17601" r:id="rId17668" xr:uid="{BDF0FBB9-020F-4534-AC55-FFD0B5D067E7}"/>
    <hyperlink ref="H17602" r:id="rId17669" xr:uid="{83826898-1A91-44A9-8E6A-2F21C6CCBC6A}"/>
    <hyperlink ref="H17603" r:id="rId17670" xr:uid="{C575E4DE-79E8-4D8F-AB3E-AF37C731EA88}"/>
    <hyperlink ref="H17604" r:id="rId17671" xr:uid="{3F54736C-A01D-4F2D-B540-D86FFC78E4EA}"/>
    <hyperlink ref="H17605" r:id="rId17672" xr:uid="{42EA1D99-B9EB-489F-9683-1BB8B4F59EC8}"/>
    <hyperlink ref="H17606" r:id="rId17673" xr:uid="{FB3C286C-D46D-42B2-B33F-6580CEE28CC2}"/>
    <hyperlink ref="H17607" r:id="rId17674" xr:uid="{2FE09CE2-E3EE-4A48-8A5F-6B0AD258C1A7}"/>
    <hyperlink ref="H17608" r:id="rId17675" xr:uid="{26AF3C95-645D-45A3-B85D-1CD42AA66E8E}"/>
    <hyperlink ref="H17609" r:id="rId17676" xr:uid="{162B366C-D59F-4D60-944E-B4BDC731BB38}"/>
    <hyperlink ref="H17610" r:id="rId17677" xr:uid="{3BDB1FF8-2152-4E99-A6B8-BB5DE96AF00D}"/>
    <hyperlink ref="H17611" r:id="rId17678" xr:uid="{F2737BAD-EC84-4005-964C-F1EB89CD022E}"/>
    <hyperlink ref="H17612" r:id="rId17679" xr:uid="{1766B397-83F2-4900-9963-480AA0A753C8}"/>
    <hyperlink ref="H17613" r:id="rId17680" xr:uid="{8671E8AD-66B5-496A-9A5D-254C2955BEF4}"/>
    <hyperlink ref="H17614" r:id="rId17681" xr:uid="{3FCD8A67-9313-41F0-A582-FEAA7EDB3A81}"/>
    <hyperlink ref="H17615" r:id="rId17682" xr:uid="{AAEC2D6D-7148-49D0-8FF1-ADC108864023}"/>
    <hyperlink ref="H17616" r:id="rId17683" xr:uid="{10A7ACF3-B99B-426A-8667-EF0776DFD74A}"/>
    <hyperlink ref="H17617" r:id="rId17684" xr:uid="{6FD66A31-E0CC-42CE-9F8D-7DCCB00AC509}"/>
    <hyperlink ref="H17618" r:id="rId17685" xr:uid="{D4BB1088-D106-4381-ACB8-25987AE71F6E}"/>
    <hyperlink ref="H17619" r:id="rId17686" xr:uid="{B844AB74-FEBA-4D07-B67D-81BAF7F95ADB}"/>
    <hyperlink ref="H17620" r:id="rId17687" xr:uid="{65011F3B-58D0-4539-9682-426D6EB40690}"/>
    <hyperlink ref="H17621" r:id="rId17688" xr:uid="{95F875A2-2C51-452E-BC07-F2E0585E2D1B}"/>
    <hyperlink ref="H17622" r:id="rId17689" xr:uid="{0DBF12D8-E8BC-4F8F-A4D7-C87BD8B9D30B}"/>
    <hyperlink ref="H17623" r:id="rId17690" xr:uid="{46850553-C7B7-4F12-9D46-D9317A5329C7}"/>
    <hyperlink ref="H17624" r:id="rId17691" xr:uid="{12251ACB-141F-4E1E-9902-E13D373FD473}"/>
    <hyperlink ref="H17625" r:id="rId17692" xr:uid="{F37921E6-1257-47AC-ABAB-03E95A760F50}"/>
    <hyperlink ref="H17626" r:id="rId17693" xr:uid="{0A17AF04-B4BC-4182-A095-6118D8F61C01}"/>
    <hyperlink ref="H17627" r:id="rId17694" xr:uid="{44503047-364F-4E8E-B185-25E8330D844A}"/>
    <hyperlink ref="H17628" r:id="rId17695" xr:uid="{77D4E379-91D8-4837-8481-EA21530124F3}"/>
    <hyperlink ref="H17629" r:id="rId17696" xr:uid="{850D6B1F-AB36-4731-9055-BA5D9625AF8A}"/>
    <hyperlink ref="H17630" r:id="rId17697" xr:uid="{0FA3CEC5-F4CE-4A7F-AFFE-7ACD0FDBFCCE}"/>
    <hyperlink ref="H17631" r:id="rId17698" xr:uid="{FB5D4B0C-106D-48CD-BDC1-5BD9B891BCDE}"/>
    <hyperlink ref="H17632" r:id="rId17699" xr:uid="{92DB1CFD-7F07-4B33-BB19-D1C87D3AF3FA}"/>
    <hyperlink ref="H17633" r:id="rId17700" xr:uid="{6B5485D0-602F-451A-A682-6E8F411FB7D5}"/>
    <hyperlink ref="H17634" r:id="rId17701" xr:uid="{96B64ABA-6AF1-4288-A26E-E56FB26E4964}"/>
    <hyperlink ref="H17635" r:id="rId17702" xr:uid="{8A10FF37-6DE9-4832-985D-1751B147D722}"/>
    <hyperlink ref="H17636" r:id="rId17703" xr:uid="{616023DE-7A52-4811-B4F5-3A30C60A1EC6}"/>
    <hyperlink ref="H17637" r:id="rId17704" xr:uid="{B6DC110F-7D59-464B-B1D0-743B49325474}"/>
    <hyperlink ref="H17638" r:id="rId17705" xr:uid="{FE2228F6-8F18-4E41-A068-4A059E85DAA5}"/>
    <hyperlink ref="H17639" r:id="rId17706" xr:uid="{AD7B4869-EA57-46BC-B025-C3258437F606}"/>
    <hyperlink ref="H17640" r:id="rId17707" xr:uid="{4CE6B3FC-E372-4376-B03F-980900295477}"/>
    <hyperlink ref="H17641" r:id="rId17708" xr:uid="{E00FAAB0-C8CD-4BB3-B7EF-C682FF07BC75}"/>
    <hyperlink ref="H17642" r:id="rId17709" xr:uid="{C8289AC3-F219-48D5-A2ED-FBFFD4A44FD0}"/>
    <hyperlink ref="H17643" r:id="rId17710" xr:uid="{6758BC9B-166B-40AE-B240-3909EFC34C2D}"/>
    <hyperlink ref="H17644" r:id="rId17711" xr:uid="{E62E530C-CF97-4CA9-8287-BA2D4212F9F9}"/>
    <hyperlink ref="H17645" r:id="rId17712" xr:uid="{5F03B6EC-DEBA-4F78-AC65-45502E0D14A3}"/>
    <hyperlink ref="H17646" r:id="rId17713" xr:uid="{BC4CBEAB-9D84-409D-9EB6-F67A42A40FBC}"/>
    <hyperlink ref="H17647" r:id="rId17714" xr:uid="{289F39AC-349B-49D4-9E4D-479EB55172FB}"/>
    <hyperlink ref="H17648" r:id="rId17715" xr:uid="{40F90DC7-7784-4AB1-93B4-565260031AF2}"/>
    <hyperlink ref="H17649" r:id="rId17716" xr:uid="{6327EAF8-119F-4D57-B93A-35A58CE8AD13}"/>
    <hyperlink ref="H17650" r:id="rId17717" xr:uid="{E14F7D33-3387-4EE0-B3AC-B5CC4FE7ADD6}"/>
    <hyperlink ref="H17651" r:id="rId17718" xr:uid="{0CB1FF9D-03F2-4185-8D2F-C46429E9E065}"/>
    <hyperlink ref="H17652" r:id="rId17719" xr:uid="{701B10F6-9D82-4E8E-958B-3313D8B9FEA7}"/>
    <hyperlink ref="H17653" r:id="rId17720" xr:uid="{D9373532-54EB-4DC8-A6B8-F9F5D3D6B53A}"/>
    <hyperlink ref="H17654" r:id="rId17721" xr:uid="{B7228EA6-E45D-4E6D-9F8B-CE81F457B570}"/>
    <hyperlink ref="H17655" r:id="rId17722" xr:uid="{E7296736-58BE-4A90-889A-9340CB316B54}"/>
    <hyperlink ref="H17656" r:id="rId17723" xr:uid="{D246FBC8-777E-4E47-B099-6446040F21A9}"/>
    <hyperlink ref="H17657" r:id="rId17724" xr:uid="{48F29624-F469-44B1-B7CB-9537C5E014FA}"/>
    <hyperlink ref="H17658" r:id="rId17725" xr:uid="{37F0F6DB-3EAB-4B5A-A8AF-6094151DF91F}"/>
    <hyperlink ref="H17659" r:id="rId17726" xr:uid="{D06CEF17-226A-4114-8560-06193FFDF577}"/>
    <hyperlink ref="H17660" r:id="rId17727" xr:uid="{2CAC2B47-AF5A-4091-BE7B-451A38DA6E3E}"/>
    <hyperlink ref="H17661" r:id="rId17728" xr:uid="{73BCBB15-7E47-44EF-883D-99ACD85ED50F}"/>
    <hyperlink ref="H17662" r:id="rId17729" xr:uid="{34FB49F2-2D87-44DC-B69E-0DB8C0E42E85}"/>
    <hyperlink ref="H17663" r:id="rId17730" xr:uid="{43EB4EA9-5711-4E5B-9C83-48BB164C55B9}"/>
    <hyperlink ref="H17664" r:id="rId17731" xr:uid="{1CF82A69-1647-44A3-83E7-D1962D39C307}"/>
    <hyperlink ref="H17665" r:id="rId17732" xr:uid="{4F35CF04-88F2-4D01-A8D7-2964807DE8A4}"/>
    <hyperlink ref="H17666" r:id="rId17733" xr:uid="{983BD000-47B2-4FD7-A934-5285B2F68D12}"/>
    <hyperlink ref="H17667" r:id="rId17734" xr:uid="{BAF48527-284A-46A9-8720-9B039BE09835}"/>
    <hyperlink ref="H17668" r:id="rId17735" xr:uid="{4EC27A63-CFD8-469C-9BEC-C08DC8CC3E7E}"/>
    <hyperlink ref="H17669" r:id="rId17736" xr:uid="{8A4F8668-29BD-4CEA-82AB-88CE4A8893A4}"/>
    <hyperlink ref="H17670" r:id="rId17737" xr:uid="{B4289539-35CE-4A16-A616-4666A1A84249}"/>
    <hyperlink ref="H17671" r:id="rId17738" xr:uid="{831EC7F1-5D64-4FDD-A60F-54558919D87E}"/>
    <hyperlink ref="H17672" r:id="rId17739" xr:uid="{4C361B23-7C3E-4598-8AAD-13DB1835C2CE}"/>
    <hyperlink ref="H17673" r:id="rId17740" xr:uid="{32741C55-E805-45AE-B9B9-5681A8192E65}"/>
    <hyperlink ref="H17674" r:id="rId17741" xr:uid="{775013A7-9056-40AE-947C-8F609EF1E33F}"/>
    <hyperlink ref="H17675" r:id="rId17742" xr:uid="{D8438F57-2EFD-4A26-B440-D37400990BDA}"/>
    <hyperlink ref="H17676" r:id="rId17743" xr:uid="{53F1F8B0-A894-4279-88C6-5AC34EBC0149}"/>
    <hyperlink ref="H17677" r:id="rId17744" xr:uid="{7C956F0C-744E-471C-9547-DEA34B0C8E0F}"/>
    <hyperlink ref="H17678" r:id="rId17745" xr:uid="{E24DE555-0B6C-4779-8B7B-D4917B18682B}"/>
    <hyperlink ref="H17679" r:id="rId17746" xr:uid="{BAEA3BBB-B432-4F7A-B3D1-16EA3FD6DB31}"/>
    <hyperlink ref="H17680" r:id="rId17747" xr:uid="{C6FC3B49-ECE1-4ABD-97F7-437EEBE2CB61}"/>
    <hyperlink ref="H17681" r:id="rId17748" xr:uid="{F3E3A784-56BD-4E76-82BC-ED40EF85A71E}"/>
    <hyperlink ref="H17682" r:id="rId17749" xr:uid="{009E13F5-644F-44E5-9613-31782E8A1B8B}"/>
    <hyperlink ref="H17683" r:id="rId17750" xr:uid="{13897A76-6213-4F10-9DD5-C857C9E913DC}"/>
    <hyperlink ref="H17684" r:id="rId17751" xr:uid="{5D2D2966-0131-481E-9208-86889D84C224}"/>
    <hyperlink ref="H17685" r:id="rId17752" xr:uid="{561B0D48-79C1-45C7-89EF-4B2C7A16F6E6}"/>
    <hyperlink ref="H17686" r:id="rId17753" xr:uid="{C8DA4138-951E-4EFA-8A32-CF9F6059B0BC}"/>
    <hyperlink ref="H17687" r:id="rId17754" xr:uid="{E119F785-A823-4F0D-B95F-CA5A52ABFA7D}"/>
    <hyperlink ref="H17688" r:id="rId17755" xr:uid="{B4F431FA-38E8-485D-AE95-21D6A020B9FD}"/>
    <hyperlink ref="H17689" r:id="rId17756" xr:uid="{F3AC6FC0-EE32-45EB-BA20-448AB4623763}"/>
    <hyperlink ref="H17690" r:id="rId17757" xr:uid="{E1D46E92-0DC7-4A20-AC58-A8D78BFEB95C}"/>
    <hyperlink ref="H17691" r:id="rId17758" xr:uid="{C7CD9F5C-7DB6-4D6C-9862-C94B73AB73C5}"/>
    <hyperlink ref="H17692" r:id="rId17759" xr:uid="{D8AF0E39-AF41-4505-AD2E-79D3BB8FAAEC}"/>
    <hyperlink ref="H17693" r:id="rId17760" xr:uid="{F38F0A1C-92EC-416C-879F-0DD646EA3CA9}"/>
    <hyperlink ref="H17694" r:id="rId17761" xr:uid="{A18C8DB2-9954-434B-9106-4C039FAA28CD}"/>
    <hyperlink ref="H17695" r:id="rId17762" xr:uid="{E7C9B314-58CE-4166-94D9-888C4EA02008}"/>
    <hyperlink ref="H17696" r:id="rId17763" xr:uid="{9E086DA1-05F1-4C3D-862B-DFE08683F4F0}"/>
    <hyperlink ref="H17697" r:id="rId17764" xr:uid="{BD60DEAB-9DA9-47A6-8E01-BEDBF51137A0}"/>
    <hyperlink ref="H17698" r:id="rId17765" xr:uid="{7DC0CDDC-81AB-4DCA-BF24-C7600640F09D}"/>
    <hyperlink ref="H17699" r:id="rId17766" xr:uid="{397CB6BA-673B-4D62-BF19-2BDEF84243F2}"/>
    <hyperlink ref="H17700" r:id="rId17767" xr:uid="{343CCAE6-461B-4DE8-A96D-48979045F46A}"/>
    <hyperlink ref="H17701" r:id="rId17768" xr:uid="{33FA950A-BBD8-403D-8AB6-3216A6DA39D0}"/>
    <hyperlink ref="H17702" r:id="rId17769" xr:uid="{DB65BE76-6CF3-494D-9FAC-BF9BDC70855A}"/>
    <hyperlink ref="H17703" r:id="rId17770" xr:uid="{CF841C5D-509F-4B3A-B1EC-3790A3546C62}"/>
    <hyperlink ref="H17704" r:id="rId17771" xr:uid="{57C8679E-B8BE-42D8-82CE-DACC87557E46}"/>
    <hyperlink ref="H17705" r:id="rId17772" xr:uid="{F7C726F9-0ACB-4743-B6B2-85BB85003FBF}"/>
    <hyperlink ref="H17706" r:id="rId17773" xr:uid="{D6D631FA-9AB6-4F9A-A457-6815BEC5012E}"/>
    <hyperlink ref="H17707" r:id="rId17774" xr:uid="{C0D5EE2E-0C22-49EF-89CA-2E79D71681D1}"/>
    <hyperlink ref="H17708" r:id="rId17775" xr:uid="{096EB967-E8F9-4336-9BC2-7F3B3CF72111}"/>
    <hyperlink ref="H17709" r:id="rId17776" xr:uid="{9B0263EC-E653-4804-B815-1CFFA79BBA81}"/>
    <hyperlink ref="H17710" r:id="rId17777" xr:uid="{6A2E0B59-1415-46A0-9F17-BE572605B831}"/>
    <hyperlink ref="H17711" r:id="rId17778" xr:uid="{C1A71378-126A-472C-A8B3-B55924B6F4B0}"/>
    <hyperlink ref="H17712" r:id="rId17779" xr:uid="{BCED442D-9431-4C26-A3E3-666900780FDC}"/>
    <hyperlink ref="H17713" r:id="rId17780" xr:uid="{651899EE-B440-4D96-97EA-1360E0208737}"/>
    <hyperlink ref="H17714" r:id="rId17781" xr:uid="{A35CBAA9-EF24-4FEB-9990-FC7DAD242EC1}"/>
    <hyperlink ref="H17715" r:id="rId17782" xr:uid="{F5B18D11-E9F9-45F0-9253-71F0854D7610}"/>
    <hyperlink ref="H17716" r:id="rId17783" xr:uid="{4F347F19-283A-417D-A5FA-735B7329752D}"/>
    <hyperlink ref="H17717" r:id="rId17784" xr:uid="{0ADAF560-992C-439F-A066-284A79FD8624}"/>
    <hyperlink ref="H17718" r:id="rId17785" xr:uid="{88FEBD9C-F651-4EA8-90DD-2ACF5255C0C2}"/>
    <hyperlink ref="H17719" r:id="rId17786" xr:uid="{CA46CCC6-50A4-4A4A-B226-2623589781D0}"/>
    <hyperlink ref="H17720" r:id="rId17787" xr:uid="{15248829-1097-4F74-AFC2-21D401BCC423}"/>
    <hyperlink ref="H17721" r:id="rId17788" xr:uid="{0EACB34C-0E67-41BB-B2DB-25E3E301A569}"/>
    <hyperlink ref="H17722" r:id="rId17789" xr:uid="{047A7673-AA4A-4567-A647-3C3295170AF9}"/>
    <hyperlink ref="H17723" r:id="rId17790" xr:uid="{C417B556-4693-4830-A62C-DF684382424A}"/>
    <hyperlink ref="H17724" r:id="rId17791" xr:uid="{E0A1A6B1-CC20-44BE-B057-C995351B8F17}"/>
    <hyperlink ref="H17725" r:id="rId17792" xr:uid="{321C023D-FEAB-45A7-A548-9CECFF0A3DB1}"/>
    <hyperlink ref="H17726" r:id="rId17793" xr:uid="{FE08FEA2-EBFC-4DAA-8F91-AA91366B88C1}"/>
    <hyperlink ref="H17727" r:id="rId17794" xr:uid="{C371E8D4-CAFF-411A-B606-BCF81C9180E8}"/>
    <hyperlink ref="H17728" r:id="rId17795" xr:uid="{0675B906-14E1-4B46-A248-80A592F8FFF0}"/>
    <hyperlink ref="H17729" r:id="rId17796" xr:uid="{AC339FC2-EF5D-4D65-B021-F797EA948B5F}"/>
    <hyperlink ref="H17730" r:id="rId17797" xr:uid="{BB98E854-B747-4AB6-AF63-2A27829EFD81}"/>
    <hyperlink ref="H17731" r:id="rId17798" xr:uid="{17AD595F-67D2-4AC9-9CA4-F3AA713C6A26}"/>
    <hyperlink ref="H17732" r:id="rId17799" xr:uid="{CAF682F2-3739-4574-973B-E1C992872913}"/>
    <hyperlink ref="H17733" r:id="rId17800" xr:uid="{7B7ED522-1C5E-4E8C-8AA5-990833E4B8EC}"/>
    <hyperlink ref="H17734" r:id="rId17801" xr:uid="{AE477C01-84F6-417B-AD58-E59F9047F421}"/>
    <hyperlink ref="H17735" r:id="rId17802" xr:uid="{E19335E9-FDDC-4B9C-904A-B6663F645C84}"/>
    <hyperlink ref="H17736" r:id="rId17803" xr:uid="{182223A4-8DD7-4A5C-8131-C6ABE27FFB45}"/>
    <hyperlink ref="H17737" r:id="rId17804" xr:uid="{3F23D2F5-A8BB-4606-9745-468A040D312D}"/>
    <hyperlink ref="H17738" r:id="rId17805" xr:uid="{D2EFD26C-0BA2-4616-B5DF-C5265F359B94}"/>
    <hyperlink ref="H17739" r:id="rId17806" xr:uid="{2B1146AF-F5B1-4FCF-AA15-57FE7812BB81}"/>
    <hyperlink ref="H17740" r:id="rId17807" xr:uid="{EB608DDE-28C1-4A8A-A949-EFE53C6C9ABA}"/>
    <hyperlink ref="H17741" r:id="rId17808" xr:uid="{1FB76900-5DB8-4008-8BB9-54EA5CBBC16E}"/>
    <hyperlink ref="H17742" r:id="rId17809" xr:uid="{AAA6459D-F476-4093-AF0F-9F59CCF0254C}"/>
    <hyperlink ref="H17743" r:id="rId17810" xr:uid="{E47D24ED-6D73-4663-8CA4-7549C400168C}"/>
    <hyperlink ref="H17744" r:id="rId17811" xr:uid="{D2FA15A1-8B54-4586-BA65-06D5747E4763}"/>
    <hyperlink ref="H17745" r:id="rId17812" xr:uid="{D7EB69BA-CFA5-495F-BE4B-CA744EF79D47}"/>
    <hyperlink ref="H17746" r:id="rId17813" xr:uid="{4FFFDF7C-B54D-4BE0-B4DF-66FB5D9560C0}"/>
    <hyperlink ref="H17747" r:id="rId17814" xr:uid="{8A1B9ACA-7DD1-47C4-8CBB-70028CDAA220}"/>
    <hyperlink ref="H17748" r:id="rId17815" xr:uid="{B2780636-6F8A-4EF6-BC74-E195E33880E5}"/>
    <hyperlink ref="H17749" r:id="rId17816" xr:uid="{C6954AAB-E884-4C46-9EF0-6C5F06BC3C04}"/>
    <hyperlink ref="H17750" r:id="rId17817" xr:uid="{B04D0D7D-3D37-4059-89F6-F9A0B7C9ED0B}"/>
    <hyperlink ref="H17751" r:id="rId17818" xr:uid="{108D3C02-BB00-406F-865B-100FDF2017BF}"/>
    <hyperlink ref="H17752" r:id="rId17819" xr:uid="{5445F6A6-CA96-4A98-8814-1953456CA1BF}"/>
    <hyperlink ref="H17753" r:id="rId17820" xr:uid="{E8FD9506-2812-4366-866D-15FE22FFD0A9}"/>
    <hyperlink ref="H17754" r:id="rId17821" xr:uid="{7127DCFA-DF03-4C0A-8282-F7A83A466BDA}"/>
    <hyperlink ref="H17755" r:id="rId17822" xr:uid="{F7920E5E-4F4B-4C5A-9409-674BE8CA290C}"/>
    <hyperlink ref="H17756" r:id="rId17823" xr:uid="{7C6FB7A3-586A-41C8-880D-C574593F7E59}"/>
    <hyperlink ref="H17757" r:id="rId17824" xr:uid="{C81138DE-ECFF-4784-B513-8BAFE33C687E}"/>
    <hyperlink ref="H17758" r:id="rId17825" xr:uid="{F70F23AE-646E-43E3-A809-B4C23243021B}"/>
    <hyperlink ref="H17759" r:id="rId17826" xr:uid="{E666C94A-D880-4678-BC91-4DE6391E4583}"/>
    <hyperlink ref="H17760" r:id="rId17827" xr:uid="{079B530D-6E14-411C-9079-486B5230E084}"/>
    <hyperlink ref="H17761" r:id="rId17828" xr:uid="{7757BF83-68B6-4DFC-B9EF-19E2BFB11BB5}"/>
    <hyperlink ref="H17762" r:id="rId17829" xr:uid="{59E10B0C-EE9D-4C19-A485-E16DE80F6259}"/>
    <hyperlink ref="H17763" r:id="rId17830" xr:uid="{4502AA59-1E1D-45E7-8944-DB4B5541AB82}"/>
    <hyperlink ref="H17764" r:id="rId17831" xr:uid="{12DCF5EC-CD44-4F5C-82C7-93A9CA4025D1}"/>
    <hyperlink ref="H17765" r:id="rId17832" xr:uid="{9D1BFB61-E9A2-418A-8553-63E160CA28B7}"/>
    <hyperlink ref="H17766" r:id="rId17833" xr:uid="{2C2E0EFB-D456-4C76-BE21-45EF594D8FCD}"/>
    <hyperlink ref="H17767" r:id="rId17834" xr:uid="{03960968-B0DE-4EB6-A455-D3BB424D044D}"/>
    <hyperlink ref="H17768" r:id="rId17835" xr:uid="{2C96CDFB-58AA-4CEE-B852-89361EF77E37}"/>
    <hyperlink ref="H17769" r:id="rId17836" xr:uid="{9EB4A503-DEF5-4E82-BD4D-823D0505EB02}"/>
    <hyperlink ref="H17770" r:id="rId17837" xr:uid="{AB28BC6A-7D24-40D8-8F80-1E592BB36065}"/>
    <hyperlink ref="H17771" r:id="rId17838" xr:uid="{8B53F048-05F7-4BD4-BC5A-BA58338581DE}"/>
    <hyperlink ref="H17772" r:id="rId17839" xr:uid="{E6078375-0E5D-4F00-97AE-99EBE0794B54}"/>
    <hyperlink ref="H17773" r:id="rId17840" xr:uid="{A140C31D-EBFB-4433-AC5D-480B922B28F1}"/>
    <hyperlink ref="H17774" r:id="rId17841" xr:uid="{EA599CFF-2203-4775-A064-4117A6DBB414}"/>
    <hyperlink ref="H17775" r:id="rId17842" xr:uid="{D3470FA4-B803-4349-9AE9-66A256C94CEC}"/>
    <hyperlink ref="H17776" r:id="rId17843" xr:uid="{250C2716-52C1-4FC4-B0FF-EDE4AA438153}"/>
    <hyperlink ref="H17777" r:id="rId17844" xr:uid="{A9D26243-FAA8-4415-9CEE-A61E5FA53C12}"/>
    <hyperlink ref="H17778" r:id="rId17845" xr:uid="{CBD4B320-4A92-47C7-A2A2-4AA28ABFD4F6}"/>
    <hyperlink ref="H17779" r:id="rId17846" xr:uid="{AB60331A-DB4C-467A-A1EF-7D0F4DC9B6D3}"/>
    <hyperlink ref="H17780" r:id="rId17847" xr:uid="{F4A4C246-3D1B-4F59-A8A2-77DBBEAA33F8}"/>
    <hyperlink ref="H17781" r:id="rId17848" xr:uid="{B14E91E6-9E92-44C0-A8B9-8DE71550968A}"/>
    <hyperlink ref="H17782" r:id="rId17849" xr:uid="{BFE00A8E-3E8A-466D-A8A8-A0A99203D04B}"/>
    <hyperlink ref="H17783" r:id="rId17850" xr:uid="{71EB72A9-23B0-4089-BC17-C8B3A74C2FAC}"/>
    <hyperlink ref="H17784" r:id="rId17851" xr:uid="{695FFA8A-F2FA-4209-BCA2-4CF6CECB12F9}"/>
    <hyperlink ref="H17785" r:id="rId17852" xr:uid="{22FAA4CF-2B1B-4266-BE1A-9067CE10D981}"/>
    <hyperlink ref="H17786" r:id="rId17853" xr:uid="{515A7594-C6FC-49ED-BD50-DDE8EB37AC2F}"/>
    <hyperlink ref="H17787" r:id="rId17854" xr:uid="{60C48E7A-D0FF-452A-83C0-E88FCD0EE578}"/>
    <hyperlink ref="H17788" r:id="rId17855" xr:uid="{2E799F86-0DDA-4960-AAE9-37A75025185B}"/>
    <hyperlink ref="H17789" r:id="rId17856" xr:uid="{285C0D45-7225-4A9D-9332-ACE3FAA2CC56}"/>
    <hyperlink ref="H17790" r:id="rId17857" xr:uid="{CB4391BD-A367-43A7-91DB-495FBF5019FE}"/>
    <hyperlink ref="H17791" r:id="rId17858" xr:uid="{153CF538-31E5-4D2D-9D9F-24E194745C13}"/>
    <hyperlink ref="H17792" r:id="rId17859" xr:uid="{53036589-7A7C-4ECE-B86A-649750F7E1FA}"/>
    <hyperlink ref="H17793" r:id="rId17860" xr:uid="{EA796913-FA28-4BB2-8E92-B1BE0FDD652C}"/>
    <hyperlink ref="H17794" r:id="rId17861" xr:uid="{9EB77AB0-C787-4493-A525-E00936D2F8A3}"/>
    <hyperlink ref="H17795" r:id="rId17862" xr:uid="{8A091F18-F311-49F3-8DAA-3F8F1667778D}"/>
    <hyperlink ref="H17796" r:id="rId17863" xr:uid="{7988BF8D-DB4C-4036-B630-8589C1C1D369}"/>
    <hyperlink ref="H17797" r:id="rId17864" xr:uid="{EDDA9056-1B05-47C1-A700-6C58202E281A}"/>
    <hyperlink ref="H17798" r:id="rId17865" xr:uid="{22421806-EC0B-42EF-A545-49ADC77C69AD}"/>
    <hyperlink ref="H17799" r:id="rId17866" xr:uid="{C8F43CCD-650A-4DE2-9CCD-80B5BBF7D88B}"/>
    <hyperlink ref="H17800" r:id="rId17867" xr:uid="{6E882DEE-D67F-4C28-8091-5DB4EC175BDD}"/>
    <hyperlink ref="H17801" r:id="rId17868" xr:uid="{B7C3F544-7EA4-4F0D-9B31-98F33C32FC65}"/>
    <hyperlink ref="H17802" r:id="rId17869" xr:uid="{6FD211CC-FC03-4CF3-B4DF-37020582A2DB}"/>
    <hyperlink ref="H17803" r:id="rId17870" xr:uid="{FAA39473-E30D-428E-96C4-12F199AA654C}"/>
    <hyperlink ref="H17804" r:id="rId17871" xr:uid="{0355156E-C05C-44D2-8E5C-6799D6677250}"/>
    <hyperlink ref="H17805" r:id="rId17872" xr:uid="{A2553AE5-B6EE-47F1-AAB0-BE8C1467B3B1}"/>
    <hyperlink ref="H17806" r:id="rId17873" xr:uid="{D9CBAD20-CF91-4790-8E24-AB048C7BD5B0}"/>
    <hyperlink ref="H17807" r:id="rId17874" xr:uid="{21221040-11F0-41AD-A10D-6A0B0EE39480}"/>
    <hyperlink ref="H17808" r:id="rId17875" xr:uid="{2A84CF24-223C-4DA2-BE9C-77ECC5BAE20B}"/>
    <hyperlink ref="H17809" r:id="rId17876" xr:uid="{C115CB7F-622E-4541-B5B2-2839526FA991}"/>
    <hyperlink ref="H17810" r:id="rId17877" xr:uid="{19EF64F6-62C0-4B69-B901-F4696F163BDB}"/>
    <hyperlink ref="H17811" r:id="rId17878" xr:uid="{8DFB0644-04A5-4C7C-B8D5-0F06748B3D62}"/>
    <hyperlink ref="H17812" r:id="rId17879" xr:uid="{AFD3175F-DE7A-42F9-A335-E2C5C8189388}"/>
    <hyperlink ref="H17813" r:id="rId17880" xr:uid="{B3C6B423-5F3F-47A6-8654-5C8469E6E33D}"/>
    <hyperlink ref="H17814" r:id="rId17881" xr:uid="{38154BE2-B6EE-4C39-BF9A-0E23AC01FFBF}"/>
    <hyperlink ref="H17815" r:id="rId17882" xr:uid="{A6871F51-56AF-4A2F-AB23-2AFB829F1319}"/>
    <hyperlink ref="H17816" r:id="rId17883" xr:uid="{EAD13AD8-7986-4013-80F9-ED3E9822E8E4}"/>
    <hyperlink ref="H17817" r:id="rId17884" xr:uid="{DD9827A9-2935-4FBD-B2A4-4D76BB71C8D7}"/>
    <hyperlink ref="H17818" r:id="rId17885" xr:uid="{DEBC5F39-A7A8-4301-BB7D-21BBCB393263}"/>
    <hyperlink ref="H17819" r:id="rId17886" xr:uid="{832806E6-F583-48C3-8C1D-3009F3D5CAC5}"/>
    <hyperlink ref="H17820" r:id="rId17887" xr:uid="{7CF8B6FE-0A70-41A6-A17A-607754F47ED7}"/>
    <hyperlink ref="H17821" r:id="rId17888" xr:uid="{5FE6C612-724D-4929-8E80-1FE4593224FF}"/>
    <hyperlink ref="H17822" r:id="rId17889" xr:uid="{8A019BF1-9A08-4054-8666-AF6BACCDD04C}"/>
    <hyperlink ref="H17823" r:id="rId17890" xr:uid="{B3862262-7E1E-421F-BDC0-8A46DBB3FFDC}"/>
    <hyperlink ref="H17824" r:id="rId17891" xr:uid="{4E5278E2-3D70-4065-9D9F-255A46575C48}"/>
    <hyperlink ref="H17825" r:id="rId17892" xr:uid="{0BFD72B5-A1F7-4AC0-A192-17F2F6126159}"/>
    <hyperlink ref="H17826" r:id="rId17893" xr:uid="{8007FB36-4834-418F-A6EC-518FB689C321}"/>
    <hyperlink ref="H17827" r:id="rId17894" xr:uid="{D556B5F4-7ABA-459A-875A-43088E17A191}"/>
    <hyperlink ref="H17828" r:id="rId17895" xr:uid="{B334CCE6-EE30-49BE-9257-BCE1996E7671}"/>
    <hyperlink ref="H17829" r:id="rId17896" xr:uid="{DC1857E3-34E6-45CA-BF43-9AA60EFC4A5D}"/>
    <hyperlink ref="H17830" r:id="rId17897" xr:uid="{18D5E7F7-9E2F-4D6A-B94A-488EFBAC0BDF}"/>
    <hyperlink ref="H17831" r:id="rId17898" xr:uid="{9FA16537-2139-4C81-9D3A-B7BD566A5601}"/>
    <hyperlink ref="H17832" r:id="rId17899" xr:uid="{A03B36B8-3E8B-4BE8-A04C-029E822A848F}"/>
    <hyperlink ref="H17833" r:id="rId17900" xr:uid="{762FA8D7-1C37-42A8-B3DE-772436D76B00}"/>
    <hyperlink ref="H17834" r:id="rId17901" xr:uid="{8BE9B1A4-768F-4758-B266-258F6BCD0D79}"/>
    <hyperlink ref="H17835" r:id="rId17902" xr:uid="{C2B65209-C244-436B-B1F3-2F76C0F55731}"/>
    <hyperlink ref="H17836" r:id="rId17903" xr:uid="{2CAFEA12-6B78-42B9-82F9-11F02DB51B99}"/>
    <hyperlink ref="H17837" r:id="rId17904" xr:uid="{18EB37C8-C96A-4129-98B3-66F8613BAC04}"/>
    <hyperlink ref="H17838" r:id="rId17905" xr:uid="{D7C711B4-251B-4D66-9301-B64F9A25551B}"/>
    <hyperlink ref="H17839" r:id="rId17906" xr:uid="{268AF90F-A9C5-441E-BCB6-1FC86BF8E6BB}"/>
    <hyperlink ref="H17840" r:id="rId17907" xr:uid="{EC1F7DFA-6482-4683-AA4E-A9FEE761131C}"/>
    <hyperlink ref="H17841" r:id="rId17908" xr:uid="{7B2857F1-C812-4286-9307-BE335BD52AD5}"/>
    <hyperlink ref="H17842" r:id="rId17909" xr:uid="{87CB0798-94EE-4689-9733-2BAD4187D3BA}"/>
    <hyperlink ref="H17843" r:id="rId17910" xr:uid="{89219761-3789-4D9B-B234-774716E5CCCB}"/>
    <hyperlink ref="H17844" r:id="rId17911" xr:uid="{6D9A63BE-31B5-47B9-9919-91413181F38B}"/>
    <hyperlink ref="H17845" r:id="rId17912" xr:uid="{C4DCF450-3199-47D9-863F-D52E011A079F}"/>
    <hyperlink ref="H17846" r:id="rId17913" xr:uid="{725BA284-2CA8-40CE-AE2A-ACE9E352B82E}"/>
    <hyperlink ref="H17847" r:id="rId17914" xr:uid="{C1E1B929-CB56-470B-B95A-2FFA5DE74FF3}"/>
    <hyperlink ref="H17848" r:id="rId17915" xr:uid="{7329D366-721E-413E-ADDB-50CB73E134AF}"/>
    <hyperlink ref="H17849" r:id="rId17916" xr:uid="{3F72CA3F-EB05-4973-B4F4-A69B5961D0C9}"/>
    <hyperlink ref="H17850" r:id="rId17917" xr:uid="{25F64F2B-3FA8-4045-9246-8780D89752C2}"/>
    <hyperlink ref="H17851" r:id="rId17918" xr:uid="{72545BF0-795E-4421-B148-32C86CDA292B}"/>
    <hyperlink ref="H17852" r:id="rId17919" xr:uid="{7B5B4C07-50E0-4674-8504-CF6060B44DDB}"/>
    <hyperlink ref="H17853" r:id="rId17920" xr:uid="{7C222BD4-7F91-4AAC-AF7F-AE205B1FCE58}"/>
    <hyperlink ref="H17854" r:id="rId17921" xr:uid="{79F14ED4-D2C2-4BAA-B8ED-C98D95D85DED}"/>
    <hyperlink ref="H17855" r:id="rId17922" xr:uid="{6CC4D99E-BA72-43F6-B810-DA00EE1164DB}"/>
    <hyperlink ref="H17856" r:id="rId17923" xr:uid="{9682A76F-3CA2-4087-9432-AB9454982E22}"/>
    <hyperlink ref="H17857" r:id="rId17924" xr:uid="{B765A959-DCFC-451B-AEC3-26A1D6E5A96D}"/>
    <hyperlink ref="H17858" r:id="rId17925" xr:uid="{EA09C84C-290F-4549-820B-04A7B3CD71AF}"/>
    <hyperlink ref="H17859" r:id="rId17926" xr:uid="{50D585A9-D698-4EB9-AADC-7EE39A2E81FB}"/>
    <hyperlink ref="H17860" r:id="rId17927" xr:uid="{D9485690-B34A-4E08-9C8E-1FF851EA10A8}"/>
    <hyperlink ref="H17861" r:id="rId17928" xr:uid="{3A2D8757-5E00-4C7A-B997-36044A039E3C}"/>
    <hyperlink ref="H17862" r:id="rId17929" xr:uid="{4418EDE6-2ED0-4E07-B5C1-11378634DFAD}"/>
    <hyperlink ref="H17863" r:id="rId17930" xr:uid="{B746FA21-BD30-4E0A-AB8F-2902150442E7}"/>
    <hyperlink ref="H17864" r:id="rId17931" xr:uid="{7E637E91-C07A-4501-BF98-423A95AC204C}"/>
    <hyperlink ref="H17865" r:id="rId17932" xr:uid="{8B56E9FF-FC89-4688-823F-64BB49FFC223}"/>
    <hyperlink ref="H17866" r:id="rId17933" xr:uid="{ACC962BC-A1CC-48BF-82EA-422916FE0836}"/>
    <hyperlink ref="H17867" r:id="rId17934" xr:uid="{212EC11B-FA0E-42B4-955C-4BF4737C71CF}"/>
    <hyperlink ref="H17868" r:id="rId17935" xr:uid="{148B9F70-7E7A-4E11-B8A9-6E4A67A0837C}"/>
    <hyperlink ref="H17869" r:id="rId17936" xr:uid="{616F0634-C7AA-4D3F-A0C1-2C2A536E8198}"/>
    <hyperlink ref="H17870" r:id="rId17937" xr:uid="{E9538397-35F9-476D-9379-06928ED848C3}"/>
    <hyperlink ref="H17871" r:id="rId17938" xr:uid="{E4001499-67B7-490D-8FCF-2198B9374442}"/>
    <hyperlink ref="H17872" r:id="rId17939" xr:uid="{BD5017E9-269E-47B5-AC54-3516E3A9A354}"/>
    <hyperlink ref="H17873" r:id="rId17940" xr:uid="{6114585A-AC73-4E38-8B34-84DD0863AE40}"/>
    <hyperlink ref="H17874" r:id="rId17941" xr:uid="{DEA93477-5C95-47E2-A71B-4ACD70064113}"/>
    <hyperlink ref="H17875" r:id="rId17942" xr:uid="{9C86FF4C-85A0-4002-9901-98A3E00E6B67}"/>
    <hyperlink ref="H17876" r:id="rId17943" xr:uid="{5855476B-0B71-4685-BDBE-45611119A264}"/>
    <hyperlink ref="H17877" r:id="rId17944" xr:uid="{095FA5A2-37A0-4126-B974-70768B6942EA}"/>
    <hyperlink ref="H17878" r:id="rId17945" xr:uid="{DF8720B4-004D-49D5-858B-99308375C031}"/>
    <hyperlink ref="H17879" r:id="rId17946" xr:uid="{6BCD3EB2-33CC-4F88-901B-032720B0912F}"/>
    <hyperlink ref="H17880" r:id="rId17947" xr:uid="{ECFD9E70-A690-4FD0-A081-2D4F873FBE38}"/>
    <hyperlink ref="H17881" r:id="rId17948" xr:uid="{AF53C734-F958-4C67-88A5-8A6F149B3575}"/>
    <hyperlink ref="H17882" r:id="rId17949" xr:uid="{B04DC4A2-2A4F-4AF4-8C40-3A1A0E30A208}"/>
    <hyperlink ref="H17883" r:id="rId17950" xr:uid="{DBAE1452-F2B5-4FC3-9392-8A6AD4694E09}"/>
    <hyperlink ref="H17884" r:id="rId17951" xr:uid="{E8D94747-BC90-4958-895B-1598CF19B8B5}"/>
    <hyperlink ref="H17885" r:id="rId17952" xr:uid="{A1F1A894-9FC8-4894-B7A9-4C95182F6363}"/>
    <hyperlink ref="H17886" r:id="rId17953" xr:uid="{6A5EC503-2A21-424B-8F08-A5AA5C5CDFA5}"/>
    <hyperlink ref="H17887" r:id="rId17954" xr:uid="{A53E4E61-DB11-4D72-8580-20AFC4EFFE8F}"/>
    <hyperlink ref="H17888" r:id="rId17955" xr:uid="{F1BCCDFE-07D6-49A7-9ED2-D135998BD766}"/>
    <hyperlink ref="H17889" r:id="rId17956" xr:uid="{21E3E2A0-5700-4ABB-8AEC-A2C1712488E1}"/>
    <hyperlink ref="H17890" r:id="rId17957" xr:uid="{AE7A60C8-38B7-4354-8125-6B1F016B933B}"/>
    <hyperlink ref="H17891" r:id="rId17958" xr:uid="{64E60D45-5B97-43AF-9DFD-8914CBFD57C2}"/>
    <hyperlink ref="H17892" r:id="rId17959" xr:uid="{D4C3BD30-9289-4679-AAF0-E88FBE237F4B}"/>
    <hyperlink ref="H17893" r:id="rId17960" xr:uid="{CCBD1D3A-CD71-4E91-AF62-F76652AD57B8}"/>
    <hyperlink ref="H17894" r:id="rId17961" xr:uid="{14E7DB4B-6543-41F0-A0EC-D399C9943544}"/>
    <hyperlink ref="H17895" r:id="rId17962" xr:uid="{1917FC78-571C-4DA9-AA32-A47D3FCD2F5D}"/>
    <hyperlink ref="H17896" r:id="rId17963" xr:uid="{11375F00-5B50-41E7-97CC-E183DA009469}"/>
    <hyperlink ref="H17897" r:id="rId17964" xr:uid="{43C15047-791A-49DB-9C04-F384C1475B31}"/>
    <hyperlink ref="H17898" r:id="rId17965" xr:uid="{41B38DBA-477B-4DEC-804E-D8B3B5718EFF}"/>
    <hyperlink ref="H17899" r:id="rId17966" xr:uid="{30E07698-2BAD-48EC-9272-49D0DCA47A20}"/>
    <hyperlink ref="H17900" r:id="rId17967" xr:uid="{2CD14236-32AA-4311-9517-2D49E9DE9BBD}"/>
    <hyperlink ref="H17901" r:id="rId17968" xr:uid="{164DB0AE-E4C1-4FAB-8EDC-E279F5506932}"/>
    <hyperlink ref="H17902" r:id="rId17969" xr:uid="{4F30BD8E-3751-4810-9208-4C7C3E651F08}"/>
    <hyperlink ref="H17903" r:id="rId17970" xr:uid="{08F0DF06-42E8-4D47-84BC-AF6F5D2D6F9E}"/>
    <hyperlink ref="H17904" r:id="rId17971" xr:uid="{12510A98-EF32-414E-ACC3-9D6C3E6596E7}"/>
    <hyperlink ref="H17905" r:id="rId17972" xr:uid="{94A1CB5D-75BA-4184-BEA2-526B29257608}"/>
    <hyperlink ref="H17906" r:id="rId17973" xr:uid="{9D959F23-ADF8-499A-B8B9-DC89D4797FF4}"/>
    <hyperlink ref="H17907" r:id="rId17974" xr:uid="{8D942FD5-7B8E-488B-B30F-211053DB2E92}"/>
    <hyperlink ref="H17908" r:id="rId17975" xr:uid="{2C429179-B3A3-4A43-928F-24D0C58954ED}"/>
    <hyperlink ref="H17909" r:id="rId17976" xr:uid="{B03ABC12-2DB9-4F0B-993C-4552523684FC}"/>
    <hyperlink ref="H17910" r:id="rId17977" xr:uid="{465B6668-59E8-48B0-B698-0BFC54C7EDD2}"/>
    <hyperlink ref="H17911" r:id="rId17978" xr:uid="{CA8DC179-FE59-4D64-BF9E-0930A939CDC7}"/>
    <hyperlink ref="H17912" r:id="rId17979" xr:uid="{F7E679CF-58A8-4CDD-A788-A455CADD220C}"/>
    <hyperlink ref="H17913" r:id="rId17980" xr:uid="{F9FB559A-638E-4126-81B5-04EC87C98FC7}"/>
    <hyperlink ref="H17914" r:id="rId17981" xr:uid="{6BC03782-8303-4AA8-AB2F-63D7C7762744}"/>
    <hyperlink ref="H17915" r:id="rId17982" xr:uid="{555F7453-3B5C-429E-991D-02279C3E78EA}"/>
    <hyperlink ref="H17916" r:id="rId17983" xr:uid="{181E2757-910A-44EE-BDE0-A0571DEB6E27}"/>
    <hyperlink ref="H17917" r:id="rId17984" xr:uid="{86FB41D0-D364-4879-BAAC-7BF76C78C505}"/>
    <hyperlink ref="H17918" r:id="rId17985" xr:uid="{A59F64A4-0663-4B2B-B2A0-57C388CE58A6}"/>
    <hyperlink ref="H17919" r:id="rId17986" xr:uid="{5B6BD9E5-9C21-4E23-8D44-DE60A39C08E8}"/>
    <hyperlink ref="H17920" r:id="rId17987" xr:uid="{9D0EF07D-B50E-4BD1-8EF3-37298D93A62E}"/>
    <hyperlink ref="H17921" r:id="rId17988" xr:uid="{DFBE2F04-4498-4489-A307-BFD3C3709899}"/>
    <hyperlink ref="H17922" r:id="rId17989" xr:uid="{86D39540-2F7C-41E7-909B-592D42B90A73}"/>
    <hyperlink ref="H17923" r:id="rId17990" xr:uid="{3460AE8E-AD73-4DB4-8C54-2CEE10020B12}"/>
    <hyperlink ref="H17924" r:id="rId17991" xr:uid="{8C8CFE78-E651-4738-8307-C0AF685ECC89}"/>
    <hyperlink ref="H17925" r:id="rId17992" xr:uid="{D9907A15-36ED-4A4A-B187-A98012E259FF}"/>
    <hyperlink ref="H17926" r:id="rId17993" xr:uid="{C33A7E3C-7641-4F82-A573-354F5ED5E280}"/>
    <hyperlink ref="H17927" r:id="rId17994" xr:uid="{008F8190-36A6-4412-A037-E2151E580DDE}"/>
    <hyperlink ref="H17928" r:id="rId17995" xr:uid="{3CDEA876-F36D-4FE7-8F23-3D9DAC1B2727}"/>
    <hyperlink ref="H17929" r:id="rId17996" xr:uid="{7EB727BA-BD7E-4F90-A36C-CB8F4ADC7262}"/>
    <hyperlink ref="H17930" r:id="rId17997" xr:uid="{8AFF53D5-928D-437C-ABC2-56125BC4E941}"/>
    <hyperlink ref="H17931" r:id="rId17998" xr:uid="{14B4094E-A3B0-4AA2-ADD3-F5F7FD4B02D5}"/>
    <hyperlink ref="H17932" r:id="rId17999" xr:uid="{8DE5322D-2228-4DE0-A2CE-83A3A8A21508}"/>
    <hyperlink ref="H17933" r:id="rId18000" xr:uid="{4E74ECAF-FA63-46FB-A112-BA46A5A66EA1}"/>
    <hyperlink ref="H17934" r:id="rId18001" xr:uid="{3F9C7042-E32E-49E5-999A-FBACCAB8FA65}"/>
    <hyperlink ref="H17935" r:id="rId18002" xr:uid="{DE25CED7-9EB3-4F29-8B92-E0C38EA58FB8}"/>
    <hyperlink ref="H17936" r:id="rId18003" xr:uid="{6125BF06-0C7C-4BC7-A728-9535653A55FC}"/>
    <hyperlink ref="H17937" r:id="rId18004" xr:uid="{2B0D70AD-2433-4E94-922D-F399FD450A4B}"/>
    <hyperlink ref="H17938" r:id="rId18005" xr:uid="{7BA52836-42E6-4B2E-B9FB-7C4879C502F0}"/>
    <hyperlink ref="H17939" r:id="rId18006" xr:uid="{DFBDF5B9-DA68-42A8-9AB2-82024E30C971}"/>
    <hyperlink ref="H17940" r:id="rId18007" xr:uid="{C1B67B13-DE61-4257-857E-9E876B1A8D8F}"/>
    <hyperlink ref="H17941" r:id="rId18008" xr:uid="{567F18CC-F125-4D19-B2C4-0181457C780E}"/>
    <hyperlink ref="H17942" r:id="rId18009" xr:uid="{9BC5912A-D548-474A-9ECB-778C8A615F0D}"/>
    <hyperlink ref="H17943" r:id="rId18010" xr:uid="{FEB6F71C-10E2-4C9D-B8A0-05624708FD5B}"/>
    <hyperlink ref="H17944" r:id="rId18011" xr:uid="{BF6DB82C-F175-4D39-B4AC-A299AAA480AE}"/>
    <hyperlink ref="H17945" r:id="rId18012" xr:uid="{005F8A24-A8AC-4D20-84C7-9A45412F9232}"/>
    <hyperlink ref="H17946" r:id="rId18013" xr:uid="{6A7DC60B-F971-4E4C-81DC-4F0C1606AB9C}"/>
    <hyperlink ref="H17947" r:id="rId18014" xr:uid="{A6C555C0-4D28-4E0E-ACF7-3B645A81AFBF}"/>
    <hyperlink ref="H17948" r:id="rId18015" xr:uid="{277C5060-DC27-4BAE-BD26-2A9A62893167}"/>
    <hyperlink ref="H17949" r:id="rId18016" xr:uid="{485B94BC-43D7-4544-B2F4-37AC22B527CE}"/>
    <hyperlink ref="H17950" r:id="rId18017" xr:uid="{FF463984-7377-4D69-A029-0D7A44645ADD}"/>
    <hyperlink ref="H17951" r:id="rId18018" xr:uid="{D616888C-477A-4F47-973A-6E0469457646}"/>
    <hyperlink ref="H17952" r:id="rId18019" xr:uid="{342DEAE5-3CB4-4881-8E29-C6148D316E2F}"/>
    <hyperlink ref="H17953" r:id="rId18020" xr:uid="{B319ADD4-9630-4F7A-BFB3-D9E838A597B3}"/>
    <hyperlink ref="H17954" r:id="rId18021" xr:uid="{9BE61D95-C910-4D75-9312-5A186FE81B5E}"/>
    <hyperlink ref="H17955" r:id="rId18022" xr:uid="{7E98DE77-E53B-495F-8F81-88B8F1F9CD49}"/>
    <hyperlink ref="H17956" r:id="rId18023" xr:uid="{5BA5A6EC-3629-47B1-ABF4-5BFB2ECF413D}"/>
    <hyperlink ref="H17957" r:id="rId18024" xr:uid="{63C118D6-027F-4C05-B188-1E54062C83E5}"/>
    <hyperlink ref="H17958" r:id="rId18025" xr:uid="{7E03AB83-7736-4ADA-BAD4-0F24638042A4}"/>
    <hyperlink ref="H17959" r:id="rId18026" xr:uid="{48A90558-5644-4C2D-9935-1C1BF0C5BC2E}"/>
    <hyperlink ref="H17960" r:id="rId18027" xr:uid="{671B0923-E3B4-4E1A-9BB3-0116A0FD6701}"/>
    <hyperlink ref="H17961" r:id="rId18028" xr:uid="{0142A3B1-6E20-492B-8094-A5DB73AFBB79}"/>
    <hyperlink ref="H17962" r:id="rId18029" xr:uid="{40D928C2-EF81-4E73-A0B0-D886CA561E00}"/>
    <hyperlink ref="H17963" r:id="rId18030" xr:uid="{29928148-EB52-4BF7-BE58-BB95A91DBBC1}"/>
    <hyperlink ref="H17964" r:id="rId18031" xr:uid="{CDE276C5-FC29-4843-A862-881D9EDB5528}"/>
    <hyperlink ref="H17965" r:id="rId18032" xr:uid="{9BB6EE7D-3D88-4A43-AC14-990FBD5B8D65}"/>
    <hyperlink ref="H17966" r:id="rId18033" xr:uid="{DE77CACF-AE2F-48AD-9D45-641B0145805F}"/>
    <hyperlink ref="H17967" r:id="rId18034" xr:uid="{15E29E93-8217-4F27-AF73-37805E6F97EF}"/>
    <hyperlink ref="H17968" r:id="rId18035" xr:uid="{955EDCE0-6325-445F-A9E6-A62A3E98954F}"/>
    <hyperlink ref="H17969" r:id="rId18036" xr:uid="{7374E1BB-0757-4A4C-B96D-F1CAECF7CE3C}"/>
    <hyperlink ref="H17970" r:id="rId18037" xr:uid="{7BF656C1-69AC-44CC-8AE1-C56B71EA091C}"/>
    <hyperlink ref="H17971" r:id="rId18038" xr:uid="{AA276CC4-1B8B-47E7-8684-91F7B1243C95}"/>
    <hyperlink ref="H17972" r:id="rId18039" xr:uid="{BCD291DD-B9A9-446F-8574-8C1DC07CE81A}"/>
    <hyperlink ref="H17973" r:id="rId18040" xr:uid="{42B5C864-1701-4680-806D-051728B1A285}"/>
    <hyperlink ref="H17974" r:id="rId18041" xr:uid="{986F00D8-C935-4935-981A-C5F410F3FF35}"/>
    <hyperlink ref="H17975" r:id="rId18042" xr:uid="{B6DB1E28-8478-4C8A-9481-C7A7707D2AD8}"/>
    <hyperlink ref="H17976" r:id="rId18043" xr:uid="{A5B22684-07D3-4C91-B5C0-77D08827811C}"/>
    <hyperlink ref="H17977" r:id="rId18044" xr:uid="{BE23421B-7262-45F3-9C8E-B9C366D9DE88}"/>
    <hyperlink ref="H17978" r:id="rId18045" xr:uid="{EA4D0B56-C360-44F7-B5FF-B80317EC6EC2}"/>
    <hyperlink ref="H17979" r:id="rId18046" xr:uid="{6738AAA3-103C-41DE-929E-4D8C29025E45}"/>
    <hyperlink ref="H17980" r:id="rId18047" xr:uid="{A46F4A4C-79F6-4A36-A427-72886A425891}"/>
    <hyperlink ref="H17981" r:id="rId18048" xr:uid="{C1B5E2CE-13F0-4F02-863C-2EDCFB8F431D}"/>
    <hyperlink ref="H17982" r:id="rId18049" xr:uid="{26A0B1E1-652B-4EE8-AFBC-80F47F5F0554}"/>
    <hyperlink ref="H17983" r:id="rId18050" xr:uid="{88E773ED-7C59-479F-AD73-D6166A0A07C5}"/>
    <hyperlink ref="H17984" r:id="rId18051" xr:uid="{02159F92-D614-4A34-83FA-EC7A96692B42}"/>
    <hyperlink ref="H17985" r:id="rId18052" xr:uid="{123068FB-517A-4E11-8AA7-A162FB5863B1}"/>
    <hyperlink ref="H17986" r:id="rId18053" xr:uid="{BE58A29A-3C91-4ABA-8678-800EC21DC1D4}"/>
    <hyperlink ref="H17987" r:id="rId18054" xr:uid="{9EA1A483-4C9E-44D4-A799-2EE22944306B}"/>
    <hyperlink ref="H17988" r:id="rId18055" xr:uid="{782F891A-825E-4659-83F1-464525F94697}"/>
    <hyperlink ref="H17989" r:id="rId18056" xr:uid="{EB20A0D1-AAA2-4F45-B8CB-AA58FAD6BB2B}"/>
    <hyperlink ref="H17990" r:id="rId18057" xr:uid="{8F54C3E6-7E54-46DA-A9BB-CA11E855BE1D}"/>
    <hyperlink ref="H17991" r:id="rId18058" xr:uid="{38C2D9BD-0025-4800-A245-B952C18DF518}"/>
    <hyperlink ref="H17992" r:id="rId18059" xr:uid="{B7DDF7B1-5EED-4076-9B3A-FD17C3A8B039}"/>
    <hyperlink ref="H17993" r:id="rId18060" xr:uid="{1FD9D01E-2D68-4165-920E-4EDB83FD0ED5}"/>
    <hyperlink ref="H17994" r:id="rId18061" xr:uid="{E517D02D-D2CA-41BE-B9D1-97E9B90B72A6}"/>
    <hyperlink ref="H17995" r:id="rId18062" xr:uid="{FFC277BE-A860-4D57-B827-668EC59FA09A}"/>
    <hyperlink ref="H17996" r:id="rId18063" xr:uid="{C58484A7-ECC3-4970-9420-7D2B43964B9F}"/>
    <hyperlink ref="H17997" r:id="rId18064" xr:uid="{75320215-97C0-4FBB-885C-DF5B99993ACA}"/>
    <hyperlink ref="H17998" r:id="rId18065" xr:uid="{9F0C56A9-7176-4853-80BD-069EDC930B54}"/>
    <hyperlink ref="H17999" r:id="rId18066" xr:uid="{6A2026DB-778D-49FB-82FC-63ED8979EDD6}"/>
    <hyperlink ref="H18000" r:id="rId18067" xr:uid="{8073C0D3-A829-45B7-BC1E-34889C2ECF1A}"/>
    <hyperlink ref="H18001" r:id="rId18068" xr:uid="{DA8ABF66-550A-475F-A49E-F6D0193FF226}"/>
    <hyperlink ref="H18002" r:id="rId18069" xr:uid="{0E7420A4-30B0-4D28-8276-FBD7A40ABA89}"/>
    <hyperlink ref="H18003" r:id="rId18070" xr:uid="{D78ECAF6-3391-4DDE-9746-6103CCBA9E5B}"/>
    <hyperlink ref="H18004" r:id="rId18071" xr:uid="{0EEF4402-C180-48F3-AC8B-C82D4F1ADDC8}"/>
    <hyperlink ref="H18005" r:id="rId18072" xr:uid="{6EB430D1-E9E4-47F1-BC22-2160A7F65ED1}"/>
    <hyperlink ref="H18006" r:id="rId18073" xr:uid="{E723991C-847E-4342-A86E-643B05FDA3A9}"/>
    <hyperlink ref="H18007" r:id="rId18074" xr:uid="{844CBDF4-9E01-4534-B4AB-FE04423E5383}"/>
    <hyperlink ref="H18008" r:id="rId18075" xr:uid="{99162A69-2DFF-41A7-9A1D-F6C72968EAEE}"/>
    <hyperlink ref="H18009" r:id="rId18076" xr:uid="{82ACB90A-5229-4FCC-9B15-B2918062C1F5}"/>
    <hyperlink ref="H18010" r:id="rId18077" xr:uid="{62FB600E-5A9F-4FDA-A772-5E1C12818BB7}"/>
    <hyperlink ref="H18011" r:id="rId18078" xr:uid="{E16BFE9C-48A5-4CDF-901A-7E61BD883311}"/>
    <hyperlink ref="H18012" r:id="rId18079" xr:uid="{D7862EE1-AA29-4C3C-9D20-22D80F35B67A}"/>
    <hyperlink ref="H18013" r:id="rId18080" xr:uid="{C35C1962-014A-4365-B1C0-C5F02E66B794}"/>
    <hyperlink ref="H18014" r:id="rId18081" xr:uid="{FF7955E5-E706-465A-88B0-F63541D039EE}"/>
    <hyperlink ref="H18015" r:id="rId18082" xr:uid="{E6E2EBF0-4CAC-4DA6-8DBF-625182E05C3A}"/>
    <hyperlink ref="H18016" r:id="rId18083" xr:uid="{9AF83A5D-ACEB-40DF-8EA8-D3509BD7EA78}"/>
    <hyperlink ref="H18017" r:id="rId18084" xr:uid="{83836105-2E6C-4506-83FE-973BC1A0D08C}"/>
    <hyperlink ref="H18018" r:id="rId18085" xr:uid="{733E5E4F-DE47-4C13-9F74-499CD716F0AF}"/>
    <hyperlink ref="H18019" r:id="rId18086" xr:uid="{623CD91B-BB29-4DF2-83F1-53C1E29AD83B}"/>
    <hyperlink ref="H18020" r:id="rId18087" xr:uid="{EA94F2D4-E3D0-4EBF-AF26-ACD9B09C787B}"/>
    <hyperlink ref="H18021" r:id="rId18088" xr:uid="{70AC7091-6737-42E3-A53F-669F16728D8D}"/>
    <hyperlink ref="H18022" r:id="rId18089" xr:uid="{5C9D0C3A-806F-487C-A905-9D42B4D233A3}"/>
    <hyperlink ref="H18023" r:id="rId18090" xr:uid="{9B3093B0-4142-4E3C-8961-C4E446D1C494}"/>
    <hyperlink ref="H18024" r:id="rId18091" xr:uid="{95299194-7B3C-4C55-AA77-79DF6DF5F798}"/>
    <hyperlink ref="H18025" r:id="rId18092" xr:uid="{D6585A5A-D46B-482D-BF80-50CB1A1F92E8}"/>
    <hyperlink ref="H18026" r:id="rId18093" xr:uid="{5517370F-AE74-43CE-B7F7-313F1850B1E1}"/>
    <hyperlink ref="H18027" r:id="rId18094" xr:uid="{0FEF204B-56C3-4862-AB82-B136038F80F4}"/>
    <hyperlink ref="H18028" r:id="rId18095" xr:uid="{57C6A251-172A-4A69-90C4-2ABD49559DEB}"/>
    <hyperlink ref="H18029" r:id="rId18096" xr:uid="{332E3F1F-1B9B-455F-B535-63E6B244D2C4}"/>
    <hyperlink ref="H18030" r:id="rId18097" xr:uid="{42199A81-B626-4196-8AAF-4CAE46699100}"/>
    <hyperlink ref="H18031" r:id="rId18098" xr:uid="{6A9D38C5-8D69-4D81-A075-A57EB02B7DBF}"/>
    <hyperlink ref="H18032" r:id="rId18099" xr:uid="{91CD623D-1FB1-4D93-9CCC-9016491AD382}"/>
    <hyperlink ref="H18033" r:id="rId18100" xr:uid="{6CFE61D4-FD1C-4D18-AAAC-14DD6D106180}"/>
    <hyperlink ref="H18034" r:id="rId18101" xr:uid="{676A7CA2-B7E9-4140-9FCD-E208A1AE6D31}"/>
    <hyperlink ref="H18035" r:id="rId18102" xr:uid="{3F7F3687-0110-4ECE-8CA7-9A86A287911A}"/>
    <hyperlink ref="H18036" r:id="rId18103" xr:uid="{1FCAA566-7404-405C-8D0F-1A3D0380AC9A}"/>
    <hyperlink ref="H18037" r:id="rId18104" xr:uid="{8E755897-9A11-4EC7-9AA9-8FF4C08696A8}"/>
    <hyperlink ref="H18038" r:id="rId18105" xr:uid="{A25AA275-5D69-425D-AB8D-00DD4071AF59}"/>
    <hyperlink ref="H18039" r:id="rId18106" xr:uid="{312EA213-7190-4977-AF83-F0B69F8162FB}"/>
    <hyperlink ref="H18040" r:id="rId18107" xr:uid="{3AD511EA-8583-461C-AFDC-ECB298CE6603}"/>
    <hyperlink ref="H18041" r:id="rId18108" xr:uid="{88C463B4-277F-4FFB-9601-E8BD019553A5}"/>
    <hyperlink ref="H18042" r:id="rId18109" xr:uid="{7EB661D7-582B-4F34-A6F4-6E6B20ACA05F}"/>
    <hyperlink ref="H18043" r:id="rId18110" xr:uid="{88085370-0609-43A5-9C3B-23793FCBC628}"/>
    <hyperlink ref="H18044" r:id="rId18111" xr:uid="{CA6F0CA6-04FD-4697-99A0-7023258E7C4C}"/>
    <hyperlink ref="H18045" r:id="rId18112" xr:uid="{CF370DE9-55AF-44A4-B8E4-05FDF74992B3}"/>
    <hyperlink ref="H18046" r:id="rId18113" xr:uid="{F0C32D55-A18E-4370-AF46-3D04CE431501}"/>
    <hyperlink ref="H18047" r:id="rId18114" xr:uid="{E434A8A0-244C-4463-BFB0-22D814773729}"/>
    <hyperlink ref="H18048" r:id="rId18115" xr:uid="{FC7EF881-93D6-41A2-83AB-27EA5DDC8429}"/>
    <hyperlink ref="H18049" r:id="rId18116" xr:uid="{6B082369-47E6-4BA2-925C-1A083AD7B0A5}"/>
    <hyperlink ref="H18050" r:id="rId18117" xr:uid="{C4668EBC-DF02-4960-A35C-3C1F61059F8A}"/>
    <hyperlink ref="H18051" r:id="rId18118" xr:uid="{D6203FCB-A71F-40B6-A442-1567822F4F2D}"/>
    <hyperlink ref="H18052" r:id="rId18119" xr:uid="{4F51F1B4-F24A-4D8F-A271-7441532DA8EA}"/>
    <hyperlink ref="H18053" r:id="rId18120" xr:uid="{26F3B870-0449-4485-ACA0-9F9A7C12BBCC}"/>
    <hyperlink ref="H18054" r:id="rId18121" xr:uid="{0E3EA144-E79F-462A-8FEF-392830681E65}"/>
    <hyperlink ref="H18055" r:id="rId18122" xr:uid="{7AC04C16-2B95-486B-99F9-54988301FBD9}"/>
    <hyperlink ref="H18056" r:id="rId18123" xr:uid="{2DC2DB62-A0B6-4CC7-B152-65A4EEF74E0F}"/>
    <hyperlink ref="H18057" r:id="rId18124" xr:uid="{06981C27-846F-4561-A818-45D6834248D0}"/>
    <hyperlink ref="H18058" r:id="rId18125" xr:uid="{579620AF-38E0-48DD-AFC5-28111CE76B3B}"/>
    <hyperlink ref="H18059" r:id="rId18126" xr:uid="{F36A9444-F355-4A66-8ADF-22D341020039}"/>
    <hyperlink ref="H18060" r:id="rId18127" xr:uid="{225D106E-EADF-4100-ADC4-A7D033A76681}"/>
    <hyperlink ref="H18061" r:id="rId18128" xr:uid="{73F3955A-C46E-44FC-8CAA-E4A21039BA82}"/>
    <hyperlink ref="H18062" r:id="rId18129" xr:uid="{FB505608-8452-4C5E-9565-EDEEA27AF5AA}"/>
    <hyperlink ref="H18063" r:id="rId18130" xr:uid="{BBC88721-94C5-4A39-B413-9EE050FCCF90}"/>
    <hyperlink ref="H18064" r:id="rId18131" xr:uid="{352D6CC0-FA40-4C5C-8CA3-463AB7F5FF7F}"/>
    <hyperlink ref="H18065" r:id="rId18132" xr:uid="{8C71EE83-3613-4DBD-B116-4D8952A14C7B}"/>
    <hyperlink ref="H18066" r:id="rId18133" xr:uid="{B4DB853D-4EAD-41A0-863F-E200CF773241}"/>
    <hyperlink ref="H18067" r:id="rId18134" xr:uid="{A2C348E8-07F1-4F93-AB45-36A6414E4F3D}"/>
    <hyperlink ref="H18068" r:id="rId18135" xr:uid="{38D982EC-0B48-4FAE-AFED-79528EA8FF2E}"/>
    <hyperlink ref="H18069" r:id="rId18136" xr:uid="{8F376E2E-79D5-45E2-ACD1-D070E7914A78}"/>
    <hyperlink ref="H18070" r:id="rId18137" xr:uid="{DC621AF0-67F5-4273-8610-FB110840962F}"/>
    <hyperlink ref="H18071" r:id="rId18138" xr:uid="{1FAEDE30-97AF-439C-B09B-1D0102D10D69}"/>
    <hyperlink ref="H18072" r:id="rId18139" xr:uid="{57F4AD9D-E554-488A-AC0B-B1C37BE4B50B}"/>
    <hyperlink ref="H18073" r:id="rId18140" xr:uid="{0D2078CA-DEDD-4B10-AD84-2643ACA0E5AC}"/>
    <hyperlink ref="H18074" r:id="rId18141" xr:uid="{B994F846-A7B7-4CE9-BC32-5FB05BB940A0}"/>
    <hyperlink ref="H18075" r:id="rId18142" xr:uid="{9DB3DED8-0F2D-407A-A027-86D7782DDE8E}"/>
    <hyperlink ref="H18076" r:id="rId18143" xr:uid="{8BD0F660-AF58-42F1-875C-6A3E4346A2B6}"/>
    <hyperlink ref="H18077" r:id="rId18144" xr:uid="{85D0B362-4838-40FC-9407-5D682865ADE8}"/>
    <hyperlink ref="H18078" r:id="rId18145" xr:uid="{9CC79B66-96D8-4E5D-BCD9-9FDD39924577}"/>
    <hyperlink ref="H18079" r:id="rId18146" xr:uid="{6C9D3D4E-86DF-42EA-82EF-D8D6CF65D8C7}"/>
    <hyperlink ref="H18080" r:id="rId18147" xr:uid="{62F642B0-96B6-424D-BF31-0E0E312B3FCE}"/>
    <hyperlink ref="H18081" r:id="rId18148" xr:uid="{D8574B21-76C0-4030-9733-5788B60233DE}"/>
    <hyperlink ref="H18082" r:id="rId18149" xr:uid="{A8712AA0-F12E-4B2F-B2A1-AFFA7F118F49}"/>
    <hyperlink ref="H18083" r:id="rId18150" xr:uid="{5DAD513D-05A9-44AD-B382-3C7234BCF08F}"/>
    <hyperlink ref="H18084" r:id="rId18151" xr:uid="{649982D6-67A5-44F4-AB91-2E2D806E3663}"/>
    <hyperlink ref="H18085" r:id="rId18152" xr:uid="{167A179A-D9B4-4531-A60F-7B7443AFFAAD}"/>
    <hyperlink ref="H18086" r:id="rId18153" xr:uid="{69E8CFF8-C423-416C-A022-DA6E35EAB209}"/>
    <hyperlink ref="H18087" r:id="rId18154" xr:uid="{092BB349-291A-4914-B3D3-5CF099AF349C}"/>
    <hyperlink ref="H18088" r:id="rId18155" xr:uid="{8AD1CFCD-28E8-4637-B645-9A18D1F739D4}"/>
    <hyperlink ref="H18089" r:id="rId18156" xr:uid="{19EAF149-AD46-4FC7-AE18-3B029E14ABAF}"/>
    <hyperlink ref="H18090" r:id="rId18157" xr:uid="{8956C629-2677-4B1F-A730-CDA63D4CCDCA}"/>
    <hyperlink ref="H18091" r:id="rId18158" xr:uid="{C1C417AC-21E9-418E-B46C-586B2A287114}"/>
    <hyperlink ref="H18092" r:id="rId18159" xr:uid="{C8AC1655-6543-4E57-BB85-B91C06AF2137}"/>
    <hyperlink ref="H18093" r:id="rId18160" xr:uid="{556AFB06-47EB-425E-BEFA-5A39998562B4}"/>
    <hyperlink ref="H18094" r:id="rId18161" xr:uid="{85491991-0FBE-4D50-B5F9-03CA4BBC4CF2}"/>
    <hyperlink ref="H18095" r:id="rId18162" xr:uid="{EB6197A4-7060-476C-9518-ADA6E05BD767}"/>
    <hyperlink ref="H18096" r:id="rId18163" xr:uid="{73E61E74-85BA-471F-83D5-75315E232A53}"/>
    <hyperlink ref="H18097" r:id="rId18164" xr:uid="{FA7399B3-08FD-4F10-B425-2AD3D407492F}"/>
    <hyperlink ref="H18098" r:id="rId18165" xr:uid="{50900094-8AC8-48B0-B471-3E7460AB8BE3}"/>
    <hyperlink ref="H18099" r:id="rId18166" xr:uid="{4A47772E-263F-4087-9763-A13F1D7A9EFF}"/>
    <hyperlink ref="H18100" r:id="rId18167" xr:uid="{526BE920-189A-476C-A747-E4B306267360}"/>
    <hyperlink ref="H18101" r:id="rId18168" xr:uid="{49318156-AF6E-4F7E-8214-DF71804D0E7D}"/>
    <hyperlink ref="H18102" r:id="rId18169" xr:uid="{F54DCABC-197E-4238-9261-231739B91F31}"/>
    <hyperlink ref="H18103" r:id="rId18170" xr:uid="{C59DDFC8-DA04-45B1-89D0-76A0E5A8949E}"/>
    <hyperlink ref="H18104" r:id="rId18171" xr:uid="{487C40F5-08DF-431A-A2AD-DFC94242B508}"/>
    <hyperlink ref="H18105" r:id="rId18172" xr:uid="{1C9BE105-06C5-42AC-AE15-9C2927D7491F}"/>
    <hyperlink ref="H18106" r:id="rId18173" xr:uid="{4704BB8C-BE0C-4259-894A-48E2E20877E1}"/>
    <hyperlink ref="H18107" r:id="rId18174" xr:uid="{ADE815F8-4EE0-4DDA-8DE1-AC1861F3118A}"/>
    <hyperlink ref="H18108" r:id="rId18175" xr:uid="{16A4FBF1-1093-47A4-855E-BD4EF8C45EA0}"/>
    <hyperlink ref="H18109" r:id="rId18176" xr:uid="{9E005C83-BAE5-4770-8557-DAB0540E9632}"/>
    <hyperlink ref="H18110" r:id="rId18177" xr:uid="{4FFB26C8-7F89-44FB-B122-B96840164D21}"/>
    <hyperlink ref="H18111" r:id="rId18178" xr:uid="{600C8AEB-1BF2-42C6-9932-F967CF788892}"/>
    <hyperlink ref="H18112" r:id="rId18179" xr:uid="{31B6CCC0-8D4B-4C69-AB25-384B5ED22298}"/>
    <hyperlink ref="H18113" r:id="rId18180" xr:uid="{1DDAF15C-CF95-442D-BD8F-3697BAD2ED65}"/>
    <hyperlink ref="H18114" r:id="rId18181" xr:uid="{DB5DB074-9EDE-4136-9A0D-3E23F49E5962}"/>
    <hyperlink ref="H18115" r:id="rId18182" xr:uid="{0E41E14E-921D-4AD9-A21B-F79C98CAEA20}"/>
    <hyperlink ref="H18116" r:id="rId18183" xr:uid="{95A1928C-90EB-4A4C-9D0E-8AC354A64A4F}"/>
    <hyperlink ref="H18117" r:id="rId18184" xr:uid="{A8827C60-6066-457D-B422-BC5375E632EF}"/>
    <hyperlink ref="H18118" r:id="rId18185" xr:uid="{15039A11-F4A5-4A18-A140-6CFEFB5D47D7}"/>
    <hyperlink ref="H18119" r:id="rId18186" xr:uid="{5A93E71E-86E7-4023-99FC-5C88E144253A}"/>
    <hyperlink ref="H18120" r:id="rId18187" xr:uid="{67625C30-E8EF-4ABD-A7B0-9EEF13E1F186}"/>
    <hyperlink ref="H18121" r:id="rId18188" xr:uid="{3BFD2AF9-6B63-449C-B389-D8ADAC0A76FB}"/>
    <hyperlink ref="H18122" r:id="rId18189" xr:uid="{8C090F97-06D5-4B5F-9733-B37ABECD7FDB}"/>
    <hyperlink ref="H18123" r:id="rId18190" xr:uid="{81D770AB-FDE5-4ADD-8A56-A53A2E599F69}"/>
    <hyperlink ref="H18124" r:id="rId18191" xr:uid="{CFF86932-03B5-45A0-A47E-FFD9814F1190}"/>
    <hyperlink ref="H18125" r:id="rId18192" xr:uid="{D8A3ABEB-E482-4908-8AF9-131A9CF8172E}"/>
    <hyperlink ref="H18126" r:id="rId18193" xr:uid="{15513A0D-9CBC-456E-BA5F-F4640B5ED313}"/>
    <hyperlink ref="H18127" r:id="rId18194" xr:uid="{0E83B49C-53C4-4FED-96B4-85D5B037EA57}"/>
    <hyperlink ref="H18128" r:id="rId18195" xr:uid="{E311EA8C-4763-4B33-B4C3-29C9FA031955}"/>
    <hyperlink ref="H18129" r:id="rId18196" xr:uid="{D5C686FF-0734-43A0-8C82-163BE46E0998}"/>
    <hyperlink ref="H18130" r:id="rId18197" xr:uid="{4437D934-54C1-4168-A328-BC1BC07A28FC}"/>
    <hyperlink ref="H18131" r:id="rId18198" xr:uid="{643BFAE3-70CD-4585-8BEB-02AD1F4EDAE4}"/>
    <hyperlink ref="H18132" r:id="rId18199" xr:uid="{E5CBFF2B-D0DC-4DAF-A889-3F505D9846C3}"/>
    <hyperlink ref="H18133" r:id="rId18200" xr:uid="{E8588D08-698D-4DD1-A820-A959F191C0D0}"/>
    <hyperlink ref="H18134" r:id="rId18201" xr:uid="{0674B938-18B9-4CD2-B300-50740B9BB50F}"/>
    <hyperlink ref="H18135" r:id="rId18202" xr:uid="{A8A0E2ED-E588-4F72-96A6-CE4A7E602A4F}"/>
    <hyperlink ref="H18136" r:id="rId18203" xr:uid="{CA996AC7-51F1-40AA-8AA9-AFD0B8C6D9A6}"/>
    <hyperlink ref="H18137" r:id="rId18204" xr:uid="{D69098D9-58BC-4E6B-A0C4-B664C909715E}"/>
    <hyperlink ref="H18138" r:id="rId18205" xr:uid="{5B6DC381-FE9B-48A3-ADB8-475845A6AC86}"/>
    <hyperlink ref="H18139" r:id="rId18206" xr:uid="{B4BA6E89-AB7F-4147-9951-70BE76374FA0}"/>
    <hyperlink ref="H18140" r:id="rId18207" xr:uid="{78EDEE1C-FF66-425A-85C6-729104341CAA}"/>
    <hyperlink ref="H18141" r:id="rId18208" xr:uid="{9C0A71A7-E974-4C4D-8882-F7386110C421}"/>
    <hyperlink ref="H18142" r:id="rId18209" xr:uid="{A393DCCB-E5E2-451C-B81B-28ACA33297E3}"/>
    <hyperlink ref="H18143" r:id="rId18210" xr:uid="{830C340A-B029-4AE0-B034-910111250621}"/>
    <hyperlink ref="H18144" r:id="rId18211" xr:uid="{E351B636-557E-44C2-ABCA-C996A452DC0D}"/>
    <hyperlink ref="H18145" r:id="rId18212" xr:uid="{5BF7610C-BBE2-4AB4-BE69-77BE25FC0146}"/>
    <hyperlink ref="H18146" r:id="rId18213" xr:uid="{292177A3-267B-4784-9AD8-E52808DD76D1}"/>
    <hyperlink ref="H18147" r:id="rId18214" xr:uid="{B40D0518-A8FE-44FB-B746-AE673F18514A}"/>
    <hyperlink ref="H18148" r:id="rId18215" xr:uid="{80D429AA-B82E-44A8-878D-5997C336E0B2}"/>
    <hyperlink ref="H18149" r:id="rId18216" xr:uid="{535D13F4-D361-4D82-A696-5020D9FBB277}"/>
    <hyperlink ref="H18150" r:id="rId18217" xr:uid="{B6DB1964-2D0F-4AA0-B233-07484409CC13}"/>
    <hyperlink ref="H18151" r:id="rId18218" xr:uid="{88CEC153-36B0-4250-8532-C67BE1F391E1}"/>
    <hyperlink ref="H18152" r:id="rId18219" xr:uid="{881E81BE-2E91-4412-AF63-1B164CF91B12}"/>
    <hyperlink ref="H18153" r:id="rId18220" xr:uid="{E6CE99B2-8272-4911-8994-3B3B0FA2CAED}"/>
    <hyperlink ref="H18154" r:id="rId18221" xr:uid="{6D61064B-4A64-42FD-9AD8-DF71DE560E65}"/>
    <hyperlink ref="H18155" r:id="rId18222" xr:uid="{95372C98-4768-428D-A150-08274A698F5B}"/>
    <hyperlink ref="H18156" r:id="rId18223" xr:uid="{07902028-90D5-4217-B524-E70DD3976B77}"/>
    <hyperlink ref="H18157" r:id="rId18224" xr:uid="{F101A355-8464-4399-9EC8-EDD84CE9FAF7}"/>
    <hyperlink ref="H18158" r:id="rId18225" xr:uid="{551C6943-23FD-4F35-BDB2-17536BCDAEDF}"/>
    <hyperlink ref="H18159" r:id="rId18226" xr:uid="{3B3405E6-3B13-4C7D-B726-0F7A0290F7A2}"/>
    <hyperlink ref="H18160" r:id="rId18227" xr:uid="{1FBAFAD5-A631-49D0-AE34-A3B24026224B}"/>
    <hyperlink ref="H18161" r:id="rId18228" xr:uid="{B2A26F4B-9ED8-49FB-9A80-2B4479BC49E9}"/>
    <hyperlink ref="H18162" r:id="rId18229" xr:uid="{828A0FD2-B7A8-47BD-AA1D-5D0E5C701D54}"/>
    <hyperlink ref="H18163" r:id="rId18230" xr:uid="{4DE05992-9B6B-49B0-8F0F-8DA8F0E8778B}"/>
    <hyperlink ref="H18164" r:id="rId18231" xr:uid="{0AC30799-0BB9-4407-996E-8E9EB476AED2}"/>
    <hyperlink ref="H18165" r:id="rId18232" xr:uid="{B178CEE3-BB8D-40BD-88FE-BED8FA114BA1}"/>
    <hyperlink ref="H18166" r:id="rId18233" xr:uid="{511E368A-6364-4587-8422-25B61639E829}"/>
    <hyperlink ref="H18167" r:id="rId18234" xr:uid="{D550B7AD-98BA-4C8B-86E5-0BC1BFE76557}"/>
    <hyperlink ref="H18168" r:id="rId18235" xr:uid="{9DCA8AF6-C93B-4C77-8C42-CF0AFBE3D41C}"/>
    <hyperlink ref="H18169" r:id="rId18236" xr:uid="{0B2820AC-9A12-4D50-BE57-C3B0E3F273EF}"/>
    <hyperlink ref="H18170" r:id="rId18237" xr:uid="{8CAB4B79-0054-412E-B65F-502D5804FBB3}"/>
    <hyperlink ref="H18171" r:id="rId18238" xr:uid="{55A1B3C7-564C-40B5-9115-B1525929878E}"/>
    <hyperlink ref="H18172" r:id="rId18239" xr:uid="{9BB96CA5-3C9B-49C2-A0E0-DCC0AB3E65CC}"/>
    <hyperlink ref="H18173" r:id="rId18240" xr:uid="{1480CE4F-4A06-4E5F-90AA-E531D3CCC4BE}"/>
    <hyperlink ref="H18174" r:id="rId18241" xr:uid="{CF2E45E0-1A62-4E7D-9878-0E3D6327929E}"/>
    <hyperlink ref="H18175" r:id="rId18242" xr:uid="{2A604E3C-CC78-44FD-8161-B0517CF8BC07}"/>
    <hyperlink ref="H18176" r:id="rId18243" xr:uid="{2EF13302-C31D-4FA9-AC3F-42462D909478}"/>
    <hyperlink ref="H18177" r:id="rId18244" xr:uid="{E087094B-49A5-4403-B8CA-E467F02511BC}"/>
    <hyperlink ref="H18178" r:id="rId18245" xr:uid="{BE19D76F-AA4D-4690-B691-DDC2D69D239C}"/>
    <hyperlink ref="H18179" r:id="rId18246" xr:uid="{670B1532-2916-44F1-A9E8-B65E48F43200}"/>
    <hyperlink ref="H18180" r:id="rId18247" xr:uid="{49B09691-D627-4DE7-A4A6-CCDB1FDC1EB1}"/>
    <hyperlink ref="H18181" r:id="rId18248" xr:uid="{7CCAB749-37E7-459F-B977-C978F35E17B6}"/>
    <hyperlink ref="H18182" r:id="rId18249" xr:uid="{21C0787E-6C83-4E1D-A845-7E7CA6160969}"/>
    <hyperlink ref="H18183" r:id="rId18250" xr:uid="{22B82B3D-961A-4B66-A6DA-E8FC835445F7}"/>
    <hyperlink ref="H18184" r:id="rId18251" xr:uid="{AEBD3A3D-E972-4969-95E4-BFB841A2F4B9}"/>
    <hyperlink ref="H18185" r:id="rId18252" xr:uid="{F14FED4E-AB6F-42D2-9A82-F83949403C3C}"/>
    <hyperlink ref="H18186" r:id="rId18253" xr:uid="{DC3A72F6-91F9-4AB8-892E-D5835A777C24}"/>
    <hyperlink ref="H18187" r:id="rId18254" xr:uid="{D5819C39-F426-4019-A13D-9096DA350210}"/>
    <hyperlink ref="H18188" r:id="rId18255" xr:uid="{C869F578-9CDF-42DD-A0BC-6A92B5BF68B5}"/>
    <hyperlink ref="H18189" r:id="rId18256" xr:uid="{86E686BF-2C10-4844-82BD-0D9A1C99C3BE}"/>
    <hyperlink ref="H18190" r:id="rId18257" xr:uid="{FE871528-ECF4-4C71-8618-B28D7A245CD5}"/>
    <hyperlink ref="H18191" r:id="rId18258" xr:uid="{2425F458-6F91-46A4-A960-A737B5A2CD58}"/>
    <hyperlink ref="H18192" r:id="rId18259" xr:uid="{C858D8D1-1285-4252-B59B-B4D5A631E12C}"/>
    <hyperlink ref="H18193" r:id="rId18260" xr:uid="{5824725A-792D-4C3D-B50D-8D44694127DD}"/>
    <hyperlink ref="H18194" r:id="rId18261" xr:uid="{8A1E88B1-044C-412C-8C15-EC0FEB39663E}"/>
    <hyperlink ref="H18195" r:id="rId18262" xr:uid="{A4CFA26B-8B66-4619-B2AF-2829C4331804}"/>
    <hyperlink ref="H18196" r:id="rId18263" xr:uid="{99B4F230-043E-4C61-87D2-BB5C87802444}"/>
    <hyperlink ref="H18197" r:id="rId18264" xr:uid="{B5CBC339-C049-40D9-906D-F4C66B248B4E}"/>
    <hyperlink ref="H18198" r:id="rId18265" xr:uid="{DE42BB35-BFFE-4660-A654-E37ACB234E7B}"/>
    <hyperlink ref="H18199" r:id="rId18266" xr:uid="{CA4E738A-73EC-4E7A-87B1-F720925A76A9}"/>
    <hyperlink ref="H18200" r:id="rId18267" xr:uid="{D7CD96E5-85D4-4469-9332-17511F25ECBF}"/>
    <hyperlink ref="H18201" r:id="rId18268" xr:uid="{24FD7CC4-8E20-435E-9FBA-22CD689403DA}"/>
    <hyperlink ref="H18202" r:id="rId18269" xr:uid="{2CDC621C-0E5D-4FE7-8A83-6351B50605A9}"/>
    <hyperlink ref="H18203" r:id="rId18270" xr:uid="{DE6EB770-846E-4961-B0B2-52849C96957A}"/>
    <hyperlink ref="H18204" r:id="rId18271" xr:uid="{88FFEF0E-6846-4588-9C1F-F95F5E20732F}"/>
    <hyperlink ref="H18205" r:id="rId18272" xr:uid="{DE186BBB-D33C-4D9E-BD07-84B3B63D857A}"/>
    <hyperlink ref="H18206" r:id="rId18273" xr:uid="{ADC1F2C6-39BA-4370-BF33-55513AFAEED8}"/>
    <hyperlink ref="H18207" r:id="rId18274" xr:uid="{698C1FE5-DA41-4F6F-B872-2C52AA1A092B}"/>
    <hyperlink ref="H18208" r:id="rId18275" xr:uid="{292D006E-B3EA-4629-B195-3DD405AB887B}"/>
    <hyperlink ref="H18209" r:id="rId18276" xr:uid="{DED05C9B-5A82-4CA3-9322-6438FE39C4EC}"/>
    <hyperlink ref="H18210" r:id="rId18277" xr:uid="{016A8E93-48FC-4117-BDE7-BC7235F681BA}"/>
    <hyperlink ref="H18211" r:id="rId18278" xr:uid="{76E63668-4C2F-419E-8342-BC5B6A90DA84}"/>
    <hyperlink ref="H18212" r:id="rId18279" xr:uid="{79242A98-028E-4436-BF25-3B15A0E28DC6}"/>
    <hyperlink ref="H18213" r:id="rId18280" xr:uid="{3D0DE25C-9395-453C-BAE4-CC2C166AE3E4}"/>
    <hyperlink ref="H18214" r:id="rId18281" xr:uid="{B89507C2-D548-4CF1-9A98-49BB8991375A}"/>
    <hyperlink ref="H18215" r:id="rId18282" xr:uid="{D101A315-5335-4393-90ED-364A4EFAE193}"/>
    <hyperlink ref="H18216" r:id="rId18283" xr:uid="{A561422E-4FD5-40C2-8E1F-836637293BBE}"/>
    <hyperlink ref="H18217" r:id="rId18284" xr:uid="{477B082B-9F15-404A-BA49-AA22C9E39AE1}"/>
    <hyperlink ref="H18218" r:id="rId18285" xr:uid="{3B568296-552F-4EFE-A0A5-06223475FB89}"/>
    <hyperlink ref="H18219" r:id="rId18286" xr:uid="{6CA8A030-7524-45D4-88AE-081A9ED2B828}"/>
    <hyperlink ref="H18220" r:id="rId18287" xr:uid="{CECDE3B9-4B4A-4A49-823A-1B1783A86600}"/>
    <hyperlink ref="H18221" r:id="rId18288" xr:uid="{D0002FE8-A66C-4A79-951A-89BE001E57F7}"/>
    <hyperlink ref="H18222" r:id="rId18289" xr:uid="{2ED9D5C0-3BC7-4E17-818C-682A4CA38904}"/>
    <hyperlink ref="H18223" r:id="rId18290" xr:uid="{6DFF35EC-5AA2-42EE-84A8-D90167185515}"/>
    <hyperlink ref="H18224" r:id="rId18291" xr:uid="{A3D62A23-5EEB-409A-9710-BF316BC5D4C3}"/>
    <hyperlink ref="H18225" r:id="rId18292" xr:uid="{5EEF2D07-5239-46D9-8795-10258C61385D}"/>
    <hyperlink ref="H18226" r:id="rId18293" xr:uid="{5902DFB4-51DA-4346-B5A2-55D52C24C411}"/>
    <hyperlink ref="H18227" r:id="rId18294" xr:uid="{DB200966-F68C-40DC-8460-901B5849B692}"/>
    <hyperlink ref="H18228" r:id="rId18295" xr:uid="{DAC15684-FA4C-4518-BA9B-19144EACD2A1}"/>
    <hyperlink ref="H18229" r:id="rId18296" xr:uid="{103A69CD-C51C-403D-B1DA-9ADD1167B31E}"/>
    <hyperlink ref="H18230" r:id="rId18297" xr:uid="{378B1109-A0B1-434D-8964-6A96C7781A37}"/>
    <hyperlink ref="H18231" r:id="rId18298" xr:uid="{07A9AB3C-7203-436C-B471-D5E3EC768AD6}"/>
    <hyperlink ref="H18232" r:id="rId18299" xr:uid="{9E75270F-389A-4FD7-8065-A0151DB97C95}"/>
    <hyperlink ref="H18233" r:id="rId18300" xr:uid="{F99487C7-2205-4F03-8111-96D4142934CE}"/>
    <hyperlink ref="H18234" r:id="rId18301" xr:uid="{7505E09F-2029-4970-A818-D24D50FECB82}"/>
    <hyperlink ref="H18235" r:id="rId18302" xr:uid="{79B98C6E-E64F-4296-AA43-F0AC337E0169}"/>
    <hyperlink ref="H18236" r:id="rId18303" xr:uid="{AB31F2A0-2E54-401A-BAAB-5D2EC32DA667}"/>
    <hyperlink ref="H18237" r:id="rId18304" xr:uid="{790A18D1-DC0F-4E1F-9A97-89A5FB7F8E5F}"/>
    <hyperlink ref="H18238" r:id="rId18305" xr:uid="{BB50BA8A-862D-4BB1-9022-2651AFB46EFA}"/>
    <hyperlink ref="H18239" r:id="rId18306" xr:uid="{C695EF4B-05B4-4D68-8FA8-70C0DB28E3EA}"/>
    <hyperlink ref="H18240" r:id="rId18307" xr:uid="{5EAFE041-B377-4ACC-8289-A82C12FD8477}"/>
    <hyperlink ref="H18241" r:id="rId18308" xr:uid="{EF33ACC0-48EF-425B-A054-41E11AF6EC02}"/>
    <hyperlink ref="H18242" r:id="rId18309" xr:uid="{01784E81-F8C7-4C9A-8A16-19C2A4BFDEAB}"/>
    <hyperlink ref="H18243" r:id="rId18310" xr:uid="{0D1AD62F-262F-45AA-BDAC-38F61AC554D6}"/>
    <hyperlink ref="H18244" r:id="rId18311" xr:uid="{4CC43B18-3036-4D34-9531-A4729926224F}"/>
    <hyperlink ref="H18245" r:id="rId18312" xr:uid="{7E99EB74-C56D-462B-B123-E0EB131D7455}"/>
    <hyperlink ref="H18246" r:id="rId18313" xr:uid="{8DE55B26-477E-4150-9C7A-D95DF7921EA9}"/>
    <hyperlink ref="H18247" r:id="rId18314" xr:uid="{725815D4-3BCD-4196-A200-53B827F7CFE1}"/>
    <hyperlink ref="H18248" r:id="rId18315" xr:uid="{D1B14B39-EEF8-41DD-A424-52581981823E}"/>
    <hyperlink ref="H18249" r:id="rId18316" xr:uid="{0755B4BE-3125-43EB-94E7-FB19FAF8DB17}"/>
    <hyperlink ref="H18250" r:id="rId18317" xr:uid="{CBC679FF-F154-4DCB-9FF9-078BD908911C}"/>
    <hyperlink ref="H18251" r:id="rId18318" xr:uid="{5CCEBE99-F498-47DC-8014-EC6EE11CAF30}"/>
    <hyperlink ref="H18252" r:id="rId18319" xr:uid="{6156C8CF-7CDA-44BC-ACDB-2062155CCF7F}"/>
    <hyperlink ref="H18253" r:id="rId18320" xr:uid="{71ED68E7-4894-46ED-839C-A98AA7F9BFD4}"/>
    <hyperlink ref="H18254" r:id="rId18321" xr:uid="{F97B2008-9488-40AB-80BE-A7F5329B2A9E}"/>
    <hyperlink ref="H18255" r:id="rId18322" xr:uid="{76266F1A-DFF3-46C3-8120-7E9E60E95EFA}"/>
    <hyperlink ref="H18256" r:id="rId18323" xr:uid="{8754D10B-6237-4FE3-B73A-D14A5A7D15C9}"/>
    <hyperlink ref="H18257" r:id="rId18324" xr:uid="{B01FB05A-9979-4C97-91F5-A8AD90032DF6}"/>
    <hyperlink ref="H18258" r:id="rId18325" xr:uid="{EA048FE4-124E-4D03-8985-E462153712F9}"/>
    <hyperlink ref="H18259" r:id="rId18326" xr:uid="{02E17C34-BAAA-4F18-A08F-3AF22C654C7D}"/>
    <hyperlink ref="H18260" r:id="rId18327" xr:uid="{B4CBC3FF-F916-465A-BBF6-8C730704DE9C}"/>
    <hyperlink ref="H18261" r:id="rId18328" xr:uid="{1D7FFA19-3025-4273-B9F3-E0EC12E60B0B}"/>
    <hyperlink ref="H18262" r:id="rId18329" xr:uid="{4C60A723-B06F-47F8-BE76-6F107F4F91DA}"/>
    <hyperlink ref="H18263" r:id="rId18330" xr:uid="{71096781-6FC6-4FA8-8840-77404EB24742}"/>
    <hyperlink ref="H18264" r:id="rId18331" xr:uid="{8F8570EA-9E7F-49D1-8EB5-F5417C4C39C1}"/>
    <hyperlink ref="H18265" r:id="rId18332" xr:uid="{85919DD7-4CE0-482A-A692-DF5F79581E86}"/>
    <hyperlink ref="H18266" r:id="rId18333" xr:uid="{ACD6EAD5-BA24-4191-9301-D94BD2375CC2}"/>
    <hyperlink ref="H18267" r:id="rId18334" xr:uid="{0880AFC8-C3CC-48B2-AF65-E623470820A3}"/>
    <hyperlink ref="H18268" r:id="rId18335" xr:uid="{525F5673-5DCB-49C0-921E-FD69185197F6}"/>
    <hyperlink ref="H18269" r:id="rId18336" xr:uid="{BC62DB26-B115-4FEC-9C8C-9B214E5DE1B7}"/>
    <hyperlink ref="H18270" r:id="rId18337" xr:uid="{3EDE5083-1729-4873-80E0-FD77E737351B}"/>
    <hyperlink ref="H18271" r:id="rId18338" xr:uid="{50050D41-B798-4EFE-9A65-382DC3971E88}"/>
    <hyperlink ref="H18272" r:id="rId18339" xr:uid="{BF15CEE4-0825-44D9-AF47-707DFAC9D671}"/>
    <hyperlink ref="H18273" r:id="rId18340" xr:uid="{456F6BF7-2CC7-44E7-83A0-6C956637C11A}"/>
    <hyperlink ref="H18274" r:id="rId18341" xr:uid="{EE91CDAD-6F06-42BF-AB38-8A8FA4FAA176}"/>
    <hyperlink ref="H18275" r:id="rId18342" xr:uid="{D180A982-E9C8-430B-92E3-E6273DCE94A8}"/>
    <hyperlink ref="H18276" r:id="rId18343" xr:uid="{1275A3C8-1B9E-402F-A6F4-A5EFDE56D225}"/>
    <hyperlink ref="H18277" r:id="rId18344" xr:uid="{92D49FF5-903D-4010-BC1E-A971F9F148AD}"/>
    <hyperlink ref="H18278" r:id="rId18345" xr:uid="{ACDB6C2C-F489-4817-A01D-8A53876D4D22}"/>
    <hyperlink ref="H18279" r:id="rId18346" xr:uid="{3B2F2FB3-53BA-41B3-81DD-610E96BF8828}"/>
    <hyperlink ref="H18280" r:id="rId18347" xr:uid="{47453CD0-2955-4841-A837-43A0727B06C5}"/>
    <hyperlink ref="H18281" r:id="rId18348" xr:uid="{8B1D3B75-C3CD-4B51-8745-7677BB679A5D}"/>
    <hyperlink ref="H18282" r:id="rId18349" xr:uid="{97C4D58E-D1EF-45EF-93A4-7803462B8D3C}"/>
    <hyperlink ref="H18283" r:id="rId18350" xr:uid="{AD411631-BADC-4057-ACC9-9B009370D619}"/>
    <hyperlink ref="H18284" r:id="rId18351" xr:uid="{57BEEC8B-EA81-4DEA-BF36-60129ED6FF56}"/>
    <hyperlink ref="H18285" r:id="rId18352" xr:uid="{457C6491-0C76-4487-B58F-587F66B18608}"/>
    <hyperlink ref="H18286" r:id="rId18353" xr:uid="{1EE22975-860B-4B11-A35C-9C500A6F9834}"/>
    <hyperlink ref="H18287" r:id="rId18354" xr:uid="{2167801D-8EE8-4F48-ACD5-1B4C513BD869}"/>
    <hyperlink ref="H18288" r:id="rId18355" xr:uid="{40C54C35-F157-438D-A07B-A145092170CF}"/>
    <hyperlink ref="H18289" r:id="rId18356" xr:uid="{15262818-1878-4E4B-B378-4EAA8D70DD01}"/>
    <hyperlink ref="H18290" r:id="rId18357" xr:uid="{ACC67BA8-A2F7-4348-A22A-2D41F2BA7A17}"/>
    <hyperlink ref="H18291" r:id="rId18358" xr:uid="{012CA4DC-BE02-4549-AA98-5A39587C286C}"/>
    <hyperlink ref="H18292" r:id="rId18359" xr:uid="{016A91DA-CB71-4BCA-880A-874675423173}"/>
    <hyperlink ref="H18293" r:id="rId18360" xr:uid="{426987AF-8D83-4713-AB37-8EDD48ED0178}"/>
    <hyperlink ref="H18294" r:id="rId18361" xr:uid="{B75B73AC-112A-46E4-AF28-1E9708616385}"/>
    <hyperlink ref="H18295" r:id="rId18362" xr:uid="{2C658E6A-226F-467D-87C0-95D4FF6302EB}"/>
    <hyperlink ref="H18296" r:id="rId18363" xr:uid="{AA18AEB5-8D39-4897-99C1-55CE58A9E9ED}"/>
    <hyperlink ref="H18297" r:id="rId18364" xr:uid="{FCFDA17F-9714-41D2-AA70-B691F3091E2B}"/>
    <hyperlink ref="H18298" r:id="rId18365" xr:uid="{8832199A-A4DE-4F5D-9E8A-322832C9D86B}"/>
    <hyperlink ref="H18299" r:id="rId18366" xr:uid="{2BDF62C7-0E32-4183-96B2-2FE6B7AE3E75}"/>
    <hyperlink ref="H18300" r:id="rId18367" xr:uid="{DB0C04B6-AA61-47F6-AAB2-30F7F0E72FD3}"/>
    <hyperlink ref="H18301" r:id="rId18368" xr:uid="{31AB4145-4A9D-4571-B2F4-E08B6627A975}"/>
    <hyperlink ref="H18302" r:id="rId18369" xr:uid="{738F084F-879A-430D-BE42-0A6EAF2BAEA2}"/>
    <hyperlink ref="H18303" r:id="rId18370" xr:uid="{348AFDAB-9FAE-457D-8A7F-DDBEE4766255}"/>
    <hyperlink ref="H18304" r:id="rId18371" xr:uid="{DEEEB260-FF8B-476D-99A8-9BAF51A690D3}"/>
    <hyperlink ref="H18305" r:id="rId18372" xr:uid="{6C6006A6-83B7-4702-9F14-0EC732241A3D}"/>
    <hyperlink ref="H18306" r:id="rId18373" xr:uid="{D5CF69BC-68FF-4A99-B73F-68D16DA76409}"/>
    <hyperlink ref="H18307" r:id="rId18374" xr:uid="{1C7D4B74-0397-4CC4-9E12-47479663D60D}"/>
    <hyperlink ref="H18308" r:id="rId18375" xr:uid="{4EDBF7AC-C7E6-492E-B777-48384C044D20}"/>
    <hyperlink ref="H18309" r:id="rId18376" xr:uid="{FDA4149B-34FE-495C-81F7-CD85D5609018}"/>
    <hyperlink ref="H18310" r:id="rId18377" xr:uid="{0EF49544-48A5-4776-94DD-E6AF35DF2827}"/>
    <hyperlink ref="H18311" r:id="rId18378" xr:uid="{D02F4B6C-1991-49F8-A751-ACECE86B101E}"/>
    <hyperlink ref="H18312" r:id="rId18379" xr:uid="{636CBC1F-D81E-459D-829F-3B15322E8F4A}"/>
    <hyperlink ref="H18313" r:id="rId18380" xr:uid="{9313652B-9059-4844-92D8-EDAF34B7BD43}"/>
    <hyperlink ref="H18314" r:id="rId18381" xr:uid="{3A3A7C90-376B-4A5E-8C3C-D1871C0F5305}"/>
    <hyperlink ref="H18315" r:id="rId18382" xr:uid="{568FFA08-B07C-4C9D-83A5-C1F52B24921C}"/>
    <hyperlink ref="H18316" r:id="rId18383" xr:uid="{BCAF393B-774C-46CA-A67F-23BECADAA0DE}"/>
    <hyperlink ref="H18317" r:id="rId18384" xr:uid="{B8007480-D9C3-4C72-AA6E-5AF6DF9B67FD}"/>
    <hyperlink ref="H18318" r:id="rId18385" xr:uid="{C0D38BE3-C5B5-478B-B309-8606131E6AD9}"/>
    <hyperlink ref="H18319" r:id="rId18386" xr:uid="{E3948B56-EB4D-4F84-BC50-C00A7AE8AD2C}"/>
    <hyperlink ref="H18320" r:id="rId18387" xr:uid="{AE901C3A-787A-4704-BB36-A0D9663389E3}"/>
    <hyperlink ref="H18321" r:id="rId18388" xr:uid="{B544F294-3D5A-4C34-A2AA-47D7B162BBE1}"/>
    <hyperlink ref="H18322" r:id="rId18389" xr:uid="{82D468FB-B370-45C3-AA56-F7F6A4874ABE}"/>
    <hyperlink ref="H18323" r:id="rId18390" xr:uid="{A166CE00-3104-46BF-A5E9-22AF06D99EB2}"/>
    <hyperlink ref="H18324" r:id="rId18391" xr:uid="{FEC9FD08-940A-409D-B333-A68215307227}"/>
    <hyperlink ref="H18325" r:id="rId18392" xr:uid="{1173350A-1615-4651-A9F1-4267BC2F3B7B}"/>
    <hyperlink ref="H18326" r:id="rId18393" xr:uid="{DF5BE2D3-42E7-43FC-A317-E4BD7B269A9D}"/>
    <hyperlink ref="H18327" r:id="rId18394" xr:uid="{E6210C57-3DC1-4A29-B28B-030EC3DBA02F}"/>
    <hyperlink ref="H18328" r:id="rId18395" xr:uid="{434977F7-6ECC-4DDE-AB4C-2DF0467998BC}"/>
    <hyperlink ref="H18329" r:id="rId18396" xr:uid="{9BA000B8-7804-45F3-9F25-1CC097034926}"/>
    <hyperlink ref="H18330" r:id="rId18397" xr:uid="{B05AB087-192C-433E-90E5-D5F914533654}"/>
    <hyperlink ref="H18331" r:id="rId18398" xr:uid="{0149DBCA-9D52-42A3-8AC3-76683062D170}"/>
    <hyperlink ref="H18332" r:id="rId18399" xr:uid="{7FB23E0B-F816-4801-8ED9-0B4122CF9E90}"/>
    <hyperlink ref="H18333" r:id="rId18400" xr:uid="{C3529153-0964-484A-AB6F-2D66664D0B12}"/>
    <hyperlink ref="H18334" r:id="rId18401" xr:uid="{5C94E5A6-579F-4F59-B289-122D56D5B8B2}"/>
    <hyperlink ref="H18335" r:id="rId18402" xr:uid="{3A3EBAE4-E8F0-4C96-872B-A581DCB413C5}"/>
    <hyperlink ref="H18336" r:id="rId18403" xr:uid="{ACC29780-F9F1-4031-9842-EF0536FD2362}"/>
    <hyperlink ref="H18337" r:id="rId18404" xr:uid="{DC93ADF3-5D11-4B5D-A7A3-9742FF346315}"/>
    <hyperlink ref="H18338" r:id="rId18405" xr:uid="{E16B212B-700B-4115-94A8-7153D0501B13}"/>
    <hyperlink ref="H18339" r:id="rId18406" xr:uid="{4C7DA811-689B-4E5A-8211-080410D573EB}"/>
    <hyperlink ref="H18340" r:id="rId18407" xr:uid="{7DACA0E2-068E-4B90-B1E4-309FDC3A8226}"/>
    <hyperlink ref="H18341" r:id="rId18408" xr:uid="{685B6F34-FAA0-4696-BA4F-2AA81ACFF7E1}"/>
    <hyperlink ref="H18342" r:id="rId18409" xr:uid="{ED1D8A67-DF24-46D9-BED1-C7CB60B6D8B0}"/>
    <hyperlink ref="H18343" r:id="rId18410" xr:uid="{62A85B11-BF1E-439D-9781-E154344AFA7E}"/>
    <hyperlink ref="H18344" r:id="rId18411" xr:uid="{3B2C0871-DB1E-4C60-AC94-41FD0229C5D9}"/>
    <hyperlink ref="H18345" r:id="rId18412" xr:uid="{2B1017E3-D8BA-41CD-B7AF-D78A01F6ED8E}"/>
    <hyperlink ref="H18346" r:id="rId18413" xr:uid="{72DF2833-8AA0-43CB-B909-EA80EFA59101}"/>
    <hyperlink ref="H18347" r:id="rId18414" xr:uid="{4E30E3F6-8F46-4FBD-8106-A2D87AA7D8B3}"/>
    <hyperlink ref="H18348" r:id="rId18415" xr:uid="{4443AF37-5E92-495B-A9D4-6664223C725D}"/>
    <hyperlink ref="H18349" r:id="rId18416" xr:uid="{B06401B1-2BF6-4B7C-ACF1-ED69ABA85CC1}"/>
    <hyperlink ref="H18350" r:id="rId18417" xr:uid="{837ABAC5-D8E4-4980-A9C7-BA4E742155C2}"/>
    <hyperlink ref="H18351" r:id="rId18418" xr:uid="{8087DA58-BC1C-4D28-B13A-0D77741DE2A6}"/>
    <hyperlink ref="H18352" r:id="rId18419" xr:uid="{26290C06-5A31-4EFA-BC44-280D7F5A8E48}"/>
    <hyperlink ref="H18353" r:id="rId18420" xr:uid="{C14D6A43-B4BF-448F-9D26-E02784D7DC6A}"/>
    <hyperlink ref="H18354" r:id="rId18421" xr:uid="{79EF81F7-DC92-4235-8EF3-28181BD9D34B}"/>
    <hyperlink ref="H18355" r:id="rId18422" xr:uid="{DC4B7F77-D433-4D74-9C4A-93D7420E4C32}"/>
    <hyperlink ref="H18356" r:id="rId18423" xr:uid="{935E7392-D816-4708-980D-BF96BB03C02F}"/>
    <hyperlink ref="H18357" r:id="rId18424" xr:uid="{EF1DA39B-8D79-40ED-8ACF-0347A22B0DDC}"/>
    <hyperlink ref="H18358" r:id="rId18425" xr:uid="{65ABD305-C2C2-4282-A13C-71382F99EA78}"/>
    <hyperlink ref="H18359" r:id="rId18426" xr:uid="{CE029037-1061-4299-BAD1-6BF1E80A7970}"/>
    <hyperlink ref="H18360" r:id="rId18427" xr:uid="{221DB4A4-A502-472E-A2C2-CBC5532D546C}"/>
    <hyperlink ref="H18361" r:id="rId18428" xr:uid="{CBFD6551-C916-472C-A0B6-9E592DDBA22D}"/>
    <hyperlink ref="H18362" r:id="rId18429" xr:uid="{A253DF7D-48D2-404C-A1D9-F69D50F897B1}"/>
    <hyperlink ref="H18363" r:id="rId18430" xr:uid="{46B470FD-7E3F-4B18-9F26-CF697C50A3C3}"/>
    <hyperlink ref="H18364" r:id="rId18431" xr:uid="{4B06EDF0-9942-4B13-B068-A9C049AC3857}"/>
    <hyperlink ref="H18365" r:id="rId18432" xr:uid="{01C6BCC8-5D38-4CED-9DCF-A242E23453FF}"/>
    <hyperlink ref="H18366" r:id="rId18433" xr:uid="{2072F591-AD91-475C-AD59-04E782A882D7}"/>
    <hyperlink ref="H18367" r:id="rId18434" xr:uid="{A872F9A3-60AB-43C5-BBFD-55AB3E05A677}"/>
    <hyperlink ref="H18368" r:id="rId18435" xr:uid="{1E3CAE5C-CC8F-41F9-8221-F2545BDE595C}"/>
    <hyperlink ref="H18369" r:id="rId18436" xr:uid="{1DDFB4AA-E446-4CE6-9DF7-D3EA76183A15}"/>
    <hyperlink ref="H18370" r:id="rId18437" xr:uid="{27DE2E2C-0446-4306-80C2-958E308C9197}"/>
    <hyperlink ref="H18371" r:id="rId18438" xr:uid="{EBAA2825-C09D-4122-9CC8-0CD9D9229DD2}"/>
    <hyperlink ref="H18372" r:id="rId18439" xr:uid="{70E655AE-3808-4BBE-A593-AF5AD6AA35E0}"/>
    <hyperlink ref="H18373" r:id="rId18440" xr:uid="{83C5BEB2-FCD5-41AD-8FCE-2A643FC64092}"/>
    <hyperlink ref="H18374" r:id="rId18441" xr:uid="{556C77DA-496F-4BC9-8BD2-BC067FF30C61}"/>
    <hyperlink ref="H18375" r:id="rId18442" xr:uid="{A31CB4DE-5DAF-411B-8E92-E11452363329}"/>
    <hyperlink ref="H18376" r:id="rId18443" xr:uid="{C2B83C4A-2780-4820-BC24-761B00EDE7E9}"/>
    <hyperlink ref="H18377" r:id="rId18444" xr:uid="{0E647912-D599-409A-8F86-A967AFBD3905}"/>
    <hyperlink ref="H18378" r:id="rId18445" xr:uid="{D8035490-6D4F-4174-9014-2346C812250A}"/>
    <hyperlink ref="H18379" r:id="rId18446" xr:uid="{840F648A-049F-4FF6-8507-85863E069841}"/>
    <hyperlink ref="H18380" r:id="rId18447" xr:uid="{C49E4375-675A-45FF-8979-658A3A8E6FAC}"/>
    <hyperlink ref="H18381" r:id="rId18448" xr:uid="{1716A8F5-0C90-4960-BC2D-40DCA5E6F0E9}"/>
    <hyperlink ref="H18382" r:id="rId18449" xr:uid="{592D2614-3498-4F85-8D0A-4D702ECD4471}"/>
    <hyperlink ref="H18383" r:id="rId18450" xr:uid="{5DCF6911-B4EC-407B-B0C7-0119D16B47A7}"/>
    <hyperlink ref="H18384" r:id="rId18451" xr:uid="{957E1B97-4529-4706-9125-DC4764A808D7}"/>
    <hyperlink ref="H18385" r:id="rId18452" xr:uid="{8339A714-0A3E-4ACF-A25B-C6A4F51C0D4E}"/>
    <hyperlink ref="H18386" r:id="rId18453" xr:uid="{3128A2FF-3E65-4397-80C5-271E7E5593C2}"/>
    <hyperlink ref="H18387" r:id="rId18454" xr:uid="{B8CA8C5C-0CB9-4F42-879B-C6E2F6DD4571}"/>
    <hyperlink ref="H18388" r:id="rId18455" xr:uid="{D66E2DD6-7D87-46A3-9D5B-9E8D2C13B700}"/>
    <hyperlink ref="H18389" r:id="rId18456" xr:uid="{AB9D328E-621C-4BB1-AEC0-D3619B190CD8}"/>
    <hyperlink ref="H18390" r:id="rId18457" xr:uid="{904ACB87-C6C4-4733-91D7-8C445418FD1C}"/>
    <hyperlink ref="H18391" r:id="rId18458" xr:uid="{0B07305D-F728-41E5-A7D2-28E1983C1A4D}"/>
    <hyperlink ref="H18392" r:id="rId18459" xr:uid="{38748DEB-F48A-48FD-A5D2-A25363E9B98D}"/>
    <hyperlink ref="H18393" r:id="rId18460" xr:uid="{62B06E45-B513-472D-A570-560C52EE16DC}"/>
    <hyperlink ref="H18394" r:id="rId18461" xr:uid="{4418D342-E814-484B-90B2-A36FA8D2F4DA}"/>
    <hyperlink ref="H18395" r:id="rId18462" xr:uid="{1A2E4E28-4AE6-452D-B27D-10FD3DBD09D9}"/>
    <hyperlink ref="H18396" r:id="rId18463" xr:uid="{E2ABE889-4B01-463A-B2FA-AC90387472AC}"/>
    <hyperlink ref="H18397" r:id="rId18464" xr:uid="{E7FBBFE1-3610-4A94-854F-D90F88965EBE}"/>
    <hyperlink ref="H18398" r:id="rId18465" xr:uid="{5E0FD38E-CE47-4D7B-9DE5-2FDA20F4D532}"/>
    <hyperlink ref="H18399" r:id="rId18466" xr:uid="{8AD2A9F4-B262-492D-A905-E721A4AA3E76}"/>
    <hyperlink ref="H18400" r:id="rId18467" xr:uid="{1ED00277-54BE-4958-ACD6-27FF6AFA7890}"/>
    <hyperlink ref="H18401" r:id="rId18468" xr:uid="{7EC46F5B-1872-4004-9919-4CF160663D5B}"/>
    <hyperlink ref="H18402" r:id="rId18469" xr:uid="{5E81A4BE-B0D3-4BA6-8910-EA61020D5BFA}"/>
    <hyperlink ref="H18403" r:id="rId18470" xr:uid="{D69AC5DE-9EEA-475A-AFBF-E1D3372659FD}"/>
    <hyperlink ref="H18404" r:id="rId18471" xr:uid="{10FAFF75-D69E-4A54-9C6F-C7FE39D48ECA}"/>
    <hyperlink ref="H18405" r:id="rId18472" xr:uid="{54A80DBD-7817-4DF2-8A41-F8DBCD733B7C}"/>
    <hyperlink ref="H18406" r:id="rId18473" xr:uid="{3FE1BFD3-8CF1-436C-A3C6-1B90785E1D0B}"/>
    <hyperlink ref="H18407" r:id="rId18474" xr:uid="{3ECE9A9F-B248-4396-8D85-A923A01E5616}"/>
    <hyperlink ref="H18408" r:id="rId18475" xr:uid="{C303EDBD-5142-4A76-A13B-2E3FAC889ECD}"/>
    <hyperlink ref="H18409" r:id="rId18476" xr:uid="{3B25B9F1-5C33-43B4-8D77-1D234D6A3317}"/>
    <hyperlink ref="H18410" r:id="rId18477" xr:uid="{5BF01970-CA4C-428D-8FCC-5DDABB618885}"/>
    <hyperlink ref="H18411" r:id="rId18478" xr:uid="{F20DA418-9CC4-4BD4-890D-E0259C61E8E7}"/>
    <hyperlink ref="H18412" r:id="rId18479" xr:uid="{21B5DD24-4FCB-4D4D-9AD6-BD87C2F3E876}"/>
    <hyperlink ref="H18413" r:id="rId18480" xr:uid="{2E3BC0EC-03F9-45C2-92AB-D9D5A18681BC}"/>
    <hyperlink ref="H18414" r:id="rId18481" xr:uid="{4CB15EDA-8ED0-4EAD-884D-4581FF881BA2}"/>
    <hyperlink ref="H18415" r:id="rId18482" xr:uid="{9BE2CCA8-F54A-44EF-92C3-9FE209AC5C64}"/>
    <hyperlink ref="H18416" r:id="rId18483" xr:uid="{017E1A28-E19D-4CAA-B2C4-6F5770C289EF}"/>
    <hyperlink ref="H18417" r:id="rId18484" xr:uid="{61A58115-48BD-4079-BFA3-5FDD92E7F957}"/>
    <hyperlink ref="H18418" r:id="rId18485" xr:uid="{A757D940-B17B-4C47-874C-759BFC97E641}"/>
    <hyperlink ref="H18419" r:id="rId18486" xr:uid="{88CE549D-E3DC-4C4F-BC92-7996A8A9915E}"/>
    <hyperlink ref="H18420" r:id="rId18487" xr:uid="{1D204878-87CD-416D-8003-540A821599B9}"/>
    <hyperlink ref="H18421" r:id="rId18488" xr:uid="{027BC47C-42FA-431A-BCC0-9C5512BF224E}"/>
    <hyperlink ref="H18422" r:id="rId18489" xr:uid="{B78AA9A4-7965-4429-8118-A1EC17F41518}"/>
    <hyperlink ref="H18423" r:id="rId18490" xr:uid="{B51ECFAD-D4EF-4173-B291-320D20F43973}"/>
    <hyperlink ref="H18424" r:id="rId18491" xr:uid="{DAB35617-6FD1-4FEE-A1FF-7F96AC83DD75}"/>
    <hyperlink ref="H18425" r:id="rId18492" xr:uid="{BD75D30D-2B7C-4295-B7AC-6ECD2B162602}"/>
    <hyperlink ref="H18426" r:id="rId18493" xr:uid="{94B7F6A8-F2FC-4079-97B0-8F88F11C9735}"/>
    <hyperlink ref="H18427" r:id="rId18494" xr:uid="{F083A6BA-7131-42D8-ABC7-637CD8F7C159}"/>
    <hyperlink ref="H18428" r:id="rId18495" xr:uid="{F2D9C3BD-1C11-4F2A-85FC-1EEA47C2851A}"/>
    <hyperlink ref="H18429" r:id="rId18496" xr:uid="{1583F8BF-2328-44C7-90A5-797313907D2A}"/>
    <hyperlink ref="H18430" r:id="rId18497" xr:uid="{BA83CE32-6FF9-4DD0-AF21-DB51F81E10FA}"/>
    <hyperlink ref="H18431" r:id="rId18498" xr:uid="{5CDC1C5E-F0DC-4211-92AF-E4A25BC8ECF0}"/>
    <hyperlink ref="H18432" r:id="rId18499" xr:uid="{5B2E938F-7BD3-4E87-8094-6E5AF5596680}"/>
    <hyperlink ref="H18433" r:id="rId18500" xr:uid="{13B3FEFB-6E97-4DE1-969E-98CCDC81F4E9}"/>
    <hyperlink ref="H18434" r:id="rId18501" xr:uid="{443D70E6-2320-41E7-B146-DFD1B01AA46D}"/>
    <hyperlink ref="H18435" r:id="rId18502" xr:uid="{2AEA4137-BC7B-47C3-AD3C-2B377A5EC80F}"/>
    <hyperlink ref="H18436" r:id="rId18503" xr:uid="{15A866CB-500B-46B4-9EFF-2ADC6F835F5F}"/>
    <hyperlink ref="H18437" r:id="rId18504" xr:uid="{D7A2D5EC-5882-45C6-9337-7545C4EE1306}"/>
    <hyperlink ref="H18438" r:id="rId18505" xr:uid="{107FE719-4F70-4814-9DB1-C32ED3E4CA20}"/>
    <hyperlink ref="H18439" r:id="rId18506" xr:uid="{EE9AEC9D-92FB-4FEF-B120-96E90000EA69}"/>
    <hyperlink ref="H18440" r:id="rId18507" xr:uid="{F31F2D1A-9869-494C-9910-07F805E5F1E4}"/>
    <hyperlink ref="H18441" r:id="rId18508" xr:uid="{69FEA4B1-16E9-4271-98C3-519E34DD6D96}"/>
    <hyperlink ref="H18442" r:id="rId18509" xr:uid="{5BBBB58B-09D0-4258-9378-0818AB60E9FA}"/>
    <hyperlink ref="H18443" r:id="rId18510" xr:uid="{4535DC74-F460-413C-A15F-DD3B3874F478}"/>
    <hyperlink ref="H18444" r:id="rId18511" xr:uid="{AE3A1586-93EA-4CA2-BDE6-650E4B6E0215}"/>
    <hyperlink ref="H18445" r:id="rId18512" xr:uid="{C32C13A1-BF91-439A-BB83-0658D61CFD62}"/>
    <hyperlink ref="H18446" r:id="rId18513" xr:uid="{33DE13BD-EE0C-46B0-977F-A5F79CE49B20}"/>
    <hyperlink ref="H18447" r:id="rId18514" xr:uid="{CF504217-0F99-429C-AA4F-DE073FBA1F24}"/>
    <hyperlink ref="H18448" r:id="rId18515" xr:uid="{0AE3C2A7-A87D-4B93-906E-5D69EE70FFC7}"/>
    <hyperlink ref="H18449" r:id="rId18516" xr:uid="{7BDA0E2E-5142-4643-9550-E2AD78604A1D}"/>
    <hyperlink ref="H18450" r:id="rId18517" xr:uid="{7D5C39A5-01C4-4413-AFE0-1199C17158AB}"/>
    <hyperlink ref="H18451" r:id="rId18518" xr:uid="{3C0C627C-9662-4D1A-B611-B04E4AFCD78D}"/>
    <hyperlink ref="H18452" r:id="rId18519" xr:uid="{C76146C9-8DDE-4E71-ACC1-15423508861D}"/>
    <hyperlink ref="H18453" r:id="rId18520" xr:uid="{0FFC0D79-FC58-4298-9EE9-AB7A1200C33D}"/>
    <hyperlink ref="H18454" r:id="rId18521" xr:uid="{01795BF3-ADFE-4439-9ECF-6E5B60AD6156}"/>
    <hyperlink ref="H18455" r:id="rId18522" xr:uid="{C03D8715-A5E1-4A02-BABA-0D907AFAF3F3}"/>
    <hyperlink ref="H18456" r:id="rId18523" xr:uid="{C3396B7C-2E6A-40DA-82DD-B17DFB1F034C}"/>
    <hyperlink ref="H18457" r:id="rId18524" xr:uid="{6D228D74-3813-4E4D-B28F-67435236EF73}"/>
    <hyperlink ref="H18458" r:id="rId18525" xr:uid="{73D51ECC-6571-4392-8DDF-C28AD327387B}"/>
    <hyperlink ref="H18459" r:id="rId18526" xr:uid="{3338ADC6-5EFC-40C8-BC48-DBA78143C7AF}"/>
    <hyperlink ref="H18460" r:id="rId18527" xr:uid="{ABA82361-1BE0-4908-A4D7-2C8CBF4CE9D6}"/>
    <hyperlink ref="H18461" r:id="rId18528" xr:uid="{F6B51445-8174-42E2-9EB2-9D26C8331370}"/>
    <hyperlink ref="H18462" r:id="rId18529" xr:uid="{4E616E3E-B64F-4838-A9EA-8CA04033DE1B}"/>
    <hyperlink ref="H18463" r:id="rId18530" xr:uid="{19A20E78-FD07-40A2-B388-666DBFEFD4E7}"/>
    <hyperlink ref="H18464" r:id="rId18531" xr:uid="{0C45D2ED-9A35-43A3-B356-E16F041E7ACD}"/>
    <hyperlink ref="H18465" r:id="rId18532" xr:uid="{13E9A8E2-1DFB-4142-971B-2B24F0278159}"/>
    <hyperlink ref="H18466" r:id="rId18533" xr:uid="{F4E5D57C-7E66-4991-B8F9-A2704A606283}"/>
    <hyperlink ref="H18467" r:id="rId18534" xr:uid="{6A2CA10D-011F-4129-8C17-DA8688BCC853}"/>
    <hyperlink ref="H18468" r:id="rId18535" xr:uid="{FC737484-8B61-49A6-976D-C623F18BE365}"/>
    <hyperlink ref="H18469" r:id="rId18536" xr:uid="{43989833-101B-4AC9-BC10-B1A6B205EB11}"/>
    <hyperlink ref="H18470" r:id="rId18537" xr:uid="{56645325-959B-46EF-9A62-1DC5B695BCC3}"/>
    <hyperlink ref="H18471" r:id="rId18538" xr:uid="{4C92FCA2-80D8-4611-A985-367E919BC4E7}"/>
    <hyperlink ref="H18472" r:id="rId18539" xr:uid="{7973549B-1618-4E2E-8123-8FA515D11BEC}"/>
    <hyperlink ref="H18473" r:id="rId18540" xr:uid="{992D8A73-BE09-4546-9997-12F6E974B076}"/>
    <hyperlink ref="H18474" r:id="rId18541" xr:uid="{8FD4FA41-CF07-4D35-AFE5-35EF04F3408B}"/>
    <hyperlink ref="H18475" r:id="rId18542" xr:uid="{295D186C-2EC2-48CD-B432-6DF92BA431F1}"/>
    <hyperlink ref="H18476" r:id="rId18543" xr:uid="{D585F542-FBB0-48B0-AF3B-49DC5A612726}"/>
    <hyperlink ref="H18477" r:id="rId18544" xr:uid="{89039634-6190-476E-9CAC-C308ABA9B4FF}"/>
    <hyperlink ref="H18478" r:id="rId18545" xr:uid="{422C6C0A-9645-4940-B4C9-0638D2BA075B}"/>
    <hyperlink ref="H18479" r:id="rId18546" xr:uid="{693CA233-6002-4D58-AE79-251300FD006D}"/>
    <hyperlink ref="H18480" r:id="rId18547" xr:uid="{878BC88C-9AB0-42C7-971F-B6DC4E0F7064}"/>
    <hyperlink ref="H18481" r:id="rId18548" xr:uid="{6EEAD292-ACD4-41E5-957E-F39B97E108BD}"/>
    <hyperlink ref="H18482" r:id="rId18549" xr:uid="{3898C08A-359C-49CE-BB7B-F21243CE2378}"/>
    <hyperlink ref="H18483" r:id="rId18550" xr:uid="{724BB9E3-1EDB-4DD1-A2EE-82693E882349}"/>
    <hyperlink ref="H18484" r:id="rId18551" xr:uid="{A824199F-594B-4408-96D3-4BCA03DF8BF3}"/>
    <hyperlink ref="H18485" r:id="rId18552" xr:uid="{D7160719-995D-494C-ABD6-907AD2E06F67}"/>
    <hyperlink ref="H18486" r:id="rId18553" xr:uid="{67D2BEA3-E630-41C9-A24E-D0A982544D5E}"/>
    <hyperlink ref="H18487" r:id="rId18554" xr:uid="{88EF98FF-11A6-4763-945C-E5F77B8FDF40}"/>
    <hyperlink ref="H18488" r:id="rId18555" xr:uid="{75163F33-42FF-4E4C-BE93-5E5FB2150CBF}"/>
    <hyperlink ref="H18489" r:id="rId18556" xr:uid="{4489ECAF-41FB-478D-AB17-A1CE4DC0FEE1}"/>
    <hyperlink ref="H18490" r:id="rId18557" xr:uid="{0AC352AE-D86F-4AE0-9F15-4024BB7D16CF}"/>
    <hyperlink ref="H18491" r:id="rId18558" xr:uid="{4023AF4D-599B-4721-8926-B9045BE35B1D}"/>
    <hyperlink ref="H18492" r:id="rId18559" xr:uid="{3AFECDCA-7253-4A66-8FF4-30A7EE17BDA7}"/>
    <hyperlink ref="H18493" r:id="rId18560" xr:uid="{EAF06926-689A-486C-971D-CC49AC55DE14}"/>
    <hyperlink ref="H18494" r:id="rId18561" xr:uid="{E8E5071A-3731-4415-AC3A-2C089AAC370F}"/>
    <hyperlink ref="H18495" r:id="rId18562" xr:uid="{4B844AE6-FA22-42C5-BFCA-E5E5168939AE}"/>
    <hyperlink ref="H18496" r:id="rId18563" xr:uid="{3831C007-B887-4094-846C-709447D0E110}"/>
    <hyperlink ref="H18497" r:id="rId18564" xr:uid="{9F37FEF7-D818-4E1C-8F8A-F5B1BDE8C1D9}"/>
    <hyperlink ref="H18498" r:id="rId18565" xr:uid="{5DFC9D67-443D-433E-A654-F0CBBFBD55AB}"/>
    <hyperlink ref="H18499" r:id="rId18566" xr:uid="{F9A07F46-3651-4298-BEF4-047BB3D8AE25}"/>
    <hyperlink ref="H18500" r:id="rId18567" xr:uid="{BCEF84EA-D8DF-4A45-84FE-5172049FFC56}"/>
    <hyperlink ref="H18501" r:id="rId18568" xr:uid="{3FCE085A-8A6F-446F-9309-A109925A0DFF}"/>
    <hyperlink ref="H18502" r:id="rId18569" xr:uid="{7AC9479D-7E5E-4D17-B0F9-6D3B4BE525D6}"/>
    <hyperlink ref="H18503" r:id="rId18570" xr:uid="{84BA44A9-DFA4-49E3-87B4-7C63EB1FA20A}"/>
    <hyperlink ref="H18504" r:id="rId18571" xr:uid="{979C56FE-45CA-4A38-B05D-C46BBD8E7D38}"/>
    <hyperlink ref="H18505" r:id="rId18572" xr:uid="{2BA7E056-D153-4A64-BBDD-1E2F67E97148}"/>
    <hyperlink ref="H18506" r:id="rId18573" xr:uid="{E7E3D52D-B781-4F60-9673-C3022F57CEAA}"/>
    <hyperlink ref="H18507" r:id="rId18574" xr:uid="{747B4D4A-BBCA-44E5-A101-C1CD7D87AB9F}"/>
    <hyperlink ref="H18508" r:id="rId18575" xr:uid="{043C5FF6-49F1-424C-85B8-4F79C2D07E17}"/>
    <hyperlink ref="H18509" r:id="rId18576" xr:uid="{80F18F3A-8235-45E6-8085-702FE1BDB5C0}"/>
    <hyperlink ref="H18510" r:id="rId18577" xr:uid="{84CE83E4-F608-4BD7-B5D5-3AD52A0F2CC5}"/>
    <hyperlink ref="H18511" r:id="rId18578" xr:uid="{A94345A8-6607-4556-B12D-6763CFF36D2F}"/>
    <hyperlink ref="H18512" r:id="rId18579" xr:uid="{C8C03911-4CD1-4B8C-BB42-A109F0E816DD}"/>
    <hyperlink ref="H18513" r:id="rId18580" xr:uid="{8D1B661E-6F99-488C-B13A-8D7210D9198D}"/>
    <hyperlink ref="H18514" r:id="rId18581" xr:uid="{BE488C88-81F1-49DE-821B-4D6EC00CC352}"/>
    <hyperlink ref="H18515" r:id="rId18582" xr:uid="{A0B1997E-F1CA-4F72-AF8B-6F3D1E69651D}"/>
    <hyperlink ref="H18516" r:id="rId18583" xr:uid="{30012516-5D5B-4258-9017-8B3665B8A086}"/>
    <hyperlink ref="H18517" r:id="rId18584" xr:uid="{71123533-5096-4719-89A6-665D1BA1C5AD}"/>
    <hyperlink ref="H18518" r:id="rId18585" xr:uid="{D1CBB9B9-DB34-4131-A868-251335EC4299}"/>
    <hyperlink ref="H18519" r:id="rId18586" xr:uid="{B40F48E1-064E-45A1-AC6A-DFCA60EDFA25}"/>
    <hyperlink ref="H18520" r:id="rId18587" xr:uid="{512EF655-1B91-4D7C-A58A-7551B6DAEA6A}"/>
    <hyperlink ref="H18521" r:id="rId18588" xr:uid="{802708D6-F332-4F9A-9E14-0FA62C2E50B0}"/>
    <hyperlink ref="H18522" r:id="rId18589" xr:uid="{988F2BC9-06D3-4896-84FC-7CCD57E1B3E2}"/>
    <hyperlink ref="H18523" r:id="rId18590" xr:uid="{6577DB56-F45D-4BAD-A502-303E19C70972}"/>
    <hyperlink ref="H18524" r:id="rId18591" xr:uid="{5B389D54-432C-48F3-9686-5B6EA8E617A2}"/>
    <hyperlink ref="H18525" r:id="rId18592" xr:uid="{60E5D9EC-B8D8-42E5-8282-CBB2C0006BF7}"/>
    <hyperlink ref="H18526" r:id="rId18593" xr:uid="{32A15B9E-67CA-49DB-82A7-47D98FA03C83}"/>
    <hyperlink ref="H18527" r:id="rId18594" xr:uid="{EDC7F043-E45C-410A-81E1-A0DB83518C68}"/>
    <hyperlink ref="H18528" r:id="rId18595" xr:uid="{8ACC126C-78D4-4992-ABF9-3728B4DDC0BB}"/>
    <hyperlink ref="H18529" r:id="rId18596" xr:uid="{C5C4CFE8-D0F3-40CA-8756-F5719853E06B}"/>
    <hyperlink ref="H18530" r:id="rId18597" xr:uid="{302B7148-4306-4F46-A52F-7FF1875E87FC}"/>
    <hyperlink ref="H18531" r:id="rId18598" xr:uid="{6AE134A1-6CAD-4F34-8C6B-6E17709477E2}"/>
    <hyperlink ref="H18532" r:id="rId18599" xr:uid="{D5DE6723-0CCA-41F3-B4F2-5DBFA8F6D846}"/>
    <hyperlink ref="H18533" r:id="rId18600" xr:uid="{F1E51B15-17E8-498F-9711-BE5E59736DB5}"/>
    <hyperlink ref="H18534" r:id="rId18601" xr:uid="{2E9AA155-76F2-49CE-A697-8D17BC7D07C8}"/>
    <hyperlink ref="H18535" r:id="rId18602" xr:uid="{F160F6F9-D3A5-47B3-9924-C19D0FB218E8}"/>
    <hyperlink ref="H18536" r:id="rId18603" xr:uid="{575149AF-DBB2-4987-BEEF-7565C00EAF8A}"/>
    <hyperlink ref="H18537" r:id="rId18604" xr:uid="{A743025F-E6F5-4696-8DE4-60C088F58A92}"/>
    <hyperlink ref="H18538" r:id="rId18605" xr:uid="{D959C3C4-8B1B-4783-A1DE-AC0879DB6FAF}"/>
    <hyperlink ref="H18539" r:id="rId18606" xr:uid="{024F42CD-D097-4DF0-AC67-766A7D841190}"/>
    <hyperlink ref="H18540" r:id="rId18607" xr:uid="{725E0BDA-239A-407C-8113-6520EC5251EB}"/>
    <hyperlink ref="H18541" r:id="rId18608" xr:uid="{60FB8681-DD76-434A-A204-83F6C1185782}"/>
    <hyperlink ref="H18542" r:id="rId18609" xr:uid="{31E47E6D-0DB6-4F84-8911-EFF2B4DCD9CA}"/>
    <hyperlink ref="H18543" r:id="rId18610" xr:uid="{2C3267B0-00B8-4C50-AD4D-8CCB8FDE1676}"/>
    <hyperlink ref="H18544" r:id="rId18611" xr:uid="{7A857753-E88F-4AAE-A1B6-027B098C1865}"/>
    <hyperlink ref="H18545" r:id="rId18612" xr:uid="{8DC3FBA6-A8AD-4660-A417-87C267949E6F}"/>
    <hyperlink ref="H18546" r:id="rId18613" xr:uid="{78803839-6A60-487F-B92D-E4614A7C01E8}"/>
    <hyperlink ref="H18547" r:id="rId18614" xr:uid="{B14E288A-68A6-4F18-A5E4-2DA71937D893}"/>
    <hyperlink ref="H18548" r:id="rId18615" xr:uid="{B4B1A0CC-7348-4D11-BFA1-89A3F9DB45DA}"/>
    <hyperlink ref="H18549" r:id="rId18616" xr:uid="{A6E65F4D-9E28-408A-A305-FEA8112BB1D5}"/>
    <hyperlink ref="H18550" r:id="rId18617" xr:uid="{0D5FFD81-1745-4E4D-B2AD-F063B19DD112}"/>
    <hyperlink ref="H18551" r:id="rId18618" xr:uid="{90877ADC-B99E-4938-ADDA-57B9404CA1BF}"/>
    <hyperlink ref="H18552" r:id="rId18619" xr:uid="{D031D44B-3206-4073-B855-9743E1F2E4A2}"/>
    <hyperlink ref="H18553" r:id="rId18620" xr:uid="{62EF66F1-0A2A-47B3-89D0-7665E6C57595}"/>
    <hyperlink ref="H18554" r:id="rId18621" xr:uid="{625448D3-B0FB-4085-BA53-7601F203F233}"/>
    <hyperlink ref="H18555" r:id="rId18622" xr:uid="{6FB6115C-4D03-4609-9A72-6A94577179F6}"/>
    <hyperlink ref="H18556" r:id="rId18623" xr:uid="{B901748C-EA2C-4A0C-A0DF-828B6594B05C}"/>
    <hyperlink ref="H18557" r:id="rId18624" xr:uid="{A685E125-B007-422C-9DE9-E9B91994FE2F}"/>
    <hyperlink ref="H18558" r:id="rId18625" xr:uid="{74F6FE55-3532-4A54-A74B-E5D50ECE5E7A}"/>
    <hyperlink ref="H18559" r:id="rId18626" xr:uid="{F583C278-890E-48F9-9CCF-2C0596B6B978}"/>
    <hyperlink ref="H18560" r:id="rId18627" xr:uid="{78D386AC-6EEB-4F2E-AB6D-417EAFA7AEA2}"/>
    <hyperlink ref="H18561" r:id="rId18628" xr:uid="{BFA87BC9-3916-4A3C-B47E-6FF43484E8F0}"/>
    <hyperlink ref="H18562" r:id="rId18629" xr:uid="{C08D4C3C-FD8D-4225-B698-B829D753F0B5}"/>
    <hyperlink ref="H18563" r:id="rId18630" xr:uid="{DC62AFF7-8F28-4646-9D02-5C8634528CF8}"/>
    <hyperlink ref="H18564" r:id="rId18631" xr:uid="{F73E8088-BEA6-471A-A10C-D57C67507218}"/>
    <hyperlink ref="H18565" r:id="rId18632" xr:uid="{EDCCAB39-AD0B-42E4-9AF7-2C115DCECA48}"/>
    <hyperlink ref="H18566" r:id="rId18633" xr:uid="{48F9D9E1-98EB-473F-93F8-959B6473E3E4}"/>
    <hyperlink ref="H18567" r:id="rId18634" xr:uid="{4D666937-1157-4EB3-8F3E-C126BC6FBD14}"/>
    <hyperlink ref="H18568" r:id="rId18635" xr:uid="{A9130772-A2AA-4B36-A7F6-AD2BF72BD1EF}"/>
    <hyperlink ref="H18569" r:id="rId18636" xr:uid="{245B6D34-ACBD-4196-9C1E-F58D72151A95}"/>
    <hyperlink ref="H18570" r:id="rId18637" xr:uid="{641FDF7B-8D1A-4067-ABBD-1ED8F6AF1BB4}"/>
    <hyperlink ref="H18571" r:id="rId18638" xr:uid="{9451A870-C101-4FE2-BCE3-22952A6E1EBA}"/>
    <hyperlink ref="H18572" r:id="rId18639" xr:uid="{1E86D0A6-147E-4CA6-ABB0-6EE0DEEEF12F}"/>
    <hyperlink ref="H18573" r:id="rId18640" xr:uid="{033F0340-650D-44B6-AC2C-D6C94CD9F38E}"/>
    <hyperlink ref="H18574" r:id="rId18641" xr:uid="{1095EEC0-78A9-43AA-9336-C8A7D9432B23}"/>
    <hyperlink ref="H18575" r:id="rId18642" xr:uid="{5543D705-2891-4F0A-8816-A0A30A51E3DA}"/>
    <hyperlink ref="H18576" r:id="rId18643" xr:uid="{B6AD7F7C-1EFE-46A2-B46D-86AB84570D68}"/>
    <hyperlink ref="H18577" r:id="rId18644" xr:uid="{14F8CC32-F928-46A1-B13D-5C5359D0C182}"/>
    <hyperlink ref="H18578" r:id="rId18645" xr:uid="{0352FCE2-9C1D-4539-9BE9-48115BB3D32E}"/>
    <hyperlink ref="H18579" r:id="rId18646" xr:uid="{E1D2BDE2-58AA-4139-ACD2-23B8E4E822DA}"/>
    <hyperlink ref="H18580" r:id="rId18647" xr:uid="{029F7D2B-DFDD-47E9-8200-AD85C73CC862}"/>
    <hyperlink ref="H18581" r:id="rId18648" xr:uid="{8A318C33-9263-4958-81B0-4DCE699243AB}"/>
    <hyperlink ref="H18582" r:id="rId18649" xr:uid="{38E2E553-CC19-442C-B3CB-3977BFFD6044}"/>
    <hyperlink ref="H18583" r:id="rId18650" xr:uid="{0B32EB4F-475E-4C65-AF3D-18AF7AEF0FD4}"/>
    <hyperlink ref="H18584" r:id="rId18651" xr:uid="{3958FE26-99FC-4F43-BA78-F3E03D852396}"/>
    <hyperlink ref="H18585" r:id="rId18652" xr:uid="{1EA0E8D4-B672-4624-91F7-8A198BBB1B60}"/>
    <hyperlink ref="H18586" r:id="rId18653" xr:uid="{EB25694E-2084-4C8C-9B17-C7512A1028A5}"/>
    <hyperlink ref="H18587" r:id="rId18654" xr:uid="{DE3C2C1D-2577-4041-9120-F7307F2D4180}"/>
    <hyperlink ref="H18588" r:id="rId18655" xr:uid="{7A714D48-BE18-4D36-95DD-6E93FD291A57}"/>
    <hyperlink ref="H18589" r:id="rId18656" xr:uid="{A72D0BE5-452B-4498-A0F5-C26F1CAF1941}"/>
    <hyperlink ref="H18590" r:id="rId18657" xr:uid="{3AB36103-E9AC-4A6D-A150-A1FFAD0F1FD8}"/>
    <hyperlink ref="H18591" r:id="rId18658" xr:uid="{F8C1D600-626C-40BE-BDA3-3AC7A0E4D360}"/>
    <hyperlink ref="H18592" r:id="rId18659" xr:uid="{AA206A3B-6A2B-4D5C-B6AF-300BA881746E}"/>
    <hyperlink ref="H18593" r:id="rId18660" xr:uid="{6428CBA8-639B-4A1C-A538-09EEC965E07D}"/>
    <hyperlink ref="H18594" r:id="rId18661" xr:uid="{7ECC8A8B-296C-4A49-A0E0-DFBF831E9B34}"/>
    <hyperlink ref="H18595" r:id="rId18662" xr:uid="{02B7D534-7B4D-463B-9D96-9EB5660A0D85}"/>
    <hyperlink ref="H18596" r:id="rId18663" xr:uid="{48DCE719-9AF8-43D6-AF32-7CFDB2135D3D}"/>
    <hyperlink ref="H18597" r:id="rId18664" xr:uid="{E780C350-4590-439B-AC0A-AFEF9EFA2DE4}"/>
    <hyperlink ref="H18598" r:id="rId18665" xr:uid="{E4F9D091-635A-47C0-A5DD-2C277DFBFB87}"/>
    <hyperlink ref="H18599" r:id="rId18666" xr:uid="{7BFB64C1-83E2-4939-9710-2DDED59E5C5E}"/>
    <hyperlink ref="H18600" r:id="rId18667" xr:uid="{43049F37-87AE-47E4-A8A5-2D4757787BE2}"/>
    <hyperlink ref="H18601" r:id="rId18668" xr:uid="{F2D8707E-7A08-4C20-988C-26F559A206C2}"/>
    <hyperlink ref="H18602" r:id="rId18669" xr:uid="{5DEB4175-E47F-48D0-8F6D-AA1C71169A08}"/>
    <hyperlink ref="H18603" r:id="rId18670" xr:uid="{FED0B5B8-69A1-4CD7-84F4-7D850B01FB1B}"/>
    <hyperlink ref="H18604" r:id="rId18671" xr:uid="{DFEDBBC3-DE50-41D1-AD26-D64E8AF4A601}"/>
    <hyperlink ref="H18605" r:id="rId18672" xr:uid="{2AB9A3B1-1F29-4786-A412-9DB0636CAD2A}"/>
    <hyperlink ref="H18606" r:id="rId18673" xr:uid="{FAFB3A5E-AA6E-4F86-828F-D8CBBD88B15C}"/>
    <hyperlink ref="H18607" r:id="rId18674" xr:uid="{97C1BCF7-589D-4DBD-98F4-42E43C4E30EB}"/>
    <hyperlink ref="H18608" r:id="rId18675" xr:uid="{AD56EB74-9153-44B9-B1E7-5C9BAD1DD83F}"/>
    <hyperlink ref="H18609" r:id="rId18676" xr:uid="{C933DBC7-BFFD-4AC4-B77C-31614DE9854B}"/>
    <hyperlink ref="H18610" r:id="rId18677" xr:uid="{C473FF07-88EC-4813-8E91-344D1380438E}"/>
    <hyperlink ref="H18611" r:id="rId18678" xr:uid="{1F3CBB27-184C-4306-BCD0-C6593F916537}"/>
    <hyperlink ref="H18612" r:id="rId18679" xr:uid="{52CEFF09-CEAA-4C72-A21F-BD556BCF4E2A}"/>
    <hyperlink ref="H18613" r:id="rId18680" xr:uid="{842FC185-8BE2-49D9-8D64-46241CE560C0}"/>
    <hyperlink ref="H18614" r:id="rId18681" xr:uid="{25E1AF83-8398-4AA0-929F-296617C100D6}"/>
    <hyperlink ref="H18615" r:id="rId18682" xr:uid="{CE22F288-F50A-44F7-AA96-00DF271BA818}"/>
    <hyperlink ref="H18616" r:id="rId18683" xr:uid="{2778ACCB-608E-4AC2-931C-855414E3941A}"/>
    <hyperlink ref="H18617" r:id="rId18684" xr:uid="{5C415C13-EF1A-443F-9B28-4D33BCDCCDFA}"/>
    <hyperlink ref="H18618" r:id="rId18685" xr:uid="{EA9B463C-9BDC-4E37-B0AE-D4A5CB82420E}"/>
    <hyperlink ref="H18619" r:id="rId18686" xr:uid="{C815F0FC-F8E3-4DA8-B3F9-1DCB62751CBF}"/>
    <hyperlink ref="H18620" r:id="rId18687" xr:uid="{9A487952-2BAF-4767-B98D-97925EC01F6A}"/>
    <hyperlink ref="H18621" r:id="rId18688" xr:uid="{375C1919-3BC8-4F2B-8712-DDB55E3EEC45}"/>
    <hyperlink ref="H18622" r:id="rId18689" xr:uid="{53C12009-AA0D-47FB-9B5B-F1997597F814}"/>
    <hyperlink ref="H18623" r:id="rId18690" xr:uid="{D6301C2E-0BC1-42B0-B3E4-E511A4A0A536}"/>
    <hyperlink ref="H18624" r:id="rId18691" xr:uid="{2A3BF8F0-8DDC-446B-87EA-C87B0FC81B9D}"/>
    <hyperlink ref="H18625" r:id="rId18692" xr:uid="{94F696C0-9E9D-4A9D-B44C-DD0C3920A42A}"/>
    <hyperlink ref="H18626" r:id="rId18693" xr:uid="{24F746EB-D2DC-4263-8DE7-AFAB12B79BC9}"/>
    <hyperlink ref="H18627" r:id="rId18694" xr:uid="{107D2CF3-21CD-4529-B1B4-C10B3FCA0D16}"/>
    <hyperlink ref="H18628" r:id="rId18695" xr:uid="{3FFAFE95-8957-4448-92BD-83DE71D5AFF3}"/>
    <hyperlink ref="H18629" r:id="rId18696" xr:uid="{C7A31D04-EE1C-4055-A2E2-5EF9E1F4E636}"/>
    <hyperlink ref="H18630" r:id="rId18697" xr:uid="{6E953427-1266-4671-82DA-5AABF69B9AF7}"/>
    <hyperlink ref="H18631" r:id="rId18698" xr:uid="{0784B189-F98C-4D4B-917D-9AEE5ED33DE3}"/>
    <hyperlink ref="H18632" r:id="rId18699" xr:uid="{13063D56-D6D3-4751-BA9B-0A0A5F68591E}"/>
    <hyperlink ref="H18633" r:id="rId18700" xr:uid="{60B9B9BD-C08B-4E0A-8105-0918EEF1666B}"/>
    <hyperlink ref="H18634" r:id="rId18701" xr:uid="{6AE6FC10-C8FA-4844-BAA2-7F4644DBB4E3}"/>
    <hyperlink ref="H18635" r:id="rId18702" xr:uid="{6160F7E5-1A36-40F5-9CA5-31DBAC664C54}"/>
    <hyperlink ref="H18636" r:id="rId18703" xr:uid="{8F9CD5E4-26D3-4CC6-8DCE-8F0E50474CBA}"/>
    <hyperlink ref="H18637" r:id="rId18704" xr:uid="{F5B5F63F-7659-4B4E-A6BF-A52441D18AFF}"/>
    <hyperlink ref="H18638" r:id="rId18705" xr:uid="{AD95AF4A-312E-467F-811F-90C8FB29102E}"/>
    <hyperlink ref="H18639" r:id="rId18706" xr:uid="{34B6C6AD-EBCF-4B1E-8909-E043431EF286}"/>
    <hyperlink ref="H18640" r:id="rId18707" xr:uid="{01E5CFDB-B5F3-480C-BD7B-E193A9320078}"/>
    <hyperlink ref="H18641" r:id="rId18708" xr:uid="{3B6C11FA-C3EF-4F51-B3BF-E64EA23D3A7E}"/>
    <hyperlink ref="H18642" r:id="rId18709" xr:uid="{26F1FB7B-8699-4ED8-8C6C-3F8F15C8BB52}"/>
    <hyperlink ref="H18643" r:id="rId18710" xr:uid="{FF4E71CA-DF7D-48A8-AC78-2D0747ACE30A}"/>
    <hyperlink ref="H18644" r:id="rId18711" xr:uid="{F4F326B2-4BD7-4861-B03E-B2551D71782C}"/>
    <hyperlink ref="H18645" r:id="rId18712" xr:uid="{13734E44-F868-419A-8544-0AD3A0164A7D}"/>
    <hyperlink ref="H18646" r:id="rId18713" xr:uid="{D6B279B8-1DB3-4307-8F68-08E5A97EB018}"/>
    <hyperlink ref="H18647" r:id="rId18714" xr:uid="{A40E4ABF-0F43-4D31-8FAC-12470EDE8631}"/>
    <hyperlink ref="H18648" r:id="rId18715" xr:uid="{420FCC42-A6EC-4114-8D02-D2BC68781C49}"/>
    <hyperlink ref="H18649" r:id="rId18716" xr:uid="{32F81442-7D8E-4BDA-AD5A-1A8E9DF66896}"/>
    <hyperlink ref="H18650" r:id="rId18717" xr:uid="{CFCD5DCE-2128-4A55-A771-D11AD0D5C48E}"/>
    <hyperlink ref="H18651" r:id="rId18718" xr:uid="{1B2B9AF1-7E1B-4E86-A230-62A78525D76B}"/>
    <hyperlink ref="H18652" r:id="rId18719" xr:uid="{F85893C4-976E-4F81-AA60-0D35645B227B}"/>
    <hyperlink ref="H18653" r:id="rId18720" xr:uid="{A867CCF6-E75B-4253-B053-7FE53B2C93C9}"/>
    <hyperlink ref="H18654" r:id="rId18721" xr:uid="{4AEDDE51-AC77-4836-92BC-6A20D9954E68}"/>
    <hyperlink ref="H18655" r:id="rId18722" xr:uid="{883AA77F-F128-406B-8294-D134195A1ACE}"/>
    <hyperlink ref="H18656" r:id="rId18723" xr:uid="{83F5BCA9-29C9-45A2-8D8A-D8524A8635DC}"/>
    <hyperlink ref="H18657" r:id="rId18724" xr:uid="{F5001FE0-20FC-4643-9F60-AA07A9E40D46}"/>
    <hyperlink ref="H18658" r:id="rId18725" xr:uid="{2ADDDD6E-C5AB-42B4-8735-FB7A11C0B194}"/>
    <hyperlink ref="H18659" r:id="rId18726" xr:uid="{D1094B08-0FE4-419A-87D9-BFAA94CCE62E}"/>
    <hyperlink ref="H18660" r:id="rId18727" xr:uid="{B0E6D348-E423-433D-A534-87B9EA98DF08}"/>
    <hyperlink ref="H18661" r:id="rId18728" xr:uid="{0DAEE3C5-151B-426B-91D2-E894D4A5D27B}"/>
    <hyperlink ref="H18662" r:id="rId18729" xr:uid="{57DD60FF-11BD-4E4A-9D56-E4B103D6719A}"/>
    <hyperlink ref="H18663" r:id="rId18730" xr:uid="{4F89F7C0-D05C-41A9-A345-BE387F3065D3}"/>
    <hyperlink ref="H18664" r:id="rId18731" xr:uid="{0E460CF1-53B1-4D0B-BE6B-489C29286EFA}"/>
    <hyperlink ref="H18665" r:id="rId18732" xr:uid="{5FFC09F3-2A7B-4AA4-A9CA-76DB0113586A}"/>
    <hyperlink ref="H18666" r:id="rId18733" xr:uid="{26672995-0AE2-4BCC-8319-DE8805682009}"/>
    <hyperlink ref="H18667" r:id="rId18734" xr:uid="{9D8FFF46-0DA1-4E34-9CC5-1E44F4453C3C}"/>
    <hyperlink ref="H18668" r:id="rId18735" xr:uid="{9DAF5C4F-361B-44C9-BE4E-1CF5A94294E3}"/>
    <hyperlink ref="H18669" r:id="rId18736" xr:uid="{8F4ABEF1-9F39-4FE1-956A-CA5411068B51}"/>
    <hyperlink ref="H18670" r:id="rId18737" xr:uid="{D6A94AAB-BAD7-49EE-9128-190A64D18CC4}"/>
    <hyperlink ref="H18671" r:id="rId18738" xr:uid="{9B37E72B-181B-4F0C-8D75-8D76560E176C}"/>
    <hyperlink ref="H18672" r:id="rId18739" xr:uid="{7FA38ED8-AB2C-4EB5-9DC3-335080D5A79A}"/>
    <hyperlink ref="H18673" r:id="rId18740" xr:uid="{71364FA4-99FA-4DF2-A0C4-D93319F138C3}"/>
    <hyperlink ref="H18674" r:id="rId18741" xr:uid="{69CCEC31-4912-4CE7-B654-E4E37E873E73}"/>
    <hyperlink ref="H18675" r:id="rId18742" xr:uid="{F930AF4B-B16E-44A1-BC23-64A947958267}"/>
    <hyperlink ref="H18676" r:id="rId18743" xr:uid="{F47B74D2-76D0-4ECF-B2C8-F3B8C48E4FC2}"/>
    <hyperlink ref="H18677" r:id="rId18744" xr:uid="{C7640523-17A4-499D-B355-4B4358BBA359}"/>
    <hyperlink ref="H18678" r:id="rId18745" xr:uid="{CC500147-2A63-42A4-8682-9C620CC3CC51}"/>
    <hyperlink ref="H18679" r:id="rId18746" xr:uid="{8F20542A-09DC-4434-A409-FE87391D8365}"/>
    <hyperlink ref="H18680" r:id="rId18747" xr:uid="{0A6AD19B-778D-4982-9D33-EACFC65ACE57}"/>
    <hyperlink ref="H18681" r:id="rId18748" xr:uid="{691F6C07-FEB7-4EE2-A4A9-33F86CDF998F}"/>
    <hyperlink ref="H18682" r:id="rId18749" xr:uid="{3E18C600-C4CE-4CC9-9CB7-06C6AF0316C1}"/>
    <hyperlink ref="H18683" r:id="rId18750" xr:uid="{33DC58A8-42F0-4A83-8569-464F9DE71A5A}"/>
    <hyperlink ref="H18684" r:id="rId18751" xr:uid="{5B2E0363-06B2-4C33-8A97-922A26122044}"/>
    <hyperlink ref="H18685" r:id="rId18752" xr:uid="{97B03DBC-6012-44BF-84D0-E5108D85EF15}"/>
    <hyperlink ref="H18686" r:id="rId18753" xr:uid="{D7458287-283B-4ED0-A9CA-2A0E55F3861E}"/>
    <hyperlink ref="H18687" r:id="rId18754" xr:uid="{C8A2EB16-39BD-455B-B56C-E26FBC78AC15}"/>
    <hyperlink ref="H18688" r:id="rId18755" xr:uid="{AF3FF134-5E92-4D96-A9AE-AFA9E50BA3C1}"/>
    <hyperlink ref="H18689" r:id="rId18756" xr:uid="{1C0E626D-32E0-4C42-996B-9EC05B97A1C7}"/>
    <hyperlink ref="H18690" r:id="rId18757" xr:uid="{59CB56C8-2936-4D08-9DEC-8B5F8E6A4A4D}"/>
    <hyperlink ref="H18691" r:id="rId18758" xr:uid="{5A4667EA-0411-46AB-881B-79BC070041CF}"/>
    <hyperlink ref="H18692" r:id="rId18759" xr:uid="{7052FBC8-B1AD-4790-8628-92DDE4C07BBB}"/>
    <hyperlink ref="H18693" r:id="rId18760" xr:uid="{FA809554-DBC3-41A4-AA2B-336EE61FDCFE}"/>
    <hyperlink ref="H18694" r:id="rId18761" xr:uid="{BABC1508-8E20-428C-BB9A-839D5F010480}"/>
    <hyperlink ref="H18695" r:id="rId18762" xr:uid="{21358A47-7CDE-4192-9FA2-44205FFF38B3}"/>
    <hyperlink ref="H18696" r:id="rId18763" xr:uid="{F8D5B8D4-3DB8-48B1-BA69-24904051FA49}"/>
    <hyperlink ref="H18697" r:id="rId18764" xr:uid="{478E38D1-D923-439F-8BDD-264BCE9990E1}"/>
    <hyperlink ref="H18698" r:id="rId18765" xr:uid="{71771A88-87E2-42E8-8B01-E4BC17EE0E77}"/>
    <hyperlink ref="H18699" r:id="rId18766" xr:uid="{ED7AA3E2-9854-4A04-9459-297B49B9C884}"/>
    <hyperlink ref="H18700" r:id="rId18767" xr:uid="{34B38849-9712-465D-BC92-D01AA03295A9}"/>
    <hyperlink ref="H18701" r:id="rId18768" xr:uid="{6187781D-9FB4-469E-A43F-1C6BFB08A493}"/>
    <hyperlink ref="H18702" r:id="rId18769" xr:uid="{27166981-6030-4DF3-96C0-5DC234F024F0}"/>
    <hyperlink ref="H18703" r:id="rId18770" xr:uid="{B05C611E-5DB8-4135-AE96-083B329DC2D4}"/>
    <hyperlink ref="H18704" r:id="rId18771" xr:uid="{8CADE9F9-A8BB-4FEA-AE55-B4C3D89501DB}"/>
    <hyperlink ref="H18705" r:id="rId18772" xr:uid="{15862DDA-7C53-4B16-B7A8-13C40B46B8BC}"/>
    <hyperlink ref="H18706" r:id="rId18773" xr:uid="{BA23CC2A-50ED-4840-BCDB-285B8C429687}"/>
    <hyperlink ref="H18707" r:id="rId18774" xr:uid="{C97C2EF6-5ECC-4DD3-B1DC-C6B1072C2761}"/>
    <hyperlink ref="H18708" r:id="rId18775" xr:uid="{8C8B5DE8-9DD6-4E99-9532-ACB0FE23AC10}"/>
    <hyperlink ref="H18709" r:id="rId18776" xr:uid="{450B6947-5121-4FC5-BA11-CAE393BF0C4F}"/>
    <hyperlink ref="H18710" r:id="rId18777" xr:uid="{EA71B6BE-148A-414C-BA4F-E92800D84038}"/>
    <hyperlink ref="H18711" r:id="rId18778" xr:uid="{37CC9CFB-C7B8-4C64-BBC5-5C87C454D98A}"/>
    <hyperlink ref="H18712" r:id="rId18779" xr:uid="{7559062A-CE41-4C5B-A841-D71235E4EDFC}"/>
    <hyperlink ref="H18713" r:id="rId18780" xr:uid="{315B2CF5-7487-454D-828F-74A5CBA0B2BB}"/>
    <hyperlink ref="H18714" r:id="rId18781" xr:uid="{A90E44B8-CBB1-4719-A2F9-8A11FD0ED173}"/>
    <hyperlink ref="H18715" r:id="rId18782" xr:uid="{CDAD2F15-80E8-4DB1-9FE0-C9A4B6B5F61A}"/>
    <hyperlink ref="H18716" r:id="rId18783" xr:uid="{B58A1AB8-89D8-47C8-A620-62AE5A0E6EB9}"/>
    <hyperlink ref="H18717" r:id="rId18784" xr:uid="{D75F33BA-0A1C-48B8-A453-129DDF1BB2D2}"/>
    <hyperlink ref="H18718" r:id="rId18785" xr:uid="{1F58DDFB-7813-426F-B2C3-BC837DD73453}"/>
    <hyperlink ref="H18719" r:id="rId18786" xr:uid="{5FFF461D-CC35-4C1F-8DE6-43C94DD92000}"/>
    <hyperlink ref="H18720" r:id="rId18787" xr:uid="{B76FC60B-55B6-4A19-8EB7-BD084A5BE217}"/>
    <hyperlink ref="H18721" r:id="rId18788" xr:uid="{CDCD2B6B-48E2-4AF6-9D8F-C01F9C148979}"/>
    <hyperlink ref="H18722" r:id="rId18789" xr:uid="{BE305D32-756B-4777-BF7C-310BEBD9F481}"/>
    <hyperlink ref="H18723" r:id="rId18790" xr:uid="{D2CE7A3B-354D-4A35-B5D5-B86BB0AF7B58}"/>
    <hyperlink ref="H18724" r:id="rId18791" xr:uid="{C682F19E-C0A7-4017-B9A4-A83EEEEB0987}"/>
    <hyperlink ref="H18725" r:id="rId18792" xr:uid="{0F671A8E-1CDA-48C1-AA29-F18DB2CF125D}"/>
    <hyperlink ref="H18726" r:id="rId18793" xr:uid="{71CF2C22-268C-4FEF-8C85-1BF279D4B2DE}"/>
    <hyperlink ref="H18727" r:id="rId18794" xr:uid="{5657CC1C-A503-4736-9A0C-9D13CE1344A7}"/>
    <hyperlink ref="H18728" r:id="rId18795" xr:uid="{9FAB58F6-B2EF-4927-8C02-D85F3D623DD4}"/>
    <hyperlink ref="H18729" r:id="rId18796" xr:uid="{9E221F2B-83C1-4FA0-9CAE-508384E89068}"/>
    <hyperlink ref="H18730" r:id="rId18797" xr:uid="{05E79BBC-9F7C-430A-84CF-37CAE7BF51C9}"/>
    <hyperlink ref="H18731" r:id="rId18798" xr:uid="{25394064-0DDC-4DC4-9817-D1905F1A0C54}"/>
    <hyperlink ref="H18732" r:id="rId18799" xr:uid="{ED0855A7-BF63-4AE0-9641-D1D445F6F62E}"/>
    <hyperlink ref="H18733" r:id="rId18800" xr:uid="{E2FD4473-79DE-412D-9BED-A0471E203404}"/>
    <hyperlink ref="H18734" r:id="rId18801" xr:uid="{9FFEE4B7-25C3-4038-8CC0-307861938C7E}"/>
    <hyperlink ref="H18735" r:id="rId18802" xr:uid="{E3095BFA-CED2-4752-A251-DAE2F2BD212F}"/>
    <hyperlink ref="H18736" r:id="rId18803" xr:uid="{0853C82D-F088-4647-B00E-49586E0A157E}"/>
    <hyperlink ref="H18737" r:id="rId18804" xr:uid="{2E10F805-64ED-4E7E-81EC-A2F05745708C}"/>
    <hyperlink ref="H18738" r:id="rId18805" xr:uid="{221ADF3F-085B-4CA8-A48B-B5849FB350A1}"/>
    <hyperlink ref="H18739" r:id="rId18806" xr:uid="{E05C5157-87FA-4B5D-A8E3-117AF275F85A}"/>
    <hyperlink ref="H18740" r:id="rId18807" xr:uid="{29CF61CA-306F-4D67-9E6F-BB3EC1CBB282}"/>
    <hyperlink ref="H18741" r:id="rId18808" xr:uid="{9CFFC57A-4233-4F85-BCAB-BDD5E211C055}"/>
    <hyperlink ref="H18742" r:id="rId18809" xr:uid="{E1DCB089-CEB2-477A-A43A-377F1387CADC}"/>
    <hyperlink ref="H18743" r:id="rId18810" xr:uid="{9E173391-FC6A-4A05-A966-468AF9849EB4}"/>
    <hyperlink ref="H18744" r:id="rId18811" xr:uid="{624B3DE0-6FAF-4D17-A24C-9F098B7499EB}"/>
    <hyperlink ref="H18745" r:id="rId18812" xr:uid="{5FA24019-C101-448F-8F3A-78EA0A96CE8E}"/>
    <hyperlink ref="H18746" r:id="rId18813" xr:uid="{AB57FF32-32EB-4ECB-9A2C-E49AE0D9A823}"/>
    <hyperlink ref="H18747" r:id="rId18814" xr:uid="{73D1F274-CBEC-49A1-86F0-6BD960DAF488}"/>
    <hyperlink ref="H18748" r:id="rId18815" xr:uid="{CAD96712-E748-4FD4-B6CA-E28A62389417}"/>
    <hyperlink ref="H18749" r:id="rId18816" xr:uid="{3018BD92-A033-499F-A076-558EE268F511}"/>
    <hyperlink ref="H18750" r:id="rId18817" xr:uid="{1638E912-3C99-472D-AA4D-F7E3241B9431}"/>
    <hyperlink ref="H18751" r:id="rId18818" xr:uid="{70741FF0-5ADD-43E1-8A6B-AA9875347DF0}"/>
    <hyperlink ref="H18752" r:id="rId18819" xr:uid="{A9DE4174-EDB1-4906-9402-47E0D648459C}"/>
    <hyperlink ref="H18753" r:id="rId18820" xr:uid="{A0734EE8-DD85-418C-B984-AA4106621962}"/>
    <hyperlink ref="H18754" r:id="rId18821" xr:uid="{56746B13-32DA-4B67-B38C-39FFB72CC2B3}"/>
    <hyperlink ref="H18755" r:id="rId18822" xr:uid="{4F4D4B48-EABE-45BA-8405-03A7F9AB839E}"/>
    <hyperlink ref="H18756" r:id="rId18823" xr:uid="{90771631-235A-4A16-89FA-80A705239CB4}"/>
    <hyperlink ref="H18757" r:id="rId18824" xr:uid="{72B05A0B-F0E6-41CF-A983-E81E0B878BE9}"/>
    <hyperlink ref="H18758" r:id="rId18825" xr:uid="{F6BFECAF-7009-4165-8E48-BFFB91CC677E}"/>
    <hyperlink ref="H18759" r:id="rId18826" xr:uid="{E75D2431-73D4-48B6-A9C9-415562F950A9}"/>
    <hyperlink ref="H18760" r:id="rId18827" xr:uid="{7F12FB38-5438-4185-A253-2AF1594A8544}"/>
    <hyperlink ref="H18761" r:id="rId18828" xr:uid="{17A055D1-7A8A-4ED7-82D8-476597720204}"/>
    <hyperlink ref="H18762" r:id="rId18829" xr:uid="{63B5A2B8-E790-406C-8461-48513B605774}"/>
    <hyperlink ref="H18763" r:id="rId18830" xr:uid="{1AF8CE9D-2C7B-40AF-AC9A-A1FFACB45583}"/>
    <hyperlink ref="H18764" r:id="rId18831" xr:uid="{03F49703-F552-47DC-B811-A3A4A95F8BB9}"/>
    <hyperlink ref="H18765" r:id="rId18832" xr:uid="{2C2B655F-CE6B-469F-BD42-7527D9A1F5E4}"/>
    <hyperlink ref="H18766" r:id="rId18833" xr:uid="{0045942D-DE92-4230-A992-39F96E601EBF}"/>
    <hyperlink ref="H18767" r:id="rId18834" xr:uid="{690E15B7-56A2-42D2-9E24-84ABD75CD77B}"/>
    <hyperlink ref="H18768" r:id="rId18835" xr:uid="{E4F6319D-486C-4359-80A6-4563284E8A1A}"/>
    <hyperlink ref="H18769" r:id="rId18836" xr:uid="{E4FAF1E4-60F0-4D20-B4A2-C83E3B32EE6B}"/>
    <hyperlink ref="H18770" r:id="rId18837" xr:uid="{A1073611-AE51-418F-900D-B633F1E57640}"/>
    <hyperlink ref="H18771" r:id="rId18838" xr:uid="{678A6D08-86B5-4DA2-8FDD-65190B9B7BA3}"/>
    <hyperlink ref="H18772" r:id="rId18839" xr:uid="{6B3D3654-BC2F-4C80-AE50-EE1FE91A34AC}"/>
    <hyperlink ref="H18773" r:id="rId18840" xr:uid="{3A2D2498-5017-4855-A251-A8143D94C2B2}"/>
    <hyperlink ref="H18774" r:id="rId18841" xr:uid="{0B2D8EEC-5DFD-4A36-937A-208590F66D7C}"/>
    <hyperlink ref="H18775" r:id="rId18842" xr:uid="{6A101E9C-5557-4954-925E-56518C3C3D19}"/>
    <hyperlink ref="H18776" r:id="rId18843" xr:uid="{03B37C28-DF05-4384-8159-BCFDAC1A7FE0}"/>
    <hyperlink ref="H18777" r:id="rId18844" xr:uid="{5372F8E0-12AF-46D9-AAF0-0FF84F6AA5BD}"/>
    <hyperlink ref="H18778" r:id="rId18845" xr:uid="{72BCB8AA-048A-4A1C-8760-175E1BE69FD5}"/>
    <hyperlink ref="H18779" r:id="rId18846" xr:uid="{4C83B86B-1CB9-461A-B116-87258400BDED}"/>
    <hyperlink ref="H18780" r:id="rId18847" xr:uid="{18A13696-2E2B-4889-951C-9F7C7C66F4C2}"/>
    <hyperlink ref="H18781" r:id="rId18848" xr:uid="{D25AD76A-A5BF-4689-9C2B-B3F85616E71B}"/>
    <hyperlink ref="H18782" r:id="rId18849" xr:uid="{6C723D22-55A4-44D0-B736-166888CBCA10}"/>
    <hyperlink ref="H18783" r:id="rId18850" xr:uid="{70F1EF53-ED72-4D02-9F06-AC07847466C2}"/>
    <hyperlink ref="H18784" r:id="rId18851" xr:uid="{5B27FEC6-83EC-4019-9BC5-CDB659EE1D93}"/>
    <hyperlink ref="H18785" r:id="rId18852" xr:uid="{8B790D9C-759E-4B73-8B59-C297DEE8FEF0}"/>
    <hyperlink ref="H18786" r:id="rId18853" xr:uid="{7D639F87-0A5F-4DDF-9FF3-9FDD94D07DB2}"/>
    <hyperlink ref="H18787" r:id="rId18854" xr:uid="{87696128-EE07-415B-A8AE-872D911C292E}"/>
    <hyperlink ref="H18788" r:id="rId18855" xr:uid="{875DDC63-5359-4252-8CCE-52DE328B221F}"/>
    <hyperlink ref="H18789" r:id="rId18856" xr:uid="{571B98C2-9D70-464B-BDFB-752B17BA21ED}"/>
    <hyperlink ref="H18790" r:id="rId18857" xr:uid="{21EDD938-FA9F-4C39-98E6-7CAAE8283693}"/>
    <hyperlink ref="H18791" r:id="rId18858" xr:uid="{A281C15A-BB7A-481B-B215-3544B87FE009}"/>
    <hyperlink ref="H18792" r:id="rId18859" xr:uid="{DC2E12C3-3643-4F11-A107-83AC036E25D8}"/>
    <hyperlink ref="H18793" r:id="rId18860" xr:uid="{68B875C2-5F33-454F-B074-9F164F3435CA}"/>
    <hyperlink ref="H18794" r:id="rId18861" xr:uid="{B3CD01F3-4EDD-4276-8D7D-4919E5E3D931}"/>
    <hyperlink ref="H18795" r:id="rId18862" xr:uid="{233D263D-8EB9-404B-9573-CCA69307D1DC}"/>
    <hyperlink ref="H18796" r:id="rId18863" xr:uid="{B0E3CE70-9389-44E1-BE94-143FFDDA430F}"/>
    <hyperlink ref="H18797" r:id="rId18864" xr:uid="{F491CCD4-98BF-47B8-BFA8-2F0FA7900D5D}"/>
    <hyperlink ref="H18798" r:id="rId18865" xr:uid="{4F7DF375-825B-4C83-8337-F8B91F363B2D}"/>
    <hyperlink ref="H18799" r:id="rId18866" xr:uid="{D99D0B3E-439D-43E7-9D4B-1BB1F3D5B523}"/>
    <hyperlink ref="H18800" r:id="rId18867" xr:uid="{3EBE3ED3-9AE3-4EB2-AADB-FD32CF717569}"/>
    <hyperlink ref="H18801" r:id="rId18868" xr:uid="{AEFE7625-DF0B-48CD-ADCA-0C4D47AFF12E}"/>
    <hyperlink ref="H18802" r:id="rId18869" xr:uid="{D49A92E2-26DA-4A4D-96CB-B792062FA475}"/>
    <hyperlink ref="H18803" r:id="rId18870" xr:uid="{84F8F052-6327-45EA-AD3D-52E7D3D46F60}"/>
    <hyperlink ref="H18804" r:id="rId18871" xr:uid="{DFD1F4CE-E800-42D7-A35F-1F5BD7A3173F}"/>
    <hyperlink ref="H18805" r:id="rId18872" xr:uid="{1CE5EB9C-9BCA-431B-8020-7C3F1F95778B}"/>
    <hyperlink ref="H18806" r:id="rId18873" xr:uid="{3147C40F-E0FB-49A5-82BD-F6CCC7A193C6}"/>
    <hyperlink ref="H18807" r:id="rId18874" xr:uid="{E08D651E-FF1C-4D0B-A7F7-D506CA3A40F6}"/>
    <hyperlink ref="H18808" r:id="rId18875" xr:uid="{87E30D4E-8BF5-42D5-961E-8BE7FC0ACDF6}"/>
    <hyperlink ref="H18809" r:id="rId18876" xr:uid="{E7043129-F6DB-4A9C-B9F9-FBD8D10FF59C}"/>
    <hyperlink ref="H18810" r:id="rId18877" xr:uid="{A431D769-73E9-44FE-9C12-95591FFB1598}"/>
    <hyperlink ref="H18811" r:id="rId18878" xr:uid="{EF8560D5-0031-4C26-98F6-7483BCC4C407}"/>
    <hyperlink ref="H18812" r:id="rId18879" xr:uid="{40D69668-82DD-48E9-9596-A17C9AF7F34B}"/>
    <hyperlink ref="H18813" r:id="rId18880" xr:uid="{80395855-E22E-4568-B20A-481393D27E6E}"/>
    <hyperlink ref="H18814" r:id="rId18881" xr:uid="{3398D739-00BF-4DEF-BCC9-6837FAE95939}"/>
    <hyperlink ref="H18815" r:id="rId18882" xr:uid="{A36AABC1-5B28-483E-A855-51456357447D}"/>
    <hyperlink ref="H18816" r:id="rId18883" xr:uid="{CEF098A0-B75E-4AB2-8FC6-19C1C743351A}"/>
    <hyperlink ref="H18817" r:id="rId18884" xr:uid="{A93277C4-0F25-43AC-8B6F-7FF739F181EC}"/>
    <hyperlink ref="H18818" r:id="rId18885" xr:uid="{89B0E0DD-09A9-40FD-BB4D-49ED3D2F9516}"/>
    <hyperlink ref="H18819" r:id="rId18886" xr:uid="{45CE9812-903E-4783-A567-8632681A7824}"/>
    <hyperlink ref="H18820" r:id="rId18887" xr:uid="{41848B5F-F165-4500-AFBA-8C779CF0887D}"/>
    <hyperlink ref="H18821" r:id="rId18888" xr:uid="{56071381-875E-42F5-9440-76441F9576C2}"/>
    <hyperlink ref="H18822" r:id="rId18889" xr:uid="{F1D310F5-D332-4CF2-A7BC-941A7172D483}"/>
    <hyperlink ref="H18823" r:id="rId18890" xr:uid="{BC4F6CA5-DB13-4362-BC2E-ACBA15423F95}"/>
    <hyperlink ref="H18824" r:id="rId18891" xr:uid="{0869BC1F-DFEA-49BA-9779-304755BFAD1B}"/>
    <hyperlink ref="H18825" r:id="rId18892" xr:uid="{E26F6E55-7DB2-4645-A7D3-326318B78CA1}"/>
    <hyperlink ref="H18826" r:id="rId18893" xr:uid="{26FC6C15-2E07-4893-B067-411170E6A8AA}"/>
    <hyperlink ref="H18827" r:id="rId18894" xr:uid="{F0628FBE-7C2F-48F5-9C5D-12F9AC3DFAAA}"/>
    <hyperlink ref="H18828" r:id="rId18895" xr:uid="{17C7897B-CCB1-4EC9-B116-9B93FB87D4E8}"/>
    <hyperlink ref="H18829" r:id="rId18896" xr:uid="{9C158B19-C82D-4B3F-8C11-4D2346F02ADB}"/>
    <hyperlink ref="H18830" r:id="rId18897" xr:uid="{22FF3FA7-E2DB-4067-8CD7-AAFA74B3A700}"/>
    <hyperlink ref="H18831" r:id="rId18898" xr:uid="{6F593254-9494-431B-9475-C60053B1AECD}"/>
    <hyperlink ref="H18832" r:id="rId18899" xr:uid="{88A5FF55-04F0-4016-A6C2-9D9C47F61146}"/>
    <hyperlink ref="H18833" r:id="rId18900" xr:uid="{13AB26B5-E89C-441C-A30B-F3479E28233C}"/>
    <hyperlink ref="H18834" r:id="rId18901" xr:uid="{71B80B4A-0721-4761-B4BC-0E05128CCA21}"/>
    <hyperlink ref="H18835" r:id="rId18902" xr:uid="{F782A71B-C950-4E36-A818-DFBA1EC40E6D}"/>
    <hyperlink ref="H18836" r:id="rId18903" xr:uid="{091AC984-8A8D-4B45-853F-C33DDF8D85C7}"/>
    <hyperlink ref="H18837" r:id="rId18904" xr:uid="{E6892A1B-5613-4C3D-89AF-EEA08C0ED70D}"/>
    <hyperlink ref="H18838" r:id="rId18905" xr:uid="{3B8D7E9D-46F6-4F4A-8711-F22687AAC4B5}"/>
    <hyperlink ref="H18839" r:id="rId18906" xr:uid="{D1D1ADD7-4A6B-47EC-AF44-E0D95B688BBC}"/>
    <hyperlink ref="H18840" r:id="rId18907" xr:uid="{F9491A20-5FC4-4F1B-8365-0DE5AC24BE6B}"/>
    <hyperlink ref="H18841" r:id="rId18908" xr:uid="{F8369137-CD2E-43C8-B4B6-150C09615243}"/>
    <hyperlink ref="H18842" r:id="rId18909" xr:uid="{EBB653A4-F35C-4FC1-9370-E6E9AEA835EB}"/>
    <hyperlink ref="H18843" r:id="rId18910" xr:uid="{0E5625DC-2DDD-4417-A4C3-031CF87597D6}"/>
    <hyperlink ref="H18844" r:id="rId18911" xr:uid="{D264A76E-06D5-4F45-A45C-67D047A4C35F}"/>
    <hyperlink ref="H18845" r:id="rId18912" xr:uid="{DA62751F-11CF-442D-BCD3-3D73323545BA}"/>
    <hyperlink ref="H18846" r:id="rId18913" xr:uid="{53AAD4B3-3CAD-4614-B171-EF351501BA96}"/>
    <hyperlink ref="H18847" r:id="rId18914" xr:uid="{4C80ABD8-68D5-41C1-A83C-83DF1C897063}"/>
    <hyperlink ref="H18848" r:id="rId18915" xr:uid="{D7579A9E-AB8E-494D-8047-D35AFDD4EC9F}"/>
    <hyperlink ref="H18849" r:id="rId18916" xr:uid="{59541ABB-4055-42BC-BC50-70D02177B8BB}"/>
    <hyperlink ref="H18850" r:id="rId18917" xr:uid="{CA9133E9-6EA2-4AE9-8F29-2EDFE7BAC372}"/>
    <hyperlink ref="H18851" r:id="rId18918" xr:uid="{F5E3EA85-B822-439D-8A66-3DA76B0E2AD0}"/>
    <hyperlink ref="H18852" r:id="rId18919" xr:uid="{09D26C3F-AAB8-4DB4-862D-503532740DB4}"/>
    <hyperlink ref="H18853" r:id="rId18920" xr:uid="{F471D6D9-30FA-4CEF-B6C4-F65AFF038292}"/>
    <hyperlink ref="H18854" r:id="rId18921" xr:uid="{ECBCDA26-C723-4529-9FBE-4318CC70297D}"/>
    <hyperlink ref="H18855" r:id="rId18922" xr:uid="{94B06E0B-F79F-4526-99D3-C321BAECEEFE}"/>
    <hyperlink ref="H18856" r:id="rId18923" xr:uid="{ADBFE17A-59DA-4919-9914-44940FDAFC3B}"/>
    <hyperlink ref="H18857" r:id="rId18924" xr:uid="{BB015BFB-23A6-4D29-BE10-BF36C4A43D1A}"/>
    <hyperlink ref="H18858" r:id="rId18925" xr:uid="{2E028D2E-92D1-48E1-9316-1634C40A3A12}"/>
    <hyperlink ref="H18859" r:id="rId18926" xr:uid="{C497CD7B-8F26-47EC-8680-71933C540AD9}"/>
    <hyperlink ref="H18860" r:id="rId18927" xr:uid="{8A6D54C4-4855-4284-A1F1-0253107A4E0C}"/>
    <hyperlink ref="H18861" r:id="rId18928" xr:uid="{803F23C4-74FE-4A3E-844E-783510B21A77}"/>
    <hyperlink ref="H18862" r:id="rId18929" xr:uid="{B6326C9E-1067-4237-9DD1-BACA761FC83E}"/>
    <hyperlink ref="H18863" r:id="rId18930" xr:uid="{9F2A5CA8-632E-4897-AC50-6443A24F1581}"/>
    <hyperlink ref="H18864" r:id="rId18931" xr:uid="{4EC0D302-7313-4FCF-87FC-0AAE6105C65D}"/>
    <hyperlink ref="H18865" r:id="rId18932" xr:uid="{9A2E7509-6339-46F4-8336-2F2CACBEEF89}"/>
    <hyperlink ref="H18866" r:id="rId18933" xr:uid="{3C1545E3-1810-47F0-8766-B88237269BDA}"/>
    <hyperlink ref="H18867" r:id="rId18934" xr:uid="{255415AD-6E17-47D7-8FAC-12766367CA28}"/>
    <hyperlink ref="H18868" r:id="rId18935" xr:uid="{4668DB14-EDF1-484E-9916-55171BB19466}"/>
    <hyperlink ref="H18869" r:id="rId18936" xr:uid="{4E91B28E-9921-42F8-A0DC-23DA17966885}"/>
    <hyperlink ref="H18870" r:id="rId18937" xr:uid="{F4D55727-C390-4732-9E5B-327238597AAB}"/>
    <hyperlink ref="H18871" r:id="rId18938" xr:uid="{ED7F91CB-5209-4A62-9C52-DC3D0CBE8C0C}"/>
    <hyperlink ref="H18872" r:id="rId18939" xr:uid="{F3493C53-6CF2-46F6-9A5E-90C06162F737}"/>
    <hyperlink ref="H18873" r:id="rId18940" xr:uid="{E8DE5E8F-2C83-4E39-9D90-5FE17D528610}"/>
    <hyperlink ref="H18874" r:id="rId18941" xr:uid="{250C9A69-C633-43A3-9965-23DA2BCAA747}"/>
    <hyperlink ref="H18875" r:id="rId18942" xr:uid="{DE379A1C-CC9B-47CD-9B95-C29149B1DC2A}"/>
    <hyperlink ref="H18876" r:id="rId18943" xr:uid="{54200B2F-6ED4-41C6-9CF7-485B82B2290E}"/>
    <hyperlink ref="H18877" r:id="rId18944" xr:uid="{C4AEAC1F-9B61-428E-8F49-ABB46288EB81}"/>
    <hyperlink ref="H18878" r:id="rId18945" xr:uid="{561FE99F-00C5-44AE-8850-E283FE0E0760}"/>
    <hyperlink ref="H18879" r:id="rId18946" xr:uid="{B90E7086-73B5-4D12-9555-F2CFF15B4B59}"/>
    <hyperlink ref="H18880" r:id="rId18947" xr:uid="{7EDEA5E3-7CD5-4412-87F3-2ED41D8943C6}"/>
    <hyperlink ref="H18881" r:id="rId18948" xr:uid="{343F3FD9-99D2-4318-824A-4D1DABED0752}"/>
    <hyperlink ref="H18882" r:id="rId18949" xr:uid="{CDA73D8B-D6E2-42F2-8CAC-374697545AFD}"/>
    <hyperlink ref="H18883" r:id="rId18950" xr:uid="{0481C1A2-FEB1-44C0-80B2-6FF9C28ADAE1}"/>
    <hyperlink ref="H18884" r:id="rId18951" xr:uid="{CD39C416-D8B4-4F15-A4E1-46C0AA77D0AA}"/>
    <hyperlink ref="H18885" r:id="rId18952" xr:uid="{7ACDD938-3704-482E-BB47-55F131A07C2A}"/>
    <hyperlink ref="H18886" r:id="rId18953" xr:uid="{1486F617-36AF-41AF-BE4C-20616509BBBE}"/>
    <hyperlink ref="H18887" r:id="rId18954" xr:uid="{03E2FF52-1A28-4596-8E88-9EEDC8988A52}"/>
    <hyperlink ref="H18888" r:id="rId18955" xr:uid="{D037D109-11F9-4FD4-B62C-9308198F740E}"/>
    <hyperlink ref="H18889" r:id="rId18956" xr:uid="{ABB9CBAE-DC3B-4083-AA6C-910EA143772C}"/>
    <hyperlink ref="H18890" r:id="rId18957" xr:uid="{9D7034E9-077B-440F-9CFD-1CDFEB6E0F69}"/>
    <hyperlink ref="H18891" r:id="rId18958" xr:uid="{8D15EF49-2091-4378-A6C6-339F7DD5EABC}"/>
    <hyperlink ref="H18892" r:id="rId18959" xr:uid="{CCAE71EA-0B21-4D50-B56D-387845F81326}"/>
    <hyperlink ref="H18893" r:id="rId18960" xr:uid="{BCD7641A-561C-4121-A6B8-D514D8DA6DCF}"/>
    <hyperlink ref="H18894" r:id="rId18961" xr:uid="{BE8F3B7B-C762-49D3-9361-E9A26BD5153A}"/>
    <hyperlink ref="H18895" r:id="rId18962" xr:uid="{2955EC1B-24F8-4D95-BE77-5C8DA458E552}"/>
    <hyperlink ref="H18896" r:id="rId18963" xr:uid="{9B600146-A1A8-454D-83CC-4FACB1E0DF92}"/>
    <hyperlink ref="H18897" r:id="rId18964" xr:uid="{7714F649-2CC6-4262-AF13-5C423114952D}"/>
    <hyperlink ref="H18898" r:id="rId18965" xr:uid="{F44FA7A7-8F2E-425E-9465-77D4EDA2B5F9}"/>
    <hyperlink ref="H18899" r:id="rId18966" xr:uid="{3361D5AE-DE1C-475C-8D02-2F6F12F7A5A6}"/>
    <hyperlink ref="H18900" r:id="rId18967" xr:uid="{96C764CE-0324-4D13-BC7D-8BC8D584ACC5}"/>
    <hyperlink ref="H18901" r:id="rId18968" xr:uid="{DAA41211-6FED-4F5C-9826-200C2C3ED738}"/>
    <hyperlink ref="H18902" r:id="rId18969" xr:uid="{55B55CEF-8A06-43C0-B2E0-98B2F65C0D2C}"/>
    <hyperlink ref="H18903" r:id="rId18970" xr:uid="{A0B19562-6EC5-487C-AF7D-B99860250283}"/>
    <hyperlink ref="H18904" r:id="rId18971" xr:uid="{3CEA8ACE-59D1-45DD-B23E-4072BE1A797A}"/>
    <hyperlink ref="H18905" r:id="rId18972" xr:uid="{0C78E7C6-06B7-49CA-A11F-79CEE4D3E266}"/>
    <hyperlink ref="H18906" r:id="rId18973" xr:uid="{471ADD37-2F74-425A-9A32-F4ED69BE9A81}"/>
    <hyperlink ref="H18907" r:id="rId18974" xr:uid="{02CFE970-B870-4658-81D2-A64844FCA883}"/>
    <hyperlink ref="H18908" r:id="rId18975" xr:uid="{36E4A9D6-8781-4896-AB7F-4B8E0765F91C}"/>
    <hyperlink ref="H18909" r:id="rId18976" xr:uid="{9E84C26F-4302-40BB-BB0A-94A406BBAA35}"/>
    <hyperlink ref="H18910" r:id="rId18977" xr:uid="{117A2F60-FDBE-4FFE-AA3E-B8BA8BAC04B7}"/>
    <hyperlink ref="H18911" r:id="rId18978" xr:uid="{E52DCD0E-6D3F-4A4B-A2C3-9C1928538ADE}"/>
    <hyperlink ref="H18912" r:id="rId18979" xr:uid="{32563F8D-2F1A-4CF4-81D9-A4B685B889D8}"/>
    <hyperlink ref="H18913" r:id="rId18980" xr:uid="{92DF9485-9050-478B-BE97-692AEE980C4C}"/>
    <hyperlink ref="H18914" r:id="rId18981" xr:uid="{A09D4E12-0BEC-4348-8961-AFA20291BB33}"/>
    <hyperlink ref="H18915" r:id="rId18982" xr:uid="{E6753C1F-E12A-471F-812D-B8C6AF25A2ED}"/>
    <hyperlink ref="H18916" r:id="rId18983" xr:uid="{D7B98971-B2D6-4DF5-B807-7DB3A4DD8699}"/>
    <hyperlink ref="H18917" r:id="rId18984" xr:uid="{01C01AFB-08FE-4481-B0BC-456239279EA0}"/>
    <hyperlink ref="H18918" r:id="rId18985" xr:uid="{1FDB4234-C2A9-48C8-B40B-C2FC6421D6D9}"/>
    <hyperlink ref="H18919" r:id="rId18986" xr:uid="{5F5A8D64-3A86-4580-A8FC-3CFABFE9E94E}"/>
    <hyperlink ref="H18920" r:id="rId18987" xr:uid="{06C3882D-671B-42DA-B768-FE7B4862FE0E}"/>
    <hyperlink ref="H18921" r:id="rId18988" xr:uid="{6374DBB5-DD42-49AF-ACB9-2517300658D8}"/>
    <hyperlink ref="H18922" r:id="rId18989" xr:uid="{E48CDE21-3401-46C7-8332-2BBE5DBFC870}"/>
    <hyperlink ref="H18923" r:id="rId18990" xr:uid="{77A4F0C7-106A-4371-B252-9EFFD23F6BD2}"/>
    <hyperlink ref="H18924" r:id="rId18991" xr:uid="{9E6381FB-F82A-4EC4-AD66-E5E5B2A9CAAD}"/>
    <hyperlink ref="H18925" r:id="rId18992" xr:uid="{C75E9F5F-51C4-4777-A047-5CF2B7DE1A4E}"/>
    <hyperlink ref="H18926" r:id="rId18993" xr:uid="{D7198619-7407-4164-A5C6-88FAB226C193}"/>
    <hyperlink ref="H18927" r:id="rId18994" xr:uid="{141847FA-CA85-4B8D-A665-46472A11EA93}"/>
    <hyperlink ref="H18928" r:id="rId18995" xr:uid="{AE22AF96-8BC5-4A80-A625-F8D2292F74AB}"/>
    <hyperlink ref="H18929" r:id="rId18996" xr:uid="{1EC9AFA0-DEF7-4259-8056-B06DBC6FA88F}"/>
    <hyperlink ref="H18930" r:id="rId18997" xr:uid="{CE39E314-5DAE-4177-AA65-E80444165AAB}"/>
    <hyperlink ref="H18931" r:id="rId18998" xr:uid="{4A7EDF3E-1D20-4A43-A488-276759111C9B}"/>
    <hyperlink ref="H18932" r:id="rId18999" xr:uid="{851BD33D-AA5E-419F-9EEE-8C0F663A0863}"/>
    <hyperlink ref="H18933" r:id="rId19000" xr:uid="{820E1E7E-E7A1-4006-93E7-853EA26C3249}"/>
    <hyperlink ref="H18934" r:id="rId19001" xr:uid="{70233968-E888-4831-BED0-B583FF14C8F7}"/>
    <hyperlink ref="H18935" r:id="rId19002" xr:uid="{AE91133F-C8F3-49B5-AE32-6B2582431284}"/>
    <hyperlink ref="H18936" r:id="rId19003" xr:uid="{D59D9434-1108-48EB-B7D4-DB0808D60D97}"/>
    <hyperlink ref="H18937" r:id="rId19004" xr:uid="{EA806F1A-C919-4B4D-AD4D-3E34A3DAE796}"/>
    <hyperlink ref="H18938" r:id="rId19005" xr:uid="{58A04875-8086-4A9C-BB7C-8112D1F073C7}"/>
    <hyperlink ref="H18939" r:id="rId19006" xr:uid="{47606E37-90CA-4D47-A4EA-D915D5C42E4E}"/>
    <hyperlink ref="H18940" r:id="rId19007" xr:uid="{76F74F15-856E-4BD3-8FDE-5E9B20CB439F}"/>
    <hyperlink ref="H18941" r:id="rId19008" xr:uid="{25994FE9-59E3-48F8-BD2E-8A33250555BA}"/>
    <hyperlink ref="H18942" r:id="rId19009" xr:uid="{CCA942DA-5A59-4ED7-B216-54D2930CEB5D}"/>
    <hyperlink ref="H18943" r:id="rId19010" xr:uid="{0C4AD713-36D9-47E6-86B8-51D6D5EAD22D}"/>
    <hyperlink ref="H18944" r:id="rId19011" xr:uid="{85F17FD3-6CE2-4D59-9BD8-153A74FEE57B}"/>
    <hyperlink ref="H18945" r:id="rId19012" xr:uid="{ED4A167E-2BFA-4062-AB74-D81AD8969B69}"/>
    <hyperlink ref="H18946" r:id="rId19013" xr:uid="{71892FD8-F899-48CE-BBD8-6D9EF2487744}"/>
    <hyperlink ref="H18947" r:id="rId19014" xr:uid="{906ABC34-3FB9-4C6F-9507-2C129017770F}"/>
    <hyperlink ref="H18948" r:id="rId19015" xr:uid="{D042C65D-32FB-458B-97E6-9CF7311836CF}"/>
    <hyperlink ref="H18949" r:id="rId19016" xr:uid="{94C601E9-BC9D-41C3-B9A1-107AC7DD2160}"/>
    <hyperlink ref="H18950" r:id="rId19017" xr:uid="{00B88189-DAE8-40A5-9395-C34C45540DCC}"/>
    <hyperlink ref="H18951" r:id="rId19018" xr:uid="{570035D7-53EA-4E89-A147-655CFEACA568}"/>
    <hyperlink ref="H18952" r:id="rId19019" xr:uid="{91FB5F02-6331-418F-BCDF-D7E2DE2E2F94}"/>
    <hyperlink ref="H18953" r:id="rId19020" xr:uid="{6CCE9137-A386-4721-856E-27E1D28EB887}"/>
    <hyperlink ref="H18954" r:id="rId19021" xr:uid="{38844E10-2A99-4795-BD5C-6599C0FCA174}"/>
    <hyperlink ref="H18955" r:id="rId19022" xr:uid="{E2915B5C-4ECC-4F35-80F9-DEE5F99A6A28}"/>
    <hyperlink ref="H18956" r:id="rId19023" xr:uid="{2F93BD62-C638-4407-B7E4-C9CFD7327CD4}"/>
    <hyperlink ref="H18957" r:id="rId19024" xr:uid="{8EF2684D-6612-4FC0-BD4D-B9F9A660F245}"/>
    <hyperlink ref="H18958" r:id="rId19025" xr:uid="{491934D8-EB98-4E2F-8B68-E0E9D52FE735}"/>
    <hyperlink ref="H18959" r:id="rId19026" xr:uid="{55C237D8-265F-43B0-A44B-1E5568E49A5E}"/>
    <hyperlink ref="H18960" r:id="rId19027" xr:uid="{82AC133D-FDD0-4D22-ADE4-2A42B4FA079C}"/>
    <hyperlink ref="H18961" r:id="rId19028" xr:uid="{EDEA822C-D1A5-4A05-BD4D-7B973E832D69}"/>
    <hyperlink ref="H18962" r:id="rId19029" xr:uid="{D303F950-3B2C-4B09-BCD9-6330957BEA32}"/>
    <hyperlink ref="H18963" r:id="rId19030" xr:uid="{1794BFE5-FA43-4F4D-B844-19792314B8AF}"/>
    <hyperlink ref="H18964" r:id="rId19031" xr:uid="{439C4D37-9AF9-4EBA-A024-0BD1786DD4CE}"/>
    <hyperlink ref="H18965" r:id="rId19032" xr:uid="{1D85490D-E472-49FE-A7B0-25E633F7225C}"/>
    <hyperlink ref="H18966" r:id="rId19033" xr:uid="{8B10D878-A023-409E-AB18-C0E2B87A1B93}"/>
    <hyperlink ref="H18967" r:id="rId19034" xr:uid="{F244C4D7-28F6-4DAD-9C0A-EBAB78443F74}"/>
    <hyperlink ref="H18968" r:id="rId19035" xr:uid="{1A96FCD8-293A-4B01-9294-E10914E1027E}"/>
    <hyperlink ref="H18969" r:id="rId19036" xr:uid="{04DE68B4-3CEA-440B-A0F8-FB4DC7D8E29A}"/>
    <hyperlink ref="H18970" r:id="rId19037" xr:uid="{5F4FE67C-4A2B-445F-8FC4-1CB9E2072810}"/>
    <hyperlink ref="H18971" r:id="rId19038" xr:uid="{637DC87C-8273-46AC-ABE0-DBF6265E84AB}"/>
    <hyperlink ref="H18972" r:id="rId19039" xr:uid="{C06A34A2-AB5D-47B0-A9AB-F76D5F8DF5B4}"/>
    <hyperlink ref="H18973" r:id="rId19040" xr:uid="{331905CB-6474-4776-A813-02E9F95A7F60}"/>
    <hyperlink ref="H18974" r:id="rId19041" xr:uid="{2C50F585-40B5-4DBD-85AA-6B30010135A7}"/>
    <hyperlink ref="H18975" r:id="rId19042" xr:uid="{1F530BD3-C1B7-437D-8893-20165EA5CE08}"/>
    <hyperlink ref="H18976" r:id="rId19043" xr:uid="{2D88C9B2-994B-4F75-BE61-5FA314B09DA4}"/>
    <hyperlink ref="H18977" r:id="rId19044" xr:uid="{0FD972E9-FEE4-4B0C-9AD0-D7D3D7A8E883}"/>
    <hyperlink ref="H18978" r:id="rId19045" xr:uid="{F5800EB4-CD01-4873-98FF-43EC85C00CAB}"/>
    <hyperlink ref="H18979" r:id="rId19046" xr:uid="{D2F65A86-AB34-467E-902D-F26B2871A913}"/>
    <hyperlink ref="H18980" r:id="rId19047" xr:uid="{D704B8D9-558A-419A-B1C7-F1B21FC2D09C}"/>
    <hyperlink ref="H18981" r:id="rId19048" xr:uid="{A5053B1C-09C3-4DA2-B746-F7F5D971F187}"/>
    <hyperlink ref="H18982" r:id="rId19049" xr:uid="{0CDB6337-2CA1-4A6E-86F9-C9CEB7E0C9D7}"/>
    <hyperlink ref="H18983" r:id="rId19050" xr:uid="{A29A309D-C8D3-4F6F-AC4F-7FB9C0C41628}"/>
    <hyperlink ref="H18984" r:id="rId19051" xr:uid="{740AB827-DFE6-4461-829C-FD1CAB7B5435}"/>
    <hyperlink ref="H18985" r:id="rId19052" xr:uid="{1917895B-7E26-4EBA-B8BF-F962F173177F}"/>
    <hyperlink ref="H18986" r:id="rId19053" xr:uid="{7550F287-C146-4C98-9D0F-B5731F2E5D72}"/>
    <hyperlink ref="H18987" r:id="rId19054" xr:uid="{E69B4290-EB02-48C1-911B-BD935B534093}"/>
    <hyperlink ref="H18988" r:id="rId19055" xr:uid="{EB6F3CF9-BDD6-492D-A60A-63206598BF8C}"/>
    <hyperlink ref="H18989" r:id="rId19056" xr:uid="{11529D34-4178-44DD-9483-E651E89EE0CD}"/>
    <hyperlink ref="H18990" r:id="rId19057" xr:uid="{973464E6-B568-4C7B-9DB4-22049BDD59B2}"/>
    <hyperlink ref="H18991" r:id="rId19058" xr:uid="{35E69B15-C78B-40F5-B514-EC55C22B124F}"/>
    <hyperlink ref="H18992" r:id="rId19059" xr:uid="{E97F0455-AC2D-4279-9024-86CEAA10A8AC}"/>
    <hyperlink ref="H18993" r:id="rId19060" xr:uid="{9DF66901-9216-4E3D-9C36-BBFB8CDBAA5B}"/>
    <hyperlink ref="H18994" r:id="rId19061" xr:uid="{229D66E4-89C8-41CC-8038-24C28C6832F3}"/>
    <hyperlink ref="H18995" r:id="rId19062" xr:uid="{A3321345-0BE7-4650-80B4-E8BF66E4D20B}"/>
    <hyperlink ref="H18996" r:id="rId19063" xr:uid="{9DC8F5E6-AFB8-429B-90E8-50009292ADE6}"/>
    <hyperlink ref="H18997" r:id="rId19064" xr:uid="{B982D51C-5777-4161-9CB1-3A50F324010B}"/>
    <hyperlink ref="H18998" r:id="rId19065" xr:uid="{13676913-5A52-4151-8412-F9B4FFD619F2}"/>
    <hyperlink ref="H18999" r:id="rId19066" xr:uid="{76257C54-D84B-42F1-8222-D85DD6EA1625}"/>
    <hyperlink ref="H19000" r:id="rId19067" xr:uid="{6689D3CC-A3D6-4AE5-B8D9-12569B4FAB79}"/>
    <hyperlink ref="H19001" r:id="rId19068" xr:uid="{077FE272-F231-4FA5-BD88-9E90E86DCE81}"/>
    <hyperlink ref="H19002" r:id="rId19069" xr:uid="{48CC54B7-CBC8-461B-AAA2-5D28E0951831}"/>
    <hyperlink ref="H19003" r:id="rId19070" xr:uid="{CB433CFF-19B5-40CE-A186-4356075317E5}"/>
    <hyperlink ref="H19004" r:id="rId19071" xr:uid="{D655A1EA-E37B-4936-96FE-AC97921CAAC6}"/>
    <hyperlink ref="H19005" r:id="rId19072" xr:uid="{616045ED-3424-4135-89B0-307F39338362}"/>
    <hyperlink ref="H19006" r:id="rId19073" xr:uid="{A4DA768C-90EC-4855-AC3E-D7A4797B71A6}"/>
    <hyperlink ref="H19007" r:id="rId19074" xr:uid="{D04DDF88-4A55-47EF-8C75-D4CC3490D0D2}"/>
    <hyperlink ref="H19008" r:id="rId19075" xr:uid="{174C3902-8000-4B17-ABBF-002D3B0C078D}"/>
    <hyperlink ref="H19009" r:id="rId19076" xr:uid="{3156CFC3-BB9A-4BB6-9933-CD8A9B2FB35B}"/>
    <hyperlink ref="H19010" r:id="rId19077" xr:uid="{F513F4CC-878A-4335-B70A-38E666719161}"/>
    <hyperlink ref="H19011" r:id="rId19078" xr:uid="{8FD18903-B945-4468-88B9-AB2CD4798958}"/>
    <hyperlink ref="H19012" r:id="rId19079" xr:uid="{AB564B3B-99EE-4D68-884D-1C21D4FDB97C}"/>
    <hyperlink ref="H19013" r:id="rId19080" xr:uid="{88A3262E-22C6-435F-93C4-D83093F57410}"/>
    <hyperlink ref="H19014" r:id="rId19081" xr:uid="{5BC5F054-3E95-4DB7-8E90-C31C9BB8A59C}"/>
    <hyperlink ref="H19015" r:id="rId19082" xr:uid="{C06D214C-BAE4-46B4-8CC9-362546AE6B12}"/>
    <hyperlink ref="H19016" r:id="rId19083" xr:uid="{72F9C092-AA82-4338-9BDB-D18B588FA0BF}"/>
    <hyperlink ref="H19017" r:id="rId19084" xr:uid="{8823E8F7-E488-40A1-BD8D-C0CE3248767C}"/>
    <hyperlink ref="H19018" r:id="rId19085" xr:uid="{C0DFB842-0DBE-4770-B893-E8FBE903C564}"/>
    <hyperlink ref="H19019" r:id="rId19086" xr:uid="{28CCA10E-4BB4-4E2A-A45B-8579210BBC79}"/>
    <hyperlink ref="H19020" r:id="rId19087" xr:uid="{1C7E425A-3911-46BE-8A86-9E07540FB232}"/>
    <hyperlink ref="H19021" r:id="rId19088" xr:uid="{0963EBD2-79A2-4902-8EB7-691E666793E3}"/>
    <hyperlink ref="H19022" r:id="rId19089" xr:uid="{59C238EA-1138-4597-B209-BE8DF94A1150}"/>
    <hyperlink ref="H19023" r:id="rId19090" xr:uid="{E00E7C7E-E45E-4BDA-A7E6-ABCF2BA37BB6}"/>
    <hyperlink ref="H19024" r:id="rId19091" xr:uid="{92C6191A-D820-45A8-BC9D-245D347B6709}"/>
    <hyperlink ref="H19025" r:id="rId19092" xr:uid="{960208A3-E5C1-4CC1-AA48-88949B919C77}"/>
    <hyperlink ref="H19026" r:id="rId19093" xr:uid="{916E3F34-7EFF-4DEA-BFAF-123C83D9D42D}"/>
    <hyperlink ref="H19027" r:id="rId19094" xr:uid="{2180B65A-AF13-4AC7-887A-082AD8B2A8D7}"/>
    <hyperlink ref="H19028" r:id="rId19095" xr:uid="{F7EE0D5F-99FA-47F2-AFC8-32F3FA3D09F9}"/>
    <hyperlink ref="H19029" r:id="rId19096" xr:uid="{CDC8E701-13CA-474A-A4FD-2E2A41369BDE}"/>
    <hyperlink ref="H19030" r:id="rId19097" xr:uid="{0406B1C8-AD06-4740-9383-CE370798ED6C}"/>
    <hyperlink ref="H19031" r:id="rId19098" xr:uid="{F76116D3-495D-4D2D-A5EE-28F164048648}"/>
    <hyperlink ref="H19032" r:id="rId19099" xr:uid="{972E8356-1C4D-49D6-BCA2-492366298E8E}"/>
    <hyperlink ref="H19033" r:id="rId19100" xr:uid="{0398F28D-83DC-46FC-BFA2-1F8520DE009C}"/>
    <hyperlink ref="H19034" r:id="rId19101" xr:uid="{EC126876-9506-45B2-9BAF-7A8B3B1D3979}"/>
    <hyperlink ref="H19035" r:id="rId19102" xr:uid="{B31E1FD7-69C6-4DF1-9A12-3DAA295F4203}"/>
    <hyperlink ref="H19036" r:id="rId19103" xr:uid="{2E4028A1-F445-4EAC-972B-9117CBAE6418}"/>
    <hyperlink ref="H19037" r:id="rId19104" xr:uid="{F36BF7EB-B9DA-45FD-B653-44EDBD09145B}"/>
    <hyperlink ref="H19038" r:id="rId19105" xr:uid="{7D7CBFF4-F1DC-481C-9610-0ACFD37DC7EE}"/>
    <hyperlink ref="H19039" r:id="rId19106" xr:uid="{1595FDB3-5BC1-4BF3-8C05-EDA6056C55D8}"/>
    <hyperlink ref="H19040" r:id="rId19107" xr:uid="{2459E950-6210-4F2D-A83E-6198F211CC80}"/>
    <hyperlink ref="H19041" r:id="rId19108" xr:uid="{5BA40295-357C-4282-8585-FB294F7DC8D7}"/>
    <hyperlink ref="H19042" r:id="rId19109" xr:uid="{18CC1D67-85E7-42FB-9374-8A31E2F6FBEA}"/>
    <hyperlink ref="H19043" r:id="rId19110" xr:uid="{E62FDFE2-52AB-41D4-BFDF-F72523152A36}"/>
    <hyperlink ref="H19044" r:id="rId19111" xr:uid="{410E6F25-86AF-4FB1-A790-F176D03161A2}"/>
    <hyperlink ref="H19045" r:id="rId19112" xr:uid="{F6D1B0E2-5EA3-4AA0-93EB-1E89B6A65DCD}"/>
    <hyperlink ref="H19046" r:id="rId19113" xr:uid="{8EDC5F27-1272-4B1E-B93D-EAA9D16FD8EC}"/>
    <hyperlink ref="H19047" r:id="rId19114" xr:uid="{2AC1ED89-8F9D-4B6D-A150-C6804E270ACA}"/>
    <hyperlink ref="H19048" r:id="rId19115" xr:uid="{E98A3EE4-1591-4C94-A110-A5EE811E0BAB}"/>
    <hyperlink ref="H19049" r:id="rId19116" xr:uid="{1007EAA1-E717-4FBC-9E67-CAD73719CEFA}"/>
    <hyperlink ref="H19050" r:id="rId19117" xr:uid="{5E7C0C58-FF09-483E-9387-771022121D86}"/>
    <hyperlink ref="H19051" r:id="rId19118" xr:uid="{069AB1AB-0B62-4BC2-B329-0EE96DC147B0}"/>
    <hyperlink ref="H19052" r:id="rId19119" xr:uid="{825C359E-DD60-4015-813F-F18EBDDF0144}"/>
    <hyperlink ref="H19053" r:id="rId19120" xr:uid="{BB1807C6-C689-4523-87DF-4C696FDD1453}"/>
    <hyperlink ref="H19054" r:id="rId19121" xr:uid="{3CFC7551-52B8-45CA-9703-F8D4251FCE9D}"/>
    <hyperlink ref="H19055" r:id="rId19122" xr:uid="{3A5A3DFC-0CF4-4A18-8261-86E78934E956}"/>
    <hyperlink ref="H19056" r:id="rId19123" xr:uid="{4867E3C0-5367-4647-B75E-98FA2D8AFDB3}"/>
    <hyperlink ref="H19057" r:id="rId19124" xr:uid="{FD765CCA-27BD-4F7F-8DFF-AFF16B062F82}"/>
    <hyperlink ref="H19058" r:id="rId19125" xr:uid="{19A62980-4763-4253-9376-C52666BD511D}"/>
    <hyperlink ref="H19059" r:id="rId19126" xr:uid="{64B387B1-336A-4E53-B53F-FB8AFF2376F6}"/>
    <hyperlink ref="H19060" r:id="rId19127" xr:uid="{CDF966FB-8AC0-48FA-B35A-1CDEE244EDFC}"/>
    <hyperlink ref="H19061" r:id="rId19128" xr:uid="{E4315339-06B9-4B60-925B-FE16671E08FB}"/>
    <hyperlink ref="H19062" r:id="rId19129" xr:uid="{C163834B-4E42-4D45-807E-B7EE44148F79}"/>
    <hyperlink ref="H19063" r:id="rId19130" xr:uid="{A7913BFA-697F-4943-B7D4-26CE2D691122}"/>
    <hyperlink ref="H19064" r:id="rId19131" xr:uid="{1360FCE0-0BFB-4E22-8520-8D65F8384841}"/>
    <hyperlink ref="H19065" r:id="rId19132" xr:uid="{B7D05C1D-3F57-4750-82C4-73010E03077F}"/>
    <hyperlink ref="H19066" r:id="rId19133" xr:uid="{9EA8C44C-BE0E-4B7F-B703-79F8B26F8799}"/>
    <hyperlink ref="H19067" r:id="rId19134" xr:uid="{1E235852-EDF8-4B70-9E1D-4107897FD827}"/>
    <hyperlink ref="H19068" r:id="rId19135" xr:uid="{E820D322-8F79-4B2F-8CFF-109F89ECEF19}"/>
    <hyperlink ref="H19069" r:id="rId19136" xr:uid="{DC04A48B-A884-4F68-B06F-63FA4C382979}"/>
    <hyperlink ref="H19070" r:id="rId19137" xr:uid="{7390C9D8-207C-449C-BC51-26FA75BBC2BA}"/>
    <hyperlink ref="H19071" r:id="rId19138" xr:uid="{59215513-7308-47F2-8AAA-CC7935818D66}"/>
    <hyperlink ref="H19072" r:id="rId19139" xr:uid="{055EA684-007D-4ACB-8954-7D23BB2B136C}"/>
    <hyperlink ref="H19073" r:id="rId19140" xr:uid="{E859EFAA-4EC9-421C-8A41-8803A4FEE7EA}"/>
    <hyperlink ref="H19074" r:id="rId19141" xr:uid="{316A00FB-7848-4CC4-83E7-209597243680}"/>
    <hyperlink ref="H19075" r:id="rId19142" xr:uid="{D0849602-89F1-4333-AB12-1BCB70CC3A62}"/>
    <hyperlink ref="H19076" r:id="rId19143" xr:uid="{3F62B7A1-63A7-4396-AAF2-97A032A5A720}"/>
    <hyperlink ref="H19077" r:id="rId19144" xr:uid="{7D4B9E40-FFBA-4A8C-B7BA-34974602BC15}"/>
    <hyperlink ref="H19078" r:id="rId19145" xr:uid="{92D9C5A8-A96D-4DC7-9962-D7DC5328FE57}"/>
    <hyperlink ref="H19079" r:id="rId19146" xr:uid="{34708D89-1E17-4D26-9B3B-9C9DA0A42EAD}"/>
    <hyperlink ref="H19080" r:id="rId19147" xr:uid="{3A8FFF65-8143-441C-9DEC-3B05FAD51F47}"/>
    <hyperlink ref="H19081" r:id="rId19148" xr:uid="{0091F274-F709-4DFA-8682-81766D4EEA40}"/>
    <hyperlink ref="H19082" r:id="rId19149" xr:uid="{3CC239C5-B16B-4EF0-9899-92FB9B433AD2}"/>
    <hyperlink ref="H19083" r:id="rId19150" xr:uid="{7E865164-8EAF-4984-962E-8F4775BA4B5F}"/>
    <hyperlink ref="H19084" r:id="rId19151" xr:uid="{E008497A-CAC6-4959-AFD0-9F845FA9A120}"/>
    <hyperlink ref="H19085" r:id="rId19152" xr:uid="{FDA864F1-4D79-49C6-AB99-E817D85359E7}"/>
    <hyperlink ref="H19086" r:id="rId19153" xr:uid="{CD09D7C8-557A-408C-AF12-5634C932B196}"/>
    <hyperlink ref="H19087" r:id="rId19154" xr:uid="{347C4D37-C8B3-4414-B483-7140F6373B34}"/>
    <hyperlink ref="H19088" r:id="rId19155" xr:uid="{0B61C08A-5BFC-4B49-8139-97C83AD020A6}"/>
    <hyperlink ref="H19089" r:id="rId19156" xr:uid="{51BFEC11-4ED1-4AE5-925A-98BD3CE99C27}"/>
    <hyperlink ref="H19090" r:id="rId19157" xr:uid="{0AE53648-DA60-4DBD-A4A9-5C3B8547A248}"/>
    <hyperlink ref="H19091" r:id="rId19158" xr:uid="{AA36A6C0-6830-4D3C-9C39-6D709DCA4234}"/>
    <hyperlink ref="H19092" r:id="rId19159" xr:uid="{6B4F9564-B909-4FD0-9903-ED1EDF30FBF0}"/>
    <hyperlink ref="H19093" r:id="rId19160" xr:uid="{4B0C2266-9656-47DA-9A59-822A58914C56}"/>
    <hyperlink ref="H19094" r:id="rId19161" xr:uid="{FC2598A6-CEDF-4650-9EAD-8F1879474DF8}"/>
    <hyperlink ref="H19095" r:id="rId19162" xr:uid="{7FFA6519-2768-4EAF-A00C-53B7B7F2FC28}"/>
    <hyperlink ref="H19096" r:id="rId19163" xr:uid="{DD0E3835-C2AF-4871-9BB0-10F8E828B0EB}"/>
    <hyperlink ref="H19097" r:id="rId19164" xr:uid="{A58BFCAB-D528-441F-8A71-7CDEC2667472}"/>
    <hyperlink ref="H19098" r:id="rId19165" xr:uid="{045FAAEC-4B96-466D-9257-B5EC3795B31D}"/>
    <hyperlink ref="H19099" r:id="rId19166" xr:uid="{B0A4BA48-5AC1-4AAD-A70F-2CA1348883F5}"/>
    <hyperlink ref="H19100" r:id="rId19167" xr:uid="{C18A69AF-1C3B-4CE7-9C7B-BD244449A19B}"/>
    <hyperlink ref="H19101" r:id="rId19168" xr:uid="{288E4BF1-86CC-4693-807C-5440A5BD1532}"/>
    <hyperlink ref="H19102" r:id="rId19169" xr:uid="{7303D087-AEDB-49EA-8117-B367CF42232B}"/>
    <hyperlink ref="H19103" r:id="rId19170" xr:uid="{DE2B9070-9C91-4E0C-86E4-1030236822C8}"/>
    <hyperlink ref="H19104" r:id="rId19171" xr:uid="{DCA6465D-6739-4660-BFDB-213E8440FF73}"/>
    <hyperlink ref="H19105" r:id="rId19172" xr:uid="{DEA546F1-7720-4528-8A65-00259A7909D0}"/>
    <hyperlink ref="H19106" r:id="rId19173" xr:uid="{B653E83C-7EDC-48EC-920D-C996FAF79E55}"/>
    <hyperlink ref="H19107" r:id="rId19174" xr:uid="{081EC73D-E066-41F7-BB0D-69737AF32DD5}"/>
    <hyperlink ref="H19108" r:id="rId19175" xr:uid="{1C5CBDAD-1232-4443-9E0E-2120F6A18A2E}"/>
    <hyperlink ref="H19109" r:id="rId19176" xr:uid="{1F5376E6-7E1C-48C1-BCA1-0F595D085A3F}"/>
    <hyperlink ref="H19110" r:id="rId19177" xr:uid="{E95AB65F-393A-45DC-91A5-403ED02E68F3}"/>
    <hyperlink ref="H19111" r:id="rId19178" xr:uid="{30A72780-E4FE-4694-BF32-7E255A9D3A5A}"/>
    <hyperlink ref="H19112" r:id="rId19179" xr:uid="{B6F32F56-6090-4286-A810-F821F39C497B}"/>
    <hyperlink ref="H19113" r:id="rId19180" xr:uid="{1D5886BA-00FD-46FF-AC53-0E544A92D425}"/>
    <hyperlink ref="H19114" r:id="rId19181" xr:uid="{A6AD4C3E-941B-4B6C-949A-32B35BEC87D7}"/>
    <hyperlink ref="H19115" r:id="rId19182" xr:uid="{7A183241-C157-483A-9488-C36132BE8276}"/>
    <hyperlink ref="H19116" r:id="rId19183" xr:uid="{8C065330-7CF9-49D3-AFD9-E9BB1EDC5F77}"/>
    <hyperlink ref="H19117" r:id="rId19184" xr:uid="{13AA6221-8026-43C6-8B6A-6D88E743D96F}"/>
    <hyperlink ref="H19118" r:id="rId19185" xr:uid="{979429EA-FD2A-4A3C-9847-06031AA6F50E}"/>
    <hyperlink ref="H19119" r:id="rId19186" xr:uid="{22917D42-C6D9-434D-AC6E-6DDBAA8BFA9A}"/>
    <hyperlink ref="H19120" r:id="rId19187" xr:uid="{C79C5832-1B7C-4A2E-89E1-349D2E08642A}"/>
    <hyperlink ref="H19121" r:id="rId19188" xr:uid="{9C41A034-2D19-4F49-938C-C8C37D1AC22E}"/>
    <hyperlink ref="H19122" r:id="rId19189" xr:uid="{843C252A-EAA9-473F-A2FF-5C6B45740CF5}"/>
    <hyperlink ref="H19123" r:id="rId19190" xr:uid="{AD33F18A-727F-4517-B4C5-205A8C9B3AEE}"/>
    <hyperlink ref="H19124" r:id="rId19191" xr:uid="{49B02A56-557B-47C7-A626-85BB1C8906B4}"/>
    <hyperlink ref="H19125" r:id="rId19192" xr:uid="{0C869BEE-454B-43BE-9D80-29E941AF71A7}"/>
    <hyperlink ref="H19126" r:id="rId19193" xr:uid="{7D989D4F-6342-4F72-A7D5-2A41940F27D2}"/>
    <hyperlink ref="H19127" r:id="rId19194" xr:uid="{E720C34B-B813-4F8F-9736-C0A404B33B9B}"/>
    <hyperlink ref="H19128" r:id="rId19195" xr:uid="{5086E419-AF7C-4716-9B45-63CBD71BCCBC}"/>
    <hyperlink ref="H19129" r:id="rId19196" xr:uid="{F76834E3-1E24-43A2-957C-2C43948FC3ED}"/>
    <hyperlink ref="H19130" r:id="rId19197" xr:uid="{41C4E91F-A219-45FA-BEC0-8BB213DD1226}"/>
    <hyperlink ref="H19131" r:id="rId19198" xr:uid="{D0559EE4-5799-4873-A790-A3B9D99D03F2}"/>
    <hyperlink ref="H19132" r:id="rId19199" xr:uid="{7EAB969E-3F63-4EEC-8867-CEF2DDB4FEBD}"/>
    <hyperlink ref="H19133" r:id="rId19200" xr:uid="{E8DB8D66-E39C-4A6B-A325-F321234C254D}"/>
    <hyperlink ref="H19134" r:id="rId19201" xr:uid="{144B9720-B3E6-472D-9BDD-64A33ACA51F7}"/>
    <hyperlink ref="H19135" r:id="rId19202" xr:uid="{E5A1170D-9913-4D22-99CC-3EEF46C8F09C}"/>
    <hyperlink ref="H19136" r:id="rId19203" xr:uid="{24179570-9447-436F-B8D7-ABE19F5068B5}"/>
    <hyperlink ref="H19137" r:id="rId19204" xr:uid="{ACB672E6-2C17-4793-A551-E02609B8F33B}"/>
    <hyperlink ref="H19138" r:id="rId19205" xr:uid="{17271224-357A-4F2E-AB1B-F107B7633EB7}"/>
    <hyperlink ref="H19139" r:id="rId19206" xr:uid="{31D77BF7-FA2D-44C7-8DE7-599F8BC659BE}"/>
    <hyperlink ref="H19140" r:id="rId19207" xr:uid="{F954DE08-D918-488F-A9E7-C90F3A3ECFA3}"/>
    <hyperlink ref="H19141" r:id="rId19208" xr:uid="{AB5FCE77-24D5-4D13-80C5-99DA133CE62B}"/>
    <hyperlink ref="H19142" r:id="rId19209" xr:uid="{C38C08AB-AF18-434E-BEA7-29B9DAACC12A}"/>
    <hyperlink ref="H19143" r:id="rId19210" xr:uid="{2BD9D910-0D3C-4049-9CA3-03289E79808B}"/>
    <hyperlink ref="H19144" r:id="rId19211" xr:uid="{C50E7BB7-07A9-4B67-B990-FB862ABD8980}"/>
    <hyperlink ref="H19145" r:id="rId19212" xr:uid="{34370BB2-FA46-40F2-911D-7C4784D40B33}"/>
    <hyperlink ref="H19146" r:id="rId19213" xr:uid="{22326AA0-6B35-402E-8421-CE24BC3E599B}"/>
    <hyperlink ref="H19147" r:id="rId19214" xr:uid="{7B26F89F-2712-4854-B4EE-65944164CD56}"/>
    <hyperlink ref="H19148" r:id="rId19215" xr:uid="{CEDC8492-0F3A-4BC0-B300-9A28219C5FF1}"/>
    <hyperlink ref="H19149" r:id="rId19216" xr:uid="{D670D724-E3EE-46AE-A837-05F8F5755B4F}"/>
    <hyperlink ref="H19150" r:id="rId19217" xr:uid="{2BC95D10-A587-4BE9-838E-2B96FC740A3B}"/>
    <hyperlink ref="H19151" r:id="rId19218" xr:uid="{0CDE3C63-4E7D-4937-A547-07B27D18DCC2}"/>
    <hyperlink ref="H19152" r:id="rId19219" xr:uid="{47C92C95-A231-4B44-A93C-A8C3A6516D56}"/>
    <hyperlink ref="H19153" r:id="rId19220" xr:uid="{248E87D9-15E8-4079-A979-D98E95C87F0F}"/>
    <hyperlink ref="H19154" r:id="rId19221" xr:uid="{CE11DB1F-5EF1-4C06-AE39-A7F54EAE4956}"/>
    <hyperlink ref="H19155" r:id="rId19222" xr:uid="{7A86EEEC-C8EF-4A49-AE12-C36FE4654009}"/>
    <hyperlink ref="H19156" r:id="rId19223" xr:uid="{677CC39B-539B-4B54-A7B0-D2128D1195E3}"/>
    <hyperlink ref="H19157" r:id="rId19224" xr:uid="{90C51B2E-4EC8-4696-A347-D15DCB012414}"/>
    <hyperlink ref="H19158" r:id="rId19225" xr:uid="{892A6956-E690-4FD2-92DD-89E43F90F622}"/>
    <hyperlink ref="H19159" r:id="rId19226" xr:uid="{46EA22DC-EA14-4E10-8B36-127038BA63A2}"/>
    <hyperlink ref="H19160" r:id="rId19227" xr:uid="{C3425E25-3AC9-4DE8-ADBC-F840A47886C1}"/>
    <hyperlink ref="H19161" r:id="rId19228" xr:uid="{849C108B-BFFE-467D-86D7-E6D96387E635}"/>
    <hyperlink ref="H19162" r:id="rId19229" xr:uid="{482F41F5-8253-4D55-9FB2-10A2F67A76D8}"/>
    <hyperlink ref="H19163" r:id="rId19230" xr:uid="{B02B357D-81B5-4D88-9431-44EC5081ED26}"/>
    <hyperlink ref="H19164" r:id="rId19231" xr:uid="{AFEEE495-374D-4447-9296-E4061A585D3C}"/>
    <hyperlink ref="H19165" r:id="rId19232" xr:uid="{111201A3-2611-47B8-AAB2-BDF00A1EA834}"/>
    <hyperlink ref="H19166" r:id="rId19233" xr:uid="{C8A07757-18A1-4645-8DE1-516B4DE083B2}"/>
    <hyperlink ref="H19167" r:id="rId19234" xr:uid="{BB5EDD08-A135-41A7-B442-9FE7D4E76425}"/>
    <hyperlink ref="H19168" r:id="rId19235" xr:uid="{B5038801-614C-477F-A6B7-0EDB2A64C135}"/>
    <hyperlink ref="H19169" r:id="rId19236" xr:uid="{E770F305-9198-4E84-919B-1C30BCA823DA}"/>
    <hyperlink ref="H19170" r:id="rId19237" xr:uid="{DC60F961-2703-468C-9DFE-FC9A1BB75CB0}"/>
    <hyperlink ref="H19171" r:id="rId19238" xr:uid="{A6EA0C69-4DAB-4221-A82A-AE705A0F760E}"/>
    <hyperlink ref="H19172" r:id="rId19239" xr:uid="{0CB77DCD-E107-4293-9798-F278A237CCEB}"/>
    <hyperlink ref="H19173" r:id="rId19240" xr:uid="{9E6C9DCC-E824-48BF-845A-6924BD5F6A6D}"/>
    <hyperlink ref="H19174" r:id="rId19241" xr:uid="{D94B4C5D-AF81-42CD-8FB6-D570B903A186}"/>
    <hyperlink ref="H19175" r:id="rId19242" xr:uid="{ECBED91A-279C-4F12-9395-6818A63DABC9}"/>
    <hyperlink ref="H19176" r:id="rId19243" xr:uid="{8E302E35-997C-4BE9-B632-6B16B7651338}"/>
    <hyperlink ref="H19177" r:id="rId19244" xr:uid="{350C6A8E-F3F2-45DC-A106-6BC4345501EE}"/>
    <hyperlink ref="H19178" r:id="rId19245" xr:uid="{0DD17628-411D-448C-AAC6-D458E212DFC1}"/>
    <hyperlink ref="H19179" r:id="rId19246" xr:uid="{E8561F45-BEB2-4E62-945E-00B93C610CD3}"/>
    <hyperlink ref="H19180" r:id="rId19247" xr:uid="{319CF107-9AB7-4D9B-81F3-1F4474A91727}"/>
    <hyperlink ref="H19181" r:id="rId19248" xr:uid="{CAD9F9F3-4793-446E-9959-949F78E97107}"/>
    <hyperlink ref="H19182" r:id="rId19249" xr:uid="{7C5EFE18-FDBE-4365-BB3C-C72E431299EB}"/>
    <hyperlink ref="H19183" r:id="rId19250" xr:uid="{99135664-F4D1-4EF3-9045-68F4C174D858}"/>
    <hyperlink ref="H19184" r:id="rId19251" xr:uid="{AB195E71-15AB-452A-9202-25678C757841}"/>
    <hyperlink ref="H19185" r:id="rId19252" xr:uid="{6632A538-9A73-4338-A872-B3EE5330501F}"/>
    <hyperlink ref="H19186" r:id="rId19253" xr:uid="{93A22CCA-1C26-4326-B392-8405C9DA0291}"/>
    <hyperlink ref="H19187" r:id="rId19254" xr:uid="{8968A42C-0C67-4FB4-98ED-A183AB2B616E}"/>
    <hyperlink ref="H19188" r:id="rId19255" xr:uid="{4EEAE221-E6D1-4E04-AC35-4E209BC84880}"/>
    <hyperlink ref="H19189" r:id="rId19256" xr:uid="{FD6BE29E-A9DE-4AAA-8647-DF995F961B64}"/>
    <hyperlink ref="H19190" r:id="rId19257" xr:uid="{F61E016F-4381-4775-B7F9-6DD1A020BB4C}"/>
    <hyperlink ref="H19191" r:id="rId19258" xr:uid="{A4FEC242-40A9-4CC0-B66E-655465301E1C}"/>
    <hyperlink ref="H19192" r:id="rId19259" xr:uid="{57F26945-383F-4E4E-8F5A-F7BBB700046A}"/>
    <hyperlink ref="H19193" r:id="rId19260" xr:uid="{8CD284BD-621F-4772-ADE3-DFE3CE63B68B}"/>
    <hyperlink ref="H19194" r:id="rId19261" xr:uid="{AFA469E8-D31F-448B-9C29-8CAB02D8FE9F}"/>
    <hyperlink ref="H19195" r:id="rId19262" xr:uid="{AD9517FC-56DA-4A52-8203-1C6821142DBC}"/>
    <hyperlink ref="H19196" r:id="rId19263" xr:uid="{E5FEA974-2270-462B-ABA4-5B39D9865C0A}"/>
    <hyperlink ref="H19197" r:id="rId19264" xr:uid="{651FEBB2-4006-4CFB-B107-797B53A7F581}"/>
    <hyperlink ref="H19198" r:id="rId19265" xr:uid="{33A73662-50CD-4B11-AAF7-2D7BF352E2DD}"/>
    <hyperlink ref="H19199" r:id="rId19266" xr:uid="{57216681-F738-4ADB-B33A-8135921A805C}"/>
    <hyperlink ref="H19200" r:id="rId19267" xr:uid="{9ED6AB8A-C030-4C17-9ECD-2B2AFE1BEB18}"/>
    <hyperlink ref="H19201" r:id="rId19268" xr:uid="{F6E01BCC-F1E1-4D59-91E5-8C198699CF54}"/>
    <hyperlink ref="H19202" r:id="rId19269" xr:uid="{D543ACFD-3667-482D-A947-54FD8B79A8A8}"/>
    <hyperlink ref="H19203" r:id="rId19270" xr:uid="{3CF5FE5A-ABD4-44C2-8DCF-3C1F9434F590}"/>
    <hyperlink ref="H19204" r:id="rId19271" xr:uid="{BD170711-F8DF-4712-A1EF-01BE3761B057}"/>
    <hyperlink ref="H19205" r:id="rId19272" xr:uid="{DA9F6AFE-715C-4F8F-89F8-85A53E0A8AC5}"/>
    <hyperlink ref="H19206" r:id="rId19273" xr:uid="{04641879-E0BC-4B85-AC0A-AA6C65EE94CE}"/>
    <hyperlink ref="H19207" r:id="rId19274" xr:uid="{188A137C-46D2-4A92-A674-2B604AB1812D}"/>
    <hyperlink ref="H19208" r:id="rId19275" xr:uid="{AD38B368-81C5-46EF-A0F9-8F1473B96599}"/>
    <hyperlink ref="H19209" r:id="rId19276" xr:uid="{4301DD5D-B9C5-4CCD-9BD9-8BF00F78CF67}"/>
    <hyperlink ref="H19210" r:id="rId19277" xr:uid="{D769FD86-1B0C-49E7-BD7F-2E318372C710}"/>
    <hyperlink ref="H19211" r:id="rId19278" xr:uid="{78F1A7DA-11C8-41AC-AA8D-E3B82AC65BB3}"/>
    <hyperlink ref="H19212" r:id="rId19279" xr:uid="{F27A05F7-25AE-4492-AAC1-2A305A715D58}"/>
    <hyperlink ref="H19213" r:id="rId19280" xr:uid="{FE2B1CB5-7E16-41F3-8C06-E43162B82BE3}"/>
    <hyperlink ref="H19214" r:id="rId19281" xr:uid="{5A4832E1-0B81-4046-8CD4-D5972CD5F10C}"/>
    <hyperlink ref="H19215" r:id="rId19282" xr:uid="{6E944226-8F80-4655-829B-50C039CA5D6B}"/>
    <hyperlink ref="H19216" r:id="rId19283" xr:uid="{47904C68-E0AB-40CE-8ADE-CBE54D9B3B0C}"/>
    <hyperlink ref="H19217" r:id="rId19284" xr:uid="{05316AD3-E4ED-4C69-AD79-739ED9F76890}"/>
    <hyperlink ref="H19218" r:id="rId19285" xr:uid="{9EE3A7DA-345C-4966-B772-AF326D1F14CE}"/>
    <hyperlink ref="H19219" r:id="rId19286" xr:uid="{79A3769F-9819-4189-89A0-B5B74379A360}"/>
    <hyperlink ref="H19220" r:id="rId19287" xr:uid="{A6C78C69-433D-4159-B97F-A13D94C0CA40}"/>
    <hyperlink ref="H19221" r:id="rId19288" xr:uid="{E54EB505-0FD3-4834-ABAE-92D1BDCB8443}"/>
    <hyperlink ref="H19222" r:id="rId19289" xr:uid="{C3CA1154-D845-437B-9EF5-2C1EB90D5E6A}"/>
    <hyperlink ref="H19223" r:id="rId19290" xr:uid="{1E7CCC47-FC77-4604-950D-993246AA14CC}"/>
    <hyperlink ref="H19224" r:id="rId19291" xr:uid="{7C994376-2F37-4B72-8E63-BE3B0C4354A8}"/>
    <hyperlink ref="H19225" r:id="rId19292" xr:uid="{29105386-E8B3-4629-88B6-64B387673C4A}"/>
    <hyperlink ref="H19226" r:id="rId19293" xr:uid="{6F9B126F-39AA-49F1-9FB9-C4F9A454C212}"/>
    <hyperlink ref="H19227" r:id="rId19294" xr:uid="{798DEAD6-A6AC-4AD8-B49C-79FB3A0DF34F}"/>
    <hyperlink ref="H19228" r:id="rId19295" xr:uid="{7417BE56-11A6-4CD1-B99A-E450E276716D}"/>
    <hyperlink ref="H19229" r:id="rId19296" xr:uid="{B91F7254-E315-49EE-8BB4-CE6CB7BBBA08}"/>
    <hyperlink ref="H19230" r:id="rId19297" xr:uid="{2B01B058-41B8-41F9-A033-54B3E3319A71}"/>
    <hyperlink ref="H19231" r:id="rId19298" xr:uid="{B283C520-2BC4-4E16-BE8A-B314FF5F8C2B}"/>
    <hyperlink ref="H19232" r:id="rId19299" xr:uid="{FDFA3265-CF4E-40B4-A4FF-CCC3DC517E19}"/>
    <hyperlink ref="H19233" r:id="rId19300" xr:uid="{8B131AD7-85E4-47C1-A5ED-E2A035D8B493}"/>
    <hyperlink ref="H19234" r:id="rId19301" xr:uid="{B90A73F0-0D88-490F-B9A2-874A53A74953}"/>
    <hyperlink ref="H19235" r:id="rId19302" xr:uid="{980EF939-ACB7-4D95-A872-67CE366D3FCC}"/>
    <hyperlink ref="H19236" r:id="rId19303" xr:uid="{02E93A9D-280C-4CA7-A5AE-E38820A43543}"/>
    <hyperlink ref="H19237" r:id="rId19304" xr:uid="{ADAD5314-56E9-4AC7-B64F-63E1B9F7784E}"/>
    <hyperlink ref="H19238" r:id="rId19305" xr:uid="{4C4AC325-7EE4-4AE3-A78F-0DF08F5257A5}"/>
    <hyperlink ref="H19239" r:id="rId19306" xr:uid="{79C4B977-A69B-4A63-88F5-F94B4ACC1E6D}"/>
    <hyperlink ref="H19240" r:id="rId19307" xr:uid="{DFE91870-FFFB-44B2-9333-AC570CDA300C}"/>
    <hyperlink ref="H19241" r:id="rId19308" xr:uid="{3832C8C9-9E94-434B-A75C-0CB986235740}"/>
    <hyperlink ref="H19242" r:id="rId19309" xr:uid="{2E16054C-022C-450B-A4F1-F12AA00114FE}"/>
    <hyperlink ref="H19243" r:id="rId19310" xr:uid="{A1FF2221-D55C-4152-BD54-CE96AE1A56B3}"/>
    <hyperlink ref="H19244" r:id="rId19311" xr:uid="{3C4E6929-549E-4C9D-AEB7-661925AF2089}"/>
    <hyperlink ref="H19245" r:id="rId19312" xr:uid="{4068F1C7-F249-42FE-8265-651D0560006A}"/>
    <hyperlink ref="H19246" r:id="rId19313" xr:uid="{CC052D54-E5D8-418C-8914-57426975526A}"/>
    <hyperlink ref="H19247" r:id="rId19314" xr:uid="{F9F1C999-C2A8-48BA-9538-910BB8812777}"/>
    <hyperlink ref="H19248" r:id="rId19315" xr:uid="{E5E317D8-D039-41C4-BEF2-90FA827F0F6F}"/>
    <hyperlink ref="H19249" r:id="rId19316" xr:uid="{C0F31339-FB05-4597-A13D-2C9D0111CF34}"/>
    <hyperlink ref="H19250" r:id="rId19317" xr:uid="{69E629C1-8CE9-4336-A17C-CF69E0E31C7F}"/>
    <hyperlink ref="H19251" r:id="rId19318" xr:uid="{189282D2-70D9-40B2-AD46-DE4DB9398463}"/>
    <hyperlink ref="H19252" r:id="rId19319" xr:uid="{02563BF5-0EDC-452A-AEB2-508061DC4003}"/>
    <hyperlink ref="H19253" r:id="rId19320" xr:uid="{60571653-AF91-47D9-95D2-0C90D0735AB1}"/>
    <hyperlink ref="H19254" r:id="rId19321" xr:uid="{BAB74DC7-BFE4-40CD-B1FC-04C723E8F926}"/>
    <hyperlink ref="H19255" r:id="rId19322" xr:uid="{885B055C-9D5C-4C03-A2BA-15CFD8C956FE}"/>
    <hyperlink ref="H19256" r:id="rId19323" xr:uid="{F608E268-9817-4897-81A0-738698E4E81C}"/>
    <hyperlink ref="H19257" r:id="rId19324" xr:uid="{C39347F0-49C7-4D04-855E-D51BA7605295}"/>
    <hyperlink ref="H19258" r:id="rId19325" xr:uid="{1B641A39-0E94-4E3F-BF92-9DA20936051D}"/>
    <hyperlink ref="H19259" r:id="rId19326" xr:uid="{A577E0FE-E00A-455D-91D1-FBDF6C41CD76}"/>
    <hyperlink ref="H19260" r:id="rId19327" xr:uid="{398F784E-CBFF-40E3-B55B-3C891083F6FA}"/>
    <hyperlink ref="H19261" r:id="rId19328" xr:uid="{60E71B54-14D0-4110-9E70-9353B2219C53}"/>
    <hyperlink ref="H19262" r:id="rId19329" xr:uid="{302A5977-BCCC-4943-8CF8-4B9EADBFA0BB}"/>
    <hyperlink ref="H19263" r:id="rId19330" xr:uid="{BA19160E-2A2F-4226-9B19-FF44FEC5C193}"/>
    <hyperlink ref="H19264" r:id="rId19331" xr:uid="{E83A3FA9-D98A-40D9-B1F5-8114755357D2}"/>
    <hyperlink ref="H19265" r:id="rId19332" xr:uid="{7F976700-AE2C-4E32-AA41-4E57C8E1DB08}"/>
    <hyperlink ref="H19266" r:id="rId19333" xr:uid="{80FBE526-2DB3-4D5B-B126-A726C198DC5C}"/>
    <hyperlink ref="H19267" r:id="rId19334" xr:uid="{D7E4221B-7404-4608-B34F-16DBBA4D8A25}"/>
    <hyperlink ref="H19268" r:id="rId19335" xr:uid="{E35AD588-87D7-47D7-A2A1-CB9445F46F07}"/>
    <hyperlink ref="H19269" r:id="rId19336" xr:uid="{64CBB621-B83A-46EC-BF0D-D80B901441A2}"/>
    <hyperlink ref="H19270" r:id="rId19337" xr:uid="{3CAA90FD-9EF1-4A04-A74C-03AE1B5A18D3}"/>
    <hyperlink ref="H19271" r:id="rId19338" xr:uid="{C65C05BA-83F4-4F6A-BF81-FF8309660682}"/>
    <hyperlink ref="H19272" r:id="rId19339" xr:uid="{CAE7A375-8994-40ED-AE32-89148FBBD30E}"/>
    <hyperlink ref="H19273" r:id="rId19340" xr:uid="{2752BF54-8F69-4061-81C2-6EF4BB86D638}"/>
    <hyperlink ref="H19274" r:id="rId19341" xr:uid="{0BF608D8-62B4-4E24-B6D3-7EC1C3D02539}"/>
    <hyperlink ref="H19275" r:id="rId19342" xr:uid="{DACC87C0-046E-402A-A863-F991FAF81529}"/>
    <hyperlink ref="H19276" r:id="rId19343" xr:uid="{336FACA1-95AA-4AA7-80B9-15C227B97C2B}"/>
    <hyperlink ref="H19277" r:id="rId19344" xr:uid="{CD4E637F-BC67-4BD1-9465-8BD757B74050}"/>
    <hyperlink ref="H19278" r:id="rId19345" xr:uid="{1FF25A68-49E7-4944-8047-79265BF2E9C9}"/>
    <hyperlink ref="H19279" r:id="rId19346" xr:uid="{E285AA62-7539-41BB-8D87-5D295FE83D0B}"/>
    <hyperlink ref="H19280" r:id="rId19347" xr:uid="{28234E64-FBE1-4EC9-8D53-F789A297774C}"/>
    <hyperlink ref="H19281" r:id="rId19348" xr:uid="{3AE20A42-942B-4142-9B6F-3701272D0175}"/>
    <hyperlink ref="H19282" r:id="rId19349" xr:uid="{7527A395-6D0A-43B6-89AE-DD68CEB3F460}"/>
    <hyperlink ref="H19283" r:id="rId19350" xr:uid="{BF89ADC8-AC95-4F31-B01E-1665E3BD467A}"/>
    <hyperlink ref="H19284" r:id="rId19351" xr:uid="{42C87ACA-33E5-4008-91D5-37D778D0769C}"/>
    <hyperlink ref="H19285" r:id="rId19352" xr:uid="{0A436C2F-DDAE-4049-A093-03A19F279EA9}"/>
    <hyperlink ref="H19286" r:id="rId19353" xr:uid="{9DA5183D-9CC8-4F89-A5D9-3146E8137AD8}"/>
    <hyperlink ref="H19287" r:id="rId19354" xr:uid="{6A8241DF-1E66-467D-B896-82CB7BABCE85}"/>
    <hyperlink ref="H19288" r:id="rId19355" xr:uid="{2A7B8356-77E4-4EA8-AB42-5182D19E6F3D}"/>
    <hyperlink ref="H19289" r:id="rId19356" xr:uid="{D4C06364-22E5-435C-8D6B-B218869BB958}"/>
    <hyperlink ref="H19290" r:id="rId19357" xr:uid="{3112F892-15AD-4262-A80A-A027E16E9016}"/>
    <hyperlink ref="H19291" r:id="rId19358" xr:uid="{7DED429B-A383-4990-9DCC-9EF07A3D256D}"/>
    <hyperlink ref="H19292" r:id="rId19359" xr:uid="{AA390761-D1C0-4FA7-BCA0-F7C941D3B44A}"/>
    <hyperlink ref="H19293" r:id="rId19360" xr:uid="{81677770-CE4B-4900-8CFA-62DBD093EA07}"/>
    <hyperlink ref="H19294" r:id="rId19361" xr:uid="{0CC07F86-2B2C-4BDB-BE85-BDDDB54460FD}"/>
    <hyperlink ref="H19295" r:id="rId19362" xr:uid="{FD449661-A9C5-435A-8D38-6300607A83D7}"/>
    <hyperlink ref="H19296" r:id="rId19363" xr:uid="{2A527EA0-A1FA-4E4B-ADF5-A029AA3699BE}"/>
    <hyperlink ref="H19297" r:id="rId19364" xr:uid="{825F69CA-B623-4746-80BC-48DC13C7A7CC}"/>
    <hyperlink ref="H19298" r:id="rId19365" xr:uid="{7BB3160F-CA14-4714-B92A-C60978E4E318}"/>
    <hyperlink ref="H19299" r:id="rId19366" xr:uid="{4F0D2E98-42E2-422A-9353-CBDAD7B531DD}"/>
    <hyperlink ref="H19300" r:id="rId19367" xr:uid="{58C55D22-F734-432E-8352-D25F892B8EE9}"/>
    <hyperlink ref="H19301" r:id="rId19368" xr:uid="{B1BDD60F-89B6-4ED6-B292-3A2F0850CBB9}"/>
    <hyperlink ref="H19302" r:id="rId19369" xr:uid="{E28140E8-3369-4583-8C45-B1FAE5BA24A9}"/>
    <hyperlink ref="H19303" r:id="rId19370" xr:uid="{D80631FA-179F-4D8F-874A-55CBEA20A84F}"/>
    <hyperlink ref="H19304" r:id="rId19371" xr:uid="{34842C7B-7134-4CFC-B27F-6E214159E73E}"/>
    <hyperlink ref="H19305" r:id="rId19372" xr:uid="{CC589DED-6798-4272-BABA-3714CCAAC239}"/>
    <hyperlink ref="H19306" r:id="rId19373" xr:uid="{89A830E8-4D1F-4338-AC49-3A2181434E6C}"/>
    <hyperlink ref="H19307" r:id="rId19374" xr:uid="{29D58086-615D-49AA-97B0-E1139F9AFE37}"/>
    <hyperlink ref="H19308" r:id="rId19375" xr:uid="{957CA947-4713-42D0-8B60-54F7ABD70F27}"/>
    <hyperlink ref="H19309" r:id="rId19376" xr:uid="{CA48B532-8BB5-49C7-A5D2-CB483B768FDC}"/>
    <hyperlink ref="H19310" r:id="rId19377" xr:uid="{49D13624-E94E-429F-9E7D-DD8DF638D450}"/>
    <hyperlink ref="H19311" r:id="rId19378" xr:uid="{CCE0BEB0-A08B-4124-AB32-CADA5AB82A97}"/>
    <hyperlink ref="H19312" r:id="rId19379" xr:uid="{39330E3E-9A4F-47D4-B240-638AD4718A40}"/>
    <hyperlink ref="H19313" r:id="rId19380" xr:uid="{A40F224D-16BC-4136-963D-9F1261CA9FD0}"/>
    <hyperlink ref="H19314" r:id="rId19381" xr:uid="{FB25BBEA-6F5A-44DC-B30F-EAEA7661D30F}"/>
    <hyperlink ref="H19315" r:id="rId19382" xr:uid="{0BF0DC3B-5358-48B3-91F0-DF530196D235}"/>
    <hyperlink ref="H19316" r:id="rId19383" xr:uid="{3A2FD4F2-7F82-43C8-AE70-5A18FCA42F78}"/>
    <hyperlink ref="H19317" r:id="rId19384" xr:uid="{5089C1D6-65C1-4585-8F06-C9163ED438CE}"/>
    <hyperlink ref="H19318" r:id="rId19385" xr:uid="{F3B54D47-E114-4C15-AECE-5BDFEB2BC06E}"/>
    <hyperlink ref="H19319" r:id="rId19386" xr:uid="{30469A3B-F80E-4C7B-A89B-6B2F96CBCAFF}"/>
    <hyperlink ref="H19320" r:id="rId19387" xr:uid="{230B02D0-5955-47A5-A000-1FCBF61880F3}"/>
    <hyperlink ref="H19321" r:id="rId19388" xr:uid="{2150F77D-2ED6-4738-BBE4-216DE062D5CC}"/>
    <hyperlink ref="H19322" r:id="rId19389" xr:uid="{B70EA88B-A5B0-47EF-BC4E-EE9BC5A632B2}"/>
    <hyperlink ref="H19323" r:id="rId19390" xr:uid="{66D1685B-B412-404D-8BEE-75824D35A080}"/>
    <hyperlink ref="H19324" r:id="rId19391" xr:uid="{0A41A732-5214-4EF1-9DAC-5EC477B5450E}"/>
    <hyperlink ref="H19325" r:id="rId19392" xr:uid="{2AC39302-6724-4B43-BA7A-3E4FCB7441FE}"/>
    <hyperlink ref="H19326" r:id="rId19393" xr:uid="{1BFA88C9-91A8-4757-805A-5C5A813FD84A}"/>
    <hyperlink ref="H19327" r:id="rId19394" xr:uid="{7D69E70C-092F-4A37-B8C4-F7F215471187}"/>
    <hyperlink ref="H19328" r:id="rId19395" xr:uid="{B8B43E32-03EC-46A4-9B17-0BF8C10C8A5B}"/>
    <hyperlink ref="H19329" r:id="rId19396" xr:uid="{2FA61021-A0D3-49C8-AF27-25033CE85EF3}"/>
    <hyperlink ref="H19330" r:id="rId19397" xr:uid="{649498F6-EFBD-468F-80BD-648AEBE9BEDB}"/>
    <hyperlink ref="H19331" r:id="rId19398" xr:uid="{3448525D-786F-4711-BF10-635598A13900}"/>
    <hyperlink ref="H19332" r:id="rId19399" xr:uid="{37C943EA-4497-45F3-94BA-B8615AA1D30D}"/>
    <hyperlink ref="H19333" r:id="rId19400" xr:uid="{E7E2B50F-B7EA-464A-B98E-5714A9AC39F4}"/>
    <hyperlink ref="H19334" r:id="rId19401" xr:uid="{F7AB84F3-A6AE-4A82-9528-D13AB226F0AD}"/>
    <hyperlink ref="H19335" r:id="rId19402" xr:uid="{871B9E70-C014-4651-AA90-F30550B7DA60}"/>
    <hyperlink ref="H19336" r:id="rId19403" xr:uid="{9A5DC42F-45E2-483F-9A21-734F6C6FAF70}"/>
    <hyperlink ref="H19337" r:id="rId19404" xr:uid="{1C3B5361-9357-4550-9A0F-C592BCA66758}"/>
    <hyperlink ref="H19338" r:id="rId19405" xr:uid="{5E881C93-1C72-4FFC-B989-69F8B71762BA}"/>
    <hyperlink ref="H19339" r:id="rId19406" xr:uid="{70DDCA1C-7107-448E-9F91-7CBC29D9E410}"/>
    <hyperlink ref="H19340" r:id="rId19407" xr:uid="{F0E7145A-06A8-42FD-AB24-E2FBF125CD31}"/>
    <hyperlink ref="H19341" r:id="rId19408" xr:uid="{F50BB762-EB8B-4A36-BCA5-0786B44D4CFA}"/>
    <hyperlink ref="H19342" r:id="rId19409" xr:uid="{51723CDD-49BF-4419-BFAC-2F18CB6F4F21}"/>
    <hyperlink ref="H19343" r:id="rId19410" xr:uid="{BDDB8C9F-2DDB-4056-9F64-55671DBB9BF3}"/>
    <hyperlink ref="H19344" r:id="rId19411" xr:uid="{8164077D-37E0-41E7-A689-F045F2989B37}"/>
    <hyperlink ref="H19345" r:id="rId19412" xr:uid="{3A99E469-F67A-4B1E-A77E-3DF231858067}"/>
    <hyperlink ref="H19346" r:id="rId19413" xr:uid="{0AF0479E-E6CA-47B9-90CD-C4FAC692DEDE}"/>
    <hyperlink ref="H19347" r:id="rId19414" xr:uid="{C5C3B998-3B0D-49BF-A411-4957952D6AD8}"/>
    <hyperlink ref="H19348" r:id="rId19415" xr:uid="{ECFA1246-6962-4684-BC52-6E42B354A727}"/>
    <hyperlink ref="H19349" r:id="rId19416" xr:uid="{C4EDC4F9-B513-41AD-B18A-4D2D24AA4B72}"/>
    <hyperlink ref="H19350" r:id="rId19417" xr:uid="{FCD1D093-AE98-4A1C-A372-AE69AA534762}"/>
    <hyperlink ref="H19351" r:id="rId19418" xr:uid="{54ED471F-933C-4A7A-9583-FFBE9F528858}"/>
    <hyperlink ref="H19352" r:id="rId19419" xr:uid="{1A514A6C-22AA-46D5-8210-0AED57E9538B}"/>
    <hyperlink ref="H19353" r:id="rId19420" xr:uid="{B6A0BA2B-886A-4585-B4E8-A3B063AB791A}"/>
    <hyperlink ref="H19354" r:id="rId19421" xr:uid="{DEDD8396-3589-4CD4-B2FE-EC6BEE7D362B}"/>
    <hyperlink ref="H19355" r:id="rId19422" xr:uid="{C177D265-13AA-4733-994C-A0C265AD0200}"/>
    <hyperlink ref="H19356" r:id="rId19423" xr:uid="{8CC1571D-AD58-49A4-8CF9-ADFC5D90E083}"/>
    <hyperlink ref="H19357" r:id="rId19424" xr:uid="{DF59F0AD-5F3D-4AF8-A81F-183B3E7AF66E}"/>
    <hyperlink ref="H19358" r:id="rId19425" xr:uid="{68FBEAF6-415F-4398-AB43-AE8C0A1FCAD3}"/>
    <hyperlink ref="H19359" r:id="rId19426" xr:uid="{24B655A4-9CF5-4BDD-B58A-0B32A2B09764}"/>
    <hyperlink ref="H19360" r:id="rId19427" xr:uid="{0B6AD3EB-94AB-44D0-AE6C-5B2CD5BB9152}"/>
    <hyperlink ref="H19361" r:id="rId19428" xr:uid="{4897B98E-B580-4604-973E-AC13E6F7B1BF}"/>
    <hyperlink ref="H19362" r:id="rId19429" xr:uid="{0EF436EC-6420-4874-B3FA-E920F9E0E049}"/>
    <hyperlink ref="H19363" r:id="rId19430" xr:uid="{837B7599-38A5-4FF6-AB0A-97D9C5577EE7}"/>
    <hyperlink ref="H19364" r:id="rId19431" xr:uid="{7F770886-AFA6-40D4-AAB8-96CF03F61B58}"/>
    <hyperlink ref="H19365" r:id="rId19432" xr:uid="{17962921-91AA-430C-9642-6A4CB14E5C35}"/>
    <hyperlink ref="H19366" r:id="rId19433" xr:uid="{76DF2DEC-2123-4A4A-A8B9-83E0E90B0892}"/>
    <hyperlink ref="H19367" r:id="rId19434" xr:uid="{84A00A64-53B4-4796-8BF6-98431A538CB3}"/>
    <hyperlink ref="H19368" r:id="rId19435" xr:uid="{7054E483-9779-4D94-9749-78BA6B685A66}"/>
    <hyperlink ref="H19369" r:id="rId19436" xr:uid="{F7EFA61D-2CAF-46EC-86D9-14FFDBA735E8}"/>
    <hyperlink ref="H19370" r:id="rId19437" xr:uid="{503FD054-A779-49F3-94EE-EA680EFDA0F3}"/>
    <hyperlink ref="H19371" r:id="rId19438" xr:uid="{724306CD-0CC5-4C9C-84BE-7596D2470C47}"/>
    <hyperlink ref="H19372" r:id="rId19439" xr:uid="{F6BE41E7-1CE3-40DC-915C-4D6473066760}"/>
    <hyperlink ref="H19373" r:id="rId19440" xr:uid="{93F530B4-123B-4AB7-9698-37942F1016A3}"/>
    <hyperlink ref="H19374" r:id="rId19441" xr:uid="{FD11602C-9591-4471-9EEE-89BB8BADF540}"/>
    <hyperlink ref="H19375" r:id="rId19442" xr:uid="{DBFBF8CF-CA2A-45D0-B446-0EE348A8DA03}"/>
    <hyperlink ref="H19376" r:id="rId19443" xr:uid="{6AD39836-0E8D-4BC1-AEC9-18EEBC09BE4D}"/>
    <hyperlink ref="H19377" r:id="rId19444" xr:uid="{89D6CD04-393A-4BF7-9835-E3ABE6DF2713}"/>
    <hyperlink ref="H19378" r:id="rId19445" xr:uid="{39E5C6EC-3009-49DE-A759-FB1918BDDD0B}"/>
    <hyperlink ref="H19379" r:id="rId19446" xr:uid="{8C5579AF-FD4E-424F-AE8C-254620FFEBD1}"/>
    <hyperlink ref="H19380" r:id="rId19447" xr:uid="{E5F54E6C-27AC-4D81-A153-94AEB22BFAFB}"/>
    <hyperlink ref="H19381" r:id="rId19448" xr:uid="{0589F306-BE0B-451D-B50E-5A7B6CE76D48}"/>
    <hyperlink ref="H19382" r:id="rId19449" xr:uid="{F9B04659-B59F-43CA-AED9-52E18CE45982}"/>
    <hyperlink ref="H19383" r:id="rId19450" xr:uid="{EED91141-F22D-47D6-BA1E-9752E476FFA7}"/>
    <hyperlink ref="H19384" r:id="rId19451" xr:uid="{FF543CCA-378D-49FE-BD21-E38653B9B808}"/>
    <hyperlink ref="H19385" r:id="rId19452" xr:uid="{AC7BED5D-D3EB-4C66-92DC-EF9E58B0DB5D}"/>
    <hyperlink ref="H19386" r:id="rId19453" xr:uid="{5857ED2D-EB70-4F92-A107-DBB693A70817}"/>
    <hyperlink ref="H19387" r:id="rId19454" xr:uid="{BBE0D4C3-7CF2-4AA0-9190-CB16FBFC8897}"/>
    <hyperlink ref="H19388" r:id="rId19455" xr:uid="{78ADC27D-6BF9-4275-83B1-FB672A01FBF5}"/>
    <hyperlink ref="H19389" r:id="rId19456" xr:uid="{49E15CF7-F456-4D46-974C-293E7928679F}"/>
    <hyperlink ref="H19390" r:id="rId19457" xr:uid="{602D2549-E066-402A-87A4-7C94D94EEB3B}"/>
    <hyperlink ref="H19391" r:id="rId19458" xr:uid="{B4261870-91E9-43BB-A3AB-764F09A33BD2}"/>
    <hyperlink ref="H19392" r:id="rId19459" xr:uid="{E08297D6-B7D6-4ADF-92D8-8205AA5BF02D}"/>
    <hyperlink ref="H19393" r:id="rId19460" xr:uid="{10B2AFDA-5B7F-4ACE-A816-88D00CD47ABD}"/>
    <hyperlink ref="H19394" r:id="rId19461" xr:uid="{575ADBB8-9F9E-45EA-8B16-3BEA4C2D7044}"/>
    <hyperlink ref="H19395" r:id="rId19462" xr:uid="{6E5E8638-76E7-4513-9F11-ADB1F6D66CF1}"/>
    <hyperlink ref="H19396" r:id="rId19463" xr:uid="{1A96D564-C2ED-4F09-93B1-10D689A06A95}"/>
    <hyperlink ref="H19397" r:id="rId19464" xr:uid="{25A63DB2-AF42-47E3-9F1B-76AF238526EE}"/>
    <hyperlink ref="H19398" r:id="rId19465" xr:uid="{069BF4AF-6B0A-4566-8D29-F49B67E641D8}"/>
    <hyperlink ref="H19399" r:id="rId19466" xr:uid="{80590147-7110-48EC-B328-1B49A83DFD75}"/>
    <hyperlink ref="H19400" r:id="rId19467" xr:uid="{247F7AE6-5821-464B-981F-E636B61B08F8}"/>
    <hyperlink ref="H19401" r:id="rId19468" xr:uid="{660CC5EE-1A07-4210-AF2D-29479786007A}"/>
    <hyperlink ref="H19402" r:id="rId19469" xr:uid="{A3CB13FD-D710-4D85-9A9F-2C3868D2003B}"/>
    <hyperlink ref="H19403" r:id="rId19470" xr:uid="{927292E5-B541-4271-9E2D-8DB1D62555F1}"/>
    <hyperlink ref="H19404" r:id="rId19471" xr:uid="{C959E12A-94A8-433E-B3EB-B2A87706A8D8}"/>
    <hyperlink ref="H19405" r:id="rId19472" xr:uid="{0193D64F-D645-45C4-81FD-9FD65C6276B7}"/>
    <hyperlink ref="H19406" r:id="rId19473" xr:uid="{BA237F33-F2F5-4DF0-BBB5-A5BD16F7C5B7}"/>
    <hyperlink ref="H19407" r:id="rId19474" xr:uid="{E2E6AC2D-2599-4506-8152-2906DDBA1C2A}"/>
    <hyperlink ref="H19408" r:id="rId19475" xr:uid="{761B4B36-055A-4C75-8064-8B5194809D55}"/>
    <hyperlink ref="H19409" r:id="rId19476" xr:uid="{720FC22A-7050-4358-A469-90D96284F42F}"/>
    <hyperlink ref="H19410" r:id="rId19477" xr:uid="{A43A6DE3-56D4-4A99-9C63-8F77883CF6F9}"/>
    <hyperlink ref="H19411" r:id="rId19478" xr:uid="{093F7D14-871C-451B-B297-7A2092BB07E6}"/>
    <hyperlink ref="H19412" r:id="rId19479" xr:uid="{8D769489-D031-4C96-BEEA-583747F2162D}"/>
    <hyperlink ref="H19413" r:id="rId19480" xr:uid="{2F191885-9225-408A-B70C-93DC6355F93A}"/>
    <hyperlink ref="H19414" r:id="rId19481" xr:uid="{18C07904-9ED4-46E3-ADE8-4D8AD6D0C7BD}"/>
    <hyperlink ref="H19415" r:id="rId19482" xr:uid="{F7096844-7C7E-482C-89B8-71CD53518C7D}"/>
    <hyperlink ref="H19416" r:id="rId19483" xr:uid="{BA9A8F90-AF8C-45C2-A418-539D31A2A52B}"/>
    <hyperlink ref="H19417" r:id="rId19484" xr:uid="{A34E8DA1-19CC-422B-81D2-B127269E6DE9}"/>
    <hyperlink ref="H19418" r:id="rId19485" xr:uid="{3586A7E2-6936-46EC-BF49-C3255441DFF3}"/>
    <hyperlink ref="H19419" r:id="rId19486" xr:uid="{8904507A-A2A3-4AD0-8CD8-D7BCD55F26D5}"/>
    <hyperlink ref="H19420" r:id="rId19487" xr:uid="{3213DB47-EFFF-4184-BAC1-F15C00860849}"/>
    <hyperlink ref="H19421" r:id="rId19488" xr:uid="{A25A899D-AEFF-4665-8B20-FAD81F8A0E4F}"/>
    <hyperlink ref="H19422" r:id="rId19489" xr:uid="{76411734-1476-4F60-951B-507228B46D3C}"/>
    <hyperlink ref="H19423" r:id="rId19490" xr:uid="{FE1AEA2A-BCB5-470E-AB87-46C2BB3810AF}"/>
    <hyperlink ref="H19424" r:id="rId19491" xr:uid="{63669C80-8EE7-44E5-88FD-97D6A806DBC6}"/>
    <hyperlink ref="H19425" r:id="rId19492" xr:uid="{41E10348-A4D8-4DB4-A5C0-BB29B64702F6}"/>
    <hyperlink ref="H19426" r:id="rId19493" xr:uid="{56AD44B1-A605-41D1-BC62-211ED13B8F7F}"/>
    <hyperlink ref="H19427" r:id="rId19494" xr:uid="{D8D4B611-20E0-4DE5-820D-CF3A2257E7EF}"/>
    <hyperlink ref="H19428" r:id="rId19495" xr:uid="{3E504BA8-0725-4294-9AFA-6D5ACEE27490}"/>
    <hyperlink ref="H19429" r:id="rId19496" xr:uid="{3F9EA480-817D-4514-AA67-287DC924D693}"/>
    <hyperlink ref="H19430" r:id="rId19497" xr:uid="{BEBD1D3C-AD5D-4197-AAAC-4BFBAC2F4B71}"/>
    <hyperlink ref="H19431" r:id="rId19498" xr:uid="{7A9F0AA6-CC50-4A8B-894F-CCC7D4C59E1D}"/>
    <hyperlink ref="H19432" r:id="rId19499" xr:uid="{64C862CD-F0E0-4565-80EC-4D7941605248}"/>
    <hyperlink ref="H19433" r:id="rId19500" xr:uid="{D54D1188-77A3-432B-80B5-6A608A922333}"/>
    <hyperlink ref="H19434" r:id="rId19501" xr:uid="{20119586-A42A-46EE-AA61-07D6410C82A0}"/>
    <hyperlink ref="H19435" r:id="rId19502" xr:uid="{48414874-30C7-41C1-9748-66E7E0AE9C36}"/>
    <hyperlink ref="H19436" r:id="rId19503" xr:uid="{2DB2C53E-4B55-4348-9B84-A19F5913D1D7}"/>
    <hyperlink ref="H19437" r:id="rId19504" xr:uid="{005C6CE0-8462-4F7C-8D63-FAF2DE39389A}"/>
    <hyperlink ref="H19438" r:id="rId19505" xr:uid="{15793DFB-8B05-40E6-A096-626B82ED9F1A}"/>
    <hyperlink ref="H19439" r:id="rId19506" xr:uid="{92E4DB72-2A3E-44F6-9D30-E752C5947478}"/>
    <hyperlink ref="H19440" r:id="rId19507" xr:uid="{7D5AEEF4-63A2-405D-9D8A-E72624186E96}"/>
    <hyperlink ref="H19441" r:id="rId19508" xr:uid="{B8CBDFA2-A71C-452D-8A95-9F9F1773725D}"/>
    <hyperlink ref="H19442" r:id="rId19509" xr:uid="{E2C6FEAC-E557-4614-AE7C-70A57EF6C9CA}"/>
    <hyperlink ref="H19443" r:id="rId19510" xr:uid="{1A4A3DDF-5901-436C-B3A3-E443E950079D}"/>
    <hyperlink ref="H19444" r:id="rId19511" xr:uid="{349F4895-6707-4647-8C03-8BF4BDD965C8}"/>
    <hyperlink ref="H19445" r:id="rId19512" xr:uid="{E836EC85-5928-4CAB-8955-DA4A40C9FA6A}"/>
    <hyperlink ref="H19446" r:id="rId19513" xr:uid="{E9FAA651-711E-4671-8078-7ED17BB39208}"/>
    <hyperlink ref="H19447" r:id="rId19514" xr:uid="{503BCA40-1B04-4FBB-927A-628880F949EB}"/>
    <hyperlink ref="H19448" r:id="rId19515" xr:uid="{00621976-1616-46EF-8D22-2D66E9DE5CB6}"/>
    <hyperlink ref="H19449" r:id="rId19516" xr:uid="{7C1FA4B0-C53C-4489-943C-CF9092AC583D}"/>
    <hyperlink ref="H19450" r:id="rId19517" xr:uid="{DC67B791-1400-4891-BF4B-907C85DA7617}"/>
    <hyperlink ref="H19451" r:id="rId19518" xr:uid="{CF71EE54-8799-4852-9B9A-BCA3021B374A}"/>
    <hyperlink ref="H19452" r:id="rId19519" xr:uid="{051B6ECE-318B-4968-8192-3665D8673518}"/>
    <hyperlink ref="H19453" r:id="rId19520" xr:uid="{F62696E1-570F-472B-8FBE-159CEB4B66EC}"/>
    <hyperlink ref="H19454" r:id="rId19521" xr:uid="{F19740F7-0D26-474C-9DA5-4C22ADB69A5F}"/>
    <hyperlink ref="H19455" r:id="rId19522" xr:uid="{E45B507E-738F-4979-AED5-EA5918ACB4E5}"/>
    <hyperlink ref="H19456" r:id="rId19523" xr:uid="{13F1C5A5-02E7-42B5-BF31-C0CB72D03082}"/>
    <hyperlink ref="H19457" r:id="rId19524" xr:uid="{3E396DA3-D659-4741-ADB3-DA3755964716}"/>
    <hyperlink ref="H19458" r:id="rId19525" xr:uid="{78B2734F-C9DE-4BF5-87CF-2D98C0684181}"/>
    <hyperlink ref="H19459" r:id="rId19526" xr:uid="{EC628942-91DA-4B7E-930F-8FA091939FEC}"/>
    <hyperlink ref="H19460" r:id="rId19527" xr:uid="{F0723530-3B5F-4D86-ACE8-843E45B6A240}"/>
    <hyperlink ref="H19461" r:id="rId19528" xr:uid="{B1702E63-4E2E-43D1-A19E-B70D1AEAA379}"/>
    <hyperlink ref="H19462" r:id="rId19529" xr:uid="{974DB181-5FF9-490B-B3FC-7DC48DB6B790}"/>
    <hyperlink ref="H19463" r:id="rId19530" xr:uid="{2A534616-4CB3-456B-9613-DAD32783A7B3}"/>
    <hyperlink ref="H19464" r:id="rId19531" xr:uid="{B3D3DCF8-B3DE-44B2-9616-9393D96513EC}"/>
    <hyperlink ref="H19465" r:id="rId19532" xr:uid="{EBAF6184-C054-4AAB-9573-5BBDFA783B48}"/>
    <hyperlink ref="H19466" r:id="rId19533" xr:uid="{E69B5590-2A1C-48EF-913E-2C014289C6C7}"/>
    <hyperlink ref="H19467" r:id="rId19534" xr:uid="{019081CA-AEA8-490F-996B-DA008BFAA386}"/>
    <hyperlink ref="H19468" r:id="rId19535" xr:uid="{7EA9439E-118F-4FFC-A212-0E127782B325}"/>
    <hyperlink ref="H19469" r:id="rId19536" xr:uid="{8EF8B9CB-99B0-45BA-91C2-EE8E2876C42B}"/>
    <hyperlink ref="H19470" r:id="rId19537" xr:uid="{A43E0824-CA53-456B-8CB3-8BBD47089FB5}"/>
    <hyperlink ref="H19471" r:id="rId19538" xr:uid="{33F180A7-4704-48CB-8FEE-02C80FC1BF7E}"/>
    <hyperlink ref="H19472" r:id="rId19539" xr:uid="{AB460F6B-F0E5-49A9-A206-F8F3AA9DA377}"/>
    <hyperlink ref="H19473" r:id="rId19540" xr:uid="{1E8C472C-8B92-41A8-8346-9D5508BEF7CF}"/>
    <hyperlink ref="H19474" r:id="rId19541" xr:uid="{89571BB9-3F45-4FEF-BC84-CEF7955E17AA}"/>
    <hyperlink ref="H19475" r:id="rId19542" xr:uid="{FD55FFA2-BA0C-4D6A-9D9B-BA5FA591ACCB}"/>
    <hyperlink ref="H19476" r:id="rId19543" xr:uid="{327509D4-878E-4F07-9913-B27257F51873}"/>
    <hyperlink ref="H19477" r:id="rId19544" xr:uid="{8484D6F0-3B21-4575-9467-472F1B7D52CD}"/>
    <hyperlink ref="H19478" r:id="rId19545" xr:uid="{89E7CEE9-E7A9-438F-ADE7-76B70A1ACC23}"/>
    <hyperlink ref="H19479" r:id="rId19546" xr:uid="{2B91947B-9B18-44C5-8DC5-8DFFDBB2ED2B}"/>
    <hyperlink ref="H19480" r:id="rId19547" xr:uid="{9901D480-9EBB-4FB4-9C55-172370FA642C}"/>
    <hyperlink ref="H19481" r:id="rId19548" xr:uid="{4F68CE47-7ECD-4896-B213-AA9636DEE087}"/>
    <hyperlink ref="H19482" r:id="rId19549" xr:uid="{2AF7CB25-0CCD-43FB-81A6-6B38A286269F}"/>
    <hyperlink ref="H19483" r:id="rId19550" xr:uid="{E84EFB57-1187-4D18-BE85-4C74918BA7CD}"/>
    <hyperlink ref="H19484" r:id="rId19551" xr:uid="{40C36D66-4435-460A-9885-FB7062A2388F}"/>
    <hyperlink ref="H19485" r:id="rId19552" xr:uid="{88F75B37-BC7A-452B-85FB-0C64F9E105C3}"/>
    <hyperlink ref="H19486" r:id="rId19553" xr:uid="{EC364579-CB04-480E-9C99-59703770611F}"/>
    <hyperlink ref="H19487" r:id="rId19554" xr:uid="{135BDFCB-703E-412A-8027-AE8CA9A57905}"/>
    <hyperlink ref="H19488" r:id="rId19555" xr:uid="{C224AE48-4448-42EC-9A0D-F911F7DA6E78}"/>
    <hyperlink ref="H19489" r:id="rId19556" xr:uid="{DEBA678D-DB30-413F-9903-4707658CE6A1}"/>
    <hyperlink ref="H19490" r:id="rId19557" xr:uid="{811E7451-F465-496E-A8A5-02844B7AA786}"/>
    <hyperlink ref="H19491" r:id="rId19558" xr:uid="{AB810262-04EE-4884-801B-AA4BABC240EB}"/>
    <hyperlink ref="H19492" r:id="rId19559" xr:uid="{DC05F22D-6553-4601-AA9B-428C45134D25}"/>
    <hyperlink ref="H19493" r:id="rId19560" xr:uid="{E7A7BA01-1192-4FB9-8EDE-6ADC6EC794A9}"/>
    <hyperlink ref="H19494" r:id="rId19561" xr:uid="{E8F3D7D1-9627-4880-BD4C-2C7669C86C7C}"/>
    <hyperlink ref="H19495" r:id="rId19562" xr:uid="{1B31DEF2-4E0E-4A70-A551-0ED6DFCD0FA5}"/>
    <hyperlink ref="H19496" r:id="rId19563" xr:uid="{BC8ADC04-214B-41EA-8541-3B4F9000E29B}"/>
    <hyperlink ref="H19497" r:id="rId19564" xr:uid="{802B7AAA-A4C8-4028-BBDC-740B5A6289F3}"/>
    <hyperlink ref="H19498" r:id="rId19565" xr:uid="{EC989B70-5C2B-40FA-AE6E-F35C7CCE2EA5}"/>
    <hyperlink ref="H19499" r:id="rId19566" xr:uid="{BCB224C5-D496-4262-8B77-3B880A3AD867}"/>
    <hyperlink ref="H19500" r:id="rId19567" xr:uid="{61D5E972-F31F-4C9C-BEF2-95419FE2B6A8}"/>
    <hyperlink ref="H19501" r:id="rId19568" xr:uid="{F82F83A2-8639-4B42-9F3C-1906B54D7E08}"/>
    <hyperlink ref="H19502" r:id="rId19569" xr:uid="{E5D6B3D5-6D34-4841-BDC9-D5378181BACE}"/>
    <hyperlink ref="H19503" r:id="rId19570" xr:uid="{12EAB81B-24AE-40E7-88E5-F63D4B96E6FC}"/>
    <hyperlink ref="H19504" r:id="rId19571" xr:uid="{2A0F2ACA-7870-418D-A419-F59478A9524E}"/>
    <hyperlink ref="H19505" r:id="rId19572" xr:uid="{D7C98E5C-0AA2-4F9E-852D-4AF8DBDDE802}"/>
    <hyperlink ref="H19506" r:id="rId19573" xr:uid="{03669954-F0F5-4019-B84B-D7A6005FD5A4}"/>
    <hyperlink ref="H19507" r:id="rId19574" xr:uid="{ECABF3A2-FCC8-424F-B9BC-31218C852789}"/>
    <hyperlink ref="H19508" r:id="rId19575" xr:uid="{6EB3EF1E-37AB-4C9E-B203-3D6F3D891CD5}"/>
    <hyperlink ref="H19509" r:id="rId19576" xr:uid="{722E4913-6573-40D0-ADFB-0113FEFE5EFB}"/>
    <hyperlink ref="H19510" r:id="rId19577" xr:uid="{6B344F52-6D41-4FDD-886C-833EE96AEE93}"/>
    <hyperlink ref="H19511" r:id="rId19578" xr:uid="{6D96F633-F763-4C5C-AFD0-7E4FDA5E3B88}"/>
    <hyperlink ref="H19512" r:id="rId19579" xr:uid="{1E131C11-6FE4-4839-8D57-915F4CBE4FE6}"/>
    <hyperlink ref="H19513" r:id="rId19580" xr:uid="{5B5F02BF-1633-413A-A0EC-8E05BB788C51}"/>
    <hyperlink ref="H19514" r:id="rId19581" xr:uid="{8F2DBC71-8A01-4E3E-B281-5D9422138A9F}"/>
    <hyperlink ref="H19515" r:id="rId19582" xr:uid="{18DBDC3F-78DE-4F7E-881B-E8906CD4AE75}"/>
    <hyperlink ref="H19516" r:id="rId19583" xr:uid="{9DB7198A-C96D-4BC7-AD6C-348C5F27E653}"/>
    <hyperlink ref="H19517" r:id="rId19584" xr:uid="{D74F7E03-E980-4A72-9471-45E80B31B82F}"/>
    <hyperlink ref="H19518" r:id="rId19585" xr:uid="{DC36FFE5-C259-46F7-85F8-D3CE8ED5BDD8}"/>
    <hyperlink ref="H19519" r:id="rId19586" xr:uid="{702C5932-AF9A-4E06-A6D2-A8265DF7BD97}"/>
    <hyperlink ref="H19520" r:id="rId19587" xr:uid="{7804CA88-C4C7-4BD3-839E-F104F542230F}"/>
    <hyperlink ref="H19521" r:id="rId19588" xr:uid="{6FD7D2D9-B4AC-4877-8E0A-1E695AFB8234}"/>
    <hyperlink ref="H19522" r:id="rId19589" xr:uid="{83DEF857-0524-4B10-A54B-272EFC24A5C9}"/>
    <hyperlink ref="H19523" r:id="rId19590" xr:uid="{093025FC-3195-4640-B424-160E08CF3E68}"/>
    <hyperlink ref="H19524" r:id="rId19591" xr:uid="{B9A9418C-F98A-42E6-91D9-7A8B6D500FD8}"/>
    <hyperlink ref="H19525" r:id="rId19592" xr:uid="{5E1AE88C-D037-48D7-A503-5771238FEDF8}"/>
    <hyperlink ref="H19526" r:id="rId19593" xr:uid="{5E4B8FBA-0E1F-4973-96F4-2E194300EF82}"/>
    <hyperlink ref="H19527" r:id="rId19594" xr:uid="{240520F9-23D8-4368-94FC-8E879B826C44}"/>
    <hyperlink ref="H19528" r:id="rId19595" xr:uid="{05799C76-5A71-4C5B-84C0-FDB76EF1323A}"/>
    <hyperlink ref="H19529" r:id="rId19596" xr:uid="{07E3EF66-3F32-430C-89C2-4BDB0162D706}"/>
    <hyperlink ref="H19530" r:id="rId19597" xr:uid="{E34AFBA8-64D2-4536-83C4-DA92A0B06ECE}"/>
    <hyperlink ref="H19531" r:id="rId19598" xr:uid="{85E433A6-7138-47A0-8B1B-35F118F169F8}"/>
    <hyperlink ref="H19532" r:id="rId19599" xr:uid="{AACDD939-F59C-40CB-8157-36F7F9F7259C}"/>
    <hyperlink ref="H19533" r:id="rId19600" xr:uid="{A85D8EAD-435D-4383-A44A-776C10CEA7A0}"/>
    <hyperlink ref="H19534" r:id="rId19601" xr:uid="{DFDD2E83-A39C-4EEE-82F6-B087AF3CE0D3}"/>
    <hyperlink ref="H19535" r:id="rId19602" xr:uid="{6B9E60E0-DDD5-40B2-A7B8-0841E21F4686}"/>
    <hyperlink ref="H19536" r:id="rId19603" xr:uid="{ED2A4B7D-C384-4B4D-A604-7526B4734B1D}"/>
    <hyperlink ref="H19537" r:id="rId19604" xr:uid="{5E6D8962-EA84-4BB5-8A29-47300E6B2123}"/>
    <hyperlink ref="H19538" r:id="rId19605" xr:uid="{1B3634B0-B867-4E4E-8CCD-595A3BC48E81}"/>
    <hyperlink ref="H19539" r:id="rId19606" xr:uid="{DDB7CB07-11DA-40B6-9DD1-0B1C6B007E9C}"/>
    <hyperlink ref="H19540" r:id="rId19607" xr:uid="{A298023F-5100-4CE0-AA87-4822FD89528A}"/>
    <hyperlink ref="H19541" r:id="rId19608" xr:uid="{BCD498C8-1C2A-4030-A777-41E3526CAB0A}"/>
    <hyperlink ref="H19542" r:id="rId19609" xr:uid="{B250865D-7138-446F-9F4B-DDF43E01E1CD}"/>
    <hyperlink ref="H19543" r:id="rId19610" xr:uid="{454B7108-4C34-4D93-8C16-D298A34BE4AA}"/>
    <hyperlink ref="H19544" r:id="rId19611" xr:uid="{762B72CF-CB09-4B61-8837-CA7259502C2F}"/>
    <hyperlink ref="H19545" r:id="rId19612" xr:uid="{9622EB2B-3489-49B6-989E-2FC0AB8E7B16}"/>
    <hyperlink ref="H19546" r:id="rId19613" xr:uid="{2640C40F-B4FC-408D-8996-F63FCD3B1C38}"/>
    <hyperlink ref="H19547" r:id="rId19614" xr:uid="{47E95ECC-AF34-48B3-A798-39E66F054879}"/>
    <hyperlink ref="H19548" r:id="rId19615" xr:uid="{EE1023E0-1837-48D8-8158-30A12115CCD9}"/>
    <hyperlink ref="H19549" r:id="rId19616" xr:uid="{B26CEBA3-77A3-4711-A69D-EF61BDAFB0B6}"/>
    <hyperlink ref="H19550" r:id="rId19617" xr:uid="{E0FC0888-9467-4FA3-99B4-16ABCB500C35}"/>
    <hyperlink ref="H19551" r:id="rId19618" xr:uid="{DC28C221-DC58-4029-8067-0CD501998039}"/>
    <hyperlink ref="H19552" r:id="rId19619" xr:uid="{802CAE2D-9213-456D-A514-DD169BD85D7A}"/>
    <hyperlink ref="H19553" r:id="rId19620" xr:uid="{7D87B742-B9D4-4384-8D1F-FBFE7147F922}"/>
    <hyperlink ref="H19554" r:id="rId19621" xr:uid="{CDFD4D4F-5BCC-41CC-AC6B-516943B46FBC}"/>
    <hyperlink ref="H19555" r:id="rId19622" xr:uid="{0716F702-5FB4-4B14-90C5-ACBC213A8F24}"/>
    <hyperlink ref="H19556" r:id="rId19623" xr:uid="{664F56C6-787B-483B-8FD2-320E08504670}"/>
    <hyperlink ref="H19557" r:id="rId19624" xr:uid="{1BBE3E67-5775-48B4-B986-177D20DBD821}"/>
    <hyperlink ref="H19558" r:id="rId19625" xr:uid="{1C7B4AFD-67E1-4063-93AF-253F6CB1C583}"/>
    <hyperlink ref="H19559" r:id="rId19626" xr:uid="{A3AFEAA7-144C-4D15-B6F9-1CC55F6C644A}"/>
    <hyperlink ref="H19560" r:id="rId19627" xr:uid="{5E560121-9E36-46D2-99CF-766F6BD5B800}"/>
    <hyperlink ref="H19561" r:id="rId19628" xr:uid="{7D1CFDC0-1ABC-4BF0-A5FE-E78FDD36262B}"/>
    <hyperlink ref="H19562" r:id="rId19629" xr:uid="{0E766EFF-36AC-4903-9D31-ECBA936AB464}"/>
    <hyperlink ref="H19563" r:id="rId19630" xr:uid="{D21E763F-22C0-474C-A890-F89116E2175E}"/>
    <hyperlink ref="H19564" r:id="rId19631" xr:uid="{FC9AF321-D8CA-4AAC-9C5F-DB964E08BEC7}"/>
    <hyperlink ref="H19565" r:id="rId19632" xr:uid="{19058AFD-5B2E-41F0-B98F-93835437E930}"/>
    <hyperlink ref="H19566" r:id="rId19633" xr:uid="{78F560FE-E674-4127-B8B1-247882A540A3}"/>
    <hyperlink ref="H19567" r:id="rId19634" xr:uid="{6AC977A2-4312-4CCD-B4DF-C81079CC6707}"/>
    <hyperlink ref="H19568" r:id="rId19635" xr:uid="{CA4D2EF2-A466-4128-B6F2-477FD23E1347}"/>
    <hyperlink ref="H19569" r:id="rId19636" xr:uid="{560FF87C-48B7-4694-A567-A779001CE953}"/>
    <hyperlink ref="H19570" r:id="rId19637" xr:uid="{907DA280-0D90-4225-A82C-E07795B17327}"/>
    <hyperlink ref="H19571" r:id="rId19638" xr:uid="{1E74225C-4DDE-40E6-8DAC-01B77ED10C84}"/>
    <hyperlink ref="H19572" r:id="rId19639" xr:uid="{79C4E7D0-16B9-4A36-A8D0-7325276589A6}"/>
    <hyperlink ref="H19573" r:id="rId19640" xr:uid="{B040A421-112E-4363-A413-EEBE77F89FA5}"/>
    <hyperlink ref="H19574" r:id="rId19641" xr:uid="{45D32C86-16D8-4294-AFB0-6B44F6EC3ACA}"/>
    <hyperlink ref="H19575" r:id="rId19642" xr:uid="{11CB5200-CDC3-485D-BBCC-6CAE26BE1A7D}"/>
    <hyperlink ref="H19576" r:id="rId19643" xr:uid="{4DAD3C42-865F-4BBB-B7CF-D5D485155AA5}"/>
    <hyperlink ref="H19577" r:id="rId19644" xr:uid="{74CFB864-0F17-47FE-814B-7DADC7654DD4}"/>
    <hyperlink ref="H19578" r:id="rId19645" xr:uid="{1B50E280-AAA6-4195-809B-523D85FA06BC}"/>
    <hyperlink ref="H19579" r:id="rId19646" xr:uid="{C3B44EF7-BF9F-4ECE-BC5F-554C64190E82}"/>
    <hyperlink ref="H19580" r:id="rId19647" xr:uid="{3D516F9E-89CE-4523-A40C-613F64C3A47E}"/>
    <hyperlink ref="H19581" r:id="rId19648" xr:uid="{80C8EEE5-3804-4DCA-AAA3-456C14E2A476}"/>
    <hyperlink ref="H19582" r:id="rId19649" xr:uid="{05C84C80-57AD-4EA7-9E78-F35FB02B8298}"/>
    <hyperlink ref="H19583" r:id="rId19650" xr:uid="{1879D047-1797-426E-BF9A-B61BD1C39B76}"/>
    <hyperlink ref="H19584" r:id="rId19651" xr:uid="{16DD4BCC-8234-43A2-B5D4-204D8937CE96}"/>
    <hyperlink ref="H19585" r:id="rId19652" xr:uid="{04651C95-23AD-4124-8C2A-9E44288D434C}"/>
    <hyperlink ref="H19586" r:id="rId19653" xr:uid="{DE9B5277-B776-4186-A13B-566556F31D3C}"/>
    <hyperlink ref="H19587" r:id="rId19654" xr:uid="{A0320E7F-3CC0-482C-B24A-6A09657D681C}"/>
    <hyperlink ref="H19588" r:id="rId19655" xr:uid="{14C15CCE-78E3-4ACF-885F-DB9F68A043C9}"/>
    <hyperlink ref="H19589" r:id="rId19656" xr:uid="{0700AC8B-70F5-4608-9514-404C13EED6DB}"/>
    <hyperlink ref="H19590" r:id="rId19657" xr:uid="{3150D14D-A52A-4307-BF4B-2A8006702AD0}"/>
    <hyperlink ref="H19591" r:id="rId19658" xr:uid="{42CC01F3-F04C-4B32-9136-6FAFC7116096}"/>
    <hyperlink ref="H19592" r:id="rId19659" xr:uid="{B18A82D9-791E-4E5A-B554-14456133B633}"/>
    <hyperlink ref="H19593" r:id="rId19660" xr:uid="{A47BDA02-65E3-43A1-96C5-50F648AFF34C}"/>
    <hyperlink ref="H19594" r:id="rId19661" xr:uid="{062BAE2F-BB07-4B67-B7C7-4E63C623124B}"/>
    <hyperlink ref="H19595" r:id="rId19662" xr:uid="{C90DC361-24CA-4AAE-AFC2-208117C665FD}"/>
    <hyperlink ref="H19596" r:id="rId19663" xr:uid="{35E2D2B6-320A-4184-8808-41008E1CD527}"/>
    <hyperlink ref="H19597" r:id="rId19664" xr:uid="{0A258047-25AF-43FD-9A04-B237EB6332F4}"/>
    <hyperlink ref="H19598" r:id="rId19665" xr:uid="{2C0F10B4-0243-4CFA-8239-612EBE401733}"/>
    <hyperlink ref="H19599" r:id="rId19666" xr:uid="{A66596EB-0517-4EC3-98CF-C7DE8E32932A}"/>
    <hyperlink ref="H19600" r:id="rId19667" xr:uid="{FE242190-684E-4C86-AA3B-FB52B7106936}"/>
    <hyperlink ref="H19601" r:id="rId19668" xr:uid="{55868702-2487-4A43-BCA4-E4FC473A18F9}"/>
    <hyperlink ref="H19602" r:id="rId19669" xr:uid="{579ECB83-2E9C-44F1-8AD2-5C7CA7283807}"/>
    <hyperlink ref="H19603" r:id="rId19670" xr:uid="{43994409-3AAF-4532-8695-CA34CCFE71B3}"/>
    <hyperlink ref="H19604" r:id="rId19671" xr:uid="{95668AC3-9660-41CA-AB71-696A9F22163F}"/>
    <hyperlink ref="H19605" r:id="rId19672" xr:uid="{114B7A02-70D4-45A9-A13D-33EC3D8CA4B9}"/>
    <hyperlink ref="H19606" r:id="rId19673" xr:uid="{43C814D6-4D13-45B2-9C76-32F7F78FD066}"/>
    <hyperlink ref="H19607" r:id="rId19674" xr:uid="{35F50363-CB9C-4198-A3CB-8649F65D7EFD}"/>
    <hyperlink ref="H19608" r:id="rId19675" xr:uid="{F55CAF91-D68D-4D65-84E2-B70BCD946CDE}"/>
    <hyperlink ref="H19609" r:id="rId19676" xr:uid="{4AA8858C-5F98-40EE-8A80-7E7F8FD47C68}"/>
    <hyperlink ref="H19610" r:id="rId19677" xr:uid="{8E90D80E-5B3D-416B-9102-9AAB9791EDCE}"/>
    <hyperlink ref="H19611" r:id="rId19678" xr:uid="{8AE6CB29-261A-4C13-A8E1-38FA1A55613E}"/>
    <hyperlink ref="H19612" r:id="rId19679" xr:uid="{C755FD7D-1DED-4CC3-B031-805E8F6B813B}"/>
    <hyperlink ref="H19613" r:id="rId19680" xr:uid="{2A3CA05A-BC50-4988-9C07-A80082C92B8A}"/>
    <hyperlink ref="H19614" r:id="rId19681" xr:uid="{88B10AAF-5070-4FE5-99CD-F0350FB6F9D1}"/>
    <hyperlink ref="H19615" r:id="rId19682" xr:uid="{7C4EDAF0-0C4C-41E8-8A96-2B64B9C55060}"/>
    <hyperlink ref="H19616" r:id="rId19683" xr:uid="{17D371E4-93EB-44A6-8D5C-E978A9313FCB}"/>
    <hyperlink ref="H19617" r:id="rId19684" xr:uid="{988E6AD4-C640-463F-97D4-A6364C185877}"/>
    <hyperlink ref="H19618" r:id="rId19685" xr:uid="{1341A4BA-CCE1-4A5A-8FD0-F516D886B1E9}"/>
    <hyperlink ref="H19619" r:id="rId19686" xr:uid="{30112D35-E684-4EC3-93FF-592DEA4A569B}"/>
    <hyperlink ref="H19620" r:id="rId19687" xr:uid="{821C7934-047B-4944-AF32-B03C853F7385}"/>
    <hyperlink ref="H19621" r:id="rId19688" xr:uid="{D98BBD09-AD25-4C67-9290-FA8CFF143982}"/>
    <hyperlink ref="H19622" r:id="rId19689" xr:uid="{577CEBB4-F72F-435F-9A9C-3B66C7191532}"/>
    <hyperlink ref="H19623" r:id="rId19690" xr:uid="{029A031D-BBF8-4EA1-8BAA-E970CE0CF8C9}"/>
    <hyperlink ref="H19624" r:id="rId19691" xr:uid="{3C27D66A-9F52-48D0-969E-47A76914DEF4}"/>
    <hyperlink ref="H19625" r:id="rId19692" xr:uid="{514327DD-CEBE-42A3-A1DA-D39C7A194D43}"/>
    <hyperlink ref="H19626" r:id="rId19693" xr:uid="{FA20A95D-8F37-49CA-8669-CE636A64EA5A}"/>
    <hyperlink ref="H19627" r:id="rId19694" xr:uid="{BCBB2C36-AD50-4A50-9A62-AEDDE3D27828}"/>
    <hyperlink ref="H19628" r:id="rId19695" xr:uid="{57A97282-1129-4116-851D-48BCDE79AA14}"/>
    <hyperlink ref="H19629" r:id="rId19696" xr:uid="{4E71FED2-A3A0-4322-A0A6-9CEB234BFD79}"/>
    <hyperlink ref="H19630" r:id="rId19697" xr:uid="{5FD16FDD-AECF-4C38-95D5-9A6EF5CF668F}"/>
    <hyperlink ref="H19631" r:id="rId19698" xr:uid="{EA560FCF-8AA9-4B3E-A550-2D5D0B21DD9E}"/>
    <hyperlink ref="H19632" r:id="rId19699" xr:uid="{05B57C98-C067-49CE-9C5E-43ED9324611C}"/>
    <hyperlink ref="H19633" r:id="rId19700" xr:uid="{607DC3C6-605F-4FAC-BC44-9B0B10A232A3}"/>
    <hyperlink ref="H19634" r:id="rId19701" xr:uid="{53493C30-565C-470A-AB0C-F90B6ED5AF04}"/>
    <hyperlink ref="H19635" r:id="rId19702" xr:uid="{740E6C8D-FD7F-46D9-8F32-8B6A5D09D17A}"/>
    <hyperlink ref="H19636" r:id="rId19703" xr:uid="{C104B0E8-D670-4995-BD44-812AD63101EB}"/>
    <hyperlink ref="H19637" r:id="rId19704" xr:uid="{43A08653-4A47-4151-A033-E63095DC2384}"/>
    <hyperlink ref="H19638" r:id="rId19705" xr:uid="{ABCD52C2-CE75-44E9-A1A4-56A78BB77E06}"/>
    <hyperlink ref="H19639" r:id="rId19706" xr:uid="{BBC4368E-52D2-4604-9230-E125830ABE13}"/>
    <hyperlink ref="H19640" r:id="rId19707" xr:uid="{C995EE59-B49C-43E1-BA54-D5E344142FD9}"/>
    <hyperlink ref="H19641" r:id="rId19708" xr:uid="{A4A3EF92-D1D6-4268-AA90-9F4BE66A068A}"/>
    <hyperlink ref="H19642" r:id="rId19709" xr:uid="{01F86E57-3860-4A25-A4C8-61592DDF7DF0}"/>
    <hyperlink ref="H19643" r:id="rId19710" xr:uid="{327C2F29-C798-4F29-A54F-3ECD81D76933}"/>
    <hyperlink ref="H19644" r:id="rId19711" xr:uid="{B1E00CB3-C28F-411B-961F-D0E6B54B5A32}"/>
    <hyperlink ref="H19645" r:id="rId19712" xr:uid="{EE8FDBB8-194B-45E3-8B46-71E29805286A}"/>
    <hyperlink ref="H19646" r:id="rId19713" xr:uid="{DFF0BBE6-C8A6-4475-B069-C588714C0612}"/>
    <hyperlink ref="H19647" r:id="rId19714" xr:uid="{C19AB059-7AAB-453B-825C-BCB400B0CC07}"/>
    <hyperlink ref="H19648" r:id="rId19715" xr:uid="{879D52E4-F033-44B5-8B15-33B65F4BD05A}"/>
    <hyperlink ref="H19649" r:id="rId19716" xr:uid="{DDF5701C-E30E-47E4-8E43-FF5AF70751A6}"/>
    <hyperlink ref="H19650" r:id="rId19717" xr:uid="{2AB78F7A-3BE2-4EF5-9922-27898E24AF55}"/>
    <hyperlink ref="H19651" r:id="rId19718" xr:uid="{EB635532-9FE8-4B60-85BF-4AE265BD0479}"/>
    <hyperlink ref="H19652" r:id="rId19719" xr:uid="{DBA6614D-E9E7-4821-8DC4-95F6248C5752}"/>
    <hyperlink ref="H19653" r:id="rId19720" xr:uid="{0D2048DB-397E-4FF7-B41C-2908EFB75BA1}"/>
    <hyperlink ref="H19654" r:id="rId19721" xr:uid="{FD16030E-AF56-4259-93D0-B7FF3AE22521}"/>
    <hyperlink ref="H19655" r:id="rId19722" xr:uid="{42823804-1B09-401A-A564-1A08183474CE}"/>
    <hyperlink ref="H19656" r:id="rId19723" xr:uid="{26B18462-2263-4210-95A0-7229FE3C6DBA}"/>
    <hyperlink ref="H19657" r:id="rId19724" xr:uid="{3ED886D3-8590-4A10-9EFC-1E08B8878E37}"/>
    <hyperlink ref="H19658" r:id="rId19725" xr:uid="{C538D9F8-C092-4047-AED6-33129CD3C61F}"/>
    <hyperlink ref="H19659" r:id="rId19726" xr:uid="{7C496D1A-ADE3-409D-BB3C-C23416E59BD4}"/>
    <hyperlink ref="H19660" r:id="rId19727" xr:uid="{3440FC3C-DADD-483C-8CA8-F465907F090C}"/>
    <hyperlink ref="H19661" r:id="rId19728" xr:uid="{F51FE078-6977-4CAC-9308-24987FF36FAD}"/>
    <hyperlink ref="H19662" r:id="rId19729" xr:uid="{974FD3E3-AE6B-4CA5-8527-B03C69F83593}"/>
    <hyperlink ref="H19663" r:id="rId19730" xr:uid="{BCA55926-8AC4-4541-8BAC-5FA1ABAEB35B}"/>
    <hyperlink ref="H19664" r:id="rId19731" xr:uid="{BC81C323-3540-4BFB-814D-E2A35FBF97AA}"/>
    <hyperlink ref="H19665" r:id="rId19732" xr:uid="{1728EE58-4E30-4A19-B880-06AFB5AD8FAD}"/>
    <hyperlink ref="H19666" r:id="rId19733" xr:uid="{CDBA5D91-0A45-4FD7-BFD9-714C3119475C}"/>
    <hyperlink ref="H19667" r:id="rId19734" xr:uid="{118BFC60-FEDD-49E6-97CC-48221E90C51C}"/>
    <hyperlink ref="H19668" r:id="rId19735" xr:uid="{0EA4341F-2E11-440A-9921-642A3223092C}"/>
    <hyperlink ref="H19669" r:id="rId19736" xr:uid="{B296AF8B-9B9B-49AF-AD82-60B1B4FC2981}"/>
    <hyperlink ref="H19670" r:id="rId19737" xr:uid="{0D5B0A75-4735-4BC2-8E57-EA9D011E0F5A}"/>
    <hyperlink ref="H19671" r:id="rId19738" xr:uid="{95CF710E-86E7-4F59-B527-9CA9A706FD6F}"/>
    <hyperlink ref="H19672" r:id="rId19739" xr:uid="{8D9942FA-AF03-4BFF-8C65-8D18003B345D}"/>
    <hyperlink ref="H19673" r:id="rId19740" xr:uid="{CE5CEB71-928B-4A3D-ACAC-CD5ACBEFF2B6}"/>
    <hyperlink ref="H19674" r:id="rId19741" xr:uid="{659190E3-38D6-4648-B7A6-047CFB4E1DF5}"/>
    <hyperlink ref="H19675" r:id="rId19742" xr:uid="{9A2F23DD-AD3E-4490-B2D3-7C67F5DA2EEB}"/>
    <hyperlink ref="H19676" r:id="rId19743" xr:uid="{7F412E21-E0D0-40F7-87F2-6477AB23F09C}"/>
    <hyperlink ref="H19677" r:id="rId19744" xr:uid="{E7EFC0E0-666A-407A-87B6-D667D8CB7D91}"/>
    <hyperlink ref="H19678" r:id="rId19745" xr:uid="{30997CB4-BF01-4C8B-B6BB-6EEE194A5405}"/>
    <hyperlink ref="H19679" r:id="rId19746" xr:uid="{D432BB3B-C76B-4B18-969B-C74E1F188090}"/>
    <hyperlink ref="H19680" r:id="rId19747" xr:uid="{21408DA5-1F66-4C6F-B090-AA518F49FBA0}"/>
    <hyperlink ref="H19681" r:id="rId19748" xr:uid="{27805D99-9F8C-4391-AE2D-21D88938D70E}"/>
    <hyperlink ref="H19682" r:id="rId19749" xr:uid="{626280E9-BDFB-4DCD-8126-81DF927EF888}"/>
    <hyperlink ref="H19683" r:id="rId19750" xr:uid="{5160B348-F0A4-4AC9-9C0C-0264CC5D6697}"/>
    <hyperlink ref="H19684" r:id="rId19751" xr:uid="{0E68E14D-2E2A-4F4E-9DC0-00AB1BCD614C}"/>
    <hyperlink ref="H19685" r:id="rId19752" xr:uid="{BBD59461-1BBE-47B8-9EBA-B0C9F5DD6CFA}"/>
    <hyperlink ref="H19686" r:id="rId19753" xr:uid="{709A811D-4A34-46A1-A8D8-21FA587AAF33}"/>
    <hyperlink ref="H19687" r:id="rId19754" xr:uid="{794CAE84-2DB1-45E3-8B8E-4CD954915B9A}"/>
    <hyperlink ref="H19688" r:id="rId19755" xr:uid="{90C4BBD5-5819-4E67-8C48-9247E31EFE24}"/>
    <hyperlink ref="H19689" r:id="rId19756" xr:uid="{F0AA4027-B0AA-4368-9846-73B384DD66E8}"/>
    <hyperlink ref="H19690" r:id="rId19757" xr:uid="{80A0C176-1431-4B57-8CF6-4607F93E56EC}"/>
    <hyperlink ref="H19691" r:id="rId19758" xr:uid="{E12BBE06-5CEA-46D2-9AD6-C83BA67DB943}"/>
    <hyperlink ref="H19692" r:id="rId19759" xr:uid="{02D19896-C686-47D5-9153-688255F79DBA}"/>
    <hyperlink ref="H19693" r:id="rId19760" xr:uid="{6856B684-73D0-4958-95BE-C4E55CEDAD01}"/>
    <hyperlink ref="H19694" r:id="rId19761" xr:uid="{55A3D195-CC17-4366-A682-52C0AA3AE781}"/>
    <hyperlink ref="H19695" r:id="rId19762" xr:uid="{C1848850-29ED-4DFF-A606-DC2A878E58F7}"/>
    <hyperlink ref="H19696" r:id="rId19763" xr:uid="{46AF5DB4-0AF1-4080-B146-064230D8F848}"/>
    <hyperlink ref="H19697" r:id="rId19764" xr:uid="{D7BFDB1F-BB3B-4535-AF3E-9D2324E25BD8}"/>
    <hyperlink ref="H19698" r:id="rId19765" xr:uid="{7E5EFDCC-7677-4A97-90EC-79F77E009257}"/>
    <hyperlink ref="H19699" r:id="rId19766" xr:uid="{EAF80667-F810-4E52-8DA5-176AC69A5272}"/>
    <hyperlink ref="H19700" r:id="rId19767" xr:uid="{C128CFE5-117E-4D62-B577-83EAB07486B5}"/>
    <hyperlink ref="H19701" r:id="rId19768" xr:uid="{A5C38801-610F-42FF-BAEA-95185ECC4DA0}"/>
    <hyperlink ref="H19702" r:id="rId19769" xr:uid="{FB5EB6CB-2143-49D8-96D4-BFD26A62A3E4}"/>
    <hyperlink ref="H19703" r:id="rId19770" xr:uid="{4385E336-8471-40A8-B0DF-83B7B1349F10}"/>
    <hyperlink ref="H19704" r:id="rId19771" xr:uid="{41401677-EDD0-4634-9AA5-1098537F566D}"/>
    <hyperlink ref="H19705" r:id="rId19772" xr:uid="{5B5E6D70-374C-4168-834C-12A8814DBECA}"/>
    <hyperlink ref="H19706" r:id="rId19773" xr:uid="{8B346811-CFEE-4C6D-BBBC-B5F027997B0D}"/>
    <hyperlink ref="H19707" r:id="rId19774" xr:uid="{67E40BFD-9FB4-4B4D-8787-B3BBC822431E}"/>
    <hyperlink ref="D19708" r:id="rId19775" xr:uid="{39B499A7-A5CA-49B0-AF35-13171A2A0DF3}"/>
    <hyperlink ref="H19708" r:id="rId19776" xr:uid="{BC9571BA-5D84-4ADD-9D9B-6072C1D7B65E}"/>
    <hyperlink ref="H19709" r:id="rId19777" xr:uid="{B0609DD6-82F4-4004-AE17-6D573B227ACD}"/>
    <hyperlink ref="H19710" r:id="rId19778" xr:uid="{DF6956A1-B94A-4AFD-9C21-95BBE778A10B}"/>
    <hyperlink ref="H19711" r:id="rId19779" xr:uid="{A44859B1-3A0F-4A2B-85DC-273DE019F8BB}"/>
    <hyperlink ref="H19712" r:id="rId19780" xr:uid="{62D05EBE-E7CB-4976-8D27-C9121045AA33}"/>
    <hyperlink ref="H19713" r:id="rId19781" xr:uid="{4FC4E5EE-B1CF-4232-9CFF-DA4B2C278449}"/>
    <hyperlink ref="H19714" r:id="rId19782" xr:uid="{FD8310B9-2A62-4252-92CD-E93D699E0055}"/>
    <hyperlink ref="H19715" r:id="rId19783" xr:uid="{87A00C82-7867-42BA-8EE3-2D6016A6DD65}"/>
    <hyperlink ref="H19716" r:id="rId19784" xr:uid="{68CEC3E2-BBC8-487F-84C7-909A79060F8C}"/>
    <hyperlink ref="H19717" r:id="rId19785" xr:uid="{28E2E26C-08F5-4652-996A-BA97A2BDC315}"/>
    <hyperlink ref="H19718" r:id="rId19786" xr:uid="{D8CF4BDE-0E0D-4B5E-BE20-D5C19CFDA9B8}"/>
    <hyperlink ref="H19719" r:id="rId19787" xr:uid="{828CABC4-0E53-4F78-9EF3-5A0446FF1841}"/>
    <hyperlink ref="H19720" r:id="rId19788" xr:uid="{EE1DA9AB-68DD-47E4-8CCE-58C12898BB57}"/>
    <hyperlink ref="H19721" r:id="rId19789" xr:uid="{BCF40BFC-C798-4813-B25F-6C6E29B51F23}"/>
    <hyperlink ref="H19722" r:id="rId19790" xr:uid="{2C967DDB-46F4-4F3A-8BA1-4DB6A4D7C0E5}"/>
    <hyperlink ref="H19723" r:id="rId19791" xr:uid="{239FF0E3-17BD-4E21-ADE1-BCDE026B47A6}"/>
    <hyperlink ref="H19724" r:id="rId19792" xr:uid="{9BA08951-0BEE-49D6-96D9-245E0B4D490D}"/>
    <hyperlink ref="H19725" r:id="rId19793" xr:uid="{BAB10723-3EF8-4760-85A1-DEE4808FAB0E}"/>
    <hyperlink ref="H19726" r:id="rId19794" xr:uid="{ADE22F27-3D0A-4C43-BCCC-C032ADCA8C18}"/>
    <hyperlink ref="H19727" r:id="rId19795" xr:uid="{38B2F774-1177-491F-A4C3-40B9D1DF32DA}"/>
    <hyperlink ref="H19728" r:id="rId19796" xr:uid="{A3949EB0-025D-481A-A8EC-BFCB9C4C0A64}"/>
    <hyperlink ref="H19729" r:id="rId19797" xr:uid="{D7B85186-6721-45D3-9E78-BE44DDEBC9A2}"/>
    <hyperlink ref="H19730" r:id="rId19798" xr:uid="{2C679111-E34A-45A2-84DD-162725B226D6}"/>
    <hyperlink ref="H19731" r:id="rId19799" xr:uid="{E83DD774-EBC0-4B41-B228-0C69AA4982AC}"/>
    <hyperlink ref="H19732" r:id="rId19800" xr:uid="{819A5F95-6FDC-418D-BEDC-2D643C22FEE8}"/>
    <hyperlink ref="H19733" r:id="rId19801" xr:uid="{131CC394-2C5E-4A6D-A468-2E8355E01F81}"/>
    <hyperlink ref="H19734" r:id="rId19802" xr:uid="{D57ACBE9-BDAB-4BA8-825E-64F90181ACBE}"/>
    <hyperlink ref="H19735" r:id="rId19803" xr:uid="{128954CD-352B-4460-AB6F-9828041D5192}"/>
    <hyperlink ref="H19736" r:id="rId19804" xr:uid="{26D751A4-8F12-45FD-BD7B-1B5AED92EC58}"/>
    <hyperlink ref="H19737" r:id="rId19805" xr:uid="{1ACEA998-9918-4379-A69C-BC9755E67A33}"/>
    <hyperlink ref="H19738" r:id="rId19806" xr:uid="{40771714-51EC-4EF6-B2EB-86990CE8317A}"/>
    <hyperlink ref="H19739" r:id="rId19807" xr:uid="{446E4020-B13F-4C7C-8386-6F6C07D61B02}"/>
    <hyperlink ref="H19740" r:id="rId19808" xr:uid="{8E207AE4-8219-4A68-B8D6-6B7E08E0C117}"/>
    <hyperlink ref="H19741" r:id="rId19809" xr:uid="{E75C5FC1-9476-47D7-9AFA-43405614FDE1}"/>
    <hyperlink ref="H19742" r:id="rId19810" xr:uid="{03F3F93F-A137-43BD-B202-E24849D398BD}"/>
    <hyperlink ref="H19743" r:id="rId19811" xr:uid="{0674BCB5-C208-446B-B998-BFD80EB35E84}"/>
    <hyperlink ref="H19744" r:id="rId19812" xr:uid="{F809FC66-4479-49E3-A96D-7D3769AFF6B4}"/>
    <hyperlink ref="H19745" r:id="rId19813" xr:uid="{160464C8-44DC-45FB-8C25-F9ACB694DF58}"/>
    <hyperlink ref="H19746" r:id="rId19814" xr:uid="{DA87F267-44F3-4CCB-989F-157D0143D31D}"/>
    <hyperlink ref="H19747" r:id="rId19815" xr:uid="{B04DC5B8-339F-41F8-890B-25D60F98A4DF}"/>
    <hyperlink ref="H19748" r:id="rId19816" xr:uid="{54527486-F459-4D43-847C-3986350AF6B4}"/>
    <hyperlink ref="H19749" r:id="rId19817" xr:uid="{7E1302AC-DEAC-4ACE-99D6-47A99F6D4F04}"/>
    <hyperlink ref="H19750" r:id="rId19818" xr:uid="{72C61213-38AF-405B-A612-0EE7484F51EB}"/>
    <hyperlink ref="H19751" r:id="rId19819" xr:uid="{20E2BB65-C349-4724-849E-2196FBE994DE}"/>
    <hyperlink ref="H19752" r:id="rId19820" xr:uid="{BD1D0188-C785-4CC2-90BF-F39D1C3C1EC3}"/>
    <hyperlink ref="H19753" r:id="rId19821" xr:uid="{7B3160FB-68B7-4157-AD0A-E5B903EA9EEE}"/>
    <hyperlink ref="H19754" r:id="rId19822" xr:uid="{90223DDC-5791-4A7C-B5D9-D5F1A0F84A1B}"/>
    <hyperlink ref="H19755" r:id="rId19823" xr:uid="{67A5B384-EA23-44F8-B25D-3A9DC08C0441}"/>
    <hyperlink ref="H19756" r:id="rId19824" xr:uid="{A43F139E-6664-40A7-8644-07BBC83A6615}"/>
    <hyperlink ref="H19757" r:id="rId19825" xr:uid="{85B981D8-7695-4E27-A856-931FFE93DFDA}"/>
    <hyperlink ref="H19758" r:id="rId19826" xr:uid="{11538CC4-F5DA-464B-88CF-223DD160F39B}"/>
    <hyperlink ref="H19759" r:id="rId19827" xr:uid="{6BC1B0E0-C348-40D0-A6B5-6E98F9600442}"/>
    <hyperlink ref="H19760" r:id="rId19828" xr:uid="{6D968C48-06E7-4378-8E2A-B3F010580965}"/>
    <hyperlink ref="H19761" r:id="rId19829" xr:uid="{84E569D3-759E-47AA-A31F-5278C0703F37}"/>
    <hyperlink ref="H19762" r:id="rId19830" xr:uid="{5C5F2C17-D445-41DF-B61A-DA5A538F84C6}"/>
    <hyperlink ref="H19763" r:id="rId19831" xr:uid="{E8D7EBBA-11C0-4E21-97BB-EA47A98535FB}"/>
    <hyperlink ref="H19764" r:id="rId19832" xr:uid="{9EBC213C-34FE-4088-8FF3-DA7F0E706E28}"/>
    <hyperlink ref="H19765" r:id="rId19833" xr:uid="{13DFEEB1-5325-457B-AE98-A774B6C6D3F5}"/>
    <hyperlink ref="H19766" r:id="rId19834" xr:uid="{8283A083-A7A8-40B9-859E-E50AA6ED5824}"/>
    <hyperlink ref="H19767" r:id="rId19835" xr:uid="{1DF809D7-1F11-4FFA-9F99-E5050D9B25D2}"/>
    <hyperlink ref="H19768" r:id="rId19836" xr:uid="{3B903728-C5C5-41A3-BE68-DB954B031B9C}"/>
    <hyperlink ref="H19769" r:id="rId19837" xr:uid="{9FC1C771-37D4-4EEC-B131-619D4B04B779}"/>
    <hyperlink ref="H19770" r:id="rId19838" xr:uid="{4F0CF0A3-A3A8-4334-BD41-B63D2A13BF1D}"/>
    <hyperlink ref="H19771" r:id="rId19839" xr:uid="{33EDDF81-05B3-4878-BE76-9258CC50A156}"/>
    <hyperlink ref="H19772" r:id="rId19840" xr:uid="{0546FCD4-ED67-4806-A111-5D5FC019CB30}"/>
    <hyperlink ref="H19773" r:id="rId19841" xr:uid="{ADBD0BA3-5E65-4EEA-BBC9-18B37F754875}"/>
    <hyperlink ref="H19774" r:id="rId19842" xr:uid="{E6FC4836-A4F1-409F-B7D2-D62796E60330}"/>
    <hyperlink ref="H19775" r:id="rId19843" xr:uid="{0B733BCB-71DA-4AE8-92CA-F7ABD840AF21}"/>
    <hyperlink ref="H19776" r:id="rId19844" xr:uid="{65D52DDF-476C-4ABB-95BA-14D092CFBCF7}"/>
    <hyperlink ref="H19777" r:id="rId19845" xr:uid="{9CAF4609-C960-432C-81BA-21447F4EF4EC}"/>
    <hyperlink ref="H19778" r:id="rId19846" xr:uid="{B61D0F41-1A0B-4A60-BD03-CC192A74B4F0}"/>
    <hyperlink ref="H19779" r:id="rId19847" xr:uid="{73B8FE20-6842-4BE7-B8F0-2A36A51CE90D}"/>
    <hyperlink ref="H19780" r:id="rId19848" xr:uid="{5E84A198-FA68-4AB9-AE29-44E6FF522FDA}"/>
    <hyperlink ref="H19781" r:id="rId19849" xr:uid="{C2174BF2-EA96-4611-8AE4-3A42AFAB2860}"/>
    <hyperlink ref="H19782" r:id="rId19850" xr:uid="{4F9E3ED7-C6B2-4CC8-937F-26ADF61134B8}"/>
    <hyperlink ref="H19783" r:id="rId19851" xr:uid="{CCE8FAAA-6AD5-422E-88F3-2D76A581624F}"/>
    <hyperlink ref="H19784" r:id="rId19852" xr:uid="{50334445-D2E5-4A59-8374-9ED77D6790CC}"/>
    <hyperlink ref="H19785" r:id="rId19853" xr:uid="{E66CC4B5-44F5-4737-BDF4-68F196ECEAB7}"/>
    <hyperlink ref="H19786" r:id="rId19854" xr:uid="{7B534B32-A992-4994-B037-01E8F7DEEE5E}"/>
    <hyperlink ref="H19787" r:id="rId19855" xr:uid="{0EE22BF5-20AA-4647-BE0E-17479FDA9159}"/>
    <hyperlink ref="H19788" r:id="rId19856" xr:uid="{F9ADC30F-1E1E-42FB-8048-D08B2353FB67}"/>
    <hyperlink ref="H19789" r:id="rId19857" xr:uid="{536B484D-C275-4C9E-8D0C-6C65170D323C}"/>
    <hyperlink ref="H19790" r:id="rId19858" xr:uid="{C48588FC-551F-4F23-B8EB-1DB4D3E9EF0A}"/>
    <hyperlink ref="H19791" r:id="rId19859" xr:uid="{096E1C3D-8B48-4AB2-A0E9-F4429F0F6F6E}"/>
    <hyperlink ref="H19792" r:id="rId19860" xr:uid="{A6363741-A77B-4FBF-8E8E-9B9B073893DE}"/>
    <hyperlink ref="H19793" r:id="rId19861" xr:uid="{94F198FB-37D7-4BDC-89D6-4EE94637434F}"/>
    <hyperlink ref="H19794" r:id="rId19862" xr:uid="{8CDA5BF9-9BEE-4275-B698-57C00EA61793}"/>
    <hyperlink ref="H19795" r:id="rId19863" xr:uid="{332A00A6-439A-47DA-94DB-17631B61F529}"/>
    <hyperlink ref="H19796" r:id="rId19864" xr:uid="{D60D46E6-A566-40DC-ADE6-50C482DE5EA7}"/>
    <hyperlink ref="H19797" r:id="rId19865" xr:uid="{62EC16BA-B0C0-4F09-93D2-1CF3F1761182}"/>
    <hyperlink ref="H19798" r:id="rId19866" xr:uid="{A5D37E2C-7869-4D3E-BFC6-159DFD01347E}"/>
    <hyperlink ref="H19799" r:id="rId19867" xr:uid="{D8ED3BF8-4D7D-4B73-B7EB-D1405C0EC215}"/>
    <hyperlink ref="H19800" r:id="rId19868" xr:uid="{373BBF65-0C3C-4CCC-8039-82D9E95328BA}"/>
    <hyperlink ref="H19801" r:id="rId19869" xr:uid="{EEB02F3F-4CB1-4F65-8A40-317454DDE269}"/>
    <hyperlink ref="D19802" r:id="rId19870" xr:uid="{07EAD9AA-7035-4309-89E7-050F51DB31ED}"/>
    <hyperlink ref="H19802" r:id="rId19871" xr:uid="{FC047A21-6F4B-4BF6-9247-DF4621FDE693}"/>
    <hyperlink ref="H19803" r:id="rId19872" xr:uid="{EED2B467-EF72-4A9A-B8F1-E9425BEED52F}"/>
    <hyperlink ref="H19804" r:id="rId19873" xr:uid="{761BC3C8-8FE6-4E5C-BFF0-70B1AC2A34B3}"/>
    <hyperlink ref="H19805" r:id="rId19874" xr:uid="{AA2642DD-3B36-4022-B80F-550066AB5848}"/>
    <hyperlink ref="H19806" r:id="rId19875" xr:uid="{8CE13B3B-37EF-4075-9031-3BB52B65946B}"/>
    <hyperlink ref="H19807" r:id="rId19876" xr:uid="{8ED76383-1620-45D1-9AAB-E663AD38C650}"/>
    <hyperlink ref="H19808" r:id="rId19877" xr:uid="{572F68AF-D39D-4137-BED5-3D49D3C0D853}"/>
    <hyperlink ref="H19809" r:id="rId19878" xr:uid="{B3F9CC93-2ABE-4F19-8362-2E57547BA7BA}"/>
    <hyperlink ref="H19810" r:id="rId19879" xr:uid="{5021FFF1-173F-4D3D-9192-1032A2D07DA5}"/>
    <hyperlink ref="H19811" r:id="rId19880" xr:uid="{B13E8AA4-7F0F-40D2-9C4E-D9B9D91EAACE}"/>
    <hyperlink ref="H19812" r:id="rId19881" xr:uid="{CD5F30B5-385F-414C-87CC-601A0CF94279}"/>
    <hyperlink ref="H19813" r:id="rId19882" xr:uid="{AE742171-3FB9-40E5-8F6B-3F19847FDD0F}"/>
    <hyperlink ref="H19814" r:id="rId19883" xr:uid="{5E32EC93-7E21-4E3B-AAD0-1F2DE92547DB}"/>
    <hyperlink ref="H19815" r:id="rId19884" xr:uid="{4051397F-132A-4B5F-A397-06EEBFD51C3F}"/>
    <hyperlink ref="H19816" r:id="rId19885" xr:uid="{13871831-B29C-40EC-B1DC-42BF444BE497}"/>
    <hyperlink ref="H19817" r:id="rId19886" xr:uid="{EE117277-B855-4531-B9AB-4C6CC09CACC8}"/>
    <hyperlink ref="H19818" r:id="rId19887" xr:uid="{E8BB7BA1-2DA6-4EA3-8394-F9AA283C5068}"/>
    <hyperlink ref="H19819" r:id="rId19888" xr:uid="{E097F221-EB18-461E-80DF-5A8EE0C17A5C}"/>
    <hyperlink ref="H19820" r:id="rId19889" xr:uid="{E2E65542-A4E1-4836-811F-1C32CFD2A934}"/>
    <hyperlink ref="H19821" r:id="rId19890" xr:uid="{D0FBDA28-46D8-4970-A975-B2194A85A23C}"/>
    <hyperlink ref="H19822" r:id="rId19891" xr:uid="{BA3E5282-17E6-4E78-B990-5B01CA3CD8E1}"/>
    <hyperlink ref="H19823" r:id="rId19892" xr:uid="{72C853DA-A433-4AFD-9FDB-2401EECDB491}"/>
    <hyperlink ref="H19824" r:id="rId19893" xr:uid="{18ECC8B9-A4B4-456B-8570-F9146EB0785C}"/>
    <hyperlink ref="H19825" r:id="rId19894" xr:uid="{D383F502-B8E6-4014-AED8-F5C5345E5F9A}"/>
    <hyperlink ref="H19826" r:id="rId19895" xr:uid="{2DB7A51E-FAC3-4824-91BD-1D4F02A9D5A9}"/>
    <hyperlink ref="H19827" r:id="rId19896" xr:uid="{49D7777F-9AEB-40B3-A129-0BDCA7BF57D9}"/>
    <hyperlink ref="H19828" r:id="rId19897" xr:uid="{4574358A-5DF7-472F-87DA-7F08B9BF83E7}"/>
    <hyperlink ref="H19829" r:id="rId19898" xr:uid="{376022CB-A7A4-4FDD-A3DB-DC86F21B093E}"/>
    <hyperlink ref="H19830" r:id="rId19899" xr:uid="{EDE6AF55-F087-4AA7-B84D-B6E0AF6B328D}"/>
    <hyperlink ref="H19831" r:id="rId19900" xr:uid="{1F8FA6BF-104F-416D-8D8E-A01ADF2AFBFA}"/>
    <hyperlink ref="H19832" r:id="rId19901" xr:uid="{58F26B48-521D-4BD5-95B8-689F0CDCD6B6}"/>
    <hyperlink ref="H19833" r:id="rId19902" xr:uid="{28ED75EE-F6DC-42B9-838F-2FBD13BF49AD}"/>
    <hyperlink ref="H19834" r:id="rId19903" xr:uid="{946C8674-9EB5-44AD-B63B-694AA00DC8B1}"/>
    <hyperlink ref="H19835" r:id="rId19904" xr:uid="{B71190B9-9D3B-4078-95D7-08F4CD1FA6A4}"/>
    <hyperlink ref="H19836" r:id="rId19905" xr:uid="{F0E806F7-192D-4835-8F97-744D3816B526}"/>
    <hyperlink ref="H19837" r:id="rId19906" xr:uid="{7884B3C6-A61D-4B3B-89CE-E2A61B967457}"/>
    <hyperlink ref="H19838" r:id="rId19907" xr:uid="{ED47500E-FEF9-4BD1-99B9-0D78BED1F66B}"/>
    <hyperlink ref="H19839" r:id="rId19908" xr:uid="{B4BE6751-A61E-45AA-91BC-DC5E7E213C57}"/>
    <hyperlink ref="H19840" r:id="rId19909" xr:uid="{DC9B2D62-FA85-4ADC-BD3B-46BDA4E6435C}"/>
    <hyperlink ref="H19841" r:id="rId19910" xr:uid="{940FFBC5-885F-467C-9EF0-E379B94D8527}"/>
    <hyperlink ref="H19842" r:id="rId19911" xr:uid="{86D4326B-3F62-47A1-BC08-F24147294AB6}"/>
    <hyperlink ref="H19843" r:id="rId19912" xr:uid="{57BD0E55-8800-47D0-8BA7-A424084C1F3C}"/>
    <hyperlink ref="H19844" r:id="rId19913" xr:uid="{D27A3CD2-8B31-4B91-901F-20C09D5A760E}"/>
    <hyperlink ref="H19845" r:id="rId19914" xr:uid="{F9B5A12A-0D63-4E8F-8E39-5DE5D8CCE8EA}"/>
    <hyperlink ref="D19846" r:id="rId19915" xr:uid="{AA617B17-AD58-4458-BD06-821481331C0C}"/>
    <hyperlink ref="H19846" r:id="rId19916" xr:uid="{DF0100D9-9981-485C-8EE7-09ABA9F92DAF}"/>
    <hyperlink ref="H19847" r:id="rId19917" xr:uid="{427344CC-3173-425A-AAB8-BF4ED6624343}"/>
    <hyperlink ref="H19848" r:id="rId19918" xr:uid="{11E8085D-669A-4C2B-9DCE-D07CB074B125}"/>
    <hyperlink ref="H19849" r:id="rId19919" xr:uid="{F0CF9976-46DA-4AE3-A2F6-210DF202896D}"/>
    <hyperlink ref="H19850" r:id="rId19920" xr:uid="{0AD34B37-9442-487D-BC6A-ACCEB5161F46}"/>
    <hyperlink ref="H19851" r:id="rId19921" xr:uid="{3332EA38-5507-4341-9756-55D49C1857E8}"/>
    <hyperlink ref="H19852" r:id="rId19922" xr:uid="{F7709934-9DAE-4073-8A22-5047EC379EBB}"/>
    <hyperlink ref="H19853" r:id="rId19923" xr:uid="{81DA5C51-ADDC-47D3-BD91-9621C0EA9770}"/>
    <hyperlink ref="H19854" r:id="rId19924" xr:uid="{78AF653E-F2F5-4ACB-9039-DB9787BD1716}"/>
    <hyperlink ref="H19855" r:id="rId19925" xr:uid="{5984A8AA-D725-4935-83C3-4CCEEB3DE2AD}"/>
    <hyperlink ref="H19856" r:id="rId19926" xr:uid="{FD77C4A3-C47E-4259-9A72-A3BFD3A88250}"/>
    <hyperlink ref="H19857" r:id="rId19927" xr:uid="{35603C26-447B-4E5E-AD6B-1678E26F421C}"/>
    <hyperlink ref="H19858" r:id="rId19928" xr:uid="{314E3BD4-30BE-4D34-8F79-164B2ADFCABB}"/>
    <hyperlink ref="H19859" r:id="rId19929" xr:uid="{FAF2B81F-3AC3-48E6-A6C5-18FCED447929}"/>
    <hyperlink ref="H19860" r:id="rId19930" xr:uid="{26514EBB-90D0-4FF7-9F81-D6196E3F1698}"/>
    <hyperlink ref="H19861" r:id="rId19931" xr:uid="{03097F23-B08C-4DE3-9393-A4198F0708EE}"/>
    <hyperlink ref="H19862" r:id="rId19932" xr:uid="{7B222907-0AE4-43A9-98AC-3B90E4444EC9}"/>
    <hyperlink ref="H19863" r:id="rId19933" xr:uid="{CE6371D1-7698-438C-97AA-01C4D521A051}"/>
    <hyperlink ref="H19864" r:id="rId19934" xr:uid="{F10E83D9-7037-4E1F-ADD7-F342AB0DDBEB}"/>
    <hyperlink ref="H19865" r:id="rId19935" xr:uid="{D0458470-2706-44F3-BE16-3EF5C8EBEA8F}"/>
    <hyperlink ref="H19866" r:id="rId19936" xr:uid="{C6481148-E40A-4496-9AF5-A19B2071D10D}"/>
    <hyperlink ref="H19867" r:id="rId19937" xr:uid="{81CCF942-9352-4B26-ABED-E7B5F5D9E2AD}"/>
    <hyperlink ref="H19868" r:id="rId19938" xr:uid="{D44937BA-0746-42D7-9D30-0BD0B95707B4}"/>
    <hyperlink ref="H19869" r:id="rId19939" xr:uid="{4A6B5F49-D647-4D81-A536-65214019CFE5}"/>
    <hyperlink ref="H19870" r:id="rId19940" xr:uid="{8E7F0D90-E0BC-4F9F-9187-6ACC9F59549C}"/>
    <hyperlink ref="H19871" r:id="rId19941" xr:uid="{AAAC3FEA-4919-4AA2-80C3-7A44E2FB6008}"/>
    <hyperlink ref="H19872" r:id="rId19942" xr:uid="{041D975E-459A-4483-AB09-4790C776DDCC}"/>
    <hyperlink ref="H19873" r:id="rId19943" xr:uid="{E71F8BBC-B13A-41DB-BFB5-5635057A9F15}"/>
    <hyperlink ref="H19874" r:id="rId19944" xr:uid="{A86B258F-9F28-4583-9FAE-2D20DEBFED57}"/>
    <hyperlink ref="H19875" r:id="rId19945" xr:uid="{29FE26FF-87AC-4AA1-B625-7EC1AC94F96C}"/>
    <hyperlink ref="H19876" r:id="rId19946" xr:uid="{91F6E434-E5D0-498E-AF12-EE7A6226C8E2}"/>
    <hyperlink ref="H19877" r:id="rId19947" xr:uid="{22DC0429-0A46-4632-89A6-8C904589CEE8}"/>
    <hyperlink ref="H19878" r:id="rId19948" xr:uid="{2B18890F-F0CA-49BC-83CE-26E78F76A9EF}"/>
    <hyperlink ref="H19879" r:id="rId19949" xr:uid="{6850F367-CB12-47AD-8241-ACFDDB06A876}"/>
    <hyperlink ref="H19880" r:id="rId19950" xr:uid="{C0560420-FBCB-48A3-A59B-0CE111114C7E}"/>
    <hyperlink ref="H19881" r:id="rId19951" xr:uid="{FC49C18B-9E19-49FF-8BB6-4F70C13B0F93}"/>
    <hyperlink ref="H19882" r:id="rId19952" xr:uid="{E9623B19-58A3-448E-83AC-DC349FB67FE6}"/>
    <hyperlink ref="H19883" r:id="rId19953" xr:uid="{DAC1406C-43A3-454C-9E60-A0D5F31BAE94}"/>
    <hyperlink ref="H19884" r:id="rId19954" xr:uid="{EC628C8A-2ED7-4799-9F2E-55E30D3F9549}"/>
    <hyperlink ref="H19885" r:id="rId19955" xr:uid="{DC8B9E4D-E95F-4190-83A5-B6BDAFC7D640}"/>
    <hyperlink ref="H19886" r:id="rId19956" xr:uid="{7713E0C4-67C9-4528-86B3-1973781C12DE}"/>
    <hyperlink ref="H19887" r:id="rId19957" xr:uid="{DC54F143-4692-4C5A-AE3A-82B92C2B8079}"/>
    <hyperlink ref="H19888" r:id="rId19958" xr:uid="{7C3BCBC0-8EDC-443D-A7A7-9230EE00DBFF}"/>
    <hyperlink ref="H19889" r:id="rId19959" xr:uid="{96DB4FFB-E3D9-4E98-962E-CE7A6213B430}"/>
    <hyperlink ref="H19890" r:id="rId19960" xr:uid="{7C46D28B-16EF-4906-9EE2-6F5A260CA3C2}"/>
    <hyperlink ref="H19891" r:id="rId19961" xr:uid="{16D90E4E-90CF-48EC-A70A-C44D43C9F5BB}"/>
    <hyperlink ref="H19892" r:id="rId19962" xr:uid="{06E9A864-CEB5-450F-8F4A-2CA32725024B}"/>
    <hyperlink ref="D19893" r:id="rId19963" xr:uid="{A73023DF-764E-4567-9FF2-97F6996F2BD9}"/>
    <hyperlink ref="H19893" r:id="rId19964" xr:uid="{CFA8855F-F8C9-4DC3-81CB-2A3BCEB57FD9}"/>
    <hyperlink ref="H19894" r:id="rId19965" xr:uid="{77335090-4517-4BE8-87D5-56C3E39929F7}"/>
    <hyperlink ref="H19895" r:id="rId19966" xr:uid="{00788358-7EE6-4AB8-A5F0-754DD9955E79}"/>
    <hyperlink ref="H19896" r:id="rId19967" xr:uid="{CBFE6D72-9CCE-438D-A7BD-0CD7BDA62AE5}"/>
    <hyperlink ref="H19897" r:id="rId19968" xr:uid="{14D4E7C2-FEE9-43FC-A928-CA388D3DCE86}"/>
    <hyperlink ref="H19898" r:id="rId19969" xr:uid="{09A198D6-B349-442B-A5E0-17591F8139A5}"/>
    <hyperlink ref="H19899" r:id="rId19970" xr:uid="{5E55691F-7187-4478-9B2F-4791C58E6408}"/>
    <hyperlink ref="H19900" r:id="rId19971" xr:uid="{02AB2B79-CF0B-4C7A-944B-CA59F8978F20}"/>
    <hyperlink ref="H19901" r:id="rId19972" xr:uid="{3DAD3330-257E-4786-B7FD-9494A3A57591}"/>
    <hyperlink ref="H19902" r:id="rId19973" xr:uid="{D0CF0D70-FAF1-4A1E-AA11-51A6FF30699C}"/>
    <hyperlink ref="H19903" r:id="rId19974" xr:uid="{2D7D18EA-81EC-433D-8045-C0D66BAB12D4}"/>
    <hyperlink ref="H19904" r:id="rId19975" xr:uid="{F94256EE-C746-4E0E-9F7B-23746B2E57ED}"/>
    <hyperlink ref="H19905" r:id="rId19976" xr:uid="{D959411A-14A5-463B-A47A-6CB5F3298A66}"/>
    <hyperlink ref="H19906" r:id="rId19977" xr:uid="{CFA5646E-C118-4CDF-A74E-0F9C2B4FAD1A}"/>
    <hyperlink ref="H19907" r:id="rId19978" xr:uid="{7164B2AF-10EF-403E-AD2B-F1A8D33535BF}"/>
    <hyperlink ref="H19908" r:id="rId19979" xr:uid="{E4C0696B-C3BF-4617-AEC0-B1DA200B4D8D}"/>
    <hyperlink ref="H19909" r:id="rId19980" xr:uid="{DB9BF1AA-27B9-4F9E-89B8-31FA9469A960}"/>
    <hyperlink ref="H19910" r:id="rId19981" xr:uid="{EDAC1F8A-793A-4C1A-A818-EF844791157B}"/>
    <hyperlink ref="H19911" r:id="rId19982" xr:uid="{DC1C386A-AD16-44BA-AAE8-503002D2D1EB}"/>
    <hyperlink ref="H19912" r:id="rId19983" xr:uid="{79747A5A-4859-49B5-924C-296DBE95B05B}"/>
    <hyperlink ref="H19913" r:id="rId19984" xr:uid="{4D32920A-6109-4155-B5D9-78826FB044B8}"/>
    <hyperlink ref="H19914" r:id="rId19985" xr:uid="{24F5D610-4C2B-4CEF-92BA-7E77EB0AEF43}"/>
    <hyperlink ref="H19915" r:id="rId19986" xr:uid="{A87D9F84-A064-44C4-BC23-280BE6F5B98A}"/>
    <hyperlink ref="H19916" r:id="rId19987" xr:uid="{E9DB60D5-9A69-4E20-89E2-38336B9C1575}"/>
    <hyperlink ref="H19917" r:id="rId19988" xr:uid="{D73D794D-8316-4214-B5DD-5E9655E110B2}"/>
    <hyperlink ref="H19918" r:id="rId19989" xr:uid="{0E5064E1-F62A-4B1D-9E75-EA326BFD5B47}"/>
    <hyperlink ref="H19919" r:id="rId19990" xr:uid="{CF10B722-ABD7-48B2-AF27-A6E7F7CE0D75}"/>
    <hyperlink ref="H19920" r:id="rId19991" xr:uid="{CEE6F3DA-B070-408F-A031-9A4A9221C0F2}"/>
    <hyperlink ref="H19921" r:id="rId19992" xr:uid="{278C9A6E-3646-4A4F-B783-9B6526EC964E}"/>
    <hyperlink ref="H19922" r:id="rId19993" xr:uid="{BEC0C52E-B214-4642-A166-B077EC66861C}"/>
    <hyperlink ref="H19923" r:id="rId19994" xr:uid="{85D38CCD-9F16-4301-B486-05A19A9EABAA}"/>
    <hyperlink ref="H19924" r:id="rId19995" xr:uid="{F4383544-FB65-4C88-A48A-7620289B92BA}"/>
    <hyperlink ref="H19925" r:id="rId19996" xr:uid="{BB681454-4D07-4294-BF55-81F98A238BDE}"/>
    <hyperlink ref="H19926" r:id="rId19997" xr:uid="{1DC74ED8-B40C-4B44-8AE2-7ACDBB9938F5}"/>
    <hyperlink ref="H19927" r:id="rId19998" xr:uid="{D97508A4-6D98-42AD-9185-4CA0F0F9A0F7}"/>
    <hyperlink ref="H19928" r:id="rId19999" xr:uid="{6447B07C-4877-46DA-9D9A-3A610E055156}"/>
    <hyperlink ref="H19929" r:id="rId20000" xr:uid="{6752F823-362E-4CED-A7E2-8B63625B5D24}"/>
    <hyperlink ref="H19930" r:id="rId20001" xr:uid="{D8A8AFF4-D7D2-48B4-A6CD-728CDC943A38}"/>
    <hyperlink ref="H19931" r:id="rId20002" xr:uid="{FBC1D7C3-93D8-4F12-A782-D0AB5884C19D}"/>
    <hyperlink ref="H19932" r:id="rId20003" xr:uid="{567BDB5B-8D3C-40D7-A7E4-8778E4173F6B}"/>
    <hyperlink ref="H19933" r:id="rId20004" xr:uid="{5ACB5279-8B36-4677-B50D-08A6B7A83600}"/>
    <hyperlink ref="H19934" r:id="rId20005" xr:uid="{45CEAC7E-CB3B-4975-90D8-4E5D00103E00}"/>
    <hyperlink ref="H19935" r:id="rId20006" xr:uid="{15371DD4-E58B-4005-926C-9E0E9C12CA09}"/>
    <hyperlink ref="H19936" r:id="rId20007" xr:uid="{380E5BD1-4C7E-461A-9715-2EABCE6F8D39}"/>
    <hyperlink ref="H19937" r:id="rId20008" xr:uid="{646AF091-E3F7-4F04-B536-0DF2B6599F8D}"/>
    <hyperlink ref="H19938" r:id="rId20009" xr:uid="{63C4D187-F784-40EB-BD0D-0FCB27EB1B8A}"/>
    <hyperlink ref="H19939" r:id="rId20010" xr:uid="{64BE942D-BC5C-4F32-ADFC-3F4A36081F8B}"/>
    <hyperlink ref="H19940" r:id="rId20011" xr:uid="{3F9A123F-61A2-4EB6-89BD-37DA7150638A}"/>
    <hyperlink ref="H19941" r:id="rId20012" xr:uid="{F0A4D2B1-5D57-4B3B-9806-F77BA25E3183}"/>
    <hyperlink ref="H19942" r:id="rId20013" xr:uid="{3FCBA924-7E12-479E-A755-156A61B469CC}"/>
    <hyperlink ref="H19943" r:id="rId20014" xr:uid="{EAEAF395-06C0-4FED-B455-C93058ED4CB2}"/>
    <hyperlink ref="H19944" r:id="rId20015" xr:uid="{D61503DC-B47F-49DF-B6F2-A117A4589E3C}"/>
    <hyperlink ref="H19945" r:id="rId20016" xr:uid="{079074B9-4441-47EB-876F-E40C012619DD}"/>
    <hyperlink ref="H19946" r:id="rId20017" xr:uid="{FAE93691-9E18-4365-961D-79CB936F4A99}"/>
    <hyperlink ref="H19947" r:id="rId20018" xr:uid="{504361F6-C836-4015-BAF1-04D323D92282}"/>
    <hyperlink ref="H19948" r:id="rId20019" xr:uid="{55C2CAF9-F62B-42BB-B0A2-70683BD4C120}"/>
    <hyperlink ref="H19949" r:id="rId20020" xr:uid="{960665A0-FEF4-4E05-BFE4-0FF8921DE224}"/>
    <hyperlink ref="H19950" r:id="rId20021" xr:uid="{2A62295D-927F-4184-987A-32F0686D5730}"/>
    <hyperlink ref="H19951" r:id="rId20022" xr:uid="{2FB85DB3-E3E5-48FC-BB6F-30BA6E2ED567}"/>
    <hyperlink ref="H19952" r:id="rId20023" xr:uid="{62AD5046-0175-41E9-9DFE-6444599B86FD}"/>
    <hyperlink ref="H19953" r:id="rId20024" xr:uid="{CB597792-0FD8-4BCF-B660-E578D892C8F5}"/>
    <hyperlink ref="H19954" r:id="rId20025" xr:uid="{367AA378-1337-45D8-A006-D50C450D87CC}"/>
    <hyperlink ref="H19955" r:id="rId20026" xr:uid="{4A6E8A1B-66FF-4E16-9E73-5CB7787C6E5D}"/>
    <hyperlink ref="H19956" r:id="rId20027" xr:uid="{FD4CDD78-5C40-4D4C-AFF1-A05EC0C8B6FA}"/>
    <hyperlink ref="H19957" r:id="rId20028" xr:uid="{A062A49D-3822-49E8-BC3F-5394906AC627}"/>
    <hyperlink ref="H19958" r:id="rId20029" xr:uid="{E4ECE412-14A2-4CAC-8A25-2BE4F2FD1D9C}"/>
    <hyperlink ref="H19959" r:id="rId20030" xr:uid="{1653DD44-4E94-41B6-BC7A-7C54B0CB883C}"/>
    <hyperlink ref="H19960" r:id="rId20031" xr:uid="{D1ED7B27-75C0-4E11-9806-9486DD942883}"/>
    <hyperlink ref="H19961" r:id="rId20032" xr:uid="{7DA98292-1412-41BC-AA44-097B5610B43C}"/>
    <hyperlink ref="H19962" r:id="rId20033" xr:uid="{AAC947E1-34E9-46E9-9A61-71AEF5702288}"/>
    <hyperlink ref="H19963" r:id="rId20034" xr:uid="{D348424E-346A-417B-8787-024C056F3BEB}"/>
    <hyperlink ref="H19964" r:id="rId20035" xr:uid="{E94BA379-1814-4CE9-8504-FFEC74C92024}"/>
    <hyperlink ref="H19965" r:id="rId20036" xr:uid="{DDB47830-2614-4977-BEF4-60C974FFF6CE}"/>
    <hyperlink ref="H19966" r:id="rId20037" xr:uid="{E259A8D1-6DD2-4277-A316-ECB9251CCDD7}"/>
    <hyperlink ref="H19967" r:id="rId20038" xr:uid="{8E2429C6-0379-4C67-9699-A3F8503CFA52}"/>
    <hyperlink ref="H19968" r:id="rId20039" xr:uid="{D01DE24E-67BF-4A95-A622-676E89CCD0E1}"/>
    <hyperlink ref="H19969" r:id="rId20040" xr:uid="{9B8658B5-AFC2-40B5-8DD1-A86B8D79CD7E}"/>
    <hyperlink ref="H19970" r:id="rId20041" xr:uid="{926C9621-4A73-438A-B75C-F05B6A247C4B}"/>
    <hyperlink ref="H19971" r:id="rId20042" xr:uid="{2F6CAF1C-9A4E-4C34-ABBB-A610547DF31B}"/>
    <hyperlink ref="H19972" r:id="rId20043" xr:uid="{F4A784F3-B0AB-4C0A-9036-E2202E021454}"/>
    <hyperlink ref="H19973" r:id="rId20044" xr:uid="{9E1F44CB-D19F-405B-994B-E306C4096755}"/>
    <hyperlink ref="H19974" r:id="rId20045" xr:uid="{E587FBEF-0AE9-4145-B53F-2081E36A3391}"/>
    <hyperlink ref="H19975" r:id="rId20046" xr:uid="{9C0657A4-076E-4F27-AD91-C3E2508C1DF9}"/>
    <hyperlink ref="H19976" r:id="rId20047" xr:uid="{5264D7EB-61D2-4924-8842-6CB7F56B9C24}"/>
    <hyperlink ref="H19977" r:id="rId20048" xr:uid="{F8452A94-55A5-4A78-987D-EAF6A6398B1F}"/>
    <hyperlink ref="H19978" r:id="rId20049" xr:uid="{3DF6E0EA-CD1A-4353-8AEF-AD3E91CDDDBB}"/>
    <hyperlink ref="H19979" r:id="rId20050" xr:uid="{6003C869-9A24-4608-B810-6E943ED3CB86}"/>
    <hyperlink ref="H19980" r:id="rId20051" xr:uid="{9C7D5029-151F-4BE4-A4A7-2E5AA1BCA146}"/>
    <hyperlink ref="H19981" r:id="rId20052" xr:uid="{0E8C5BD4-83AE-4BB5-ABB0-70201149B4C1}"/>
    <hyperlink ref="D19982" r:id="rId20053" xr:uid="{67AE4361-4B3D-49CD-8836-C9EF44309BAA}"/>
    <hyperlink ref="H19982" r:id="rId20054" xr:uid="{99C5454A-550B-4332-ACB5-E09C81FFE788}"/>
    <hyperlink ref="H19983" r:id="rId20055" xr:uid="{3A8B8459-4232-4796-B5B5-BB28F485D112}"/>
    <hyperlink ref="H19984" r:id="rId20056" xr:uid="{213A62EF-9E93-4193-960E-1878990950B2}"/>
    <hyperlink ref="H19985" r:id="rId20057" xr:uid="{68184086-CD51-4867-AAE4-CC687E6BE24A}"/>
    <hyperlink ref="H19986" r:id="rId20058" xr:uid="{B88E8AEC-89E0-4D28-AF37-590B1132843D}"/>
    <hyperlink ref="H19987" r:id="rId20059" xr:uid="{46C30D23-306E-4C06-BE04-E8391F838B29}"/>
    <hyperlink ref="H19988" r:id="rId20060" xr:uid="{501C6621-6D9F-49FB-B20C-7AF4C4B131C1}"/>
    <hyperlink ref="H19989" r:id="rId20061" xr:uid="{1B646800-2A49-4893-9DA5-D1896CD9DC27}"/>
    <hyperlink ref="D19990" r:id="rId20062" xr:uid="{C7C3845D-732C-40BB-B26F-31D631CB26BE}"/>
    <hyperlink ref="H19990" r:id="rId20063" xr:uid="{CB55CAEE-7B2D-4F0A-9311-78D453805B62}"/>
    <hyperlink ref="H19991" r:id="rId20064" xr:uid="{6A54327C-4BCB-49FA-BE92-3730D0AB5462}"/>
    <hyperlink ref="H19992" r:id="rId20065" xr:uid="{F4069E95-B10D-455C-B4FE-4E99029EB5D6}"/>
    <hyperlink ref="H19993" r:id="rId20066" xr:uid="{0437535C-C238-4B59-9FC7-FD9278A2BE3C}"/>
    <hyperlink ref="H19994" r:id="rId20067" xr:uid="{AAC2CE95-7A2F-4AA1-8871-5FEC1A63A6CE}"/>
    <hyperlink ref="H19995" r:id="rId20068" xr:uid="{48E62C23-D71D-46E7-9CA7-9A90296C7036}"/>
    <hyperlink ref="H19996" r:id="rId20069" xr:uid="{2A5FA1F4-C78A-4D38-B162-1EDAE6D5EFCF}"/>
    <hyperlink ref="H19997" r:id="rId20070" xr:uid="{9B9EE753-3987-4236-A9EF-86AB1C41184E}"/>
    <hyperlink ref="H19998" r:id="rId20071" xr:uid="{98D6595E-986D-4507-B11E-E03E6D4DBCF1}"/>
    <hyperlink ref="H19999" r:id="rId20072" xr:uid="{206355A4-4996-4ED3-9546-626612F6E509}"/>
    <hyperlink ref="H20000" r:id="rId20073" xr:uid="{8B4B1416-0BE1-4C27-A790-7F7298EB2229}"/>
    <hyperlink ref="H20001" r:id="rId20074" xr:uid="{D92225C6-3272-4E75-8331-816FB02839EB}"/>
    <hyperlink ref="H20002" r:id="rId20075" xr:uid="{374CCBAC-6FAF-423C-8C93-49CE067C496C}"/>
    <hyperlink ref="H20003" r:id="rId20076" xr:uid="{FFA27BED-2AE7-410A-81CA-A3395DC16CFB}"/>
    <hyperlink ref="H20004" r:id="rId20077" xr:uid="{52B5A987-56FF-41D5-81C5-C91BFCB40166}"/>
    <hyperlink ref="H20005" r:id="rId20078" xr:uid="{31A481A0-E2D8-48CB-A977-CEE78D7E9721}"/>
    <hyperlink ref="H20006" r:id="rId20079" xr:uid="{C0EC0E59-5E5B-49E4-BDB7-2638806511CC}"/>
    <hyperlink ref="H20007" r:id="rId20080" xr:uid="{A81B48EC-D8F5-4ED0-832E-9DAD9D623656}"/>
    <hyperlink ref="H20008" r:id="rId20081" xr:uid="{2481323F-08FE-4FA2-8386-8AFA5BB662FD}"/>
    <hyperlink ref="H20009" r:id="rId20082" xr:uid="{7FCD1666-48F2-4C5E-BC13-B83A4A2C3188}"/>
    <hyperlink ref="H20010" r:id="rId20083" xr:uid="{F27A8A03-6B74-4D10-96A0-D3B6E348F84F}"/>
    <hyperlink ref="H20011" r:id="rId20084" xr:uid="{D56C65DE-7EE2-489A-AF48-D901C39A15D4}"/>
    <hyperlink ref="H20012" r:id="rId20085" xr:uid="{F484C15B-2F32-4218-9331-3F6350F44C75}"/>
    <hyperlink ref="H20013" r:id="rId20086" xr:uid="{0AD32157-49F0-49BF-98C9-C75D83FF3B06}"/>
    <hyperlink ref="H20014" r:id="rId20087" xr:uid="{F5E5301C-32EC-4F90-A75B-F19037A0477B}"/>
    <hyperlink ref="H20015" r:id="rId20088" xr:uid="{F089984B-35A9-4EAF-8C68-348C0CD2A52C}"/>
    <hyperlink ref="H20016" r:id="rId20089" xr:uid="{7B736147-1BF1-4BC1-A564-FC35C7314C6C}"/>
    <hyperlink ref="H20017" r:id="rId20090" xr:uid="{F1594E06-61F0-4389-AABF-117C7A439CFE}"/>
    <hyperlink ref="H20018" r:id="rId20091" xr:uid="{24B43E37-E80F-4D41-8582-B4ED1FD359F6}"/>
    <hyperlink ref="H20019" r:id="rId20092" xr:uid="{194BB1B8-46AF-451A-A677-F9FA5B77EC9F}"/>
    <hyperlink ref="H20020" r:id="rId20093" xr:uid="{34907B7C-32FF-4934-B3D1-3A73C1635570}"/>
    <hyperlink ref="H20021" r:id="rId20094" xr:uid="{117F4B2D-608A-45E6-A599-39A5E24AD5C0}"/>
    <hyperlink ref="H20022" r:id="rId20095" xr:uid="{DE1A7826-771D-49BE-B5F4-DBED4E9BFC79}"/>
    <hyperlink ref="H20023" r:id="rId20096" xr:uid="{1D61685D-9FE5-4C86-84D2-A57B37EBCD7B}"/>
    <hyperlink ref="H20024" r:id="rId20097" xr:uid="{413C23FA-113E-40BE-8FD4-64DFB929325F}"/>
    <hyperlink ref="H20025" r:id="rId20098" xr:uid="{19B27006-5E0B-4B09-96B6-E2319C616667}"/>
    <hyperlink ref="H20026" r:id="rId20099" xr:uid="{E8FFD299-61C3-49CA-B5D0-386360A132FF}"/>
    <hyperlink ref="H20027" r:id="rId20100" xr:uid="{B30FD631-ABEB-4E89-AAE7-689D9B6C22BA}"/>
    <hyperlink ref="H20028" r:id="rId20101" xr:uid="{93FB05E9-DFB2-434F-9209-2C59649D414F}"/>
    <hyperlink ref="H20029" r:id="rId20102" xr:uid="{717D57AF-1342-4EF6-A59C-E7486EB919C0}"/>
    <hyperlink ref="H20030" r:id="rId20103" xr:uid="{6AFF04FC-318A-4AFA-B2C5-77FBA058A66D}"/>
    <hyperlink ref="H20031" r:id="rId20104" xr:uid="{B34E34E5-7454-4C89-81E8-CB1C0CB02787}"/>
    <hyperlink ref="H20032" r:id="rId20105" xr:uid="{D0EBB9EB-BE14-412D-B259-F27DC961AEF9}"/>
    <hyperlink ref="H20033" r:id="rId20106" xr:uid="{C8FE9A4C-BE9A-4868-855E-A2E171F575D9}"/>
    <hyperlink ref="H20034" r:id="rId20107" xr:uid="{7F915852-32C0-480C-BA1F-D7650F2E6702}"/>
    <hyperlink ref="H20035" r:id="rId20108" xr:uid="{7BD0E00C-C1E9-40E7-9585-F82ED07E71B5}"/>
    <hyperlink ref="H20036" r:id="rId20109" xr:uid="{3C6AE18C-0D01-4137-A78B-70F8622A0B18}"/>
    <hyperlink ref="H20037" r:id="rId20110" xr:uid="{43D6C95C-B45E-4228-871F-591C5110CC20}"/>
    <hyperlink ref="D20038" r:id="rId20111" xr:uid="{A195B205-3927-46EC-9943-6EC82D262FDF}"/>
    <hyperlink ref="H20038" r:id="rId20112" xr:uid="{1290A59F-F0C0-46D1-8DB7-EA3E6779D9E2}"/>
    <hyperlink ref="H20039" r:id="rId20113" xr:uid="{36F74F55-236F-45A6-8096-2E3B5B466FFA}"/>
    <hyperlink ref="H20040" r:id="rId20114" xr:uid="{7CEDB136-11CA-43AE-9D9F-BE0FA5EFB32E}"/>
    <hyperlink ref="H20041" r:id="rId20115" xr:uid="{242F446A-AE6D-4187-B225-9E1E84977B0E}"/>
    <hyperlink ref="H20042" r:id="rId20116" xr:uid="{CF414C26-87D8-495C-BEE4-5D093F76B699}"/>
    <hyperlink ref="H20043" r:id="rId20117" xr:uid="{7E803F10-B7A3-41F0-A350-06F29BD8AD8E}"/>
    <hyperlink ref="H20044" r:id="rId20118" xr:uid="{A6A99DAC-D82A-47BA-870C-0D08BF63993D}"/>
    <hyperlink ref="H20045" r:id="rId20119" xr:uid="{8717DE54-A765-43E3-969E-82B6DAEFB979}"/>
    <hyperlink ref="H20046" r:id="rId20120" xr:uid="{F89A96C7-A1D4-45A0-B819-E49ADF33D75F}"/>
    <hyperlink ref="H20047" r:id="rId20121" xr:uid="{798CAD5E-50A9-4ABE-9D31-01D6FC8A2B4D}"/>
    <hyperlink ref="H20048" r:id="rId20122" xr:uid="{128387C3-AD7E-4CAE-BA25-54E0A5AFFB2E}"/>
    <hyperlink ref="H20049" r:id="rId20123" xr:uid="{DE70A97A-8684-4C87-973D-DDACA0166065}"/>
    <hyperlink ref="H20050" r:id="rId20124" xr:uid="{82E95BFB-B25B-40C1-A133-63C5CE00460E}"/>
    <hyperlink ref="H20051" r:id="rId20125" xr:uid="{B4E3BE65-3F92-4063-BB4B-C1DB208AE5BB}"/>
    <hyperlink ref="H20052" r:id="rId20126" xr:uid="{E486B5AB-7783-4CD7-B36C-4FC64D288A1D}"/>
    <hyperlink ref="H20053" r:id="rId20127" xr:uid="{B5D5C6F0-7991-42A2-9B25-E310FFEAAD7F}"/>
    <hyperlink ref="H20054" r:id="rId20128" xr:uid="{BD89B2D8-04F4-4B45-A39D-917ED470E3DD}"/>
    <hyperlink ref="H20055" r:id="rId20129" xr:uid="{9DD56C2A-1D57-484A-A5C8-C57FE3D74105}"/>
    <hyperlink ref="H20056" r:id="rId20130" xr:uid="{D438C2CA-562A-4687-961D-E9D40347BA96}"/>
    <hyperlink ref="H20057" r:id="rId20131" xr:uid="{D0662174-35FF-4807-BB86-B8EDABDE8FE9}"/>
    <hyperlink ref="H20058" r:id="rId20132" xr:uid="{2E7DC9D6-55E6-4F1A-805E-F625F7F4E242}"/>
    <hyperlink ref="H20059" r:id="rId20133" xr:uid="{63496B9B-7A81-4470-9C64-5C39E083EC50}"/>
    <hyperlink ref="H20060" r:id="rId20134" xr:uid="{1B447529-6A96-4E37-8DC6-84E1E34B272B}"/>
    <hyperlink ref="H20061" r:id="rId20135" xr:uid="{6DC23E17-88BB-49C8-806D-16DE32DB9465}"/>
    <hyperlink ref="H20062" r:id="rId20136" xr:uid="{1FAC8BAA-DDD9-4FF1-BFC2-0DEB0EFC1563}"/>
    <hyperlink ref="H20063" r:id="rId20137" xr:uid="{24D79657-B519-4682-B16A-0B7BBF314065}"/>
    <hyperlink ref="H20064" r:id="rId20138" xr:uid="{4464C78A-2A8A-4ACF-9D0F-13FA4121FBDB}"/>
    <hyperlink ref="H20065" r:id="rId20139" xr:uid="{5AF8B572-2189-438E-B694-EF49EB477018}"/>
    <hyperlink ref="H20066" r:id="rId20140" xr:uid="{8B579E69-1ADF-45A6-8176-719F2C42783A}"/>
    <hyperlink ref="H20067" r:id="rId20141" xr:uid="{11DD57D8-2A82-4A45-BE66-AE53912FA2B0}"/>
    <hyperlink ref="H20068" r:id="rId20142" xr:uid="{37CA8E5D-7A6E-444F-BB73-B0628198C78A}"/>
    <hyperlink ref="H20069" r:id="rId20143" xr:uid="{0FF02FAA-B80B-407D-9D57-001F9610D212}"/>
    <hyperlink ref="H20070" r:id="rId20144" xr:uid="{E1546CD2-749A-4795-B310-E582D47066DF}"/>
    <hyperlink ref="H20071" r:id="rId20145" xr:uid="{5DD82004-A5C4-4923-911B-575565F036CC}"/>
    <hyperlink ref="H20072" r:id="rId20146" xr:uid="{A3E19598-D54B-428E-BA05-65A6B45A956F}"/>
    <hyperlink ref="H20073" r:id="rId20147" xr:uid="{EFC0EA34-89A1-4E50-8864-8D65C1783E46}"/>
    <hyperlink ref="H20074" r:id="rId20148" xr:uid="{C25DD55A-2994-458F-BF1D-349CAECD7605}"/>
    <hyperlink ref="H20075" r:id="rId20149" xr:uid="{D99250CF-2A0E-407A-A055-A82D2DA8579F}"/>
    <hyperlink ref="H20076" r:id="rId20150" xr:uid="{174F3EBB-0B5F-4A38-A2A8-393865A91805}"/>
    <hyperlink ref="H20077" r:id="rId20151" xr:uid="{961CB1D7-5E22-4DE8-BE47-803045AA6E13}"/>
    <hyperlink ref="H20078" r:id="rId20152" xr:uid="{08FBB7DB-AB3D-4E5C-8F02-B3AA5A6118D0}"/>
    <hyperlink ref="H20079" r:id="rId20153" xr:uid="{EB86C49D-6232-4229-84BF-906804A7DAAE}"/>
    <hyperlink ref="H20080" r:id="rId20154" xr:uid="{BF687E88-BD25-44C3-9BC9-C45339289AD4}"/>
    <hyperlink ref="H20081" r:id="rId20155" xr:uid="{3F014B1A-0A9E-4506-BF7A-A0F8C7283D0D}"/>
    <hyperlink ref="H20082" r:id="rId20156" xr:uid="{9D6382E0-721E-4490-A7DC-5152F46E74DE}"/>
    <hyperlink ref="H20083" r:id="rId20157" xr:uid="{40412DEC-A701-4C56-A52F-B4813949AEB1}"/>
    <hyperlink ref="H20084" r:id="rId20158" xr:uid="{90614D35-1E8C-4A19-B33D-6A6FC37ABBCE}"/>
    <hyperlink ref="H20085" r:id="rId20159" xr:uid="{594C17B9-DF4D-42E9-9A0B-25DB8E34F62F}"/>
    <hyperlink ref="H20086" r:id="rId20160" xr:uid="{4E058954-CAAA-493F-BF25-14E9B986D99D}"/>
    <hyperlink ref="H20087" r:id="rId20161" xr:uid="{70BBA832-C3E0-47D6-92E4-30389B9B9560}"/>
    <hyperlink ref="H20088" r:id="rId20162" xr:uid="{ADBC8044-B960-4429-A574-F9BC45CB9C80}"/>
    <hyperlink ref="H20089" r:id="rId20163" xr:uid="{35FA97B8-6A81-430F-8D33-8C75A18E7009}"/>
    <hyperlink ref="H20090" r:id="rId20164" xr:uid="{415CDEBA-8FBD-41AF-AFD6-9CF1B128C46A}"/>
    <hyperlink ref="H20091" r:id="rId20165" xr:uid="{ED657B30-23A5-432E-9F91-1C716D7D01A0}"/>
    <hyperlink ref="H20092" r:id="rId20166" xr:uid="{526AAAD4-08F8-445F-B583-3DBD4F9E8C04}"/>
    <hyperlink ref="H20093" r:id="rId20167" xr:uid="{4C7E6E33-BA76-4946-9328-131995CED2CE}"/>
    <hyperlink ref="H20094" r:id="rId20168" xr:uid="{DC2245AA-F84F-4AE3-A58F-29DF37E2A945}"/>
    <hyperlink ref="H20095" r:id="rId20169" xr:uid="{9B41E902-7FA8-49D7-861B-8916773B0A96}"/>
    <hyperlink ref="H20096" r:id="rId20170" xr:uid="{93043BB1-404A-428A-B4C0-5F0355B02FAB}"/>
    <hyperlink ref="H20097" r:id="rId20171" xr:uid="{E4080C94-DE4D-4C16-B4B0-810601B75E5E}"/>
    <hyperlink ref="H20098" r:id="rId20172" xr:uid="{325797E0-D104-40C8-B15B-9A0104AA855D}"/>
    <hyperlink ref="H20099" r:id="rId20173" xr:uid="{20627BBB-3659-44BC-A13A-147B7B021BCE}"/>
    <hyperlink ref="H20100" r:id="rId20174" xr:uid="{892CDFD9-7B88-4C00-8ECD-E3A31FFE2619}"/>
    <hyperlink ref="H20101" r:id="rId20175" xr:uid="{B50C2002-6EEA-4C6B-BFA9-E48B6C1C5993}"/>
    <hyperlink ref="H20102" r:id="rId20176" xr:uid="{D60E2EA5-F0E7-4A66-A4A5-9DE8484B6B31}"/>
    <hyperlink ref="H20103" r:id="rId20177" xr:uid="{1DCC2C59-6849-4554-B798-342A077F03CA}"/>
    <hyperlink ref="H20104" r:id="rId20178" xr:uid="{8032AF58-9E5C-4E47-9B45-9F3CC6CDA02D}"/>
    <hyperlink ref="H20105" r:id="rId20179" xr:uid="{6C0999E3-9AB9-4645-B845-D64A209E5B8D}"/>
    <hyperlink ref="H20106" r:id="rId20180" xr:uid="{637A0D61-F6AF-4771-A920-59DF9FE5705D}"/>
    <hyperlink ref="H20107" r:id="rId20181" xr:uid="{FBD85454-67AD-4F24-BDFA-6F54E87CE321}"/>
    <hyperlink ref="H20108" r:id="rId20182" xr:uid="{2551B7D7-91E1-4509-BA43-9C57B733519C}"/>
    <hyperlink ref="H20109" r:id="rId20183" xr:uid="{346F14AD-8EC1-4336-ADE7-F8AC15D4B3DB}"/>
    <hyperlink ref="H20110" r:id="rId20184" xr:uid="{D94112A0-C291-40F3-B455-034367356F9E}"/>
    <hyperlink ref="H20111" r:id="rId20185" xr:uid="{14A46AF8-23A1-4818-91B5-26FD772B0E06}"/>
    <hyperlink ref="H20112" r:id="rId20186" xr:uid="{3C7D5323-A21A-4202-ABD7-1378CD2E5BEB}"/>
    <hyperlink ref="H20113" r:id="rId20187" xr:uid="{5F6D302D-3415-4B12-80C4-E93BDF8CC0DA}"/>
    <hyperlink ref="H20114" r:id="rId20188" xr:uid="{B1EAD2CE-154F-4E96-990F-6228DB55FC3D}"/>
    <hyperlink ref="H20115" r:id="rId20189" xr:uid="{99ECC74C-1FD1-4B83-B640-C65C4847FB82}"/>
    <hyperlink ref="H20116" r:id="rId20190" xr:uid="{56244CD7-7191-48B3-8729-9D440BF4DC76}"/>
    <hyperlink ref="H20117" r:id="rId20191" xr:uid="{9E0FE1E2-8B7F-4242-9EC0-642368995A2B}"/>
    <hyperlink ref="H20118" r:id="rId20192" xr:uid="{CBAE86AF-AD93-42F6-81B6-FE354D682A64}"/>
    <hyperlink ref="H20119" r:id="rId20193" xr:uid="{9BE4AEBE-9BAF-4913-B777-AA55ADB6000F}"/>
    <hyperlink ref="H20120" r:id="rId20194" xr:uid="{3A8A1572-0393-4BCC-A233-CB8CD95FAB2E}"/>
    <hyperlink ref="H20121" r:id="rId20195" xr:uid="{D259CD5D-F02D-4C6E-8581-8E6D7B53A128}"/>
    <hyperlink ref="H20122" r:id="rId20196" xr:uid="{0B3A3E1D-40C3-4D16-9E91-28C0ECB6F2C3}"/>
    <hyperlink ref="H20123" r:id="rId20197" xr:uid="{765AB1EF-DD68-48A3-ACFA-AE682BD8EB11}"/>
    <hyperlink ref="H20124" r:id="rId20198" xr:uid="{36A8DD3F-6632-4CB1-B70F-8B9AB599AE83}"/>
    <hyperlink ref="H20125" r:id="rId20199" xr:uid="{DAC9EB2F-A373-47F2-908A-2EDF969309C0}"/>
    <hyperlink ref="H20126" r:id="rId20200" xr:uid="{E3B8343B-D4D6-459E-A38D-546D99044FFA}"/>
    <hyperlink ref="H20127" r:id="rId20201" xr:uid="{D10A4EDC-D7C0-4844-BD72-F1746E73DCD8}"/>
    <hyperlink ref="H20128" r:id="rId20202" xr:uid="{658C3D96-D319-40B3-89F1-171050611C85}"/>
    <hyperlink ref="H20129" r:id="rId20203" xr:uid="{BD14F029-E969-497C-AEB0-B730711D54B3}"/>
    <hyperlink ref="H20130" r:id="rId20204" xr:uid="{E40F52C7-0803-41F3-9DB4-959063D35E8E}"/>
    <hyperlink ref="H20131" r:id="rId20205" xr:uid="{EC2F238B-BE12-4E8C-BBB3-1DA6F4D1DBEE}"/>
    <hyperlink ref="H20132" r:id="rId20206" xr:uid="{AA499710-5F00-4A17-B80A-212B7A5C5A31}"/>
    <hyperlink ref="H20133" r:id="rId20207" xr:uid="{382E120C-3CDB-4BDF-8519-9B1584291EA9}"/>
    <hyperlink ref="H20134" r:id="rId20208" xr:uid="{2101E4BD-B59A-497B-B003-1B94CCB96C05}"/>
    <hyperlink ref="H20135" r:id="rId20209" xr:uid="{ABEB6119-0B1D-41D4-83B6-8339527603DC}"/>
    <hyperlink ref="H20136" r:id="rId20210" xr:uid="{BD02FD4C-6353-4C0B-A7F0-1AE733F37BA3}"/>
    <hyperlink ref="H20137" r:id="rId20211" xr:uid="{E07C57AA-FF7B-4AC7-9A16-3FE9972F6FF8}"/>
    <hyperlink ref="H20138" r:id="rId20212" xr:uid="{40E25AEA-7C9F-4F9C-8994-EA881D64B412}"/>
    <hyperlink ref="H20139" r:id="rId20213" xr:uid="{14F0F8C6-3C83-44A0-BC35-CDE4F2030001}"/>
    <hyperlink ref="H20140" r:id="rId20214" xr:uid="{8CFD277C-162C-43D0-A404-271F8F155947}"/>
    <hyperlink ref="H20141" r:id="rId20215" xr:uid="{1E86DA35-1309-409D-9C16-B932D8B1BD07}"/>
    <hyperlink ref="H20142" r:id="rId20216" xr:uid="{43382BCD-A9AB-46D1-B4C1-9FF6D3FE4230}"/>
    <hyperlink ref="H20143" r:id="rId20217" xr:uid="{84E489BD-1A58-4FAC-A08F-C99D4595DC75}"/>
    <hyperlink ref="H20144" r:id="rId20218" xr:uid="{E3B20C4A-13BA-47E5-BB18-7455F3BE3809}"/>
    <hyperlink ref="H20145" r:id="rId20219" xr:uid="{65FAFE06-ACAE-4B8A-91C1-94F2E20F2D3F}"/>
    <hyperlink ref="H20146" r:id="rId20220" xr:uid="{12A22433-9B63-42E4-AB84-690353A7B7C4}"/>
    <hyperlink ref="H20147" r:id="rId20221" xr:uid="{A5278678-5804-4168-823D-3870F69F4186}"/>
    <hyperlink ref="H20148" r:id="rId20222" xr:uid="{2CCB1824-F963-48B6-BFEC-3785898C0828}"/>
    <hyperlink ref="H20149" r:id="rId20223" xr:uid="{A5C95EAF-03DE-4ACB-AA73-EE11395ABEE5}"/>
    <hyperlink ref="H20150" r:id="rId20224" xr:uid="{A70714E2-5344-4A1B-8DC0-C4B7EBEF7579}"/>
    <hyperlink ref="H20151" r:id="rId20225" xr:uid="{368517F3-8DD7-45CA-AB35-C0669E7676F7}"/>
    <hyperlink ref="H20152" r:id="rId20226" xr:uid="{EAFC799B-0BDD-4F22-A0CD-F6433272F072}"/>
    <hyperlink ref="H20153" r:id="rId20227" xr:uid="{1A55185D-8DFB-4263-8FD7-2D765B196535}"/>
    <hyperlink ref="H20154" r:id="rId20228" xr:uid="{6E475CF2-37C2-438D-B637-405AF43211A0}"/>
    <hyperlink ref="H20155" r:id="rId20229" xr:uid="{0BF222AC-BEFA-43D5-9D74-EDC3688D0608}"/>
    <hyperlink ref="H20156" r:id="rId20230" xr:uid="{1B4F7932-2712-401F-AD2C-7073D3012A53}"/>
    <hyperlink ref="H20157" r:id="rId20231" xr:uid="{D11C393A-4522-40DC-8AEE-FD48BF2CEA59}"/>
    <hyperlink ref="H20158" r:id="rId20232" xr:uid="{1F85AEC1-BA2A-4521-9FEF-926353736AAE}"/>
    <hyperlink ref="H20159" r:id="rId20233" xr:uid="{47522542-F876-4AE8-9BF8-2D2DF33AC326}"/>
    <hyperlink ref="H20160" r:id="rId20234" xr:uid="{B4197443-5E4F-47F1-AAD7-FCE781DF1A86}"/>
    <hyperlink ref="H20161" r:id="rId20235" xr:uid="{625F8A00-BAAF-401D-96AF-04BFBC5B0770}"/>
    <hyperlink ref="H20162" r:id="rId20236" xr:uid="{5EBAF8C6-A577-45EB-B5E1-D0858DB73555}"/>
    <hyperlink ref="H20163" r:id="rId20237" xr:uid="{AF97E8EB-E81D-45A5-8D9F-86C79794CF13}"/>
    <hyperlink ref="H20164" r:id="rId20238" xr:uid="{2EF6B603-B110-4588-A2DD-428615C68EAD}"/>
    <hyperlink ref="H20165" r:id="rId20239" xr:uid="{7732CE0D-78DC-4820-9B5B-618FB218A990}"/>
    <hyperlink ref="H20166" r:id="rId20240" xr:uid="{1D6F3358-4F54-40F4-98F6-619997EC573B}"/>
    <hyperlink ref="H20167" r:id="rId20241" xr:uid="{A24655C9-97AD-4CB8-B0F3-4D32E4A55541}"/>
    <hyperlink ref="H20168" r:id="rId20242" xr:uid="{D67F6591-81D2-4691-92D8-4EC7D9B993BA}"/>
    <hyperlink ref="H20169" r:id="rId20243" xr:uid="{EC816DD2-3F54-4BAB-A2FB-A486497173E0}"/>
    <hyperlink ref="H20170" r:id="rId20244" xr:uid="{62E8A3A8-5C08-442F-812C-A4F9E359BF32}"/>
    <hyperlink ref="H20171" r:id="rId20245" xr:uid="{E072181F-4E90-4819-80D0-EFAF79279538}"/>
    <hyperlink ref="H20172" r:id="rId20246" xr:uid="{8C66F4B6-30E1-440F-BC2F-3D35546E9948}"/>
    <hyperlink ref="D20173" r:id="rId20247" xr:uid="{1E18BB65-214B-420A-B0E0-E62D1F8EE892}"/>
    <hyperlink ref="H20173" r:id="rId20248" xr:uid="{D7F6EB6D-B221-41D6-AD57-C5F092A05FA3}"/>
    <hyperlink ref="H20174" r:id="rId20249" xr:uid="{C0CA5C8D-6B33-4C96-8CA0-D0CE165F55C3}"/>
    <hyperlink ref="H20175" r:id="rId20250" xr:uid="{F838B9D0-BC5E-44CC-BFAE-B2B4AC91EEAC}"/>
    <hyperlink ref="H20176" r:id="rId20251" xr:uid="{9A91886F-6414-43BE-849A-F18EA6BF1883}"/>
    <hyperlink ref="H20177" r:id="rId20252" xr:uid="{07ADDB27-38D7-4DDB-BE29-56659ABDA9D6}"/>
    <hyperlink ref="H20178" r:id="rId20253" xr:uid="{C50631E6-EA73-4581-B6A5-2A5E88598F57}"/>
    <hyperlink ref="H20179" r:id="rId20254" xr:uid="{0B48D5A1-4099-4366-847F-70B2AD6AE603}"/>
    <hyperlink ref="H20180" r:id="rId20255" xr:uid="{7548A510-58C8-4153-A7C8-9F9CDA8CDDEC}"/>
    <hyperlink ref="H20181" r:id="rId20256" xr:uid="{3C13B88C-4779-4E0E-9B98-590D6B01A10E}"/>
    <hyperlink ref="H20182" r:id="rId20257" xr:uid="{C2ABCED6-B7A3-469D-9278-9BB5755A21B4}"/>
    <hyperlink ref="H20183" r:id="rId20258" xr:uid="{48970DB2-F5C0-4A20-B466-F864DB49E9B7}"/>
    <hyperlink ref="H20184" r:id="rId20259" xr:uid="{5AA2A089-2F6A-41FC-8E86-2ABBA73A32F1}"/>
    <hyperlink ref="H20185" r:id="rId20260" xr:uid="{34648496-930E-4247-BBE3-01D4764E88F6}"/>
    <hyperlink ref="H20186" r:id="rId20261" xr:uid="{CBB6529E-88D1-42E8-A059-C7D057F815DA}"/>
    <hyperlink ref="H20187" r:id="rId20262" xr:uid="{61CCB10E-C63A-4021-A0EF-A38CBDABD6E6}"/>
    <hyperlink ref="H20188" r:id="rId20263" xr:uid="{E475231E-B5E5-478C-B196-F741FBC6AB39}"/>
    <hyperlink ref="H20189" r:id="rId20264" xr:uid="{4E88D352-54E1-4EE1-AA9B-40BE5073353B}"/>
    <hyperlink ref="H20190" r:id="rId20265" xr:uid="{04B95584-9DFD-4CA2-99D1-BE512968758E}"/>
    <hyperlink ref="H20191" r:id="rId20266" xr:uid="{A1D14D02-89D7-4174-B66F-9E4C287FAF0D}"/>
    <hyperlink ref="H20192" r:id="rId20267" xr:uid="{781CC09D-2A96-4D6E-BD4E-D9D0770019F6}"/>
    <hyperlink ref="H20193" r:id="rId20268" xr:uid="{D40FDA60-877B-47BE-9C32-5014031CAD1F}"/>
    <hyperlink ref="H20194" r:id="rId20269" xr:uid="{6A2CDFC9-B010-4822-A5E4-9D985544530B}"/>
    <hyperlink ref="H20195" r:id="rId20270" xr:uid="{3A9C0C75-4E44-4077-86F1-5E39DD14D376}"/>
    <hyperlink ref="H20196" r:id="rId20271" xr:uid="{914517D1-268B-4AA1-92B8-6E6604E380F7}"/>
    <hyperlink ref="H20197" r:id="rId20272" xr:uid="{6604649B-0A50-4A35-8D21-E8ABE98C54B2}"/>
    <hyperlink ref="H20198" r:id="rId20273" xr:uid="{CD3EFE7B-D498-4183-B196-8F02A48BDD1F}"/>
    <hyperlink ref="H20199" r:id="rId20274" xr:uid="{E5539B20-0773-440B-A36F-5B268C3D805B}"/>
    <hyperlink ref="H20200" r:id="rId20275" xr:uid="{7E83F757-ED23-4788-9613-4EBF0C487726}"/>
    <hyperlink ref="H20201" r:id="rId20276" xr:uid="{3B41D106-7C00-4889-93BB-29170B6C3B4F}"/>
    <hyperlink ref="H20202" r:id="rId20277" xr:uid="{F6534C6D-6275-4EBC-9DC6-69FC7C785FDD}"/>
    <hyperlink ref="H20203" r:id="rId20278" xr:uid="{2D74106C-19B2-4836-8152-F52146E3B35C}"/>
    <hyperlink ref="H20204" r:id="rId20279" xr:uid="{1FF315D6-92F2-4AE0-8AF8-369EBA9618A7}"/>
    <hyperlink ref="H20205" r:id="rId20280" xr:uid="{EBD53EE1-22C9-44E0-871C-8C5BABBEE4A2}"/>
    <hyperlink ref="H20206" r:id="rId20281" xr:uid="{2676C274-1D35-43A2-A123-7C94C15B939E}"/>
    <hyperlink ref="H20207" r:id="rId20282" xr:uid="{4BAFC0D2-05B2-4E8E-A947-1186FB111577}"/>
    <hyperlink ref="H20208" r:id="rId20283" xr:uid="{1B58533D-D578-494C-BD87-D71FE3BC865F}"/>
    <hyperlink ref="H20209" r:id="rId20284" xr:uid="{817746C6-5B13-4A76-B8FC-ABBCAC0A0FB5}"/>
    <hyperlink ref="H20210" r:id="rId20285" xr:uid="{C34319F1-F866-4D5C-828E-B8B59683DC9C}"/>
    <hyperlink ref="H20211" r:id="rId20286" xr:uid="{B53D646B-F9E8-49E6-94AD-2FE4FDCC4F38}"/>
    <hyperlink ref="H20212" r:id="rId20287" xr:uid="{2E3F04CD-BE2F-4A31-B5D1-26E5ECAA9D6D}"/>
    <hyperlink ref="H20213" r:id="rId20288" xr:uid="{36BF9896-BADF-4C1D-B77F-E33398764C56}"/>
    <hyperlink ref="H20214" r:id="rId20289" xr:uid="{CE33A8D4-C811-4164-9A8B-BD91C48F4E1A}"/>
    <hyperlink ref="H20215" r:id="rId20290" xr:uid="{572A7BEE-1BC5-496C-9C82-154BA8C1AF1A}"/>
    <hyperlink ref="H20216" r:id="rId20291" xr:uid="{EA6F6187-D5A6-4572-A8B0-36B691E9CAE1}"/>
    <hyperlink ref="H20217" r:id="rId20292" xr:uid="{405BF90A-DB65-42CC-AC2C-303964055BF2}"/>
    <hyperlink ref="H20218" r:id="rId20293" xr:uid="{7668248F-1F69-4329-9274-AE2A5A4A175B}"/>
    <hyperlink ref="H20219" r:id="rId20294" xr:uid="{4AE2987F-D3B7-43F6-953C-D16A1573E176}"/>
    <hyperlink ref="H20220" r:id="rId20295" xr:uid="{8DA287CF-A8FD-4CD2-962D-5735C05D8158}"/>
    <hyperlink ref="H20221" r:id="rId20296" xr:uid="{7FE47567-E6CE-42F3-A236-DC16EF39A1FF}"/>
    <hyperlink ref="H20222" r:id="rId20297" xr:uid="{B8E11B66-2CEE-48DB-9534-19CE54C46B92}"/>
    <hyperlink ref="H20223" r:id="rId20298" xr:uid="{C6B2520C-3789-4310-A7E6-47896D3136B3}"/>
    <hyperlink ref="H20224" r:id="rId20299" xr:uid="{00D87462-A47B-44B9-9049-3E93D091F88E}"/>
    <hyperlink ref="H20225" r:id="rId20300" xr:uid="{5E0B2D67-9226-420B-B91F-7072936A27F8}"/>
    <hyperlink ref="H20226" r:id="rId20301" xr:uid="{4B99D0D0-111C-4AC2-AB5D-581524F85DE9}"/>
    <hyperlink ref="H20227" r:id="rId20302" xr:uid="{22DA89BE-2535-4FC5-8283-B9202602FE6A}"/>
    <hyperlink ref="H20228" r:id="rId20303" xr:uid="{25D7840C-A9EF-444F-8199-05FF707D8DC7}"/>
    <hyperlink ref="H20229" r:id="rId20304" xr:uid="{F6B4EB66-5BF9-4E91-AB5F-46B7DDD5D520}"/>
    <hyperlink ref="H20230" r:id="rId20305" xr:uid="{C4C2941D-FFA5-4393-A0D7-02CDE5E81B47}"/>
    <hyperlink ref="H20231" r:id="rId20306" xr:uid="{A7F07977-7A6A-429E-BCFA-2BB25BE70483}"/>
    <hyperlink ref="H20232" r:id="rId20307" xr:uid="{B944990C-9476-4B45-83A3-18E48E0A9889}"/>
    <hyperlink ref="H20233" r:id="rId20308" xr:uid="{416CD808-4631-4492-AAF7-A1B186F39D07}"/>
    <hyperlink ref="H20234" r:id="rId20309" xr:uid="{80C48F4E-C488-4ACF-837A-01E62DA55B9D}"/>
    <hyperlink ref="H20235" r:id="rId20310" xr:uid="{64E05F76-0A58-4E3E-9FA4-7C6BF2415B1A}"/>
    <hyperlink ref="H20236" r:id="rId20311" xr:uid="{7C840658-9152-41F2-8EA4-81B2B9D6BC81}"/>
    <hyperlink ref="H20237" r:id="rId20312" xr:uid="{2093770E-7B78-4696-A31D-58B12062BBE3}"/>
    <hyperlink ref="H20238" r:id="rId20313" xr:uid="{1B4F3D1F-F08F-40A8-BCB9-3AD6708E5E65}"/>
    <hyperlink ref="H20239" r:id="rId20314" xr:uid="{23E55C8A-B1C3-4144-A2B6-C4686B6AEF5F}"/>
    <hyperlink ref="H20240" r:id="rId20315" xr:uid="{F080A186-6767-4D41-BE50-18BA670D4E7A}"/>
    <hyperlink ref="H20241" r:id="rId20316" xr:uid="{B56E81E2-5620-4F78-B364-C07408D063A1}"/>
    <hyperlink ref="H20242" r:id="rId20317" xr:uid="{A78B3D57-09AF-4DB0-B3B2-CACE8C16AA4E}"/>
    <hyperlink ref="H20243" r:id="rId20318" xr:uid="{4CF1C3CF-7218-41A6-8814-0895AD61BD60}"/>
    <hyperlink ref="H20244" r:id="rId20319" xr:uid="{5A195BB6-0DC4-4719-8F65-30E891020F1B}"/>
    <hyperlink ref="H20245" r:id="rId20320" xr:uid="{BBE354BC-3CAC-4192-9300-A8EF3A24D1A4}"/>
    <hyperlink ref="H20246" r:id="rId20321" xr:uid="{402BE32B-D93C-48F9-81FC-1AACC3885678}"/>
    <hyperlink ref="H20247" r:id="rId20322" xr:uid="{662982BF-50C7-4078-B946-B0C2AC160D2C}"/>
    <hyperlink ref="H20248" r:id="rId20323" xr:uid="{5387ED34-5531-41B9-9E1C-1D5D710008E8}"/>
    <hyperlink ref="H20249" r:id="rId20324" xr:uid="{D694D658-A2FA-419F-B0EF-73437E377F4C}"/>
    <hyperlink ref="H20250" r:id="rId20325" xr:uid="{9AAACBC0-92D0-4C94-85BE-CF0BEDB7E2A0}"/>
    <hyperlink ref="H20251" r:id="rId20326" xr:uid="{CB07F2FB-30C7-4945-9B86-698EAD595C01}"/>
    <hyperlink ref="H20252" r:id="rId20327" xr:uid="{BFEFF7CF-C009-4228-B703-DDDDCCC15CC3}"/>
    <hyperlink ref="H20253" r:id="rId20328" xr:uid="{A8F708BE-CCC6-456F-BB62-7D67F8961D3F}"/>
    <hyperlink ref="H20254" r:id="rId20329" xr:uid="{74A30F53-AD98-4ABF-873B-11A0E3DF978B}"/>
    <hyperlink ref="H20255" r:id="rId20330" xr:uid="{1E7D13AB-1284-4502-892F-27D60FA7D7ED}"/>
    <hyperlink ref="H20256" r:id="rId20331" xr:uid="{6D1D2E41-F599-4E04-AF0F-4380529DB912}"/>
    <hyperlink ref="H20257" r:id="rId20332" xr:uid="{DF6C4D2B-E791-4D77-88C5-33AF4FDA370F}"/>
    <hyperlink ref="H20258" r:id="rId20333" xr:uid="{A96441B9-F0DE-4527-B0E5-71F8B484B5A2}"/>
    <hyperlink ref="H20259" r:id="rId20334" xr:uid="{D8AC4BA8-204D-4A99-AEDA-A5459D8874B4}"/>
    <hyperlink ref="H20260" r:id="rId20335" xr:uid="{25056A9A-03AC-4667-A7FC-439352C18D4E}"/>
    <hyperlink ref="H20261" r:id="rId20336" xr:uid="{E5A45FC9-7BC8-4980-81CA-E5CA2E764013}"/>
    <hyperlink ref="H20262" r:id="rId20337" xr:uid="{6EA853F2-73D4-4F54-87F0-6F8D73B14B3E}"/>
    <hyperlink ref="H20263" r:id="rId20338" xr:uid="{1DE71DC9-36FA-4B8D-8CE6-8F5417A04423}"/>
    <hyperlink ref="D20264" r:id="rId20339" xr:uid="{C76B5735-F76C-4FF3-9377-DE50C6F08C13}"/>
    <hyperlink ref="H20264" r:id="rId20340" xr:uid="{299B6926-6BBD-4259-B1FA-4B6139F8A269}"/>
    <hyperlink ref="H20265" r:id="rId20341" xr:uid="{D5C87F49-B258-4A32-9D45-AF02C6CCE61C}"/>
    <hyperlink ref="H20266" r:id="rId20342" xr:uid="{C99F8212-C4F3-411B-87C3-497ED6CA4B16}"/>
    <hyperlink ref="H20267" r:id="rId20343" xr:uid="{9416FDD4-F199-4F45-87EA-FD308DBAA7E6}"/>
    <hyperlink ref="H20268" r:id="rId20344" xr:uid="{824902D5-38ED-48DE-8481-C23EA5A6E74E}"/>
    <hyperlink ref="H20269" r:id="rId20345" xr:uid="{83861CD1-2E36-473D-BDDA-9292428EA952}"/>
    <hyperlink ref="H20270" r:id="rId20346" xr:uid="{99A3C9F7-0FF2-4124-B943-72108A8269F3}"/>
    <hyperlink ref="H20271" r:id="rId20347" xr:uid="{ED78F4DD-1D2A-49C1-9D0F-FD11D909BE90}"/>
    <hyperlink ref="H20272" r:id="rId20348" xr:uid="{1DCB35CC-2E9B-4E2C-80E9-4C81D58EB17C}"/>
    <hyperlink ref="H20273" r:id="rId20349" xr:uid="{E3FE5693-6562-41D3-B81E-341F98F24C14}"/>
    <hyperlink ref="H20274" r:id="rId20350" xr:uid="{76235F4A-2866-407C-8440-3AAFAB464D3F}"/>
    <hyperlink ref="D20275" r:id="rId20351" xr:uid="{1C7C2809-23B8-4938-8BCF-65F11ABBFD8D}"/>
    <hyperlink ref="H20275" r:id="rId20352" xr:uid="{2B8C7CB1-2428-41AA-A1B3-C56161826021}"/>
    <hyperlink ref="H20276" r:id="rId20353" xr:uid="{2EFB29CE-4E20-4898-AE1E-CB75F6CAEB42}"/>
    <hyperlink ref="H20277" r:id="rId20354" xr:uid="{3B83002D-79A8-48D8-895B-7F6A6546D3B4}"/>
    <hyperlink ref="H20278" r:id="rId20355" xr:uid="{28ABA8AC-A5E6-46E5-B8BA-107F2231A535}"/>
    <hyperlink ref="H20279" r:id="rId20356" xr:uid="{3CE786A6-3379-48AD-93BD-06C1466BB188}"/>
    <hyperlink ref="H20280" r:id="rId20357" xr:uid="{13564160-EDC4-45DC-AEDC-290387820F81}"/>
    <hyperlink ref="H20281" r:id="rId20358" xr:uid="{067EBB78-E60D-4592-82A1-FE30D0AF6A2B}"/>
    <hyperlink ref="H20282" r:id="rId20359" xr:uid="{1ACF8D31-95B6-4366-A1BC-8C8818BE44D4}"/>
    <hyperlink ref="H20283" r:id="rId20360" xr:uid="{5CCC9248-E185-40D7-BE6E-B3C04860D364}"/>
    <hyperlink ref="H20284" r:id="rId20361" xr:uid="{4E4EC3DA-018E-46C9-A716-FD688ADB1B13}"/>
    <hyperlink ref="H20285" r:id="rId20362" xr:uid="{0621ED6E-D470-4567-A9DF-F412F81016AA}"/>
    <hyperlink ref="H20286" r:id="rId20363" xr:uid="{7A2506F1-34BF-4FE6-A9E6-CF1384803985}"/>
    <hyperlink ref="H20287" r:id="rId20364" xr:uid="{E4112AAD-850B-492C-9A99-1C3C7A16C5A8}"/>
    <hyperlink ref="H20288" r:id="rId20365" xr:uid="{EDCF4B4B-0DDE-41C2-8F37-3BC2874D8A00}"/>
    <hyperlink ref="H20289" r:id="rId20366" xr:uid="{4FE5FA99-F979-4065-AB78-4D55B5EF0F18}"/>
    <hyperlink ref="H20290" r:id="rId20367" xr:uid="{179AE711-8485-4273-847F-43A2D9B95F38}"/>
    <hyperlink ref="H20291" r:id="rId20368" xr:uid="{D15CEDDB-63FB-4C06-AEC5-C1CD967AC25C}"/>
    <hyperlink ref="H20292" r:id="rId20369" xr:uid="{EF021F00-182E-402A-B8CE-8E13D113AC60}"/>
    <hyperlink ref="H20293" r:id="rId20370" xr:uid="{70B1321A-2D45-4E51-94B2-670372C0CD27}"/>
    <hyperlink ref="H20294" r:id="rId20371" xr:uid="{477CFE40-A16E-49A6-B1D8-6E1CAD7F0340}"/>
    <hyperlink ref="H20295" r:id="rId20372" xr:uid="{4B35368B-A79C-41AB-B7AA-1236A3E79E84}"/>
    <hyperlink ref="H20296" r:id="rId20373" xr:uid="{2D481A8F-32F0-45F9-B03E-FA5F95B04796}"/>
    <hyperlink ref="H20297" r:id="rId20374" xr:uid="{139D0118-0D82-46FC-9769-37D157D464C6}"/>
    <hyperlink ref="H20298" r:id="rId20375" xr:uid="{ABF78ACE-D70E-45A3-9287-51297B874CAF}"/>
    <hyperlink ref="H20299" r:id="rId20376" xr:uid="{8D9DAB25-0405-4F12-8F03-E3FBDA128413}"/>
    <hyperlink ref="H20300" r:id="rId20377" xr:uid="{16F78E75-2A16-4448-BD39-54A7D3620DBF}"/>
    <hyperlink ref="H20301" r:id="rId20378" xr:uid="{E4F33E88-239A-4622-9145-40AE74F5D2C6}"/>
    <hyperlink ref="H20302" r:id="rId20379" xr:uid="{5A524E19-9991-447E-A390-FF96B38ECDC0}"/>
    <hyperlink ref="H20303" r:id="rId20380" xr:uid="{D081A4EC-68C5-4595-928B-D7F571F17AC1}"/>
    <hyperlink ref="H20304" r:id="rId20381" xr:uid="{84CCCA8D-EDEB-4F1A-B1C2-FE93D92F4854}"/>
    <hyperlink ref="H20305" r:id="rId20382" xr:uid="{257343CA-6E6F-4756-B349-38B16623FF75}"/>
    <hyperlink ref="H20306" r:id="rId20383" xr:uid="{8AF175BB-2481-46A8-8FAF-F39CDDF4A031}"/>
    <hyperlink ref="H20307" r:id="rId20384" xr:uid="{BCACD985-DCDF-4F61-AB46-DB17D71AEE52}"/>
    <hyperlink ref="H20308" r:id="rId20385" xr:uid="{58AAA4E8-ABE2-4719-B169-95E95E7AE224}"/>
    <hyperlink ref="H20309" r:id="rId20386" xr:uid="{67C55241-906E-41B6-867E-96F42E99A8B0}"/>
    <hyperlink ref="H20310" r:id="rId20387" xr:uid="{0C304C0A-B0C0-43ED-B454-AF55FB8B0002}"/>
    <hyperlink ref="H20311" r:id="rId20388" xr:uid="{8D200E6A-61DF-4C00-A201-FDDC789BAE7D}"/>
    <hyperlink ref="H20312" r:id="rId20389" xr:uid="{8E78CFCD-05D2-42A2-950A-A2B48EB3FB2F}"/>
    <hyperlink ref="H20313" r:id="rId20390" xr:uid="{A9418E93-C0F0-48F6-87C6-B5295295A530}"/>
    <hyperlink ref="H20314" r:id="rId20391" xr:uid="{10534D98-8B90-46E9-A0A7-56DF06D99A72}"/>
    <hyperlink ref="H20315" r:id="rId20392" xr:uid="{9340B939-074F-4CAD-94C1-F8E3A2BD1BEF}"/>
    <hyperlink ref="H20316" r:id="rId20393" xr:uid="{F759DD76-6F90-4544-8418-2B4D4284687E}"/>
    <hyperlink ref="H20317" r:id="rId20394" xr:uid="{2F129C6A-9464-4BC0-B82B-445371A99464}"/>
    <hyperlink ref="H20318" r:id="rId20395" xr:uid="{0047709D-1F04-4B3B-B49B-7B576C8B2BBA}"/>
    <hyperlink ref="H20319" r:id="rId20396" xr:uid="{1E89D99C-1A25-4713-97E1-246537DBE425}"/>
    <hyperlink ref="H20320" r:id="rId20397" xr:uid="{58C09CED-C024-40A9-A9F8-A6B8E45B55EB}"/>
    <hyperlink ref="H20321" r:id="rId20398" xr:uid="{08DA4886-38FC-41D7-A7F3-DF851634B68B}"/>
    <hyperlink ref="H20322" r:id="rId20399" xr:uid="{8DDA37CC-04E9-43EE-BAF9-4CC0C7DF72DD}"/>
    <hyperlink ref="H20323" r:id="rId20400" xr:uid="{1D00A6D0-3E06-4B92-8188-A6207344C1E7}"/>
    <hyperlink ref="H20324" r:id="rId20401" xr:uid="{F66AC8ED-8971-4075-B4AA-625E613CD9D8}"/>
    <hyperlink ref="H20325" r:id="rId20402" xr:uid="{C91C69B6-B5FE-439B-91C2-A1D959ED53E6}"/>
    <hyperlink ref="H20326" r:id="rId20403" xr:uid="{6E389128-915D-40FE-8501-05122C90CC7F}"/>
    <hyperlink ref="H20327" r:id="rId20404" xr:uid="{79D3DC35-B676-4836-9C84-94042FEAC209}"/>
    <hyperlink ref="H20328" r:id="rId20405" xr:uid="{7A0F3BE8-61F7-4E7E-996A-785BE3B872A3}"/>
    <hyperlink ref="H20329" r:id="rId20406" xr:uid="{03DD462A-20F9-47B9-9980-0E44988A0499}"/>
    <hyperlink ref="H20330" r:id="rId20407" xr:uid="{BD72EFE1-0377-4F1D-97FF-888A64E19770}"/>
    <hyperlink ref="H20331" r:id="rId20408" xr:uid="{ACAD16FB-13B4-44D6-AFCE-67C35C4923CD}"/>
    <hyperlink ref="H20332" r:id="rId20409" xr:uid="{5B1BD15A-53F3-4B5C-92EA-B7DA69845422}"/>
    <hyperlink ref="H20333" r:id="rId20410" xr:uid="{1A834D89-37A6-482A-AD21-1A04688CE1EC}"/>
    <hyperlink ref="H20334" r:id="rId20411" xr:uid="{781CA6E1-02CD-445F-B4AD-58EB803DB558}"/>
    <hyperlink ref="H20335" r:id="rId20412" xr:uid="{81534C4F-FE20-40A3-B9AA-6F1CCA2B39C7}"/>
    <hyperlink ref="H20336" r:id="rId20413" xr:uid="{85CDD3E6-78BA-4A89-9A0A-007DC6012E76}"/>
    <hyperlink ref="H20337" r:id="rId20414" xr:uid="{C915B418-2EBC-46C2-8164-E9315721A46A}"/>
    <hyperlink ref="H20338" r:id="rId20415" xr:uid="{82EF69C3-CCCC-423E-8BF7-1309CABDE7E4}"/>
    <hyperlink ref="H20339" r:id="rId20416" xr:uid="{200A343A-A8B6-4642-99D1-46C7E3EF6803}"/>
    <hyperlink ref="H20340" r:id="rId20417" xr:uid="{F0C4FD16-283B-4F73-ADD6-8FDD598A224E}"/>
    <hyperlink ref="H20341" r:id="rId20418" xr:uid="{9AD384A2-617E-4426-B9FC-0F4CCFC24B82}"/>
    <hyperlink ref="H20342" r:id="rId20419" xr:uid="{96CA2B27-0484-4117-B501-6AEA8AE62FB0}"/>
    <hyperlink ref="H20343" r:id="rId20420" xr:uid="{BA29F20C-95A5-4C50-AFFB-1C268B252E41}"/>
    <hyperlink ref="H20344" r:id="rId20421" xr:uid="{5EFDAA34-00DC-4DE4-8314-537B3A3E4253}"/>
    <hyperlink ref="H20345" r:id="rId20422" xr:uid="{A24C9D88-6065-488F-A2C7-540BAEEB4E45}"/>
    <hyperlink ref="H20346" r:id="rId20423" xr:uid="{C93E49ED-D9A7-4921-9956-470266D8996D}"/>
    <hyperlink ref="H20347" r:id="rId20424" xr:uid="{83339350-F747-49FF-A040-11A7642806E1}"/>
    <hyperlink ref="H20348" r:id="rId20425" xr:uid="{B13D41AA-7308-4881-A978-903735EC0206}"/>
    <hyperlink ref="H20349" r:id="rId20426" xr:uid="{94FEE039-F56C-4FC3-B5F9-69F91E2819D2}"/>
    <hyperlink ref="H20350" r:id="rId20427" xr:uid="{4B9AA75A-DD08-4400-AEF2-E82B263A93F0}"/>
    <hyperlink ref="H20351" r:id="rId20428" xr:uid="{953B2838-F9CB-48EF-951E-3B1ADFBFD047}"/>
    <hyperlink ref="H20352" r:id="rId20429" xr:uid="{90D2A89D-51A8-45C4-9CAE-3CF2FD10CAB1}"/>
    <hyperlink ref="H20353" r:id="rId20430" xr:uid="{BDE92A49-5596-439F-A719-EDC4B1709F6D}"/>
    <hyperlink ref="H20354" r:id="rId20431" xr:uid="{37A7D891-2142-43B8-A042-E28C22B34175}"/>
    <hyperlink ref="H20355" r:id="rId20432" xr:uid="{E101CD05-307B-41F4-8296-2B1928A511C9}"/>
    <hyperlink ref="H20356" r:id="rId20433" xr:uid="{17B6318B-587D-4F02-A1F3-A932DB5CB027}"/>
    <hyperlink ref="H20357" r:id="rId20434" xr:uid="{F730C036-C340-4F2F-BF17-9A3FCF4796B3}"/>
    <hyperlink ref="H20358" r:id="rId20435" xr:uid="{A7343E97-8BAE-42A3-AD60-7AF51123B5C6}"/>
    <hyperlink ref="H20359" r:id="rId20436" xr:uid="{DD7A64C2-645C-48A7-AAC4-42584899C6CB}"/>
    <hyperlink ref="H20360" r:id="rId20437" xr:uid="{03D0C4AD-43FC-4117-8DF2-DF8FE7208E64}"/>
    <hyperlink ref="H20361" r:id="rId20438" xr:uid="{989106CF-AF8B-42F8-95BF-5609C68A2976}"/>
    <hyperlink ref="H20362" r:id="rId20439" xr:uid="{7839C9D8-23CF-44D7-B36B-681CBC69767B}"/>
    <hyperlink ref="H20363" r:id="rId20440" xr:uid="{15BFBAA4-A5C2-4367-8D0D-D69137B6060D}"/>
    <hyperlink ref="H20364" r:id="rId20441" xr:uid="{7AC2F6CA-74B2-4285-994F-C3404F5E717F}"/>
    <hyperlink ref="H20365" r:id="rId20442" xr:uid="{255DB5C8-5B9B-47BC-AAE4-DE1238266C73}"/>
    <hyperlink ref="H20366" r:id="rId20443" xr:uid="{F6995C0B-F42A-43FF-AC4B-8C9712D2920F}"/>
    <hyperlink ref="H20367" r:id="rId20444" xr:uid="{D9CE93EC-0A32-48CA-8A76-6950B2EC7CBF}"/>
    <hyperlink ref="H20368" r:id="rId20445" xr:uid="{59D829C8-0F46-4330-A4A5-4C6A81DEFEE4}"/>
    <hyperlink ref="H20369" r:id="rId20446" xr:uid="{663CAFD4-4FBF-4C0A-8847-219812688343}"/>
    <hyperlink ref="H20370" r:id="rId20447" xr:uid="{F56DB7F6-E7FC-4753-84AC-4A1D521A3BCC}"/>
    <hyperlink ref="H20371" r:id="rId20448" xr:uid="{A7AA80AD-7AC9-4A7D-B312-329A66D31608}"/>
    <hyperlink ref="H20372" r:id="rId20449" xr:uid="{293BEF02-5FD5-4A1A-B8CF-9743B33F5CFA}"/>
    <hyperlink ref="H20373" r:id="rId20450" xr:uid="{5281A4FE-2CB5-431A-8F83-9AF1EE7C46D8}"/>
    <hyperlink ref="H20374" r:id="rId20451" xr:uid="{C0326CA4-B40E-41FC-930D-0FE9BFD54220}"/>
    <hyperlink ref="H20375" r:id="rId20452" xr:uid="{30ECD47B-1A1B-459A-AF20-5776E6C15BE8}"/>
    <hyperlink ref="H20376" r:id="rId20453" xr:uid="{555DF451-A88F-43BB-9178-0C5F90E23791}"/>
    <hyperlink ref="H20377" r:id="rId20454" xr:uid="{8CF4C309-5C50-4281-BA07-4E1878FB256B}"/>
    <hyperlink ref="H20378" r:id="rId20455" xr:uid="{65904D2B-3966-4264-A446-843CB5318759}"/>
    <hyperlink ref="H20379" r:id="rId20456" xr:uid="{0012DC81-025D-4A69-95A6-3B58D7B6773A}"/>
    <hyperlink ref="H20380" r:id="rId20457" xr:uid="{1D615E76-0CD7-40E9-A600-0D5C5AA80B67}"/>
    <hyperlink ref="H20381" r:id="rId20458" xr:uid="{182B9CA3-D90E-43C4-90B8-B3072F8C4E12}"/>
    <hyperlink ref="H20382" r:id="rId20459" xr:uid="{055929E2-C668-44F1-8C66-D9B4692F90F7}"/>
    <hyperlink ref="H20383" r:id="rId20460" xr:uid="{DA10AB3F-3CDE-42DD-9E02-008D215D343E}"/>
    <hyperlink ref="H20384" r:id="rId20461" xr:uid="{00677D32-FB65-4C61-B38B-D045181D50E4}"/>
    <hyperlink ref="H20385" r:id="rId20462" xr:uid="{46593DE4-D6F8-4399-817F-2ADAE88868A6}"/>
    <hyperlink ref="H20386" r:id="rId20463" xr:uid="{288C6C9E-2EBA-455E-9436-14E05404B371}"/>
    <hyperlink ref="H20387" r:id="rId20464" xr:uid="{B4D99AC1-03D3-4591-8541-8A038AF51270}"/>
    <hyperlink ref="H20388" r:id="rId20465" xr:uid="{760CE138-024D-4977-9EF9-59A3BE59779D}"/>
    <hyperlink ref="H20389" r:id="rId20466" xr:uid="{1D32368E-3B60-40D3-B441-A2FDCB33BD21}"/>
    <hyperlink ref="H20390" r:id="rId20467" xr:uid="{D04D67EA-781F-449B-A279-50A266489EC1}"/>
    <hyperlink ref="H20391" r:id="rId20468" xr:uid="{4DFB864E-E695-4CB6-9A2B-57B2EB1057D9}"/>
    <hyperlink ref="H20392" r:id="rId20469" xr:uid="{CE781E04-91F6-4914-A29B-56D02479CD68}"/>
    <hyperlink ref="H20393" r:id="rId20470" xr:uid="{FF1A7B27-23EB-4D97-9D3F-87F4D55BB8B3}"/>
    <hyperlink ref="H20394" r:id="rId20471" xr:uid="{850E26F2-BF97-466B-A083-51A6C020A573}"/>
    <hyperlink ref="H20395" r:id="rId20472" xr:uid="{0048189E-F38B-4DC1-9155-3D9CA5112D40}"/>
    <hyperlink ref="H20396" r:id="rId20473" xr:uid="{E3AC1404-7381-4CEE-9D55-95CE2CB46703}"/>
    <hyperlink ref="H20397" r:id="rId20474" xr:uid="{18C0B7FC-C886-40F6-909A-24468DF97D67}"/>
    <hyperlink ref="H20398" r:id="rId20475" xr:uid="{86B8C326-B26B-46B5-95CF-B0F9237B9301}"/>
    <hyperlink ref="H20399" r:id="rId20476" xr:uid="{8A0EFE37-0ADD-4FF2-AC37-B9A752964940}"/>
    <hyperlink ref="H20400" r:id="rId20477" xr:uid="{9F7A9E52-FCA0-4BE0-8169-D92A1B39DB30}"/>
    <hyperlink ref="H20401" r:id="rId20478" xr:uid="{FA623F83-7F61-43C9-BFFD-A350BEDFCE1A}"/>
    <hyperlink ref="H20402" r:id="rId20479" xr:uid="{4F2D063D-C15E-4E2E-A797-1FB24EBC08D4}"/>
    <hyperlink ref="H20403" r:id="rId20480" xr:uid="{E5CF2454-5BE7-43C2-BABB-90319745CAFB}"/>
    <hyperlink ref="H20404" r:id="rId20481" xr:uid="{653B5D0F-A0FE-49F9-9230-D64987BF2048}"/>
    <hyperlink ref="H20405" r:id="rId20482" xr:uid="{E9DF3312-AFB5-4454-80D6-ABB87A719788}"/>
    <hyperlink ref="H20406" r:id="rId20483" xr:uid="{08E3D9B7-0809-4B36-8E3F-9DBE88B27888}"/>
    <hyperlink ref="H20407" r:id="rId20484" xr:uid="{A5740A84-E8C8-46D5-8FB2-8CB549932CF5}"/>
    <hyperlink ref="H20408" r:id="rId20485" xr:uid="{EC0F3F6B-4DBB-436B-BE63-596ACAA71A6F}"/>
    <hyperlink ref="H20409" r:id="rId20486" xr:uid="{781372C2-2DB6-40D2-B72D-E781A741BA99}"/>
    <hyperlink ref="H20410" r:id="rId20487" xr:uid="{4C7E2DEE-C3E5-4638-A6E9-5C8F80422742}"/>
    <hyperlink ref="H20411" r:id="rId20488" xr:uid="{3E3C2233-2912-496E-BF6D-8D03AEC1FBEF}"/>
    <hyperlink ref="H20412" r:id="rId20489" xr:uid="{EA8FA0BF-2FE6-491B-AF7D-7B3242B8A7E1}"/>
    <hyperlink ref="H20413" r:id="rId20490" xr:uid="{D275E972-117C-49F3-83AA-D62D5AD1784A}"/>
    <hyperlink ref="H20414" r:id="rId20491" xr:uid="{1941B496-2960-496E-8B06-C9979E294292}"/>
    <hyperlink ref="H20415" r:id="rId20492" xr:uid="{2DCA72B6-0C56-4D40-9081-3866ED755808}"/>
    <hyperlink ref="H20416" r:id="rId20493" xr:uid="{898392FE-DBD7-41CE-8C93-FDD1F74ADB7B}"/>
    <hyperlink ref="H20417" r:id="rId20494" xr:uid="{9436E0F4-7297-41E7-AFF6-DA9610CE49CA}"/>
    <hyperlink ref="H20418" r:id="rId20495" xr:uid="{6C53F01F-1D67-42F7-8717-B7C337151458}"/>
    <hyperlink ref="H20419" r:id="rId20496" xr:uid="{62EFF6C6-BA2A-4468-9A32-A7C642E1E8FB}"/>
    <hyperlink ref="H20420" r:id="rId20497" xr:uid="{6CE3A6CB-0A70-46D6-99E5-28C3CBEA9814}"/>
    <hyperlink ref="H20421" r:id="rId20498" xr:uid="{2148AF24-DAC2-45D7-9A6E-774FE1219501}"/>
    <hyperlink ref="H20422" r:id="rId20499" xr:uid="{BF326395-AB25-43BB-8F08-A7747AF37784}"/>
    <hyperlink ref="H20423" r:id="rId20500" xr:uid="{193F369C-316B-4DF2-BD8F-90371B8468DB}"/>
    <hyperlink ref="H20424" r:id="rId20501" xr:uid="{953E0BD5-BA89-4F90-B039-C302718B2579}"/>
    <hyperlink ref="H20425" r:id="rId20502" xr:uid="{41211C24-F067-43B6-8E9E-9B122EED1CAA}"/>
    <hyperlink ref="H20426" r:id="rId20503" xr:uid="{61BD0C8A-0149-4BD4-8848-DC892EA6FABB}"/>
    <hyperlink ref="H20427" r:id="rId20504" xr:uid="{61DF715A-D8EA-4265-9AE4-9951BC070249}"/>
    <hyperlink ref="H20428" r:id="rId20505" xr:uid="{5B6F5E2A-A311-4342-B4DD-88732736EA35}"/>
    <hyperlink ref="H20429" r:id="rId20506" xr:uid="{01D99CB4-52E4-4C5E-8897-236B3D5AD444}"/>
    <hyperlink ref="H20430" r:id="rId20507" xr:uid="{A63A86C8-ADBE-4CC0-9CA8-BE91A445D9AB}"/>
    <hyperlink ref="H20431" r:id="rId20508" xr:uid="{D04D07EE-81E1-4F9D-91E7-27DBAC9F6EC5}"/>
    <hyperlink ref="H20432" r:id="rId20509" xr:uid="{951E5853-2A1E-4184-A402-0DEF2E0BBDA7}"/>
    <hyperlink ref="H20433" r:id="rId20510" xr:uid="{CD6BE888-380B-4BD3-83A1-5EDBB5242716}"/>
    <hyperlink ref="C20434" r:id="rId20511" xr:uid="{5A5FA8C2-091B-4A3D-9D60-9A5C5C080D6E}"/>
    <hyperlink ref="H20434" r:id="rId20512" xr:uid="{2623E523-9025-4FC9-AEC5-521285D4692E}"/>
    <hyperlink ref="H20435" r:id="rId20513" xr:uid="{61FF7EDF-23B5-4624-B276-B10CF1AD2D15}"/>
    <hyperlink ref="H20436" r:id="rId20514" xr:uid="{344C3BC7-A340-4414-A261-48ACE0B9D762}"/>
    <hyperlink ref="H20437" r:id="rId20515" xr:uid="{B455FEDD-EB77-4964-87CC-492463957612}"/>
    <hyperlink ref="H20438" r:id="rId20516" xr:uid="{3A623E1E-594C-4136-89BA-D45D3F3A6E55}"/>
    <hyperlink ref="H20439" r:id="rId20517" xr:uid="{12B36503-6D9A-4C31-94B0-68D52F1F0BA7}"/>
    <hyperlink ref="H20440" r:id="rId20518" xr:uid="{209BA036-6987-4BC3-AA38-1A2DE40FBFC4}"/>
    <hyperlink ref="H20441" r:id="rId20519" xr:uid="{6318D176-38CA-47C7-AE03-3D478DD9161F}"/>
    <hyperlink ref="H20442" r:id="rId20520" xr:uid="{429646B1-EAF3-4E86-8A0F-E6BEE12960CE}"/>
    <hyperlink ref="H20443" r:id="rId20521" xr:uid="{BADABE0E-D81C-4CAF-A2A0-3F6134B8D8CC}"/>
    <hyperlink ref="H20444" r:id="rId20522" xr:uid="{2F666AB5-EC5B-4CAB-A75C-22D97CF2EAB7}"/>
    <hyperlink ref="H20445" r:id="rId20523" xr:uid="{6DB21D67-F820-4DD9-88B8-6A8BE01D4EE9}"/>
    <hyperlink ref="H20446" r:id="rId20524" xr:uid="{81DA67AA-A59D-4852-AA35-DDC276F4CB0D}"/>
    <hyperlink ref="H20447" r:id="rId20525" xr:uid="{0393B107-E7BA-49B9-BECA-94BE2BEE18DB}"/>
    <hyperlink ref="H20448" r:id="rId20526" xr:uid="{D593CC88-BD69-4D30-8D6F-67C15CD7F143}"/>
    <hyperlink ref="H20449" r:id="rId20527" xr:uid="{814C4E0C-43BD-4F59-B6F9-DC166404978C}"/>
    <hyperlink ref="H20450" r:id="rId20528" xr:uid="{0F138959-5A38-409E-B007-EF5FCE143775}"/>
    <hyperlink ref="H20451" r:id="rId20529" xr:uid="{23A456B7-2232-4D0F-8AC3-B452449FA098}"/>
    <hyperlink ref="H20452" r:id="rId20530" xr:uid="{4DEBEFEE-EDE3-422A-B50D-E5D54C98C434}"/>
    <hyperlink ref="H20453" r:id="rId20531" xr:uid="{3D289C9B-6868-48CA-B6C0-E321F105899E}"/>
    <hyperlink ref="H20454" r:id="rId20532" xr:uid="{F6AD0C7C-BBFE-4F50-8EE2-C57249C10714}"/>
    <hyperlink ref="H20455" r:id="rId20533" xr:uid="{FB4C9751-C899-48DE-BAC8-DE2A0A893E8B}"/>
    <hyperlink ref="H20456" r:id="rId20534" xr:uid="{86C89A83-78B1-4833-89D0-6319017B9247}"/>
    <hyperlink ref="H20457" r:id="rId20535" xr:uid="{61F54336-6412-43CE-A037-32C2A1413255}"/>
    <hyperlink ref="H20458" r:id="rId20536" xr:uid="{1A9EC0A4-A203-4A44-B581-B9AEC1E1A4CF}"/>
    <hyperlink ref="H20459" r:id="rId20537" xr:uid="{31E0FBD3-E5E2-406A-8095-F973DE2A7C32}"/>
    <hyperlink ref="H20460" r:id="rId20538" xr:uid="{9E5FB703-70D8-4D6D-9B85-4A795B71C51E}"/>
    <hyperlink ref="H20461" r:id="rId20539" xr:uid="{C51F7A6A-E435-4062-BBFE-E47CFF293888}"/>
    <hyperlink ref="H20462" r:id="rId20540" xr:uid="{B6187C98-57D6-4481-A641-93B046EF630C}"/>
    <hyperlink ref="H20463" r:id="rId20541" xr:uid="{D95C33E8-02FB-4807-91BD-97CC0AC2B846}"/>
    <hyperlink ref="H20464" r:id="rId20542" xr:uid="{5E51EFD1-DC46-4929-9693-F51ADAED5C10}"/>
    <hyperlink ref="H20465" r:id="rId20543" xr:uid="{58E20A87-383F-4CC8-9EF7-B19823ECC4C0}"/>
    <hyperlink ref="H20466" r:id="rId20544" xr:uid="{88AA31AB-B62E-4DF7-ACDF-1DFB16137297}"/>
    <hyperlink ref="H20467" r:id="rId20545" xr:uid="{92705B3B-5838-4866-B9E4-99A343040A18}"/>
    <hyperlink ref="H20468" r:id="rId20546" xr:uid="{329B7FDB-6592-41CB-9F50-FE6298994637}"/>
    <hyperlink ref="H20469" r:id="rId20547" xr:uid="{CF02D0EB-CA26-4805-BAA5-6326B2B6158D}"/>
    <hyperlink ref="H20470" r:id="rId20548" xr:uid="{B1AC8506-048A-437F-B18C-71C1B3686A3E}"/>
    <hyperlink ref="H20471" r:id="rId20549" xr:uid="{33D867F0-299F-45A0-A074-70123EC48838}"/>
    <hyperlink ref="H20472" r:id="rId20550" xr:uid="{2ECD5A7D-AB90-4C83-BD10-32C3C36631CE}"/>
    <hyperlink ref="H20473" r:id="rId20551" xr:uid="{26DFF4B3-30D3-4A17-8C27-68948994FB55}"/>
    <hyperlink ref="H20474" r:id="rId20552" xr:uid="{55C89A17-5E48-4DBD-8510-4C36DCFB578F}"/>
    <hyperlink ref="H20475" r:id="rId20553" xr:uid="{0B9C05FC-45EF-4D8A-A1A6-57BCE1701942}"/>
    <hyperlink ref="H20476" r:id="rId20554" xr:uid="{0994BEE3-360E-4534-A5F2-8886B79AB396}"/>
    <hyperlink ref="H20477" r:id="rId20555" xr:uid="{85CBEA57-CA13-44A1-AC89-5AF70CCA2F9E}"/>
    <hyperlink ref="H20478" r:id="rId20556" xr:uid="{05614EA0-A808-4FDF-838A-49A010B1F5D8}"/>
    <hyperlink ref="H20479" r:id="rId20557" xr:uid="{73CB1AE2-E41C-4F63-8F3F-A9D63B434C3E}"/>
    <hyperlink ref="H20480" r:id="rId20558" xr:uid="{71A3EA0B-0467-4F97-BDA3-4D6702626930}"/>
    <hyperlink ref="H20481" r:id="rId20559" xr:uid="{9036B55D-CFF2-4609-9F60-83D3A8A52ACF}"/>
    <hyperlink ref="H20482" r:id="rId20560" xr:uid="{59B8D5FE-90E3-43B6-B611-75ADA13CA20E}"/>
    <hyperlink ref="H20483" r:id="rId20561" xr:uid="{9DD88433-1A8E-42A9-BECC-B5A3A3561CA5}"/>
    <hyperlink ref="H20484" r:id="rId20562" xr:uid="{C1FF1489-C1F9-4B62-BDE6-E21FC896EEFE}"/>
    <hyperlink ref="H20485" r:id="rId20563" xr:uid="{34A8F4FB-CBC8-40A0-97D0-831AD393E7A0}"/>
    <hyperlink ref="H20486" r:id="rId20564" xr:uid="{E1AE39AF-64A9-4C5D-9BC6-11687B0F7E45}"/>
    <hyperlink ref="H20487" r:id="rId20565" xr:uid="{1E930DB8-FEC4-4563-A2F5-FA12A5C12AA5}"/>
    <hyperlink ref="H20488" r:id="rId20566" xr:uid="{F7DFF9AC-76BB-4430-948B-4CD561D3663F}"/>
    <hyperlink ref="H20489" r:id="rId20567" xr:uid="{28C4302C-ED0F-43BF-B6CE-070D86B94557}"/>
    <hyperlink ref="H20490" r:id="rId20568" xr:uid="{9861F74F-3591-4B2F-BD35-31EE8CA0E17A}"/>
    <hyperlink ref="H20491" r:id="rId20569" xr:uid="{9F2C1FCE-8D4F-44FA-8089-045DE2E3753C}"/>
    <hyperlink ref="H20492" r:id="rId20570" xr:uid="{179A5A09-05C3-4EB6-9CF9-5C1D998F4F43}"/>
    <hyperlink ref="H20493" r:id="rId20571" xr:uid="{758DACED-4267-4BCC-AFEE-ACE7FE72BBA3}"/>
    <hyperlink ref="H20494" r:id="rId20572" xr:uid="{B15EFBB8-F28E-4394-A2C5-888391ECF4A3}"/>
    <hyperlink ref="H20495" r:id="rId20573" xr:uid="{3CC89EFB-7AC1-497E-B653-F1DA21BE6FC8}"/>
    <hyperlink ref="H20496" r:id="rId20574" xr:uid="{97E0A3B2-BB63-47D7-A5F2-98F3097F10DA}"/>
    <hyperlink ref="H20497" r:id="rId20575" xr:uid="{CD2AF09A-AC74-4685-A008-8AA2CE825516}"/>
    <hyperlink ref="H20498" r:id="rId20576" xr:uid="{2359205B-95CF-4106-9A90-557077041FFF}"/>
    <hyperlink ref="H20499" r:id="rId20577" xr:uid="{1AA7B380-8921-41B1-8F4E-F35216F830F9}"/>
    <hyperlink ref="H20500" r:id="rId20578" xr:uid="{DCCA9345-BABC-4A99-A3A5-CA777FCDE433}"/>
    <hyperlink ref="H20501" r:id="rId20579" xr:uid="{167FA64A-2B6C-4ED7-8C46-E4790650D82F}"/>
    <hyperlink ref="H20502" r:id="rId20580" xr:uid="{DBF22731-ED4B-4FBA-AEC4-A94D5E427649}"/>
    <hyperlink ref="H20503" r:id="rId20581" xr:uid="{752CE302-7647-4E43-846A-A8EE43A7DA32}"/>
    <hyperlink ref="H20504" r:id="rId20582" xr:uid="{3C5A739B-BCAA-4C6D-B69B-2972FD7ED7B1}"/>
    <hyperlink ref="H20505" r:id="rId20583" xr:uid="{017ECF92-AEEF-49C0-99BC-7256E6FF0B98}"/>
    <hyperlink ref="H20506" r:id="rId20584" xr:uid="{A62B6F69-A6EC-4292-8F85-104F26A9D7C2}"/>
    <hyperlink ref="H20507" r:id="rId20585" xr:uid="{E599F17F-9F48-42BB-A3CA-3DF3BE015CA1}"/>
    <hyperlink ref="H20508" r:id="rId20586" xr:uid="{ABBD860B-217F-4B8B-BA35-93907195A43A}"/>
    <hyperlink ref="H20509" r:id="rId20587" xr:uid="{94A4DE88-46C6-4E6F-9BF5-DE0FE2EC1443}"/>
    <hyperlink ref="H20510" r:id="rId20588" xr:uid="{487D4AB7-5DB6-4A6E-BE6A-3BE38343BC41}"/>
    <hyperlink ref="H20511" r:id="rId20589" xr:uid="{5C3E8558-C982-4758-A71C-72255FBB99F7}"/>
    <hyperlink ref="H20512" r:id="rId20590" xr:uid="{A2546972-5A19-4EB8-BBB6-1852434485C4}"/>
    <hyperlink ref="H20513" r:id="rId20591" xr:uid="{74AE06BB-9423-485E-8403-6A278ADDEB3C}"/>
    <hyperlink ref="H20514" r:id="rId20592" xr:uid="{09F0DC72-2940-4AF0-8BBB-D53D6075C275}"/>
    <hyperlink ref="H20515" r:id="rId20593" xr:uid="{FBDCC5BE-0371-4484-B848-B37D103C109F}"/>
    <hyperlink ref="H20516" r:id="rId20594" xr:uid="{0BB7E442-1E39-4C4C-BC49-53FD938E924F}"/>
    <hyperlink ref="H20517" r:id="rId20595" xr:uid="{C13AB1D9-B955-4C5A-8E0B-336053FB7CC3}"/>
    <hyperlink ref="H20518" r:id="rId20596" xr:uid="{0BB4A1EE-1B28-4C66-ABF5-BF79C455DC38}"/>
    <hyperlink ref="H20519" r:id="rId20597" xr:uid="{EE721F39-F687-4BD3-9151-488B859A521E}"/>
    <hyperlink ref="H20520" r:id="rId20598" xr:uid="{C62B6A0A-990E-415E-A345-041F300334B2}"/>
    <hyperlink ref="H20521" r:id="rId20599" xr:uid="{C74E28F5-F734-4BCA-8CFE-9D3EFA480818}"/>
    <hyperlink ref="H20522" r:id="rId20600" xr:uid="{F744B495-A04F-47D4-9562-C654E4B7EE97}"/>
    <hyperlink ref="H20523" r:id="rId20601" xr:uid="{5A4D4644-9ED7-43A2-96A7-6803EEE495D9}"/>
    <hyperlink ref="H20524" r:id="rId20602" xr:uid="{E863BED6-1C6A-42CA-A011-3FDBF003B87C}"/>
    <hyperlink ref="H20525" r:id="rId20603" xr:uid="{6799A1A7-A030-4622-8830-74CE2922E239}"/>
    <hyperlink ref="H20526" r:id="rId20604" xr:uid="{A7F66372-32D8-426E-BAB6-2E5A678B6894}"/>
    <hyperlink ref="H20527" r:id="rId20605" xr:uid="{1B214484-D38C-412B-92BD-82FEF77BCE89}"/>
    <hyperlink ref="H20528" r:id="rId20606" xr:uid="{A9A3BA54-70B2-430F-8654-EEADBA4DDFC4}"/>
    <hyperlink ref="H20529" r:id="rId20607" xr:uid="{F43CF218-D7F9-4CFE-8A24-6FAB086444FE}"/>
    <hyperlink ref="H20530" r:id="rId20608" xr:uid="{259A1956-C1FE-470B-BF91-73CB420FE33D}"/>
    <hyperlink ref="H20531" r:id="rId20609" xr:uid="{555F3B91-FF92-49C1-B35B-9A8330314A44}"/>
    <hyperlink ref="H20532" r:id="rId20610" xr:uid="{0C3E9794-FE03-4C80-93B7-8CEA4AFFCAAA}"/>
    <hyperlink ref="H20533" r:id="rId20611" xr:uid="{EFE4E084-067A-4FE4-91D2-C91719D674A7}"/>
    <hyperlink ref="H20534" r:id="rId20612" xr:uid="{6E2D0835-2348-4C79-B348-3C224EFC086D}"/>
    <hyperlink ref="H20535" r:id="rId20613" xr:uid="{266CBD17-51FE-4211-8A09-133C380FCE1B}"/>
    <hyperlink ref="H20536" r:id="rId20614" xr:uid="{6C9934DB-2B64-40AD-BF0E-B4D3E3A8F0EF}"/>
    <hyperlink ref="H20537" r:id="rId20615" xr:uid="{FDB6A811-E858-4599-B953-122AEBC3344C}"/>
    <hyperlink ref="H20538" r:id="rId20616" xr:uid="{57224B48-04E9-4555-9594-423AEAB19321}"/>
    <hyperlink ref="H20539" r:id="rId20617" xr:uid="{366AD4D2-6133-45DC-A451-ACE02E906DC1}"/>
    <hyperlink ref="H20540" r:id="rId20618" xr:uid="{574B542E-3934-4416-8092-1BA08BD8345F}"/>
    <hyperlink ref="H20541" r:id="rId20619" xr:uid="{6E473194-84DC-46DE-B428-BC7202F956AD}"/>
    <hyperlink ref="H20542" r:id="rId20620" xr:uid="{6C2B2BE0-46AF-4881-A1FC-4565B053AFFD}"/>
    <hyperlink ref="H20543" r:id="rId20621" xr:uid="{CFB9D39A-842F-47FC-94B7-0583789E4228}"/>
    <hyperlink ref="H20544" r:id="rId20622" xr:uid="{F4ADAEE2-FE80-4883-8316-D577AE8A3776}"/>
    <hyperlink ref="H20545" r:id="rId20623" xr:uid="{760A8AD3-5FB5-4C52-8235-11B49EF6B63C}"/>
    <hyperlink ref="H20546" r:id="rId20624" xr:uid="{876F0EFE-9887-4237-966D-BC14BCF0F08C}"/>
    <hyperlink ref="H20547" r:id="rId20625" xr:uid="{B62A5888-42D3-4598-AD31-E765AA356C07}"/>
    <hyperlink ref="H20548" r:id="rId20626" xr:uid="{2CEC8CB1-01BA-4564-B320-88D68E76087C}"/>
    <hyperlink ref="H20549" r:id="rId20627" xr:uid="{9FD8CC4B-A77B-41F0-B7DA-567A4E067307}"/>
    <hyperlink ref="H20550" r:id="rId20628" xr:uid="{7CF78CDE-6C36-41FA-8E31-3855F56F30A5}"/>
    <hyperlink ref="H20551" r:id="rId20629" xr:uid="{4DE67063-A749-4C16-B228-773F3A03756C}"/>
    <hyperlink ref="H20552" r:id="rId20630" xr:uid="{6B0BCEAF-A2E6-42F3-A202-B148BD28EB71}"/>
    <hyperlink ref="H20553" r:id="rId20631" xr:uid="{0B3D4C32-A91B-4BFD-BAB5-DF2C365C2615}"/>
    <hyperlink ref="H20554" r:id="rId20632" xr:uid="{9D62B9EF-5FA4-484B-875D-88D66A17C9B1}"/>
    <hyperlink ref="H20555" r:id="rId20633" xr:uid="{96B888CD-E4ED-4E2C-8C31-C060BC4D1411}"/>
    <hyperlink ref="H20556" r:id="rId20634" xr:uid="{CE291DF0-F40F-461C-95EB-0FADA2FBDEDE}"/>
    <hyperlink ref="H20557" r:id="rId20635" xr:uid="{D9405D3C-5347-4A10-8C37-39914D240D0A}"/>
    <hyperlink ref="H20558" r:id="rId20636" xr:uid="{2167D855-8F0A-472B-B4C1-B9B79FBDACC6}"/>
    <hyperlink ref="H20559" r:id="rId20637" xr:uid="{81AAE8B5-A3E2-4A81-8EF6-D947772A7CF3}"/>
    <hyperlink ref="H20560" r:id="rId20638" xr:uid="{6B8BD3CF-C7FE-4B9D-9118-E79BCC6302B7}"/>
    <hyperlink ref="H20561" r:id="rId20639" xr:uid="{4E24AA97-898B-4601-89C1-FA9534A2E045}"/>
    <hyperlink ref="H20562" r:id="rId20640" xr:uid="{D00CB9FC-5474-4EE1-924C-4D48A00E8912}"/>
    <hyperlink ref="H20563" r:id="rId20641" xr:uid="{D416A652-F74F-416F-A37F-0FCF40B0A2A7}"/>
    <hyperlink ref="H20564" r:id="rId20642" xr:uid="{18AA0918-59E9-48FA-9EC9-099D059304B9}"/>
    <hyperlink ref="H20565" r:id="rId20643" xr:uid="{282ADB6C-7C91-4A29-AD62-0C48319723C7}"/>
    <hyperlink ref="H20566" r:id="rId20644" xr:uid="{C676BCC9-6122-4BCC-A8AA-C6DD493F426D}"/>
    <hyperlink ref="H20567" r:id="rId20645" xr:uid="{EECDEF39-F148-4BBA-B686-9CA7F5846939}"/>
    <hyperlink ref="H20568" r:id="rId20646" xr:uid="{91FF8FCE-5C67-48BA-A724-3B750B65073D}"/>
    <hyperlink ref="H20569" r:id="rId20647" xr:uid="{2880259C-C6F9-4D58-B865-4E6435D56E13}"/>
    <hyperlink ref="H20570" r:id="rId20648" xr:uid="{E9128485-014F-45A8-863F-13388E1A8B21}"/>
    <hyperlink ref="H20571" r:id="rId20649" xr:uid="{9C7B504D-05A6-40A3-9F2C-DFF9DC1A6E0E}"/>
    <hyperlink ref="H20572" r:id="rId20650" xr:uid="{411406D8-B89B-4702-89CA-4816406A8912}"/>
    <hyperlink ref="H20573" r:id="rId20651" xr:uid="{B7CA6223-4E7A-41C5-AC88-FBD308A06C1B}"/>
    <hyperlink ref="H20574" r:id="rId20652" xr:uid="{284C08B9-AC31-479E-B2B2-60D68DB8A784}"/>
    <hyperlink ref="H20575" r:id="rId20653" xr:uid="{6A333067-AA90-4FDF-B12B-7C90C8798E23}"/>
    <hyperlink ref="H20576" r:id="rId20654" xr:uid="{79B6D12E-D9F2-4120-A991-ACD09C3ED899}"/>
    <hyperlink ref="H20577" r:id="rId20655" xr:uid="{4FBD3BCB-7D49-4E86-BE4B-170927E21D69}"/>
    <hyperlink ref="H20578" r:id="rId20656" xr:uid="{C942B33E-DAAC-4153-B782-F3874AC6099C}"/>
    <hyperlink ref="H20579" r:id="rId20657" xr:uid="{30A9534E-1F2E-46DC-9A9A-6D3EE2BD28BC}"/>
    <hyperlink ref="H20580" r:id="rId20658" xr:uid="{B100E22F-26DA-4652-AE11-EAC0B2CA518B}"/>
    <hyperlink ref="H20581" r:id="rId20659" xr:uid="{2189119C-9DC6-47F8-8BCC-978EAE48A857}"/>
    <hyperlink ref="H20582" r:id="rId20660" xr:uid="{02CE6BC2-48AB-492C-A60D-589C96F10BAF}"/>
    <hyperlink ref="H20583" r:id="rId20661" xr:uid="{0670D277-B5BC-408A-8739-5C44B3680C75}"/>
    <hyperlink ref="H20584" r:id="rId20662" xr:uid="{6708299C-0E54-4184-A32A-06954465A0B8}"/>
    <hyperlink ref="H20585" r:id="rId20663" xr:uid="{4264D8C9-3A64-431A-8E33-BD029A2D9235}"/>
    <hyperlink ref="H20586" r:id="rId20664" xr:uid="{98D1B541-20E7-4752-876A-9FD74B64DAE7}"/>
    <hyperlink ref="H20587" r:id="rId20665" xr:uid="{F83F7874-A61B-4EE3-99F6-CAD277FF1AAD}"/>
    <hyperlink ref="H20588" r:id="rId20666" xr:uid="{27F26527-0436-4F33-AE5B-BA3816664AAC}"/>
    <hyperlink ref="H20589" r:id="rId20667" xr:uid="{536A3966-9BA6-452C-9288-64950A9E02BF}"/>
    <hyperlink ref="H20590" r:id="rId20668" xr:uid="{6CE35091-64A8-4812-AAD2-77557805E75D}"/>
    <hyperlink ref="H20591" r:id="rId20669" xr:uid="{8F1699C1-CDBD-492D-B30B-4F9BB61C2D7A}"/>
    <hyperlink ref="H20592" r:id="rId20670" xr:uid="{E6B5CB52-A526-4CF3-892D-7ABDE3E458DE}"/>
    <hyperlink ref="H20593" r:id="rId20671" xr:uid="{7320A556-D940-4475-94DE-842823752FEF}"/>
    <hyperlink ref="H20594" r:id="rId20672" xr:uid="{FB904448-C140-4EB4-9929-0919BB290B9C}"/>
    <hyperlink ref="H20595" r:id="rId20673" xr:uid="{4D8C1E38-767F-41BC-963E-F5A1D979A858}"/>
    <hyperlink ref="H20596" r:id="rId20674" xr:uid="{485F0720-C18A-477C-85CF-596025C53F0C}"/>
    <hyperlink ref="H20597" r:id="rId20675" xr:uid="{9511A26A-359A-4429-A4DF-549B6BAC8182}"/>
    <hyperlink ref="H20598" r:id="rId20676" xr:uid="{7288A3BE-11BF-48BC-9A42-C409DDEB2F3A}"/>
    <hyperlink ref="H20599" r:id="rId20677" xr:uid="{B5609EAC-7EF2-4A01-8464-5ACB57D8E4AA}"/>
    <hyperlink ref="H20600" r:id="rId20678" xr:uid="{2DBB8D77-B7D9-4838-B3FD-D7C4EBD7D123}"/>
    <hyperlink ref="H20601" r:id="rId20679" xr:uid="{57A362C7-CC82-40CE-991F-AF5B1B4A0523}"/>
    <hyperlink ref="H20602" r:id="rId20680" xr:uid="{34DCB51F-71BD-418A-9942-DA4CC8A7641C}"/>
    <hyperlink ref="H20603" r:id="rId20681" xr:uid="{477F8ADA-2C16-4AF3-8554-482C23C92656}"/>
    <hyperlink ref="H20604" r:id="rId20682" xr:uid="{E7C00491-99A7-4543-B946-1B61A354B9B8}"/>
    <hyperlink ref="H20605" r:id="rId20683" xr:uid="{3FDB094B-025C-4B15-86FE-032C3364597C}"/>
    <hyperlink ref="H20606" r:id="rId20684" xr:uid="{3C197987-C9F9-4D3D-906D-A8BD71F067C9}"/>
    <hyperlink ref="H20607" r:id="rId20685" xr:uid="{811D177E-B062-4E36-A65E-D425CB71B223}"/>
    <hyperlink ref="H20608" r:id="rId20686" xr:uid="{18AD8970-0079-4F75-AE55-A3B76ED567F6}"/>
    <hyperlink ref="H20609" r:id="rId20687" xr:uid="{2818D661-05CA-4AA4-BC30-66090E421844}"/>
    <hyperlink ref="H20610" r:id="rId20688" xr:uid="{54281177-8B33-44E5-9D9E-10BBB1A5D8F7}"/>
    <hyperlink ref="H20611" r:id="rId20689" xr:uid="{F6E3CCB5-E803-4AE5-98F3-D34DC8C15764}"/>
    <hyperlink ref="H20612" r:id="rId20690" xr:uid="{BC576EFC-3061-4957-9E21-1AC5049512C9}"/>
    <hyperlink ref="H20613" r:id="rId20691" xr:uid="{7D1E7026-1B3B-4C0E-BCF2-18E9950137C4}"/>
    <hyperlink ref="H20614" r:id="rId20692" xr:uid="{09BBBB8F-A285-40DC-9F4E-CB4CFEE86BE2}"/>
    <hyperlink ref="H20615" r:id="rId20693" xr:uid="{F0048E9C-680C-40BB-83DB-37BCED616549}"/>
    <hyperlink ref="H20616" r:id="rId20694" xr:uid="{0439F1DE-660D-4A37-9953-D5495084F18B}"/>
    <hyperlink ref="H20617" r:id="rId20695" xr:uid="{7584588E-5FAA-4ACB-BC3C-BD17921BF40F}"/>
    <hyperlink ref="H20618" r:id="rId20696" xr:uid="{EA4A3E49-72C7-40EE-B261-4B1D7F07DB61}"/>
    <hyperlink ref="H20619" r:id="rId20697" xr:uid="{4F36F61E-DB6C-40DF-B550-527B4B7677AD}"/>
    <hyperlink ref="H20620" r:id="rId20698" xr:uid="{D2255977-8E55-4BA5-ACD4-27D306B99FFC}"/>
    <hyperlink ref="H20621" r:id="rId20699" xr:uid="{E77086DC-B28F-4B2B-8D8F-602C041887D4}"/>
    <hyperlink ref="H20622" r:id="rId20700" xr:uid="{7831317E-9A57-435A-B83E-1E2C927F6204}"/>
    <hyperlink ref="H20623" r:id="rId20701" xr:uid="{7C5B1681-915C-49E1-8D4C-21767F1A58D2}"/>
    <hyperlink ref="H20624" r:id="rId20702" xr:uid="{A47F0DCA-928C-4AE9-B172-698F10E4531F}"/>
    <hyperlink ref="H20625" r:id="rId20703" xr:uid="{320C99F8-0D69-49E5-8A28-B437E59D1EE8}"/>
    <hyperlink ref="H20626" r:id="rId20704" xr:uid="{0C0598DA-2D73-4C1F-A24E-D8B4CBF335C8}"/>
    <hyperlink ref="H20627" r:id="rId20705" xr:uid="{192FBF5B-5B45-4A4B-BDC4-D85DEB7BCBFD}"/>
    <hyperlink ref="H20628" r:id="rId20706" xr:uid="{EDE100DB-F7C9-4AFB-936A-B7069DACAD5F}"/>
    <hyperlink ref="H20629" r:id="rId20707" xr:uid="{2D9304C4-282E-4579-99C4-63EB3AB44787}"/>
    <hyperlink ref="H20630" r:id="rId20708" xr:uid="{34D91656-D194-4DD4-941D-8492E243EF3B}"/>
    <hyperlink ref="H20631" r:id="rId20709" xr:uid="{418649B7-0879-4FF5-AB51-EE1694308C90}"/>
    <hyperlink ref="H20632" r:id="rId20710" xr:uid="{385FF978-828F-4C8E-8120-C2FF926C1062}"/>
    <hyperlink ref="H20633" r:id="rId20711" xr:uid="{D2A78ACA-D503-44E7-964E-D3E50BB1582E}"/>
    <hyperlink ref="H20634" r:id="rId20712" xr:uid="{71D6E409-D840-4564-9DF4-7839E0EAB490}"/>
    <hyperlink ref="H20635" r:id="rId20713" xr:uid="{F961C955-DA44-4C66-ADFE-4051E56D3F4B}"/>
    <hyperlink ref="H20636" r:id="rId20714" xr:uid="{158B36AD-7DD9-4C95-8F3B-7BD608CAFD63}"/>
    <hyperlink ref="H20637" r:id="rId20715" xr:uid="{118BF6EA-AAC5-46F5-B166-63968AA7C1DB}"/>
    <hyperlink ref="H20638" r:id="rId20716" xr:uid="{BF695218-7D27-40B6-8695-DA6449378953}"/>
    <hyperlink ref="H20639" r:id="rId20717" xr:uid="{9E3AD74A-B8A0-4F19-8AE0-218A09E5363A}"/>
    <hyperlink ref="H20640" r:id="rId20718" xr:uid="{5B6E8E41-039B-4E5E-B861-E16902D6953C}"/>
    <hyperlink ref="H20641" r:id="rId20719" xr:uid="{D90194BB-B9D8-4C7D-B0B1-ABB2DAA87D09}"/>
    <hyperlink ref="H20642" r:id="rId20720" xr:uid="{49854421-F387-4720-BFE0-EC7ABD6A18E5}"/>
    <hyperlink ref="H20643" r:id="rId20721" xr:uid="{C902ED43-217D-4071-9858-96E3184C286C}"/>
    <hyperlink ref="H20644" r:id="rId20722" xr:uid="{639E97AA-B939-4DB3-B073-80A638B74FCF}"/>
    <hyperlink ref="H20645" r:id="rId20723" xr:uid="{7CFD978A-D7A6-467E-B8F8-F3E4B23DD2CF}"/>
    <hyperlink ref="H20646" r:id="rId20724" xr:uid="{79F24F8C-20AE-475D-86DF-971304E57529}"/>
    <hyperlink ref="H20647" r:id="rId20725" xr:uid="{5749DF7F-635A-4915-B1B1-8F10F32356B2}"/>
    <hyperlink ref="H20648" r:id="rId20726" xr:uid="{B53DBD22-7B43-46E9-8117-C63F9FE19171}"/>
    <hyperlink ref="H20649" r:id="rId20727" xr:uid="{B12330CA-4EEC-40DB-B83E-0B9AD2502818}"/>
    <hyperlink ref="H20650" r:id="rId20728" xr:uid="{D64FB283-5F9D-482C-98B6-DFD6EB4E50C1}"/>
    <hyperlink ref="H20651" r:id="rId20729" xr:uid="{20A8B3B1-8849-4155-97AB-EA52225E1D3C}"/>
    <hyperlink ref="H20652" r:id="rId20730" xr:uid="{D8328993-C183-4DD8-A190-43BE632E79D0}"/>
    <hyperlink ref="H20653" r:id="rId20731" xr:uid="{15319EFB-8218-4AE3-9C63-E7E6B96AFB8F}"/>
    <hyperlink ref="H20654" r:id="rId20732" xr:uid="{E4CFB651-FBFB-49AA-B225-66FB8C66E63D}"/>
    <hyperlink ref="H20655" r:id="rId20733" xr:uid="{F1418212-28C8-47DF-9D40-095776C1A7BC}"/>
    <hyperlink ref="H20656" r:id="rId20734" xr:uid="{99C57259-95C1-489D-8BAC-41FDE98BFED8}"/>
    <hyperlink ref="H20657" r:id="rId20735" xr:uid="{043B5D69-5F41-40B5-9736-3BD4AEEC36E5}"/>
    <hyperlink ref="H20658" r:id="rId20736" xr:uid="{B7E7A6C9-3BE7-4BB9-A57D-5E2486C84ABB}"/>
    <hyperlink ref="H20659" r:id="rId20737" xr:uid="{A948F352-48F9-4605-961D-22AC35850618}"/>
    <hyperlink ref="H20660" r:id="rId20738" xr:uid="{7C7EEBC5-04B0-4547-BFC3-EA6DF82FB329}"/>
    <hyperlink ref="H20661" r:id="rId20739" xr:uid="{2855633C-F6EB-44A9-BBAF-982CDD87CC4C}"/>
    <hyperlink ref="H20662" r:id="rId20740" xr:uid="{13ED4040-7159-4ACA-878D-F8517D450B47}"/>
    <hyperlink ref="H20663" r:id="rId20741" xr:uid="{0C512C6D-DA4E-41C3-A6B8-AACFF0E25D5B}"/>
    <hyperlink ref="H20664" r:id="rId20742" xr:uid="{36855478-75A2-416F-A0C7-62D77E8D35D4}"/>
    <hyperlink ref="H20665" r:id="rId20743" xr:uid="{8C075245-B11E-42A3-9D02-4DFA75FF40EA}"/>
    <hyperlink ref="H20666" r:id="rId20744" xr:uid="{48FA239C-F831-4A81-AE6C-24DDA495DEC7}"/>
    <hyperlink ref="H20667" r:id="rId20745" xr:uid="{7FF85E61-97FA-4138-B8B4-199FF985D5A1}"/>
    <hyperlink ref="H20668" r:id="rId20746" xr:uid="{795709EA-1994-4362-98ED-5012718B079A}"/>
    <hyperlink ref="H20669" r:id="rId20747" xr:uid="{6AE058FB-A8F6-4C68-98A5-40BD4A36F401}"/>
    <hyperlink ref="H20670" r:id="rId20748" xr:uid="{064268E5-C74C-4424-9994-BF513318F446}"/>
    <hyperlink ref="H20671" r:id="rId20749" xr:uid="{21D11EF5-0737-452C-B265-DCD10A5DF0C1}"/>
    <hyperlink ref="H20672" r:id="rId20750" xr:uid="{CEB9E07C-99C7-4EA4-ACC0-5F29083D5B9F}"/>
    <hyperlink ref="H20673" r:id="rId20751" xr:uid="{F2DD82EE-6305-4042-869C-036C680A5EC3}"/>
    <hyperlink ref="H20674" r:id="rId20752" xr:uid="{4B822ECF-C7BA-460C-8896-846FE9BA0987}"/>
    <hyperlink ref="H20675" r:id="rId20753" xr:uid="{70EED83D-2C59-4BA6-9E29-1C9EB680022F}"/>
    <hyperlink ref="H20676" r:id="rId20754" xr:uid="{91EE8093-C636-4D2E-A88B-7FC907CD702A}"/>
    <hyperlink ref="H20677" r:id="rId20755" xr:uid="{BFB8FE0D-2A09-4787-B3DC-DE0706BFF570}"/>
    <hyperlink ref="H20678" r:id="rId20756" xr:uid="{41CFCBCC-F03A-427A-B021-7F2B0D79934D}"/>
    <hyperlink ref="H20679" r:id="rId20757" xr:uid="{1761396E-CE63-4CF2-B766-575A9A328E28}"/>
    <hyperlink ref="H20680" r:id="rId20758" xr:uid="{704949ED-C585-4F13-B5C5-B10F260246B8}"/>
    <hyperlink ref="H20681" r:id="rId20759" xr:uid="{623A9C47-7769-4D9F-878C-DC34DF14035C}"/>
    <hyperlink ref="H20682" r:id="rId20760" xr:uid="{DA48013F-3C63-4250-91B8-4186FEFB223C}"/>
    <hyperlink ref="H20683" r:id="rId20761" xr:uid="{B40EA89F-AFBE-4D0C-8373-BD59A20172B1}"/>
    <hyperlink ref="H20684" r:id="rId20762" xr:uid="{B8C6304E-50A9-4433-9356-A5D0093DF217}"/>
    <hyperlink ref="H20685" r:id="rId20763" xr:uid="{44BA0B2A-F0BD-417B-8D94-3E8267FDD013}"/>
    <hyperlink ref="H20686" r:id="rId20764" xr:uid="{930B1448-6EF5-42F3-B168-660EB31190E9}"/>
    <hyperlink ref="H20687" r:id="rId20765" xr:uid="{5C9AA2A2-5AD6-4F34-B280-E8CBC05D0E21}"/>
    <hyperlink ref="H20688" r:id="rId20766" xr:uid="{19A6DFF8-6E23-4B20-9519-67A95EE3CB0F}"/>
    <hyperlink ref="H20689" r:id="rId20767" xr:uid="{A131EC4E-C482-4667-8AD1-6644B039336F}"/>
    <hyperlink ref="H20690" r:id="rId20768" xr:uid="{DD7B93EB-AE89-4B8D-8BE2-D42D8A14C932}"/>
    <hyperlink ref="H20691" r:id="rId20769" xr:uid="{A5F55265-A49A-43E7-B7EA-EB5E2C76B9C8}"/>
    <hyperlink ref="H20692" r:id="rId20770" xr:uid="{F44E09DA-0722-4D52-89AA-056589F05D81}"/>
    <hyperlink ref="H20693" r:id="rId20771" xr:uid="{E651FA58-A66D-4BD8-958A-13C8FBED83D9}"/>
    <hyperlink ref="H20694" r:id="rId20772" xr:uid="{BDEC3CA2-DF83-4A8F-B98C-8F1CBEDFAF75}"/>
    <hyperlink ref="H20695" r:id="rId20773" xr:uid="{C98FB922-4FEF-4754-A8B9-7DF276669B47}"/>
    <hyperlink ref="H20696" r:id="rId20774" xr:uid="{27BCB2B2-F4CF-4D8B-B87C-72FA57D592F2}"/>
    <hyperlink ref="H20697" r:id="rId20775" xr:uid="{76FC86B8-127B-48CF-8459-E9E2AC12787D}"/>
    <hyperlink ref="H20698" r:id="rId20776" xr:uid="{C57DC40E-8030-4558-9C96-5E23CA678112}"/>
    <hyperlink ref="H20699" r:id="rId20777" xr:uid="{0941AB91-CC91-4AD5-A776-40B0A54C9458}"/>
    <hyperlink ref="H20700" r:id="rId20778" xr:uid="{3EC55201-EBDC-4200-8729-6D6A485948F2}"/>
    <hyperlink ref="H20701" r:id="rId20779" xr:uid="{CD7F3FAD-F08C-4370-87BA-D758B8272EDB}"/>
    <hyperlink ref="H20702" r:id="rId20780" xr:uid="{C8626A92-3CE0-4842-A6E9-C0CBF39E4D36}"/>
    <hyperlink ref="H20703" r:id="rId20781" xr:uid="{A072B6E9-8B03-4E65-B98E-3E99F1C69618}"/>
    <hyperlink ref="H20704" r:id="rId20782" xr:uid="{C6857E33-83C1-45E1-983A-CF486852C8A9}"/>
    <hyperlink ref="H20705" r:id="rId20783" xr:uid="{F90CC6FC-6976-44E3-BEB6-BC1134215291}"/>
    <hyperlink ref="H20706" r:id="rId20784" xr:uid="{E1FA653B-A511-47A5-9C6F-C15CD0FAF989}"/>
    <hyperlink ref="H20707" r:id="rId20785" xr:uid="{03972646-323D-42D3-8EFE-E025D331E524}"/>
    <hyperlink ref="H20708" r:id="rId20786" xr:uid="{B69E3A2C-F59B-4CCE-BC3F-251E36BD13AB}"/>
    <hyperlink ref="H20709" r:id="rId20787" xr:uid="{B5BD457D-7F08-4045-809A-1D352D6587C5}"/>
    <hyperlink ref="H20710" r:id="rId20788" xr:uid="{FCE5AB23-6236-4171-BFBA-1CF1A45A5BAD}"/>
    <hyperlink ref="H20711" r:id="rId20789" xr:uid="{70C6D36B-3FB8-427B-9442-5FACE19E1AA6}"/>
    <hyperlink ref="H20712" r:id="rId20790" xr:uid="{B3181447-AC21-48AF-9EB6-D3724E9AB201}"/>
    <hyperlink ref="H20713" r:id="rId20791" xr:uid="{C330BA4D-8875-4FF9-93E3-518FFFDBD6C7}"/>
    <hyperlink ref="H20714" r:id="rId20792" xr:uid="{2693D504-DD41-4958-88EF-0007FD170C11}"/>
    <hyperlink ref="H20715" r:id="rId20793" xr:uid="{66865843-5C77-4148-99D7-EEF0F02E05C8}"/>
    <hyperlink ref="H20716" r:id="rId20794" xr:uid="{E2510677-0B04-448C-A1E6-C3F5443FE13F}"/>
    <hyperlink ref="H20717" r:id="rId20795" xr:uid="{2D1C890B-2CC8-47DF-920E-E6CB4CA28156}"/>
    <hyperlink ref="H20718" r:id="rId20796" xr:uid="{6F9450DD-3DAC-4E76-A616-2AD16F27B3F7}"/>
    <hyperlink ref="H20719" r:id="rId20797" xr:uid="{3389D12D-09DE-4417-AF88-54C396326E40}"/>
    <hyperlink ref="H20720" r:id="rId20798" xr:uid="{BD32304A-B3A9-4C98-B42B-A45EE198CB41}"/>
    <hyperlink ref="H20721" r:id="rId20799" xr:uid="{EB5936AC-9125-40D7-B785-0253FED14041}"/>
    <hyperlink ref="H20722" r:id="rId20800" xr:uid="{EC265590-9D18-4F69-A855-A26681BE3DD5}"/>
    <hyperlink ref="H20723" r:id="rId20801" xr:uid="{6D36DC39-F718-47B7-B6E0-93B98BADD251}"/>
    <hyperlink ref="H20724" r:id="rId20802" xr:uid="{20C257DD-1CC2-423D-9176-B5A0396B24F9}"/>
    <hyperlink ref="H20725" r:id="rId20803" xr:uid="{BCCD7382-DF16-42ED-9207-06B66D628680}"/>
    <hyperlink ref="H20726" r:id="rId20804" xr:uid="{2C4278B6-D61D-4835-91B6-3F3519FA7BF8}"/>
    <hyperlink ref="H20727" r:id="rId20805" xr:uid="{7DC1164D-ADFD-4A08-9C3E-0F134F63B3D6}"/>
    <hyperlink ref="H20728" r:id="rId20806" xr:uid="{76B3A4F2-2A19-4C93-905C-600F86BE3FD1}"/>
    <hyperlink ref="H20729" r:id="rId20807" xr:uid="{EF4E0D73-B1A1-4620-9189-6A6F96AB048D}"/>
    <hyperlink ref="H20730" r:id="rId20808" xr:uid="{03397B5E-6112-4190-B87F-0DF118C27CDD}"/>
    <hyperlink ref="H20731" r:id="rId20809" xr:uid="{26914E75-A4C3-46F1-89C8-9D71A081D449}"/>
    <hyperlink ref="H20732" r:id="rId20810" xr:uid="{911265F1-B5E7-4901-9652-142D600C042B}"/>
    <hyperlink ref="H20733" r:id="rId20811" xr:uid="{F68895A6-72CB-4143-BB34-DD9EAC03C359}"/>
    <hyperlink ref="H20734" r:id="rId20812" xr:uid="{A64AF676-A059-42FC-A9C1-30C15B6AEA25}"/>
    <hyperlink ref="H20735" r:id="rId20813" xr:uid="{8D55E56D-FDA0-4F8D-9242-0EE316CD9C47}"/>
    <hyperlink ref="H20736" r:id="rId20814" xr:uid="{BA6827F0-9E63-4CD0-AF5D-29C326A65D85}"/>
    <hyperlink ref="H20737" r:id="rId20815" xr:uid="{EE50E9D5-DDD7-4F7C-BEE6-8F80D4F9CB1A}"/>
    <hyperlink ref="H20738" r:id="rId20816" xr:uid="{87547D58-9B88-4DB9-99E3-A28A24F64422}"/>
    <hyperlink ref="H20739" r:id="rId20817" xr:uid="{BF766C89-59F5-49A3-8124-C2971AFAB9AF}"/>
    <hyperlink ref="H20740" r:id="rId20818" xr:uid="{37284E72-C0D2-4233-B7EC-5B141E02A6B4}"/>
    <hyperlink ref="H20741" r:id="rId20819" xr:uid="{D4698037-60AF-4599-83EA-8BA590CE1E37}"/>
    <hyperlink ref="H20742" r:id="rId20820" xr:uid="{B8BB6F25-7771-43FD-8568-F49BA18557C7}"/>
    <hyperlink ref="H20743" r:id="rId20821" xr:uid="{AE004252-CAE6-425D-B81F-F90DC78FD5DF}"/>
    <hyperlink ref="H20744" r:id="rId20822" xr:uid="{BBC5DEB8-D2CA-4430-ACFF-93A2CD0A37FA}"/>
    <hyperlink ref="H20745" r:id="rId20823" xr:uid="{D829534F-D8A7-4864-BB2F-FB8B739ABFCB}"/>
    <hyperlink ref="H20746" r:id="rId20824" xr:uid="{15706867-C0D6-4E98-8A30-4004DBAF6422}"/>
    <hyperlink ref="H20747" r:id="rId20825" xr:uid="{66689C53-B1AE-436F-863D-6F41C5CE3E2B}"/>
    <hyperlink ref="H20748" r:id="rId20826" xr:uid="{37B30BA3-18E2-4E07-81DB-38C5ECB33F2A}"/>
    <hyperlink ref="H20749" r:id="rId20827" xr:uid="{0226868E-27B3-45F6-883B-46B5D9DE4457}"/>
    <hyperlink ref="H20750" r:id="rId20828" xr:uid="{2704878F-29DD-4746-BF6A-03E2F7170A1B}"/>
    <hyperlink ref="H20751" r:id="rId20829" xr:uid="{CE868A3E-3818-4CAF-9576-1EDBDBC7F65B}"/>
    <hyperlink ref="H20752" r:id="rId20830" xr:uid="{C8A9163A-BE59-4052-B8A2-6DB2FA313A61}"/>
    <hyperlink ref="H20753" r:id="rId20831" xr:uid="{8F65BBD2-7AF6-429F-952E-23FF4D403B69}"/>
    <hyperlink ref="H20754" r:id="rId20832" xr:uid="{1F3DFE46-A2F2-45D7-8690-8F5282F2FD9D}"/>
    <hyperlink ref="H20755" r:id="rId20833" xr:uid="{6B60AE66-6919-4AE8-8803-C5BDB3BE3F80}"/>
    <hyperlink ref="H20756" r:id="rId20834" xr:uid="{5927EB41-A524-4382-9D2B-CBA93D6FD35B}"/>
    <hyperlink ref="H20757" r:id="rId20835" xr:uid="{16A7876B-B92C-40F9-972F-B31495801596}"/>
    <hyperlink ref="H20758" r:id="rId20836" xr:uid="{D1CCFD8B-B333-49A1-8879-13D1A7FE4C9E}"/>
    <hyperlink ref="H20759" r:id="rId20837" xr:uid="{4146B5B3-E1AE-44BD-9265-B876D8ADA370}"/>
    <hyperlink ref="H20760" r:id="rId20838" xr:uid="{E21BC1D7-EDA9-43B8-85D2-922375EDCD24}"/>
    <hyperlink ref="H20761" r:id="rId20839" xr:uid="{2C44EB6B-4F24-410E-8EBE-0494C5C92FC0}"/>
    <hyperlink ref="H20762" r:id="rId20840" xr:uid="{BAEA9D79-C902-4FFA-B989-7FAED862D071}"/>
    <hyperlink ref="H20763" r:id="rId20841" xr:uid="{0C205595-B463-4959-A2ED-21A97B987A8D}"/>
    <hyperlink ref="H20764" r:id="rId20842" xr:uid="{69062CC1-D83A-4DC8-B1D4-0E50A8503713}"/>
    <hyperlink ref="H20765" r:id="rId20843" xr:uid="{A005939D-27FF-43FC-90F4-DF0251D1FF07}"/>
    <hyperlink ref="H20766" r:id="rId20844" xr:uid="{9728581B-ABF9-4FA4-92B0-321CB42CA1EE}"/>
    <hyperlink ref="H20767" r:id="rId20845" xr:uid="{B38566AC-436B-4EC4-B864-E49F2F1A1465}"/>
    <hyperlink ref="H20768" r:id="rId20846" xr:uid="{6A0920B5-143C-495A-9ED4-F3E399C3F47F}"/>
    <hyperlink ref="H20769" r:id="rId20847" xr:uid="{9757D21F-63EE-4C97-AB87-A2E6627BF5D9}"/>
    <hyperlink ref="H20770" r:id="rId20848" xr:uid="{B7F7CB3A-8D9B-48D9-8EB3-04440185A3EB}"/>
    <hyperlink ref="H20771" r:id="rId20849" xr:uid="{412E06AB-8C8D-4E82-B5CD-169E9D658DC7}"/>
    <hyperlink ref="H20772" r:id="rId20850" xr:uid="{A5F44D75-0455-429B-864A-1CBD16313B22}"/>
    <hyperlink ref="H20773" r:id="rId20851" xr:uid="{8F572DD6-67D4-4EEE-B616-927228D5B604}"/>
    <hyperlink ref="H20774" r:id="rId20852" xr:uid="{3F19B3BF-579F-405F-A41D-61F352E86186}"/>
    <hyperlink ref="H20775" r:id="rId20853" xr:uid="{25E96341-96F2-4928-AA61-84701195A061}"/>
    <hyperlink ref="H20776" r:id="rId20854" xr:uid="{123326A4-6256-4D9A-90C1-16414A236A8E}"/>
    <hyperlink ref="H20777" r:id="rId20855" xr:uid="{DC2B1484-E1B5-4C88-A420-C5CD5E98B769}"/>
    <hyperlink ref="H20778" r:id="rId20856" xr:uid="{0DF97D29-0D62-4B98-AC45-81D0DD53D822}"/>
    <hyperlink ref="H20779" r:id="rId20857" xr:uid="{3FC70BA7-9F8D-4D40-8931-2447354F390F}"/>
    <hyperlink ref="H20780" r:id="rId20858" xr:uid="{67D07953-0170-4C4F-A5BE-20D7853E0F53}"/>
    <hyperlink ref="H20781" r:id="rId20859" xr:uid="{300CF8F7-6BEA-4944-9DF2-7BABF8D767BC}"/>
    <hyperlink ref="H20782" r:id="rId20860" xr:uid="{5664999E-434A-4AFA-9C9F-2C6066A465EC}"/>
    <hyperlink ref="H20783" r:id="rId20861" xr:uid="{4D7BA797-49A2-45AD-BAA9-712F9469F728}"/>
    <hyperlink ref="H20784" r:id="rId20862" xr:uid="{EDA4021A-72A9-4F03-9994-792E41BF27B2}"/>
    <hyperlink ref="H20785" r:id="rId20863" xr:uid="{B7251269-AF8A-4CDE-88E5-AA2D530FA20B}"/>
    <hyperlink ref="H20786" r:id="rId20864" xr:uid="{CAD37D24-9E8A-40F7-AEB9-824B41ABED03}"/>
    <hyperlink ref="H20787" r:id="rId20865" xr:uid="{CCF71F7A-7BA6-437F-94A7-D1BE86AB33FC}"/>
    <hyperlink ref="H20788" r:id="rId20866" xr:uid="{B4079C6B-9E82-47AD-AB87-973A0168C8F4}"/>
    <hyperlink ref="H20789" r:id="rId20867" xr:uid="{D4FD8CC1-457C-4CA6-AA65-8B77903FDEB2}"/>
    <hyperlink ref="H20790" r:id="rId20868" xr:uid="{AF0CC47D-A467-4963-8523-AE1D80F027EA}"/>
    <hyperlink ref="H20791" r:id="rId20869" xr:uid="{B75F92A8-D726-4EAD-8C98-AD38BF495823}"/>
    <hyperlink ref="H20792" r:id="rId20870" xr:uid="{34F62900-9662-487D-B08B-F748D4766062}"/>
    <hyperlink ref="H20793" r:id="rId20871" xr:uid="{F1FA3444-FD52-4D23-80D4-EBCFBE1452F7}"/>
    <hyperlink ref="H20794" r:id="rId20872" xr:uid="{A34EFF79-3F30-4343-8712-5FDB46DD5CC0}"/>
    <hyperlink ref="H20795" r:id="rId20873" xr:uid="{0EE363E5-D09B-46B5-AE66-7ED7327B5FDD}"/>
    <hyperlink ref="H20796" r:id="rId20874" xr:uid="{2952DE38-0AFE-42B8-A7A6-4F9C668F6233}"/>
    <hyperlink ref="H20797" r:id="rId20875" xr:uid="{6C30C2D3-9F17-4DC7-BA1C-446EA3923DD9}"/>
    <hyperlink ref="H20798" r:id="rId20876" xr:uid="{E4901F62-D9B8-45A1-BEB3-0F8FB0E2AFA8}"/>
    <hyperlink ref="H20799" r:id="rId20877" xr:uid="{59A2710B-CCE6-447B-AEB5-39368746BB07}"/>
    <hyperlink ref="H20800" r:id="rId20878" xr:uid="{9A7C0617-810B-4D5A-95BA-7F4CFD27ABBD}"/>
    <hyperlink ref="H20801" r:id="rId20879" xr:uid="{D9AA5AA7-8992-4DEA-A94D-76BE1FCFCD84}"/>
    <hyperlink ref="H20802" r:id="rId20880" xr:uid="{C9809D44-5345-42A1-801C-2B869C48F058}"/>
    <hyperlink ref="H20803" r:id="rId20881" xr:uid="{5E9B693D-DBBF-4E52-8C7F-EDB7F98EB69A}"/>
    <hyperlink ref="H20804" r:id="rId20882" xr:uid="{F58E5528-30B9-47B5-8084-917D6E901530}"/>
    <hyperlink ref="H20805" r:id="rId20883" xr:uid="{EB021206-C259-402A-AB86-9AFB19B970D6}"/>
    <hyperlink ref="H20806" r:id="rId20884" xr:uid="{2FC442F7-3BF1-4902-AEA7-EB9F2A6942F3}"/>
    <hyperlink ref="H20807" r:id="rId20885" xr:uid="{F69BF0A8-0213-4073-8CF5-14430851F883}"/>
    <hyperlink ref="H20808" r:id="rId20886" xr:uid="{48882D3E-2344-44BC-8418-C3AAE5BDECBE}"/>
    <hyperlink ref="H20809" r:id="rId20887" xr:uid="{565715BD-0445-4D90-A0E6-18F565EE301E}"/>
    <hyperlink ref="H20810" r:id="rId20888" xr:uid="{C6508896-96F1-4D1D-AD1F-64D9BF990462}"/>
    <hyperlink ref="H20811" r:id="rId20889" xr:uid="{2A7F8C79-53D4-4CC9-B924-97CE9994B744}"/>
    <hyperlink ref="H20812" r:id="rId20890" xr:uid="{5BE328AD-A057-4C30-9FDB-8D8A49D792A5}"/>
    <hyperlink ref="H20813" r:id="rId20891" xr:uid="{C308E53B-5EEB-4957-BBE7-620B3BFC1A7F}"/>
    <hyperlink ref="H20814" r:id="rId20892" xr:uid="{B570CE6C-CEFF-49C7-B9EB-87C5520F04B7}"/>
    <hyperlink ref="H20815" r:id="rId20893" xr:uid="{083E56EA-453A-4BEB-B50E-A0055F09C794}"/>
    <hyperlink ref="H20816" r:id="rId20894" xr:uid="{F6AB25BE-0CC9-48B0-B71D-6E02DA6CD20F}"/>
    <hyperlink ref="H20817" r:id="rId20895" xr:uid="{E21C3318-D16C-40B5-8478-4868D553B71E}"/>
    <hyperlink ref="H20818" r:id="rId20896" xr:uid="{72E11D06-767B-4D71-A376-8128806AF670}"/>
    <hyperlink ref="H20819" r:id="rId20897" xr:uid="{B5382CD5-45EF-439A-B766-DC7BD3200300}"/>
    <hyperlink ref="H20820" r:id="rId20898" xr:uid="{4FA17B4E-FB29-48BA-B5F4-01F91361AE74}"/>
    <hyperlink ref="H20821" r:id="rId20899" xr:uid="{BD4B1116-1A73-47B8-92B5-D0FAA462027C}"/>
    <hyperlink ref="H20822" r:id="rId20900" xr:uid="{73D4339A-3C03-48A2-9AA7-C5D06F787839}"/>
    <hyperlink ref="H20823" r:id="rId20901" xr:uid="{7478379D-407C-4D63-B9DE-848710EDF5F8}"/>
    <hyperlink ref="H20824" r:id="rId20902" xr:uid="{DFD3EA33-3A52-49CF-BEF5-D3EEC6DA7FD8}"/>
    <hyperlink ref="H20825" r:id="rId20903" xr:uid="{79A15236-5281-4DFE-9DC2-AC339E729584}"/>
    <hyperlink ref="H20826" r:id="rId20904" xr:uid="{A08E9E46-3706-4C28-B075-65C3BA75B2C0}"/>
    <hyperlink ref="H20827" r:id="rId20905" xr:uid="{085E4FB5-0853-4073-B85E-A5E3A84E3010}"/>
    <hyperlink ref="H20828" r:id="rId20906" xr:uid="{2F8B59BA-3D98-4490-AAED-5323E6AC8194}"/>
    <hyperlink ref="H20829" r:id="rId20907" xr:uid="{9A5DC7AD-2BA7-4977-ACEB-C8AD76DDA5BD}"/>
    <hyperlink ref="H20830" r:id="rId20908" xr:uid="{A95289E8-1820-4EC8-BBFE-2D815C42A878}"/>
    <hyperlink ref="H20831" r:id="rId20909" xr:uid="{F3F1AAEF-A311-4678-B0C1-8E5F228DE7F9}"/>
    <hyperlink ref="H20832" r:id="rId20910" xr:uid="{A01DAD3F-0056-403E-8CA7-F2B87E1CA082}"/>
    <hyperlink ref="H20833" r:id="rId20911" xr:uid="{920A9C5D-366C-42B6-8D85-855BB1BF61BE}"/>
    <hyperlink ref="H20834" r:id="rId20912" xr:uid="{3152CAA5-AFBA-4831-A711-0B7CB8A20EC5}"/>
    <hyperlink ref="H20835" r:id="rId20913" xr:uid="{52E3EBF8-8B43-42F7-81C2-3D1F56A14DD7}"/>
    <hyperlink ref="H20836" r:id="rId20914" xr:uid="{D5B86B56-BB2B-416D-B325-5F4AB556165F}"/>
    <hyperlink ref="H20837" r:id="rId20915" xr:uid="{68830DF8-7B71-422D-A1A0-61D701FDB653}"/>
    <hyperlink ref="H20838" r:id="rId20916" xr:uid="{6FC48198-1ED0-4613-854D-D85336E2A8B5}"/>
    <hyperlink ref="H20839" r:id="rId20917" xr:uid="{9DEA1F8A-B70D-4B16-966C-83E6186DFCE2}"/>
    <hyperlink ref="H20840" r:id="rId20918" xr:uid="{D6E0D0A8-A26E-4E7C-9282-0B65CE9F4535}"/>
    <hyperlink ref="H20841" r:id="rId20919" xr:uid="{AFCE93F3-9E03-4AC3-906E-A826025234F8}"/>
    <hyperlink ref="H20842" r:id="rId20920" xr:uid="{78DC57AF-76A5-4B14-951C-7B111AAC3976}"/>
    <hyperlink ref="H20843" r:id="rId20921" xr:uid="{E3A31A94-DA3C-404B-A802-0E653482358A}"/>
    <hyperlink ref="H20844" r:id="rId20922" xr:uid="{40B69EC7-2A50-4A80-AA4F-01457C8C9953}"/>
    <hyperlink ref="H20845" r:id="rId20923" xr:uid="{19AB54F6-6827-45A0-A516-1B7B3A22DEC8}"/>
    <hyperlink ref="H20846" r:id="rId20924" xr:uid="{876CED00-1582-4CA0-A2BC-20568BFE08F6}"/>
    <hyperlink ref="H20847" r:id="rId20925" xr:uid="{8B55DAC4-CB15-4355-B5EA-ABB298CB2D2D}"/>
    <hyperlink ref="H20848" r:id="rId20926" xr:uid="{B375823A-FAEA-49E7-B10C-2D8151CC3405}"/>
    <hyperlink ref="H20849" r:id="rId20927" xr:uid="{DD154A88-050B-4054-BA2E-23C3CC4DA71D}"/>
    <hyperlink ref="H20850" r:id="rId20928" xr:uid="{69F9E4E7-3AD2-463F-932F-E09B61C518AA}"/>
    <hyperlink ref="H20851" r:id="rId20929" xr:uid="{568B4F22-964A-4411-89E1-790A380CD9C6}"/>
    <hyperlink ref="H20852" r:id="rId20930" xr:uid="{0E936986-535B-4301-B278-8A11D205DDC6}"/>
    <hyperlink ref="H20853" r:id="rId20931" xr:uid="{80F34572-1AE7-4C07-AB33-C30130F29795}"/>
    <hyperlink ref="H20854" r:id="rId20932" xr:uid="{2251EBB9-9E2B-4FFA-9430-ED16BA3D67F8}"/>
    <hyperlink ref="H20855" r:id="rId20933" xr:uid="{9386FA26-5BEC-4F1A-9DD5-62AF01000DF1}"/>
    <hyperlink ref="H20856" r:id="rId20934" xr:uid="{E9A3A56C-6947-4530-B808-9E5D81E95C4A}"/>
    <hyperlink ref="H20857" r:id="rId20935" xr:uid="{D06D3162-9543-4B3E-9C23-427554F3E5A9}"/>
    <hyperlink ref="H20858" r:id="rId20936" xr:uid="{7520A3D1-7936-4633-A327-2B0300E18DB7}"/>
    <hyperlink ref="H20859" r:id="rId20937" xr:uid="{D5E017C8-0D48-47EA-BEC9-22F90A66C0C6}"/>
    <hyperlink ref="H20860" r:id="rId20938" xr:uid="{364DD88A-B30F-429F-8564-5BB19C9632FF}"/>
    <hyperlink ref="H20861" r:id="rId20939" xr:uid="{7D9F182A-03F0-447F-95D8-FA3E749434D8}"/>
    <hyperlink ref="H20862" r:id="rId20940" xr:uid="{A6D6C08B-8490-461A-8122-E02FBEDC74B8}"/>
    <hyperlink ref="H20863" r:id="rId20941" xr:uid="{B24D170C-9AA9-4EC1-9E51-7DBF5AA20314}"/>
    <hyperlink ref="H20864" r:id="rId20942" xr:uid="{0811D366-B40D-46E0-89FE-F3E80E06C6FD}"/>
    <hyperlink ref="H20865" r:id="rId20943" xr:uid="{EA67DFAA-008B-43C6-9D33-EDE42B19FCF2}"/>
    <hyperlink ref="H20866" r:id="rId20944" xr:uid="{8B53C38F-AEDD-41BB-A101-4508C17F2C3D}"/>
    <hyperlink ref="H20867" r:id="rId20945" xr:uid="{BF998CED-ECF9-4B44-9934-22FF66C09521}"/>
    <hyperlink ref="H20868" r:id="rId20946" xr:uid="{4D40B15B-C18C-4535-9CF6-56C9FB4948B5}"/>
    <hyperlink ref="H20869" r:id="rId20947" xr:uid="{861802EB-5AF2-4543-AD97-451A262FB7D0}"/>
    <hyperlink ref="H20870" r:id="rId20948" xr:uid="{5FCA7C17-6F59-44F1-A402-AC47CDFD2230}"/>
    <hyperlink ref="H20871" r:id="rId20949" xr:uid="{393FD94F-B40F-4200-9EDB-DB7A956BF5F9}"/>
    <hyperlink ref="H20872" r:id="rId20950" xr:uid="{4BA01582-E067-4627-B857-7B5C799D05E8}"/>
    <hyperlink ref="H20873" r:id="rId20951" xr:uid="{B79669F5-1E15-4CED-80DA-5A40EC80BDA1}"/>
    <hyperlink ref="H20874" r:id="rId20952" xr:uid="{2205778E-4AD8-41F7-A97E-0AC7BFF09FC7}"/>
    <hyperlink ref="H20875" r:id="rId20953" xr:uid="{F8717CF2-A682-4C98-86E5-72D7846C98D3}"/>
    <hyperlink ref="H20876" r:id="rId20954" xr:uid="{B5644745-2ACE-42B8-B61E-43112D5FD8C1}"/>
    <hyperlink ref="H20877" r:id="rId20955" xr:uid="{88C8E2DF-BC06-4D11-A853-4E7B514B2992}"/>
    <hyperlink ref="H20878" r:id="rId20956" xr:uid="{ACD29306-468F-487B-8ED2-5AA4195CAC04}"/>
    <hyperlink ref="H20879" r:id="rId20957" xr:uid="{B6CC2E2D-8ECA-4EDE-BC50-3273E619A98F}"/>
    <hyperlink ref="H20880" r:id="rId20958" xr:uid="{475017BE-6C9D-4C0E-89A6-2105C147C357}"/>
    <hyperlink ref="H20881" r:id="rId20959" xr:uid="{B8B3E85C-8E9E-44EA-B9BA-FAD5F1284D5C}"/>
    <hyperlink ref="H20882" r:id="rId20960" xr:uid="{B5D1AABE-FB78-4978-8D35-959F76382220}"/>
    <hyperlink ref="H20883" r:id="rId20961" xr:uid="{3A05CB59-6DBB-4368-B7EE-F2049BB209AF}"/>
    <hyperlink ref="H20884" r:id="rId20962" xr:uid="{210B8616-10A2-43EA-BA9B-E59D778A1317}"/>
    <hyperlink ref="H20885" r:id="rId20963" xr:uid="{7D2F3D27-F5B2-4D30-877B-B4089583C539}"/>
    <hyperlink ref="H20886" r:id="rId20964" xr:uid="{141F5A79-425C-44BD-BCBA-50B226DE9568}"/>
    <hyperlink ref="H20887" r:id="rId20965" xr:uid="{A779072C-F814-47C7-8320-5A84F53EBF5D}"/>
    <hyperlink ref="H20888" r:id="rId20966" xr:uid="{FA76DFFF-ED98-481F-848C-873E159EFD07}"/>
    <hyperlink ref="H20889" r:id="rId20967" xr:uid="{97F4BA9A-F62D-4604-80CE-9E76FE3C3918}"/>
    <hyperlink ref="H20890" r:id="rId20968" xr:uid="{1D793E69-41C5-40B5-8401-A803EC1808E3}"/>
    <hyperlink ref="H20891" r:id="rId20969" xr:uid="{5D31F5F2-ABFA-4733-8D60-F5EC54B46149}"/>
    <hyperlink ref="H20892" r:id="rId20970" xr:uid="{03F7897F-9AF3-42F3-BB20-477B15D8A834}"/>
    <hyperlink ref="H20893" r:id="rId20971" xr:uid="{3DFB4318-0ED6-47F1-8F46-768E86A84463}"/>
    <hyperlink ref="H20894" r:id="rId20972" xr:uid="{315BE4F8-0861-49C8-BB7E-C16BBC0D7CD5}"/>
    <hyperlink ref="H20895" r:id="rId20973" xr:uid="{95F31076-D9A6-432A-B2B2-22F13DF077C7}"/>
    <hyperlink ref="H20896" r:id="rId20974" xr:uid="{70BB2669-59D9-4D32-B871-A435F240F660}"/>
    <hyperlink ref="H20897" r:id="rId20975" xr:uid="{7A144BC5-173F-4B04-9AB6-5619D6053CB5}"/>
    <hyperlink ref="H20898" r:id="rId20976" xr:uid="{24CDE374-EC67-4142-94CB-F1497DC0CCDF}"/>
    <hyperlink ref="H20899" r:id="rId20977" xr:uid="{0341E7C8-CE4D-463B-A0AA-AF2EFC6C8D0B}"/>
    <hyperlink ref="H20900" r:id="rId20978" xr:uid="{3FA48ED8-D0D8-4D13-9069-767C8EE1DB6D}"/>
    <hyperlink ref="H20901" r:id="rId20979" xr:uid="{86FD7A3B-3465-49DC-B6F1-95EB6ACF2F7E}"/>
    <hyperlink ref="H20902" r:id="rId20980" xr:uid="{4A03B974-105A-4608-B6FB-216751FA6500}"/>
    <hyperlink ref="H20903" r:id="rId20981" xr:uid="{E61DA9E2-2240-42A9-BEA3-BF15C8514B08}"/>
    <hyperlink ref="H20904" r:id="rId20982" xr:uid="{92826DDB-98FA-4C21-BBF4-ACD8AAB28590}"/>
    <hyperlink ref="H20905" r:id="rId20983" xr:uid="{0FEFB581-90FE-4B8B-8276-99B2F4F85BBC}"/>
    <hyperlink ref="H20906" r:id="rId20984" xr:uid="{D0AB621A-AD2C-4D60-884C-F25B628CD207}"/>
    <hyperlink ref="H20907" r:id="rId20985" xr:uid="{9D62BA26-CD9F-4062-8EE0-738AB440A00D}"/>
    <hyperlink ref="H20908" r:id="rId20986" xr:uid="{6B744FC6-4A22-4B34-BBF7-373A70340B58}"/>
    <hyperlink ref="H20909" r:id="rId20987" xr:uid="{E2163FC3-EA46-4300-A096-7BE8F7DFD16B}"/>
    <hyperlink ref="H20910" r:id="rId20988" xr:uid="{241A6735-0E83-4E72-B7D6-E829A5822D04}"/>
    <hyperlink ref="H20911" r:id="rId20989" xr:uid="{03EA0054-6797-453B-8071-EFD60E097124}"/>
    <hyperlink ref="H20912" r:id="rId20990" xr:uid="{C41992A0-45AB-4D4B-82A8-85B30440C975}"/>
    <hyperlink ref="H20913" r:id="rId20991" xr:uid="{F8C81CBD-8BD8-4FC4-932F-7B02E1497229}"/>
    <hyperlink ref="H20914" r:id="rId20992" xr:uid="{4ABA3050-57FA-4790-8F7B-1E21A6AD695D}"/>
    <hyperlink ref="H20915" r:id="rId20993" xr:uid="{86C99AE8-79CC-43C9-91C5-BB6A3A342797}"/>
    <hyperlink ref="H20916" r:id="rId20994" xr:uid="{28CA4B1F-7B64-477C-8EA2-A609C65BDF94}"/>
    <hyperlink ref="H20917" r:id="rId20995" xr:uid="{CEBC7A6F-9005-4D5A-BE27-9E5FA4530FCB}"/>
    <hyperlink ref="H20918" r:id="rId20996" xr:uid="{A5C91329-8317-4AE3-873F-EEE06B17F50D}"/>
    <hyperlink ref="H20919" r:id="rId20997" xr:uid="{9BDDBB48-930A-4AA4-9859-5CEC078ECF21}"/>
    <hyperlink ref="H20920" r:id="rId20998" xr:uid="{643AE297-D79D-4079-B7C7-B94006A0A831}"/>
    <hyperlink ref="H20921" r:id="rId20999" xr:uid="{FBB41D8E-D7E7-44F4-8DE3-362EB7252106}"/>
    <hyperlink ref="H20922" r:id="rId21000" xr:uid="{B5EBFFE0-39A1-4BC8-ADE8-6F7899804709}"/>
    <hyperlink ref="H20923" r:id="rId21001" xr:uid="{74A0E6D7-0688-4C03-9F0D-B4AB98B8D5EF}"/>
    <hyperlink ref="H20924" r:id="rId21002" xr:uid="{4F467E7D-3E44-4D9A-B0E1-A84607ECB66D}"/>
    <hyperlink ref="H20925" r:id="rId21003" xr:uid="{17B4FE5C-AEBD-49E6-A323-279A046D7AD6}"/>
    <hyperlink ref="H20926" r:id="rId21004" xr:uid="{CD245FAF-1444-4674-B740-40A2B046D840}"/>
    <hyperlink ref="H20927" r:id="rId21005" xr:uid="{E129B1C2-510B-4B1D-8C89-2C7F3AE5501F}"/>
    <hyperlink ref="H20928" r:id="rId21006" xr:uid="{83038E45-86CF-4E0E-A49C-C06BDD86B3DE}"/>
    <hyperlink ref="H20929" r:id="rId21007" xr:uid="{EB85FD91-81D2-48B2-886C-CAB667DCF4B3}"/>
    <hyperlink ref="H20930" r:id="rId21008" xr:uid="{3F10A1FF-5C27-40BC-8C8F-CC5C60A3D305}"/>
    <hyperlink ref="H20931" r:id="rId21009" xr:uid="{B0FCE437-1974-4C0B-B5BC-607B3485F0AD}"/>
    <hyperlink ref="H20932" r:id="rId21010" xr:uid="{19320DCB-052C-4691-BF62-592F1561D279}"/>
    <hyperlink ref="H20933" r:id="rId21011" xr:uid="{78BC3A30-05B1-433C-8B0D-96A41D033836}"/>
    <hyperlink ref="H20934" r:id="rId21012" xr:uid="{EC0A547C-66E5-462E-8B80-E80DDC5570EE}"/>
    <hyperlink ref="H20935" r:id="rId21013" xr:uid="{11F23424-E8AE-4B9B-A475-2626FFE3939B}"/>
    <hyperlink ref="H20936" r:id="rId21014" xr:uid="{5E840F2E-343D-43BD-B637-1DD6937B1DD6}"/>
    <hyperlink ref="H20937" r:id="rId21015" xr:uid="{55D452CA-6A04-42FC-87CD-2B250B1F640B}"/>
    <hyperlink ref="H20938" r:id="rId21016" xr:uid="{483355E7-B8A8-4B76-915F-2A1E11D38586}"/>
    <hyperlink ref="H20939" r:id="rId21017" xr:uid="{D3C2F147-F195-45F9-A43C-E108192335A8}"/>
    <hyperlink ref="H20940" r:id="rId21018" xr:uid="{0E9CADBF-17EE-45C8-B940-6F292EBA39D4}"/>
    <hyperlink ref="H20941" r:id="rId21019" xr:uid="{0A6B94AC-1405-497A-8EA1-5C7DCDC000E2}"/>
    <hyperlink ref="H20942" r:id="rId21020" xr:uid="{037A517F-9254-4144-8C8D-ED8FBABB05C3}"/>
    <hyperlink ref="H20943" r:id="rId21021" xr:uid="{39A7DC4B-2A57-45C7-BB18-2F5942106687}"/>
    <hyperlink ref="H20944" r:id="rId21022" xr:uid="{AFC71594-DFE7-454C-A5C7-9DFC463579B1}"/>
    <hyperlink ref="H20945" r:id="rId21023" xr:uid="{72D165C9-5780-47A0-B652-4F8A5D42D4CF}"/>
    <hyperlink ref="H20946" r:id="rId21024" xr:uid="{FF3C5D8E-7A52-4BB5-B088-600FBB1DC3A5}"/>
    <hyperlink ref="H20947" r:id="rId21025" xr:uid="{B5B6F2AC-3E54-44E2-ABDE-E9313FA398C2}"/>
    <hyperlink ref="H20948" r:id="rId21026" xr:uid="{6DBFC46A-88DB-4CE2-A6C3-DC6D4AA8E028}"/>
    <hyperlink ref="H20949" r:id="rId21027" xr:uid="{B9FCBA40-9AA7-4EF3-B39E-2C138543923F}"/>
    <hyperlink ref="H20950" r:id="rId21028" xr:uid="{F5D97CC4-49DD-4A44-94F0-957BC9C5AA47}"/>
    <hyperlink ref="H20951" r:id="rId21029" xr:uid="{2B5BB9D1-429B-4563-BA0A-A178B6F8F492}"/>
    <hyperlink ref="H20952" r:id="rId21030" xr:uid="{A3006D2F-751B-4DC6-B1AD-D1537ED3FC3B}"/>
    <hyperlink ref="H20953" r:id="rId21031" xr:uid="{31108269-CDDE-4D24-955B-E7E3DEAA5507}"/>
    <hyperlink ref="H20954" r:id="rId21032" xr:uid="{BA35B21B-A1BC-4644-9564-12A4C4774763}"/>
    <hyperlink ref="H20955" r:id="rId21033" xr:uid="{F9C8F93D-3C70-4F9F-8176-3EE2779BEFA7}"/>
    <hyperlink ref="H20956" r:id="rId21034" xr:uid="{99439CD4-E52E-477F-96BB-164DD0CE4760}"/>
    <hyperlink ref="H20957" r:id="rId21035" xr:uid="{23CD9910-BDA2-4048-AC81-17B829F023A2}"/>
    <hyperlink ref="H20958" r:id="rId21036" xr:uid="{4C3D3AA4-234C-4307-9887-2B8BB4BFB3A4}"/>
    <hyperlink ref="H20959" r:id="rId21037" xr:uid="{542995D5-6945-46A9-BA42-C41E6FB7C548}"/>
    <hyperlink ref="H20960" r:id="rId21038" xr:uid="{D4669272-0AFC-40A1-986F-C990A957847D}"/>
    <hyperlink ref="H20961" r:id="rId21039" xr:uid="{E69F5BD1-F2F7-44EB-AA46-ABB1D6E3CCA6}"/>
    <hyperlink ref="H20962" r:id="rId21040" xr:uid="{B9142BF9-2439-427C-AB24-ECD6D94B999C}"/>
    <hyperlink ref="H20963" r:id="rId21041" xr:uid="{B809E106-F5C6-40E1-99AC-60BA4ABFCD5A}"/>
    <hyperlink ref="H20964" r:id="rId21042" xr:uid="{DF1AB727-61BC-45A5-A831-5040FAC09028}"/>
    <hyperlink ref="H20965" r:id="rId21043" xr:uid="{DF731553-57F1-4C81-8586-32F6E51D482F}"/>
    <hyperlink ref="H20966" r:id="rId21044" xr:uid="{4228833A-FE97-4C80-A8CA-FAD31BB3D65B}"/>
    <hyperlink ref="H20967" r:id="rId21045" xr:uid="{0486E05A-80B4-4936-8B60-95DCE47F3666}"/>
    <hyperlink ref="H20968" r:id="rId21046" xr:uid="{90418CE7-E279-4077-8DE8-5FEB2B648C11}"/>
    <hyperlink ref="H20969" r:id="rId21047" xr:uid="{ECC9433C-0E4A-493C-938E-1460DE0F4A17}"/>
    <hyperlink ref="H20970" r:id="rId21048" xr:uid="{0C414083-B8C0-4E62-9B73-8685BC27B051}"/>
    <hyperlink ref="H20971" r:id="rId21049" xr:uid="{54A55196-9D12-40C4-B848-BCA7FDE3A4A6}"/>
    <hyperlink ref="H20972" r:id="rId21050" xr:uid="{D29DE30E-6F4A-4AD9-A501-76338DFF2786}"/>
    <hyperlink ref="H20973" r:id="rId21051" xr:uid="{4198EBEA-A99E-4249-866D-4702D89502B4}"/>
    <hyperlink ref="H20974" r:id="rId21052" xr:uid="{1C3F923E-25DF-410C-9554-F33CED5B396C}"/>
    <hyperlink ref="H20975" r:id="rId21053" xr:uid="{4C20FF66-11A8-40AD-A255-3049C6FCF6AA}"/>
    <hyperlink ref="H20976" r:id="rId21054" xr:uid="{983A730A-850F-48A0-B77C-06B83E755F23}"/>
    <hyperlink ref="H20977" r:id="rId21055" xr:uid="{7E124BD3-F5EE-4F5E-A4A7-3C407C203157}"/>
    <hyperlink ref="H20978" r:id="rId21056" xr:uid="{64D092E7-5FD9-4AD3-9E93-40AB69B2F487}"/>
    <hyperlink ref="H20979" r:id="rId21057" xr:uid="{673B944F-460B-4882-9228-D562EFA3F6F1}"/>
    <hyperlink ref="H20980" r:id="rId21058" xr:uid="{575BF66C-A7F3-444F-8695-F830D23641BB}"/>
    <hyperlink ref="H20981" r:id="rId21059" xr:uid="{8685CBE4-9945-4927-9ED6-8838D6576B4A}"/>
    <hyperlink ref="H20982" r:id="rId21060" xr:uid="{CF8C7D2C-D000-47DC-9EDE-AB8E0AB98C58}"/>
    <hyperlink ref="H20983" r:id="rId21061" xr:uid="{92950FB5-3D1E-44AC-BAEE-2A28D0F214E5}"/>
    <hyperlink ref="H20984" r:id="rId21062" xr:uid="{E9F9FC7B-B19A-4431-BB13-D31E36252037}"/>
    <hyperlink ref="H20985" r:id="rId21063" xr:uid="{1E83D81D-110A-4C33-BCAB-46D44D68B214}"/>
    <hyperlink ref="H20986" r:id="rId21064" xr:uid="{D0C3A52E-655C-419F-ABA2-F79F2B021715}"/>
    <hyperlink ref="H20987" r:id="rId21065" xr:uid="{3B95E9EA-D13C-4255-8726-E961012F3442}"/>
    <hyperlink ref="H20988" r:id="rId21066" xr:uid="{7B952F11-AC32-441E-AB1B-B1FD81172195}"/>
    <hyperlink ref="H20989" r:id="rId21067" xr:uid="{F9876E5B-07BA-4C4B-80DC-C2D81F262270}"/>
    <hyperlink ref="H20990" r:id="rId21068" xr:uid="{8F166218-26AC-4B17-9BE5-EDDA34B02D45}"/>
    <hyperlink ref="H20991" r:id="rId21069" xr:uid="{879DB958-DC20-4028-96CD-317FA753D8B2}"/>
    <hyperlink ref="H20992" r:id="rId21070" xr:uid="{3A36CC6B-7EBB-4FB1-A393-CF07826C5B53}"/>
    <hyperlink ref="H20993" r:id="rId21071" xr:uid="{4E05642E-A7F1-4EEE-A737-23D49D211E48}"/>
    <hyperlink ref="H20994" r:id="rId21072" xr:uid="{3B323A6D-C96D-4C39-80A4-CD5E6EAFDE29}"/>
    <hyperlink ref="H20995" r:id="rId21073" xr:uid="{2280415C-404C-4E14-B760-508D7A71A893}"/>
    <hyperlink ref="H20996" r:id="rId21074" xr:uid="{7AA7F6AC-8472-47DC-A401-27332196F57C}"/>
    <hyperlink ref="H20997" r:id="rId21075" xr:uid="{5A10EA63-2E43-4244-A57C-64E0118F41CA}"/>
    <hyperlink ref="H20998" r:id="rId21076" xr:uid="{932FA5FB-D1C8-4DC1-B053-61C6762B3204}"/>
    <hyperlink ref="H20999" r:id="rId21077" xr:uid="{A969B28F-678B-4937-BFFF-E451E9C78E49}"/>
    <hyperlink ref="H21000" r:id="rId21078" xr:uid="{357E6866-7433-4595-BB3F-C7E092711B4C}"/>
    <hyperlink ref="H21001" r:id="rId21079" xr:uid="{63AF25FB-83A4-405E-AEDD-FA427FB6F7CE}"/>
    <hyperlink ref="H21002" r:id="rId21080" xr:uid="{C594F1A2-81AE-4078-95BF-A5D5DA3A48F7}"/>
    <hyperlink ref="H21003" r:id="rId21081" xr:uid="{4EAA51D6-E488-4831-AD73-8F2466682F59}"/>
    <hyperlink ref="H21004" r:id="rId21082" xr:uid="{7E966317-F236-470D-BA89-4FD9061A865B}"/>
    <hyperlink ref="H21005" r:id="rId21083" xr:uid="{B839D665-CBCA-4806-8758-EBC1615FC661}"/>
    <hyperlink ref="H21006" r:id="rId21084" xr:uid="{D684FB05-1020-480F-876A-071C2A0FA16D}"/>
    <hyperlink ref="H21007" r:id="rId21085" xr:uid="{2F411359-6690-4EC3-A0CD-831EB48AEF55}"/>
    <hyperlink ref="H21008" r:id="rId21086" xr:uid="{5C0BB58C-F666-48B9-8E53-1CB5FC13A78D}"/>
    <hyperlink ref="H21009" r:id="rId21087" xr:uid="{CD807FA9-D762-4E75-897E-3D7822E8FD51}"/>
    <hyperlink ref="H21010" r:id="rId21088" xr:uid="{B6D35312-E2EC-43B4-A566-643921CA3731}"/>
    <hyperlink ref="H21011" r:id="rId21089" xr:uid="{A35BA903-32E6-4BD3-BA39-5040716432B8}"/>
    <hyperlink ref="H21012" r:id="rId21090" xr:uid="{441C3036-FB0E-4508-A736-0FF83B6E6149}"/>
    <hyperlink ref="H21013" r:id="rId21091" xr:uid="{37DA2269-07E0-4281-B389-927440EF444F}"/>
    <hyperlink ref="H21014" r:id="rId21092" xr:uid="{80AC3BB3-DDC0-456A-AFBD-73ACE8FFB2F6}"/>
    <hyperlink ref="H21015" r:id="rId21093" xr:uid="{704447AE-C963-4A63-A85C-C98C88C0B08E}"/>
    <hyperlink ref="H21016" r:id="rId21094" xr:uid="{68207B19-2B90-4837-9B31-A5D03BC475F9}"/>
    <hyperlink ref="H21017" r:id="rId21095" xr:uid="{072EB125-CCC9-4897-9FF8-8A489FE77699}"/>
    <hyperlink ref="H21018" r:id="rId21096" xr:uid="{F05BE5A4-CADA-43CC-8C11-E42522DC8AE9}"/>
    <hyperlink ref="H21019" r:id="rId21097" xr:uid="{8B60913D-CF50-42E9-87C9-41C8D17858A8}"/>
    <hyperlink ref="H21020" r:id="rId21098" xr:uid="{9918464F-EF2A-4AEC-9DD1-6AF63125EA8E}"/>
    <hyperlink ref="H21021" r:id="rId21099" xr:uid="{0BF42F27-2C28-489D-9794-61000B0AABAC}"/>
    <hyperlink ref="H21022" r:id="rId21100" xr:uid="{091EC919-9A95-4F6D-AE63-6FDA1476D200}"/>
    <hyperlink ref="H21023" r:id="rId21101" xr:uid="{2753987A-0E14-4B57-B998-1A2751465118}"/>
    <hyperlink ref="H21024" r:id="rId21102" xr:uid="{4AC27A30-B4E8-4792-A337-D3BC2803170D}"/>
    <hyperlink ref="H21025" r:id="rId21103" xr:uid="{BD8AA1D8-97FC-4FC7-844C-8E7C6ED947D0}"/>
    <hyperlink ref="H21026" r:id="rId21104" xr:uid="{442E32F3-3A97-4BF6-9DDF-7DD655C86A54}"/>
    <hyperlink ref="H21027" r:id="rId21105" xr:uid="{F03D2CE1-4BD5-4729-A0FD-2193F0A27280}"/>
    <hyperlink ref="H21028" r:id="rId21106" xr:uid="{57F3562F-C48B-4DA2-BCDF-3B234BD9FF0E}"/>
    <hyperlink ref="H21029" r:id="rId21107" xr:uid="{6E33C7C4-4083-418C-B7A6-722F81E159ED}"/>
    <hyperlink ref="H21030" r:id="rId21108" xr:uid="{56A38E81-FB44-4A76-A891-AF4899A856FC}"/>
    <hyperlink ref="H21031" r:id="rId21109" xr:uid="{EF177E25-DA26-4F6B-9298-855843D8AA9C}"/>
    <hyperlink ref="H21032" r:id="rId21110" xr:uid="{27E69BA2-10DF-4F23-8C52-B14DF01D13AE}"/>
    <hyperlink ref="H21033" r:id="rId21111" xr:uid="{0537A470-07E7-4EAD-B3D5-B1E31E030E1E}"/>
    <hyperlink ref="H21034" r:id="rId21112" xr:uid="{13B9E56F-9F75-4667-BD52-AB72DDD4397F}"/>
    <hyperlink ref="H21035" r:id="rId21113" xr:uid="{FE69D10B-D889-495D-8C4C-D10D5F9C3D9E}"/>
    <hyperlink ref="H21036" r:id="rId21114" xr:uid="{75E09622-754D-4B27-BECA-40BF6FD86FE4}"/>
    <hyperlink ref="H21037" r:id="rId21115" xr:uid="{6FB86FE2-58F9-4368-A60A-3A9F40D352A7}"/>
    <hyperlink ref="H21038" r:id="rId21116" xr:uid="{0AA8BDD5-6ABC-4664-935B-0B289A732D7A}"/>
    <hyperlink ref="H21039" r:id="rId21117" xr:uid="{CF615494-7ADB-4099-AAF6-84A8070490AB}"/>
    <hyperlink ref="H21040" r:id="rId21118" xr:uid="{E412CA77-2A84-4752-AF4B-33F4CB4F78EA}"/>
    <hyperlink ref="H21041" r:id="rId21119" xr:uid="{7A6047E0-D63F-4799-81ED-34F41666FAC0}"/>
    <hyperlink ref="H21042" r:id="rId21120" xr:uid="{6A36E5CE-0385-4A24-BE4A-398845867AD1}"/>
    <hyperlink ref="H21043" r:id="rId21121" xr:uid="{48BF6819-1F24-4832-BF83-395AED3656A1}"/>
    <hyperlink ref="H21044" r:id="rId21122" xr:uid="{4B28B7AA-0398-4EB7-8401-2095C3715573}"/>
    <hyperlink ref="H21045" r:id="rId21123" xr:uid="{45700EBB-5F82-4751-877E-FCFE8300A85F}"/>
    <hyperlink ref="H21046" r:id="rId21124" xr:uid="{8915ECA8-0D88-417C-9580-FEA56C1C85D2}"/>
    <hyperlink ref="H21047" r:id="rId21125" xr:uid="{252C1F9A-5B45-42F0-9FF9-4FF5FAA070AF}"/>
    <hyperlink ref="H21048" r:id="rId21126" xr:uid="{8E8354C9-9036-4DD5-A477-92FE8D400B60}"/>
    <hyperlink ref="H21049" r:id="rId21127" xr:uid="{BA2C2D28-5716-44C9-A480-042365E05E72}"/>
    <hyperlink ref="H21050" r:id="rId21128" xr:uid="{1AD6D6B0-9F57-4257-84BC-40B63E9AEAE6}"/>
    <hyperlink ref="H21051" r:id="rId21129" xr:uid="{4ADE0CBE-5FF1-49DB-9F46-85799421CEEF}"/>
    <hyperlink ref="H21052" r:id="rId21130" xr:uid="{D6D7F0FC-4FB9-46FF-A93E-78FD31DDFFC2}"/>
    <hyperlink ref="H21053" r:id="rId21131" xr:uid="{0EA7C688-9D15-432A-88BD-912D9541B9C3}"/>
    <hyperlink ref="H21054" r:id="rId21132" xr:uid="{914D2F47-8262-417C-8D05-BDA422E03E4E}"/>
    <hyperlink ref="H21055" r:id="rId21133" xr:uid="{37DF615B-1B5A-4ABC-952D-B7F455514F0B}"/>
    <hyperlink ref="H21056" r:id="rId21134" xr:uid="{BEB9BE95-8167-4566-8732-89D828000CED}"/>
    <hyperlink ref="H21057" r:id="rId21135" xr:uid="{BA341F86-1B94-4AF5-9273-C0CC2B30EB7A}"/>
    <hyperlink ref="H21058" r:id="rId21136" xr:uid="{960B2276-F168-4116-8D43-0523E3FECB01}"/>
    <hyperlink ref="H21059" r:id="rId21137" xr:uid="{5E91DE53-195F-4EBD-811D-4C3D8EE35C4B}"/>
    <hyperlink ref="H21060" r:id="rId21138" xr:uid="{92737078-DF39-42BF-85FB-B095904879E7}"/>
    <hyperlink ref="H21061" r:id="rId21139" xr:uid="{4FA45F0C-9ABA-4520-BD56-3939F7F18412}"/>
    <hyperlink ref="H21062" r:id="rId21140" xr:uid="{5CCD9DD1-27B6-447F-A3A9-655D00BB5038}"/>
    <hyperlink ref="H21063" r:id="rId21141" xr:uid="{95BE735A-2977-4837-8889-ACC2BB3DD129}"/>
    <hyperlink ref="H21064" r:id="rId21142" xr:uid="{A7E33B3C-6494-4F46-AA96-06B3DC7A1D89}"/>
    <hyperlink ref="H21065" r:id="rId21143" xr:uid="{B90FD6FB-E39D-468B-84C9-F405B6ECCAA0}"/>
    <hyperlink ref="H21066" r:id="rId21144" xr:uid="{23CB122D-465F-45D4-B91F-2B88AD58033F}"/>
    <hyperlink ref="H21067" r:id="rId21145" xr:uid="{C7613B8D-7E23-46C6-A49D-E2D400D552C1}"/>
    <hyperlink ref="H21068" r:id="rId21146" xr:uid="{3023D348-D0F7-45D7-BF5F-4FF673912F5F}"/>
    <hyperlink ref="H21069" r:id="rId21147" xr:uid="{A98199B2-A3DB-4BD5-A5A3-B7CA2B9C602A}"/>
    <hyperlink ref="H21070" r:id="rId21148" xr:uid="{4B0EA386-1F40-43EA-B6AB-DE15E60ACD57}"/>
    <hyperlink ref="H21071" r:id="rId21149" xr:uid="{415504DD-665A-4357-8FAD-A34D87ADA0DF}"/>
    <hyperlink ref="H21072" r:id="rId21150" xr:uid="{FD0F8BB6-F4CA-49B2-9008-56D252734FAC}"/>
    <hyperlink ref="H21073" r:id="rId21151" xr:uid="{716F82F6-E3C0-42BC-A999-2B947EB74B4E}"/>
    <hyperlink ref="H21074" r:id="rId21152" xr:uid="{9E24CECE-EC9B-45A9-AEF2-AA9F88E6824F}"/>
    <hyperlink ref="H21075" r:id="rId21153" xr:uid="{AE1F6503-372B-4F89-8D8C-05090E65F24E}"/>
    <hyperlink ref="H21076" r:id="rId21154" xr:uid="{C4091845-4BC8-4F9E-8261-91B51E122E7D}"/>
    <hyperlink ref="H21077" r:id="rId21155" xr:uid="{754C6785-4C7C-45C3-A01A-37CFCF659C0C}"/>
    <hyperlink ref="H21078" r:id="rId21156" xr:uid="{C79D2889-C450-406F-AB4C-0321BD0A110E}"/>
    <hyperlink ref="H21079" r:id="rId21157" xr:uid="{945C4260-A398-4AFC-923B-B8E9FA55B133}"/>
    <hyperlink ref="H21080" r:id="rId21158" xr:uid="{4811C0F9-4AFF-4361-BA11-3497AF0695EC}"/>
    <hyperlink ref="H21081" r:id="rId21159" xr:uid="{C3ED39CF-5D4A-4299-8C19-7BAE4AE256A1}"/>
    <hyperlink ref="H21082" r:id="rId21160" xr:uid="{2DDB7EE8-1C49-4E9F-BDE1-1B3F0A47526F}"/>
    <hyperlink ref="H21083" r:id="rId21161" xr:uid="{3BB4FE8D-5622-4740-A934-7A5FF944BD04}"/>
    <hyperlink ref="H21084" r:id="rId21162" xr:uid="{7C671762-B79F-4810-8E13-110B42BB7EE9}"/>
    <hyperlink ref="H21085" r:id="rId21163" xr:uid="{8E18063C-ECD2-4F0E-8A4B-693EB2E0C92E}"/>
    <hyperlink ref="H21086" r:id="rId21164" xr:uid="{9288271C-D9C9-453B-8FCC-968135AFA718}"/>
    <hyperlink ref="H21087" r:id="rId21165" xr:uid="{F995BA88-2AB8-43AF-9E11-1BFAF8CAF752}"/>
    <hyperlink ref="H21088" r:id="rId21166" xr:uid="{0B0C55A6-D9A7-459B-B552-1F83CC67089B}"/>
    <hyperlink ref="H21089" r:id="rId21167" xr:uid="{2A84EC6F-8C4B-44AD-8120-D30E231BA0A7}"/>
    <hyperlink ref="H21090" r:id="rId21168" xr:uid="{2F873F8F-B32B-4651-B7E7-600D6F8DED74}"/>
    <hyperlink ref="H21091" r:id="rId21169" xr:uid="{88E3D9F8-883E-4E87-9620-658FF8EC0B9A}"/>
    <hyperlink ref="H21092" r:id="rId21170" xr:uid="{071E08D7-B0BC-4AFB-BA87-001DC7180B2F}"/>
    <hyperlink ref="H21093" r:id="rId21171" xr:uid="{34FD1219-115F-4922-B488-A6A08648A2E2}"/>
    <hyperlink ref="H21094" r:id="rId21172" xr:uid="{8839D5A9-5558-4E94-80AA-E71C76FE50D2}"/>
    <hyperlink ref="H21095" r:id="rId21173" xr:uid="{6ECBFD67-0B80-4C70-9971-7E06F5496432}"/>
    <hyperlink ref="H21096" r:id="rId21174" xr:uid="{34DA8655-8E04-43A5-98B4-B690DB7B7B4A}"/>
    <hyperlink ref="H21097" r:id="rId21175" xr:uid="{FE68FD78-AA18-4A5E-B674-AB3BB6667319}"/>
    <hyperlink ref="H21098" r:id="rId21176" xr:uid="{5A36E92C-9EED-4FA1-8433-48EDDF583F28}"/>
    <hyperlink ref="H21099" r:id="rId21177" xr:uid="{75226136-64CA-4C44-9D9D-3590125219C0}"/>
    <hyperlink ref="H21100" r:id="rId21178" xr:uid="{7F58F925-B7F2-44CD-863C-E9677FEA597D}"/>
    <hyperlink ref="H21101" r:id="rId21179" xr:uid="{9BECD1D1-F385-4F59-9E79-A2D46D972ACC}"/>
    <hyperlink ref="H21102" r:id="rId21180" xr:uid="{99E39C17-4544-4B4A-8E7C-54EED8859B75}"/>
    <hyperlink ref="H21103" r:id="rId21181" xr:uid="{93B01592-EDCE-466A-B5EE-3DCE470537B5}"/>
    <hyperlink ref="H21104" r:id="rId21182" xr:uid="{19B46350-1623-422A-A6B7-DCAFB650FF53}"/>
    <hyperlink ref="H21105" r:id="rId21183" xr:uid="{AE464049-1A05-4A81-BAB6-FB4404CCC7AD}"/>
    <hyperlink ref="H21106" r:id="rId21184" xr:uid="{AB26B7D2-B83E-44F0-A504-7FC25E13B594}"/>
    <hyperlink ref="H21107" r:id="rId21185" xr:uid="{832122E8-4DFD-4C7B-A989-D6D1F69549CD}"/>
    <hyperlink ref="H21108" r:id="rId21186" xr:uid="{26B8D86C-6998-467E-8FD6-4CE475A6CF94}"/>
    <hyperlink ref="H21109" r:id="rId21187" xr:uid="{BA972CB0-462D-489C-BE6D-7C7DF303EA9D}"/>
    <hyperlink ref="H21110" r:id="rId21188" xr:uid="{31DFE53A-AEB4-480F-A2A6-A11CEDF2F6CE}"/>
    <hyperlink ref="H21111" r:id="rId21189" xr:uid="{F765E34D-4DFF-4DB0-9852-8A638F11D805}"/>
    <hyperlink ref="H21112" r:id="rId21190" xr:uid="{18E8F5B1-055A-4D9C-8A97-BE95313BB65D}"/>
    <hyperlink ref="H21113" r:id="rId21191" xr:uid="{1DFF53CB-E437-4BAD-85E0-ECAB527E5EA5}"/>
    <hyperlink ref="H21114" r:id="rId21192" xr:uid="{47348368-69C3-4554-B9F1-194C21E2526A}"/>
    <hyperlink ref="H21115" r:id="rId21193" xr:uid="{0D463BFA-966D-497D-8DFA-405EF191743A}"/>
    <hyperlink ref="H21116" r:id="rId21194" xr:uid="{7371EF00-D756-4D94-ACF7-31484BD8A746}"/>
    <hyperlink ref="H21117" r:id="rId21195" xr:uid="{E9B1B64E-380D-4642-80C1-8173202AE328}"/>
    <hyperlink ref="H21118" r:id="rId21196" xr:uid="{7CE1346C-B621-4E2F-9230-CD45C0D5957C}"/>
    <hyperlink ref="H21119" r:id="rId21197" xr:uid="{216C2A00-D3A9-47EC-931D-80D043EDAD9C}"/>
    <hyperlink ref="H21120" r:id="rId21198" xr:uid="{B76EB029-B682-4E4F-871C-FF545D0990EC}"/>
    <hyperlink ref="H21121" r:id="rId21199" xr:uid="{0FC31B89-EE13-461A-9D3C-6B0C5142FB52}"/>
    <hyperlink ref="H21122" r:id="rId21200" xr:uid="{A6E0981F-9CDF-4DC5-819E-217535519CFF}"/>
    <hyperlink ref="H21123" r:id="rId21201" xr:uid="{9AB95668-3161-4E2B-9919-8BB40B786DCF}"/>
    <hyperlink ref="H21124" r:id="rId21202" xr:uid="{B9B324C4-C136-462C-8343-490D448F4212}"/>
    <hyperlink ref="H21125" r:id="rId21203" xr:uid="{555CEA7F-6737-4CDD-9CD3-9E84EC604D44}"/>
    <hyperlink ref="H21126" r:id="rId21204" xr:uid="{0B9FD203-A973-4B2A-B32D-2DF1CFCEEC31}"/>
    <hyperlink ref="H21127" r:id="rId21205" xr:uid="{E170CA63-631A-4A71-BC44-1B10A3B4E9F6}"/>
    <hyperlink ref="H21128" r:id="rId21206" xr:uid="{9429055C-7981-4FC7-A37F-2E8C920668A3}"/>
    <hyperlink ref="H21129" r:id="rId21207" xr:uid="{482F2A83-3184-4108-8EA5-012CC6313257}"/>
    <hyperlink ref="H21130" r:id="rId21208" xr:uid="{4EE76AC3-75E2-4B77-AA72-9BFF69F3A8D6}"/>
    <hyperlink ref="H21131" r:id="rId21209" xr:uid="{2D979CD3-743E-4CF1-A9C6-47D7D9CEB44C}"/>
    <hyperlink ref="H21132" r:id="rId21210" xr:uid="{CB312BE7-DBA7-4A0F-B4D1-0DA51F5A0F70}"/>
    <hyperlink ref="H21133" r:id="rId21211" xr:uid="{08DD82DE-BAA0-474A-9EE3-2F1A1E56427C}"/>
    <hyperlink ref="H21134" r:id="rId21212" xr:uid="{68219A38-1551-4E9C-85E3-00C93271CAFA}"/>
    <hyperlink ref="H21135" r:id="rId21213" xr:uid="{0313AD2E-168A-401D-9C98-AD0B6F3712E6}"/>
    <hyperlink ref="H21136" r:id="rId21214" xr:uid="{E56B611C-9429-4601-B9E9-851CE3E5AEA9}"/>
    <hyperlink ref="H21137" r:id="rId21215" xr:uid="{EFC36ECC-6667-450D-B19F-C12849CB80DB}"/>
    <hyperlink ref="H21138" r:id="rId21216" xr:uid="{A2B05380-A20B-4001-B38B-BD2C2CB7759A}"/>
    <hyperlink ref="H21139" r:id="rId21217" xr:uid="{CE44FAA1-2D33-43ED-B71B-CB432A565A24}"/>
    <hyperlink ref="H21140" r:id="rId21218" xr:uid="{055BE336-5932-4F1E-9132-0E946B21F243}"/>
    <hyperlink ref="H21141" r:id="rId21219" xr:uid="{7C6693B5-F2BA-4CA4-BBBE-BA1A6AC2B975}"/>
    <hyperlink ref="H21142" r:id="rId21220" xr:uid="{6B3F551D-1801-467E-99FF-99D79BA58A11}"/>
    <hyperlink ref="H21143" r:id="rId21221" xr:uid="{4A752E73-5A21-4FB4-93EA-7A9EA001056E}"/>
    <hyperlink ref="H21144" r:id="rId21222" xr:uid="{5E29676D-37C3-4D3C-A6F9-DA94E9A6C2EB}"/>
    <hyperlink ref="H21145" r:id="rId21223" xr:uid="{2F74D9F0-6EA9-44A8-8677-4EAF148216A0}"/>
    <hyperlink ref="H21146" r:id="rId21224" xr:uid="{7924FEAC-9B88-4486-AB77-92BAAD7A08F8}"/>
    <hyperlink ref="H21147" r:id="rId21225" xr:uid="{6D0F8702-9792-4579-BD6B-F0EC19D18494}"/>
    <hyperlink ref="H21148" r:id="rId21226" xr:uid="{5E240E7F-DC61-4413-B041-15EC54659DF9}"/>
    <hyperlink ref="H21149" r:id="rId21227" xr:uid="{2388AAEB-4C9E-4CCF-BF50-7F837EABDD21}"/>
    <hyperlink ref="H21150" r:id="rId21228" xr:uid="{EA453C33-A2B8-4C92-A908-A45394E02AC1}"/>
    <hyperlink ref="H21151" r:id="rId21229" xr:uid="{973F1865-EDEB-4EAE-BB5B-6392F0A2F6EA}"/>
    <hyperlink ref="H21152" r:id="rId21230" xr:uid="{F97CEF66-7569-4AE1-880E-0D5246D3F798}"/>
    <hyperlink ref="H21153" r:id="rId21231" xr:uid="{C97C96EE-6119-4FA6-B0DB-810DEB290C07}"/>
    <hyperlink ref="H21154" r:id="rId21232" xr:uid="{330D9383-ACCC-4996-9DBA-66A8FA651427}"/>
    <hyperlink ref="H21155" r:id="rId21233" xr:uid="{E0A0E766-47DD-4D47-98BB-F5549E54D7DC}"/>
    <hyperlink ref="H21156" r:id="rId21234" xr:uid="{60A072E0-50AB-42BD-9B70-4B82F94DBFA9}"/>
    <hyperlink ref="H21157" r:id="rId21235" xr:uid="{3FEE366C-134B-42E0-A88A-96DEA364D976}"/>
    <hyperlink ref="H21158" r:id="rId21236" xr:uid="{2781A279-3981-4EC4-9017-140A10674365}"/>
    <hyperlink ref="H21159" r:id="rId21237" xr:uid="{F07E1292-4EEE-4DC1-B935-F73EC436B0B9}"/>
    <hyperlink ref="H21160" r:id="rId21238" xr:uid="{BE3450CA-28F3-42CA-AEB0-E56499B347A9}"/>
    <hyperlink ref="H21161" r:id="rId21239" xr:uid="{BD428FE6-7D4E-4C17-9D39-0C2C96A4F4BB}"/>
    <hyperlink ref="H21162" r:id="rId21240" xr:uid="{AEB5AAA5-808A-460B-B06F-59DBA16B2777}"/>
    <hyperlink ref="H21163" r:id="rId21241" xr:uid="{750D6BA0-13E7-41E1-9B29-EE986C3C3A87}"/>
    <hyperlink ref="H21164" r:id="rId21242" xr:uid="{FBDBF9A8-CF86-40DA-8034-3BEC124CC6FD}"/>
    <hyperlink ref="H21165" r:id="rId21243" xr:uid="{1D400F1F-519E-4DEA-BB0E-2E9B0EA95021}"/>
    <hyperlink ref="H21166" r:id="rId21244" xr:uid="{B917C3B3-62A2-4528-8D1D-FE3E73155AA8}"/>
    <hyperlink ref="H21167" r:id="rId21245" xr:uid="{C122A4CD-0806-435A-A138-4FF580FA15E9}"/>
    <hyperlink ref="H21168" r:id="rId21246" xr:uid="{0B6BB7BC-0258-4EDA-B913-7ED134CA7945}"/>
    <hyperlink ref="H21169" r:id="rId21247" xr:uid="{2140A24B-DBE6-4B8D-AD36-472C745503DD}"/>
    <hyperlink ref="H21170" r:id="rId21248" xr:uid="{B5F1A236-C1BB-4A7D-BF39-C5158699FCF0}"/>
    <hyperlink ref="H21171" r:id="rId21249" xr:uid="{6A1B8EB0-0AEA-4017-92A3-58CC52245CA0}"/>
    <hyperlink ref="H21172" r:id="rId21250" xr:uid="{1B17E5E9-96B8-4F03-8248-D2053693C24A}"/>
    <hyperlink ref="H21173" r:id="rId21251" xr:uid="{3AF597B9-C7BA-4ADB-A18D-19F4C21FD676}"/>
    <hyperlink ref="H21174" r:id="rId21252" xr:uid="{1DE4945D-9F82-41FF-8D8E-2524C5F30233}"/>
    <hyperlink ref="H21175" r:id="rId21253" xr:uid="{99A4197D-F1A6-4375-B831-EA2508C0A849}"/>
    <hyperlink ref="H21176" r:id="rId21254" xr:uid="{97094413-201C-4BD3-A644-ED477333BEE5}"/>
    <hyperlink ref="H21177" r:id="rId21255" xr:uid="{B1B504AD-3704-412B-8A54-DC49ECF08255}"/>
    <hyperlink ref="H21178" r:id="rId21256" xr:uid="{85B9E3AD-B12F-4B1D-A9EA-43096680408D}"/>
    <hyperlink ref="H21179" r:id="rId21257" xr:uid="{11798A08-5A24-43ED-8B29-67D022CC42D7}"/>
    <hyperlink ref="H21180" r:id="rId21258" xr:uid="{60857C01-8E11-4E33-8C36-79A081A0AB40}"/>
    <hyperlink ref="H21181" r:id="rId21259" xr:uid="{E5752CC5-FFA3-451B-A9A4-FE65EFEA17B4}"/>
    <hyperlink ref="H21182" r:id="rId21260" xr:uid="{D2B2CA8E-DDEF-460E-89E4-4326688814ED}"/>
    <hyperlink ref="H21183" r:id="rId21261" xr:uid="{F3899C58-5F35-4C4B-8887-3F7C54F641B3}"/>
    <hyperlink ref="H21184" r:id="rId21262" xr:uid="{C1EE1971-8C74-4D51-A02B-3B3BE2233A93}"/>
    <hyperlink ref="H21185" r:id="rId21263" xr:uid="{5DF188E5-728A-4C1D-BB4E-1DE9A8F59E5D}"/>
    <hyperlink ref="H21186" r:id="rId21264" xr:uid="{2724266E-86BD-418B-AE30-6DBED448D2F3}"/>
    <hyperlink ref="H21187" r:id="rId21265" xr:uid="{6BAA7803-5921-4E6B-9CC7-3D7C3ED0B5B1}"/>
    <hyperlink ref="H21188" r:id="rId21266" xr:uid="{813F68AC-44E4-4951-9B65-6B0C78C79310}"/>
    <hyperlink ref="H21189" r:id="rId21267" xr:uid="{FF346A35-B8C1-4AB2-ADE5-D265A05C7C35}"/>
    <hyperlink ref="H21190" r:id="rId21268" xr:uid="{BC2B2ABB-16B5-4444-AC36-D14CDD5A7FD5}"/>
    <hyperlink ref="H21191" r:id="rId21269" xr:uid="{5FF2FFC9-2BD0-4E11-92C7-9F929146766E}"/>
    <hyperlink ref="H21192" r:id="rId21270" xr:uid="{BADF245F-F923-4EA3-AFAA-34108D969286}"/>
    <hyperlink ref="H21193" r:id="rId21271" xr:uid="{F2A66FE8-CD96-447A-8E33-5BB6A693A1CB}"/>
    <hyperlink ref="H21194" r:id="rId21272" xr:uid="{2F776386-8350-4E95-A97E-9E071FD86609}"/>
    <hyperlink ref="H21195" r:id="rId21273" xr:uid="{0E1841AF-FFB3-464A-A617-E2A6C8EA396F}"/>
    <hyperlink ref="H21196" r:id="rId21274" xr:uid="{D66C824D-9982-4D91-A2B0-58FC852DB6BB}"/>
    <hyperlink ref="H21197" r:id="rId21275" xr:uid="{7B6A1988-35DD-4B77-9764-1AB2ACBE5DD9}"/>
    <hyperlink ref="H21198" r:id="rId21276" xr:uid="{B90FFC2B-7F98-43D8-A4AF-72CCFEF73A19}"/>
    <hyperlink ref="H21199" r:id="rId21277" xr:uid="{7FADBD6F-5649-4EC8-9A28-EE62C7C52C2B}"/>
    <hyperlink ref="H21200" r:id="rId21278" xr:uid="{8269FE94-752D-4252-8D2D-44EAD9CD697C}"/>
    <hyperlink ref="H21201" r:id="rId21279" xr:uid="{681857E1-3D92-4311-B40A-708F7A3A2B4E}"/>
    <hyperlink ref="H21202" r:id="rId21280" xr:uid="{CBDBB01D-C28D-4B15-A54C-8141D52E48E4}"/>
    <hyperlink ref="H21203" r:id="rId21281" xr:uid="{834C5051-4BB2-4329-81EF-986B635B7E54}"/>
    <hyperlink ref="H21204" r:id="rId21282" xr:uid="{283FEC11-3D04-46EC-AA05-9C8285E57E6E}"/>
    <hyperlink ref="H21205" r:id="rId21283" xr:uid="{A121AC91-E047-4424-8167-DD0D0656E1C3}"/>
    <hyperlink ref="H21206" r:id="rId21284" xr:uid="{37FCE921-05AD-4DFA-92B4-F52B932EAA11}"/>
    <hyperlink ref="H21207" r:id="rId21285" xr:uid="{EEADA06A-29EF-4F18-87AA-8E278414F7D7}"/>
    <hyperlink ref="H21208" r:id="rId21286" xr:uid="{214154F0-B0AC-4DBA-9E39-6A44C84524C1}"/>
    <hyperlink ref="H21209" r:id="rId21287" xr:uid="{CCF873E1-BE18-4E3A-B4E3-3C54D22C4346}"/>
    <hyperlink ref="H21210" r:id="rId21288" xr:uid="{E49E0D9C-89F6-44B9-A100-BD938E3E58A4}"/>
    <hyperlink ref="H21211" r:id="rId21289" xr:uid="{8143CCFE-BBC7-45D5-963F-FB29DB024697}"/>
    <hyperlink ref="H21212" r:id="rId21290" xr:uid="{24DE2EF7-789A-4682-A945-481FA8FAABB7}"/>
    <hyperlink ref="H21213" r:id="rId21291" xr:uid="{BDAC2E60-4E44-4964-AEE2-EC8B81E806E3}"/>
    <hyperlink ref="H21214" r:id="rId21292" xr:uid="{9CC8AD0D-6496-4CF2-9D37-14170E2A3DF7}"/>
    <hyperlink ref="H21215" r:id="rId21293" xr:uid="{6F5253DE-F5F5-407E-947A-0451D2F9320B}"/>
    <hyperlink ref="H21216" r:id="rId21294" xr:uid="{C3E095EB-DDCF-49FB-8343-3B2679436DC9}"/>
    <hyperlink ref="H21217" r:id="rId21295" xr:uid="{C4247BD0-0A37-41B7-AB16-2B5BEDA45510}"/>
    <hyperlink ref="H21218" r:id="rId21296" xr:uid="{EDF6E25C-7288-4A36-B6B8-CC5BE75F0C76}"/>
    <hyperlink ref="H21219" r:id="rId21297" xr:uid="{CE887F3B-AF5A-46A6-9CCE-69B4D0264E7F}"/>
    <hyperlink ref="H21220" r:id="rId21298" xr:uid="{143BDBA4-F55F-4A30-A73B-DDC1467A58E9}"/>
    <hyperlink ref="H21221" r:id="rId21299" xr:uid="{C494084F-BBC1-4DF0-91EE-C18FF41EFC19}"/>
    <hyperlink ref="H21222" r:id="rId21300" xr:uid="{2D6AC0FA-451D-4DC4-93BB-CE6BB65C5C73}"/>
    <hyperlink ref="H21223" r:id="rId21301" xr:uid="{71273967-5F1D-40C8-A302-0349064A5224}"/>
    <hyperlink ref="H21224" r:id="rId21302" xr:uid="{F5EA4362-827B-4F66-89C8-E32663A0A10A}"/>
    <hyperlink ref="H21225" r:id="rId21303" xr:uid="{4081E173-CE02-4A7A-8D7B-D0FD72E3E20B}"/>
    <hyperlink ref="H21226" r:id="rId21304" xr:uid="{C9E1369C-677F-4EE6-8D99-480C7118AB17}"/>
    <hyperlink ref="H21227" r:id="rId21305" xr:uid="{AC05658F-7FFC-45A9-AB9B-EC242976D53D}"/>
    <hyperlink ref="H21228" r:id="rId21306" xr:uid="{FB856089-8D21-4C77-81DF-13AC366B230C}"/>
    <hyperlink ref="H21229" r:id="rId21307" xr:uid="{BF8EB692-306D-425F-8DD9-D84074C323ED}"/>
    <hyperlink ref="H21230" r:id="rId21308" xr:uid="{65681549-00EB-43FD-BD97-F89EAE506D10}"/>
    <hyperlink ref="H21231" r:id="rId21309" xr:uid="{0F2E9A43-92DD-4EF4-BD8B-49BA2895B1CF}"/>
    <hyperlink ref="H21232" r:id="rId21310" xr:uid="{5D81FDC4-61F5-4920-9A0D-2958C39F715A}"/>
    <hyperlink ref="H21233" r:id="rId21311" xr:uid="{BB8321FF-5D25-40B0-8353-DBF92DB5DC98}"/>
    <hyperlink ref="H21234" r:id="rId21312" xr:uid="{1D94B296-B081-4459-A57A-F1AD0EF86CE0}"/>
    <hyperlink ref="H21235" r:id="rId21313" xr:uid="{800661CF-E1BE-4F04-AF60-2ED92FA8EE73}"/>
    <hyperlink ref="H21236" r:id="rId21314" xr:uid="{876C7245-983A-4121-9B46-817EDC2A2619}"/>
    <hyperlink ref="H21237" r:id="rId21315" xr:uid="{14539BE2-C6E4-4154-BEFD-DFA9958B677A}"/>
    <hyperlink ref="H21238" r:id="rId21316" xr:uid="{D9F1A251-FFD6-4EAE-91CD-62217E41BBE7}"/>
    <hyperlink ref="H21239" r:id="rId21317" xr:uid="{9CA6089B-2621-4442-B335-FB0E6344FD72}"/>
    <hyperlink ref="H21240" r:id="rId21318" xr:uid="{5FCAAEAA-04D1-4739-8208-BA996643F65A}"/>
    <hyperlink ref="H21241" r:id="rId21319" xr:uid="{6F933FFF-1ECD-4617-8146-EB49FE758EFC}"/>
    <hyperlink ref="H21242" r:id="rId21320" xr:uid="{2974241C-3BCA-40D9-A88C-7BA3923E374D}"/>
    <hyperlink ref="H21243" r:id="rId21321" xr:uid="{C9762EC6-96D3-45E7-AC54-9F602EA5B5F8}"/>
    <hyperlink ref="H21244" r:id="rId21322" xr:uid="{188B87D2-CE7E-4945-A6FF-BFAB5823C5C4}"/>
    <hyperlink ref="H21245" r:id="rId21323" xr:uid="{2C818055-0EB1-49CD-B7F7-B7DFFD96009B}"/>
    <hyperlink ref="H21246" r:id="rId21324" xr:uid="{ABF5EBDF-35D0-4C7B-8EF5-5EC5508865D1}"/>
    <hyperlink ref="H21247" r:id="rId21325" xr:uid="{4F428651-0C9D-4E31-AD25-5B80C412BE53}"/>
    <hyperlink ref="H21248" r:id="rId21326" xr:uid="{9CF99DD3-E4EE-4753-A960-426BCD82ABAA}"/>
    <hyperlink ref="H21249" r:id="rId21327" xr:uid="{FBC17550-F75C-4222-BE1B-51E403D63387}"/>
    <hyperlink ref="H21250" r:id="rId21328" xr:uid="{27562A2C-D1B8-4635-A15E-86ACF8B9ECD8}"/>
    <hyperlink ref="H21251" r:id="rId21329" xr:uid="{B90F7578-BFD4-44B5-A6C1-C88C304FE3D3}"/>
    <hyperlink ref="H21252" r:id="rId21330" xr:uid="{F5BDEAD5-14A0-44C3-A573-E5372AF6F438}"/>
    <hyperlink ref="H21253" r:id="rId21331" xr:uid="{91883608-6C3E-4FAB-AACC-C7768BEE604D}"/>
    <hyperlink ref="H21254" r:id="rId21332" xr:uid="{0920FDDD-CB0C-4840-B7C9-F3015AC248F8}"/>
    <hyperlink ref="H21255" r:id="rId21333" xr:uid="{87F860A4-A48A-4AEF-AC36-E7FCEFDBFAF9}"/>
    <hyperlink ref="H21256" r:id="rId21334" xr:uid="{B8349A50-6D0C-41DA-9DD6-1FF89547813A}"/>
    <hyperlink ref="H21257" r:id="rId21335" xr:uid="{CBC72820-5EC9-464C-A73A-18040C115015}"/>
    <hyperlink ref="H21258" r:id="rId21336" xr:uid="{BFF59668-C772-4E25-B496-625851FD69FD}"/>
    <hyperlink ref="H21259" r:id="rId21337" xr:uid="{FF17CCF3-860E-4D91-BD6D-7F55A52C5FE6}"/>
    <hyperlink ref="H21260" r:id="rId21338" xr:uid="{C00AED30-C061-427F-B5A4-1DBB52BEE5A3}"/>
    <hyperlink ref="H21261" r:id="rId21339" xr:uid="{0652694A-1A7D-408E-9E91-501DD5367E12}"/>
    <hyperlink ref="H21262" r:id="rId21340" xr:uid="{BDEE9D7C-44F8-44A1-AA20-677BAF09A071}"/>
    <hyperlink ref="H21263" r:id="rId21341" xr:uid="{CAB1C535-5B32-4F59-9AF3-53A966887AAC}"/>
    <hyperlink ref="H21264" r:id="rId21342" xr:uid="{3377DCBE-0183-49C8-B0EB-F58193033741}"/>
    <hyperlink ref="H21265" r:id="rId21343" xr:uid="{05986010-5A42-428A-8CFD-37003ABD8B48}"/>
    <hyperlink ref="H21266" r:id="rId21344" xr:uid="{3E833F85-E102-426D-9F59-ED45A5DA4E46}"/>
    <hyperlink ref="H21267" r:id="rId21345" xr:uid="{907F53D9-D985-44BD-9331-EDE897AE45A7}"/>
    <hyperlink ref="H21268" r:id="rId21346" xr:uid="{2E5A6CC6-CAD6-4C29-B8F8-00D9C19BAA12}"/>
    <hyperlink ref="H21269" r:id="rId21347" xr:uid="{D0521926-5265-40F1-A7BA-A2365DD8AA00}"/>
    <hyperlink ref="H21270" r:id="rId21348" xr:uid="{1C331ED2-87CE-4E02-B79A-9D55894225A8}"/>
    <hyperlink ref="H21271" r:id="rId21349" xr:uid="{23B415EF-1215-4641-A1F0-1E48C4CF8036}"/>
    <hyperlink ref="H21272" r:id="rId21350" xr:uid="{6AD6C77F-AC9C-4D41-B37F-75E8D1E38A9A}"/>
    <hyperlink ref="H21273" r:id="rId21351" xr:uid="{B33AFAFB-60DD-4DB6-9B5A-8886347D35A0}"/>
    <hyperlink ref="H21274" r:id="rId21352" xr:uid="{51BCD3A0-84D5-499A-BD8B-6EA346D73A3D}"/>
    <hyperlink ref="H21275" r:id="rId21353" xr:uid="{D979605A-595E-40A0-BE2D-AD9962C754D2}"/>
    <hyperlink ref="H21276" r:id="rId21354" xr:uid="{3FAD7420-5A10-4EB0-B4CA-567F49B46D59}"/>
    <hyperlink ref="H21277" r:id="rId21355" xr:uid="{40597723-1722-43D0-92C7-28683BFD3EC6}"/>
    <hyperlink ref="H21278" r:id="rId21356" xr:uid="{982FABCC-06AF-47A9-8838-1666B5BB5369}"/>
    <hyperlink ref="H21279" r:id="rId21357" xr:uid="{2C71305F-8322-43DD-BDEC-3025B7519BA0}"/>
    <hyperlink ref="H21280" r:id="rId21358" xr:uid="{4A7587F9-5836-418E-83E6-67CC266D4B22}"/>
    <hyperlink ref="H21281" r:id="rId21359" xr:uid="{457174C1-95D3-44B4-9D87-4895519425C4}"/>
    <hyperlink ref="H21282" r:id="rId21360" xr:uid="{EECECD7C-704B-41C6-AE78-23B988D5D9BB}"/>
    <hyperlink ref="H21283" r:id="rId21361" xr:uid="{F6328234-4BAF-42FC-9527-58B199F1917F}"/>
    <hyperlink ref="H21284" r:id="rId21362" xr:uid="{FF8AC6A6-BC4F-4852-9B20-D97012B68B9F}"/>
    <hyperlink ref="H21285" r:id="rId21363" xr:uid="{934277F5-8E83-4FAC-904A-44191DD4B30F}"/>
    <hyperlink ref="H21286" r:id="rId21364" xr:uid="{33ADB908-0F68-4C8E-AD9C-5D60E1F646AD}"/>
    <hyperlink ref="H21287" r:id="rId21365" xr:uid="{154A34C9-8DD2-43FD-B34B-7CF83D8036CA}"/>
    <hyperlink ref="H21288" r:id="rId21366" xr:uid="{7ECC1447-F859-4CDC-94BA-3D2D1796D8CB}"/>
    <hyperlink ref="H21289" r:id="rId21367" xr:uid="{EBAC9249-C63D-43C7-9871-3D655C38C47B}"/>
    <hyperlink ref="H21290" r:id="rId21368" xr:uid="{77B4C346-47CC-4D29-A586-3B6554A71E19}"/>
    <hyperlink ref="H21291" r:id="rId21369" xr:uid="{0E51EDBF-57DB-47B8-BFFF-B3BE7E6FEB65}"/>
    <hyperlink ref="H21292" r:id="rId21370" xr:uid="{155DE132-3206-4557-8DF7-950391041876}"/>
    <hyperlink ref="H21293" r:id="rId21371" xr:uid="{AD65C79A-287D-46DE-A3BD-C2B3DD43A1A6}"/>
    <hyperlink ref="H21294" r:id="rId21372" xr:uid="{7A48C05F-3F3C-4E2C-996C-1F015526DC98}"/>
    <hyperlink ref="H21295" r:id="rId21373" xr:uid="{2905269E-E7D4-4665-BF3C-CAB0C5F07BD9}"/>
    <hyperlink ref="H21296" r:id="rId21374" xr:uid="{894FED73-E1CF-465D-A4DF-541CDD71174F}"/>
    <hyperlink ref="H21297" r:id="rId21375" xr:uid="{5619B51F-C245-43E0-A08C-0054DC7FA7F8}"/>
    <hyperlink ref="H21298" r:id="rId21376" xr:uid="{C21EAB82-61A7-49A1-9131-73D5D1CE2D69}"/>
    <hyperlink ref="H21299" r:id="rId21377" xr:uid="{6C19952B-7829-4385-A8EE-9C48CB5BDD87}"/>
    <hyperlink ref="H21300" r:id="rId21378" xr:uid="{7449AD2C-3C9F-4140-BAEB-ABBBE4F81944}"/>
    <hyperlink ref="H21301" r:id="rId21379" xr:uid="{DC45708D-F19F-4744-9A30-116A3529E10D}"/>
    <hyperlink ref="H21302" r:id="rId21380" xr:uid="{3B699B2C-E9B8-4438-A384-068F251B2BF9}"/>
    <hyperlink ref="H21303" r:id="rId21381" xr:uid="{7BFE1BA9-76C4-4191-AF6D-7010295A24E4}"/>
    <hyperlink ref="H21304" r:id="rId21382" xr:uid="{B849924C-9044-4A67-AF77-CCC12943D97C}"/>
    <hyperlink ref="H21305" r:id="rId21383" xr:uid="{E4BE5D53-98E6-4229-BD16-A0BF2DDAD0E2}"/>
    <hyperlink ref="H21306" r:id="rId21384" xr:uid="{42334697-06FD-4587-A366-42FECDC3E6F7}"/>
    <hyperlink ref="H21307" r:id="rId21385" xr:uid="{094D86C9-D17F-42A4-8833-35729EDEE50B}"/>
    <hyperlink ref="H21308" r:id="rId21386" xr:uid="{AE53EF1D-CF3D-4025-89F1-704BE278C67A}"/>
    <hyperlink ref="H21309" r:id="rId21387" xr:uid="{DE26250B-663F-4C58-8C4D-493D3B9CD3F6}"/>
    <hyperlink ref="H21310" r:id="rId21388" xr:uid="{A48ED93F-A2FC-4F44-8EAC-1DBAA8401FA4}"/>
    <hyperlink ref="H21311" r:id="rId21389" xr:uid="{E4E7D21D-B195-4F65-B484-B96C3FF73A7A}"/>
    <hyperlink ref="H21312" r:id="rId21390" xr:uid="{D8FBC0A4-3EC2-4F7D-95C4-4F2E830ABBBC}"/>
    <hyperlink ref="H21313" r:id="rId21391" xr:uid="{FAF7CA40-AAF9-4E1E-A527-F2C030BCE369}"/>
    <hyperlink ref="H21314" r:id="rId21392" xr:uid="{621F3FA1-7B6A-4A3A-8F02-5EC8E68B9B29}"/>
    <hyperlink ref="H21315" r:id="rId21393" xr:uid="{9D371B67-5CD7-43FF-9293-9F42FAA9F845}"/>
    <hyperlink ref="H21316" r:id="rId21394" xr:uid="{F736ED3B-F0A4-4EB7-939A-226499963DD4}"/>
    <hyperlink ref="H21317" r:id="rId21395" xr:uid="{9DA2DE35-1060-4927-A6ED-CE0189709F5C}"/>
    <hyperlink ref="H21318" r:id="rId21396" xr:uid="{7CB9783F-DDB0-4D09-A953-94040154FC97}"/>
    <hyperlink ref="H21319" r:id="rId21397" xr:uid="{FD6F2CD9-C7B4-41E3-9554-CD9902B28176}"/>
    <hyperlink ref="H21320" r:id="rId21398" xr:uid="{A7E320E2-CFED-46FB-9B0A-15856228BC29}"/>
    <hyperlink ref="H21321" r:id="rId21399" xr:uid="{BA1DBF7C-FD9E-46B7-8518-D957446006A7}"/>
    <hyperlink ref="H21322" r:id="rId21400" xr:uid="{2C30260A-3409-4B70-93B3-59874D1DD6C8}"/>
    <hyperlink ref="H21323" r:id="rId21401" xr:uid="{C5D9F6C4-7DD9-4017-B1D7-4C2DE8C29E9B}"/>
    <hyperlink ref="H21324" r:id="rId21402" xr:uid="{4FCD86C5-EEB7-428D-A975-F619BB3AB501}"/>
    <hyperlink ref="H21325" r:id="rId21403" xr:uid="{FF2D426B-AA2A-4C87-8517-A34A479A7AA9}"/>
    <hyperlink ref="H21326" r:id="rId21404" xr:uid="{B84345B4-F31D-43E9-B967-C0C438E270C4}"/>
    <hyperlink ref="H21327" r:id="rId21405" xr:uid="{A8EDC7D4-9FB8-4310-9964-D2C06292482B}"/>
    <hyperlink ref="H21328" r:id="rId21406" xr:uid="{5CA0CB09-3A50-44BD-BC6E-6D0EF6C00A40}"/>
    <hyperlink ref="H21329" r:id="rId21407" xr:uid="{E8FC6046-F2FC-478F-9439-FD7A4C7C40DB}"/>
    <hyperlink ref="H21330" r:id="rId21408" xr:uid="{2550D42B-EB14-4BE6-A89B-D15781A41530}"/>
    <hyperlink ref="H21331" r:id="rId21409" xr:uid="{745164A4-0BAF-42EA-A70A-C55912E86839}"/>
    <hyperlink ref="H21332" r:id="rId21410" xr:uid="{4B4ADD5C-F7BE-417A-BBD0-73D8ACFC447A}"/>
    <hyperlink ref="H21333" r:id="rId21411" xr:uid="{BA1F7E2B-8183-4E04-82AB-CA9427C89DF7}"/>
    <hyperlink ref="H21334" r:id="rId21412" xr:uid="{271A3A2F-67DF-4FC6-8CA6-95664D689119}"/>
    <hyperlink ref="H21335" r:id="rId21413" xr:uid="{32B537BB-64B8-40B5-BF0E-977A791C292A}"/>
    <hyperlink ref="H21336" r:id="rId21414" xr:uid="{DE1F8D52-A1D1-4D75-A814-4F5E38E8B347}"/>
    <hyperlink ref="H21337" r:id="rId21415" xr:uid="{08FDB42D-F92B-4A24-BA2F-3653EADD4E9F}"/>
    <hyperlink ref="H21338" r:id="rId21416" xr:uid="{7DC426A7-C417-44AE-9DC1-BC134CA83A21}"/>
    <hyperlink ref="H21339" r:id="rId21417" xr:uid="{D3079D04-159D-407A-B4E8-D72D8F5F4BDF}"/>
    <hyperlink ref="H21340" r:id="rId21418" xr:uid="{0BBBF9DD-9BC6-40BB-9A41-69C8C2EB2BF5}"/>
    <hyperlink ref="H21341" r:id="rId21419" xr:uid="{7A24E9B0-B7CF-49D0-95EF-6D5CCB082E20}"/>
    <hyperlink ref="H21342" r:id="rId21420" xr:uid="{313C8CA8-2786-4C31-B693-30F554E28CC6}"/>
    <hyperlink ref="H21343" r:id="rId21421" xr:uid="{D6FA36C1-F14B-43E0-88E7-6CB73C761229}"/>
    <hyperlink ref="H21344" r:id="rId21422" xr:uid="{39483495-6815-4BC5-9B8F-5B3BD8DC8FF8}"/>
    <hyperlink ref="H21345" r:id="rId21423" xr:uid="{D399D09E-520C-495F-BBB7-FF8BBF76E50A}"/>
    <hyperlink ref="H21346" r:id="rId21424" xr:uid="{65B4235D-7736-481D-AA9C-211A9BCC5354}"/>
    <hyperlink ref="H21347" r:id="rId21425" xr:uid="{E41D11D5-A3C8-4CEE-A073-CB090A8B4222}"/>
    <hyperlink ref="H21348" r:id="rId21426" xr:uid="{2F85E007-EB03-40A7-AFD1-1936B21D23C6}"/>
    <hyperlink ref="H21349" r:id="rId21427" xr:uid="{ED9F2C98-0D3F-4F54-B8EE-AD258DB3FD30}"/>
    <hyperlink ref="H21350" r:id="rId21428" xr:uid="{55A8B713-4AA6-4C88-8EF6-5AEB89F3A30B}"/>
    <hyperlink ref="H21351" r:id="rId21429" xr:uid="{607B6AE3-B53B-4B43-A98D-560F019D7E70}"/>
    <hyperlink ref="H21352" r:id="rId21430" xr:uid="{440D496E-2D18-46AB-A5B3-7E0CC90D7963}"/>
    <hyperlink ref="H21353" r:id="rId21431" xr:uid="{0FF8965E-F45A-40A9-8C3C-106A87139D3D}"/>
    <hyperlink ref="H21354" r:id="rId21432" xr:uid="{BA731DF7-E651-4291-916B-7445E30DE4C5}"/>
    <hyperlink ref="H21355" r:id="rId21433" xr:uid="{7F8509B7-C891-454D-A397-4802A6B44B5B}"/>
    <hyperlink ref="H21356" r:id="rId21434" xr:uid="{385E8596-7D48-4698-8FE8-FBEE93315558}"/>
    <hyperlink ref="H21357" r:id="rId21435" xr:uid="{BD2476A7-1F04-461F-ABCD-87F0BF5E3C2F}"/>
    <hyperlink ref="H21358" r:id="rId21436" xr:uid="{C01E9C59-6750-4DCD-A847-A5B096B4D749}"/>
    <hyperlink ref="H21359" r:id="rId21437" xr:uid="{29AB7CB7-60D6-4050-B505-46930264BD3B}"/>
    <hyperlink ref="H21360" r:id="rId21438" xr:uid="{B10E288F-9FC2-4A6C-B8CC-80AA599B5EF3}"/>
    <hyperlink ref="H21361" r:id="rId21439" xr:uid="{1F9CD72D-0D3A-4FB0-A06F-34435E6A2CA7}"/>
    <hyperlink ref="H21362" r:id="rId21440" xr:uid="{61FAC6B9-C208-4258-95C2-3256BD4547C5}"/>
    <hyperlink ref="H21363" r:id="rId21441" xr:uid="{FF368F17-6B39-4327-AEE6-BC5208475D3F}"/>
    <hyperlink ref="H21364" r:id="rId21442" xr:uid="{3D74BD1B-54BC-4162-B652-B17E2AC05F6F}"/>
    <hyperlink ref="H21365" r:id="rId21443" xr:uid="{AD4B7A20-673E-46E1-8E13-116E412C8C1A}"/>
    <hyperlink ref="H21366" r:id="rId21444" xr:uid="{8E5AC521-13AA-42FC-BFAD-36B9525F2EB5}"/>
    <hyperlink ref="H21367" r:id="rId21445" xr:uid="{B779E6A2-2FEE-4C41-848B-DDAE51BDF785}"/>
    <hyperlink ref="H21368" r:id="rId21446" xr:uid="{12D4FFB5-5E0B-4AAB-B224-C1A43733DD13}"/>
    <hyperlink ref="H21369" r:id="rId21447" xr:uid="{743E6528-030C-4A90-80FC-C1E787C600CD}"/>
    <hyperlink ref="H21370" r:id="rId21448" xr:uid="{0A0E1602-7D08-44A1-B566-D1F1D409816A}"/>
    <hyperlink ref="H21371" r:id="rId21449" xr:uid="{462DEB1B-4EED-4C95-8C13-986D6D3C54BD}"/>
    <hyperlink ref="H21372" r:id="rId21450" xr:uid="{8A2C23F0-EB35-4ED0-9F07-F8078325B16D}"/>
    <hyperlink ref="H21373" r:id="rId21451" xr:uid="{94ECFE56-0E75-4AA0-96B0-499D5238BBD0}"/>
    <hyperlink ref="H21374" r:id="rId21452" xr:uid="{77212C34-F735-4EE2-9997-7712B15BF1E9}"/>
    <hyperlink ref="H21375" r:id="rId21453" xr:uid="{C2B543A1-D954-4C8D-9BDD-4D84C092D732}"/>
    <hyperlink ref="H21376" r:id="rId21454" xr:uid="{BFFDB574-ABBF-4C39-B3F4-DFE9362AF3D3}"/>
    <hyperlink ref="H21377" r:id="rId21455" xr:uid="{86B71304-0099-425C-AE61-41234419C39F}"/>
    <hyperlink ref="H21378" r:id="rId21456" xr:uid="{24EC3B21-E4B9-4E8D-8B82-F36671C52BC1}"/>
    <hyperlink ref="H21379" r:id="rId21457" xr:uid="{22826EA0-FC64-4F6D-BB4D-A6CC42BD5880}"/>
    <hyperlink ref="H21380" r:id="rId21458" xr:uid="{02078C65-568B-4006-A3A6-6089464FC888}"/>
    <hyperlink ref="H21381" r:id="rId21459" xr:uid="{6839544C-590F-40A8-AE23-750ACEC131D3}"/>
    <hyperlink ref="H21382" r:id="rId21460" xr:uid="{4A5B444F-CAD5-4A17-B416-853A19D56D65}"/>
    <hyperlink ref="H21383" r:id="rId21461" xr:uid="{503ABDA5-F335-4982-926A-8187058CEAEE}"/>
    <hyperlink ref="H21384" r:id="rId21462" xr:uid="{9C3CAC5C-1935-466E-ACAD-2F9F8594B89E}"/>
    <hyperlink ref="H21385" r:id="rId21463" xr:uid="{1A521CE5-7696-4519-9535-533867161BCE}"/>
    <hyperlink ref="H21386" r:id="rId21464" xr:uid="{9210CD28-44B2-4D82-8787-B3D0C92FEC9B}"/>
    <hyperlink ref="H21387" r:id="rId21465" xr:uid="{2E2E5CB6-9D15-410E-A1B3-1A126BD9BECA}"/>
    <hyperlink ref="H21388" r:id="rId21466" xr:uid="{73329BC9-A723-4CC1-91B7-5CD87D123F24}"/>
    <hyperlink ref="H21389" r:id="rId21467" xr:uid="{2404837A-BE56-422A-8EC6-E796F79644F7}"/>
    <hyperlink ref="H21390" r:id="rId21468" xr:uid="{E9F685AC-9AE7-402D-9363-C276CD58111C}"/>
    <hyperlink ref="H21391" r:id="rId21469" xr:uid="{646DDAB1-4AF2-454E-9095-DE22BD232732}"/>
    <hyperlink ref="H21392" r:id="rId21470" xr:uid="{0EF78E83-4D1F-40A8-A39B-24F4DCE7CCC9}"/>
    <hyperlink ref="H21393" r:id="rId21471" xr:uid="{7B002A18-7444-4014-80F2-08F2EED12363}"/>
    <hyperlink ref="H21394" r:id="rId21472" xr:uid="{05A4DE14-6998-4C58-AB65-CEB5FC1B3FAC}"/>
    <hyperlink ref="H21395" r:id="rId21473" xr:uid="{9870EF2D-5B36-4557-993E-0DC3F59FC9BC}"/>
    <hyperlink ref="H21396" r:id="rId21474" xr:uid="{230992A4-8C88-4D64-96C8-0069B69C4C2A}"/>
    <hyperlink ref="H21397" r:id="rId21475" xr:uid="{AC4B4EFE-65EC-4BD6-890F-E6376716DECA}"/>
    <hyperlink ref="H21398" r:id="rId21476" xr:uid="{A7F696B6-522A-4C21-BBB3-2EC9627FF4F8}"/>
    <hyperlink ref="H21399" r:id="rId21477" xr:uid="{918A75D7-50DC-4DEE-8545-211F3A1ECB26}"/>
    <hyperlink ref="H21400" r:id="rId21478" xr:uid="{EB69CC8B-C81E-4902-AC25-B1FA24C8ED13}"/>
    <hyperlink ref="H21401" r:id="rId21479" xr:uid="{9C43456F-0E44-4D4F-BBFF-7184979FC07D}"/>
    <hyperlink ref="H21402" r:id="rId21480" xr:uid="{299E7F86-014E-4B19-A672-6B241D8B05BE}"/>
    <hyperlink ref="H21403" r:id="rId21481" xr:uid="{3B5107DC-3301-40C3-A08B-BEFA6FF8109A}"/>
    <hyperlink ref="H21404" r:id="rId21482" xr:uid="{09B8FA58-274F-4579-AFC0-B2B5DC70BE32}"/>
    <hyperlink ref="H21405" r:id="rId21483" xr:uid="{54206ADE-6BF0-40C4-83CC-1E78A1A60CB8}"/>
    <hyperlink ref="H21406" r:id="rId21484" xr:uid="{4AA8AC47-4C8F-45C6-8E33-AE43D3115FAA}"/>
    <hyperlink ref="H21407" r:id="rId21485" xr:uid="{C4528C49-9D6D-4D8B-BCF4-B866270D3D80}"/>
    <hyperlink ref="H21408" r:id="rId21486" xr:uid="{0BE1B416-8437-4ACF-8760-A60DB43CE841}"/>
    <hyperlink ref="H21409" r:id="rId21487" xr:uid="{FAF4AEF4-C8FA-4992-BC71-F2F54C023C57}"/>
    <hyperlink ref="H21410" r:id="rId21488" xr:uid="{1D8DD4D7-EE59-4006-827B-B65D894E4978}"/>
    <hyperlink ref="H21411" r:id="rId21489" xr:uid="{91A1104F-6EDD-48B7-A272-FF661C2C2F12}"/>
    <hyperlink ref="H21412" r:id="rId21490" xr:uid="{0A466441-D150-4F14-8C5B-A7DF7CEE3BF8}"/>
    <hyperlink ref="H21413" r:id="rId21491" xr:uid="{D3A52770-FB54-413F-B405-5DAC9F9925F7}"/>
    <hyperlink ref="H21414" r:id="rId21492" xr:uid="{F227A1D0-FB0D-4B7E-8D72-3395466119F2}"/>
    <hyperlink ref="H21415" r:id="rId21493" xr:uid="{F0E0F140-3E04-4BF8-B8A7-1ECBE8D8A12A}"/>
    <hyperlink ref="H21416" r:id="rId21494" xr:uid="{08EE27E1-356A-46B4-8BA8-C03E61DC847C}"/>
    <hyperlink ref="H21417" r:id="rId21495" xr:uid="{746EDDED-0804-4130-8638-2A9FEEAB6B5C}"/>
    <hyperlink ref="H21418" r:id="rId21496" xr:uid="{0228EF23-FAD4-4AFB-A154-DD0BBF90BC69}"/>
    <hyperlink ref="H21419" r:id="rId21497" xr:uid="{1AEBB14D-6EAF-4895-833F-02B099F54BF6}"/>
    <hyperlink ref="H21420" r:id="rId21498" xr:uid="{54F003A5-BEB7-4E7D-9689-E0679040C636}"/>
    <hyperlink ref="H21421" r:id="rId21499" xr:uid="{22CCCB68-D8CA-41E9-9E8A-B31CFABE3F3A}"/>
    <hyperlink ref="H21422" r:id="rId21500" xr:uid="{869697E3-574A-4AB6-A873-761A56C21F35}"/>
    <hyperlink ref="H21423" r:id="rId21501" xr:uid="{DB6245BD-B84C-4977-93BC-BD285F45EA45}"/>
    <hyperlink ref="H21424" r:id="rId21502" xr:uid="{BA2976E2-AEEF-4818-B15B-32AE96F7BBEC}"/>
    <hyperlink ref="H21425" r:id="rId21503" xr:uid="{C4471967-4ACF-4457-9163-B213A7F7E4FB}"/>
    <hyperlink ref="H21426" r:id="rId21504" xr:uid="{E982E000-24FC-4B67-863D-B966F6374BE9}"/>
    <hyperlink ref="H21427" r:id="rId21505" xr:uid="{65704B79-EAEA-44CA-B3F1-697B641E95FA}"/>
    <hyperlink ref="H21428" r:id="rId21506" xr:uid="{32B43890-5568-4218-A32B-A90BA978F157}"/>
    <hyperlink ref="H21429" r:id="rId21507" xr:uid="{0F2CDEE2-BA7C-4B21-A278-ECA2CB36991A}"/>
    <hyperlink ref="H21430" r:id="rId21508" xr:uid="{23D9CA72-BCE2-4077-9A42-833288986A41}"/>
    <hyperlink ref="H21431" r:id="rId21509" xr:uid="{5A7EA076-4C2D-4EDC-9B1B-C60DDF4BB075}"/>
    <hyperlink ref="H21432" r:id="rId21510" xr:uid="{65AF1199-F9B9-4289-B4C3-B6D813CD5B9D}"/>
    <hyperlink ref="H21433" r:id="rId21511" xr:uid="{FB414B73-8EA7-481B-953C-56B4EABD5A2F}"/>
    <hyperlink ref="H21434" r:id="rId21512" xr:uid="{C3010CEF-27DA-4C54-B579-EBE527551039}"/>
    <hyperlink ref="H21435" r:id="rId21513" xr:uid="{F373D5A4-86AF-4669-BBE8-869575A409A5}"/>
    <hyperlink ref="H21436" r:id="rId21514" xr:uid="{3F1E9409-CF0A-4B1F-9ED5-EF9C1A5F1764}"/>
    <hyperlink ref="H21437" r:id="rId21515" xr:uid="{241B9061-3DE4-4AC1-AF72-141A0545ED1F}"/>
    <hyperlink ref="H21438" r:id="rId21516" xr:uid="{1D45D9AC-A5E1-435B-A733-A689510CCCCD}"/>
    <hyperlink ref="H21439" r:id="rId21517" xr:uid="{DAEC2581-EFD2-451B-8E7C-EF84B5822A46}"/>
    <hyperlink ref="H21440" r:id="rId21518" xr:uid="{773E2AD0-234E-4CB5-95D1-441CC114A53F}"/>
    <hyperlink ref="H21441" r:id="rId21519" xr:uid="{1E3F7ABF-E9F8-4077-B9A4-5C95A16DA8C3}"/>
    <hyperlink ref="H21442" r:id="rId21520" xr:uid="{5AEF270A-5E40-44CE-B3E2-069DB7AD9B21}"/>
    <hyperlink ref="H21443" r:id="rId21521" xr:uid="{BA039170-F2A4-44FE-8747-6C1BDF01619E}"/>
    <hyperlink ref="H21444" r:id="rId21522" xr:uid="{C4A185B5-79B4-47A2-BCA9-5C010AD6A62B}"/>
    <hyperlink ref="H21445" r:id="rId21523" xr:uid="{6A464CA0-F5F6-4D13-9CC6-DA9140563574}"/>
    <hyperlink ref="H21446" r:id="rId21524" xr:uid="{83419EF7-BC47-490E-9EB8-9AE80D3330BB}"/>
    <hyperlink ref="H21447" r:id="rId21525" xr:uid="{6ABF634C-B0C3-4F04-82E0-04A48BC5EEB9}"/>
    <hyperlink ref="H21448" r:id="rId21526" xr:uid="{6CE316FC-5FBF-4D27-9EBC-5820758976AA}"/>
    <hyperlink ref="H21449" r:id="rId21527" xr:uid="{F8464A9F-BF2D-4C53-9121-4267E1BB7DC9}"/>
    <hyperlink ref="H21450" r:id="rId21528" xr:uid="{CF56D50E-8762-49A3-BA63-2959461A5282}"/>
    <hyperlink ref="H21451" r:id="rId21529" xr:uid="{7D836AC4-778F-4ED9-95AE-8727F62C9C0F}"/>
    <hyperlink ref="H21452" r:id="rId21530" xr:uid="{0AB1A7B4-E970-417D-A408-71060879599E}"/>
    <hyperlink ref="H21453" r:id="rId21531" xr:uid="{087C3C23-8BC3-4B06-B384-DC3857A8CABA}"/>
    <hyperlink ref="H21454" r:id="rId21532" xr:uid="{5E07C625-FB2B-4C48-914C-7A8FDDF2776B}"/>
    <hyperlink ref="H21455" r:id="rId21533" xr:uid="{C8B33E7F-18B4-4B67-94B0-1F86D13BBA31}"/>
    <hyperlink ref="H21456" r:id="rId21534" xr:uid="{B521C64A-0F36-4DBD-816F-30265090E69D}"/>
    <hyperlink ref="H21457" r:id="rId21535" xr:uid="{3C41449D-FCC5-40D0-91D0-AF8F5F60D249}"/>
    <hyperlink ref="H21458" r:id="rId21536" xr:uid="{F2270A13-7999-43F2-8F16-D377BCD2CD34}"/>
    <hyperlink ref="H21459" r:id="rId21537" xr:uid="{349DB80A-182D-4140-BC61-6ACAE9BB1215}"/>
    <hyperlink ref="H21460" r:id="rId21538" xr:uid="{68FDD4E2-9275-47E1-BC54-A7E061CAD3B0}"/>
    <hyperlink ref="H21461" r:id="rId21539" xr:uid="{14379897-37C3-466C-A32B-AFE44B488AC5}"/>
    <hyperlink ref="H21462" r:id="rId21540" xr:uid="{DE403929-51F6-4EB8-9A34-AF835FFB03C5}"/>
    <hyperlink ref="H21463" r:id="rId21541" xr:uid="{A71266EB-7719-4CE5-9A7C-8668397A10DC}"/>
    <hyperlink ref="H21464" r:id="rId21542" xr:uid="{BA30E1B8-BB24-4347-8B16-8F147636B5D4}"/>
    <hyperlink ref="H21465" r:id="rId21543" xr:uid="{94E00EBA-2EB3-4DBE-A1B3-9163697CA03B}"/>
    <hyperlink ref="H21466" r:id="rId21544" xr:uid="{81D4D27C-F5EF-47AF-BE12-656E5DC501EF}"/>
    <hyperlink ref="H21467" r:id="rId21545" xr:uid="{AF95E80B-8600-49B7-88F1-2D5E8A53FB08}"/>
    <hyperlink ref="H21468" r:id="rId21546" xr:uid="{2FC3521C-6E6C-4FE0-918A-3D3F025B9F64}"/>
    <hyperlink ref="H21469" r:id="rId21547" xr:uid="{475288BC-7069-435D-8D02-934ECDD97C92}"/>
    <hyperlink ref="H21470" r:id="rId21548" xr:uid="{37097249-D8B6-45D7-9A7A-386A415291DA}"/>
    <hyperlink ref="H21471" r:id="rId21549" xr:uid="{E58AA7D7-B7CD-49C6-85A3-559C1DD35F29}"/>
    <hyperlink ref="H21472" r:id="rId21550" xr:uid="{B1797E7C-E6EA-4B48-A959-7EE3BE8FCA62}"/>
    <hyperlink ref="H21473" r:id="rId21551" xr:uid="{AB0A0694-B01F-485B-A317-8C0317483A76}"/>
    <hyperlink ref="H21474" r:id="rId21552" xr:uid="{6E4E1833-BA00-4FD4-9C70-47797EF33C05}"/>
    <hyperlink ref="H21475" r:id="rId21553" xr:uid="{DE8CDDD7-3921-411E-B66D-872FADC1E6AA}"/>
    <hyperlink ref="H21476" r:id="rId21554" xr:uid="{892F1C2E-38E2-4C5C-A0CC-520DAD674FCF}"/>
    <hyperlink ref="H21477" r:id="rId21555" xr:uid="{371F03A5-1770-42C2-9807-7F68C289B31B}"/>
    <hyperlink ref="H21478" r:id="rId21556" xr:uid="{B4EAC42B-2431-4DC5-8B8F-01E5FA966EF5}"/>
    <hyperlink ref="H21479" r:id="rId21557" xr:uid="{1688264C-B36D-4E65-ABB9-0AEA4378FC4A}"/>
    <hyperlink ref="H21480" r:id="rId21558" xr:uid="{51CA91ED-096A-436A-B2F4-C2E84ECCA38C}"/>
    <hyperlink ref="H21481" r:id="rId21559" xr:uid="{DC0B4830-BC66-4389-B42B-9E87384544AB}"/>
    <hyperlink ref="H21482" r:id="rId21560" xr:uid="{9616F6E7-475E-4577-A510-29079F3FFBD1}"/>
    <hyperlink ref="H21483" r:id="rId21561" xr:uid="{6DD5774A-CE70-45F9-99B6-9D04C84AA9A0}"/>
    <hyperlink ref="H21484" r:id="rId21562" xr:uid="{9CA06460-E2EC-4335-B5B1-2C5A1DD97142}"/>
    <hyperlink ref="H21485" r:id="rId21563" xr:uid="{CCB05062-82FE-4848-8124-5BCF3B8E14D6}"/>
    <hyperlink ref="H21486" r:id="rId21564" xr:uid="{249017A0-14DD-4F11-8369-0A8E2A3ADF69}"/>
    <hyperlink ref="H21487" r:id="rId21565" xr:uid="{715BFE78-5FAB-471B-A409-AE644F80C859}"/>
    <hyperlink ref="H21488" r:id="rId21566" xr:uid="{ED04D253-7258-4B0E-ADEC-DE45672B85BF}"/>
    <hyperlink ref="H21489" r:id="rId21567" xr:uid="{9782B4EF-D3B7-42FA-A6E7-8FB0A78866FA}"/>
    <hyperlink ref="H21490" r:id="rId21568" xr:uid="{4755016F-29B2-4B0D-84AC-2056FC268718}"/>
    <hyperlink ref="H21491" r:id="rId21569" xr:uid="{C927AB71-EEE1-476D-8AF2-1F157E84941A}"/>
    <hyperlink ref="H21492" r:id="rId21570" xr:uid="{AFA7483F-3E85-43CB-AA37-9D341D44150A}"/>
    <hyperlink ref="H21493" r:id="rId21571" xr:uid="{EAE243AF-5BEB-4253-A7F6-F300BD8C6685}"/>
    <hyperlink ref="H21494" r:id="rId21572" xr:uid="{B8E2B071-4AFE-456D-A05A-E4BD4386265E}"/>
    <hyperlink ref="H21495" r:id="rId21573" xr:uid="{A469FA47-361B-441F-9282-7BBFD43F8FAC}"/>
    <hyperlink ref="H21496" r:id="rId21574" xr:uid="{0236B857-7C09-479C-B018-0B471571AF68}"/>
    <hyperlink ref="H21497" r:id="rId21575" xr:uid="{7A045C7D-6E9A-4685-A0C6-E3F20714F725}"/>
    <hyperlink ref="H21498" r:id="rId21576" xr:uid="{FE5A0F2E-77F7-4C57-91C2-F4FF25DF11E1}"/>
    <hyperlink ref="H21499" r:id="rId21577" xr:uid="{257827D4-4447-4FD4-9E5E-4F403B6AB3A2}"/>
    <hyperlink ref="H21500" r:id="rId21578" xr:uid="{894A3164-680F-44D6-B58E-3EDF6EB3C0E9}"/>
    <hyperlink ref="H21501" r:id="rId21579" xr:uid="{085F1B43-0C8F-4B6E-9D7C-7A6662A47179}"/>
    <hyperlink ref="H21502" r:id="rId21580" xr:uid="{B5A8375B-CA72-4537-8271-C60C69747866}"/>
    <hyperlink ref="H21503" r:id="rId21581" xr:uid="{270468DF-882C-4857-8E74-598F55726378}"/>
    <hyperlink ref="H21504" r:id="rId21582" xr:uid="{33987093-E5B5-4921-B9B0-C5288EAD265C}"/>
    <hyperlink ref="H21505" r:id="rId21583" xr:uid="{0ED3053A-32FF-423B-AC6F-90B688E2D882}"/>
    <hyperlink ref="H21506" r:id="rId21584" xr:uid="{0B876CEF-C068-4288-A808-3D3FC2A76201}"/>
    <hyperlink ref="H21507" r:id="rId21585" xr:uid="{F922FBB3-DE90-482C-B240-41C54B6DB60B}"/>
    <hyperlink ref="H21508" r:id="rId21586" xr:uid="{0EE46752-78B8-4AF7-B478-CD49341CA538}"/>
    <hyperlink ref="H21509" r:id="rId21587" xr:uid="{4AD20C86-B701-474B-9153-67E5B6B4E813}"/>
    <hyperlink ref="H21510" r:id="rId21588" xr:uid="{87047BD3-957A-4DAC-96E1-0602F188D110}"/>
    <hyperlink ref="H21511" r:id="rId21589" xr:uid="{46F4657C-B5C4-4E8A-AA0D-4EDFF2BF78D4}"/>
    <hyperlink ref="H21512" r:id="rId21590" xr:uid="{CACE2ADC-E52E-46E1-9D81-12D79FB0952C}"/>
    <hyperlink ref="H21513" r:id="rId21591" xr:uid="{990257D8-EBF0-435F-B319-DAFC5E000E84}"/>
    <hyperlink ref="H21514" r:id="rId21592" xr:uid="{14828053-ABA2-4C7B-98B5-7099330C6772}"/>
    <hyperlink ref="H21515" r:id="rId21593" xr:uid="{DC1CF106-3192-4810-AD20-0BB94C57C537}"/>
    <hyperlink ref="H21516" r:id="rId21594" xr:uid="{22B7F3F1-D88C-4738-BF98-C1B485736752}"/>
    <hyperlink ref="H21517" r:id="rId21595" xr:uid="{80AECF1C-169C-40F9-B109-1A866C2A3947}"/>
    <hyperlink ref="H21518" r:id="rId21596" xr:uid="{7371D846-C23B-430F-ABAD-005FDB3DF3EB}"/>
    <hyperlink ref="H21519" r:id="rId21597" xr:uid="{09AE9968-94CD-4BF9-A5E4-B30E66FC4237}"/>
    <hyperlink ref="H21520" r:id="rId21598" xr:uid="{542FA59E-234A-4EF1-BFD2-1798F1F46186}"/>
    <hyperlink ref="H21521" r:id="rId21599" xr:uid="{818AE588-CC80-4B2D-9B46-D9F3BADB8CA5}"/>
    <hyperlink ref="H21522" r:id="rId21600" xr:uid="{9F94537C-1C59-4A13-9139-A92B48FB66CF}"/>
    <hyperlink ref="H21523" r:id="rId21601" xr:uid="{2B3D2D37-D337-4627-89D9-6D48D8A94172}"/>
    <hyperlink ref="H21524" r:id="rId21602" xr:uid="{E2675936-449A-4EA2-AE5B-294B34BB48DE}"/>
    <hyperlink ref="H21525" r:id="rId21603" xr:uid="{0E1FFF38-13CB-4ABF-AFF2-D8426C28118C}"/>
    <hyperlink ref="H21526" r:id="rId21604" xr:uid="{DC97E894-7783-4288-90E9-86E80376E2DE}"/>
    <hyperlink ref="H21527" r:id="rId21605" xr:uid="{A175E092-B011-44C7-AAA0-B517A1C01566}"/>
    <hyperlink ref="H21528" r:id="rId21606" xr:uid="{45805A82-1831-4142-83FB-94E2CDECF69B}"/>
    <hyperlink ref="H21529" r:id="rId21607" xr:uid="{7B877106-8AEE-4264-B256-9F96FA05DFB0}"/>
    <hyperlink ref="H21530" r:id="rId21608" xr:uid="{BA22A15D-DC36-427B-9226-8C7309EB3F36}"/>
    <hyperlink ref="H21531" r:id="rId21609" xr:uid="{63086890-483C-47E3-BB6E-1BD4F269019A}"/>
    <hyperlink ref="H21532" r:id="rId21610" xr:uid="{521575B9-3467-4591-A081-3D36F6C14A56}"/>
    <hyperlink ref="H21533" r:id="rId21611" xr:uid="{BEFD11E1-6CE0-44D9-B949-0DF7DD36CFC4}"/>
    <hyperlink ref="H21534" r:id="rId21612" xr:uid="{FBA989F9-4C22-4434-A15F-21F5B1CE9D5C}"/>
    <hyperlink ref="H21535" r:id="rId21613" xr:uid="{37540785-2DC9-4B2B-B9DC-366FCA1E4A2B}"/>
    <hyperlink ref="H21536" r:id="rId21614" xr:uid="{C6BF3157-904F-4E76-BC85-91847CEA730F}"/>
    <hyperlink ref="H21537" r:id="rId21615" xr:uid="{4A7F78CF-C41B-4D50-8FF9-8FE422642CAA}"/>
    <hyperlink ref="H21538" r:id="rId21616" xr:uid="{1ABC1963-528F-4613-92C2-841A5B5FBEC3}"/>
    <hyperlink ref="H21539" r:id="rId21617" xr:uid="{01091C4F-82BB-4F9D-9961-C15E7FA2FF57}"/>
    <hyperlink ref="H21540" r:id="rId21618" xr:uid="{3729D21C-58F7-44C1-A170-32616D1F19D9}"/>
    <hyperlink ref="H21541" r:id="rId21619" xr:uid="{756502B4-8C3B-41A4-A6EF-FB2BE68E0289}"/>
    <hyperlink ref="H21542" r:id="rId21620" xr:uid="{F5650DBA-B550-43CF-8D3F-F8EB229A0EA0}"/>
    <hyperlink ref="H21543" r:id="rId21621" xr:uid="{D9EACD10-A05E-4E7F-8066-C6587805AAF8}"/>
    <hyperlink ref="H21544" r:id="rId21622" xr:uid="{4B650A1D-9729-4937-93B1-1BE31776ADE9}"/>
    <hyperlink ref="H21545" r:id="rId21623" xr:uid="{4B8F4E92-66B8-4A60-82DE-6955F7B85BCD}"/>
    <hyperlink ref="H21546" r:id="rId21624" xr:uid="{03EB1D19-8E95-4EC3-A735-1E7158962D22}"/>
    <hyperlink ref="H21547" r:id="rId21625" xr:uid="{B4FA5696-ECC8-4576-9601-3BBA0E36164C}"/>
    <hyperlink ref="H21548" r:id="rId21626" xr:uid="{27299C22-6160-4B51-B220-ED1815E91A6C}"/>
    <hyperlink ref="H21549" r:id="rId21627" xr:uid="{3DC2015E-8EF5-4456-944D-97C0A864FD7F}"/>
    <hyperlink ref="H21550" r:id="rId21628" xr:uid="{18F75A4F-73DB-4369-9595-CC20412C4EBC}"/>
    <hyperlink ref="H21551" r:id="rId21629" xr:uid="{FBBD6DEC-C749-41E9-BDEF-FDFE109CA916}"/>
    <hyperlink ref="H21552" r:id="rId21630" xr:uid="{06E041DF-FE0F-43A5-A793-88A3422B161E}"/>
    <hyperlink ref="H21553" r:id="rId21631" xr:uid="{5C8E14F6-DC6D-46A7-B8F5-95DF46E6C741}"/>
    <hyperlink ref="H21554" r:id="rId21632" xr:uid="{36F40B81-98FF-48E9-9F59-CB08945049D4}"/>
    <hyperlink ref="H21555" r:id="rId21633" xr:uid="{29FC19B3-FDDD-4F92-9631-390BDA082CC6}"/>
    <hyperlink ref="H21556" r:id="rId21634" xr:uid="{50A1F57C-9900-462A-BBF9-D0410009ACC7}"/>
    <hyperlink ref="H21557" r:id="rId21635" xr:uid="{0EA56DB7-446F-4908-9FE4-2D4DF6CD2BE6}"/>
    <hyperlink ref="H21558" r:id="rId21636" xr:uid="{779D1780-2DFD-4E81-80E1-CF564CE6628E}"/>
    <hyperlink ref="H21559" r:id="rId21637" xr:uid="{42B64754-8E17-43BA-B300-B76782DEB5D1}"/>
    <hyperlink ref="H21560" r:id="rId21638" xr:uid="{B93147C3-A419-4998-A908-7480ACC96618}"/>
    <hyperlink ref="H21561" r:id="rId21639" xr:uid="{9FB39170-3904-4EBB-BE2B-9A9AADCA2293}"/>
    <hyperlink ref="H21562" r:id="rId21640" xr:uid="{55879DDD-6E69-40EB-848E-7A84AB3E444C}"/>
    <hyperlink ref="H21563" r:id="rId21641" xr:uid="{899913AE-E1D0-4690-931E-0E7219FBD465}"/>
    <hyperlink ref="H21564" r:id="rId21642" xr:uid="{604492E8-EBA7-4FFF-BA09-B2751ABE1FE1}"/>
    <hyperlink ref="H21565" r:id="rId21643" xr:uid="{F55C434C-99D6-4BD4-AA89-842241917E70}"/>
    <hyperlink ref="H21566" r:id="rId21644" xr:uid="{008B9ECA-9E74-40B5-B420-F604CE7C2711}"/>
    <hyperlink ref="H21567" r:id="rId21645" xr:uid="{FF5C8CE9-779F-410C-A52C-0B956F1E5595}"/>
    <hyperlink ref="H21568" r:id="rId21646" xr:uid="{FB49CC1D-9F70-4A7A-99EB-5A02AD9DBAF0}"/>
    <hyperlink ref="H21569" r:id="rId21647" xr:uid="{EDB1CA7D-2987-4005-8B22-B71FC0706B69}"/>
    <hyperlink ref="H21570" r:id="rId21648" xr:uid="{73EEFD65-4329-4417-93B8-21C674918E6C}"/>
    <hyperlink ref="H21571" r:id="rId21649" xr:uid="{0C728A74-6CEA-4C2F-B015-CB58884A99C5}"/>
    <hyperlink ref="H21572" r:id="rId21650" xr:uid="{3A2840C2-1AFD-4796-B1B7-7B199C8CA503}"/>
    <hyperlink ref="H21573" r:id="rId21651" xr:uid="{F9D539A8-03DE-458D-9E63-7B069A8C3E60}"/>
    <hyperlink ref="H21574" r:id="rId21652" xr:uid="{A6551187-C29D-4EAA-8915-B07E8293C3BB}"/>
    <hyperlink ref="H21575" r:id="rId21653" xr:uid="{1AACB363-EEC0-4845-87A2-74A43821EAC5}"/>
    <hyperlink ref="H21576" r:id="rId21654" xr:uid="{673E601E-15F5-4381-BEF0-1C90AD3393BF}"/>
    <hyperlink ref="H21577" r:id="rId21655" xr:uid="{0592529C-B373-48EE-9596-B8D62CBF96B0}"/>
    <hyperlink ref="H21578" r:id="rId21656" xr:uid="{C7D2D17D-8E93-4BE0-B576-7B59BE762D72}"/>
    <hyperlink ref="H21579" r:id="rId21657" xr:uid="{0FEE37AE-8710-4EF9-8709-711DF4BF1AA6}"/>
    <hyperlink ref="H21580" r:id="rId21658" xr:uid="{E9B75A63-05C3-468B-B1E3-70713CF1F852}"/>
    <hyperlink ref="H21581" r:id="rId21659" xr:uid="{1428355A-933C-4392-B5E9-17DC137B74FA}"/>
    <hyperlink ref="H21582" r:id="rId21660" xr:uid="{964D7294-DF07-40CD-830E-1569113E752F}"/>
    <hyperlink ref="H21583" r:id="rId21661" xr:uid="{83090065-F5A6-4554-B8F7-2A104A6C04A8}"/>
    <hyperlink ref="H21584" r:id="rId21662" xr:uid="{E418AC36-0275-40DE-964A-357F3AA8725D}"/>
    <hyperlink ref="H21585" r:id="rId21663" xr:uid="{CB0CA83B-95DA-45DF-9ABF-58EEDC8A8C19}"/>
    <hyperlink ref="H21586" r:id="rId21664" xr:uid="{C078A132-609E-4E89-B7F7-C9CBCC9CC783}"/>
    <hyperlink ref="H21587" r:id="rId21665" xr:uid="{33E50BB6-1574-4E96-A148-FDACF4A44CF5}"/>
    <hyperlink ref="H21588" r:id="rId21666" xr:uid="{647C2D81-02A7-4E8C-9E33-1D934670EDE0}"/>
    <hyperlink ref="H21589" r:id="rId21667" xr:uid="{34DCB822-C5C2-4A79-96DB-A4B218F790E3}"/>
    <hyperlink ref="H21590" r:id="rId21668" xr:uid="{15CCA34B-807F-4E9B-ADDC-A5FA5AE28AB9}"/>
    <hyperlink ref="H21591" r:id="rId21669" xr:uid="{83C68D5A-12A2-4741-9A0D-43E873BA09A5}"/>
    <hyperlink ref="H21592" r:id="rId21670" xr:uid="{6BE0B365-4DB6-4904-9965-9713C25D1D39}"/>
    <hyperlink ref="H21593" r:id="rId21671" xr:uid="{209AD767-C169-4F60-B098-CE34514076B2}"/>
    <hyperlink ref="H21594" r:id="rId21672" xr:uid="{00C62557-1169-42CF-8622-74218ED3579E}"/>
    <hyperlink ref="H21595" r:id="rId21673" xr:uid="{F0748E38-E9BC-4D59-A512-C5DBF8F52E64}"/>
    <hyperlink ref="H21596" r:id="rId21674" xr:uid="{6D223D59-7C6B-40E6-B3C4-BB88946FB56E}"/>
    <hyperlink ref="H21597" r:id="rId21675" xr:uid="{14858629-B090-403B-BA8B-69904C72CA7A}"/>
    <hyperlink ref="H21598" r:id="rId21676" xr:uid="{23D0C667-8DDE-4DB0-92C6-DE2BE878ED92}"/>
    <hyperlink ref="H21599" r:id="rId21677" xr:uid="{F2070DEB-9BD0-493E-A44B-CFDAAF104618}"/>
    <hyperlink ref="H21600" r:id="rId21678" xr:uid="{728A56D6-642F-46A1-BE97-F0A8DE813170}"/>
    <hyperlink ref="H21601" r:id="rId21679" xr:uid="{FBF3AECD-EAEB-4CDE-8587-565460D51833}"/>
    <hyperlink ref="H21602" r:id="rId21680" xr:uid="{7502530F-6117-4A5F-B505-744A5CA203E1}"/>
    <hyperlink ref="H21603" r:id="rId21681" xr:uid="{AC59BD51-3876-448F-8AEB-77FD2B114396}"/>
    <hyperlink ref="H21604" r:id="rId21682" xr:uid="{0B863F32-8C84-42E7-A239-ED576A61530D}"/>
    <hyperlink ref="H21605" r:id="rId21683" xr:uid="{3C125A4D-5E4D-4355-B741-24A80A1FF5B8}"/>
    <hyperlink ref="H21606" r:id="rId21684" xr:uid="{25E56EE4-C581-4F97-83B0-0F656AE487CA}"/>
    <hyperlink ref="H21607" r:id="rId21685" xr:uid="{D718C017-3AC9-4AC3-88C5-A25780795BD1}"/>
    <hyperlink ref="H21608" r:id="rId21686" xr:uid="{7A6725C5-D11C-491D-875B-F9B94A6304A4}"/>
    <hyperlink ref="H21609" r:id="rId21687" xr:uid="{49EE35C8-9324-4E9A-A6FE-3E9547647BA4}"/>
    <hyperlink ref="H21610" r:id="rId21688" xr:uid="{EE48E88D-488D-4D7A-BD0C-DDE1181429B7}"/>
    <hyperlink ref="H21611" r:id="rId21689" xr:uid="{05DD3D4A-E1E5-468A-A545-89F5743F91A0}"/>
    <hyperlink ref="H21612" r:id="rId21690" xr:uid="{F2E6BB76-437E-4242-B6ED-518E18F59A53}"/>
    <hyperlink ref="H21613" r:id="rId21691" xr:uid="{611E90FF-7328-4697-816C-929C6DC118ED}"/>
    <hyperlink ref="H21614" r:id="rId21692" xr:uid="{33EC151C-EF55-4C9E-A9F1-4D102E9446A9}"/>
    <hyperlink ref="H21615" r:id="rId21693" xr:uid="{A2BDD644-7662-4486-B2EB-82D529232DED}"/>
    <hyperlink ref="H21616" r:id="rId21694" xr:uid="{C60482B6-42BE-4357-9DD3-B154A6101D46}"/>
    <hyperlink ref="H21617" r:id="rId21695" xr:uid="{2DF2BE26-4064-455E-AC1A-24C12546664F}"/>
    <hyperlink ref="H21618" r:id="rId21696" xr:uid="{9BDE77A0-A906-4664-B346-95E6B89A5514}"/>
    <hyperlink ref="H21619" r:id="rId21697" xr:uid="{CFAFF156-102D-41BA-B599-3A3A9831982A}"/>
    <hyperlink ref="H21620" r:id="rId21698" xr:uid="{BEC70BBA-9FCB-4C36-8801-149EA7438E0B}"/>
    <hyperlink ref="H21621" r:id="rId21699" xr:uid="{49FCB012-DE28-4D13-86ED-90C2064D782A}"/>
    <hyperlink ref="H21622" r:id="rId21700" xr:uid="{2D0F8FEF-729B-4F1B-AAA9-F8D6BFC29083}"/>
    <hyperlink ref="H21623" r:id="rId21701" xr:uid="{142049D9-DF4E-4D08-8013-3F360656C49D}"/>
    <hyperlink ref="H21624" r:id="rId21702" xr:uid="{F357FF85-B3DC-4336-A2E8-7660C33A35CA}"/>
    <hyperlink ref="H21625" r:id="rId21703" xr:uid="{85E810A1-1451-4F52-A3A8-E2699839B0E0}"/>
    <hyperlink ref="H21626" r:id="rId21704" xr:uid="{E608BF39-F634-42DE-BE39-A945FAF88835}"/>
    <hyperlink ref="H21627" r:id="rId21705" xr:uid="{57270837-2895-4077-9EC0-540E3343E033}"/>
    <hyperlink ref="H21628" r:id="rId21706" xr:uid="{EF84D2F7-7B0E-43FB-A626-BED66FC461A1}"/>
    <hyperlink ref="H21629" r:id="rId21707" xr:uid="{80DD24D3-B1D4-4109-A3B7-1DFD2E8E1AEE}"/>
    <hyperlink ref="H21630" r:id="rId21708" xr:uid="{B29BF6D6-E0D3-4FD4-BABA-EACBEA1B0687}"/>
    <hyperlink ref="H21631" r:id="rId21709" xr:uid="{EB3BF80C-A273-4A1C-B1EF-316AF660A496}"/>
    <hyperlink ref="H21632" r:id="rId21710" xr:uid="{DD784AD0-C1A5-4974-A306-C5898BBC80F4}"/>
    <hyperlink ref="H21633" r:id="rId21711" xr:uid="{60958CC7-9A29-4FD1-9C0B-BC76F363F2C9}"/>
    <hyperlink ref="H21634" r:id="rId21712" xr:uid="{E32A3C8E-0CF1-4582-BFEE-1C525A7647DD}"/>
    <hyperlink ref="H21635" r:id="rId21713" xr:uid="{6351410F-C51F-4B4A-8CD3-767356E6BD3D}"/>
    <hyperlink ref="H21636" r:id="rId21714" xr:uid="{1A2C5A77-0CB7-4907-AE3E-57953FF439F3}"/>
    <hyperlink ref="H21637" r:id="rId21715" xr:uid="{3F1CCABF-5526-4AEE-AC6E-1C70655C7AA5}"/>
    <hyperlink ref="H21638" r:id="rId21716" xr:uid="{4019B22D-C49D-42DB-874E-AEF483CA2D0A}"/>
    <hyperlink ref="H21639" r:id="rId21717" xr:uid="{5F58373B-F91D-43C1-94DF-D5DDC7293F96}"/>
    <hyperlink ref="H21640" r:id="rId21718" xr:uid="{7A39C486-CC21-4427-A895-00AF9F5B6668}"/>
    <hyperlink ref="H21641" r:id="rId21719" xr:uid="{E4FD5331-442B-4BBD-B009-FA1F7E496F76}"/>
    <hyperlink ref="H21642" r:id="rId21720" xr:uid="{492FB811-D830-4449-AA0A-747A8472CDFF}"/>
    <hyperlink ref="H21643" r:id="rId21721" xr:uid="{1B302AFA-931B-4D91-9597-C32BA1AC8DE8}"/>
    <hyperlink ref="H21644" r:id="rId21722" xr:uid="{6E880CF5-7AAB-4154-9953-D4A8446848BC}"/>
    <hyperlink ref="H21645" r:id="rId21723" xr:uid="{110AB312-BD28-473B-9696-581FAC84B880}"/>
    <hyperlink ref="H21646" r:id="rId21724" xr:uid="{B0FBE38A-6BC0-4241-97C8-3F7FF050FA04}"/>
    <hyperlink ref="H21647" r:id="rId21725" xr:uid="{3D801A6F-0F51-4CFE-BEEA-5D42141A1568}"/>
    <hyperlink ref="H21648" r:id="rId21726" xr:uid="{B28094A8-B985-437A-B34F-3C842E71908E}"/>
    <hyperlink ref="H21649" r:id="rId21727" xr:uid="{9BADDE6E-B920-48AF-9E1D-54FB2C79106C}"/>
    <hyperlink ref="H21650" r:id="rId21728" xr:uid="{9D836416-325E-47D1-9CC3-04CEAD7059F2}"/>
    <hyperlink ref="H21651" r:id="rId21729" xr:uid="{326365FB-9E0D-4B1F-A4D4-B72444DF8C9D}"/>
    <hyperlink ref="H21652" r:id="rId21730" xr:uid="{67FCCAF9-DC84-4A8C-A185-58E07AF012EF}"/>
    <hyperlink ref="H21653" r:id="rId21731" xr:uid="{53F45047-6263-4FAC-8C8B-7033181CE730}"/>
    <hyperlink ref="H21654" r:id="rId21732" xr:uid="{A0A87379-E753-4B18-82CD-D690A97B8389}"/>
    <hyperlink ref="H21655" r:id="rId21733" xr:uid="{DA83F106-E2B3-49E9-800D-F479F8499A0C}"/>
    <hyperlink ref="H21656" r:id="rId21734" xr:uid="{F47035E0-89E5-49CA-BE24-F7D31F6B33BA}"/>
    <hyperlink ref="H21657" r:id="rId21735" xr:uid="{AFBFDB37-7AF4-44AB-A24E-7FD56EED3C8D}"/>
    <hyperlink ref="H21658" r:id="rId21736" xr:uid="{153694C8-5855-47A7-99B2-AFC8F8E410A5}"/>
    <hyperlink ref="H21659" r:id="rId21737" xr:uid="{A6712D36-1859-43C1-9EC5-398048479BC2}"/>
    <hyperlink ref="H21660" r:id="rId21738" xr:uid="{250B2AE0-1A19-4886-86E0-9E9007F3E525}"/>
    <hyperlink ref="H21661" r:id="rId21739" xr:uid="{310D06A4-B567-486F-9C61-717224CFEA4A}"/>
    <hyperlink ref="H21662" r:id="rId21740" xr:uid="{50DA9C62-0A16-4A66-AA2C-D9C7B9E225FA}"/>
    <hyperlink ref="H21663" r:id="rId21741" xr:uid="{9849E5E2-DBC5-4E68-B821-17A4E02263F8}"/>
    <hyperlink ref="H21664" r:id="rId21742" xr:uid="{76064534-941C-41FF-A854-639239D3F992}"/>
    <hyperlink ref="H21665" r:id="rId21743" xr:uid="{5BE91137-B2CA-407A-AB3D-FAF0ADDB3EB8}"/>
    <hyperlink ref="H21666" r:id="rId21744" xr:uid="{84A28781-0B0D-4CC6-8F34-14B6A71BCB87}"/>
    <hyperlink ref="H21667" r:id="rId21745" xr:uid="{A9CE83A4-F4F8-44D0-A444-C468225546ED}"/>
    <hyperlink ref="H21668" r:id="rId21746" xr:uid="{4B157C9E-461B-467A-ACC9-3FC15592ADD7}"/>
    <hyperlink ref="H21669" r:id="rId21747" xr:uid="{44A59948-5B3F-444D-8340-520554BA15BE}"/>
    <hyperlink ref="H21670" r:id="rId21748" xr:uid="{E8F8D3AE-B5F0-4FB7-BFDF-3D61C3E37484}"/>
    <hyperlink ref="H21671" r:id="rId21749" xr:uid="{76FD1633-A806-4EC8-B992-61185E197761}"/>
    <hyperlink ref="H21672" r:id="rId21750" xr:uid="{429CBA0A-FBB4-46AA-9D41-518B9EA96E96}"/>
    <hyperlink ref="H21673" r:id="rId21751" xr:uid="{2F706179-7E7D-4C50-AFB0-F9A9125E5D00}"/>
    <hyperlink ref="H21674" r:id="rId21752" xr:uid="{8E0BBA6C-54F9-4D9D-BF11-F8A5BB0A5787}"/>
    <hyperlink ref="H21675" r:id="rId21753" xr:uid="{6E24F874-F481-4D71-A9D9-ACE9A3AC8679}"/>
    <hyperlink ref="H21676" r:id="rId21754" xr:uid="{AFD4AF8E-C3C4-46A6-B9B8-04CFB2DE0B42}"/>
    <hyperlink ref="H21677" r:id="rId21755" xr:uid="{05A85640-B144-4BF1-9D05-465528CFD1FE}"/>
    <hyperlink ref="H21678" r:id="rId21756" xr:uid="{9972B15D-CFB5-474A-9373-D76FD8DD997B}"/>
    <hyperlink ref="H21679" r:id="rId21757" xr:uid="{10ACBE79-31FD-40BE-8E15-C8DDD2405577}"/>
    <hyperlink ref="H21680" r:id="rId21758" xr:uid="{54AD3928-EE66-4F12-9468-733FD19B7BD3}"/>
    <hyperlink ref="H21681" r:id="rId21759" xr:uid="{AAD977DA-2A4B-4973-B56F-EF43A0E41CE1}"/>
    <hyperlink ref="H21682" r:id="rId21760" xr:uid="{DF997D3A-E6FE-482D-B8D6-EF5BD1F82E81}"/>
    <hyperlink ref="H21683" r:id="rId21761" xr:uid="{B60D7ADE-79E5-45AA-A066-60E7D7B369CF}"/>
    <hyperlink ref="D21684" r:id="rId21762" xr:uid="{A64B3748-6E50-4D66-8C3B-E2AEDB1F4854}"/>
    <hyperlink ref="H21684" r:id="rId21763" xr:uid="{6F838CDD-CA6D-4FA3-BC06-89BD8A4CC8CF}"/>
    <hyperlink ref="H21685" r:id="rId21764" xr:uid="{C14A042D-0010-463E-97A8-D40DE9BAE33E}"/>
    <hyperlink ref="H21686" r:id="rId21765" xr:uid="{457D680B-1C8F-40A2-92A8-8A342A5A7B35}"/>
    <hyperlink ref="H21687" r:id="rId21766" xr:uid="{8746950D-A46F-4D9B-A620-DC4F85E1B3F3}"/>
    <hyperlink ref="H21688" r:id="rId21767" xr:uid="{767093F9-E931-4465-9D34-573E9C0CF26F}"/>
    <hyperlink ref="H21689" r:id="rId21768" xr:uid="{4EB27C7A-9759-42B6-85DD-79E5DCBEBD3B}"/>
    <hyperlink ref="H21690" r:id="rId21769" xr:uid="{9F7104A7-D5E1-435D-BE0B-97332FF5AAA2}"/>
    <hyperlink ref="H21691" r:id="rId21770" xr:uid="{CD1CE8D7-B9B5-4E97-B5DE-EFD29B694CF0}"/>
    <hyperlink ref="H21692" r:id="rId21771" xr:uid="{0953AAC1-BD50-48C1-AF32-24BC3B1FA394}"/>
    <hyperlink ref="H21693" r:id="rId21772" xr:uid="{5AB7423B-E7B1-4992-B306-5A4E2314BBBB}"/>
    <hyperlink ref="H21694" r:id="rId21773" xr:uid="{73D6946C-A197-4B6A-9FA6-9E1CAF27CDEE}"/>
    <hyperlink ref="H21695" r:id="rId21774" xr:uid="{46557F62-E2E2-4590-96AA-A552CFC8C7E8}"/>
    <hyperlink ref="H21696" r:id="rId21775" xr:uid="{4DE1D9E7-2495-4A83-B30F-BDB1DB23165D}"/>
    <hyperlink ref="H21697" r:id="rId21776" xr:uid="{D0D23E33-2038-4496-B209-206766CA2B51}"/>
    <hyperlink ref="H21698" r:id="rId21777" xr:uid="{2745EE37-DDBC-44DB-89EB-2632175DCD04}"/>
    <hyperlink ref="H21699" r:id="rId21778" xr:uid="{4663C713-AAE7-4A30-AA5E-DE1CFD9F7BCA}"/>
    <hyperlink ref="H21700" r:id="rId21779" xr:uid="{4E2ECEEB-EEA9-420A-BB7D-EF1DC69857F4}"/>
    <hyperlink ref="H21701" r:id="rId21780" xr:uid="{E7404FEA-26E5-40B0-A572-35699FB73757}"/>
    <hyperlink ref="H21702" r:id="rId21781" xr:uid="{CBF2D085-B4CD-4F77-B95D-81601FE002A4}"/>
    <hyperlink ref="H21703" r:id="rId21782" xr:uid="{2EC44BD4-BED6-4263-8791-B84F758ECDBC}"/>
    <hyperlink ref="H21704" r:id="rId21783" xr:uid="{0FC527A7-78DF-4199-AB9D-8509F69A393E}"/>
    <hyperlink ref="H21705" r:id="rId21784" xr:uid="{875A514A-D058-4C75-B91E-14D9F028351D}"/>
    <hyperlink ref="H21706" r:id="rId21785" xr:uid="{5930A65C-F495-49D3-B03C-A1EB34B90107}"/>
    <hyperlink ref="H21707" r:id="rId21786" xr:uid="{1DD8550C-DA8C-48DF-8E36-AFFBFDCCFA20}"/>
    <hyperlink ref="H21708" r:id="rId21787" xr:uid="{7579DE02-AC37-4A3E-B666-2CB0368E9CFD}"/>
    <hyperlink ref="H21709" r:id="rId21788" xr:uid="{1F2B5092-95D2-4CDA-9E10-214CA89F8C81}"/>
    <hyperlink ref="H21710" r:id="rId21789" xr:uid="{8188A0C0-6497-4B72-A558-E43B51173B09}"/>
    <hyperlink ref="H21711" r:id="rId21790" xr:uid="{18C6C5EA-A12C-4015-A1F5-117B1F75959D}"/>
    <hyperlink ref="H21712" r:id="rId21791" xr:uid="{B96E6C32-EAE2-4985-BE26-07C0C19EE424}"/>
    <hyperlink ref="H21713" r:id="rId21792" xr:uid="{39CC3E0B-F3B7-4904-B14B-1C3CC212FDC6}"/>
    <hyperlink ref="H21714" r:id="rId21793" xr:uid="{CCE586DC-BC84-45BB-9C8C-49372FA8AC43}"/>
    <hyperlink ref="H21715" r:id="rId21794" xr:uid="{34661A2A-FD46-40CD-9CCE-2CFCE7A3E8DF}"/>
    <hyperlink ref="H21716" r:id="rId21795" xr:uid="{78A1C3FB-BA53-46B7-A695-E358403E0EFF}"/>
    <hyperlink ref="H21717" r:id="rId21796" xr:uid="{22FFDCCF-110C-404A-91D1-312EE8290170}"/>
    <hyperlink ref="H21718" r:id="rId21797" xr:uid="{1BE03426-8C84-4511-9644-E0B1B552CC1B}"/>
    <hyperlink ref="H21719" r:id="rId21798" xr:uid="{CD1BB486-248F-443A-9891-6B2CCCE0407C}"/>
    <hyperlink ref="H21720" r:id="rId21799" xr:uid="{73E4A034-826A-48DF-B633-5BF5D5D42481}"/>
    <hyperlink ref="H21721" r:id="rId21800" xr:uid="{FF7D0100-F51E-42A4-8774-F2792450A3FD}"/>
    <hyperlink ref="H21722" r:id="rId21801" xr:uid="{921B1A15-24F5-4331-9E43-EAF858DEEE42}"/>
    <hyperlink ref="H21723" r:id="rId21802" xr:uid="{8CD0122A-9A61-4191-8AF8-D5F51C84B5EA}"/>
    <hyperlink ref="H21724" r:id="rId21803" xr:uid="{262BE13A-16D5-4C8E-8ED5-D4F36D1AA3F4}"/>
    <hyperlink ref="H21725" r:id="rId21804" xr:uid="{8A45B4D0-D8DD-4B97-AEE6-0934927B8AEB}"/>
    <hyperlink ref="H21726" r:id="rId21805" xr:uid="{3E4A78F4-5235-404D-ABA2-5E2B0CC434EF}"/>
    <hyperlink ref="H21727" r:id="rId21806" xr:uid="{11AE8761-A3A8-4DB7-A6FB-65676BE90040}"/>
    <hyperlink ref="H21728" r:id="rId21807" xr:uid="{D2E31213-6E17-4963-B9DE-0C14BA28AC68}"/>
    <hyperlink ref="H21729" r:id="rId21808" xr:uid="{BEF48CA6-9E24-4B84-BC48-CA10A33D6C60}"/>
    <hyperlink ref="H21730" r:id="rId21809" xr:uid="{FFF8B68B-E20C-4209-AAE4-19DB913357C9}"/>
    <hyperlink ref="H21731" r:id="rId21810" xr:uid="{907CAF26-6D17-49A1-BA8B-BE50A37FC592}"/>
    <hyperlink ref="H21732" r:id="rId21811" xr:uid="{6D7498BA-BA37-4E6C-835A-8EC6F155C482}"/>
    <hyperlink ref="H21733" r:id="rId21812" xr:uid="{179CE4F2-DA0F-41D4-B75D-1BFA7DADE343}"/>
    <hyperlink ref="H21734" r:id="rId21813" xr:uid="{48722CA9-3332-4A91-8914-D75872D9DBC2}"/>
    <hyperlink ref="H21735" r:id="rId21814" xr:uid="{13627A81-E495-499B-923D-270A7EB63F8F}"/>
    <hyperlink ref="H21736" r:id="rId21815" xr:uid="{75CC9C3F-CB62-42E2-B5EC-AED1EA2F8CAD}"/>
    <hyperlink ref="H21737" r:id="rId21816" xr:uid="{3AC69953-EED3-4AAC-93EE-AC6DEC2FB3C9}"/>
    <hyperlink ref="H21738" r:id="rId21817" xr:uid="{5AF21D54-DE4A-4B66-92F5-F8E02A6D2BA6}"/>
    <hyperlink ref="H21739" r:id="rId21818" xr:uid="{BD906310-EDB9-4D69-B8CE-2DC2DB1A7CDD}"/>
    <hyperlink ref="H21740" r:id="rId21819" xr:uid="{98C8C9D5-B2FC-4D4C-A0C8-EFD12BD157AA}"/>
    <hyperlink ref="H21741" r:id="rId21820" xr:uid="{4907F797-08ED-4A91-AF62-907A2F433AB9}"/>
    <hyperlink ref="H21742" r:id="rId21821" xr:uid="{030CB585-2232-4CA3-ABFA-BEA6670276D0}"/>
    <hyperlink ref="H21743" r:id="rId21822" xr:uid="{6288C917-DBF8-40AD-8C1A-3BB0AEA8BB78}"/>
    <hyperlink ref="H21744" r:id="rId21823" xr:uid="{D24F0E7A-139E-4D1E-B872-99E0B5F10316}"/>
    <hyperlink ref="H21745" r:id="rId21824" xr:uid="{E5CC8797-101A-4C43-9ED7-4B23DDADFEE7}"/>
    <hyperlink ref="H21746" r:id="rId21825" xr:uid="{B3B14450-5EA9-46D9-8392-1EC88CD0728C}"/>
    <hyperlink ref="H21747" r:id="rId21826" xr:uid="{0F049C91-3C73-4C48-9D92-CD80A5BC90DF}"/>
    <hyperlink ref="H21748" r:id="rId21827" xr:uid="{62A5CC48-9B01-43A3-9063-20FDA276894A}"/>
    <hyperlink ref="H21749" r:id="rId21828" xr:uid="{2DA56375-4CF9-4C42-97D5-F8F5A8DF79D7}"/>
    <hyperlink ref="H21750" r:id="rId21829" xr:uid="{97AB3AB0-6D14-42E0-92BF-EAC5DFBD4BAA}"/>
    <hyperlink ref="H21751" r:id="rId21830" xr:uid="{9D9D1B5F-6C4D-429A-B667-FBE03BFB5E76}"/>
    <hyperlink ref="H21752" r:id="rId21831" xr:uid="{E7EF8992-F069-45EF-86A2-3C8153007857}"/>
    <hyperlink ref="H21753" r:id="rId21832" xr:uid="{5F06FB4E-FEF0-44F1-9AF1-320FA1B19822}"/>
    <hyperlink ref="H21754" r:id="rId21833" xr:uid="{19AC32A6-6957-480E-9CA5-71EB0C3F0271}"/>
    <hyperlink ref="H21755" r:id="rId21834" xr:uid="{8FE95FAF-71EB-43A3-BBAA-5B78A7489578}"/>
    <hyperlink ref="H21756" r:id="rId21835" xr:uid="{C25DEC5A-AD9B-46E1-BFEC-82E3A40FF885}"/>
    <hyperlink ref="H21757" r:id="rId21836" xr:uid="{0AA35615-237F-461E-856E-D8C1C363D7C3}"/>
    <hyperlink ref="H21758" r:id="rId21837" xr:uid="{66D2AD83-3579-477F-B35B-9457680FF03E}"/>
    <hyperlink ref="H21759" r:id="rId21838" xr:uid="{31DBFC1C-AD99-4C5A-937C-9271368437C8}"/>
    <hyperlink ref="H21760" r:id="rId21839" xr:uid="{308F07E3-C302-4DED-B6E5-7C9FC4139E92}"/>
    <hyperlink ref="H21761" r:id="rId21840" xr:uid="{593082FA-CE64-4092-A5D1-04D35C200603}"/>
    <hyperlink ref="H21762" r:id="rId21841" xr:uid="{EC9A1A9F-E2DA-4451-B8BB-C1E95CBA5AE9}"/>
    <hyperlink ref="H21763" r:id="rId21842" xr:uid="{CC25548B-28EC-4A51-BAB3-ED3AEF42F757}"/>
    <hyperlink ref="H21764" r:id="rId21843" xr:uid="{54062B5E-542A-4008-96C5-AAC9C5B9E260}"/>
    <hyperlink ref="H21765" r:id="rId21844" xr:uid="{3F748655-A941-4048-89A3-78F7F25A7660}"/>
    <hyperlink ref="H21766" r:id="rId21845" xr:uid="{9816403D-BE53-42EE-B9C9-D74F16560E98}"/>
    <hyperlink ref="H21767" r:id="rId21846" xr:uid="{4741D257-4B7E-4DE5-B1BE-CE6CE10D058F}"/>
    <hyperlink ref="H21768" r:id="rId21847" xr:uid="{2EE8F061-8C2C-4C42-912F-F5A359C4B0D1}"/>
    <hyperlink ref="H21769" r:id="rId21848" xr:uid="{AA81CB1A-43B6-431A-9671-63CF6213E6AE}"/>
    <hyperlink ref="H21770" r:id="rId21849" xr:uid="{55FB657B-F012-41AE-BB9B-9CFF575D61AA}"/>
    <hyperlink ref="H21771" r:id="rId21850" xr:uid="{C3AB9C74-AD2C-4D27-8799-4AE5536C5B72}"/>
    <hyperlink ref="H21772" r:id="rId21851" xr:uid="{FF7ADD5A-1010-40DB-B795-69200E157CFD}"/>
    <hyperlink ref="H21773" r:id="rId21852" xr:uid="{5139691A-DB61-415A-994B-249DACE8DC06}"/>
    <hyperlink ref="H21774" r:id="rId21853" xr:uid="{9B13C497-F32D-4E1E-A1FB-F032C317815F}"/>
    <hyperlink ref="H21775" r:id="rId21854" xr:uid="{597FD4CC-BBA0-4DDC-9407-20BC074F521A}"/>
    <hyperlink ref="H21776" r:id="rId21855" xr:uid="{8316A4CB-EEC9-4144-8A2B-981257CEB582}"/>
    <hyperlink ref="H21777" r:id="rId21856" xr:uid="{3C9D52BB-1352-4EEF-8C6C-C08DA4A2C404}"/>
    <hyperlink ref="H21778" r:id="rId21857" xr:uid="{D1758731-CBEA-432C-8873-6C3300F7D111}"/>
    <hyperlink ref="H21779" r:id="rId21858" xr:uid="{C1506977-49A0-4B46-98D3-D33036D5851E}"/>
    <hyperlink ref="H21780" r:id="rId21859" xr:uid="{A85DCB29-547C-4934-BBFC-4FD0064C27B2}"/>
    <hyperlink ref="H21781" r:id="rId21860" xr:uid="{DAC144C3-2860-4ED4-B3C4-42DB72406748}"/>
    <hyperlink ref="H21782" r:id="rId21861" xr:uid="{13AA7694-81C5-411B-B082-41791C23B11D}"/>
    <hyperlink ref="H21783" r:id="rId21862" xr:uid="{98562853-1F90-499D-9389-F5F8E2CAECE7}"/>
    <hyperlink ref="H21784" r:id="rId21863" xr:uid="{E6397808-C1C8-4259-9F14-D30D4B47168E}"/>
    <hyperlink ref="H21785" r:id="rId21864" xr:uid="{177003C5-0284-4A91-9EAA-74F955F62B42}"/>
    <hyperlink ref="H21786" r:id="rId21865" xr:uid="{C14B0AEC-72B9-4484-ABFF-87E505DE4C2D}"/>
    <hyperlink ref="H21787" r:id="rId21866" xr:uid="{17C9251D-8864-4E53-B7A1-0D7721B8DBD2}"/>
    <hyperlink ref="H21788" r:id="rId21867" xr:uid="{20E07139-27C7-4E7C-8304-7A5B7225BF69}"/>
    <hyperlink ref="H21789" r:id="rId21868" xr:uid="{4D9B1455-6B80-4DF8-9EFE-587BD3B4CFB6}"/>
    <hyperlink ref="H21790" r:id="rId21869" xr:uid="{C1E80FB1-CABB-4C4C-85F5-B90FF05EF5C6}"/>
    <hyperlink ref="H21791" r:id="rId21870" xr:uid="{9EA7025A-F329-48E6-B6AA-C47C82132FD6}"/>
    <hyperlink ref="H21792" r:id="rId21871" xr:uid="{E460B76D-9705-4222-95D5-274DFAD37969}"/>
    <hyperlink ref="H21793" r:id="rId21872" xr:uid="{9C6A3E32-5F97-4858-8859-A661B659E805}"/>
    <hyperlink ref="H21794" r:id="rId21873" xr:uid="{BA3656A6-B9EE-490A-837E-ECDE25D9120A}"/>
    <hyperlink ref="H21795" r:id="rId21874" xr:uid="{858B6A37-BDCA-4C17-AD19-25FA0909B1BD}"/>
    <hyperlink ref="H21796" r:id="rId21875" xr:uid="{428E1613-368F-446C-812A-E4C161C4F33B}"/>
    <hyperlink ref="H21797" r:id="rId21876" xr:uid="{29EA0187-2DD3-4D6F-B17C-D9FAED117804}"/>
    <hyperlink ref="H21798" r:id="rId21877" xr:uid="{EEE021CA-C22D-445C-BBAB-B8140AD5FCF2}"/>
    <hyperlink ref="H21799" r:id="rId21878" xr:uid="{1E29E93C-FFDA-4449-93E8-A1384EBD051A}"/>
    <hyperlink ref="H21800" r:id="rId21879" xr:uid="{E43AFE68-CD08-4F94-85CE-BCC4E9334991}"/>
    <hyperlink ref="H21801" r:id="rId21880" xr:uid="{179A14C5-B1F4-4B9E-8D7C-FCB11AD42134}"/>
    <hyperlink ref="H21802" r:id="rId21881" xr:uid="{5D910743-EFA3-4AB1-B174-FA9845D8FE37}"/>
    <hyperlink ref="H21803" r:id="rId21882" xr:uid="{B76DB899-55B1-4C04-B350-A5C0EFB306A8}"/>
    <hyperlink ref="H21804" r:id="rId21883" xr:uid="{C186056B-2B02-4D3B-95E8-708F7DD1DA01}"/>
    <hyperlink ref="H21805" r:id="rId21884" xr:uid="{92A614AF-9A10-4CEB-8583-57432B0EA829}"/>
    <hyperlink ref="H21806" r:id="rId21885" xr:uid="{D1F1F8AC-CCCF-43C5-8246-5E99CCA164E1}"/>
    <hyperlink ref="H21807" r:id="rId21886" xr:uid="{3F0A013F-04B4-4D26-9ECE-93588440F717}"/>
    <hyperlink ref="H21808" r:id="rId21887" xr:uid="{E824955B-0608-4C11-B709-E50F283068B9}"/>
    <hyperlink ref="H21809" r:id="rId21888" xr:uid="{CE6C0E54-851B-4C49-BA0B-4FAFD0DB558C}"/>
    <hyperlink ref="H21810" r:id="rId21889" xr:uid="{B49DD70F-45F1-4436-B0C0-EF5D84E5BB3A}"/>
    <hyperlink ref="H21811" r:id="rId21890" xr:uid="{559FAAEB-DBD4-48AA-AE49-76A4D657C776}"/>
    <hyperlink ref="H21812" r:id="rId21891" xr:uid="{05CEA19A-4A65-4020-A80A-3CF34ADB0EFE}"/>
    <hyperlink ref="H21813" r:id="rId21892" xr:uid="{6731FC7E-63E7-4666-9308-469A55E784EA}"/>
    <hyperlink ref="H21814" r:id="rId21893" xr:uid="{362D35B2-CB6B-40CC-AABD-5B7A9D963966}"/>
    <hyperlink ref="H21815" r:id="rId21894" xr:uid="{9E7DAE3D-AAF2-4F94-AE25-728C0F7F5DA5}"/>
    <hyperlink ref="H21816" r:id="rId21895" xr:uid="{51958EF6-64ED-4E04-BB00-C4B68666C4D3}"/>
    <hyperlink ref="H21817" r:id="rId21896" xr:uid="{B292177C-6F23-4705-9EBA-97DDB3F637A7}"/>
    <hyperlink ref="H21818" r:id="rId21897" xr:uid="{2BE0E064-5D9A-4428-80BC-5D7E7427EF6C}"/>
    <hyperlink ref="H21819" r:id="rId21898" xr:uid="{FD4FCDF0-E7AF-46A6-A4B1-D50E57DEA4F7}"/>
    <hyperlink ref="H21820" r:id="rId21899" xr:uid="{9CB01F37-5A0B-4FE4-9D8F-1D93EEFF753F}"/>
    <hyperlink ref="H21821" r:id="rId21900" xr:uid="{7FCE5F2E-07C8-4E6E-ADAB-914DE617064B}"/>
    <hyperlink ref="H21822" r:id="rId21901" xr:uid="{A3E98331-8602-4842-A6E6-9B799F06B0B6}"/>
    <hyperlink ref="H21823" r:id="rId21902" xr:uid="{2AA294C6-F23C-4F1D-A839-E5F3F915B113}"/>
    <hyperlink ref="H21824" r:id="rId21903" xr:uid="{429E5FB2-26EF-4A77-8933-AFA31DC5F0C3}"/>
    <hyperlink ref="H21825" r:id="rId21904" xr:uid="{87E00CFA-94D5-432A-92DF-65E26671E682}"/>
    <hyperlink ref="H21826" r:id="rId21905" xr:uid="{E26F1DEC-6728-468F-94AC-891CE1C1D79C}"/>
    <hyperlink ref="H21827" r:id="rId21906" xr:uid="{3DCC4790-DD91-4BF2-8897-D0DAFC8C3FF2}"/>
    <hyperlink ref="H21828" r:id="rId21907" xr:uid="{30FBA5E2-C478-4833-9E4A-F7B07E964BDA}"/>
    <hyperlink ref="H21829" r:id="rId21908" xr:uid="{14A64CE7-91A3-47DB-8CD6-F04EA2775FE1}"/>
    <hyperlink ref="H21830" r:id="rId21909" xr:uid="{8484762A-931E-4CCB-A112-EA0C6F3B3968}"/>
    <hyperlink ref="H21831" r:id="rId21910" xr:uid="{4612A1C2-C82B-4BB8-B2CB-FE9409A2BD5A}"/>
    <hyperlink ref="H21832" r:id="rId21911" xr:uid="{C32247E9-556B-4710-8250-709A415C65B8}"/>
    <hyperlink ref="H21833" r:id="rId21912" xr:uid="{1FC8BED4-AB52-4656-B082-33B8A448E19B}"/>
    <hyperlink ref="H21834" r:id="rId21913" xr:uid="{42B470D7-D44C-464C-A393-0D8A14033439}"/>
    <hyperlink ref="H21835" r:id="rId21914" xr:uid="{4685E8CD-A108-4FEE-A475-A898CFCD1A74}"/>
    <hyperlink ref="H21836" r:id="rId21915" xr:uid="{205B8BAB-9E47-4079-A3D7-B1D8DB11F2A4}"/>
    <hyperlink ref="H21837" r:id="rId21916" xr:uid="{5F2FC940-8F58-4B6A-A672-663FE73850E9}"/>
    <hyperlink ref="H21838" r:id="rId21917" xr:uid="{97F5ABC5-C121-4CFF-9D07-4B26261AA2E6}"/>
    <hyperlink ref="H21839" r:id="rId21918" xr:uid="{C8211E16-6656-4DF0-9580-2B3610C6541F}"/>
    <hyperlink ref="H21840" r:id="rId21919" xr:uid="{19EC06C6-C228-4BFE-9643-C5F4DA484433}"/>
    <hyperlink ref="H21841" r:id="rId21920" xr:uid="{66A98E38-E27A-4706-8586-1EEF18090257}"/>
    <hyperlink ref="H21842" r:id="rId21921" xr:uid="{87E8EBCF-CFFB-42CD-9C81-FBE1491D80AE}"/>
    <hyperlink ref="H21843" r:id="rId21922" xr:uid="{F6E60EC4-273A-4423-B1F4-0E6399E93590}"/>
    <hyperlink ref="H21844" r:id="rId21923" xr:uid="{E35C60E3-8848-4266-A046-4E8617001CE9}"/>
    <hyperlink ref="H21845" r:id="rId21924" xr:uid="{3E46708F-DCD6-40C6-9F66-C44C982ED926}"/>
    <hyperlink ref="H21846" r:id="rId21925" xr:uid="{85B4AEF3-95C7-4525-8905-E59370DC37FC}"/>
    <hyperlink ref="H21847" r:id="rId21926" xr:uid="{A8712BAA-6A39-48C3-8D1F-B7AB38DD7BBC}"/>
    <hyperlink ref="H21848" r:id="rId21927" xr:uid="{92282876-7C6D-4637-A290-DC47B7349917}"/>
    <hyperlink ref="H21849" r:id="rId21928" xr:uid="{5F8E5530-B7B2-44D1-8F75-245F4BC41F69}"/>
    <hyperlink ref="H21850" r:id="rId21929" xr:uid="{46DB0634-F2ED-40B7-8D28-F5879AD2DA26}"/>
    <hyperlink ref="H21851" r:id="rId21930" xr:uid="{8E7EAB10-BBAE-4B8E-A398-1D344D4AB5BC}"/>
    <hyperlink ref="H21852" r:id="rId21931" xr:uid="{3924F150-3458-4314-9C45-39B5ED8D69BE}"/>
    <hyperlink ref="H21853" r:id="rId21932" xr:uid="{C60BC469-8EB6-4D8B-8A34-1A80812D3808}"/>
    <hyperlink ref="H21854" r:id="rId21933" xr:uid="{3161CE9E-8916-4989-AA10-04668852C33A}"/>
    <hyperlink ref="H21855" r:id="rId21934" xr:uid="{EF0CA5D8-9952-449F-B7C5-F07B44017EE9}"/>
    <hyperlink ref="H21856" r:id="rId21935" xr:uid="{01458861-F84D-4E8F-A64E-4A4FCA0E2CCB}"/>
    <hyperlink ref="H21857" r:id="rId21936" xr:uid="{01A0BD41-DE50-498C-AC10-CFA437D8AD2A}"/>
    <hyperlink ref="H21858" r:id="rId21937" xr:uid="{5C3C86BB-D8B7-4C34-8662-2FCB9AED7797}"/>
    <hyperlink ref="H21859" r:id="rId21938" xr:uid="{E75616C1-0B04-4BB4-9F28-1E3A22DA4639}"/>
    <hyperlink ref="H21860" r:id="rId21939" xr:uid="{D70FBEC9-690B-4C3B-ABED-03D8FB5488FD}"/>
    <hyperlink ref="H21861" r:id="rId21940" xr:uid="{1105A059-9DA7-4212-BCA2-C049172D19C4}"/>
    <hyperlink ref="H21862" r:id="rId21941" xr:uid="{EF33091D-730B-460B-8FB2-A59B8C34F78A}"/>
    <hyperlink ref="H21863" r:id="rId21942" xr:uid="{22B74BCF-060F-40A2-8FCF-6E00F1E5DD4A}"/>
    <hyperlink ref="H21864" r:id="rId21943" xr:uid="{B4C2F811-45A3-4248-8BFE-1D1ED4283E90}"/>
    <hyperlink ref="H21865" r:id="rId21944" xr:uid="{F22F5444-E804-4E97-8875-99FF78CD06D0}"/>
    <hyperlink ref="H21866" r:id="rId21945" xr:uid="{D93A556E-77D5-4118-969E-B691850B78B2}"/>
    <hyperlink ref="H21867" r:id="rId21946" xr:uid="{B0D1ABEF-58CE-4D89-ADB9-423ED0F71A99}"/>
    <hyperlink ref="H21868" r:id="rId21947" xr:uid="{3C0B55A0-0C09-40DF-B766-E33666C61D91}"/>
    <hyperlink ref="H21869" r:id="rId21948" xr:uid="{2351248D-01DF-4CE7-B677-7B0BFEFAFD7D}"/>
    <hyperlink ref="H21870" r:id="rId21949" xr:uid="{3C039E24-32DC-46C2-9C48-FACDB8866D7A}"/>
    <hyperlink ref="H21871" r:id="rId21950" xr:uid="{73445CD1-FE1A-4EE2-8D2F-925E0C706E78}"/>
    <hyperlink ref="H21872" r:id="rId21951" xr:uid="{DA1E07E0-5892-46BE-A26F-114A57548A36}"/>
    <hyperlink ref="H21873" r:id="rId21952" xr:uid="{4D5FB1D9-3318-45B0-AE45-BB95D036EAA8}"/>
    <hyperlink ref="H21874" r:id="rId21953" xr:uid="{FD96ED29-85F9-4A11-82AF-46125BE60B0B}"/>
    <hyperlink ref="H21875" r:id="rId21954" xr:uid="{7540FCEC-0E24-4CD6-B138-A54DA2C93F0D}"/>
    <hyperlink ref="H21876" r:id="rId21955" xr:uid="{55442A9F-3D21-4D49-B46E-1D96E4A8EDBD}"/>
    <hyperlink ref="H21877" r:id="rId21956" xr:uid="{C9698DB4-453D-4F7E-94C5-8D1AC80000CD}"/>
    <hyperlink ref="H21878" r:id="rId21957" xr:uid="{0219DE61-6FD3-4FF2-AECD-14BB0CAF2AE5}"/>
    <hyperlink ref="H21879" r:id="rId21958" xr:uid="{C31817E9-6F1D-4F79-95BD-FF6D50EE7D53}"/>
    <hyperlink ref="H21880" r:id="rId21959" xr:uid="{77B5D456-F483-430E-AFE1-4454CFD5E04A}"/>
    <hyperlink ref="H21881" r:id="rId21960" xr:uid="{CC07539F-F359-4086-886C-557287D1CC7A}"/>
    <hyperlink ref="H21882" r:id="rId21961" xr:uid="{74619FB6-22EE-4692-BF0D-41D7ADC6C3B8}"/>
    <hyperlink ref="H21883" r:id="rId21962" xr:uid="{6D3D9A77-CF97-4F0E-BBD3-E07428991D5D}"/>
    <hyperlink ref="H21884" r:id="rId21963" xr:uid="{C5F5395A-C0CD-4E4C-8A0A-22C0F1DE0F3F}"/>
    <hyperlink ref="H21885" r:id="rId21964" xr:uid="{46839A3F-720C-4D96-BAFE-9AD1092A1FAA}"/>
    <hyperlink ref="H21886" r:id="rId21965" xr:uid="{7EF42D8F-32B3-4D8A-8234-73DD8C0063A3}"/>
    <hyperlink ref="H21887" r:id="rId21966" xr:uid="{7EA2CE7F-807E-4E63-BDF1-4CB8F6731C9D}"/>
    <hyperlink ref="H21888" r:id="rId21967" xr:uid="{B4F7355F-D881-47E2-91C4-B0645322DC4B}"/>
    <hyperlink ref="H21889" r:id="rId21968" xr:uid="{CCC4817A-0564-40A1-95D7-B49639E98A01}"/>
    <hyperlink ref="H21890" r:id="rId21969" xr:uid="{DDA0E186-DDC7-464E-A5F1-A7A561DAB936}"/>
    <hyperlink ref="H21891" r:id="rId21970" xr:uid="{9F2E98EE-90D7-4ACE-A7D5-D5C189BB3A51}"/>
    <hyperlink ref="H21892" r:id="rId21971" xr:uid="{64B7740E-C679-44F0-B2EC-7F656C7C0213}"/>
    <hyperlink ref="H21893" r:id="rId21972" xr:uid="{499A2942-D140-4EDC-A6BC-4A2BD9B73601}"/>
    <hyperlink ref="H21894" r:id="rId21973" xr:uid="{63AA785E-4216-43E5-839F-5C36724C71F0}"/>
    <hyperlink ref="H21895" r:id="rId21974" xr:uid="{5E7B0796-4D25-4D57-89B7-EE7BD8767432}"/>
    <hyperlink ref="H21896" r:id="rId21975" xr:uid="{BD5BF93C-B11F-4565-905F-AABF3FC78010}"/>
    <hyperlink ref="H21897" r:id="rId21976" xr:uid="{0D93334E-075A-4CF1-8154-F2B76F76E8CB}"/>
    <hyperlink ref="H21898" r:id="rId21977" xr:uid="{23B22FBC-504B-4BE9-80D0-7B39429B2C9C}"/>
    <hyperlink ref="H21899" r:id="rId21978" xr:uid="{E8EE5B7A-F3CB-4EFF-864F-45C0DC920032}"/>
    <hyperlink ref="H21900" r:id="rId21979" xr:uid="{C928AF34-2FA7-4316-AB33-49E986790E30}"/>
    <hyperlink ref="H21901" r:id="rId21980" xr:uid="{E45F395C-D2B3-469B-9D40-3B5C3E48A3A0}"/>
    <hyperlink ref="H21902" r:id="rId21981" xr:uid="{D3267499-D940-43C6-92EB-ED29CD1F3EE0}"/>
    <hyperlink ref="H21903" r:id="rId21982" xr:uid="{B968A806-292C-46F6-B70F-442C483D2F6B}"/>
    <hyperlink ref="H21904" r:id="rId21983" xr:uid="{B4C27B3B-8928-4701-912E-63919452DD00}"/>
    <hyperlink ref="H21905" r:id="rId21984" xr:uid="{B9F273BA-5644-4BE1-8ACD-009789E20AB5}"/>
    <hyperlink ref="H21906" r:id="rId21985" xr:uid="{EA5B88D4-BC47-4972-95C0-78FF77D780A3}"/>
    <hyperlink ref="H21907" r:id="rId21986" xr:uid="{8E4F967B-637E-40EC-BEB2-75885C3B6BD0}"/>
    <hyperlink ref="H21908" r:id="rId21987" xr:uid="{837D3EF1-8369-44DE-9586-08C1574451B1}"/>
    <hyperlink ref="H21909" r:id="rId21988" xr:uid="{BC4A40BC-BE1F-4CC7-9A75-F99A5866922A}"/>
    <hyperlink ref="H21910" r:id="rId21989" xr:uid="{FD0E6AA4-5D60-49AA-B626-8957DA373CD8}"/>
    <hyperlink ref="H21911" r:id="rId21990" xr:uid="{1DC01C96-4A59-44C0-9E46-FB5D22DA5EDE}"/>
    <hyperlink ref="H21912" r:id="rId21991" xr:uid="{4555C276-0FEA-4CF5-857C-740672F807A2}"/>
    <hyperlink ref="H21913" r:id="rId21992" xr:uid="{A30E7F94-B2B3-4688-B545-E73517A823DD}"/>
    <hyperlink ref="H21914" r:id="rId21993" xr:uid="{055651F0-BEAE-4C81-B4D8-FC898EA5B6EF}"/>
    <hyperlink ref="H21915" r:id="rId21994" xr:uid="{904F3FA3-5FD7-4BDC-AFDA-A80E3A5895E3}"/>
    <hyperlink ref="H21916" r:id="rId21995" xr:uid="{03DE3C30-9264-42FA-A6C8-F304D5CFDB17}"/>
    <hyperlink ref="H21917" r:id="rId21996" xr:uid="{A4B7442D-50F6-4449-995B-AC31E4F3E674}"/>
    <hyperlink ref="H21918" r:id="rId21997" xr:uid="{2787E708-7F3B-4AD7-BB87-C469CAD58494}"/>
    <hyperlink ref="H21919" r:id="rId21998" xr:uid="{E43649F4-154A-4B34-9DAA-9440F494BE09}"/>
    <hyperlink ref="H21920" r:id="rId21999" xr:uid="{6DCEBF60-C366-4FCB-AF03-1498D71715E4}"/>
    <hyperlink ref="H21921" r:id="rId22000" xr:uid="{DA02358C-097C-4B9A-A2FD-9E521CEBE341}"/>
    <hyperlink ref="H21922" r:id="rId22001" xr:uid="{E61C0665-C176-4064-9618-487E3E45091E}"/>
    <hyperlink ref="H21923" r:id="rId22002" xr:uid="{765E4004-1517-40AE-92E0-FB12D83E3EC8}"/>
    <hyperlink ref="H21924" r:id="rId22003" xr:uid="{68D9F6D7-6FC4-4BF4-A1BD-3FEAEA52D0BA}"/>
    <hyperlink ref="H21925" r:id="rId22004" xr:uid="{0A6721EE-75A9-4E27-A2BD-DF4CF9AB0C96}"/>
    <hyperlink ref="H21926" r:id="rId22005" xr:uid="{6274A8F0-9745-4641-95A6-884BB3BDB782}"/>
    <hyperlink ref="H21927" r:id="rId22006" xr:uid="{C9B9DA9D-A4A8-4800-B1E5-C245BA78AD9D}"/>
    <hyperlink ref="H21928" r:id="rId22007" xr:uid="{BE6CA1C6-9C70-48A1-B07C-983ACFD44847}"/>
    <hyperlink ref="H21929" r:id="rId22008" xr:uid="{00F7CC91-9914-45EE-962E-73E38368134A}"/>
    <hyperlink ref="H21930" r:id="rId22009" xr:uid="{995958D6-F322-4205-AC99-9BA7953FC389}"/>
    <hyperlink ref="H21931" r:id="rId22010" xr:uid="{EB0515A0-CDE3-4FB8-8CA2-61A16C87DA1E}"/>
    <hyperlink ref="H21932" r:id="rId22011" xr:uid="{352E7FCC-5D04-467D-A4D7-28E8C3F32DA9}"/>
    <hyperlink ref="H21933" r:id="rId22012" xr:uid="{B33794C9-C266-474E-963E-8CF583E2BFE2}"/>
    <hyperlink ref="H21934" r:id="rId22013" xr:uid="{7BBC059D-99BA-4D83-9282-2D94CA377FAF}"/>
    <hyperlink ref="H21935" r:id="rId22014" xr:uid="{0CCE827F-912F-472F-870A-EB2D0992B96B}"/>
    <hyperlink ref="H21936" r:id="rId22015" xr:uid="{4A0DA030-FAD4-4564-9C1A-CE183E0C6C02}"/>
    <hyperlink ref="H21937" r:id="rId22016" xr:uid="{0EF15E32-BF5D-47F0-82E2-C595B81209BC}"/>
    <hyperlink ref="H21938" r:id="rId22017" xr:uid="{DFE853E9-D1B5-4022-8F91-67803E4801AE}"/>
    <hyperlink ref="H21939" r:id="rId22018" xr:uid="{DC89058E-F4BC-4862-8685-FB2FDE064BA7}"/>
    <hyperlink ref="H21940" r:id="rId22019" xr:uid="{8217E428-A158-4B95-84D2-F30F223622AA}"/>
    <hyperlink ref="H21941" r:id="rId22020" xr:uid="{724B61FB-0101-4F90-9467-BF0A392B672F}"/>
    <hyperlink ref="H21942" r:id="rId22021" xr:uid="{0A5C2688-A2CF-459B-8A4D-B1BFE9320D6C}"/>
    <hyperlink ref="H21943" r:id="rId22022" xr:uid="{D75D16DB-66EB-46EE-9CC5-92D136792514}"/>
    <hyperlink ref="H21944" r:id="rId22023" xr:uid="{E573EF4C-F010-40CA-8CB8-B814AF1EB2DF}"/>
    <hyperlink ref="H21945" r:id="rId22024" xr:uid="{B3CCA757-F853-46F8-89BD-254E037E427C}"/>
    <hyperlink ref="H21946" r:id="rId22025" xr:uid="{927B4AB4-4C78-4092-B6B9-0FFD2F356FFF}"/>
    <hyperlink ref="H21947" r:id="rId22026" xr:uid="{1F3B7FDC-75FE-4316-82B0-6C35EDB253AB}"/>
    <hyperlink ref="H21948" r:id="rId22027" xr:uid="{E1D4B2EF-9E76-45F7-9497-D71781D11BB9}"/>
    <hyperlink ref="H21949" r:id="rId22028" xr:uid="{6A3D4DC0-6394-49A6-9EF0-37E327FB27A2}"/>
    <hyperlink ref="H21950" r:id="rId22029" xr:uid="{E9E59C16-86B1-4F52-AB38-E085F9F62CA6}"/>
    <hyperlink ref="H21951" r:id="rId22030" xr:uid="{C2C2D6B6-BE7D-4EE2-B3D8-793CF8E06BB5}"/>
    <hyperlink ref="H21952" r:id="rId22031" xr:uid="{C7C7B36B-4079-482B-B3CC-2EA0AC47E9E0}"/>
    <hyperlink ref="H21953" r:id="rId22032" xr:uid="{7323D2B6-B497-443E-B821-DD73483D4C54}"/>
    <hyperlink ref="H21954" r:id="rId22033" xr:uid="{599773A6-9658-488C-8B4A-0C0EC818E9FC}"/>
    <hyperlink ref="H21955" r:id="rId22034" xr:uid="{3C81082C-BBF8-4740-88C2-26943E2CFC35}"/>
    <hyperlink ref="H21956" r:id="rId22035" xr:uid="{5DB00426-082F-480F-9622-DE7009690874}"/>
    <hyperlink ref="H21957" r:id="rId22036" xr:uid="{5B74D7C5-134D-4B3E-9EEA-33BBB812537F}"/>
    <hyperlink ref="H21958" r:id="rId22037" xr:uid="{5C676B56-9FAB-40DF-B624-D20B8A45D777}"/>
    <hyperlink ref="H21959" r:id="rId22038" xr:uid="{3DAAD568-D9B2-40CF-9811-5D107F1E46E7}"/>
    <hyperlink ref="H21960" r:id="rId22039" xr:uid="{91853814-6AA8-4B19-A1E8-95D67225B702}"/>
    <hyperlink ref="H21961" r:id="rId22040" xr:uid="{F9ECE790-9829-4F35-BD26-B8BAF3EF2E60}"/>
    <hyperlink ref="H21962" r:id="rId22041" xr:uid="{15E05C51-EB51-45FD-B129-4B0236EB560F}"/>
    <hyperlink ref="H21963" r:id="rId22042" xr:uid="{AFC02AB1-5FF6-47FB-850A-E9CB3BF05132}"/>
    <hyperlink ref="H21964" r:id="rId22043" xr:uid="{0E4EE13D-4C90-4302-8D26-56AC458098A8}"/>
    <hyperlink ref="H21965" r:id="rId22044" xr:uid="{D05833F5-998C-4EB3-B5F5-43BA8B4AA834}"/>
    <hyperlink ref="H21966" r:id="rId22045" xr:uid="{5ABE87C4-CF1F-46B2-ACD5-744BA8B85CA9}"/>
    <hyperlink ref="H21967" r:id="rId22046" xr:uid="{644721DD-1205-46DD-88B7-2E82B3A62B6C}"/>
    <hyperlink ref="H21968" r:id="rId22047" xr:uid="{B84C8309-ECA2-4A48-8301-CFD573C602F4}"/>
    <hyperlink ref="H21969" r:id="rId22048" xr:uid="{7EF56865-731C-4248-8B64-15FB10506A0D}"/>
    <hyperlink ref="H21970" r:id="rId22049" xr:uid="{C193E6D0-615C-4515-B8F3-9BA047AD5783}"/>
    <hyperlink ref="H21971" r:id="rId22050" xr:uid="{12BD70F2-6DDE-4662-B80A-094AE52E7440}"/>
    <hyperlink ref="H21972" r:id="rId22051" xr:uid="{4851F901-79AF-47D1-A63E-07962F185AC6}"/>
    <hyperlink ref="H21973" r:id="rId22052" xr:uid="{DCD29D04-CA07-4034-8685-62A293A3623C}"/>
    <hyperlink ref="H21974" r:id="rId22053" xr:uid="{F9DE5F1F-8024-4852-99FC-DF96C37434F3}"/>
    <hyperlink ref="H21975" r:id="rId22054" xr:uid="{9D77FD7E-A8CC-403D-8C00-EC85B311CF85}"/>
    <hyperlink ref="H21976" r:id="rId22055" xr:uid="{2A35D21A-DFAC-49F9-B2F1-6622B1D01219}"/>
    <hyperlink ref="H21977" r:id="rId22056" xr:uid="{6994F0C9-552B-4AB9-9BA8-4281DECC7BB4}"/>
    <hyperlink ref="H21978" r:id="rId22057" xr:uid="{B8174A68-F72D-4493-B073-97DA8B147EDC}"/>
    <hyperlink ref="H21979" r:id="rId22058" xr:uid="{71C2299E-F944-48C7-826C-D08DB147847D}"/>
    <hyperlink ref="H21980" r:id="rId22059" xr:uid="{1D84400C-0526-489F-8B04-A5ECBD11781D}"/>
    <hyperlink ref="H21981" r:id="rId22060" xr:uid="{5084205C-7882-4B27-9B09-BDA7610C870F}"/>
    <hyperlink ref="H21982" r:id="rId22061" xr:uid="{0CCAE6D3-DB96-4060-A5C6-8129578186B9}"/>
    <hyperlink ref="H21983" r:id="rId22062" xr:uid="{46D3F106-B00A-47C4-8B57-1BCC746C1058}"/>
    <hyperlink ref="H21984" r:id="rId22063" xr:uid="{921B36AC-8C30-46A2-BBA9-75146B72191A}"/>
    <hyperlink ref="H21985" r:id="rId22064" xr:uid="{16219B37-8951-4CA2-8B35-7206752D2C59}"/>
    <hyperlink ref="H21986" r:id="rId22065" xr:uid="{68F88A67-1EDE-4A43-B927-F0919FD5FAEA}"/>
    <hyperlink ref="H21987" r:id="rId22066" xr:uid="{E87E45B5-6A5B-4071-B7A5-12412CDE01DF}"/>
    <hyperlink ref="H21988" r:id="rId22067" xr:uid="{CD3E4F6A-8984-4FC2-8D8D-14669A55D59C}"/>
    <hyperlink ref="H21989" r:id="rId22068" xr:uid="{AB4AC935-41CB-47E0-8F53-EC0153225C80}"/>
    <hyperlink ref="H21990" r:id="rId22069" xr:uid="{5B0B0F8D-F3E9-4616-A147-9D3047400865}"/>
    <hyperlink ref="H21991" r:id="rId22070" xr:uid="{CF8AD475-DBAE-4AF5-99F5-DCCBC76BF4BB}"/>
    <hyperlink ref="H21992" r:id="rId22071" xr:uid="{B7A2494A-756E-4D55-A31A-58238D2D19D3}"/>
    <hyperlink ref="H21993" r:id="rId22072" xr:uid="{84B2839C-452A-473C-8461-486F42AB6485}"/>
    <hyperlink ref="H21994" r:id="rId22073" xr:uid="{392B0E4A-5A57-4B32-B493-DE0B3F15885A}"/>
    <hyperlink ref="H21995" r:id="rId22074" xr:uid="{2338999A-3E52-42E0-8870-D279CE460EC7}"/>
    <hyperlink ref="H21996" r:id="rId22075" xr:uid="{5F240899-AC89-4486-8FD3-040660A99D52}"/>
    <hyperlink ref="H21997" r:id="rId22076" xr:uid="{7269F088-0096-4EB7-A583-5F98788C3D9B}"/>
    <hyperlink ref="H21998" r:id="rId22077" xr:uid="{0B2FC2E3-F276-456D-A4AE-1BFF86273883}"/>
    <hyperlink ref="H21999" r:id="rId22078" xr:uid="{C6EE745E-986A-4992-9BBE-34DB5BB61EB3}"/>
    <hyperlink ref="H22000" r:id="rId22079" xr:uid="{AB176D15-14D8-41D1-BBA6-127008DF9848}"/>
    <hyperlink ref="H22001" r:id="rId22080" xr:uid="{21A8ADB8-789C-47DA-9E79-9F7F5D8F464B}"/>
    <hyperlink ref="H22002" r:id="rId22081" xr:uid="{51F35B83-EE84-430B-BEDC-16F992F30A9D}"/>
    <hyperlink ref="H22003" r:id="rId22082" xr:uid="{B755C1A6-A896-4F45-ABE8-4FDFAB492350}"/>
    <hyperlink ref="H22004" r:id="rId22083" xr:uid="{15F1E265-1690-4962-BCD1-641E7E36D9B7}"/>
    <hyperlink ref="H22005" r:id="rId22084" xr:uid="{95C7AE63-1238-4569-BE56-4B66819FFD24}"/>
    <hyperlink ref="H22006" r:id="rId22085" xr:uid="{0BDBD21C-9020-4AD7-A553-F156169B8B26}"/>
    <hyperlink ref="H22007" r:id="rId22086" xr:uid="{F797096C-0398-4D5B-A577-6AAF68F4D859}"/>
    <hyperlink ref="H22008" r:id="rId22087" xr:uid="{6A68B33F-6AD2-458D-9672-9191912B6579}"/>
    <hyperlink ref="H22009" r:id="rId22088" xr:uid="{BB214258-45D2-4722-87AF-5D442C4DDE4E}"/>
    <hyperlink ref="H22010" r:id="rId22089" xr:uid="{5FF7EAD7-ED27-453D-AAB0-E578520D9F93}"/>
    <hyperlink ref="H22011" r:id="rId22090" xr:uid="{5302A184-FAB5-4BFF-9997-0EDE93CFBBFC}"/>
    <hyperlink ref="H22012" r:id="rId22091" xr:uid="{20B1B421-5895-4C19-809A-25DD293BE99C}"/>
    <hyperlink ref="H22013" r:id="rId22092" xr:uid="{D24DC28F-BFCD-4827-9405-C7432D1036DF}"/>
    <hyperlink ref="H22014" r:id="rId22093" xr:uid="{84A72413-2EFF-48E9-9AEA-E0416EE820DA}"/>
    <hyperlink ref="H22015" r:id="rId22094" xr:uid="{6B385088-0EEF-437B-A113-4EC79107ACC9}"/>
    <hyperlink ref="H22016" r:id="rId22095" xr:uid="{922D6FD9-0E52-4F86-A049-FD5A7D9887F4}"/>
    <hyperlink ref="H22017" r:id="rId22096" xr:uid="{EC6870DF-BD95-4524-9048-825E746B20A7}"/>
    <hyperlink ref="H22018" r:id="rId22097" xr:uid="{A6676F47-28D9-407B-B604-BD14485512EA}"/>
    <hyperlink ref="H22019" r:id="rId22098" xr:uid="{BF052938-E9FD-400E-AA06-23028646D8A8}"/>
    <hyperlink ref="H22020" r:id="rId22099" xr:uid="{2543D9F7-1522-40D8-BD83-4A71C9E72700}"/>
    <hyperlink ref="H22021" r:id="rId22100" xr:uid="{F1E04F79-FA25-4694-BC7C-9BD888E96A82}"/>
    <hyperlink ref="H22022" r:id="rId22101" xr:uid="{B0EF4EC9-A3ED-4F1B-B11E-7B4A0F277AE1}"/>
    <hyperlink ref="H22023" r:id="rId22102" xr:uid="{DD46E815-7A38-44E6-AE59-27D2383881BD}"/>
    <hyperlink ref="H22024" r:id="rId22103" xr:uid="{77A7FDFF-FA35-4ACD-AF70-FE8990FE04A8}"/>
    <hyperlink ref="H22025" r:id="rId22104" xr:uid="{BC5BA02C-48F2-451C-B44B-35B79205FD36}"/>
    <hyperlink ref="H22026" r:id="rId22105" xr:uid="{E19F2231-F65E-44CE-BB8B-F4078364C2FE}"/>
    <hyperlink ref="H22027" r:id="rId22106" xr:uid="{DA18FBB9-7575-41ED-8C4B-95B29B448D67}"/>
    <hyperlink ref="H22028" r:id="rId22107" xr:uid="{A0AA9670-946B-4FD5-9AC3-7CD01BEFBCFB}"/>
    <hyperlink ref="H22029" r:id="rId22108" xr:uid="{489FA7BA-0F2F-4D66-807B-138FDE98FEF4}"/>
    <hyperlink ref="H22030" r:id="rId22109" xr:uid="{3E1B8951-979E-415C-AFFE-E482AEBD1827}"/>
    <hyperlink ref="H22031" r:id="rId22110" xr:uid="{C585936E-2194-48CB-A51C-DF86D7030DB7}"/>
    <hyperlink ref="H22032" r:id="rId22111" xr:uid="{633C9BCF-6CD1-43DD-9870-43760B1774FE}"/>
    <hyperlink ref="H22033" r:id="rId22112" xr:uid="{02452911-29F9-45AF-AD08-B57D9D3EF4CB}"/>
    <hyperlink ref="H22034" r:id="rId22113" xr:uid="{7AFA4FF8-DE5B-49AA-BD43-CD0FD50EB8E3}"/>
    <hyperlink ref="H22035" r:id="rId22114" xr:uid="{7A5EA19E-4177-4B5E-8162-543571612270}"/>
    <hyperlink ref="H22036" r:id="rId22115" xr:uid="{7E093709-040D-42DB-8ABF-292030E41B31}"/>
    <hyperlink ref="H22037" r:id="rId22116" xr:uid="{CCE6F207-802F-4963-A55F-4501B2125250}"/>
    <hyperlink ref="H22038" r:id="rId22117" xr:uid="{2C7C70DC-0F9F-44B6-8E57-6A6BE351F56F}"/>
    <hyperlink ref="H22039" r:id="rId22118" xr:uid="{E004333C-FBC7-4DAF-9940-36E5C8173670}"/>
    <hyperlink ref="H22040" r:id="rId22119" xr:uid="{1DC01207-6E77-4D23-945E-7CD2AF968FE1}"/>
    <hyperlink ref="H22041" r:id="rId22120" xr:uid="{39D1B223-604A-4C74-818C-70D6CD09CC92}"/>
    <hyperlink ref="H22042" r:id="rId22121" xr:uid="{29F4E6B2-1477-446C-8135-FFAA3CEDCFE8}"/>
    <hyperlink ref="H22043" r:id="rId22122" xr:uid="{5A788393-330E-4142-922D-E3B887B82C06}"/>
    <hyperlink ref="H22044" r:id="rId22123" xr:uid="{2F044CE7-64C0-4CE8-A793-27207E478902}"/>
    <hyperlink ref="H22045" r:id="rId22124" xr:uid="{9A524C8D-0C4D-47D5-94B7-5FFE9CF6BC63}"/>
    <hyperlink ref="H22046" r:id="rId22125" xr:uid="{4718A73F-13F6-4DB4-98F3-9F2C53D7C6AA}"/>
    <hyperlink ref="H22047" r:id="rId22126" xr:uid="{465C6DF1-AD37-4E6C-BB99-469E66CC6090}"/>
    <hyperlink ref="H22048" r:id="rId22127" xr:uid="{96E9128A-217D-42E4-9908-157AF6178DE8}"/>
    <hyperlink ref="H22049" r:id="rId22128" xr:uid="{B9CD1EC1-FBC0-4912-B2B6-9BB33037AFB3}"/>
    <hyperlink ref="H22050" r:id="rId22129" xr:uid="{D7A12396-3D79-4FC4-A20E-92DF6267E629}"/>
    <hyperlink ref="H22051" r:id="rId22130" xr:uid="{2E7C2697-343E-4EE6-BE65-2C0CE0BE8CAA}"/>
    <hyperlink ref="H22052" r:id="rId22131" xr:uid="{37894C79-20CA-435A-AEDB-0BE33FA373D1}"/>
    <hyperlink ref="H22053" r:id="rId22132" xr:uid="{847EE842-93A7-4300-BF62-9BA04DF8DE73}"/>
    <hyperlink ref="H22054" r:id="rId22133" xr:uid="{AA8F8C0F-AAAD-4E55-B927-C788F90CA3C8}"/>
    <hyperlink ref="H22055" r:id="rId22134" xr:uid="{68BE4E95-5EA1-462F-AFE6-001A197102A3}"/>
    <hyperlink ref="H22056" r:id="rId22135" xr:uid="{7474C407-F9C7-4991-A1E6-222FD917179C}"/>
    <hyperlink ref="H22057" r:id="rId22136" xr:uid="{33188B36-AFCC-460E-A574-B1F6D173BE8F}"/>
    <hyperlink ref="H22058" r:id="rId22137" xr:uid="{7BD38B2C-3146-4E05-A4FF-BA77998EE45F}"/>
    <hyperlink ref="H22059" r:id="rId22138" xr:uid="{9D9ECA9D-D4A8-41D1-AEC7-8A9B3CEC0AD5}"/>
    <hyperlink ref="H22060" r:id="rId22139" xr:uid="{933F0AA9-A33F-4E61-8A67-E3AE4FA46A21}"/>
    <hyperlink ref="H22061" r:id="rId22140" xr:uid="{2D21CC2B-DB4B-4FE6-8A35-F7433446B90D}"/>
    <hyperlink ref="H22062" r:id="rId22141" xr:uid="{140EDA36-60F7-4126-B1F7-B925881CABC2}"/>
    <hyperlink ref="H22063" r:id="rId22142" xr:uid="{A977C880-AC68-47B2-B0A4-81D4DA7D9274}"/>
    <hyperlink ref="H22064" r:id="rId22143" xr:uid="{FC1C3E0F-8A6C-4141-AF5B-F45F2BF7C9D3}"/>
    <hyperlink ref="H22065" r:id="rId22144" xr:uid="{B44FD3BA-FB9B-4D5C-9F85-84C37E62C01C}"/>
    <hyperlink ref="H22066" r:id="rId22145" xr:uid="{80F895B8-A364-4BDB-8D36-7AB33DA762E3}"/>
    <hyperlink ref="H22067" r:id="rId22146" xr:uid="{16F75C0A-EA0E-4BDB-983A-02A7367655B3}"/>
    <hyperlink ref="H22068" r:id="rId22147" xr:uid="{E65DB80D-9B95-433A-8C3A-71BEBB6A8BA6}"/>
    <hyperlink ref="H22069" r:id="rId22148" xr:uid="{4C219879-ECEE-47DE-80B3-03AD2FDA8D7C}"/>
    <hyperlink ref="H22070" r:id="rId22149" xr:uid="{D271B5DF-FF57-479F-AD15-5DCE976E05D7}"/>
    <hyperlink ref="H22071" r:id="rId22150" xr:uid="{1E26645F-7077-4062-A340-BF41948CF9A3}"/>
    <hyperlink ref="H22072" r:id="rId22151" xr:uid="{152F515D-0DEF-4434-BFAD-117868BE9B7D}"/>
    <hyperlink ref="D22073" r:id="rId22152" xr:uid="{B2857FDC-1D10-4781-A2D3-2B3B80EC8740}"/>
    <hyperlink ref="H22073" r:id="rId22153" xr:uid="{BCC4B14A-E5A9-40B2-8B33-882DDA6E22C1}"/>
    <hyperlink ref="H22074" r:id="rId22154" xr:uid="{20167730-029B-4309-8EBA-6C0C19695701}"/>
    <hyperlink ref="H22075" r:id="rId22155" xr:uid="{134FC59F-2325-49E5-B43D-FB5537C11D27}"/>
    <hyperlink ref="H22076" r:id="rId22156" xr:uid="{AB6CAC54-0241-4E63-888D-101F829F350E}"/>
    <hyperlink ref="H22077" r:id="rId22157" xr:uid="{F712C1D6-D67F-41F2-BE6F-29A4F77960F1}"/>
    <hyperlink ref="H22078" r:id="rId22158" xr:uid="{2BEC60CC-BFFE-40A6-B2D3-2EA7A2E66D7D}"/>
    <hyperlink ref="H22079" r:id="rId22159" xr:uid="{B9405164-F730-4937-96E1-9248CCDC50E7}"/>
    <hyperlink ref="H22080" r:id="rId22160" xr:uid="{3F328676-56A4-4C14-ABEC-82D7758DDAA8}"/>
    <hyperlink ref="H22081" r:id="rId22161" xr:uid="{6EA73E92-1AE1-46CA-B6E9-623D3EEDB74A}"/>
    <hyperlink ref="H22082" r:id="rId22162" xr:uid="{EF2335FA-9DB2-49EC-AED4-D1717526BCFE}"/>
    <hyperlink ref="H22083" r:id="rId22163" xr:uid="{74E033F0-F667-40EC-B232-F0FE68AD50E3}"/>
    <hyperlink ref="H22084" r:id="rId22164" xr:uid="{49A99328-FAD1-4849-A1C5-FA9399B171B3}"/>
    <hyperlink ref="H22085" r:id="rId22165" xr:uid="{0C7162EC-6B73-41AA-8861-4BCF513D7B4B}"/>
    <hyperlink ref="H22086" r:id="rId22166" xr:uid="{F5098EE2-9911-484F-B44A-02E4F4572834}"/>
    <hyperlink ref="H22087" r:id="rId22167" xr:uid="{9A40F08F-4493-4367-A6B6-BC8194F78240}"/>
    <hyperlink ref="H22088" r:id="rId22168" xr:uid="{88165BF9-636A-4467-BAC6-1828766CFE1A}"/>
    <hyperlink ref="H22089" r:id="rId22169" xr:uid="{5A946DC7-D362-4961-B7CA-19A60F006F66}"/>
    <hyperlink ref="H22090" r:id="rId22170" xr:uid="{1C0F9749-151D-414F-95E9-26FF5932779B}"/>
    <hyperlink ref="H22091" r:id="rId22171" xr:uid="{B63A8AB9-BC26-428B-A007-FDEDBC09FB90}"/>
    <hyperlink ref="H22092" r:id="rId22172" xr:uid="{1CDE55D4-542F-40A7-B0C5-624DC79B4077}"/>
    <hyperlink ref="H22093" r:id="rId22173" xr:uid="{EC890F20-8126-4DA6-80B8-472B2B2F7A56}"/>
    <hyperlink ref="H22094" r:id="rId22174" xr:uid="{DFBF1257-224A-4592-B04F-615B528C1297}"/>
    <hyperlink ref="H22095" r:id="rId22175" xr:uid="{9A1F5D5A-F048-4D1B-AE26-8B909134C4B0}"/>
    <hyperlink ref="H22096" r:id="rId22176" xr:uid="{E760865D-E1FC-46BB-88BF-1D403343793D}"/>
    <hyperlink ref="H22097" r:id="rId22177" xr:uid="{30EC480F-61BF-434D-84C7-B96F63738AAA}"/>
    <hyperlink ref="H22098" r:id="rId22178" xr:uid="{601D254E-522B-4BF9-9D38-2E2AE474E99F}"/>
    <hyperlink ref="H22099" r:id="rId22179" xr:uid="{E968C5B8-E6E8-4B7B-BDC1-BFFDA533CCDA}"/>
    <hyperlink ref="H22100" r:id="rId22180" xr:uid="{92BD51E4-54EB-47E7-AC6C-15CBA3933A62}"/>
    <hyperlink ref="H22101" r:id="rId22181" xr:uid="{E31F94E7-791B-4C91-840A-8111D6D53E8A}"/>
    <hyperlink ref="H22102" r:id="rId22182" xr:uid="{367314E4-CD68-47E4-83B7-10A8D255A14D}"/>
    <hyperlink ref="H22103" r:id="rId22183" xr:uid="{597A6406-3351-4991-821E-9C700DE0DD04}"/>
    <hyperlink ref="H22104" r:id="rId22184" xr:uid="{E239A493-9570-479E-B8B4-76F5B0680CB6}"/>
    <hyperlink ref="H22105" r:id="rId22185" xr:uid="{6F71FFB0-F42C-4D07-BCF2-89F5C7864474}"/>
    <hyperlink ref="H22106" r:id="rId22186" xr:uid="{7AA5A471-581B-4DDC-B771-A6259C43A040}"/>
    <hyperlink ref="H22107" r:id="rId22187" xr:uid="{23369AE3-FF41-404A-AD1B-0CC606FF9668}"/>
    <hyperlink ref="H22108" r:id="rId22188" xr:uid="{35A6BDC3-2628-49E0-BBF4-EF2ACF15308C}"/>
    <hyperlink ref="H22109" r:id="rId22189" xr:uid="{31752209-CE23-4630-9432-3BCDACA2E327}"/>
    <hyperlink ref="H22110" r:id="rId22190" xr:uid="{A75C54F4-C9D1-491C-9B8A-C869AB5A54F6}"/>
    <hyperlink ref="H22111" r:id="rId22191" xr:uid="{BBA5FDFD-3C69-44DD-AA1C-1B193716DD6F}"/>
    <hyperlink ref="H22112" r:id="rId22192" xr:uid="{BD11DD8D-D150-4842-A52B-0BD77D7EAC57}"/>
    <hyperlink ref="H22113" r:id="rId22193" xr:uid="{979E8D6D-291A-41B0-9065-15F9197938C2}"/>
    <hyperlink ref="H22114" r:id="rId22194" xr:uid="{91457731-F9DD-4D08-91C5-E2F974D370B2}"/>
    <hyperlink ref="H22115" r:id="rId22195" xr:uid="{CF9961C5-3486-4B08-969A-97131E98E680}"/>
    <hyperlink ref="H22116" r:id="rId22196" xr:uid="{213B6A58-BC05-4B27-AD1A-1ED2A3F51F0A}"/>
    <hyperlink ref="H22117" r:id="rId22197" xr:uid="{A1945CCF-AF3A-43E6-A32B-07F3B07A0BE1}"/>
    <hyperlink ref="H22118" r:id="rId22198" xr:uid="{66EE1FFC-9819-4F70-AD56-F5D23C254042}"/>
    <hyperlink ref="H22119" r:id="rId22199" xr:uid="{A5853E1F-3815-4D61-9257-5C7A34582F38}"/>
    <hyperlink ref="H22120" r:id="rId22200" xr:uid="{B7BD7024-3B85-48B7-9CBB-E296119319BA}"/>
    <hyperlink ref="H22121" r:id="rId22201" xr:uid="{3844A0B3-8A51-4C7C-87DD-0427CADD14A8}"/>
    <hyperlink ref="H22122" r:id="rId22202" xr:uid="{E43B6332-EE82-4A49-8C7B-374B49FAD9FC}"/>
    <hyperlink ref="H22123" r:id="rId22203" xr:uid="{2B632110-4231-4F63-8FEC-945A63FEA1FE}"/>
    <hyperlink ref="H22124" r:id="rId22204" xr:uid="{4C6B26CF-7A40-4733-A1F5-538A602A7DC9}"/>
    <hyperlink ref="H22125" r:id="rId22205" xr:uid="{F177491F-DB65-407B-BDC6-1969CB56D326}"/>
    <hyperlink ref="H22126" r:id="rId22206" xr:uid="{2EFDBC88-2D62-461E-9A86-79AC806A7C3F}"/>
    <hyperlink ref="H22127" r:id="rId22207" xr:uid="{E7075F9F-0A9B-449E-93CD-97FCA43C2222}"/>
    <hyperlink ref="H22128" r:id="rId22208" xr:uid="{CCDB54D7-FFC0-484C-972D-B62965DCF670}"/>
    <hyperlink ref="H22129" r:id="rId22209" xr:uid="{96DBAD96-B7EB-4021-AD11-647A1D678E18}"/>
    <hyperlink ref="H22130" r:id="rId22210" xr:uid="{BA810129-092D-4CE1-B2C9-6974B8E31811}"/>
    <hyperlink ref="H22131" r:id="rId22211" xr:uid="{FB8BC8F7-3743-481D-9CCD-F043ECFEB62E}"/>
    <hyperlink ref="H22132" r:id="rId22212" xr:uid="{4FB5B497-7651-4624-BF24-01FEE78DD63A}"/>
    <hyperlink ref="H22133" r:id="rId22213" xr:uid="{C18AB428-1F2C-4C33-B10C-7EA71D279086}"/>
    <hyperlink ref="H22134" r:id="rId22214" xr:uid="{F36CFE7D-44C4-496F-937A-759D6E8B04FF}"/>
    <hyperlink ref="H22135" r:id="rId22215" xr:uid="{048A36FE-106B-4E9A-9269-DDE3E383021A}"/>
    <hyperlink ref="H22136" r:id="rId22216" xr:uid="{0892BA3D-6EC8-4370-9CD9-C50311F2166C}"/>
    <hyperlink ref="H22137" r:id="rId22217" xr:uid="{7604BD14-614E-4400-A708-68E252D69A12}"/>
    <hyperlink ref="H22138" r:id="rId22218" xr:uid="{91555A09-36C6-4883-8333-D70D1AB6B69B}"/>
    <hyperlink ref="H22139" r:id="rId22219" xr:uid="{8D3EA349-7F67-4130-BA41-A09C540A8477}"/>
    <hyperlink ref="H22140" r:id="rId22220" xr:uid="{2408737D-E774-47E6-A330-7ABCCA81314C}"/>
    <hyperlink ref="H22141" r:id="rId22221" xr:uid="{8493A4A9-057A-43FE-A240-C053912B3543}"/>
    <hyperlink ref="H22142" r:id="rId22222" xr:uid="{24C246BF-184A-4524-81C4-DEE22A474522}"/>
    <hyperlink ref="H22143" r:id="rId22223" xr:uid="{3305C33A-01F1-49A3-9420-DA830DBCC5E7}"/>
    <hyperlink ref="H22144" r:id="rId22224" xr:uid="{A31DDF99-EA84-4952-81AF-3FED5F3007EE}"/>
    <hyperlink ref="H22145" r:id="rId22225" xr:uid="{6458ADE4-5DFB-4327-9B8F-3D40C4DBA626}"/>
    <hyperlink ref="H22146" r:id="rId22226" xr:uid="{B988DA2A-761C-49F4-8E71-67484D714757}"/>
    <hyperlink ref="H22147" r:id="rId22227" xr:uid="{93DA2D55-B4B8-419F-B5DC-4414516B6D46}"/>
    <hyperlink ref="H22148" r:id="rId22228" xr:uid="{19578D86-CF36-472E-AAAF-B09271BF0198}"/>
    <hyperlink ref="H22149" r:id="rId22229" xr:uid="{E7F636BB-5BAD-4668-8D78-B1D6BEC036A9}"/>
    <hyperlink ref="H22150" r:id="rId22230" xr:uid="{923BEF3A-F78E-4443-9D35-4A6ED1316C97}"/>
    <hyperlink ref="H22151" r:id="rId22231" xr:uid="{C110A0DA-929E-4626-8B17-DDD7F691F0BF}"/>
    <hyperlink ref="H22152" r:id="rId22232" xr:uid="{2B0155B7-E356-482F-9B1A-A97461E75FC1}"/>
    <hyperlink ref="H22153" r:id="rId22233" xr:uid="{AAD4FB0E-5671-4022-974B-6F29E3931BD0}"/>
    <hyperlink ref="H22154" r:id="rId22234" xr:uid="{BCE8AD0F-1E8E-47CB-A8FB-799A24FB70ED}"/>
    <hyperlink ref="H22155" r:id="rId22235" xr:uid="{24101644-BA7C-4E06-9F4A-7185D98B24F9}"/>
    <hyperlink ref="H22156" r:id="rId22236" xr:uid="{F750ADDC-F24A-4E3E-BD3A-3CE91889438A}"/>
    <hyperlink ref="H22157" r:id="rId22237" xr:uid="{0BB6AC8E-D7C4-4AEF-9313-AE7B2ED528EA}"/>
    <hyperlink ref="H22158" r:id="rId22238" xr:uid="{09258DCF-E0A0-41F1-86D0-C5D75397EFF4}"/>
    <hyperlink ref="H22159" r:id="rId22239" xr:uid="{44AC61DE-7FAB-40C3-BDBD-8210D7752D78}"/>
    <hyperlink ref="H22160" r:id="rId22240" xr:uid="{BE34724D-D6A4-46BE-BBAE-F982B3D724B7}"/>
    <hyperlink ref="H22161" r:id="rId22241" xr:uid="{25B9F342-472B-4508-B958-9C4CDB6A70C3}"/>
    <hyperlink ref="H22162" r:id="rId22242" xr:uid="{3164AE66-CFED-46E4-8589-A88AECEA90EB}"/>
    <hyperlink ref="H22163" r:id="rId22243" xr:uid="{646F2A79-07BF-4069-8956-A6279E120474}"/>
    <hyperlink ref="H22164" r:id="rId22244" xr:uid="{87328F6F-61C7-4D95-BF83-EA94EE3CD253}"/>
    <hyperlink ref="H22165" r:id="rId22245" xr:uid="{32EEAF0D-4189-48FD-A79D-FCE745B10F20}"/>
    <hyperlink ref="H22166" r:id="rId22246" xr:uid="{387CF837-4A02-4960-8807-B36D81A2E861}"/>
    <hyperlink ref="H22167" r:id="rId22247" xr:uid="{EC8D8322-D284-426F-9B9F-C847B42087EF}"/>
    <hyperlink ref="H22168" r:id="rId22248" xr:uid="{3F89EE0B-AF7C-4676-A8B5-1F558FE7E623}"/>
    <hyperlink ref="H22169" r:id="rId22249" xr:uid="{E0966F4D-41C3-41BB-BC75-00C298503B3D}"/>
    <hyperlink ref="H22170" r:id="rId22250" xr:uid="{494F0614-FDB0-492D-91BD-FB6B9A0895C6}"/>
    <hyperlink ref="H22171" r:id="rId22251" xr:uid="{79E1AC74-72AC-4B54-BB53-5375043CDE0A}"/>
    <hyperlink ref="H22172" r:id="rId22252" xr:uid="{96EDF323-5EE4-4BAD-BE41-91D462D03637}"/>
    <hyperlink ref="H22173" r:id="rId22253" xr:uid="{687E745D-9E6B-46FE-AA50-1BC172C79DD1}"/>
    <hyperlink ref="H22174" r:id="rId22254" xr:uid="{35611892-6861-4243-8F04-F869C126ADC3}"/>
    <hyperlink ref="H22175" r:id="rId22255" xr:uid="{31D0FE65-7DC3-41FB-B2D8-8A0E770A949D}"/>
    <hyperlink ref="H22176" r:id="rId22256" xr:uid="{81AF0D12-E326-41F2-97F2-E87B4C288416}"/>
    <hyperlink ref="H22177" r:id="rId22257" xr:uid="{938442E6-8580-451B-830A-404DEA4BF867}"/>
    <hyperlink ref="H22178" r:id="rId22258" xr:uid="{DD24125E-751D-4E1F-B05A-FF74749A0F80}"/>
    <hyperlink ref="H22179" r:id="rId22259" xr:uid="{3DAA2FCF-10AE-46E1-9C20-19DA254DE224}"/>
    <hyperlink ref="H22180" r:id="rId22260" xr:uid="{B9DD0F09-0B73-444F-B235-A375109CAA5D}"/>
    <hyperlink ref="H22181" r:id="rId22261" xr:uid="{5B87C9FC-2AB4-4CC6-B028-7FB97A955C65}"/>
    <hyperlink ref="H22182" r:id="rId22262" xr:uid="{66987D04-2A00-4F89-ADFC-1B6BA2F16586}"/>
    <hyperlink ref="H22183" r:id="rId22263" xr:uid="{9DA96BE4-FEE4-4D25-A141-27171AB80AA2}"/>
    <hyperlink ref="H22184" r:id="rId22264" xr:uid="{EB8ADC37-CAB2-4AEF-B940-3C93D9AF72BA}"/>
    <hyperlink ref="H22185" r:id="rId22265" xr:uid="{46CC2E73-C1A9-4031-9E74-E5AF3EC5CA1E}"/>
    <hyperlink ref="H22186" r:id="rId22266" xr:uid="{D6FDECB2-5C2F-4284-9371-0B634C823D37}"/>
    <hyperlink ref="H22187" r:id="rId22267" xr:uid="{B74BD69C-032A-4B62-8AC6-C925A5A03A1F}"/>
    <hyperlink ref="H22188" r:id="rId22268" xr:uid="{BEC9EE5C-D373-4529-A42E-AB8654E83153}"/>
    <hyperlink ref="H22189" r:id="rId22269" xr:uid="{62983941-EE68-46A5-968C-F011A7FD9187}"/>
    <hyperlink ref="H22190" r:id="rId22270" xr:uid="{3F2F6FCA-A4B9-4D05-9094-B08B51CF81A1}"/>
    <hyperlink ref="H22191" r:id="rId22271" xr:uid="{96E757E4-80EC-420F-BF89-57F4DB4541DA}"/>
    <hyperlink ref="H22192" r:id="rId22272" xr:uid="{8AA1A176-BAE3-476A-BC80-3C839ACCBC79}"/>
    <hyperlink ref="H22193" r:id="rId22273" xr:uid="{0AFF57E1-DDEF-4AB7-859B-24E59B2DCFCA}"/>
    <hyperlink ref="H22194" r:id="rId22274" xr:uid="{C99F7469-DC97-4CE1-B0EA-F023A9118B80}"/>
    <hyperlink ref="H22195" r:id="rId22275" xr:uid="{CE0F5B12-7724-4984-B388-9CE4092039C7}"/>
    <hyperlink ref="H22196" r:id="rId22276" xr:uid="{BD293EE6-C3B5-4907-BB4B-1B88473DD7F3}"/>
    <hyperlink ref="H22197" r:id="rId22277" xr:uid="{5D98CB46-B1ED-4BB1-9139-B9D079A5AAE9}"/>
    <hyperlink ref="H22198" r:id="rId22278" xr:uid="{33160BB3-12C7-4622-A0E2-CB4A31D4FDC6}"/>
    <hyperlink ref="H22199" r:id="rId22279" xr:uid="{82B99FFE-8A7C-40F0-87DE-6893D4293F30}"/>
    <hyperlink ref="H22200" r:id="rId22280" xr:uid="{616E72A0-F370-4493-BC4D-D8EA563C8909}"/>
    <hyperlink ref="H22201" r:id="rId22281" xr:uid="{260E968B-2DF6-4FD2-8B29-A637137CB408}"/>
    <hyperlink ref="H22202" r:id="rId22282" xr:uid="{600F52E3-D8BB-4AC9-969D-0D714B9F4981}"/>
    <hyperlink ref="H22203" r:id="rId22283" xr:uid="{CC8B592E-B5CE-4453-B466-2C1C5CEC4583}"/>
    <hyperlink ref="H22204" r:id="rId22284" xr:uid="{96B2D761-5A5D-4604-9524-8E610024848B}"/>
    <hyperlink ref="H22205" r:id="rId22285" xr:uid="{C3B4FE17-435E-46D8-A779-E63D3F1C60FC}"/>
    <hyperlink ref="H22206" r:id="rId22286" xr:uid="{3EA7F375-A108-4F87-A20F-6132A1E55981}"/>
    <hyperlink ref="H22207" r:id="rId22287" xr:uid="{036C956A-30A8-470D-BED9-ACF5040C8B79}"/>
    <hyperlink ref="H22208" r:id="rId22288" xr:uid="{900CB68E-6CA2-42C6-A450-919C8D3B3C5E}"/>
    <hyperlink ref="H22209" r:id="rId22289" xr:uid="{6972828A-5052-4B75-80D4-C960B7CD651C}"/>
    <hyperlink ref="H22210" r:id="rId22290" xr:uid="{B6B5E063-BEB1-4150-B48D-B3CC1E12C0A0}"/>
    <hyperlink ref="H22211" r:id="rId22291" xr:uid="{79A089EB-81CA-4D35-95D4-68114E7C9E0B}"/>
    <hyperlink ref="H22212" r:id="rId22292" xr:uid="{099C0A1C-0DA0-46C7-A5D3-CF1EA27CC8E7}"/>
    <hyperlink ref="H22213" r:id="rId22293" xr:uid="{57446BF2-C024-4D36-9DDF-AD2D7D962FFD}"/>
    <hyperlink ref="H22214" r:id="rId22294" xr:uid="{46DE67DC-B9EE-4775-BFEA-BB9BE7E16FC5}"/>
    <hyperlink ref="H22215" r:id="rId22295" xr:uid="{3E41C117-EEB8-4DC4-B96E-96144F47E05B}"/>
    <hyperlink ref="H22216" r:id="rId22296" xr:uid="{9864FE3A-61AE-47A5-80A7-AF1692E560E3}"/>
    <hyperlink ref="H22217" r:id="rId22297" xr:uid="{2C887269-C60C-4033-8CFF-E12456A089E5}"/>
    <hyperlink ref="H22218" r:id="rId22298" xr:uid="{C49AF124-4499-4616-B668-E6979F194702}"/>
    <hyperlink ref="H22219" r:id="rId22299" xr:uid="{820965D6-9A13-47A9-B2A7-BA82F780F621}"/>
    <hyperlink ref="H22220" r:id="rId22300" xr:uid="{C91F686E-DD26-4710-BE10-66AB5E81343F}"/>
    <hyperlink ref="H22221" r:id="rId22301" xr:uid="{0D5A4449-2C55-4B68-A266-3F318FA006DE}"/>
    <hyperlink ref="H22222" r:id="rId22302" xr:uid="{CC90901F-A514-4DC7-B6FA-29695DA82F60}"/>
    <hyperlink ref="H22223" r:id="rId22303" xr:uid="{DAB5451B-8A63-4785-A2B3-C8121512F01B}"/>
    <hyperlink ref="H22224" r:id="rId22304" xr:uid="{B9BB7E96-8CEF-4B5C-838A-790F38ABBF8C}"/>
    <hyperlink ref="H22225" r:id="rId22305" xr:uid="{F1C58B10-2780-4C97-AD33-0A2CFA43FE88}"/>
    <hyperlink ref="H22226" r:id="rId22306" xr:uid="{0474F42C-E484-4F31-91A8-4189B1622E2F}"/>
    <hyperlink ref="H22227" r:id="rId22307" xr:uid="{8239AA8E-7A26-45DD-8FA6-100FEFA844BB}"/>
    <hyperlink ref="H22228" r:id="rId22308" xr:uid="{CB599F1C-8722-4955-A34F-B33FE6F96527}"/>
    <hyperlink ref="H22229" r:id="rId22309" xr:uid="{D02C4942-165D-4754-B481-E8009125267A}"/>
    <hyperlink ref="H22230" r:id="rId22310" xr:uid="{22F044C0-2316-4E74-ACD2-EE1F3A13083D}"/>
    <hyperlink ref="H22231" r:id="rId22311" xr:uid="{5F3BDF8A-8203-4BFA-BBF8-2E8D19FE803A}"/>
    <hyperlink ref="H22232" r:id="rId22312" xr:uid="{662D0065-1347-4EB1-B07C-B25AB2CA75D9}"/>
    <hyperlink ref="H22233" r:id="rId22313" xr:uid="{DB5DB323-36C5-4A8A-9344-0D1203701B84}"/>
    <hyperlink ref="H22234" r:id="rId22314" xr:uid="{997D5F34-3E22-4CE5-BFA7-5BAC56DD2740}"/>
    <hyperlink ref="H22235" r:id="rId22315" xr:uid="{8B5E81B9-76CD-45C3-83AF-AC87D0943B6F}"/>
    <hyperlink ref="H22236" r:id="rId22316" xr:uid="{3BD010B6-575E-4BCE-8148-0AD642BEBCD0}"/>
    <hyperlink ref="H22237" r:id="rId22317" xr:uid="{88374397-EF03-4299-86D5-C9A2DDC0F49C}"/>
    <hyperlink ref="H22238" r:id="rId22318" xr:uid="{A87DE66F-074C-45DB-8A3C-E2E79E6DA2D2}"/>
    <hyperlink ref="H22239" r:id="rId22319" xr:uid="{1B01AF46-2934-4C85-92DC-C90E6766A30F}"/>
    <hyperlink ref="H22240" r:id="rId22320" xr:uid="{9D529F14-95BA-46F7-9C37-2F5DE00635B9}"/>
    <hyperlink ref="H22241" r:id="rId22321" xr:uid="{084479D9-4CF9-438A-A11B-953B3B75703A}"/>
    <hyperlink ref="H22242" r:id="rId22322" xr:uid="{3D9A72F7-A7E0-4450-8C05-826979C737A7}"/>
    <hyperlink ref="H22243" r:id="rId22323" xr:uid="{5DFA1CBD-EE84-4D3B-83F3-C7636735544A}"/>
    <hyperlink ref="H22244" r:id="rId22324" xr:uid="{2BFB2420-7470-4C28-A5C8-9BF3AA6E2638}"/>
    <hyperlink ref="H22245" r:id="rId22325" xr:uid="{2E5F2B50-209C-4E11-BB9B-57DA1F139B85}"/>
    <hyperlink ref="H22246" r:id="rId22326" xr:uid="{CBAE3F34-CF42-46E2-B065-BDB78A4C2EDD}"/>
    <hyperlink ref="H22247" r:id="rId22327" xr:uid="{F96D28A6-6F23-4AE2-A4B4-B5A678718732}"/>
    <hyperlink ref="H22248" r:id="rId22328" xr:uid="{C677C71E-1AC7-4C14-9F1A-31C563AD3978}"/>
    <hyperlink ref="H22249" r:id="rId22329" xr:uid="{1F315199-75D4-40D3-B34B-F52D7F197F5C}"/>
    <hyperlink ref="H22250" r:id="rId22330" xr:uid="{23C74FAF-B978-46CF-AC35-EEF8CDAC9954}"/>
    <hyperlink ref="H22251" r:id="rId22331" xr:uid="{D1A88729-5CDA-4ECC-B2DE-475010E425B4}"/>
    <hyperlink ref="H22252" r:id="rId22332" xr:uid="{5D8E735C-66B0-4FFE-A115-D9B0D4EDB69E}"/>
    <hyperlink ref="H22253" r:id="rId22333" xr:uid="{8F996F3C-D038-48E8-B6EC-943BB74216B1}"/>
    <hyperlink ref="H22254" r:id="rId22334" xr:uid="{64D76F82-5D17-43BF-8F56-687307E4F596}"/>
    <hyperlink ref="H22255" r:id="rId22335" xr:uid="{19674D29-4490-47F1-8E7B-F3F4AF1CB2AB}"/>
    <hyperlink ref="H22256" r:id="rId22336" xr:uid="{4A3B6BD1-A79C-4051-B7D2-E3E41CAECB9F}"/>
    <hyperlink ref="H22257" r:id="rId22337" xr:uid="{95B971BB-DB87-4E19-B9E4-5DA5327C0D44}"/>
    <hyperlink ref="H22258" r:id="rId22338" xr:uid="{2668A237-F363-4AF6-8F45-E04A0BB943AD}"/>
    <hyperlink ref="H22259" r:id="rId22339" xr:uid="{E08774CC-2561-4A63-BE57-89168867AB17}"/>
    <hyperlink ref="H22260" r:id="rId22340" xr:uid="{82A59244-3775-4D88-9CD0-0A425EF3CD4B}"/>
    <hyperlink ref="H22261" r:id="rId22341" xr:uid="{C83F83B3-66D2-4423-B14E-1271FD885CCC}"/>
    <hyperlink ref="H22262" r:id="rId22342" xr:uid="{5B712606-D2B8-4E0F-B48D-2552A370FB07}"/>
    <hyperlink ref="H22263" r:id="rId22343" xr:uid="{FA7AEBCC-B9B9-409E-9494-2B7C9A0106D1}"/>
    <hyperlink ref="H22264" r:id="rId22344" xr:uid="{8FE37FCE-933C-4086-8AA3-8186342F5CD4}"/>
    <hyperlink ref="H22265" r:id="rId22345" xr:uid="{F680C61B-1DC5-4404-BDB0-8E29EB9346AF}"/>
    <hyperlink ref="H22266" r:id="rId22346" xr:uid="{4923DFDE-6524-4547-B38B-AEAC4892F1ED}"/>
    <hyperlink ref="H22267" r:id="rId22347" xr:uid="{E65D6F9D-C8D1-468F-A831-42AD6C762A8F}"/>
    <hyperlink ref="H22268" r:id="rId22348" xr:uid="{1FDB7F85-2C4A-4D5A-9372-250C686B7C62}"/>
    <hyperlink ref="H22269" r:id="rId22349" xr:uid="{11488345-E0FF-487B-82F6-2966CB6E2E12}"/>
    <hyperlink ref="H22270" r:id="rId22350" xr:uid="{41E3BF28-8D49-453F-B5FA-C0EBA29C0B1A}"/>
    <hyperlink ref="H22271" r:id="rId22351" xr:uid="{0CFE0278-35D6-4091-B217-C6D9420F1D70}"/>
    <hyperlink ref="H22272" r:id="rId22352" xr:uid="{5508EBDC-D32C-4344-8BF6-E3BC3C146A29}"/>
    <hyperlink ref="H22273" r:id="rId22353" xr:uid="{400C5D9C-1B55-4249-B778-365C605C54B0}"/>
    <hyperlink ref="H22274" r:id="rId22354" xr:uid="{DC234AE2-7D7C-487F-B201-E10EB238787B}"/>
    <hyperlink ref="H22275" r:id="rId22355" xr:uid="{4F59F578-1B30-4756-AD2F-739F55F79532}"/>
    <hyperlink ref="H22276" r:id="rId22356" xr:uid="{C6D1E0C3-7107-4A50-B772-18028BD318BD}"/>
    <hyperlink ref="H22277" r:id="rId22357" xr:uid="{A81C53AA-C519-4FFE-9D3A-7C3B03227024}"/>
    <hyperlink ref="H22278" r:id="rId22358" xr:uid="{482BB76D-9867-4DC0-905C-AD507B70080D}"/>
    <hyperlink ref="H22279" r:id="rId22359" xr:uid="{40AEED82-D334-4958-BB38-C45B4255C7FA}"/>
    <hyperlink ref="H22280" r:id="rId22360" xr:uid="{8E6CCF2C-C499-4655-A65D-82392359EF61}"/>
    <hyperlink ref="H22281" r:id="rId22361" xr:uid="{87B6407E-5B43-49C4-94E1-D865A075C444}"/>
    <hyperlink ref="H22282" r:id="rId22362" xr:uid="{BAD4BF39-C0DE-4521-9622-6B21523733AB}"/>
    <hyperlink ref="H22283" r:id="rId22363" xr:uid="{7926C306-FDBD-4446-9A89-F7D2D7E70C78}"/>
    <hyperlink ref="H22284" r:id="rId22364" xr:uid="{19235717-EF08-4AE0-834A-107431417CF0}"/>
    <hyperlink ref="H22285" r:id="rId22365" xr:uid="{DC0B4A6B-7894-4485-AD72-75DB46447363}"/>
    <hyperlink ref="H22286" r:id="rId22366" xr:uid="{857C8DC1-89B1-4F17-9E8B-4E84A4AC1F05}"/>
    <hyperlink ref="H22287" r:id="rId22367" xr:uid="{1B45CDEC-6059-4696-A926-2EED8835E540}"/>
    <hyperlink ref="H22288" r:id="rId22368" xr:uid="{98E2C13E-1F6F-4B08-AD68-61E903A3AD39}"/>
    <hyperlink ref="H22289" r:id="rId22369" xr:uid="{56BBDC8F-BDD5-40C5-B3D7-8EDBEC40594D}"/>
    <hyperlink ref="H22290" r:id="rId22370" xr:uid="{36C92642-21B0-4680-8798-0EC8503D7DF3}"/>
    <hyperlink ref="H22291" r:id="rId22371" xr:uid="{40C19190-7803-4CD0-A79E-154271AADDC5}"/>
    <hyperlink ref="H22292" r:id="rId22372" xr:uid="{E3963784-C0A8-4979-B8F2-BDBDE2AEA7B8}"/>
    <hyperlink ref="H22293" r:id="rId22373" xr:uid="{B55AA2DA-4275-4E0B-82B4-6F9B759CCA42}"/>
    <hyperlink ref="H22294" r:id="rId22374" xr:uid="{E0690181-5220-4C05-9A4F-E25134C37122}"/>
    <hyperlink ref="H22295" r:id="rId22375" xr:uid="{615C406D-2FED-4101-AE16-65C576F495EA}"/>
    <hyperlink ref="H22296" r:id="rId22376" xr:uid="{C776BE8C-B6E7-4A2B-8075-2BD58035478D}"/>
    <hyperlink ref="H22297" r:id="rId22377" xr:uid="{8A891769-0293-4028-9732-ABFDEACACBF2}"/>
    <hyperlink ref="H22298" r:id="rId22378" xr:uid="{28646191-40B1-45AC-8F44-2D3150C80FC9}"/>
    <hyperlink ref="H22299" r:id="rId22379" xr:uid="{3D4411A6-67C1-46A9-B923-B9E32B5E7D17}"/>
    <hyperlink ref="H22300" r:id="rId22380" xr:uid="{A9CB5360-BDF4-4498-9D24-53C8F80094E5}"/>
    <hyperlink ref="H22301" r:id="rId22381" xr:uid="{0E6E85F0-776E-4447-AC42-A63AED662683}"/>
    <hyperlink ref="H22302" r:id="rId22382" xr:uid="{0D4A8DBE-4181-4533-BA89-DD199CF3D23D}"/>
    <hyperlink ref="H22303" r:id="rId22383" xr:uid="{C05EEB7A-2047-45C1-974E-E84C526B0633}"/>
    <hyperlink ref="H22304" r:id="rId22384" xr:uid="{4CB4368E-AD91-4647-87F4-DC41E533678C}"/>
    <hyperlink ref="H22305" r:id="rId22385" xr:uid="{30936B8D-603B-40B3-AA69-D760A460ED77}"/>
    <hyperlink ref="H22306" r:id="rId22386" xr:uid="{C8445395-6588-4B43-B9FF-EE38C7C53B1A}"/>
    <hyperlink ref="H22307" r:id="rId22387" xr:uid="{875B97F4-AEEC-414A-B031-4AF1DED9C49C}"/>
    <hyperlink ref="H22308" r:id="rId22388" xr:uid="{246799E0-1E94-43BE-AC24-A38465570581}"/>
    <hyperlink ref="H22309" r:id="rId22389" xr:uid="{FDCCE613-2A89-4292-8475-A328B8E18E86}"/>
    <hyperlink ref="H22310" r:id="rId22390" xr:uid="{C2A09CB0-9595-46A6-989B-3BDA1ABB9C4B}"/>
    <hyperlink ref="H22311" r:id="rId22391" xr:uid="{2521C097-F605-45C9-8F0C-F796FFA83A8E}"/>
    <hyperlink ref="H22312" r:id="rId22392" xr:uid="{1A7F1271-5553-446A-BC4F-1E0FCFCF6C39}"/>
    <hyperlink ref="H22313" r:id="rId22393" xr:uid="{28700984-931E-475C-9CFA-8AE3E2B9805D}"/>
    <hyperlink ref="H22314" r:id="rId22394" xr:uid="{565B8A94-2DBC-40A3-9EC5-5D6CB2A351AE}"/>
    <hyperlink ref="H22315" r:id="rId22395" xr:uid="{FECD5DB5-6196-41DC-B946-C93B2A3930A7}"/>
    <hyperlink ref="H22316" r:id="rId22396" xr:uid="{50DC4E9D-7649-4759-B7D4-D521CD8BE9CB}"/>
    <hyperlink ref="H22317" r:id="rId22397" xr:uid="{D4758806-9511-4637-BEDA-4A970B950EEC}"/>
    <hyperlink ref="H22318" r:id="rId22398" xr:uid="{79E9F717-8210-470A-A621-CFE0F2DEB1A4}"/>
    <hyperlink ref="H22319" r:id="rId22399" xr:uid="{A9A6221A-9F9D-4485-BDF6-EE74A9B62A90}"/>
    <hyperlink ref="H22320" r:id="rId22400" xr:uid="{0D8E9FC7-FF19-46F2-BA4D-97DE5BA4D47A}"/>
    <hyperlink ref="H22321" r:id="rId22401" xr:uid="{C96E42B0-9AAC-4E73-990F-A795AE38EEEC}"/>
    <hyperlink ref="H22322" r:id="rId22402" xr:uid="{4A1BC42B-D321-439B-95F6-73E4B7F323CB}"/>
    <hyperlink ref="H22323" r:id="rId22403" xr:uid="{2E3597C8-DEE3-4501-B4E9-1F467614C65F}"/>
    <hyperlink ref="H22324" r:id="rId22404" xr:uid="{1B6A82F6-E331-4696-8081-46B77F8E4AD4}"/>
    <hyperlink ref="H22325" r:id="rId22405" xr:uid="{2F69A749-9692-42B7-9977-8CE046C151AB}"/>
    <hyperlink ref="H22326" r:id="rId22406" xr:uid="{DC092688-A63B-48B5-8117-A1C9532B9100}"/>
    <hyperlink ref="H22327" r:id="rId22407" xr:uid="{D5875BC7-1695-4914-B861-6262E079422E}"/>
    <hyperlink ref="H22328" r:id="rId22408" xr:uid="{DD8922C7-BDEE-4CFB-AA79-1F08C519B9AC}"/>
    <hyperlink ref="H22329" r:id="rId22409" xr:uid="{3562BEAE-CA71-4DDF-BBC9-BF6C185DAB5E}"/>
    <hyperlink ref="H22330" r:id="rId22410" xr:uid="{7A4DEAF6-3288-4CEC-A5AB-CE74D24E79A6}"/>
    <hyperlink ref="H22331" r:id="rId22411" xr:uid="{95E6A09E-1CF5-4069-9668-1D8EF6E86135}"/>
    <hyperlink ref="H22332" r:id="rId22412" xr:uid="{7BE2DFD7-13B2-47FD-A807-4D7F3F0DC03C}"/>
    <hyperlink ref="H22333" r:id="rId22413" xr:uid="{BA789E68-9C86-41F5-AD21-E404EFD8875C}"/>
    <hyperlink ref="H22334" r:id="rId22414" xr:uid="{7F9AA8CC-C33E-4C37-BB09-E02F3E673A60}"/>
    <hyperlink ref="H22335" r:id="rId22415" xr:uid="{769AEA6F-4A0D-45B3-82A3-D3F44B33F8D7}"/>
    <hyperlink ref="H22336" r:id="rId22416" xr:uid="{9F12B231-501A-4936-AD27-6683D3FB8FC3}"/>
    <hyperlink ref="H22337" r:id="rId22417" xr:uid="{E6269057-1BD8-40FC-9C53-E8D0B57312C4}"/>
    <hyperlink ref="H22338" r:id="rId22418" xr:uid="{1DAC7B7F-0A0C-4C0F-9915-D00F214E0357}"/>
    <hyperlink ref="H22339" r:id="rId22419" xr:uid="{17D517CD-783D-4134-B8F5-135929C66B9E}"/>
    <hyperlink ref="H22340" r:id="rId22420" xr:uid="{3189D759-352E-48EA-8DD5-92C36429382E}"/>
    <hyperlink ref="H22341" r:id="rId22421" xr:uid="{C2A7628F-571D-4CB9-9CFF-D192AD14600F}"/>
    <hyperlink ref="H22342" r:id="rId22422" xr:uid="{C0F7981C-A019-4C70-85F2-97959396851E}"/>
    <hyperlink ref="H22343" r:id="rId22423" xr:uid="{9A114676-736C-41EA-AE4C-03548CAA363B}"/>
    <hyperlink ref="H22344" r:id="rId22424" xr:uid="{D4BD728D-00EF-4235-8C55-B35AFFBDAE33}"/>
    <hyperlink ref="H22345" r:id="rId22425" xr:uid="{5B3D2120-DC58-44DA-81B8-82C36D44EA31}"/>
    <hyperlink ref="H22346" r:id="rId22426" xr:uid="{3384AFF3-ED3D-40F6-BA28-A08E870B4CF2}"/>
    <hyperlink ref="H22347" r:id="rId22427" xr:uid="{E469449A-D07A-41F7-B704-F8EB8A850235}"/>
    <hyperlink ref="H22348" r:id="rId22428" xr:uid="{BAC818BA-4C52-4D93-9E17-BD9416CBC3B3}"/>
    <hyperlink ref="H22349" r:id="rId22429" xr:uid="{584C7300-040D-44C4-901C-2002E5BAAFDB}"/>
    <hyperlink ref="H22350" r:id="rId22430" xr:uid="{E439E6ED-A2BD-4E5B-BB8E-8A97FEE585D3}"/>
    <hyperlink ref="H22351" r:id="rId22431" xr:uid="{BF458585-796E-4DE2-B07F-166D05A30058}"/>
    <hyperlink ref="H22352" r:id="rId22432" xr:uid="{21F702DA-EC94-4756-A461-9B3F927C37DE}"/>
    <hyperlink ref="H22353" r:id="rId22433" xr:uid="{43D58FF4-0C8D-4ACA-9E09-980BD1F06DBF}"/>
    <hyperlink ref="H22354" r:id="rId22434" xr:uid="{87F4B353-DB83-42C8-8F84-67421AE8775B}"/>
    <hyperlink ref="H22355" r:id="rId22435" xr:uid="{0FAEADA5-F970-4EA7-AF44-7FA32EEA716A}"/>
    <hyperlink ref="H22356" r:id="rId22436" xr:uid="{01ADC07B-608E-4D52-BEFF-F10CB0CA8510}"/>
    <hyperlink ref="H22357" r:id="rId22437" xr:uid="{2F01E362-8455-4F30-A92F-2798F061D9B2}"/>
    <hyperlink ref="H22358" r:id="rId22438" xr:uid="{80856592-2422-46FA-A78C-CB90AC658BB8}"/>
    <hyperlink ref="H22359" r:id="rId22439" xr:uid="{45326BAE-3D67-41EC-A4D6-3FF56E114FFB}"/>
    <hyperlink ref="H22360" r:id="rId22440" xr:uid="{DF56AE99-126A-4345-BD07-4D89A09360BC}"/>
    <hyperlink ref="H22361" r:id="rId22441" xr:uid="{5E9414A9-56A6-41DF-904C-CA4D717602E2}"/>
    <hyperlink ref="H22362" r:id="rId22442" xr:uid="{02414A30-C589-4682-A393-697D982B4013}"/>
    <hyperlink ref="H22363" r:id="rId22443" xr:uid="{B20DFEA1-3DB3-4634-A570-203F6DDC7F2F}"/>
    <hyperlink ref="H22364" r:id="rId22444" xr:uid="{0AFBC557-5CAB-404B-BEB1-3A02BBDDD446}"/>
    <hyperlink ref="H22365" r:id="rId22445" xr:uid="{14C2B48E-9BD0-435E-9A3B-EE8863AE2566}"/>
    <hyperlink ref="H22366" r:id="rId22446" xr:uid="{D073D3AF-D40E-4BF3-ACD6-5D33794EA721}"/>
    <hyperlink ref="H22367" r:id="rId22447" xr:uid="{915F52E7-9422-4D6D-AC62-5598DBC4B796}"/>
    <hyperlink ref="H22368" r:id="rId22448" xr:uid="{09C721EE-6E93-41F5-9C5D-4AAE68A5F6A7}"/>
    <hyperlink ref="H22369" r:id="rId22449" xr:uid="{34D0F97A-6CDE-4505-9B49-A13A8152980A}"/>
    <hyperlink ref="H22370" r:id="rId22450" xr:uid="{CA32C2EC-7F3D-4257-9C77-87A09C3B2798}"/>
    <hyperlink ref="H22371" r:id="rId22451" xr:uid="{4AEA9152-51F6-4FEE-A765-A0F0F4162106}"/>
    <hyperlink ref="H22372" r:id="rId22452" xr:uid="{7C411FC8-F7DF-4B0E-B0C1-BE81AFE1E676}"/>
    <hyperlink ref="H22373" r:id="rId22453" xr:uid="{F2DB9349-0159-4AC1-B285-E78BC06F51F9}"/>
    <hyperlink ref="H22374" r:id="rId22454" xr:uid="{05C04D96-3241-44A4-A8B0-C508E5EF8FCD}"/>
    <hyperlink ref="H22375" r:id="rId22455" xr:uid="{FBB736EA-C9BE-4127-84E3-1CDFF60AEAAD}"/>
    <hyperlink ref="H22376" r:id="rId22456" xr:uid="{1C2C123D-6474-42F3-86D6-59E617F0BAFB}"/>
    <hyperlink ref="H22377" r:id="rId22457" xr:uid="{A87FFE16-02E1-4289-889C-B9A3855D019A}"/>
    <hyperlink ref="H22378" r:id="rId22458" xr:uid="{CC49FF68-27FC-404A-AD78-FB7A3A95B03A}"/>
    <hyperlink ref="H22379" r:id="rId22459" xr:uid="{5F04A4A8-D1FF-43D7-B231-D41EFB25349C}"/>
    <hyperlink ref="H22380" r:id="rId22460" xr:uid="{CFB7FF80-7B87-4C8B-919F-7077B2EEE75F}"/>
    <hyperlink ref="H22381" r:id="rId22461" xr:uid="{DA8D526C-A52B-4005-AEA1-CFA3B1E1C322}"/>
    <hyperlink ref="H22382" r:id="rId22462" xr:uid="{1FBDF2E9-70AA-4700-B1E3-8A6A75D57469}"/>
    <hyperlink ref="H22383" r:id="rId22463" xr:uid="{6040A6A0-8F31-4F37-9099-62E023C01711}"/>
    <hyperlink ref="H22384" r:id="rId22464" xr:uid="{11A00936-C785-4B2F-8261-A3DBB9A7156E}"/>
    <hyperlink ref="H22385" r:id="rId22465" xr:uid="{9D15F106-EE70-41A8-9F74-6069FDEA41AC}"/>
    <hyperlink ref="H22386" r:id="rId22466" xr:uid="{C13C8836-F09B-4185-8F7D-9E9717DD4AA1}"/>
    <hyperlink ref="H22387" r:id="rId22467" xr:uid="{CF6A6D81-D79A-49E3-9D7C-4ECD0DB88A02}"/>
    <hyperlink ref="H22388" r:id="rId22468" xr:uid="{F0FF8490-9616-40FF-B3F4-D840167E08B8}"/>
    <hyperlink ref="H22389" r:id="rId22469" xr:uid="{95ADE06B-7798-4623-B36B-CA25BAABD8F6}"/>
    <hyperlink ref="H22390" r:id="rId22470" xr:uid="{705D665C-395A-4A2D-A8D9-252B626D6DE8}"/>
    <hyperlink ref="H22391" r:id="rId22471" xr:uid="{3A3C937D-BBFA-4BC0-B369-763F2DD17BEE}"/>
    <hyperlink ref="H22392" r:id="rId22472" xr:uid="{8496EC33-FAC1-468F-9F3E-715BA0DD4FDA}"/>
    <hyperlink ref="H22393" r:id="rId22473" xr:uid="{0F7E4457-139D-43A4-BC8A-6EB0894B31FB}"/>
    <hyperlink ref="H22394" r:id="rId22474" xr:uid="{7AD2718B-EF61-4599-B190-6F5C57F72C82}"/>
    <hyperlink ref="H22395" r:id="rId22475" xr:uid="{8645ACC8-5CC8-4D04-9C7C-3A0E15AF6FD2}"/>
    <hyperlink ref="H22396" r:id="rId22476" xr:uid="{EAA61610-5A30-4D7C-BB18-342E1DFB6837}"/>
    <hyperlink ref="H22397" r:id="rId22477" xr:uid="{01A19BFE-FC59-4A88-98C1-AC86DA005160}"/>
    <hyperlink ref="H22398" r:id="rId22478" xr:uid="{185A277C-771C-484D-AD7B-30287392BCD1}"/>
    <hyperlink ref="H22399" r:id="rId22479" xr:uid="{3382F3DD-EF09-4ABA-A5D9-5F7B188BD323}"/>
    <hyperlink ref="H22400" r:id="rId22480" xr:uid="{C33CA4AD-47A8-4E6F-8BCC-7961F7A90C2B}"/>
    <hyperlink ref="H22401" r:id="rId22481" xr:uid="{1052C63C-4E79-47CE-A02E-AF013B10A49E}"/>
    <hyperlink ref="H22402" r:id="rId22482" xr:uid="{80C809F2-514B-4450-ABD0-EA910D03E419}"/>
    <hyperlink ref="H22403" r:id="rId22483" xr:uid="{6694B3BB-1A00-494F-A4EC-D28DE0ED22EC}"/>
    <hyperlink ref="H22404" r:id="rId22484" xr:uid="{F1732B62-8408-4C3F-9ED4-E778278DE5C4}"/>
    <hyperlink ref="H22405" r:id="rId22485" xr:uid="{77F474AD-90C2-4851-8295-B03230468389}"/>
    <hyperlink ref="H22406" r:id="rId22486" xr:uid="{800FE8E1-E945-4F6F-95D9-5A69C0BC9ED1}"/>
    <hyperlink ref="H22407" r:id="rId22487" xr:uid="{6BED46E6-18FE-43F6-BA58-34A4984CADF9}"/>
    <hyperlink ref="H22408" r:id="rId22488" xr:uid="{7041F522-E2C2-483C-8029-A7E1535ED6E5}"/>
    <hyperlink ref="H22409" r:id="rId22489" xr:uid="{94F58221-7DAA-4D96-88FF-C197DBB77DFB}"/>
    <hyperlink ref="H22410" r:id="rId22490" xr:uid="{07228A00-7907-46ED-AA4F-3F84EE2D8163}"/>
    <hyperlink ref="H22411" r:id="rId22491" xr:uid="{8C1A48AB-68C1-4BF4-A234-D8679627C6D9}"/>
    <hyperlink ref="H22412" r:id="rId22492" xr:uid="{85B7ECD4-4895-4253-915C-FF8F85543109}"/>
    <hyperlink ref="H22413" r:id="rId22493" xr:uid="{9316D858-EA5D-436E-BA26-5066B10658D4}"/>
    <hyperlink ref="H22414" r:id="rId22494" xr:uid="{742E16D5-2825-4266-B249-356301AF7067}"/>
    <hyperlink ref="H22415" r:id="rId22495" xr:uid="{56C7824F-645B-4B18-B5EC-2899CD602B21}"/>
    <hyperlink ref="H22416" r:id="rId22496" xr:uid="{95B29274-3711-4288-A9AC-8BBA511C68B2}"/>
    <hyperlink ref="H22417" r:id="rId22497" xr:uid="{2923B9CC-5052-4A9A-AE70-DD50CB31100F}"/>
    <hyperlink ref="H22418" r:id="rId22498" xr:uid="{5F142BE1-C344-4BEE-91D2-06DF853D0AEB}"/>
    <hyperlink ref="H22419" r:id="rId22499" xr:uid="{42EC515C-6499-4A21-934F-DC1ECE24462C}"/>
    <hyperlink ref="H22420" r:id="rId22500" xr:uid="{C69BCE76-C494-41DB-BDB7-F30B828DDA0B}"/>
    <hyperlink ref="H22421" r:id="rId22501" xr:uid="{64A3C8E2-02FF-468D-B2E0-93CD313AB2F1}"/>
    <hyperlink ref="H22422" r:id="rId22502" xr:uid="{BA2FB1BC-EFF8-4F09-AD2E-C327C72EEF0E}"/>
    <hyperlink ref="H22423" r:id="rId22503" xr:uid="{FFC63144-F3B8-4E8A-A764-5426E2249260}"/>
    <hyperlink ref="H22424" r:id="rId22504" xr:uid="{C6BA50E8-9927-4AB4-898B-2CADA3BF67DE}"/>
    <hyperlink ref="H22425" r:id="rId22505" xr:uid="{5F619B79-CB5B-40B3-9D83-867FF1A4C221}"/>
    <hyperlink ref="H22426" r:id="rId22506" xr:uid="{D1B9E93B-E310-4CAA-8F3B-4A2BC4360ED3}"/>
    <hyperlink ref="H22427" r:id="rId22507" xr:uid="{D0C496AC-AE11-44DD-878C-DF00BF7721F9}"/>
    <hyperlink ref="H22428" r:id="rId22508" xr:uid="{CB6193F6-4F72-4B33-9D74-990A73BB9569}"/>
    <hyperlink ref="H22429" r:id="rId22509" xr:uid="{5D9EE47F-54C6-454C-9928-487EF75517BE}"/>
    <hyperlink ref="H22430" r:id="rId22510" xr:uid="{14CDA056-17C7-449C-8F3C-F06FEC64A47C}"/>
    <hyperlink ref="H22431" r:id="rId22511" xr:uid="{8303A43B-90A1-4408-9262-E691CBF18200}"/>
    <hyperlink ref="H22432" r:id="rId22512" xr:uid="{3C1EC10B-7597-4A19-88D2-A62313DFD9E1}"/>
    <hyperlink ref="H22433" r:id="rId22513" xr:uid="{BF289BC3-B30B-4B9B-AEFE-FEE4C5069CD4}"/>
    <hyperlink ref="H22434" r:id="rId22514" xr:uid="{940EEE4F-E031-455E-9A92-87A1288A3E95}"/>
    <hyperlink ref="H22435" r:id="rId22515" xr:uid="{AD2561A4-2173-4C3E-802D-016E0606E85B}"/>
    <hyperlink ref="H22436" r:id="rId22516" xr:uid="{5E4C4C20-1729-465D-B125-C356525ED9A4}"/>
    <hyperlink ref="H22437" r:id="rId22517" xr:uid="{5FA09FF4-3441-4B9C-B6B1-D14AEC93CA16}"/>
    <hyperlink ref="H22438" r:id="rId22518" xr:uid="{095D88C9-9BF5-4637-8C17-C351D2142E8B}"/>
    <hyperlink ref="H22439" r:id="rId22519" xr:uid="{6B49386A-5F5D-45D7-BB3B-714FDA6F2B96}"/>
    <hyperlink ref="H22440" r:id="rId22520" xr:uid="{E4ECD36E-6DA4-4480-AA62-FC4DE7D1FD80}"/>
    <hyperlink ref="H22441" r:id="rId22521" xr:uid="{D1DEB50D-51AC-46AB-95AF-4ED82141390B}"/>
    <hyperlink ref="H22442" r:id="rId22522" xr:uid="{61BCAAD2-49F8-4D01-9869-3DA18C9556C9}"/>
    <hyperlink ref="H22443" r:id="rId22523" xr:uid="{D65840EF-9B1F-472D-ACE3-C2CE04AE823A}"/>
    <hyperlink ref="H22444" r:id="rId22524" xr:uid="{C02E623C-52CC-485F-9327-535CD5D9F32B}"/>
    <hyperlink ref="H22445" r:id="rId22525" xr:uid="{E3D746D8-B380-4145-8E3A-CEA0E1DA2D2E}"/>
    <hyperlink ref="H22446" r:id="rId22526" xr:uid="{CC74DDCA-76C3-4BF3-8C6E-33DAAFDED20E}"/>
    <hyperlink ref="H22447" r:id="rId22527" xr:uid="{B904F245-8F0E-4E04-8150-508380EAD8C6}"/>
    <hyperlink ref="H22448" r:id="rId22528" xr:uid="{04E3C80D-31F4-4FC6-B6B4-A6FC0F9C9AEE}"/>
    <hyperlink ref="H22449" r:id="rId22529" xr:uid="{B74217A2-54D4-44D0-AF81-16D123EABFF2}"/>
    <hyperlink ref="H22450" r:id="rId22530" xr:uid="{3ACF3824-82ED-4508-8B9A-DD8F492F813C}"/>
    <hyperlink ref="H22451" r:id="rId22531" xr:uid="{451C5B03-2DBB-4589-9A8C-DFDE159C5F68}"/>
    <hyperlink ref="H22452" r:id="rId22532" xr:uid="{2B395E89-79BB-4825-B289-20E208347D75}"/>
    <hyperlink ref="H22453" r:id="rId22533" xr:uid="{E14DBCE3-2939-44FF-9B48-8F198EB41638}"/>
    <hyperlink ref="H22454" r:id="rId22534" xr:uid="{F5A683DE-B650-4D7A-B0D6-E81019A1D46B}"/>
    <hyperlink ref="H22455" r:id="rId22535" xr:uid="{2996B58B-DD79-4C8E-8666-B17C310BDD3E}"/>
    <hyperlink ref="H22456" r:id="rId22536" xr:uid="{82DBC186-7BFD-45DB-B201-422D525289B0}"/>
    <hyperlink ref="H22457" r:id="rId22537" xr:uid="{8D9DA358-EA5A-4457-A374-56047462E408}"/>
    <hyperlink ref="H22458" r:id="rId22538" xr:uid="{65681EA0-F5C6-4036-A5F6-C176F1E74D0A}"/>
    <hyperlink ref="H22459" r:id="rId22539" xr:uid="{77CC1875-D210-4565-8053-C40F8038CFD9}"/>
    <hyperlink ref="H22460" r:id="rId22540" xr:uid="{985FEF72-E031-4F24-8305-4BC2207700EE}"/>
    <hyperlink ref="H22461" r:id="rId22541" xr:uid="{ED424A87-20DA-4D59-B62D-CFE74A03BF30}"/>
    <hyperlink ref="H22462" r:id="rId22542" xr:uid="{B3024D11-F941-4907-8FDF-7C22F70C1C32}"/>
    <hyperlink ref="H22463" r:id="rId22543" xr:uid="{A4639215-22CA-44DF-9427-C968ADE1EEB9}"/>
    <hyperlink ref="H22464" r:id="rId22544" xr:uid="{4FAD34B8-0FD2-4B63-AC1B-1DC7397E9891}"/>
    <hyperlink ref="H22465" r:id="rId22545" xr:uid="{EAE1BFF2-E702-430A-8EE3-B72F4E2B92BE}"/>
    <hyperlink ref="H22466" r:id="rId22546" xr:uid="{8A5F2DE8-F5FC-47D6-B6B2-47F481CCB5F9}"/>
    <hyperlink ref="H22467" r:id="rId22547" xr:uid="{500C1A39-151F-4CBB-A6F4-8FD4291759D2}"/>
    <hyperlink ref="H22468" r:id="rId22548" xr:uid="{CBBCC664-14C4-4533-BC33-59DD1AA0398C}"/>
    <hyperlink ref="H22469" r:id="rId22549" xr:uid="{E53F76C7-2BD3-4DB5-A535-C800C485950E}"/>
    <hyperlink ref="H22470" r:id="rId22550" xr:uid="{1A63A485-A833-4F34-B473-0AA78FA7BA0E}"/>
    <hyperlink ref="H22471" r:id="rId22551" xr:uid="{66027DB5-AE6E-45F6-B416-B1F6475B3450}"/>
    <hyperlink ref="H22472" r:id="rId22552" xr:uid="{6FFAE203-6803-48F5-A1D7-9C169089321E}"/>
    <hyperlink ref="H22473" r:id="rId22553" xr:uid="{DEC57238-9F5C-4DCC-825B-1145CE50094E}"/>
    <hyperlink ref="H22474" r:id="rId22554" xr:uid="{4D995B99-DC64-4CA7-BBC7-E012854550F3}"/>
    <hyperlink ref="H22475" r:id="rId22555" xr:uid="{5BF94CA6-283C-4F32-86DB-F937485F4A70}"/>
    <hyperlink ref="H22476" r:id="rId22556" xr:uid="{7BCFF437-5D97-4B1C-9657-5EE16C480645}"/>
    <hyperlink ref="H22477" r:id="rId22557" xr:uid="{76340FA2-F550-48DE-A9CA-FF3BAA12C7A9}"/>
    <hyperlink ref="H22478" r:id="rId22558" xr:uid="{66BFB146-8D8B-4006-9330-1A36AC8B7585}"/>
    <hyperlink ref="H22479" r:id="rId22559" xr:uid="{051CC78C-2D91-4615-BF38-124D783DADAC}"/>
    <hyperlink ref="H22480" r:id="rId22560" xr:uid="{1477CFC7-510F-4196-AB91-AF46117D0FEF}"/>
    <hyperlink ref="H22481" r:id="rId22561" xr:uid="{F3FE9E05-6A52-4A51-A8F6-F84087862DE0}"/>
    <hyperlink ref="H22482" r:id="rId22562" xr:uid="{775A2782-6E78-4006-9F14-0572EF8CA8E3}"/>
    <hyperlink ref="H22483" r:id="rId22563" xr:uid="{D596F7E1-83D8-4366-99C2-1455ABC506DB}"/>
    <hyperlink ref="H22484" r:id="rId22564" xr:uid="{94B60D48-08E9-444D-A3AD-03B2B8E465C0}"/>
    <hyperlink ref="H22485" r:id="rId22565" xr:uid="{C2683CC4-879D-4832-8928-029D5860E7B1}"/>
    <hyperlink ref="H22486" r:id="rId22566" xr:uid="{F5A98D2A-394E-4788-BDC5-F6BCF1BC5A66}"/>
    <hyperlink ref="H22487" r:id="rId22567" xr:uid="{C40D9CCF-96F4-46D4-AE1B-D679BE6BF01A}"/>
    <hyperlink ref="H22488" r:id="rId22568" xr:uid="{A09D3FBF-8650-4141-A070-1607D7EBF737}"/>
    <hyperlink ref="H22489" r:id="rId22569" xr:uid="{34A8CD91-1D22-4E5A-AC3A-BA754B4E554D}"/>
    <hyperlink ref="H22490" r:id="rId22570" xr:uid="{CE188DDC-6060-4845-9CFA-54EA37C624F7}"/>
    <hyperlink ref="H22491" r:id="rId22571" xr:uid="{7B029570-72E2-4184-A312-A06E6C08D6A5}"/>
    <hyperlink ref="H22492" r:id="rId22572" xr:uid="{F5A34103-2770-452A-AC51-E41884ADD8F5}"/>
    <hyperlink ref="H22493" r:id="rId22573" xr:uid="{6CD061E5-79D8-48A4-82CA-DC4B31275995}"/>
    <hyperlink ref="H22494" r:id="rId22574" xr:uid="{7293038A-495D-46A5-8831-2EDBE269747D}"/>
    <hyperlink ref="H22495" r:id="rId22575" xr:uid="{39A56413-DC01-4F84-8850-7BDBAE2E65CB}"/>
    <hyperlink ref="H22496" r:id="rId22576" xr:uid="{A000A231-B3F7-4571-BDA6-20035367DFB1}"/>
    <hyperlink ref="H22497" r:id="rId22577" xr:uid="{FAA6ABD1-EC66-4483-9DE6-89724B7127C4}"/>
    <hyperlink ref="H22498" r:id="rId22578" xr:uid="{6EBBE867-0EAE-47F9-A224-8EF6412F20A2}"/>
    <hyperlink ref="H22499" r:id="rId22579" xr:uid="{8D7CA6C9-6524-40AD-B7D4-13FDDEB94B6A}"/>
    <hyperlink ref="H22500" r:id="rId22580" xr:uid="{04E3DC36-BE5A-48E7-BB48-5FBAAFF936FA}"/>
    <hyperlink ref="H22501" r:id="rId22581" xr:uid="{D5940C0E-179F-494C-BB84-10EC028F39A2}"/>
    <hyperlink ref="H22502" r:id="rId22582" xr:uid="{B5944F2F-4BF6-4956-90BA-6480E7E11D29}"/>
    <hyperlink ref="H22503" r:id="rId22583" xr:uid="{9269D08C-AF2A-4966-A91A-1BC1CD7C090B}"/>
    <hyperlink ref="H22504" r:id="rId22584" xr:uid="{00310BA8-11B2-42F0-B185-41C71016A766}"/>
    <hyperlink ref="H22505" r:id="rId22585" xr:uid="{9D94DC44-49BE-4562-8495-0654B1262568}"/>
    <hyperlink ref="H22506" r:id="rId22586" xr:uid="{9E763A46-F039-482D-8CBB-1A5987D5BDB7}"/>
    <hyperlink ref="H22507" r:id="rId22587" xr:uid="{6DBF35B1-F9C8-4D56-B75F-F75E11334CE0}"/>
    <hyperlink ref="H22508" r:id="rId22588" xr:uid="{3145B394-C92E-4BF8-BFA7-5C97A0991D2D}"/>
    <hyperlink ref="H22509" r:id="rId22589" xr:uid="{3BF54941-0937-48EE-8A28-4AADA7327406}"/>
    <hyperlink ref="H22510" r:id="rId22590" xr:uid="{BCE7D0AA-3C9D-41B8-95E2-19A09958A099}"/>
    <hyperlink ref="H22511" r:id="rId22591" xr:uid="{EDEEEC1C-D9C2-4C53-BCD3-8B7598A01D30}"/>
    <hyperlink ref="H22512" r:id="rId22592" xr:uid="{A1B6FC63-1C88-4BD9-A759-D8C19A360DF2}"/>
    <hyperlink ref="H22513" r:id="rId22593" xr:uid="{CB3F15D9-9393-4B20-9C09-B62B0A484C3C}"/>
    <hyperlink ref="H22514" r:id="rId22594" xr:uid="{89A99B2C-9B23-444B-B2F5-903186C3573D}"/>
    <hyperlink ref="H22515" r:id="rId22595" xr:uid="{0E283471-6ECD-40D9-A0ED-51F6983BEF59}"/>
    <hyperlink ref="H22516" r:id="rId22596" xr:uid="{2350DE16-DC3D-42F6-A152-A3DFD16A6A96}"/>
    <hyperlink ref="H22517" r:id="rId22597" xr:uid="{B33FE254-2620-47BD-8C54-5A3CB06F13D1}"/>
    <hyperlink ref="H22518" r:id="rId22598" xr:uid="{2B76F659-3AE2-4BF6-841E-C7709A43DA0B}"/>
    <hyperlink ref="H22519" r:id="rId22599" xr:uid="{6DC79D6C-585B-4B39-8B8A-B2B2BA5C1B28}"/>
    <hyperlink ref="H22520" r:id="rId22600" xr:uid="{ACA1CA74-9F75-4B49-BC51-0BDC21F9371F}"/>
    <hyperlink ref="H22521" r:id="rId22601" xr:uid="{2FEBFDEC-D838-40DE-9F6B-68C36F096727}"/>
    <hyperlink ref="H22522" r:id="rId22602" xr:uid="{C6B45F57-9012-4AB4-884F-5F92D61E0A87}"/>
    <hyperlink ref="H22523" r:id="rId22603" xr:uid="{BEBFD462-B810-43D5-8785-748F699E9EF0}"/>
    <hyperlink ref="H22524" r:id="rId22604" xr:uid="{762F7D0A-7115-497A-966B-BB57E3D1BEDF}"/>
    <hyperlink ref="H22525" r:id="rId22605" xr:uid="{4AFACA32-411A-40B9-9342-B07F2DC0B549}"/>
    <hyperlink ref="H22526" r:id="rId22606" xr:uid="{2F8CA537-A676-4ABC-85AF-5801ACC1E7ED}"/>
    <hyperlink ref="H22527" r:id="rId22607" xr:uid="{E06A68C3-2DB4-4474-B1FD-B2E593147096}"/>
    <hyperlink ref="H22528" r:id="rId22608" xr:uid="{2634E56F-6C76-4911-A221-AE80368B64A3}"/>
    <hyperlink ref="H22529" r:id="rId22609" xr:uid="{87D4A939-A838-49C6-AF03-5CB1B81082AC}"/>
    <hyperlink ref="H22530" r:id="rId22610" xr:uid="{D1E144A4-BE57-4AE2-A4C1-84AF9A20C5D4}"/>
    <hyperlink ref="H22531" r:id="rId22611" xr:uid="{4972FE22-E811-4B2F-A492-0E8983BA8C0B}"/>
    <hyperlink ref="H22532" r:id="rId22612" xr:uid="{548F9B8B-C451-435F-9AD9-5128D85BAF83}"/>
    <hyperlink ref="H22533" r:id="rId22613" xr:uid="{3E319AF0-9C3F-4A1F-8C95-803136B730F4}"/>
    <hyperlink ref="H22534" r:id="rId22614" xr:uid="{D0505588-91DC-4653-84AD-8F0D2DE22302}"/>
    <hyperlink ref="H22535" r:id="rId22615" xr:uid="{F49A9DDC-088D-49F4-B3B6-0FCBFCEF752B}"/>
    <hyperlink ref="H22536" r:id="rId22616" xr:uid="{FCCC73A1-1172-4AA4-8397-8FD96FF8FAFF}"/>
    <hyperlink ref="H22537" r:id="rId22617" xr:uid="{F8BBFD22-6E88-46D3-B7FF-4A18325835A0}"/>
    <hyperlink ref="H22538" r:id="rId22618" xr:uid="{F232C878-1E22-4166-B9D0-44FEE15B9352}"/>
    <hyperlink ref="H22539" r:id="rId22619" xr:uid="{BC63940B-6668-4C5F-BE64-1FCE94CBDF4E}"/>
    <hyperlink ref="H22540" r:id="rId22620" xr:uid="{F1A7A9E5-F9D2-4488-82F3-13BB6FE75F7E}"/>
    <hyperlink ref="H22541" r:id="rId22621" xr:uid="{65833DD4-FA41-4D99-95BF-CAA1FA729F32}"/>
    <hyperlink ref="H22542" r:id="rId22622" xr:uid="{4D43CA93-6FCE-4976-B34E-9F8CAD82B729}"/>
    <hyperlink ref="H22543" r:id="rId22623" xr:uid="{28021418-6B08-4848-8989-0CC003377C55}"/>
    <hyperlink ref="H22544" r:id="rId22624" xr:uid="{52DD7C71-6EDE-4A9B-84AF-47AF73F88647}"/>
    <hyperlink ref="H22545" r:id="rId22625" xr:uid="{9895CA23-FECB-4722-BEE6-5520E02D5D46}"/>
    <hyperlink ref="H22546" r:id="rId22626" xr:uid="{FCE30886-1480-4A12-A881-D05A734734FF}"/>
    <hyperlink ref="H22547" r:id="rId22627" xr:uid="{2ED057CF-6AF5-4952-AC81-F7775D553822}"/>
    <hyperlink ref="H22548" r:id="rId22628" xr:uid="{AF60EA15-385E-42C6-8413-334B050520AD}"/>
    <hyperlink ref="H22549" r:id="rId22629" xr:uid="{540CAEA7-2FF8-4801-8074-362409B89C21}"/>
    <hyperlink ref="H22550" r:id="rId22630" xr:uid="{8AE4F24B-CB60-4B88-8B60-34ABE8D811CD}"/>
    <hyperlink ref="H22551" r:id="rId22631" xr:uid="{820F98E6-F3A5-429D-BC38-9A1728C0B8B7}"/>
    <hyperlink ref="H22552" r:id="rId22632" xr:uid="{62CD6C2B-13FC-4599-8C27-8BC870A70FE1}"/>
    <hyperlink ref="H22553" r:id="rId22633" xr:uid="{8EE534ED-E99B-40AD-B053-6D681D88F98D}"/>
    <hyperlink ref="H22554" r:id="rId22634" xr:uid="{204338CF-75DE-4A22-9F03-54F981F356B7}"/>
    <hyperlink ref="H22555" r:id="rId22635" xr:uid="{5A6684D5-6EDC-4EB9-9269-606509668D43}"/>
    <hyperlink ref="H22556" r:id="rId22636" xr:uid="{2C003002-16CA-4328-B532-CFE56760B65A}"/>
    <hyperlink ref="H22557" r:id="rId22637" xr:uid="{37642EB6-7B2D-4E0E-9D70-B7572E188ABE}"/>
    <hyperlink ref="H22558" r:id="rId22638" xr:uid="{AF7B0092-A87D-4564-98BD-3E89D2BB750E}"/>
    <hyperlink ref="H22559" r:id="rId22639" xr:uid="{9679D3CF-ADB8-495F-9CE5-3A903EAF90BD}"/>
    <hyperlink ref="H22560" r:id="rId22640" xr:uid="{21C692C3-707E-4FF9-9A90-980F432177EA}"/>
    <hyperlink ref="H22561" r:id="rId22641" xr:uid="{80F4A642-59D2-45D2-9DFB-BD1D59306966}"/>
    <hyperlink ref="H22562" r:id="rId22642" xr:uid="{08E89A5A-80E5-4DCC-9F53-5EA94A43F49F}"/>
    <hyperlink ref="H22563" r:id="rId22643" xr:uid="{66D347D5-5030-4EA7-BD31-79B7D398A905}"/>
    <hyperlink ref="H22564" r:id="rId22644" xr:uid="{49F346DB-20ED-4F77-AD6A-2BB627E8FDCC}"/>
    <hyperlink ref="H22565" r:id="rId22645" xr:uid="{81D95955-1F92-4CFC-A400-B9080D307990}"/>
    <hyperlink ref="H22566" r:id="rId22646" xr:uid="{7AC00E54-6435-4705-A635-8A600AA72C76}"/>
    <hyperlink ref="H22567" r:id="rId22647" xr:uid="{C38881F6-C36D-431C-8ACE-6A6456233D5A}"/>
    <hyperlink ref="H22568" r:id="rId22648" xr:uid="{996B8D4C-2F56-4BE4-93A7-A57A9A617D16}"/>
    <hyperlink ref="H22569" r:id="rId22649" xr:uid="{A8EACDEB-9EC6-4DBF-8D3D-243ACA59C4DA}"/>
    <hyperlink ref="H22570" r:id="rId22650" xr:uid="{E384915C-34DA-449B-8A22-65BCDCBE4D49}"/>
    <hyperlink ref="H22571" r:id="rId22651" xr:uid="{9DB7B05C-47F3-4BA3-BC02-57B114E3DCC6}"/>
    <hyperlink ref="H22572" r:id="rId22652" xr:uid="{E920752B-C035-4399-B76E-CE31A32C1D86}"/>
    <hyperlink ref="H22573" r:id="rId22653" xr:uid="{AC1662FD-D651-4FA8-B288-44F8684564DB}"/>
    <hyperlink ref="H22574" r:id="rId22654" xr:uid="{63F81673-427B-4D69-83AC-F13E6433DBAD}"/>
    <hyperlink ref="H22575" r:id="rId22655" xr:uid="{3897D692-0419-4291-BDE7-5D905D84C10D}"/>
    <hyperlink ref="H22576" r:id="rId22656" xr:uid="{8CB14736-96A8-43FA-83AB-E48F1F821CE1}"/>
    <hyperlink ref="H22577" r:id="rId22657" xr:uid="{08FFF731-AB7C-48E5-A91C-E26F54EC2589}"/>
    <hyperlink ref="H22578" r:id="rId22658" xr:uid="{FF7DC5B1-F96F-476E-B6BF-D043ED770051}"/>
    <hyperlink ref="H22579" r:id="rId22659" xr:uid="{CA07CB1C-E6A8-4925-BBBE-3864075A8DB6}"/>
    <hyperlink ref="H22580" r:id="rId22660" xr:uid="{4E6AAE62-8B8F-42B0-9B25-FAA17D6A8BF1}"/>
    <hyperlink ref="H22581" r:id="rId22661" xr:uid="{5E637D64-26CA-4951-9305-06D44A54C4E8}"/>
    <hyperlink ref="H22582" r:id="rId22662" xr:uid="{370F69EB-BAA5-4264-84F1-571C84F671EE}"/>
    <hyperlink ref="H22583" r:id="rId22663" xr:uid="{DE9297EA-20E4-44E4-A967-654590823DB9}"/>
    <hyperlink ref="H22584" r:id="rId22664" xr:uid="{A168527E-29D0-4B66-A206-1B8849217FF9}"/>
    <hyperlink ref="H22585" r:id="rId22665" xr:uid="{04160D33-21F1-415B-8A4B-6AA990ED6082}"/>
    <hyperlink ref="H22586" r:id="rId22666" xr:uid="{A7CBCE1A-04D5-47D8-955E-A3CC82718BD8}"/>
    <hyperlink ref="H22587" r:id="rId22667" xr:uid="{95B61126-97FE-4C92-86D8-FD40A382CF1D}"/>
    <hyperlink ref="H22588" r:id="rId22668" xr:uid="{928EFDB6-8050-4035-9875-EB0C73B480B8}"/>
    <hyperlink ref="H22589" r:id="rId22669" xr:uid="{47949C17-0DDA-4E6E-BF45-F0CB92965A4F}"/>
    <hyperlink ref="H22590" r:id="rId22670" xr:uid="{7CFE7BF4-35E7-4572-96F1-F05A9E63402C}"/>
    <hyperlink ref="H22591" r:id="rId22671" xr:uid="{818A7A5A-B0D1-41FD-A657-6D3832C68C46}"/>
    <hyperlink ref="H22592" r:id="rId22672" xr:uid="{DB77AD19-BEAE-43A4-8398-B09FE25F7158}"/>
    <hyperlink ref="H22593" r:id="rId22673" xr:uid="{2E3FBF0F-65DB-4654-84AB-4DDDDBA2D3AB}"/>
    <hyperlink ref="H22594" r:id="rId22674" xr:uid="{2FADC729-9C4B-4DF2-BE92-1250F36F2A8E}"/>
    <hyperlink ref="H22595" r:id="rId22675" xr:uid="{C06CA877-9074-4426-8020-A16E15C0393F}"/>
    <hyperlink ref="H22596" r:id="rId22676" xr:uid="{6AF29EC7-551E-4E52-A73B-67AC3966EBE8}"/>
    <hyperlink ref="H22597" r:id="rId22677" xr:uid="{B3C2418C-79FF-444F-A018-2BFE183E84AA}"/>
    <hyperlink ref="H22598" r:id="rId22678" xr:uid="{85FE7AA2-5A77-4C55-BDF6-81B8A8210F3A}"/>
    <hyperlink ref="H22599" r:id="rId22679" xr:uid="{3E6DFB0F-26D0-4587-A718-B306FB99B610}"/>
    <hyperlink ref="H22600" r:id="rId22680" xr:uid="{F12414AC-BB11-4F3A-B779-39FC5785C4A7}"/>
    <hyperlink ref="H22601" r:id="rId22681" xr:uid="{BC4D7A6F-0767-463C-8C53-C795A71819BB}"/>
    <hyperlink ref="H22602" r:id="rId22682" xr:uid="{BE44E505-B7CB-441A-BA4F-E72B8034AD36}"/>
    <hyperlink ref="H22603" r:id="rId22683" xr:uid="{3DB39D6E-D8CD-4682-B13D-F217305A9A03}"/>
    <hyperlink ref="H22604" r:id="rId22684" xr:uid="{7CE7751B-A88D-4274-8900-F8C366651091}"/>
    <hyperlink ref="H22605" r:id="rId22685" xr:uid="{8812DA18-E0C2-487F-8830-768FDBB436BA}"/>
    <hyperlink ref="H22606" r:id="rId22686" xr:uid="{E5B80D8F-65EA-4E2E-9910-6F7F75FD96EA}"/>
    <hyperlink ref="H22607" r:id="rId22687" xr:uid="{2C8C5CB6-7076-422B-917F-D57847794ED5}"/>
    <hyperlink ref="H22608" r:id="rId22688" xr:uid="{29BC2F14-F4D9-4ABF-809B-6DDCF6DEF122}"/>
    <hyperlink ref="H22609" r:id="rId22689" xr:uid="{C0BFA609-FB4B-45AF-B4F1-085AFE5292C2}"/>
    <hyperlink ref="H22610" r:id="rId22690" xr:uid="{3EF5C4F3-A716-41B3-98B7-B9141554F195}"/>
    <hyperlink ref="H22611" r:id="rId22691" xr:uid="{87592489-FD14-48B2-A18B-65F048C4FD1D}"/>
    <hyperlink ref="H22612" r:id="rId22692" xr:uid="{A126E6CF-3DF3-46AC-8362-E8E393BD2A92}"/>
    <hyperlink ref="H22613" r:id="rId22693" xr:uid="{76193FA3-3AAB-4050-9B0A-70B126DCABAC}"/>
    <hyperlink ref="H22614" r:id="rId22694" xr:uid="{194C91C5-E74A-43C3-8848-150A1A2F0CC8}"/>
    <hyperlink ref="H22615" r:id="rId22695" xr:uid="{595E44A3-421F-4C87-8AF7-1A47D917391C}"/>
    <hyperlink ref="H22616" r:id="rId22696" xr:uid="{48456106-9CAD-4B7F-BBA2-75C2B6BF08EB}"/>
    <hyperlink ref="H22617" r:id="rId22697" xr:uid="{0F3EE7D2-6719-4621-A216-48247353F28E}"/>
    <hyperlink ref="H22618" r:id="rId22698" xr:uid="{F7835FAA-8574-47EA-BB19-02456C8AEAF7}"/>
    <hyperlink ref="H22619" r:id="rId22699" xr:uid="{49B60D9F-5ECA-443F-8C30-6562851F76D7}"/>
    <hyperlink ref="H22620" r:id="rId22700" xr:uid="{34E206D3-6178-4EE7-8163-DF5C913A8646}"/>
    <hyperlink ref="H22621" r:id="rId22701" xr:uid="{1C9D1636-0B6D-4E00-9D83-E1A5D33432C6}"/>
    <hyperlink ref="H22622" r:id="rId22702" xr:uid="{245A6085-F5E1-4A49-8378-8CDBFB7D8B8F}"/>
    <hyperlink ref="H22623" r:id="rId22703" xr:uid="{B676F5F7-D088-4126-8545-D8E1C2082BB4}"/>
    <hyperlink ref="H22624" r:id="rId22704" xr:uid="{AF8E9354-69DB-4445-8411-4450FBF33F96}"/>
    <hyperlink ref="H22625" r:id="rId22705" xr:uid="{D4062CDB-3D5C-41D4-B5F1-3EA92F53D309}"/>
    <hyperlink ref="H22626" r:id="rId22706" xr:uid="{6A05A97B-1A7C-403A-801B-4A4FD22FB223}"/>
    <hyperlink ref="H22627" r:id="rId22707" xr:uid="{8CA12FA2-42F3-45D3-893E-86ED837298B2}"/>
    <hyperlink ref="H22628" r:id="rId22708" xr:uid="{4EDF12EC-82F8-451F-B726-5360B66B008C}"/>
    <hyperlink ref="H22629" r:id="rId22709" xr:uid="{F4F6F04C-3C82-4B0C-9778-DCD78F83006C}"/>
    <hyperlink ref="H22630" r:id="rId22710" xr:uid="{9147B906-9903-4D5D-972A-4368DE4E13F8}"/>
    <hyperlink ref="H22631" r:id="rId22711" xr:uid="{A67C6AD2-8D79-4FC6-9B53-FFF260C2C98F}"/>
    <hyperlink ref="H22632" r:id="rId22712" xr:uid="{AC1AAAD8-3D3D-481F-82E4-C02F61318B14}"/>
    <hyperlink ref="H22633" r:id="rId22713" xr:uid="{F688CCBD-F972-4531-ACBE-74581C61B7D6}"/>
    <hyperlink ref="H22634" r:id="rId22714" xr:uid="{BA4BA575-3572-4F1F-9C35-6624CDE96DBA}"/>
    <hyperlink ref="H22635" r:id="rId22715" xr:uid="{803EBD74-7FD9-4DF5-9C76-431F83C1BFD4}"/>
    <hyperlink ref="H22636" r:id="rId22716" xr:uid="{F3A94522-F8B6-40D8-89AC-77A11B1E188C}"/>
    <hyperlink ref="H22637" r:id="rId22717" xr:uid="{0DD3DEA8-77F8-4A4B-8CC4-4D07F48BF31F}"/>
    <hyperlink ref="H22638" r:id="rId22718" xr:uid="{6865F292-CC12-4066-A36D-0BF8A62BEA4F}"/>
    <hyperlink ref="H22639" r:id="rId22719" xr:uid="{E96A8D1D-F054-4FC0-9E3C-A3CB83689BC9}"/>
    <hyperlink ref="H22640" r:id="rId22720" xr:uid="{9012B096-0C81-4835-A5E3-11571FCB2865}"/>
    <hyperlink ref="H22641" r:id="rId22721" xr:uid="{FC428082-25F3-4F8A-8739-AD40ACFE756D}"/>
    <hyperlink ref="H22642" r:id="rId22722" xr:uid="{1C10C6E4-78EA-4EB6-B99F-CCCAAFA7EF62}"/>
    <hyperlink ref="H22643" r:id="rId22723" xr:uid="{54ABE752-9E38-439E-9C02-ECE432465ED8}"/>
    <hyperlink ref="H22644" r:id="rId22724" xr:uid="{4539046A-C588-46E9-A3CB-862C483A6D12}"/>
    <hyperlink ref="H22645" r:id="rId22725" xr:uid="{8BD5F281-2D6D-45D7-80CE-FB375C8C95B2}"/>
    <hyperlink ref="H22646" r:id="rId22726" xr:uid="{AA1F79B5-669F-44AC-B60C-EDE7B4D9AF5F}"/>
    <hyperlink ref="H22647" r:id="rId22727" xr:uid="{24C6D705-E317-491B-A496-4D3F3A5FEC0E}"/>
    <hyperlink ref="H22648" r:id="rId22728" xr:uid="{F570A96B-F264-44B6-8437-BA6D42E342AF}"/>
    <hyperlink ref="H22649" r:id="rId22729" xr:uid="{DC23C0DC-8ED8-4691-AA6C-255C0E29CEF9}"/>
    <hyperlink ref="H22650" r:id="rId22730" xr:uid="{93C3281E-C188-4F32-A040-528047DC2051}"/>
    <hyperlink ref="H22651" r:id="rId22731" xr:uid="{E3326992-C090-4066-A643-D27DC747F494}"/>
    <hyperlink ref="H22652" r:id="rId22732" xr:uid="{2CD50392-6710-4332-9A16-3F2618DD8741}"/>
    <hyperlink ref="H22653" r:id="rId22733" xr:uid="{C2735368-E5D5-479F-A104-4BC07E2A61FC}"/>
    <hyperlink ref="H22654" r:id="rId22734" xr:uid="{A0FED95D-6174-4E63-9323-7E97AF17332B}"/>
    <hyperlink ref="H22655" r:id="rId22735" xr:uid="{26C7ED06-8666-4AAD-95DF-8E882FB77373}"/>
    <hyperlink ref="H22656" r:id="rId22736" xr:uid="{DE73E9BE-35F3-49ED-BC62-4FA6711FA0DC}"/>
    <hyperlink ref="H22657" r:id="rId22737" xr:uid="{A10B7977-00E4-409A-8508-A5DF490913B4}"/>
    <hyperlink ref="H22658" r:id="rId22738" xr:uid="{98EDCFCC-12AC-4BB8-B3D9-9BAFA32045CB}"/>
    <hyperlink ref="H22659" r:id="rId22739" xr:uid="{5529F5AD-1BEB-4B68-97D9-9B01EB032909}"/>
    <hyperlink ref="H22660" r:id="rId22740" xr:uid="{292A0674-462E-4A03-BEA4-6BD43A80F4B4}"/>
    <hyperlink ref="H22661" r:id="rId22741" xr:uid="{308349C0-7DDE-4088-8C27-40CBFCC40BF6}"/>
    <hyperlink ref="H22662" r:id="rId22742" xr:uid="{BD43E9A0-7921-4587-B452-6DB2645B4096}"/>
    <hyperlink ref="H22663" r:id="rId22743" xr:uid="{9FF4C007-D199-4FA4-80DF-91BDE16A5FC0}"/>
    <hyperlink ref="H22664" r:id="rId22744" xr:uid="{54F9D9D3-CD3C-4CD7-9442-A54D9FB816C8}"/>
    <hyperlink ref="H22665" r:id="rId22745" xr:uid="{83CACA47-5F9D-42A2-922F-48709B38240B}"/>
    <hyperlink ref="H22666" r:id="rId22746" xr:uid="{9DA9C989-CD48-4EC5-9E0B-9CE58B5F252F}"/>
    <hyperlink ref="H22667" r:id="rId22747" xr:uid="{F67D252E-0590-470A-AB5F-409E1C6E376F}"/>
    <hyperlink ref="H22668" r:id="rId22748" xr:uid="{0F4C2A9A-A0E3-47A8-B81E-AF0AF6D3B267}"/>
    <hyperlink ref="H22669" r:id="rId22749" xr:uid="{D4397145-32BD-466B-8AA0-B9A2B8C33064}"/>
    <hyperlink ref="H22670" r:id="rId22750" xr:uid="{E29B13E6-B410-47B2-B1DD-A6ABD6B5A5FB}"/>
    <hyperlink ref="H22671" r:id="rId22751" xr:uid="{1B3C4938-29A5-4BB7-B79D-F192ABBB17AA}"/>
    <hyperlink ref="H22672" r:id="rId22752" xr:uid="{DD278401-586B-47AC-A410-ADC673E61A3C}"/>
    <hyperlink ref="H22673" r:id="rId22753" xr:uid="{F1009FB4-194E-4DD9-B332-96BFF960C421}"/>
    <hyperlink ref="H22674" r:id="rId22754" xr:uid="{983A88E7-96C6-40AF-B0C2-3526083D87A7}"/>
    <hyperlink ref="H22675" r:id="rId22755" xr:uid="{98AB3653-81D1-4239-82C0-4C45FF49D83F}"/>
    <hyperlink ref="H22676" r:id="rId22756" xr:uid="{3DFE3B9C-6285-4F44-9DFC-00F135B80D35}"/>
    <hyperlink ref="H22677" r:id="rId22757" xr:uid="{B601ADFC-637D-435E-B4D9-590F9F2BF5E0}"/>
    <hyperlink ref="H22678" r:id="rId22758" xr:uid="{C65BB7F3-C655-4244-BAEF-FFE15C8F777E}"/>
    <hyperlink ref="H22679" r:id="rId22759" xr:uid="{A137DF76-38E8-42C2-99AC-F12287F04DAD}"/>
    <hyperlink ref="H22680" r:id="rId22760" xr:uid="{0B061C6B-8E05-4F58-B46A-ED534AA53209}"/>
    <hyperlink ref="H22681" r:id="rId22761" xr:uid="{D24FE77A-029F-4B18-9DF6-1FF642FEA162}"/>
    <hyperlink ref="H22682" r:id="rId22762" xr:uid="{860D96E0-0780-4902-A22E-83406EC90F9B}"/>
    <hyperlink ref="H22683" r:id="rId22763" xr:uid="{30EBBFD5-1AF2-453D-B5A0-902EE35331BF}"/>
    <hyperlink ref="H22684" r:id="rId22764" xr:uid="{7ED03001-869B-4D0B-8642-395959EAE148}"/>
    <hyperlink ref="H22685" r:id="rId22765" xr:uid="{9ED3B90E-23FF-4A65-BE3B-C37C0F42EB63}"/>
    <hyperlink ref="H22686" r:id="rId22766" xr:uid="{29B5A053-E2C0-4281-BD68-D754CA16CE1C}"/>
    <hyperlink ref="H22687" r:id="rId22767" xr:uid="{92ABFA33-E78D-4D8C-B9BF-15EC52493A89}"/>
    <hyperlink ref="H22688" r:id="rId22768" xr:uid="{45CE351C-3E60-47C7-8EC2-FF4B1D78AF18}"/>
    <hyperlink ref="H22689" r:id="rId22769" xr:uid="{11F05AE9-467D-42FF-9B16-B6DE3F445BD6}"/>
    <hyperlink ref="H22690" r:id="rId22770" xr:uid="{F8339A2D-5916-4032-8A25-6D0DDA2B1C2C}"/>
    <hyperlink ref="H22691" r:id="rId22771" xr:uid="{8E18010F-B600-4375-8AF5-C25D735B2347}"/>
    <hyperlink ref="H22692" r:id="rId22772" xr:uid="{DADD5BD8-B956-4DEA-8F3B-0CEB9CC60100}"/>
    <hyperlink ref="H22693" r:id="rId22773" xr:uid="{DA455A50-5533-4E1F-9CDA-0A344D101BB0}"/>
    <hyperlink ref="H22694" r:id="rId22774" xr:uid="{98EBEFDC-3552-4F25-809A-1E22720B6567}"/>
    <hyperlink ref="H22695" r:id="rId22775" xr:uid="{36746017-DDBA-4123-A899-EA6AA2FC69CB}"/>
    <hyperlink ref="H22696" r:id="rId22776" xr:uid="{266FF6F3-D518-41BC-8125-2376C4CC7EE9}"/>
    <hyperlink ref="H22697" r:id="rId22777" xr:uid="{F5738F3E-1797-4704-815E-213A59BED673}"/>
    <hyperlink ref="H22698" r:id="rId22778" xr:uid="{4E72FEEC-8BC3-474C-89C0-8A56EBBB9A23}"/>
    <hyperlink ref="H22699" r:id="rId22779" xr:uid="{D17F5BF2-9750-4CEF-80EF-CFF9F8B389E8}"/>
    <hyperlink ref="H22700" r:id="rId22780" xr:uid="{46303A89-29E9-44EB-BA45-D397C5452C84}"/>
    <hyperlink ref="H22701" r:id="rId22781" xr:uid="{E8277641-05C5-49F4-8698-7EB894F00DD9}"/>
    <hyperlink ref="H22702" r:id="rId22782" xr:uid="{637B9BC5-63AE-4CE8-8743-F98C00E1EA29}"/>
    <hyperlink ref="H22703" r:id="rId22783" xr:uid="{D2486342-5719-4985-9FB7-0D05F50D49B6}"/>
    <hyperlink ref="H22704" r:id="rId22784" xr:uid="{7DB6E07C-E9B7-459F-ABBD-C80A506309E9}"/>
    <hyperlink ref="H22705" r:id="rId22785" xr:uid="{AA1DE207-D10C-44B5-8256-EBC833F0B594}"/>
    <hyperlink ref="H22706" r:id="rId22786" xr:uid="{2018FBD8-EF4E-47BC-8DF6-CD83BE4EDE2A}"/>
    <hyperlink ref="H22707" r:id="rId22787" xr:uid="{6F6887F9-1EC0-451D-AE74-1DDDFF95F06B}"/>
    <hyperlink ref="H22708" r:id="rId22788" xr:uid="{97C0613E-9FD3-4586-96BA-6279B7E669FF}"/>
    <hyperlink ref="H22709" r:id="rId22789" xr:uid="{9F437DE3-8A1D-4C4F-A513-AA2D7395F4E4}"/>
    <hyperlink ref="H22710" r:id="rId22790" xr:uid="{263C88EB-6BF2-4A26-BD2C-2917AD0FD249}"/>
    <hyperlink ref="H22711" r:id="rId22791" xr:uid="{2989CE41-0256-43AC-BCD1-346079FC46E6}"/>
    <hyperlink ref="H22712" r:id="rId22792" xr:uid="{E1D0FEA5-2402-4FC1-A2EF-8691B0C6110F}"/>
    <hyperlink ref="H22713" r:id="rId22793" xr:uid="{C5270BEC-1B07-41EA-95E9-FAFC253FB5E9}"/>
    <hyperlink ref="H22714" r:id="rId22794" xr:uid="{ED5CA0CC-9445-4338-AD2E-9CC8A7DF1F49}"/>
    <hyperlink ref="H22715" r:id="rId22795" xr:uid="{AC2D0954-5830-47AB-A1AE-43028D8A8FAF}"/>
    <hyperlink ref="H22716" r:id="rId22796" xr:uid="{EC8A503A-1AF2-4733-B4A9-B700730E183B}"/>
    <hyperlink ref="H22717" r:id="rId22797" xr:uid="{7A41D0BD-2691-4AF2-97ED-77A8C26B813F}"/>
    <hyperlink ref="H22718" r:id="rId22798" xr:uid="{20F9D60E-092C-4186-A825-DA9F34C2179E}"/>
    <hyperlink ref="H22719" r:id="rId22799" xr:uid="{2D6C4206-DD2E-47EC-B872-C249475DB457}"/>
    <hyperlink ref="H22720" r:id="rId22800" xr:uid="{6D0AE5B9-651F-4C49-A03C-01AB68E30BF2}"/>
    <hyperlink ref="H22721" r:id="rId22801" xr:uid="{0174BFAE-519E-4512-8A27-3B907760DE31}"/>
    <hyperlink ref="H22722" r:id="rId22802" xr:uid="{8B408F29-5335-4FF3-A68C-15EFD721E40F}"/>
    <hyperlink ref="H22723" r:id="rId22803" xr:uid="{7FA89574-3E89-4383-9260-5C6AC361FF83}"/>
    <hyperlink ref="H22724" r:id="rId22804" xr:uid="{2CAB5385-1094-46A0-97D9-FAC646FA4515}"/>
    <hyperlink ref="H22725" r:id="rId22805" xr:uid="{49A93BAC-3C11-40CD-A50A-7F024A9AF528}"/>
    <hyperlink ref="H22726" r:id="rId22806" xr:uid="{7EFD911D-C9D3-4E4D-9F51-334174BC6730}"/>
    <hyperlink ref="H22727" r:id="rId22807" xr:uid="{58E22B70-AC05-4433-85C1-4021251C036B}"/>
    <hyperlink ref="H22728" r:id="rId22808" xr:uid="{0EEB6B38-ED16-4430-A41B-875F43688907}"/>
    <hyperlink ref="H22729" r:id="rId22809" xr:uid="{0BDB2813-09F2-475F-9C65-4F23D19A7199}"/>
    <hyperlink ref="H22730" r:id="rId22810" xr:uid="{26447F92-9548-47C4-9E04-58580FC9D7B7}"/>
    <hyperlink ref="H22731" r:id="rId22811" xr:uid="{7F901022-0AC3-4CAA-A196-75F14C1D05FC}"/>
    <hyperlink ref="H22732" r:id="rId22812" xr:uid="{8813B324-849C-4F95-9395-AE34171EBFD2}"/>
    <hyperlink ref="H22733" r:id="rId22813" xr:uid="{3C05119C-1510-4843-91F3-996BD1BCEBF0}"/>
    <hyperlink ref="H22734" r:id="rId22814" xr:uid="{8A654879-DD25-4ACE-82D6-244A05055E04}"/>
    <hyperlink ref="H22735" r:id="rId22815" xr:uid="{7AF30D8A-906B-4AEE-A192-07F7AC973FB9}"/>
    <hyperlink ref="H22736" r:id="rId22816" xr:uid="{71D28B2C-142C-487D-ABEE-1EC760CE60A8}"/>
    <hyperlink ref="H22737" r:id="rId22817" xr:uid="{E3DDDB25-0E51-4339-813C-267FCB495544}"/>
    <hyperlink ref="H22738" r:id="rId22818" xr:uid="{A88CBA35-CAF0-46AD-8B2F-E044F05F9D92}"/>
    <hyperlink ref="H22739" r:id="rId22819" xr:uid="{EB35D091-CD2F-4AF9-BED9-037E8521C920}"/>
    <hyperlink ref="H22740" r:id="rId22820" xr:uid="{CCF762AA-DC2F-4B16-8ACB-346B3483F541}"/>
    <hyperlink ref="H22741" r:id="rId22821" xr:uid="{E217444A-3ADE-47C3-AD68-05405B6BF078}"/>
    <hyperlink ref="H22742" r:id="rId22822" xr:uid="{168818A8-C7CA-43E5-A3DB-D3969E6F857F}"/>
    <hyperlink ref="H22743" r:id="rId22823" xr:uid="{29670074-A006-4620-B922-544F2FC6A9F1}"/>
    <hyperlink ref="H22744" r:id="rId22824" xr:uid="{491A1611-6427-4F08-8A8D-4C3A043E6268}"/>
    <hyperlink ref="H22745" r:id="rId22825" xr:uid="{FF312BA4-3AE3-46D1-9406-DBF93DCCAE0D}"/>
    <hyperlink ref="H22746" r:id="rId22826" xr:uid="{258F4CA4-C146-4C18-B24E-2CEA1F7EDBBD}"/>
    <hyperlink ref="H22747" r:id="rId22827" xr:uid="{60CFBA97-0BD7-4E7B-A0F2-EF2AF606E360}"/>
    <hyperlink ref="H22748" r:id="rId22828" xr:uid="{8FE64984-FDD1-47F1-85C4-D0EA5F5A8958}"/>
    <hyperlink ref="H22749" r:id="rId22829" xr:uid="{9E58420D-CBD9-4960-BC3A-6CBB78F46D71}"/>
    <hyperlink ref="H22750" r:id="rId22830" xr:uid="{DB90644B-69A0-4F24-902E-CD1FA5CB0BF8}"/>
    <hyperlink ref="H22751" r:id="rId22831" xr:uid="{5C284B4F-04F2-46A4-AC43-835C43EDD4DF}"/>
    <hyperlink ref="H22752" r:id="rId22832" xr:uid="{8E5BBC67-A935-456F-BF5B-4B61FC49A045}"/>
    <hyperlink ref="H22753" r:id="rId22833" xr:uid="{229DD7AC-67DA-49BA-943E-5386D745ABCF}"/>
    <hyperlink ref="H22754" r:id="rId22834" xr:uid="{C93E6DF9-42F0-48D1-904F-527FBE07B8F3}"/>
    <hyperlink ref="H22755" r:id="rId22835" xr:uid="{67147CD3-3B4F-433A-9180-FEEA51C9B439}"/>
    <hyperlink ref="H22756" r:id="rId22836" xr:uid="{FA70416C-4241-41F6-8D0E-DD23B72FF6AC}"/>
    <hyperlink ref="H22757" r:id="rId22837" xr:uid="{1D8B518F-A6E2-4E4F-BD01-6BF9785C1797}"/>
    <hyperlink ref="H22758" r:id="rId22838" xr:uid="{7718E349-73D2-4A11-9863-C5AA14795D72}"/>
    <hyperlink ref="H22759" r:id="rId22839" xr:uid="{AE65B49F-11F4-4B80-BF85-4AE367F6E2EA}"/>
    <hyperlink ref="H22760" r:id="rId22840" xr:uid="{4643BD44-95F5-4BB8-AF4D-0E21BAC24AB4}"/>
    <hyperlink ref="H22761" r:id="rId22841" xr:uid="{271F1EEF-B3E8-4A43-911D-68CC8B628CEE}"/>
    <hyperlink ref="H22762" r:id="rId22842" xr:uid="{665B14EA-496D-4A3F-BEE8-893793484C19}"/>
    <hyperlink ref="H22763" r:id="rId22843" xr:uid="{F6D13701-F685-4D53-BB31-3113E75DCDEB}"/>
    <hyperlink ref="H22764" r:id="rId22844" xr:uid="{26B5E167-184B-416B-94EF-7C7D922F04EF}"/>
    <hyperlink ref="H22765" r:id="rId22845" xr:uid="{61A00448-51E2-4317-9E55-E9D6702D3C91}"/>
    <hyperlink ref="H22766" r:id="rId22846" xr:uid="{3B4D610F-0BBD-4EA1-B7B2-836759EC7280}"/>
    <hyperlink ref="H22767" r:id="rId22847" xr:uid="{59842422-D6DF-4628-8AD4-E5F16460A3CA}"/>
    <hyperlink ref="H22768" r:id="rId22848" xr:uid="{75A7CE43-80E2-405F-9E7F-8C204EF3C2BC}"/>
    <hyperlink ref="H22769" r:id="rId22849" xr:uid="{1456476C-112B-44AB-9784-FE5FE67261B1}"/>
    <hyperlink ref="H22770" r:id="rId22850" xr:uid="{24BFCB11-64EF-4515-A8AE-AF3902DDC79B}"/>
    <hyperlink ref="H22771" r:id="rId22851" xr:uid="{6681405C-E5CA-462A-B0D2-71EB92A6D761}"/>
    <hyperlink ref="H22772" r:id="rId22852" xr:uid="{C809B3DF-0A87-4D2B-8C64-925081B3F6E2}"/>
    <hyperlink ref="H22773" r:id="rId22853" xr:uid="{FDDF13D9-D745-482A-83C5-BBCDF5BFE613}"/>
    <hyperlink ref="H22774" r:id="rId22854" xr:uid="{9878CC94-2492-4748-8D89-0462C6DC1924}"/>
    <hyperlink ref="H22775" r:id="rId22855" xr:uid="{5B28D7DA-A705-43AE-B7C0-FA1C8FC2A62C}"/>
    <hyperlink ref="H22776" r:id="rId22856" xr:uid="{207EF5A6-40A3-40BB-B7F9-B4A63C0C77B4}"/>
    <hyperlink ref="H22777" r:id="rId22857" xr:uid="{BF5F72EF-2413-4618-AA19-C351793E83F4}"/>
    <hyperlink ref="H22778" r:id="rId22858" xr:uid="{91A23573-6793-4C19-B403-8E625ACCE302}"/>
    <hyperlink ref="H22779" r:id="rId22859" xr:uid="{BA08B233-4BCC-4804-8944-D97714EDEB61}"/>
    <hyperlink ref="H22780" r:id="rId22860" xr:uid="{9FC59E55-B847-4543-87F1-C8316EA4B2BB}"/>
    <hyperlink ref="H22781" r:id="rId22861" xr:uid="{C52A702A-EE0F-4A51-AC45-83F966A7A182}"/>
    <hyperlink ref="H22782" r:id="rId22862" xr:uid="{5501105D-3665-4FF4-ACAD-017858EC2C1B}"/>
    <hyperlink ref="H22783" r:id="rId22863" xr:uid="{0105B3DB-BBA8-4BAE-8891-50FFFDFC06F0}"/>
    <hyperlink ref="H22784" r:id="rId22864" xr:uid="{A3C18EA9-B3D3-406D-A3C8-0600AB0BFA07}"/>
    <hyperlink ref="H22785" r:id="rId22865" xr:uid="{D720FC70-0865-4AEA-8F87-FED565DAB46D}"/>
    <hyperlink ref="H22786" r:id="rId22866" xr:uid="{5A326BF4-9262-4AA0-A501-2E97B0B38CBA}"/>
    <hyperlink ref="H22787" r:id="rId22867" xr:uid="{185F1DBB-CFD2-4CD3-BFA1-71FE946C2A2B}"/>
    <hyperlink ref="H22788" r:id="rId22868" xr:uid="{CC173655-D298-4D44-8329-EE06676D091C}"/>
    <hyperlink ref="H22789" r:id="rId22869" xr:uid="{1E1B1AB1-E136-45F8-969E-8D02626FF126}"/>
    <hyperlink ref="H22790" r:id="rId22870" xr:uid="{57417098-F940-4195-9553-FB693DAB6B4E}"/>
    <hyperlink ref="H22791" r:id="rId22871" xr:uid="{08FC5427-40B1-4938-B636-618AB1D129D1}"/>
    <hyperlink ref="H22792" r:id="rId22872" xr:uid="{21110378-335B-4066-94C0-45A7E87DCC6C}"/>
    <hyperlink ref="H22793" r:id="rId22873" xr:uid="{D8260ADB-CF3B-4A97-85FC-6D0B893BAF53}"/>
    <hyperlink ref="H22794" r:id="rId22874" xr:uid="{268F4628-4512-47FC-AD70-6B8AEE43FA8D}"/>
    <hyperlink ref="H22795" r:id="rId22875" xr:uid="{E883E62D-3A66-4605-BE55-1E2FA22B7372}"/>
    <hyperlink ref="H22796" r:id="rId22876" xr:uid="{24B3A4A2-C99F-48E0-B96B-5F84B6309FB3}"/>
    <hyperlink ref="H22797" r:id="rId22877" xr:uid="{F11D14EF-B3DE-412D-A1B8-CCAF91FF0473}"/>
    <hyperlink ref="H22798" r:id="rId22878" xr:uid="{68F73214-73B1-40B1-88C1-E62E33FB396B}"/>
    <hyperlink ref="H22799" r:id="rId22879" xr:uid="{A6AC852D-E8AE-4265-AD52-94DE46E1E17B}"/>
    <hyperlink ref="H22800" r:id="rId22880" xr:uid="{EC5F9005-EAC0-4CFB-90D1-BA081910466A}"/>
    <hyperlink ref="H22801" r:id="rId22881" xr:uid="{D041734A-0A88-4750-886A-BA6D83788949}"/>
    <hyperlink ref="H22802" r:id="rId22882" xr:uid="{C2D290DF-8EFC-4A25-A29C-7099B6BB50FF}"/>
    <hyperlink ref="H22803" r:id="rId22883" xr:uid="{BE3C5898-E303-4556-ADA6-600FB1B79E9A}"/>
    <hyperlink ref="H22804" r:id="rId22884" xr:uid="{D13BD5D3-BE0D-4C09-945D-1CA4BB44780D}"/>
    <hyperlink ref="H22805" r:id="rId22885" xr:uid="{0CEEF356-F675-4D96-8B00-4F8320C987F5}"/>
    <hyperlink ref="H22806" r:id="rId22886" xr:uid="{A81E9435-96F9-41B5-BDF2-D3926F5AE09D}"/>
    <hyperlink ref="H22807" r:id="rId22887" xr:uid="{6F7EFF87-CB75-4B0E-AF1D-97EFE9ED2875}"/>
    <hyperlink ref="H22808" r:id="rId22888" xr:uid="{BDE6AEDD-C2AC-43AE-98C4-867EF92F9E9D}"/>
    <hyperlink ref="H22809" r:id="rId22889" xr:uid="{6B9D7E8B-0E8E-463C-9527-C4A80477DE1B}"/>
    <hyperlink ref="H22810" r:id="rId22890" xr:uid="{3C81ABC9-371C-46A4-86B3-80815BA3D2DF}"/>
    <hyperlink ref="H22811" r:id="rId22891" xr:uid="{B8DF4E88-3CD0-45C7-B688-60EAB45B1497}"/>
    <hyperlink ref="H22812" r:id="rId22892" xr:uid="{BEA9472B-2D4B-401E-BB66-68855FA44213}"/>
    <hyperlink ref="H22813" r:id="rId22893" xr:uid="{B2E50EAC-9C72-4D1B-8F03-46BBB1AD1843}"/>
    <hyperlink ref="H22814" r:id="rId22894" xr:uid="{C9B2C4D5-0BB7-4964-B15E-326321F0C242}"/>
    <hyperlink ref="H22815" r:id="rId22895" xr:uid="{2E305F82-558A-47B1-B1F3-4A75FCEA848C}"/>
    <hyperlink ref="H22816" r:id="rId22896" xr:uid="{DF73D4E3-70EB-4EA4-A58F-AB5CA05B9041}"/>
    <hyperlink ref="H22817" r:id="rId22897" xr:uid="{5F00BA79-FF5B-4379-BB00-202F9C3FA67A}"/>
    <hyperlink ref="H22818" r:id="rId22898" xr:uid="{086F29CB-1046-41C4-A91C-AFC9E5084699}"/>
    <hyperlink ref="H22819" r:id="rId22899" xr:uid="{947972C7-046C-41C5-95CC-9C3D82263362}"/>
    <hyperlink ref="H22820" r:id="rId22900" xr:uid="{7A76ABC6-9435-4D8C-93A8-BA0F7960F2A8}"/>
    <hyperlink ref="H22821" r:id="rId22901" xr:uid="{C02C7335-ECE1-4F2F-979D-8B5965206829}"/>
    <hyperlink ref="H22822" r:id="rId22902" xr:uid="{666BF09E-9C9F-486E-8FB9-1063346359E0}"/>
    <hyperlink ref="H22823" r:id="rId22903" xr:uid="{CB086ECC-FF02-4B42-94EE-9DEFB6414E28}"/>
    <hyperlink ref="H22824" r:id="rId22904" xr:uid="{84F9C078-6515-4458-A157-5BC28A7B3E97}"/>
    <hyperlink ref="H22825" r:id="rId22905" xr:uid="{08BC0251-F121-4355-8AA3-BDDECB86BF71}"/>
    <hyperlink ref="H22826" r:id="rId22906" xr:uid="{9CB7B348-8356-457D-929A-F39F90F8CF4A}"/>
    <hyperlink ref="H22827" r:id="rId22907" xr:uid="{19535350-F4BA-41F3-BA92-E0091F9F5044}"/>
    <hyperlink ref="H22828" r:id="rId22908" xr:uid="{E7C6B0BD-4E1A-43DF-9EB4-C0C3495BE2E3}"/>
    <hyperlink ref="H22829" r:id="rId22909" xr:uid="{EED56F2F-5460-4A34-B6FD-C8FC0C7F24EE}"/>
    <hyperlink ref="H22830" r:id="rId22910" xr:uid="{27BD37ED-51D9-44F8-AB15-AC15029E36F7}"/>
    <hyperlink ref="H22831" r:id="rId22911" xr:uid="{CEA9BE05-AE69-4482-AF15-BA04ECF64886}"/>
    <hyperlink ref="H22832" r:id="rId22912" xr:uid="{21B54C76-ED96-488B-9DD5-B735D88CD7A8}"/>
    <hyperlink ref="H22833" r:id="rId22913" xr:uid="{992074C6-DE65-4DC4-A3F2-6F6F5F3ED79A}"/>
    <hyperlink ref="H22834" r:id="rId22914" xr:uid="{F63EDC13-0E0B-499E-969A-F8005B86575A}"/>
    <hyperlink ref="H22835" r:id="rId22915" xr:uid="{CCE2D377-E4D5-4F9D-9B6D-B8CEFD86DA6C}"/>
    <hyperlink ref="H22836" r:id="rId22916" xr:uid="{134C47D9-9300-4FB4-8F3F-353B2D0C0BDD}"/>
    <hyperlink ref="H22837" r:id="rId22917" xr:uid="{74A6B2DD-CC12-4173-90E7-2770F3E53531}"/>
    <hyperlink ref="H22838" r:id="rId22918" xr:uid="{0DE24061-F97E-4E69-B7AA-E2D1A18907D5}"/>
    <hyperlink ref="H22839" r:id="rId22919" xr:uid="{4591C462-D6D1-42BE-909C-F369B05A06C2}"/>
    <hyperlink ref="H22840" r:id="rId22920" xr:uid="{61FD04E6-5EE1-48D4-BDC1-975BAD1129F1}"/>
    <hyperlink ref="H22841" r:id="rId22921" xr:uid="{575E35A7-42C8-4F34-B18F-BFE0048287EC}"/>
    <hyperlink ref="H22842" r:id="rId22922" xr:uid="{E76DF6A9-F722-46E1-B402-19E24A4395CE}"/>
    <hyperlink ref="H22843" r:id="rId22923" xr:uid="{1C24E3C3-AF0C-4AD2-BE5C-E97FFFC185B7}"/>
    <hyperlink ref="H22844" r:id="rId22924" xr:uid="{A0E85172-B9CA-464A-A2F8-582BD0DAD84E}"/>
    <hyperlink ref="H22845" r:id="rId22925" xr:uid="{D7D3B9F2-B27A-4777-8BA7-B3F0FAFFE2EB}"/>
    <hyperlink ref="H22846" r:id="rId22926" xr:uid="{6D85E708-5E46-4A6F-AA1C-2F677A970AD1}"/>
    <hyperlink ref="H22847" r:id="rId22927" xr:uid="{D32F094D-B296-4783-878F-D0FBADADC565}"/>
    <hyperlink ref="H22848" r:id="rId22928" xr:uid="{D09A4E96-F4E5-42BD-87DE-C5C30E7BE069}"/>
    <hyperlink ref="H22849" r:id="rId22929" xr:uid="{524431B1-87D4-4FCB-B619-8E5E026FAEA3}"/>
    <hyperlink ref="H22850" r:id="rId22930" xr:uid="{4F5EF24B-0F18-48AB-91B5-F63FE731764E}"/>
    <hyperlink ref="H22851" r:id="rId22931" xr:uid="{6E1FB413-3A07-4B25-84FE-E5AD5E9DC55A}"/>
    <hyperlink ref="H22852" r:id="rId22932" xr:uid="{46C6352C-2ED5-486F-97E1-76C23A7D438C}"/>
    <hyperlink ref="H22853" r:id="rId22933" xr:uid="{B07EA071-1458-45ED-A757-F9640287C139}"/>
    <hyperlink ref="H22854" r:id="rId22934" xr:uid="{CA0F77CC-659A-4BAD-B008-56A2180C75F0}"/>
    <hyperlink ref="H22855" r:id="rId22935" xr:uid="{AC185404-CDF0-4003-895F-BCFE1BDF9BD9}"/>
    <hyperlink ref="H22856" r:id="rId22936" xr:uid="{4F7EDF4E-EDD3-4469-AFE1-9CC6A9CBED77}"/>
    <hyperlink ref="H22857" r:id="rId22937" xr:uid="{A824E05A-2D46-4F96-BDE0-6C0BFB0FE6A8}"/>
    <hyperlink ref="H22858" r:id="rId22938" xr:uid="{1C463D08-7818-421C-8805-2CE35512251A}"/>
    <hyperlink ref="H22859" r:id="rId22939" xr:uid="{D21CE184-8C59-432F-B4E4-9DC2B7E76686}"/>
    <hyperlink ref="H22860" r:id="rId22940" xr:uid="{433ED88E-2B3A-4684-8CF8-2A0C5E1280DE}"/>
    <hyperlink ref="H22861" r:id="rId22941" xr:uid="{9DA70883-B4EB-4C30-9673-22036B1D4680}"/>
    <hyperlink ref="H22862" r:id="rId22942" xr:uid="{1D493A66-13F7-4D78-95E3-A53B8C660B2C}"/>
    <hyperlink ref="H22863" r:id="rId22943" xr:uid="{10746DC8-82A1-48FB-B9FE-7B75437B9D7E}"/>
    <hyperlink ref="H22864" r:id="rId22944" xr:uid="{8DA0485F-CFCB-4297-A1A2-13D4A32DC9DB}"/>
    <hyperlink ref="H22865" r:id="rId22945" xr:uid="{8AB3C966-DDC0-4E9F-9CA9-ADBEF64DE7DB}"/>
    <hyperlink ref="H22866" r:id="rId22946" xr:uid="{E21FDFE9-030F-4E64-8F93-23D690C861A0}"/>
    <hyperlink ref="H22867" r:id="rId22947" xr:uid="{C60911DA-D1AC-4AC4-8415-761EAD3BF39E}"/>
    <hyperlink ref="H22868" r:id="rId22948" xr:uid="{8FC898A8-829F-471C-9EAD-967D2F9FFDAF}"/>
    <hyperlink ref="H22869" r:id="rId22949" xr:uid="{577093A0-7F36-4CC1-A52D-1F82CDD53652}"/>
    <hyperlink ref="H22870" r:id="rId22950" xr:uid="{95BC7A52-7CA5-4573-BBF5-196A59EE445B}"/>
    <hyperlink ref="H22871" r:id="rId22951" xr:uid="{BC1C7E6E-E6B2-4BF6-A31F-394E4EE3FA96}"/>
    <hyperlink ref="H22872" r:id="rId22952" xr:uid="{06CF283C-A700-4AFE-975B-2043730CE22F}"/>
    <hyperlink ref="H22873" r:id="rId22953" xr:uid="{8F868C63-F576-43BC-810F-8C5FE2A7F11F}"/>
    <hyperlink ref="H22874" r:id="rId22954" xr:uid="{9CF6FB10-FD64-4A97-945A-9CB30B2852DD}"/>
    <hyperlink ref="H22875" r:id="rId22955" xr:uid="{28EA74BB-1101-4F3D-A023-D6F5D0A2ACE7}"/>
    <hyperlink ref="H22876" r:id="rId22956" xr:uid="{40C3D063-0753-43BF-9EC4-BC9C4CEFA038}"/>
    <hyperlink ref="H22877" r:id="rId22957" xr:uid="{8B24893C-F865-4569-89FB-912B78DD0F75}"/>
    <hyperlink ref="H22878" r:id="rId22958" xr:uid="{8A4A78A0-9598-4BF9-A864-2C13A6D7D2DE}"/>
    <hyperlink ref="H22879" r:id="rId22959" xr:uid="{C9526A8E-F5E9-40CE-BD77-298C1DAD5A51}"/>
    <hyperlink ref="H22880" r:id="rId22960" xr:uid="{C748ED12-273B-4558-8A37-CBCC123B2166}"/>
    <hyperlink ref="H22881" r:id="rId22961" xr:uid="{70E74891-0744-465C-A5EF-E2A657A8D9A2}"/>
    <hyperlink ref="H22882" r:id="rId22962" xr:uid="{62E126C0-E32D-44A2-88F4-12410F6DED08}"/>
    <hyperlink ref="H22883" r:id="rId22963" xr:uid="{526BC5A9-9643-4DEA-ACD1-BB5436A69EB6}"/>
    <hyperlink ref="H22884" r:id="rId22964" xr:uid="{EB62EDD7-5E37-46DA-B826-95FF5704F07F}"/>
    <hyperlink ref="H22885" r:id="rId22965" xr:uid="{45DD65E0-84E6-41E7-9B07-BD01822B7525}"/>
    <hyperlink ref="H22886" r:id="rId22966" xr:uid="{81C0C2B5-BDB6-47D6-B96B-5C71270161C8}"/>
    <hyperlink ref="H22887" r:id="rId22967" xr:uid="{EEBB9F7A-67E0-4862-9D8C-24313F7A954D}"/>
    <hyperlink ref="H22888" r:id="rId22968" xr:uid="{6ADDF4A1-685C-466A-B3FB-2497F42B684D}"/>
    <hyperlink ref="H22889" r:id="rId22969" xr:uid="{B0224467-B73F-4D52-86A9-ECE45C9FC9CA}"/>
    <hyperlink ref="H22890" r:id="rId22970" xr:uid="{B5426659-6616-4D88-AA4E-8DD84CB560FF}"/>
    <hyperlink ref="H22891" r:id="rId22971" xr:uid="{BA45F6CB-7778-4007-B609-C2D5306DF746}"/>
    <hyperlink ref="H22892" r:id="rId22972" xr:uid="{93CD6206-0DE3-4B04-8DD8-E47A8C0B68BD}"/>
    <hyperlink ref="H22893" r:id="rId22973" xr:uid="{6B78F28D-B032-4902-A24B-3CF5AB66E4F2}"/>
    <hyperlink ref="H22894" r:id="rId22974" xr:uid="{CD6F4F6F-DC9A-49B0-B0ED-37DBA2824AE3}"/>
    <hyperlink ref="H22895" r:id="rId22975" xr:uid="{7370EC9B-CDF5-4F9D-B754-205C861F61AD}"/>
    <hyperlink ref="H22896" r:id="rId22976" xr:uid="{7C847B43-7289-448B-A8E7-A0990F865EF2}"/>
    <hyperlink ref="H22897" r:id="rId22977" xr:uid="{C2C5CBBB-977B-4417-ACB1-748DB33EEAA9}"/>
    <hyperlink ref="H22898" r:id="rId22978" xr:uid="{8111D4F4-9B61-4A15-AB24-DF28693E46C1}"/>
    <hyperlink ref="H22899" r:id="rId22979" xr:uid="{98D723EB-7B64-481C-BA1A-240E1AF1BF90}"/>
    <hyperlink ref="H22900" r:id="rId22980" xr:uid="{0893C7A6-E77B-4DA6-B339-646DC26942B5}"/>
    <hyperlink ref="H22901" r:id="rId22981" xr:uid="{F9424D4E-8082-4CEA-A458-4E1D2FABADA4}"/>
    <hyperlink ref="H22902" r:id="rId22982" xr:uid="{D9EBFC96-7CC7-4955-9FBD-CD246B94BBEF}"/>
    <hyperlink ref="H22903" r:id="rId22983" xr:uid="{F516F0FF-3749-40C2-9EBE-842A4C6F0278}"/>
    <hyperlink ref="H22904" r:id="rId22984" xr:uid="{475C9F86-DB00-492C-A14A-A0E3099DCADC}"/>
    <hyperlink ref="H22905" r:id="rId22985" xr:uid="{F9424162-3D44-4937-99DD-5E80E37148ED}"/>
    <hyperlink ref="H22906" r:id="rId22986" xr:uid="{8AD5D587-A26D-4D73-A061-95ED12B02283}"/>
    <hyperlink ref="H22907" r:id="rId22987" xr:uid="{36C081E6-71E6-4F6D-83D6-1B1A68E5BC82}"/>
    <hyperlink ref="H22908" r:id="rId22988" xr:uid="{C2A60912-18F2-4FC1-8A4E-98782CA99AF5}"/>
    <hyperlink ref="H22909" r:id="rId22989" xr:uid="{1275FCE6-4FCA-4266-9725-71EAB567BC31}"/>
    <hyperlink ref="H22910" r:id="rId22990" xr:uid="{CC06EF0B-B403-4712-A111-7F8D0AC8CEC8}"/>
    <hyperlink ref="H22911" r:id="rId22991" xr:uid="{6A6DC3DE-178A-41E7-9C4A-1FDEC03D0457}"/>
    <hyperlink ref="H22912" r:id="rId22992" xr:uid="{4EEC3BF4-B089-4833-B185-FFBC9CAA1877}"/>
    <hyperlink ref="H22913" r:id="rId22993" xr:uid="{25B97C7F-EE05-4E30-9090-3BA3D7A9D91C}"/>
    <hyperlink ref="H22914" r:id="rId22994" xr:uid="{D5B953BF-0A47-472F-9496-DC25549C696C}"/>
    <hyperlink ref="H22915" r:id="rId22995" xr:uid="{73C0834F-E9D0-4022-8E9D-72885E89F092}"/>
    <hyperlink ref="H22916" r:id="rId22996" xr:uid="{5CA96F7C-4237-4FFE-9021-E09473043748}"/>
    <hyperlink ref="H22917" r:id="rId22997" xr:uid="{6181B930-0DA5-43D4-AE37-BE757FBDCDFD}"/>
    <hyperlink ref="H22918" r:id="rId22998" xr:uid="{1A09C089-A7C4-4631-A663-A4BCC858C96F}"/>
    <hyperlink ref="H22919" r:id="rId22999" xr:uid="{C4AA2B87-6C33-4D19-A68F-9737B8C5721F}"/>
    <hyperlink ref="H22920" r:id="rId23000" xr:uid="{AA0FB393-C562-4DB6-972C-497F55525383}"/>
    <hyperlink ref="H22921" r:id="rId23001" xr:uid="{08024F2D-E352-49D7-AE4F-04408B6A67D4}"/>
    <hyperlink ref="H22922" r:id="rId23002" xr:uid="{A316E9DB-7D11-4003-894F-A709BBCCB439}"/>
    <hyperlink ref="H22923" r:id="rId23003" xr:uid="{77372D90-A926-4E24-AE9C-54D2DA52F7E7}"/>
    <hyperlink ref="H22924" r:id="rId23004" xr:uid="{778F7A84-8EFB-44B3-BD1F-AABEF16A9F97}"/>
    <hyperlink ref="H22925" r:id="rId23005" xr:uid="{217F3E46-3AE5-48F0-BDB1-30561942CF70}"/>
    <hyperlink ref="H22926" r:id="rId23006" xr:uid="{86C42DA1-9AAE-40A2-B7BD-FC6E52EB11D4}"/>
    <hyperlink ref="H22927" r:id="rId23007" xr:uid="{DE6574E5-EA31-4604-ACC5-ED50052248FF}"/>
    <hyperlink ref="H22928" r:id="rId23008" xr:uid="{5AB868C4-D248-4A7C-8262-60B473E629AF}"/>
    <hyperlink ref="H22929" r:id="rId23009" xr:uid="{2E680C2E-ACD3-4791-9BBD-B5DE204A242E}"/>
    <hyperlink ref="H22930" r:id="rId23010" xr:uid="{0AFB6209-F40E-4625-B14A-282DBD0EB6C8}"/>
    <hyperlink ref="H22931" r:id="rId23011" xr:uid="{1A907B61-7711-40FB-9D6F-E17CCF623C5C}"/>
    <hyperlink ref="H22932" r:id="rId23012" xr:uid="{E81979CD-F6BE-489A-BE1B-E76990168831}"/>
    <hyperlink ref="H22933" r:id="rId23013" xr:uid="{BAA4596E-D8AF-494F-998B-B77158DFB043}"/>
    <hyperlink ref="H22934" r:id="rId23014" xr:uid="{BC2EAD85-F1B9-4DDE-B0C5-54BC5152B374}"/>
    <hyperlink ref="H22935" r:id="rId23015" xr:uid="{0A7C3A1D-93B8-4E5A-AF51-7003F25C1F4B}"/>
    <hyperlink ref="H22936" r:id="rId23016" xr:uid="{F97C139E-1C9A-48DD-A120-3169086437F6}"/>
    <hyperlink ref="H22937" r:id="rId23017" xr:uid="{24028486-8D38-4B95-9CAC-90D1F7FB2CF7}"/>
    <hyperlink ref="H22938" r:id="rId23018" xr:uid="{1B40E669-1641-4461-8BDD-DC2362478DD9}"/>
    <hyperlink ref="H22939" r:id="rId23019" xr:uid="{3494AF02-5A05-4FB2-9DFB-B24825EA2E9F}"/>
    <hyperlink ref="H22940" r:id="rId23020" xr:uid="{C4F02809-FB44-4046-B831-0E14E1E5B909}"/>
    <hyperlink ref="H22941" r:id="rId23021" xr:uid="{CB3769B2-689A-4E42-9A84-56EA0D594965}"/>
    <hyperlink ref="H22942" r:id="rId23022" xr:uid="{66D6B42A-0EA5-4B97-8948-E6B84E9B37D1}"/>
    <hyperlink ref="H22943" r:id="rId23023" xr:uid="{062DB225-BA71-4F0C-B572-427D4F90E23B}"/>
    <hyperlink ref="H22944" r:id="rId23024" xr:uid="{1144550D-8D7D-4032-AAC1-0BD28CA9256A}"/>
    <hyperlink ref="H22945" r:id="rId23025" xr:uid="{6F68D0B5-0393-44F9-9249-693E419D1B1D}"/>
    <hyperlink ref="H22946" r:id="rId23026" xr:uid="{401EE7AC-72AE-4BC4-8697-4FFDAFBA83E0}"/>
    <hyperlink ref="H22947" r:id="rId23027" xr:uid="{00C38D4E-0FDD-4C51-8F63-CDD6C07894FF}"/>
    <hyperlink ref="H22948" r:id="rId23028" xr:uid="{E32D04D4-779D-4A4A-B9E8-9495687717D7}"/>
    <hyperlink ref="H22949" r:id="rId23029" xr:uid="{28A5F17E-0989-4DC1-B7D7-E31C63F3EBB9}"/>
    <hyperlink ref="H22950" r:id="rId23030" xr:uid="{359A7336-042D-4196-B9FB-3CDDC1C259D6}"/>
    <hyperlink ref="H22951" r:id="rId23031" xr:uid="{32CA3D89-A0F2-4C38-B2B4-2D133DAC3673}"/>
    <hyperlink ref="H22952" r:id="rId23032" xr:uid="{CDA94736-9BC8-4FA2-AF25-91C80AEA5A64}"/>
    <hyperlink ref="H22953" r:id="rId23033" xr:uid="{8E0A0E40-7AB5-40B5-9A95-CAF7CF53C7E2}"/>
    <hyperlink ref="H22954" r:id="rId23034" xr:uid="{F6338351-31D4-4C53-8C40-0F38EE181F36}"/>
    <hyperlink ref="H22955" r:id="rId23035" xr:uid="{E58E3683-F513-436B-8F42-4DBDB58391FB}"/>
    <hyperlink ref="H22956" r:id="rId23036" xr:uid="{2B2651D6-91CA-4A6A-8F38-AFC21C6F5AA5}"/>
    <hyperlink ref="H22957" r:id="rId23037" xr:uid="{0E1319D9-F8F6-456D-8278-C576D52076EC}"/>
    <hyperlink ref="H22958" r:id="rId23038" xr:uid="{501AD936-27E2-4D59-BEB2-E7A5C1458F2D}"/>
    <hyperlink ref="H22959" r:id="rId23039" xr:uid="{FEB7F67B-5C13-40AE-960F-59E27651E576}"/>
    <hyperlink ref="H22960" r:id="rId23040" xr:uid="{589BB8B9-6FBB-4824-B723-AE49D5FC7C2C}"/>
    <hyperlink ref="H22961" r:id="rId23041" xr:uid="{B17EF3AA-3084-4543-BB17-DE3326FC43B8}"/>
    <hyperlink ref="H22962" r:id="rId23042" xr:uid="{D224906C-17FD-4ED3-A0C7-BB0726692D62}"/>
    <hyperlink ref="H22963" r:id="rId23043" xr:uid="{686F8E2D-6DD6-4A13-BE84-F9E5280B54F1}"/>
    <hyperlink ref="H22964" r:id="rId23044" xr:uid="{BC91C1DA-801E-4A18-B4CB-2F9299E348F0}"/>
    <hyperlink ref="H22965" r:id="rId23045" xr:uid="{DF06CC18-D730-4793-8024-5F35F472DB74}"/>
    <hyperlink ref="H22966" r:id="rId23046" xr:uid="{51386C90-2C5F-4CDB-8471-B3C5DE19C6D4}"/>
    <hyperlink ref="H22967" r:id="rId23047" xr:uid="{1B879815-AC42-4287-8512-264E90B1F0D1}"/>
    <hyperlink ref="H22968" r:id="rId23048" xr:uid="{248987F8-4FBE-4A4A-A32D-C7A8071CDF57}"/>
    <hyperlink ref="H22969" r:id="rId23049" xr:uid="{FBB4C375-E55D-4890-A982-B215A08AB9CF}"/>
    <hyperlink ref="H22970" r:id="rId23050" xr:uid="{7AE3F195-4671-44D5-9618-BF081BC7D402}"/>
    <hyperlink ref="H22971" r:id="rId23051" xr:uid="{30433AE7-56C6-4AE6-9F95-EC962CD1C85E}"/>
    <hyperlink ref="H22972" r:id="rId23052" xr:uid="{91FB8051-1A0D-43D8-8317-72B1D68FC63D}"/>
    <hyperlink ref="H22973" r:id="rId23053" xr:uid="{98477FA4-4280-4EF2-BC1E-FBAAAFB49FEF}"/>
    <hyperlink ref="H22974" r:id="rId23054" xr:uid="{2DFFAEAB-FE8A-4EB6-BB7B-231CBDAD6BEC}"/>
    <hyperlink ref="H22975" r:id="rId23055" xr:uid="{BCD69725-DCCA-4EAB-88CE-A4F9F062C8D4}"/>
    <hyperlink ref="H22976" r:id="rId23056" xr:uid="{F7676FED-40F1-415F-BAA2-BFAED91022E4}"/>
    <hyperlink ref="H22977" r:id="rId23057" xr:uid="{3FE04B97-9291-444C-9285-ADBD8A67C009}"/>
    <hyperlink ref="H22978" r:id="rId23058" xr:uid="{3E81F86C-C71D-4E0B-95EF-86ADE38060F3}"/>
    <hyperlink ref="H22979" r:id="rId23059" xr:uid="{A32AC54B-D195-46D3-97F8-2CBCAF796DD0}"/>
    <hyperlink ref="H22980" r:id="rId23060" xr:uid="{D4DABC72-FAC8-4F26-AAB1-EA74002F2214}"/>
    <hyperlink ref="H22981" r:id="rId23061" xr:uid="{AAE10331-7FD9-44EC-8F84-8217148D528C}"/>
    <hyperlink ref="H22982" r:id="rId23062" xr:uid="{9B907271-0224-4298-B2A3-7EA5EE638199}"/>
    <hyperlink ref="H22983" r:id="rId23063" xr:uid="{A70E714C-8B1B-4884-84A2-DE0FB683DFB1}"/>
    <hyperlink ref="H22984" r:id="rId23064" xr:uid="{407638E4-A5C7-4C1C-B4F2-5DE43152CB8C}"/>
    <hyperlink ref="H22985" r:id="rId23065" xr:uid="{096DF18A-5406-4DCB-A561-021947243C50}"/>
    <hyperlink ref="H22986" r:id="rId23066" xr:uid="{7AC14863-F81B-4839-B021-5527FDB509C7}"/>
    <hyperlink ref="H22987" r:id="rId23067" xr:uid="{0B659883-385E-4466-AE90-0D03B1DFBEC6}"/>
    <hyperlink ref="H22988" r:id="rId23068" xr:uid="{59ABD13F-4495-4604-B88A-67EDCBA5006F}"/>
    <hyperlink ref="H22989" r:id="rId23069" xr:uid="{0B86D81D-3D63-48DA-8F7F-8F6F9EB8A9D5}"/>
    <hyperlink ref="H22990" r:id="rId23070" xr:uid="{5DF9D5AA-DF3E-48B9-A6F2-DCCDAF4093F4}"/>
    <hyperlink ref="H22991" r:id="rId23071" xr:uid="{5F20A96D-F0C4-44E6-8FF3-839586CAB7A6}"/>
    <hyperlink ref="H22992" r:id="rId23072" xr:uid="{DE1E50B4-E8F8-4AE3-BDC6-CE4B36944B7A}"/>
    <hyperlink ref="H22993" r:id="rId23073" xr:uid="{2478E36A-AE00-437E-976C-BE5EDF9ACE7A}"/>
    <hyperlink ref="H22994" r:id="rId23074" xr:uid="{49AFD7E4-8202-4880-8800-FCFC46616480}"/>
    <hyperlink ref="H22995" r:id="rId23075" xr:uid="{88B7D72A-9AD6-4767-9223-8EAE6DA22F92}"/>
    <hyperlink ref="H22996" r:id="rId23076" xr:uid="{6F4C3452-846A-4333-8334-A9A4E3ECF70C}"/>
    <hyperlink ref="H22997" r:id="rId23077" xr:uid="{B307C68F-5FCB-403E-9435-ADFC5A387B84}"/>
    <hyperlink ref="H22998" r:id="rId23078" xr:uid="{B900E5A8-3BFF-44F3-BFEE-DF299C8D0CD3}"/>
    <hyperlink ref="H22999" r:id="rId23079" xr:uid="{0E3C1F78-BE2A-4B25-8DE0-7D029BFF0698}"/>
    <hyperlink ref="H23000" r:id="rId23080" xr:uid="{C0497DE3-136A-43BE-8A12-A0F3337A70FE}"/>
    <hyperlink ref="H23001" r:id="rId23081" xr:uid="{A5E1F966-20D6-461A-B885-E7A631AE723D}"/>
    <hyperlink ref="H23002" r:id="rId23082" xr:uid="{3E929886-9823-4E0F-A19F-4CB5073FC28E}"/>
    <hyperlink ref="H23003" r:id="rId23083" xr:uid="{635B42C9-7DB4-4694-BAFD-B282AE7FB470}"/>
    <hyperlink ref="H23004" r:id="rId23084" xr:uid="{43F6C366-EE29-4E36-966C-83390FE99E80}"/>
    <hyperlink ref="H23005" r:id="rId23085" xr:uid="{361AA26E-243C-4895-B734-FB83C9FAE6E8}"/>
    <hyperlink ref="H23006" r:id="rId23086" xr:uid="{42E8A65C-37CF-485A-B794-61546789AFA7}"/>
    <hyperlink ref="H23007" r:id="rId23087" xr:uid="{0652CF02-A56B-4390-BF72-B1B7F838A1D6}"/>
    <hyperlink ref="H23008" r:id="rId23088" xr:uid="{23CA07C2-3139-47B5-AA7A-515A36B8DDEF}"/>
    <hyperlink ref="H23009" r:id="rId23089" xr:uid="{EDFBCA23-E0DC-4A4D-8701-FA5555A53E59}"/>
    <hyperlink ref="H23010" r:id="rId23090" xr:uid="{B7AD6F7B-9052-4CBE-B50F-B8D860B747AC}"/>
    <hyperlink ref="H23011" r:id="rId23091" xr:uid="{B8F0F3F9-4962-48B3-A308-0E31977EAB68}"/>
    <hyperlink ref="H23012" r:id="rId23092" xr:uid="{7627D886-926E-41FE-8D47-23DADDA9B833}"/>
    <hyperlink ref="H23013" r:id="rId23093" xr:uid="{9FAA4BF0-1202-4A8E-A1C6-10F0B5D8B88C}"/>
    <hyperlink ref="H23014" r:id="rId23094" xr:uid="{EA91E654-4BD2-49C7-83B9-BCCBA662E01C}"/>
    <hyperlink ref="H23015" r:id="rId23095" xr:uid="{B2772F20-C76D-4F9E-81A6-6C06AB1218CA}"/>
    <hyperlink ref="H23016" r:id="rId23096" xr:uid="{08FAE021-EA07-479A-AA1B-EB699A4D223A}"/>
    <hyperlink ref="H23017" r:id="rId23097" xr:uid="{5112857A-0E15-420A-BB82-9A3E5668F47C}"/>
    <hyperlink ref="H23018" r:id="rId23098" xr:uid="{4454FB3C-B0DC-4DBC-A623-23F3C576C28E}"/>
    <hyperlink ref="H23019" r:id="rId23099" xr:uid="{175E8048-4BB2-4C0C-BD3F-56402FB698AB}"/>
    <hyperlink ref="H23020" r:id="rId23100" xr:uid="{F4D176B4-5170-4863-9F0F-A73899935FB5}"/>
    <hyperlink ref="H23021" r:id="rId23101" xr:uid="{4389434A-89C5-4A6E-B31A-4591F81A5A98}"/>
    <hyperlink ref="H23022" r:id="rId23102" xr:uid="{8FA14A08-793D-40D6-83C1-A18FBE869770}"/>
    <hyperlink ref="H23023" r:id="rId23103" xr:uid="{86BE5F0B-A735-495D-97A9-672DA63F2F99}"/>
    <hyperlink ref="H23024" r:id="rId23104" xr:uid="{A16F9691-84D4-4B23-B51D-65D5B4C3C0EF}"/>
    <hyperlink ref="H23025" r:id="rId23105" xr:uid="{A0D4556D-C535-4D8A-A9A6-20B1F3B783DD}"/>
    <hyperlink ref="H23026" r:id="rId23106" xr:uid="{FF45C681-11A0-4A4A-8EF9-7554D460E597}"/>
    <hyperlink ref="H23027" r:id="rId23107" xr:uid="{3A4FEED8-40DA-4312-8DFA-87D680EA4569}"/>
    <hyperlink ref="H23028" r:id="rId23108" xr:uid="{C10DE13A-EEC4-4748-B5B1-58AC86C154FF}"/>
    <hyperlink ref="H23029" r:id="rId23109" xr:uid="{4426DB9C-5738-4E0B-B96C-79F089BA350A}"/>
    <hyperlink ref="H23030" r:id="rId23110" xr:uid="{5B93279F-77F5-43C8-80FC-1A7B12D46ADD}"/>
    <hyperlink ref="H23031" r:id="rId23111" xr:uid="{FB0CE72C-1F29-413D-B5EC-BEC94095DB7C}"/>
    <hyperlink ref="H23032" r:id="rId23112" xr:uid="{BAE998B8-DDD7-441B-A9DB-29D12370DD23}"/>
    <hyperlink ref="H23033" r:id="rId23113" xr:uid="{74F849BA-CFD0-4C84-AEC3-35B1FA2FCA6C}"/>
    <hyperlink ref="H23034" r:id="rId23114" xr:uid="{CC201D77-0F65-4FD8-885E-8B41B2E09096}"/>
    <hyperlink ref="H23035" r:id="rId23115" xr:uid="{6F09E876-2D3D-4CB9-8E89-7A0A48F9BAD4}"/>
    <hyperlink ref="H23036" r:id="rId23116" xr:uid="{A5960ED1-3788-4BDC-AF40-FA60E4061446}"/>
    <hyperlink ref="H23037" r:id="rId23117" xr:uid="{EB82A4E6-18FF-44A6-B293-AE61B0723193}"/>
    <hyperlink ref="H23038" r:id="rId23118" xr:uid="{072B5465-5BC7-4F43-97D5-9442E98AEFF3}"/>
    <hyperlink ref="H23039" r:id="rId23119" xr:uid="{64A1777A-EFAC-4449-B0B4-12D19B98DCC3}"/>
    <hyperlink ref="H23040" r:id="rId23120" xr:uid="{252AA13D-CE22-450A-A6BF-65394E804778}"/>
    <hyperlink ref="H23041" r:id="rId23121" xr:uid="{C32563CE-0019-4309-B3D3-49A56FDB3404}"/>
    <hyperlink ref="H23042" r:id="rId23122" xr:uid="{D7A15587-7B4C-483A-A396-F3A125C24BFE}"/>
    <hyperlink ref="H23043" r:id="rId23123" xr:uid="{2C6C11D8-BAA2-4AAE-B0D7-7E8F9A21A74D}"/>
    <hyperlink ref="H23044" r:id="rId23124" xr:uid="{6A09B503-204B-4D75-9E5C-DCF91E060BD4}"/>
    <hyperlink ref="H23045" r:id="rId23125" xr:uid="{979935FA-F6A3-4D08-B834-C55733F58834}"/>
    <hyperlink ref="H23046" r:id="rId23126" xr:uid="{B3FF21F7-5D77-4B79-87AC-F9A3E82340FC}"/>
    <hyperlink ref="H23047" r:id="rId23127" xr:uid="{E04767C5-5A92-4C2B-9936-CFE86880E22B}"/>
    <hyperlink ref="H23048" r:id="rId23128" xr:uid="{E715333F-B26D-43AD-9DE0-F9AA080348BB}"/>
    <hyperlink ref="H23049" r:id="rId23129" xr:uid="{ED321A15-2EB2-4AB8-9EE0-CAA2CCA845FC}"/>
    <hyperlink ref="H23050" r:id="rId23130" xr:uid="{36E0EC4B-6795-4718-88A0-99F17A935D92}"/>
    <hyperlink ref="H23051" r:id="rId23131" xr:uid="{8619C3AE-41BB-429A-8561-D2A975A29E3D}"/>
    <hyperlink ref="H23052" r:id="rId23132" xr:uid="{5BEE6899-A0CD-4CF4-AF0E-FA53073A3CD3}"/>
    <hyperlink ref="H23053" r:id="rId23133" xr:uid="{787C515E-0125-49EE-9CE6-9339D996E2E8}"/>
    <hyperlink ref="H23054" r:id="rId23134" xr:uid="{B842FCF8-483E-44D8-965A-B96BAE2F0FB9}"/>
    <hyperlink ref="H23055" r:id="rId23135" xr:uid="{B7A0D6D1-FEE5-4345-9E14-5C8316CEBD95}"/>
    <hyperlink ref="H23056" r:id="rId23136" xr:uid="{AD29E526-14B7-42B7-92D2-9279EA64A4F3}"/>
    <hyperlink ref="H23057" r:id="rId23137" xr:uid="{D597F553-C28C-46D2-9959-47C4148059A1}"/>
    <hyperlink ref="H23058" r:id="rId23138" xr:uid="{718571A2-8CCC-43A8-ACFB-663213A3529A}"/>
    <hyperlink ref="H23059" r:id="rId23139" xr:uid="{BB1CD747-D231-4227-8E6B-F74410990A9D}"/>
    <hyperlink ref="H23060" r:id="rId23140" xr:uid="{4F1C94F9-41C1-4A09-AAE1-ACE45E415E03}"/>
    <hyperlink ref="H23061" r:id="rId23141" xr:uid="{1FBE995C-1D10-40FD-B190-9657A0881514}"/>
    <hyperlink ref="H23062" r:id="rId23142" xr:uid="{19AB8E96-322A-468A-95EC-A1B03C395573}"/>
    <hyperlink ref="H23063" r:id="rId23143" xr:uid="{9ABD7964-074B-43B7-AEEF-8561A2C41A3F}"/>
    <hyperlink ref="H23064" r:id="rId23144" xr:uid="{A2CE9CE5-BB69-458D-AA34-8613120C395B}"/>
    <hyperlink ref="H23065" r:id="rId23145" xr:uid="{3E385B8B-C8CC-419F-BC2B-F7C27A108DB2}"/>
    <hyperlink ref="H23066" r:id="rId23146" xr:uid="{EB11A2E8-0425-4C2F-B12E-85AA2BDC2019}"/>
    <hyperlink ref="H23067" r:id="rId23147" xr:uid="{8F4F7055-2E37-4877-B11E-00A7469D163B}"/>
    <hyperlink ref="H23068" r:id="rId23148" xr:uid="{C06613F8-3424-4345-833F-1C49BAD74E8A}"/>
    <hyperlink ref="H23069" r:id="rId23149" xr:uid="{698EAEC3-3A08-4E62-A6AF-53723283E3F6}"/>
    <hyperlink ref="H23070" r:id="rId23150" xr:uid="{60C75400-18D6-4293-B067-9F339389B296}"/>
    <hyperlink ref="H23071" r:id="rId23151" xr:uid="{704E8F72-D955-4B77-B7B7-BBD901918BED}"/>
    <hyperlink ref="H23072" r:id="rId23152" xr:uid="{F77483E1-7ADB-4C40-BDC2-551F94BC8A9C}"/>
    <hyperlink ref="H23073" r:id="rId23153" xr:uid="{920EDF86-0B2A-455D-9CC6-A82B3D5A60B3}"/>
    <hyperlink ref="H23074" r:id="rId23154" xr:uid="{F7015738-3114-4595-87CD-1CA2F77D3341}"/>
    <hyperlink ref="H23075" r:id="rId23155" xr:uid="{246F2436-3048-4A75-9663-C05953D8AF57}"/>
    <hyperlink ref="H23076" r:id="rId23156" xr:uid="{587C42A8-8D88-4C25-9F32-AD811E2D2904}"/>
    <hyperlink ref="H23077" r:id="rId23157" xr:uid="{A82C6727-48F5-489F-8D1E-A47421D594B3}"/>
    <hyperlink ref="H23078" r:id="rId23158" xr:uid="{38B689C1-38B9-4E12-9375-528026331F7E}"/>
    <hyperlink ref="H23079" r:id="rId23159" xr:uid="{11A16E4D-339B-4EAB-BE4E-7039E1C0B42A}"/>
    <hyperlink ref="H23080" r:id="rId23160" xr:uid="{FEECA4AA-F3FE-46C3-8048-1264D492BC7E}"/>
    <hyperlink ref="H23081" r:id="rId23161" xr:uid="{19207305-728B-4FA9-AB3C-DF7F2DB15DFD}"/>
    <hyperlink ref="H23082" r:id="rId23162" xr:uid="{E875E18F-BC08-4F7B-88B4-96A1607992DE}"/>
    <hyperlink ref="H23083" r:id="rId23163" xr:uid="{3F02E9FB-7202-4AED-A908-6AFABD440946}"/>
    <hyperlink ref="H23084" r:id="rId23164" xr:uid="{90E4757F-6A5A-42EB-B958-BF1F6403A807}"/>
    <hyperlink ref="H23085" r:id="rId23165" xr:uid="{E8D83F7A-5B39-46D9-B189-CAE956BEF825}"/>
    <hyperlink ref="H23086" r:id="rId23166" xr:uid="{3533EA19-63A8-4DAD-ABE0-0613D098C0D8}"/>
    <hyperlink ref="H23087" r:id="rId23167" xr:uid="{F9E1C1E3-7A39-4A07-BB17-C0F5CDAF0C86}"/>
    <hyperlink ref="H23088" r:id="rId23168" xr:uid="{67811E8D-F7EF-432D-A91B-3D0498C96EAF}"/>
    <hyperlink ref="H23089" r:id="rId23169" xr:uid="{134F1BB6-BCBF-4886-B0D0-477C56E7D412}"/>
    <hyperlink ref="H23090" r:id="rId23170" xr:uid="{9FF2D6A1-3D55-4AD7-B143-46AA98CCC222}"/>
    <hyperlink ref="H23091" r:id="rId23171" xr:uid="{50D2BDAA-B24D-40C0-B6CE-4017B86B40E6}"/>
    <hyperlink ref="H23092" r:id="rId23172" xr:uid="{BA0942E1-DC04-4C5A-8736-691A86482EF9}"/>
    <hyperlink ref="H23093" r:id="rId23173" xr:uid="{FB854622-D677-47DE-BBD1-C00D86B4766B}"/>
    <hyperlink ref="H23094" r:id="rId23174" xr:uid="{BCA91B59-E1F8-445D-96C6-D0790261458C}"/>
    <hyperlink ref="H23095" r:id="rId23175" xr:uid="{1EFFAD4A-B24A-474A-81EC-5DD9CFD10A79}"/>
    <hyperlink ref="H23096" r:id="rId23176" xr:uid="{4CB9E7A2-EF86-4EAC-B53F-B7F5F5B73FBF}"/>
    <hyperlink ref="H23097" r:id="rId23177" xr:uid="{5457A71F-1B58-4FA4-81C4-06DBF1079343}"/>
    <hyperlink ref="H23098" r:id="rId23178" xr:uid="{5890E190-9E1F-4137-8296-4B34682B8F9E}"/>
    <hyperlink ref="H23099" r:id="rId23179" xr:uid="{23E6F991-5853-49C7-AAE3-BDEE99A8BEA1}"/>
    <hyperlink ref="H23100" r:id="rId23180" xr:uid="{6F33B136-BA89-4E06-8C49-F19981F2C0E9}"/>
    <hyperlink ref="H23101" r:id="rId23181" xr:uid="{E1469C5C-8E92-436C-BC1E-8148B650E32D}"/>
    <hyperlink ref="H23102" r:id="rId23182" xr:uid="{E047C53A-C877-4EF0-8D7B-C78E36BF39E3}"/>
    <hyperlink ref="H23103" r:id="rId23183" xr:uid="{2B13F945-EF87-4549-8038-FE5E7898F9A8}"/>
    <hyperlink ref="H23104" r:id="rId23184" xr:uid="{375B0CEE-A277-41A6-AECD-12F115CD064F}"/>
    <hyperlink ref="H23105" r:id="rId23185" xr:uid="{959DF4BC-9C85-4C63-9687-3D9526252215}"/>
    <hyperlink ref="H23106" r:id="rId23186" xr:uid="{50F28E8F-4B48-474F-9A76-DDDB04D34C10}"/>
    <hyperlink ref="H23107" r:id="rId23187" xr:uid="{EC8A45BB-8BF9-41BC-9774-8E8873BE0D8F}"/>
    <hyperlink ref="H23108" r:id="rId23188" xr:uid="{BDB92BC6-00CE-4232-8380-48D34DC3BE97}"/>
    <hyperlink ref="H23109" r:id="rId23189" xr:uid="{5EDA382A-39EE-49D6-B564-CA12DDD2CDE7}"/>
    <hyperlink ref="H23110" r:id="rId23190" xr:uid="{8BC7EAEC-F0C9-4DFB-9D26-C2DE40E26A61}"/>
    <hyperlink ref="H23111" r:id="rId23191" xr:uid="{A3FE1893-699B-43DA-90FD-DCD0546C9582}"/>
    <hyperlink ref="H23112" r:id="rId23192" xr:uid="{922EAE22-FBDB-4210-BBB8-7DF5A277954D}"/>
    <hyperlink ref="H23113" r:id="rId23193" xr:uid="{2CBE543B-3D7A-46B9-823B-4EE1DD0BE813}"/>
    <hyperlink ref="H23114" r:id="rId23194" xr:uid="{16A89047-9F81-4705-8F60-C1194128DEC8}"/>
    <hyperlink ref="H23115" r:id="rId23195" xr:uid="{D3F81F0B-19EB-445A-A29D-0F6E3AF656DD}"/>
    <hyperlink ref="H23116" r:id="rId23196" xr:uid="{FB307540-07E9-44FF-801F-2A0CDED731B2}"/>
    <hyperlink ref="H23117" r:id="rId23197" xr:uid="{5FF132EC-206F-43D4-8ABC-DF9A6783BC82}"/>
    <hyperlink ref="H23118" r:id="rId23198" xr:uid="{D5975D92-8021-4898-9059-2F7CF10F7B9B}"/>
    <hyperlink ref="H23119" r:id="rId23199" xr:uid="{15DA4416-0156-4BFD-9368-A108442E2C6D}"/>
    <hyperlink ref="H23120" r:id="rId23200" xr:uid="{AB037A2F-4FFF-4144-A434-39B45A96E2C4}"/>
    <hyperlink ref="H23121" r:id="rId23201" xr:uid="{ACCCD608-F248-4798-B15E-A7B4386AE8C2}"/>
    <hyperlink ref="H23122" r:id="rId23202" xr:uid="{895EB335-499A-4F35-9F7A-0646F8908830}"/>
    <hyperlink ref="H23123" r:id="rId23203" xr:uid="{73C47A7D-B4B7-45DB-86E0-429FCF5FA902}"/>
    <hyperlink ref="H23124" r:id="rId23204" xr:uid="{E805D24A-1862-4947-98FF-EF3FE3324D9D}"/>
    <hyperlink ref="H23125" r:id="rId23205" xr:uid="{CCE9C9A5-2E18-4516-8CA1-28762C01594F}"/>
    <hyperlink ref="H23126" r:id="rId23206" xr:uid="{1A21ABF2-B0CA-4E16-8067-930E481F2774}"/>
    <hyperlink ref="H23127" r:id="rId23207" xr:uid="{9DF45B7E-0634-4129-802E-F608CB48A14F}"/>
    <hyperlink ref="H23128" r:id="rId23208" xr:uid="{0A4FACCC-7132-45AE-82B9-56DE54EBDB47}"/>
    <hyperlink ref="H23129" r:id="rId23209" xr:uid="{BD2C43A1-C08E-4C2C-ABE8-287A9884E0C5}"/>
    <hyperlink ref="H23130" r:id="rId23210" xr:uid="{B204099C-F402-475D-8047-1FFE4272AB7F}"/>
    <hyperlink ref="H23131" r:id="rId23211" xr:uid="{1A744BAE-E10D-431F-B3E6-79A106D69C3B}"/>
    <hyperlink ref="H23132" r:id="rId23212" xr:uid="{196342D2-1062-4E13-BA0E-DFEFDD684D26}"/>
    <hyperlink ref="H23133" r:id="rId23213" xr:uid="{FB314FE0-D37B-42D3-929E-9754158A0A3D}"/>
    <hyperlink ref="H23134" r:id="rId23214" xr:uid="{FF05E9B5-344F-469F-A341-DFACE2A2F04D}"/>
    <hyperlink ref="H23135" r:id="rId23215" xr:uid="{49ED64BF-ECD4-4094-90D8-ADA1CC8723CD}"/>
    <hyperlink ref="H23136" r:id="rId23216" xr:uid="{02A84420-A354-43C5-8723-4A7B5FC20454}"/>
    <hyperlink ref="H23137" r:id="rId23217" xr:uid="{11971902-9596-4162-914D-C40F07F4B619}"/>
    <hyperlink ref="H23138" r:id="rId23218" xr:uid="{E04DA1E7-ACE9-4276-994D-A7266995FFA4}"/>
    <hyperlink ref="H23139" r:id="rId23219" xr:uid="{C0E44333-2726-4175-A3C1-5B4F172B7D3D}"/>
    <hyperlink ref="H23140" r:id="rId23220" xr:uid="{881E7FBA-38BC-40D7-9D27-2ACCC7A6DFF1}"/>
    <hyperlink ref="H23141" r:id="rId23221" xr:uid="{049335BC-3EDB-4024-9E95-3B38A7962519}"/>
    <hyperlink ref="H23142" r:id="rId23222" xr:uid="{BFF8A6DC-12C5-4D97-A0BC-C039CA97F9F4}"/>
    <hyperlink ref="H23143" r:id="rId23223" xr:uid="{39F33345-D6FE-4CBA-916F-79FDA11736C1}"/>
    <hyperlink ref="H23144" r:id="rId23224" xr:uid="{DADE75D8-08DA-48D9-BBE7-C750DDE719F5}"/>
    <hyperlink ref="H23145" r:id="rId23225" xr:uid="{0F568134-4CE7-4B44-97BA-C182CE3FD17B}"/>
    <hyperlink ref="H23146" r:id="rId23226" xr:uid="{2E6D49C5-5EB8-4675-ABAC-A74A5834D391}"/>
    <hyperlink ref="H23147" r:id="rId23227" xr:uid="{F2A767EB-4AB3-47CC-81D6-F9CC79E4BA5C}"/>
    <hyperlink ref="H23148" r:id="rId23228" xr:uid="{5FABF11B-7C54-4528-AEED-40982D28D9B3}"/>
    <hyperlink ref="H23149" r:id="rId23229" xr:uid="{6D40DD54-94CB-4B47-9928-EB8949B886E3}"/>
    <hyperlink ref="H23150" r:id="rId23230" xr:uid="{26CF0CFD-F049-436F-A3F5-18250335C570}"/>
    <hyperlink ref="H23151" r:id="rId23231" xr:uid="{A9D69FC3-4754-40F1-A0F6-ABC8BB53D14A}"/>
    <hyperlink ref="H23152" r:id="rId23232" xr:uid="{56BFEA61-0E7E-456A-843D-E220E4255B94}"/>
    <hyperlink ref="H23153" r:id="rId23233" xr:uid="{4CAE8E01-5B7E-4C27-9580-DFD8CDD41A27}"/>
    <hyperlink ref="H23154" r:id="rId23234" xr:uid="{0DEF5E6F-CFA9-47D2-B798-EB95760A78B6}"/>
    <hyperlink ref="H23155" r:id="rId23235" xr:uid="{0EE6E72B-EEDD-4BDF-B14D-293F921F27E3}"/>
    <hyperlink ref="H23156" r:id="rId23236" xr:uid="{53CECFEA-F9FB-4A85-91F1-E5FAAB5523D8}"/>
    <hyperlink ref="H23157" r:id="rId23237" xr:uid="{8B1BCF2B-9A06-479B-BD01-809F0FAA624E}"/>
    <hyperlink ref="H23158" r:id="rId23238" xr:uid="{5E5A0740-CD0E-498C-9894-BE730399BB38}"/>
    <hyperlink ref="H23159" r:id="rId23239" xr:uid="{6A71FCE6-A091-4A0F-B9B3-85B2175AE86F}"/>
    <hyperlink ref="H23160" r:id="rId23240" xr:uid="{074780D1-5ED7-41B5-B6B8-F87D45D43215}"/>
    <hyperlink ref="H23161" r:id="rId23241" xr:uid="{042E2A04-1C83-4D7A-9C23-ED6F6D845DB9}"/>
    <hyperlink ref="H23162" r:id="rId23242" xr:uid="{02DAED49-B3FE-4310-BD08-474B8EF2082C}"/>
    <hyperlink ref="H23163" r:id="rId23243" xr:uid="{C4A386EC-111C-4C49-B359-9A438F7FADE6}"/>
    <hyperlink ref="H23164" r:id="rId23244" xr:uid="{056046D7-C5D6-416F-A5EE-27420C8831A4}"/>
    <hyperlink ref="H23165" r:id="rId23245" xr:uid="{3C99268F-EFBC-4D69-BB05-D1B84CFAF31B}"/>
    <hyperlink ref="H23166" r:id="rId23246" xr:uid="{1DB9C2FC-1954-41D6-8BC2-46537246CFBB}"/>
    <hyperlink ref="H23167" r:id="rId23247" xr:uid="{8455A0BC-B88E-447A-B85B-27C9153AFD00}"/>
    <hyperlink ref="H23168" r:id="rId23248" xr:uid="{068FCB97-8FAC-4AEA-A2A2-418E50F51CB6}"/>
    <hyperlink ref="H23169" r:id="rId23249" xr:uid="{A55E0320-BD30-436D-B793-DF95F30F61A3}"/>
    <hyperlink ref="H23170" r:id="rId23250" xr:uid="{404A11B9-072D-4C5B-8C43-61B5C98A96E2}"/>
    <hyperlink ref="H23171" r:id="rId23251" xr:uid="{620B62A3-5716-41F4-AB8C-B71AA1208D65}"/>
    <hyperlink ref="H23172" r:id="rId23252" xr:uid="{641405A6-FA16-4B6D-A634-D491E615A66E}"/>
    <hyperlink ref="H23173" r:id="rId23253" xr:uid="{5AC63F3A-449D-4FF7-8064-8ACEC6C1D14A}"/>
    <hyperlink ref="H23174" r:id="rId23254" xr:uid="{81F2FC14-6B2D-4A1E-AA81-A44DEAE5E165}"/>
    <hyperlink ref="H23175" r:id="rId23255" xr:uid="{80116191-7D9E-49FB-99F3-965AA0FDB8EA}"/>
    <hyperlink ref="H23176" r:id="rId23256" xr:uid="{957C8A96-F054-4BFB-8D0A-A53A0CAAC142}"/>
    <hyperlink ref="H23177" r:id="rId23257" xr:uid="{E694432F-9BA6-4E56-B776-E8079AE0DF07}"/>
    <hyperlink ref="H23178" r:id="rId23258" xr:uid="{6EC2243D-9D3B-4D05-AD82-E5A224C52EBC}"/>
    <hyperlink ref="H23179" r:id="rId23259" xr:uid="{9626F9EC-9119-4E6A-9D02-38D20FADC21F}"/>
    <hyperlink ref="H23180" r:id="rId23260" xr:uid="{F908EB70-1C95-4C96-99C0-B571804A6760}"/>
    <hyperlink ref="H23181" r:id="rId23261" xr:uid="{7DEFC78A-4FC5-4407-B457-2A4BC08E19C4}"/>
    <hyperlink ref="H23182" r:id="rId23262" xr:uid="{24343E97-E255-4234-BB78-13761071D822}"/>
    <hyperlink ref="H23183" r:id="rId23263" xr:uid="{17AC9019-03A8-45AC-A928-76DF946242C0}"/>
    <hyperlink ref="H23184" r:id="rId23264" xr:uid="{9F5C91F9-2672-43FD-8BD7-1C879000B6D4}"/>
    <hyperlink ref="H23185" r:id="rId23265" xr:uid="{B77FE3C6-467C-45E3-AA73-A56D6DA9A427}"/>
    <hyperlink ref="H23186" r:id="rId23266" xr:uid="{AF419026-6440-4F7D-9719-F38AC35627CD}"/>
    <hyperlink ref="H23187" r:id="rId23267" xr:uid="{6937A74F-F49C-46DD-85E3-A952C3F59D4C}"/>
    <hyperlink ref="H23188" r:id="rId23268" xr:uid="{ABC6A2B0-1AAF-473A-9841-C364FCFD9B9C}"/>
    <hyperlink ref="H23189" r:id="rId23269" xr:uid="{B7CDB768-4856-409C-B8CA-CADE9FFF386A}"/>
    <hyperlink ref="H23190" r:id="rId23270" xr:uid="{6120D66B-FE45-486B-9AE2-557353B4824E}"/>
    <hyperlink ref="H23191" r:id="rId23271" xr:uid="{9DEE5B37-019B-49F5-B03C-13531576A072}"/>
    <hyperlink ref="H23192" r:id="rId23272" xr:uid="{8F8D8D71-C5BE-4B4A-A42D-1EE95096A3C0}"/>
    <hyperlink ref="H23193" r:id="rId23273" xr:uid="{F61C749D-A68F-4F69-8B7B-B88FA3E05588}"/>
    <hyperlink ref="H23194" r:id="rId23274" xr:uid="{CA4FD7C5-0752-4882-9DB8-6818D66C8109}"/>
    <hyperlink ref="H23195" r:id="rId23275" xr:uid="{3190CD8D-6EF2-44B0-BB39-F24BB5234AA5}"/>
    <hyperlink ref="H23196" r:id="rId23276" xr:uid="{0517F143-B396-4D1C-BF7A-2818DEA62EFF}"/>
    <hyperlink ref="H23197" r:id="rId23277" xr:uid="{D88C5CA6-7949-4312-8CD8-36EBE604E86C}"/>
    <hyperlink ref="H23198" r:id="rId23278" xr:uid="{F837B81A-75EA-4E2F-98BE-6E7E3FCBF36A}"/>
    <hyperlink ref="H23199" r:id="rId23279" xr:uid="{03EA9F7C-64DD-4799-B108-67A909FA065F}"/>
    <hyperlink ref="H23200" r:id="rId23280" xr:uid="{AE760EB4-77CB-42D7-AD4E-2ADEE4DFFD23}"/>
    <hyperlink ref="H23201" r:id="rId23281" xr:uid="{021ABC93-6CFC-471B-8A35-808EDA77D1EE}"/>
    <hyperlink ref="H23202" r:id="rId23282" xr:uid="{F0E3C448-F22F-4302-AF36-BBCF5FB81B05}"/>
    <hyperlink ref="H23203" r:id="rId23283" xr:uid="{89DAB1DA-8057-4AE6-8FC4-E949170F415D}"/>
    <hyperlink ref="H23204" r:id="rId23284" xr:uid="{C0308ADE-0DF6-4B4B-B365-0A164B42933B}"/>
    <hyperlink ref="H23205" r:id="rId23285" xr:uid="{E39D94BB-3291-4F3E-8E7B-42587FC20F93}"/>
    <hyperlink ref="H23206" r:id="rId23286" xr:uid="{CE8F414C-2BBA-4590-8AE9-48BFE4BA0ED4}"/>
    <hyperlink ref="H23207" r:id="rId23287" xr:uid="{2B5C9E6B-7505-4ADC-805A-A0FF39239B98}"/>
    <hyperlink ref="H23208" r:id="rId23288" xr:uid="{E165A7B9-C4C9-4101-8069-AF9734256731}"/>
    <hyperlink ref="H23209" r:id="rId23289" xr:uid="{42C687F3-30E4-44CA-8416-C9D7CB1CFC9B}"/>
    <hyperlink ref="H23210" r:id="rId23290" xr:uid="{4D7EDBF1-72D8-42A3-B0A3-D038498E34C0}"/>
    <hyperlink ref="H23211" r:id="rId23291" xr:uid="{D7AC7AE9-E988-4ABE-BF78-6BC460C71A14}"/>
    <hyperlink ref="H23212" r:id="rId23292" xr:uid="{80CD1034-6E30-451E-975C-67616357D040}"/>
    <hyperlink ref="H23213" r:id="rId23293" xr:uid="{21273768-BA8D-4266-B973-8A04733EA826}"/>
    <hyperlink ref="H23214" r:id="rId23294" xr:uid="{22546FAD-0FC7-4792-8ECC-10CFFCFF010E}"/>
    <hyperlink ref="H23215" r:id="rId23295" xr:uid="{9B6D616A-C19C-4878-940B-197041BF8E33}"/>
    <hyperlink ref="H23216" r:id="rId23296" xr:uid="{B1F1BD17-7F93-49EB-B30C-3E9554AD6CE2}"/>
    <hyperlink ref="H23217" r:id="rId23297" xr:uid="{47367C8A-FB40-45E8-9445-D2E107022E5B}"/>
    <hyperlink ref="H23218" r:id="rId23298" xr:uid="{10EB0616-30FB-417F-BA47-8C57D4505658}"/>
    <hyperlink ref="H23219" r:id="rId23299" xr:uid="{29446248-7051-42A7-8C16-8DA7D2E78CD5}"/>
    <hyperlink ref="H23220" r:id="rId23300" xr:uid="{14479230-1174-495F-B43C-839B2A55F8F9}"/>
    <hyperlink ref="H23221" r:id="rId23301" xr:uid="{7589ABD9-FCCF-445E-9F19-155D37DFFB0E}"/>
    <hyperlink ref="H23222" r:id="rId23302" xr:uid="{BF137936-652C-49FB-90D6-41316CF3CBD7}"/>
    <hyperlink ref="H23223" r:id="rId23303" xr:uid="{FECF4047-9219-439A-B717-BB5B32B141F4}"/>
    <hyperlink ref="H23224" r:id="rId23304" xr:uid="{2B31F229-5B27-467B-A745-96EC3CD02067}"/>
    <hyperlink ref="H23225" r:id="rId23305" xr:uid="{21E747B7-4C08-4C3C-BD8F-CA2CFA501D9C}"/>
    <hyperlink ref="H23226" r:id="rId23306" xr:uid="{C86940BB-6BEF-4D87-AB7A-64CF26155B06}"/>
    <hyperlink ref="H23227" r:id="rId23307" xr:uid="{2BD6D536-AAEB-4D83-8D8F-50DD7617DB1C}"/>
    <hyperlink ref="H23228" r:id="rId23308" xr:uid="{26B05FCC-5CC5-47BD-811A-72B1D7EA2B80}"/>
    <hyperlink ref="H23229" r:id="rId23309" xr:uid="{E7A10314-EC29-465E-A551-FDFCA6A113B9}"/>
    <hyperlink ref="H23230" r:id="rId23310" xr:uid="{84D9986E-1CF0-47DD-A3F0-075E09C9B3BE}"/>
    <hyperlink ref="H23231" r:id="rId23311" xr:uid="{F48A4ED4-0F08-4E35-8045-D2C58B5E2863}"/>
    <hyperlink ref="H23232" r:id="rId23312" xr:uid="{E8DA748E-9AD2-46C9-8DB2-1A61F716CC0A}"/>
    <hyperlink ref="H23233" r:id="rId23313" xr:uid="{F904B06F-4F0F-44CA-82AA-7F639CC37AB1}"/>
    <hyperlink ref="H23234" r:id="rId23314" xr:uid="{DAC249C4-9029-4B4E-AAD0-83861AA04124}"/>
    <hyperlink ref="H23235" r:id="rId23315" xr:uid="{B2596922-1855-41A4-B54E-AC6302F84E96}"/>
    <hyperlink ref="H23236" r:id="rId23316" xr:uid="{7E4D7FCD-B1A4-41C7-A8C4-1735918A5623}"/>
    <hyperlink ref="H23237" r:id="rId23317" xr:uid="{A1E0AF12-85DE-4C78-BE52-99A2169F254E}"/>
    <hyperlink ref="H23238" r:id="rId23318" xr:uid="{58B6DF70-CFF6-43B1-99C7-32C7684D2D90}"/>
    <hyperlink ref="H23239" r:id="rId23319" xr:uid="{1FF6BCEB-2D20-4FEA-A528-7F0B7EE43183}"/>
    <hyperlink ref="H23240" r:id="rId23320" xr:uid="{59EF7B86-150E-470A-A747-B3CCCFEC0B98}"/>
    <hyperlink ref="H23241" r:id="rId23321" xr:uid="{5ADE5D77-79FC-4D22-BAAE-C11EFE2C2CFF}"/>
    <hyperlink ref="H23242" r:id="rId23322" xr:uid="{C05FE94D-5F2E-4C19-977F-17139DBE4CE0}"/>
    <hyperlink ref="H23243" r:id="rId23323" xr:uid="{17BFCAD1-EB8B-41AC-BFD6-73278319606F}"/>
    <hyperlink ref="H23244" r:id="rId23324" xr:uid="{0802DE92-F547-4E92-9A98-6B61CC7CBC36}"/>
    <hyperlink ref="H23245" r:id="rId23325" xr:uid="{78018B5A-696C-4C8E-AC48-1DFCE7A2DE54}"/>
    <hyperlink ref="H23246" r:id="rId23326" xr:uid="{F6F802FE-FD82-4EEF-AFA6-41296545FCC7}"/>
    <hyperlink ref="H23247" r:id="rId23327" xr:uid="{B1C34528-4D23-4A32-BC52-2BF9A381CD08}"/>
    <hyperlink ref="H23248" r:id="rId23328" xr:uid="{A00F6DBC-FB3E-4F81-AB16-21C37EFACF0D}"/>
    <hyperlink ref="H23249" r:id="rId23329" xr:uid="{52F6B0E2-0754-4562-8F95-DED9F1485772}"/>
    <hyperlink ref="H23250" r:id="rId23330" xr:uid="{18366FE3-559D-4847-8704-9AE433BDB034}"/>
    <hyperlink ref="H23251" r:id="rId23331" xr:uid="{A65A4B60-B820-4C21-AFF6-D97A3C9047DD}"/>
    <hyperlink ref="H23252" r:id="rId23332" xr:uid="{AED35555-D33D-447D-8A6F-566E341E3D5F}"/>
    <hyperlink ref="H23253" r:id="rId23333" xr:uid="{CC416EA0-9A62-48CB-A228-96EA7A3D28BB}"/>
    <hyperlink ref="H23254" r:id="rId23334" xr:uid="{6FDAA832-5A2B-40FC-B337-AFF53EC53D4D}"/>
    <hyperlink ref="H23255" r:id="rId23335" xr:uid="{2E1F4789-6448-44E8-9142-5E5C78D5BF7E}"/>
    <hyperlink ref="H23256" r:id="rId23336" xr:uid="{B87A7B09-E5BD-46C5-BE51-176EAF9540E3}"/>
    <hyperlink ref="H23257" r:id="rId23337" xr:uid="{72337028-B5AF-46A3-A965-F3559EE6EDC2}"/>
    <hyperlink ref="H23258" r:id="rId23338" xr:uid="{646A6348-8B0C-493A-80EB-4311EB112EE1}"/>
    <hyperlink ref="H23259" r:id="rId23339" xr:uid="{034BCF1F-199B-400A-9D9C-97F6CA05A7E6}"/>
    <hyperlink ref="H23260" r:id="rId23340" xr:uid="{579BC205-0A62-4BD1-BFF2-6709A670D78B}"/>
    <hyperlink ref="H23261" r:id="rId23341" xr:uid="{D8DB5C9B-075D-4158-9F00-03433DDC43C3}"/>
    <hyperlink ref="H23262" r:id="rId23342" xr:uid="{B23EB658-0B87-459F-8408-A84D98A8A919}"/>
    <hyperlink ref="H23263" r:id="rId23343" xr:uid="{CE5EF6F8-98F7-4903-A3BA-33990B798CFC}"/>
    <hyperlink ref="H23264" r:id="rId23344" xr:uid="{4215BB98-84DD-42FF-AD81-7645DF8BDDCA}"/>
    <hyperlink ref="H23265" r:id="rId23345" xr:uid="{C03F1FE7-4D81-4010-BB25-6453A02C9FF8}"/>
    <hyperlink ref="H23266" r:id="rId23346" xr:uid="{B045D295-7E3C-4D8A-8B5F-64F6C1A0344D}"/>
    <hyperlink ref="H23267" r:id="rId23347" xr:uid="{FBFC1A5C-196C-4C57-9890-617636024CE3}"/>
    <hyperlink ref="H23268" r:id="rId23348" xr:uid="{30BAA697-0F37-45F9-81E6-7AB2568F5EE6}"/>
    <hyperlink ref="H23269" r:id="rId23349" xr:uid="{B0335BDD-4F34-4118-9A72-0D3AF68FC4B2}"/>
    <hyperlink ref="H23270" r:id="rId23350" xr:uid="{5160F8A4-F717-4EAC-A589-A82C62418B1E}"/>
    <hyperlink ref="H23271" r:id="rId23351" xr:uid="{24FCF733-E0BD-4B98-92AF-8C36A352332A}"/>
    <hyperlink ref="H23272" r:id="rId23352" xr:uid="{FBAFE45F-B642-4D07-9656-E67DBD9C3120}"/>
    <hyperlink ref="H23273" r:id="rId23353" xr:uid="{471EC353-0B93-48CE-8EEB-AAAE41EC058A}"/>
    <hyperlink ref="H23274" r:id="rId23354" xr:uid="{FE003754-7131-47A1-B974-BD09ECC9AEA1}"/>
    <hyperlink ref="H23275" r:id="rId23355" xr:uid="{1F95C969-B358-4E8F-B17C-37015A15D679}"/>
    <hyperlink ref="H23276" r:id="rId23356" xr:uid="{93B6247A-082D-48B8-A334-98646EEC3B8E}"/>
    <hyperlink ref="H23277" r:id="rId23357" xr:uid="{707D6942-C85E-4042-827E-D8675359C907}"/>
    <hyperlink ref="H23278" r:id="rId23358" xr:uid="{61944BFD-9881-4776-B7D4-F5B5296AC260}"/>
    <hyperlink ref="H23279" r:id="rId23359" xr:uid="{7856195B-A65B-44A2-AD59-4092B72ECAC1}"/>
    <hyperlink ref="H23280" r:id="rId23360" xr:uid="{285D0B0E-A973-4A8E-8ECE-CB7A0F71CA38}"/>
    <hyperlink ref="H23281" r:id="rId23361" xr:uid="{FEEDD129-221C-45E4-9438-717DD6E83C4A}"/>
    <hyperlink ref="H23282" r:id="rId23362" xr:uid="{55F409C5-F09B-4A5A-9537-9310E4D849C1}"/>
    <hyperlink ref="H23283" r:id="rId23363" xr:uid="{20CB956D-A417-4067-8249-684005A63769}"/>
    <hyperlink ref="H23284" r:id="rId23364" xr:uid="{04C9FD44-4181-4A76-8F1C-58BE5DA58270}"/>
    <hyperlink ref="H23285" r:id="rId23365" xr:uid="{AF4347A8-1D30-4F2F-9D5D-0575939F6FAD}"/>
    <hyperlink ref="H23286" r:id="rId23366" xr:uid="{B7D5BFBE-2CC5-411B-B5B4-8DFB5CB17AC3}"/>
    <hyperlink ref="H23287" r:id="rId23367" xr:uid="{94C0ECB3-3F36-4EA2-9E4D-B5E18C6F2F67}"/>
    <hyperlink ref="H23288" r:id="rId23368" xr:uid="{2FE8BF37-9F54-46F9-956C-435B6623C2E7}"/>
    <hyperlink ref="H23289" r:id="rId23369" xr:uid="{379C6A68-DF46-482B-B777-6A01C4737858}"/>
    <hyperlink ref="H23290" r:id="rId23370" xr:uid="{70BF3633-3213-4AB1-8AB6-3D465370053E}"/>
    <hyperlink ref="H23291" r:id="rId23371" xr:uid="{A961C06B-7510-4030-BD23-A49AF4B12DC8}"/>
    <hyperlink ref="H23292" r:id="rId23372" xr:uid="{5BAE89A3-8715-47F2-AC09-882100E73EA6}"/>
    <hyperlink ref="H23293" r:id="rId23373" xr:uid="{74238496-7C37-4515-A13B-2B4510362E37}"/>
    <hyperlink ref="H23294" r:id="rId23374" xr:uid="{4B69B895-BEF1-45F8-B0D8-009ADB414C94}"/>
    <hyperlink ref="H23295" r:id="rId23375" xr:uid="{B568BEFF-565F-47A4-BF44-475E606C79AB}"/>
    <hyperlink ref="H23296" r:id="rId23376" xr:uid="{7AAA6B65-FD48-48EC-8AE3-499CAB9A4141}"/>
    <hyperlink ref="H23297" r:id="rId23377" xr:uid="{6CCC890C-1DD0-4910-A44D-30C548E648B3}"/>
    <hyperlink ref="H23298" r:id="rId23378" xr:uid="{368BC5C7-42AB-4CF9-9B88-5FDC39058308}"/>
    <hyperlink ref="H23299" r:id="rId23379" xr:uid="{6D52C374-5CB9-4708-8863-6FB6B81F5F70}"/>
    <hyperlink ref="H23300" r:id="rId23380" xr:uid="{3F832FCA-9415-450C-BB92-7F238598B8C9}"/>
    <hyperlink ref="H23301" r:id="rId23381" xr:uid="{F15A1FDC-A28A-4083-A18F-32EB55AA6BB5}"/>
    <hyperlink ref="H23302" r:id="rId23382" xr:uid="{BF83ADBB-04F5-4E1A-8609-191E53AEDE27}"/>
    <hyperlink ref="H23303" r:id="rId23383" xr:uid="{1FE5D448-4B6E-4DBD-A1A0-5B59988C248E}"/>
    <hyperlink ref="H23304" r:id="rId23384" xr:uid="{88A21809-E73B-4393-9F78-EEF7398790BF}"/>
    <hyperlink ref="H23305" r:id="rId23385" xr:uid="{C36AB537-9A2D-438A-96F3-E43F953AC560}"/>
    <hyperlink ref="H23306" r:id="rId23386" xr:uid="{D36A2CB0-5C45-4EA7-97D0-4A54C5B25483}"/>
    <hyperlink ref="H23307" r:id="rId23387" xr:uid="{D2A28D2A-D8F0-44D0-8647-CC7D30489F5F}"/>
    <hyperlink ref="H23308" r:id="rId23388" xr:uid="{F514A2DA-60AF-46C9-84C5-FC3495BA42AD}"/>
    <hyperlink ref="H23309" r:id="rId23389" xr:uid="{ABDB71C7-67FC-475F-9A5C-EF9969C3697A}"/>
    <hyperlink ref="H23310" r:id="rId23390" xr:uid="{FBBDD79E-4D1E-4306-987A-9BFEA942A818}"/>
    <hyperlink ref="H23311" r:id="rId23391" xr:uid="{00E3D504-0D57-4FC6-8352-3B341E5A1F40}"/>
    <hyperlink ref="H23312" r:id="rId23392" xr:uid="{6F7C0106-3E8E-41D7-B306-A7FA1B9C6850}"/>
    <hyperlink ref="H23313" r:id="rId23393" xr:uid="{A80895DA-CE28-46F4-8683-4756E2FCA595}"/>
    <hyperlink ref="H23314" r:id="rId23394" xr:uid="{CF3DE094-3022-4259-BD51-46FDB7B0F147}"/>
    <hyperlink ref="H23315" r:id="rId23395" xr:uid="{483A4C57-C503-4D8E-B08C-06F6696A1549}"/>
    <hyperlink ref="H23316" r:id="rId23396" xr:uid="{9B4EDB88-44C1-4E22-89D6-7C47D8BE4E10}"/>
    <hyperlink ref="H23317" r:id="rId23397" xr:uid="{E2755F46-AAF7-4EFA-84E7-72DC405D4D9B}"/>
    <hyperlink ref="H23318" r:id="rId23398" xr:uid="{9FED10D4-2ACC-4E63-9B89-74803A794DC5}"/>
    <hyperlink ref="H23319" r:id="rId23399" xr:uid="{BD9E1A39-E649-4CB0-A69C-EFFF090D665A}"/>
    <hyperlink ref="H23320" r:id="rId23400" xr:uid="{4504C229-0343-4036-9FF5-26E3152751D1}"/>
    <hyperlink ref="H23321" r:id="rId23401" xr:uid="{ADED149F-FA74-4603-9E0F-BEEA272A0C2A}"/>
    <hyperlink ref="H23322" r:id="rId23402" xr:uid="{01A7042F-455D-4344-B464-A0B99E21FA26}"/>
    <hyperlink ref="H23323" r:id="rId23403" xr:uid="{C582D259-E5AA-4449-BEE5-1981DBE4E1DB}"/>
    <hyperlink ref="H23324" r:id="rId23404" xr:uid="{34E096BB-BB42-4280-9B2A-6E417A8637CB}"/>
    <hyperlink ref="H23325" r:id="rId23405" xr:uid="{86F958AB-598A-4F7C-8D8D-E4839B01054C}"/>
    <hyperlink ref="H23326" r:id="rId23406" xr:uid="{A047B708-900B-481A-BAA2-952ECB5095C3}"/>
    <hyperlink ref="H23327" r:id="rId23407" xr:uid="{BC3294F8-F582-4F88-87A0-603405C114E8}"/>
    <hyperlink ref="H23328" r:id="rId23408" xr:uid="{D1AE2B15-2BF4-4041-B6BF-B2EECC919065}"/>
    <hyperlink ref="H23329" r:id="rId23409" xr:uid="{329F7A71-06F8-4875-91B1-CE65943A62BA}"/>
    <hyperlink ref="H23330" r:id="rId23410" xr:uid="{B3BB8682-8D54-4A0B-8BE1-4A7BE78C9775}"/>
    <hyperlink ref="H23331" r:id="rId23411" xr:uid="{0A6166E9-DB36-4139-BD97-7D219A428DA3}"/>
    <hyperlink ref="H23332" r:id="rId23412" xr:uid="{622FE03E-6C6F-44A9-95A5-59ED998CA703}"/>
    <hyperlink ref="H23333" r:id="rId23413" xr:uid="{E3B031EB-4950-4201-B2DB-3EBA6F4EFA3E}"/>
    <hyperlink ref="H23334" r:id="rId23414" xr:uid="{F71D86B6-7C2D-497F-A00D-62615BB7A22B}"/>
    <hyperlink ref="H23335" r:id="rId23415" xr:uid="{ACD2AC18-3FE8-4480-B395-F66B9A9B6084}"/>
    <hyperlink ref="H23336" r:id="rId23416" xr:uid="{3F8739B1-1B59-4D97-BD8F-2E3D0F68D0D9}"/>
    <hyperlink ref="H23337" r:id="rId23417" xr:uid="{33B81079-029D-4702-A37F-798DCBF848EC}"/>
    <hyperlink ref="H23338" r:id="rId23418" xr:uid="{37BF18E9-F858-41BC-B2DE-EC657F378A10}"/>
    <hyperlink ref="H23339" r:id="rId23419" xr:uid="{DBC4F1F0-5312-4152-B6B4-DAF7318D7E53}"/>
    <hyperlink ref="H23340" r:id="rId23420" xr:uid="{5682896A-A4AB-4FDF-A373-669EA6EEE80A}"/>
    <hyperlink ref="H23341" r:id="rId23421" xr:uid="{3C8E3EA5-0760-4FDF-8757-F013552ACD78}"/>
    <hyperlink ref="H23342" r:id="rId23422" xr:uid="{249FCC97-CD63-4CD8-A932-17A767E2CF9E}"/>
    <hyperlink ref="H23343" r:id="rId23423" xr:uid="{9C2EAF78-E4F4-40F1-B359-AB4AE158A580}"/>
    <hyperlink ref="H23344" r:id="rId23424" xr:uid="{33FCE18E-346C-4EFB-8F7D-524767C8E426}"/>
    <hyperlink ref="H23345" r:id="rId23425" xr:uid="{DCE74FAD-65F0-4D82-8BB2-15777736666A}"/>
    <hyperlink ref="H23346" r:id="rId23426" xr:uid="{74D440F6-9BAC-4128-94F1-1B3D1E37E512}"/>
    <hyperlink ref="H23347" r:id="rId23427" xr:uid="{0504384D-70E4-4B58-94D9-A6822C7F6123}"/>
    <hyperlink ref="H23348" r:id="rId23428" xr:uid="{870274FE-2665-49D2-85AD-B6AB4C0B2796}"/>
    <hyperlink ref="H23349" r:id="rId23429" xr:uid="{668315A5-7DE2-48CE-8D04-71C0E93C3C9B}"/>
    <hyperlink ref="H23350" r:id="rId23430" xr:uid="{81CF96F5-9806-44BB-AD7C-CD82566667F7}"/>
    <hyperlink ref="H23351" r:id="rId23431" xr:uid="{F977284B-4BFE-44DD-891F-D32682C1A4DF}"/>
    <hyperlink ref="H23352" r:id="rId23432" xr:uid="{AD08E843-D5DE-4834-B0F3-3EE54AF1411C}"/>
    <hyperlink ref="H23353" r:id="rId23433" xr:uid="{C38876AE-CB5C-42D9-9409-108D39B3A334}"/>
    <hyperlink ref="H23354" r:id="rId23434" xr:uid="{0543E741-96A3-4C2F-91B2-28A32BDC2BF7}"/>
    <hyperlink ref="H23355" r:id="rId23435" xr:uid="{5BAB54F0-9E72-4285-AAFF-631577014CDA}"/>
    <hyperlink ref="H23356" r:id="rId23436" xr:uid="{20F1E122-BC13-4B95-B179-27884FE31665}"/>
    <hyperlink ref="H23357" r:id="rId23437" xr:uid="{3CD8E057-8761-4E92-B4F4-FC740B9B8526}"/>
    <hyperlink ref="H23358" r:id="rId23438" xr:uid="{CEC03562-3754-47A2-A83A-47567C535D42}"/>
    <hyperlink ref="H23359" r:id="rId23439" xr:uid="{284F3F33-4D02-493B-8340-1CB2AB886DAB}"/>
    <hyperlink ref="H23360" r:id="rId23440" xr:uid="{32D40496-AF3D-435D-95F0-0D7D3534E6C7}"/>
    <hyperlink ref="H23361" r:id="rId23441" xr:uid="{145C05E9-98EC-4B3A-A702-2FA056991F14}"/>
    <hyperlink ref="H23362" r:id="rId23442" xr:uid="{1DE8F007-BBBD-4CB3-9A7F-7796E46FA857}"/>
    <hyperlink ref="H23363" r:id="rId23443" xr:uid="{78606C42-2D6C-4135-A400-782D3338D408}"/>
    <hyperlink ref="H23364" r:id="rId23444" xr:uid="{7B1C3443-4991-4895-A77F-D796AE3D20E4}"/>
    <hyperlink ref="H23365" r:id="rId23445" xr:uid="{508E2D0F-8D26-45CC-8F94-67BC25F1F91B}"/>
    <hyperlink ref="H23366" r:id="rId23446" xr:uid="{EEC5678F-36BC-4D26-9FB1-03AF8C6D180D}"/>
    <hyperlink ref="H23367" r:id="rId23447" xr:uid="{5DB41818-0916-4129-96B6-43C5972EEAFF}"/>
    <hyperlink ref="H23368" r:id="rId23448" xr:uid="{0E99DB49-E821-4752-AA04-DC6E153D7CD8}"/>
    <hyperlink ref="H23369" r:id="rId23449" xr:uid="{280D23CA-FA80-4B3B-90D0-571E0F19789C}"/>
    <hyperlink ref="H23370" r:id="rId23450" xr:uid="{6CA32F8E-C537-4E52-8F52-9BD3BA090C1A}"/>
    <hyperlink ref="H23371" r:id="rId23451" xr:uid="{6DC792A7-8E08-4CF8-8DE4-1AB95FE00EA3}"/>
    <hyperlink ref="H23372" r:id="rId23452" xr:uid="{D9A7CA6B-5B3E-4F70-BC46-DFBB214F25B0}"/>
    <hyperlink ref="H23373" r:id="rId23453" xr:uid="{B3F5AA6C-979D-47AC-83F4-9D6724EDC6CA}"/>
    <hyperlink ref="H23374" r:id="rId23454" xr:uid="{C8DF72D8-58E5-45F4-92BD-E5B276841A5A}"/>
    <hyperlink ref="H23375" r:id="rId23455" xr:uid="{A6E7A0E4-D4B6-448C-9643-1246A4458928}"/>
    <hyperlink ref="H23376" r:id="rId23456" xr:uid="{52332FB0-CEDA-4BAA-BAA7-6172A03090B5}"/>
    <hyperlink ref="H23377" r:id="rId23457" xr:uid="{A944605D-9501-4A9F-B1E2-3CBB9BBF390B}"/>
    <hyperlink ref="H23378" r:id="rId23458" xr:uid="{8897BA07-7E22-4782-B1BF-5EB4DBDC7E8B}"/>
    <hyperlink ref="H23379" r:id="rId23459" xr:uid="{3263C141-B307-459D-8BA6-27480DE0E673}"/>
    <hyperlink ref="H23380" r:id="rId23460" xr:uid="{F720F0C2-4B64-4687-BBF1-2BBB5CB49C1C}"/>
    <hyperlink ref="H23381" r:id="rId23461" xr:uid="{E2451242-6E72-4C98-A77B-DD8B7E480ED1}"/>
    <hyperlink ref="H23382" r:id="rId23462" xr:uid="{0C6AA670-2383-4923-8EC1-C06CA599ACD9}"/>
    <hyperlink ref="H23383" r:id="rId23463" xr:uid="{53A2F5AC-1E67-447F-9F5D-8A1F61EF4F71}"/>
    <hyperlink ref="H23384" r:id="rId23464" xr:uid="{21267E8F-188B-4489-8FB5-9CFEDE578C2E}"/>
    <hyperlink ref="H23385" r:id="rId23465" xr:uid="{449838E3-AE79-4973-B51F-1882314A2A44}"/>
    <hyperlink ref="H23386" r:id="rId23466" xr:uid="{66051BD2-3A16-494F-A9C1-9EF210307746}"/>
    <hyperlink ref="H23387" r:id="rId23467" xr:uid="{4DEF42FE-7599-4280-B29C-C6DA8A7A69E1}"/>
    <hyperlink ref="H23388" r:id="rId23468" xr:uid="{55D64D49-5623-4B86-B03B-FED857C39BCD}"/>
    <hyperlink ref="H23389" r:id="rId23469" xr:uid="{ADA035B5-ED9F-454C-9FAB-01E049C40CF6}"/>
    <hyperlink ref="H23390" r:id="rId23470" xr:uid="{20D007EB-5992-435A-A258-CF3F5E086B77}"/>
    <hyperlink ref="H23391" r:id="rId23471" xr:uid="{B6A53D20-B1D9-409E-9A87-8047863FDBE8}"/>
    <hyperlink ref="H23392" r:id="rId23472" xr:uid="{21F367FF-4BDA-49DC-A1AD-B95864F3193A}"/>
    <hyperlink ref="H23393" r:id="rId23473" xr:uid="{C8FEAEF1-F622-46C2-8EE8-A64CA1F6B8DB}"/>
    <hyperlink ref="H23394" r:id="rId23474" xr:uid="{5D20F4A3-A100-4113-9E64-B4EDE657836D}"/>
    <hyperlink ref="H23395" r:id="rId23475" xr:uid="{416D45F0-3800-477B-A743-F9816EAEB1CB}"/>
    <hyperlink ref="H23396" r:id="rId23476" xr:uid="{9678FBFA-A094-4ECC-B61E-6ABE575FE0D8}"/>
    <hyperlink ref="H23397" r:id="rId23477" xr:uid="{D3955BDB-F0AA-42AA-A52C-837D007405AE}"/>
    <hyperlink ref="H23398" r:id="rId23478" xr:uid="{305D99C1-1AA3-4314-9414-C76AC3DE3838}"/>
    <hyperlink ref="H23399" r:id="rId23479" xr:uid="{63404BD5-149B-46F8-9E67-A39EFC76DEE6}"/>
    <hyperlink ref="H23400" r:id="rId23480" xr:uid="{8958E81B-C188-4304-8CE5-BACADFBCFB8C}"/>
    <hyperlink ref="H23401" r:id="rId23481" xr:uid="{AF87912E-9CB2-4BE2-873D-B7E2901808DB}"/>
    <hyperlink ref="H23402" r:id="rId23482" xr:uid="{6746BF07-2336-4307-A4E1-B41A8F5A760C}"/>
    <hyperlink ref="H23403" r:id="rId23483" xr:uid="{1868F3DF-DA69-4FC9-BCBE-DF2963827FC8}"/>
    <hyperlink ref="H23404" r:id="rId23484" xr:uid="{12B756A6-2056-495F-BEEF-4A373D0C82CA}"/>
    <hyperlink ref="H23405" r:id="rId23485" xr:uid="{1E0DA2D8-64DB-45CD-8FBF-7232E2D140E2}"/>
    <hyperlink ref="H23406" r:id="rId23486" xr:uid="{5BC53994-FE89-44DA-BDF2-8A765D9E0925}"/>
    <hyperlink ref="H23407" r:id="rId23487" xr:uid="{582BCDD2-803A-4A4E-A17C-C9E7D7851718}"/>
    <hyperlink ref="H23408" r:id="rId23488" xr:uid="{BB097E20-0762-4F49-BF52-A9388E42099F}"/>
    <hyperlink ref="H23409" r:id="rId23489" xr:uid="{A0E67536-D8AB-4260-BFCD-581D201BE575}"/>
    <hyperlink ref="H23410" r:id="rId23490" xr:uid="{E1A5C15E-F299-4C0B-B059-79A3BBC287E5}"/>
    <hyperlink ref="H23411" r:id="rId23491" xr:uid="{B87BEB0D-8F74-4282-B0DA-0A6BB5937D7C}"/>
    <hyperlink ref="H23412" r:id="rId23492" xr:uid="{B8E2D4A3-0F52-4078-8589-EBA296BFBB48}"/>
    <hyperlink ref="H23413" r:id="rId23493" xr:uid="{A71EF557-6300-4FE4-A9EB-236BBE52C326}"/>
    <hyperlink ref="H23414" r:id="rId23494" xr:uid="{8B590C8E-CE3A-4042-A157-223A2CCB4ED6}"/>
    <hyperlink ref="H23415" r:id="rId23495" xr:uid="{46718012-5AC0-453E-A04C-5BE3DB26AD67}"/>
    <hyperlink ref="H23416" r:id="rId23496" xr:uid="{956F5A2A-2A7A-4F8C-B053-C07D3B648617}"/>
    <hyperlink ref="H23417" r:id="rId23497" xr:uid="{0D9235E3-3111-49BA-BD8C-BA490F3539DB}"/>
    <hyperlink ref="H23418" r:id="rId23498" xr:uid="{2BDE33D6-FEA8-4E06-B0E5-60523790C12F}"/>
    <hyperlink ref="H23419" r:id="rId23499" xr:uid="{43261833-C3BC-47FD-A01B-7E1277BAAA1D}"/>
    <hyperlink ref="H23420" r:id="rId23500" xr:uid="{1F0F2628-B30D-42EF-82D2-F15C9393EA41}"/>
    <hyperlink ref="H23421" r:id="rId23501" xr:uid="{88F911F2-E167-4347-B43D-44CA4B985C8B}"/>
    <hyperlink ref="H23422" r:id="rId23502" xr:uid="{A0FA8710-63FE-48D1-A46D-3C6BA0AD76B3}"/>
    <hyperlink ref="H23423" r:id="rId23503" xr:uid="{AF10CDE3-D592-4CC0-B2CE-A9D2C38E3875}"/>
    <hyperlink ref="H23424" r:id="rId23504" xr:uid="{6F1AF391-810B-4CFE-B5D6-CBC8818D8FB7}"/>
    <hyperlink ref="H23425" r:id="rId23505" xr:uid="{4D73E4DA-0B5F-4A71-89A9-AC48AC2DBEAA}"/>
    <hyperlink ref="H23426" r:id="rId23506" xr:uid="{36A1C090-0E17-4F5B-9F00-98B85F59A74F}"/>
    <hyperlink ref="H23427" r:id="rId23507" xr:uid="{0E7BF117-CB5F-42C4-8CEA-EA57ED12781A}"/>
    <hyperlink ref="H23428" r:id="rId23508" xr:uid="{E973911B-FC9F-4C8F-9A48-A1A25543BD72}"/>
    <hyperlink ref="H23429" r:id="rId23509" xr:uid="{CA701BE0-7D65-41C7-BABA-0183ED8BABB5}"/>
    <hyperlink ref="H23430" r:id="rId23510" xr:uid="{817B34DD-F143-4BB8-B64B-7A9FC89EDD37}"/>
    <hyperlink ref="H23431" r:id="rId23511" xr:uid="{F0C93307-7D0F-47AF-92E8-8B05FBC7E693}"/>
    <hyperlink ref="H23432" r:id="rId23512" xr:uid="{BB095BD6-584E-42F6-B11E-8C1FE2FBF2F1}"/>
    <hyperlink ref="H23433" r:id="rId23513" xr:uid="{0ADF13F4-8D53-4FE3-B16B-29365606AA9C}"/>
    <hyperlink ref="H23434" r:id="rId23514" xr:uid="{83936694-932F-454B-8493-442B6FA522E4}"/>
    <hyperlink ref="H23435" r:id="rId23515" xr:uid="{DC3CE4AA-8CD9-40C3-B8A9-C7F50EC25752}"/>
    <hyperlink ref="H23436" r:id="rId23516" xr:uid="{8DAD1333-BBEF-4764-AF8B-BA35FAE9FCAC}"/>
    <hyperlink ref="H23437" r:id="rId23517" xr:uid="{B9DB99AD-5242-4555-A652-E936ABF93DF9}"/>
    <hyperlink ref="H23438" r:id="rId23518" xr:uid="{778E45DC-9F77-4B6E-8240-081C15B48A47}"/>
    <hyperlink ref="H23439" r:id="rId23519" xr:uid="{D0FF8224-FC4A-47DF-B4F5-5E928A712ABD}"/>
    <hyperlink ref="H23440" r:id="rId23520" xr:uid="{BC7AA979-9927-4DA0-B3E6-296D13124E2D}"/>
    <hyperlink ref="H23441" r:id="rId23521" xr:uid="{AD139699-2E24-411F-B023-70F11DFA1673}"/>
    <hyperlink ref="H23442" r:id="rId23522" xr:uid="{D9F322E9-4460-45FC-A5F4-39BDDA795109}"/>
    <hyperlink ref="H23443" r:id="rId23523" xr:uid="{F90A9D8D-2BA8-411A-B436-254EECA388D3}"/>
    <hyperlink ref="H23444" r:id="rId23524" xr:uid="{4A4B5B54-175B-4140-9273-F1486D6415A4}"/>
    <hyperlink ref="H23445" r:id="rId23525" xr:uid="{FF889248-4AF0-4D08-9F36-C59FA8184336}"/>
    <hyperlink ref="H23446" r:id="rId23526" xr:uid="{9789FFF3-7E56-47F9-9853-C490EB0FA74C}"/>
    <hyperlink ref="H23447" r:id="rId23527" xr:uid="{CD641B16-1485-43ED-9D53-CC3B736A0FA9}"/>
    <hyperlink ref="H23448" r:id="rId23528" xr:uid="{70D14A81-BA41-4192-A4C7-45B7396504AA}"/>
    <hyperlink ref="H23449" r:id="rId23529" xr:uid="{217CD1B0-751B-4A10-A3DB-235C65A921F0}"/>
    <hyperlink ref="H23450" r:id="rId23530" xr:uid="{4D437E4E-7C30-46A4-A8C5-93CD9CD87509}"/>
    <hyperlink ref="H23451" r:id="rId23531" xr:uid="{A211453B-FC92-400B-B4E5-86958D238BD9}"/>
    <hyperlink ref="H23452" r:id="rId23532" xr:uid="{D49287B8-6F4E-45ED-8E01-B18476E67B73}"/>
    <hyperlink ref="H23453" r:id="rId23533" xr:uid="{E914B8C3-DEAF-48B0-9520-22A498CAEB65}"/>
    <hyperlink ref="H23454" r:id="rId23534" xr:uid="{5EE852C8-5EDB-4798-BD76-67FAC634AA79}"/>
    <hyperlink ref="H23455" r:id="rId23535" xr:uid="{D9AA06A6-C6A3-4691-8012-D489F97577B4}"/>
    <hyperlink ref="H23456" r:id="rId23536" xr:uid="{5C694B88-7454-41FF-B35D-614F6F670CB4}"/>
    <hyperlink ref="H23457" r:id="rId23537" xr:uid="{687B5C0A-5F32-4D2E-A437-EB274A62B285}"/>
    <hyperlink ref="H23458" r:id="rId23538" xr:uid="{675167E7-E2C2-4234-87F2-F13B0D661540}"/>
    <hyperlink ref="H23459" r:id="rId23539" xr:uid="{CC92A2CD-6FF7-4AE9-9B70-43072B37C56A}"/>
    <hyperlink ref="H23460" r:id="rId23540" xr:uid="{34BA9E89-907D-4890-B4C1-C3F66C8E9335}"/>
    <hyperlink ref="H23461" r:id="rId23541" xr:uid="{878C386E-D3F2-4275-810D-BB5A26C7CC7B}"/>
    <hyperlink ref="H23462" r:id="rId23542" xr:uid="{596E6F50-E180-4A22-A152-4A0A3DB56A8D}"/>
    <hyperlink ref="H23463" r:id="rId23543" xr:uid="{FAEAE012-0882-4EAF-B599-1F3C34E3F2BA}"/>
    <hyperlink ref="H23464" r:id="rId23544" xr:uid="{C96849A6-0E46-4DC7-9163-33FEF10FAED2}"/>
    <hyperlink ref="H23465" r:id="rId23545" xr:uid="{BC3A6AE9-CED0-44DC-B7D6-5D465FB1D764}"/>
    <hyperlink ref="H23466" r:id="rId23546" xr:uid="{5BDD27DB-015D-4119-AA6B-4222BEABDA11}"/>
    <hyperlink ref="H23467" r:id="rId23547" xr:uid="{41C4A763-34C7-4C28-9E98-E78AEAE62A11}"/>
    <hyperlink ref="H23468" r:id="rId23548" xr:uid="{FC3ACB5C-6443-4977-989C-2F044BDA0869}"/>
    <hyperlink ref="H23469" r:id="rId23549" xr:uid="{D61128A1-8AB0-40E2-9EB6-E9C2CDC3D807}"/>
    <hyperlink ref="H23470" r:id="rId23550" xr:uid="{D990B709-1897-41EA-A818-DD85E5A55E3C}"/>
    <hyperlink ref="H23471" r:id="rId23551" xr:uid="{215E644E-1EE8-4A0E-B1A2-ACAF32F4E653}"/>
    <hyperlink ref="H23472" r:id="rId23552" xr:uid="{267B30D5-55DA-4D00-9CBD-C1D423EAB9E8}"/>
    <hyperlink ref="H23473" r:id="rId23553" xr:uid="{0365DC5C-17A9-40AB-AA80-E727746D8C72}"/>
    <hyperlink ref="H23474" r:id="rId23554" xr:uid="{63A96D8A-14DD-4650-9582-A7C55CD5362A}"/>
    <hyperlink ref="H23475" r:id="rId23555" xr:uid="{AD8EED13-9964-4CF1-8FFE-D702BA932452}"/>
    <hyperlink ref="H23476" r:id="rId23556" xr:uid="{1ABB4445-2461-4541-A69B-E3905F5CC549}"/>
    <hyperlink ref="H23477" r:id="rId23557" xr:uid="{537532EC-CDD6-4433-B83B-902C79FCFFF8}"/>
    <hyperlink ref="H23478" r:id="rId23558" xr:uid="{A8090ABA-6382-4386-80C5-08351C17C2B0}"/>
    <hyperlink ref="H23479" r:id="rId23559" xr:uid="{CA5C029E-B23A-4B0C-8F07-04E0A8163D5B}"/>
    <hyperlink ref="H23480" r:id="rId23560" xr:uid="{4E584D15-1330-4CF2-ACA4-4540F7E64939}"/>
    <hyperlink ref="H23481" r:id="rId23561" xr:uid="{F4E903A7-8013-4621-B25C-CF65ECB0B867}"/>
    <hyperlink ref="H23482" r:id="rId23562" xr:uid="{CC322035-0EAC-41DB-9188-7564203A3EDB}"/>
    <hyperlink ref="H23483" r:id="rId23563" xr:uid="{C63F737F-2169-435A-B3B1-758ACE7E14D2}"/>
    <hyperlink ref="H23484" r:id="rId23564" xr:uid="{0132ED22-BAE4-467D-807E-CF044C806E3A}"/>
    <hyperlink ref="H23485" r:id="rId23565" xr:uid="{664207E3-8889-4CBB-9310-9FED01ACCD86}"/>
    <hyperlink ref="H23486" r:id="rId23566" xr:uid="{45F9323C-D92B-4AED-B89A-861D174A37CE}"/>
    <hyperlink ref="H23487" r:id="rId23567" xr:uid="{DC8ABEF1-6D7D-4EB7-83D8-B160AAC3ABD9}"/>
    <hyperlink ref="H23488" r:id="rId23568" xr:uid="{5C8F06C7-D81C-448D-9D73-6402FA3C0B12}"/>
    <hyperlink ref="H23489" r:id="rId23569" xr:uid="{163A1656-A087-45E6-9CAA-D7356365D2A6}"/>
    <hyperlink ref="H23490" r:id="rId23570" xr:uid="{4D8A9E32-0951-49C6-AD42-2D1788C7A065}"/>
    <hyperlink ref="H23491" r:id="rId23571" xr:uid="{F5CECCD2-F5B5-4D30-80A3-A030A7B899C9}"/>
    <hyperlink ref="H23492" r:id="rId23572" xr:uid="{589DF94F-A21E-4EF8-8043-F81D665B0131}"/>
    <hyperlink ref="H23493" r:id="rId23573" xr:uid="{A0B2CB57-34BE-4F9A-B6EB-B77E7E7F8346}"/>
    <hyperlink ref="H23494" r:id="rId23574" xr:uid="{8B95CE8E-D12D-47DC-8C8E-58F28A60E0CD}"/>
    <hyperlink ref="H23495" r:id="rId23575" xr:uid="{A53BB074-8D7E-48D9-A990-8C88E378EE5F}"/>
    <hyperlink ref="H23496" r:id="rId23576" xr:uid="{E3DDE05B-D770-49A6-9AFF-B3AC0C14408A}"/>
    <hyperlink ref="H23497" r:id="rId23577" xr:uid="{EAF31AE8-515F-40F5-AB58-64FB0977BAFA}"/>
    <hyperlink ref="H23498" r:id="rId23578" xr:uid="{E4E2BA86-FAB8-4340-8DD7-29A204B049B0}"/>
    <hyperlink ref="H23499" r:id="rId23579" xr:uid="{22202F6C-534F-4AA3-BC58-B40D251D7589}"/>
    <hyperlink ref="H23500" r:id="rId23580" xr:uid="{1852C5A4-B193-491C-AF2B-C515B04C2ADA}"/>
    <hyperlink ref="H23501" r:id="rId23581" xr:uid="{8EAEE77B-0A30-47F9-A1E8-9294EA5B5727}"/>
    <hyperlink ref="H23502" r:id="rId23582" xr:uid="{BBC366AA-1B70-49E0-A239-A28CFB585EFC}"/>
    <hyperlink ref="H23503" r:id="rId23583" xr:uid="{C8F9C77B-20C4-44C6-A100-5983B7F11304}"/>
    <hyperlink ref="H23504" r:id="rId23584" xr:uid="{BB55BA8B-3D1C-4ED1-976F-26B06767627D}"/>
    <hyperlink ref="H23505" r:id="rId23585" xr:uid="{7E7F3024-D70C-41AD-B48D-22251DC3F691}"/>
    <hyperlink ref="H23506" r:id="rId23586" xr:uid="{73863D8A-05E0-4620-8B05-E2EB650C2724}"/>
    <hyperlink ref="H23507" r:id="rId23587" xr:uid="{02AB2CA4-021A-4571-B60D-8987FCF34D0E}"/>
    <hyperlink ref="H23508" r:id="rId23588" xr:uid="{529FC098-FB7D-48E3-B503-A95512BFE9D9}"/>
    <hyperlink ref="H23509" r:id="rId23589" xr:uid="{F4E792CF-3C76-48FE-974A-35BB52FBD207}"/>
    <hyperlink ref="H23510" r:id="rId23590" xr:uid="{B5220FCB-2FD3-4A1B-A6E9-82C6F4CBE2AE}"/>
    <hyperlink ref="H23511" r:id="rId23591" xr:uid="{FB70714E-AE19-4345-B381-CE4AC58750F0}"/>
    <hyperlink ref="H23512" r:id="rId23592" xr:uid="{D651957F-802C-4161-B159-8DB1972DA7AB}"/>
    <hyperlink ref="H23513" r:id="rId23593" xr:uid="{F2E3E232-DB90-43EE-8F1F-0A6A73CA6E9A}"/>
    <hyperlink ref="H23514" r:id="rId23594" xr:uid="{6C080A8C-003E-4C57-A650-DD7B453002A3}"/>
    <hyperlink ref="H23515" r:id="rId23595" xr:uid="{6A3B197B-454D-495D-8D96-5A6E75ED4424}"/>
    <hyperlink ref="H23516" r:id="rId23596" xr:uid="{42865E4E-E412-4F09-ACDF-DAB0C866CF52}"/>
    <hyperlink ref="H23517" r:id="rId23597" xr:uid="{5C6681EA-4C06-4EC6-8289-F798A2E5794D}"/>
    <hyperlink ref="H23518" r:id="rId23598" xr:uid="{910C3174-2ABF-47F2-A08E-EA6879FA0A1A}"/>
    <hyperlink ref="H23519" r:id="rId23599" xr:uid="{10242BEB-65FE-415E-8AE7-871650770F08}"/>
    <hyperlink ref="H23520" r:id="rId23600" xr:uid="{455C71BA-F380-4F12-AE8D-C6552C137300}"/>
    <hyperlink ref="H23521" r:id="rId23601" xr:uid="{EE3451FE-A38B-4A60-BB9C-37AF37FC1B32}"/>
    <hyperlink ref="H23522" r:id="rId23602" xr:uid="{9FB53523-C297-4EC3-8A00-AB50D0D66451}"/>
    <hyperlink ref="H23523" r:id="rId23603" xr:uid="{E4D090E1-DF9D-419E-8C46-19C156B66239}"/>
    <hyperlink ref="H23524" r:id="rId23604" xr:uid="{67E73AB2-F749-4C3C-BF01-3C2D49F1E67F}"/>
    <hyperlink ref="H23525" r:id="rId23605" xr:uid="{96771724-CF1C-410B-A281-8EED40FA1CF8}"/>
    <hyperlink ref="H23526" r:id="rId23606" xr:uid="{BE7D97AC-0CDA-42A4-8064-B985300121CA}"/>
    <hyperlink ref="H23527" r:id="rId23607" xr:uid="{DB303C36-6AEC-4FD7-8DE9-7A55EB8DA0C1}"/>
    <hyperlink ref="H23528" r:id="rId23608" xr:uid="{3F6C0643-F1BA-4612-B25A-F2F87B531641}"/>
    <hyperlink ref="H23529" r:id="rId23609" xr:uid="{C997987A-4134-44E9-8459-EF6D337DF0B1}"/>
    <hyperlink ref="H23530" r:id="rId23610" xr:uid="{14E9940E-64AA-487A-A428-9C0CAFF607F3}"/>
    <hyperlink ref="H23531" r:id="rId23611" xr:uid="{494B5FEE-2D5B-46C4-85BD-CFA31E1E0866}"/>
    <hyperlink ref="H23532" r:id="rId23612" xr:uid="{65CC558C-7961-461D-A176-EF6B4D549AB9}"/>
    <hyperlink ref="H23533" r:id="rId23613" xr:uid="{3CB23D90-8AB3-4459-A84C-E1D2B75CC083}"/>
    <hyperlink ref="H23534" r:id="rId23614" xr:uid="{956ED915-8877-4399-98DD-D823C6EC0AE5}"/>
    <hyperlink ref="H23535" r:id="rId23615" xr:uid="{71FB8194-689C-47F0-A200-CDB4453DA8B7}"/>
    <hyperlink ref="H23536" r:id="rId23616" xr:uid="{3D33B294-D5AD-4B9B-86B7-B4C46F37A487}"/>
    <hyperlink ref="H23537" r:id="rId23617" xr:uid="{499935B7-A3AC-4B99-BAC1-227CF866771E}"/>
    <hyperlink ref="H23538" r:id="rId23618" xr:uid="{C9385BCC-AA6C-41F1-B60A-645C038FEF49}"/>
    <hyperlink ref="H23539" r:id="rId23619" xr:uid="{838525CE-2EE9-483B-BD8B-BD09F53B4A6F}"/>
    <hyperlink ref="H23540" r:id="rId23620" xr:uid="{4243DCC1-BEA6-4835-B7E3-471B8AD36577}"/>
    <hyperlink ref="H23541" r:id="rId23621" xr:uid="{0DE24B87-13D9-46EE-A3E5-73700BD01E06}"/>
    <hyperlink ref="H23542" r:id="rId23622" xr:uid="{D736C9AF-46A3-4034-8025-9A9428365E8F}"/>
    <hyperlink ref="H23543" r:id="rId23623" xr:uid="{784C156B-F2A7-425F-BF3A-4F965F3A9262}"/>
    <hyperlink ref="H23544" r:id="rId23624" xr:uid="{CB4CD127-7CAC-4D2B-9164-D8DA24A8178F}"/>
    <hyperlink ref="H23545" r:id="rId23625" xr:uid="{A87DED5C-5432-4818-9C2D-5C6991CE1C29}"/>
    <hyperlink ref="H23546" r:id="rId23626" xr:uid="{9F25D636-0F9F-4E70-9F16-B6EEAD6A332E}"/>
    <hyperlink ref="H23547" r:id="rId23627" xr:uid="{1CE73CD9-C2A2-439B-A854-E4587228C009}"/>
    <hyperlink ref="H23548" r:id="rId23628" xr:uid="{D0B48D5E-09E0-4DB2-A5E1-375C81F4D88C}"/>
    <hyperlink ref="H23549" r:id="rId23629" xr:uid="{19FBC825-C725-402F-B9B4-8784387CED0E}"/>
    <hyperlink ref="H23550" r:id="rId23630" xr:uid="{A40BFB50-9F6F-4EAE-AB5F-C11A7BA9F052}"/>
    <hyperlink ref="H23551" r:id="rId23631" xr:uid="{A7059BBA-4009-4A73-B1F5-5EBDEA085440}"/>
    <hyperlink ref="H23552" r:id="rId23632" xr:uid="{FAEDF615-B6F2-4E8D-9A3D-041F38BA60C8}"/>
    <hyperlink ref="H23553" r:id="rId23633" xr:uid="{48E85E6B-2A18-469E-BA38-5EDBB683DDEE}"/>
    <hyperlink ref="H23554" r:id="rId23634" xr:uid="{D4EBBA68-322B-49F7-A34B-5023E2CDF7FA}"/>
    <hyperlink ref="H23555" r:id="rId23635" xr:uid="{1407BE73-BFCB-4675-989F-945AB0D777CB}"/>
    <hyperlink ref="H23556" r:id="rId23636" xr:uid="{2C2F810D-BC2E-4851-81B6-1292B5FF6912}"/>
    <hyperlink ref="H23557" r:id="rId23637" xr:uid="{76845699-D344-4F29-BA20-1115A27DB4A4}"/>
    <hyperlink ref="H23558" r:id="rId23638" xr:uid="{BCB97828-2E68-4C5A-B2D1-B4A077356AB0}"/>
    <hyperlink ref="H23559" r:id="rId23639" xr:uid="{D2D48141-8CBF-4967-AB91-6CE870002CF1}"/>
    <hyperlink ref="H23560" r:id="rId23640" xr:uid="{7D447203-DE32-41D3-9CFD-1A7F628B6642}"/>
    <hyperlink ref="H23561" r:id="rId23641" xr:uid="{25673EBD-A743-4BD5-AC47-149C21720F69}"/>
    <hyperlink ref="H23562" r:id="rId23642" xr:uid="{DFFC70E3-7CFB-4253-87C9-940F2721BF59}"/>
    <hyperlink ref="H23563" r:id="rId23643" xr:uid="{A9DE5855-0A4F-4E8D-8D6D-DD7D6E6E1BE3}"/>
    <hyperlink ref="H23564" r:id="rId23644" xr:uid="{E23643BC-5AD3-42A0-BCC8-AAE2BC6CE91C}"/>
    <hyperlink ref="H23565" r:id="rId23645" xr:uid="{1EE93094-CCAA-4E2A-AEB6-6C39ECE88ADE}"/>
    <hyperlink ref="H23566" r:id="rId23646" xr:uid="{FDAF0B41-12FD-4EDC-97BF-E17C6F4A982F}"/>
    <hyperlink ref="H23567" r:id="rId23647" xr:uid="{3A3449D2-12F1-4957-ABEA-7A42582A731E}"/>
    <hyperlink ref="H23568" r:id="rId23648" xr:uid="{A7D8BCBF-F2AB-4861-A721-DDDF447587CD}"/>
    <hyperlink ref="H23569" r:id="rId23649" xr:uid="{FB112E61-5196-45AC-B5AF-B8920D214538}"/>
    <hyperlink ref="H23570" r:id="rId23650" xr:uid="{0CA06557-D590-4704-823F-0A8C75954D2D}"/>
    <hyperlink ref="H23571" r:id="rId23651" xr:uid="{4D796650-5F70-4C35-B525-E7ED93B7104D}"/>
    <hyperlink ref="H23572" r:id="rId23652" xr:uid="{131E29B4-601F-4F21-83C8-CFAFA2B1C918}"/>
    <hyperlink ref="H23573" r:id="rId23653" xr:uid="{70D02FF6-1CB4-4BB5-B2D8-51FFD0FE6AC8}"/>
    <hyperlink ref="H23574" r:id="rId23654" xr:uid="{EB89E3B1-773C-414C-A4CC-DA84599C74BF}"/>
    <hyperlink ref="H23575" r:id="rId23655" xr:uid="{3FED8597-1769-473C-9157-CB088FEAA221}"/>
    <hyperlink ref="H23576" r:id="rId23656" xr:uid="{936D2107-BE61-4E77-80DE-47C68398ECB0}"/>
    <hyperlink ref="H23577" r:id="rId23657" xr:uid="{9788525E-A1B8-407F-B77F-B43F13B4993C}"/>
    <hyperlink ref="H23578" r:id="rId23658" xr:uid="{709EB913-AA0A-471F-A43F-23B8EDDA1801}"/>
    <hyperlink ref="H23579" r:id="rId23659" xr:uid="{8287C328-48F6-4DF8-8744-CE258185EE2C}"/>
    <hyperlink ref="H23580" r:id="rId23660" xr:uid="{5C4A7282-796E-4AEC-A745-DC7DF938CB17}"/>
    <hyperlink ref="H23581" r:id="rId23661" xr:uid="{A85EC005-4E42-40C6-A0B3-F7F7B349204C}"/>
    <hyperlink ref="H23582" r:id="rId23662" xr:uid="{6573B8BB-8712-46A1-B092-156F7C255FA2}"/>
    <hyperlink ref="H23583" r:id="rId23663" xr:uid="{FE4CD237-D41C-436A-9F9D-F7F26C914B08}"/>
    <hyperlink ref="H23584" r:id="rId23664" xr:uid="{9AAE4CEF-1A93-4FDD-B38D-ED4C23FCFBC7}"/>
    <hyperlink ref="H23585" r:id="rId23665" xr:uid="{1AA7434F-6BD8-410D-898F-7CC3DBA189A6}"/>
    <hyperlink ref="H23586" r:id="rId23666" xr:uid="{07DCE6B8-3657-478C-8C0B-15F31472885C}"/>
    <hyperlink ref="H23587" r:id="rId23667" xr:uid="{3ADE7165-B38F-47C9-9408-92228F49A0B1}"/>
    <hyperlink ref="H23588" r:id="rId23668" xr:uid="{E7A94BEA-002F-4355-8F18-9A5E61CBEEDD}"/>
    <hyperlink ref="H23589" r:id="rId23669" xr:uid="{A5746A5A-52BD-44B4-B6C5-E86EB8797DDB}"/>
    <hyperlink ref="H23590" r:id="rId23670" xr:uid="{36782997-14BB-4E8D-B6FF-2A9FCA798940}"/>
    <hyperlink ref="H23591" r:id="rId23671" xr:uid="{52FA18C6-9B15-4EF0-9BE0-A6E2D2D01CF9}"/>
    <hyperlink ref="H23592" r:id="rId23672" xr:uid="{E1E5C277-F8CB-47CE-BFFC-2E3BE402A6E5}"/>
    <hyperlink ref="H23593" r:id="rId23673" xr:uid="{A7ECFF96-DFC0-4CE7-83DE-A325A3DD41B4}"/>
    <hyperlink ref="H23594" r:id="rId23674" xr:uid="{BC1E73FE-E219-487E-9D60-5D38969AF5E4}"/>
    <hyperlink ref="H23595" r:id="rId23675" xr:uid="{BFFCF840-9C2C-4385-8E3A-DA370E497326}"/>
    <hyperlink ref="H23596" r:id="rId23676" xr:uid="{414343A8-88D0-4297-95D8-EC2571E15674}"/>
    <hyperlink ref="H23597" r:id="rId23677" xr:uid="{E41DBA3C-33FB-4DF2-B287-09F0EE9F435E}"/>
    <hyperlink ref="H23598" r:id="rId23678" xr:uid="{10036F10-A948-4DA9-8849-939202FA3086}"/>
    <hyperlink ref="H23599" r:id="rId23679" xr:uid="{99B08341-31A9-4DE9-9093-1074EE0D02D4}"/>
    <hyperlink ref="H23600" r:id="rId23680" xr:uid="{07E24DF9-D31D-483C-BAFF-046EBC3E3878}"/>
    <hyperlink ref="H23601" r:id="rId23681" xr:uid="{571122E5-0DF5-4ED6-A401-54ADBFF3F545}"/>
    <hyperlink ref="H23602" r:id="rId23682" xr:uid="{E2C4FD5C-63BF-4EC9-B6F3-FB3CA59405D3}"/>
    <hyperlink ref="H23603" r:id="rId23683" xr:uid="{9B5A947B-E640-4A5A-8EF4-EF71E6B9A3D3}"/>
    <hyperlink ref="H23604" r:id="rId23684" xr:uid="{7B70A3FD-5FA9-4ECE-A232-B762819011AA}"/>
    <hyperlink ref="H23605" r:id="rId23685" xr:uid="{94DB57C1-79AC-4E3B-A1C0-5B5F3C06548D}"/>
    <hyperlink ref="H23606" r:id="rId23686" xr:uid="{3AE63C9B-9051-41F2-A829-C46F63D343DF}"/>
    <hyperlink ref="H23607" r:id="rId23687" xr:uid="{FB0524FF-5CBD-492D-A866-396C09AEB6B4}"/>
    <hyperlink ref="H23608" r:id="rId23688" xr:uid="{94DA23D1-C03D-450E-8B9C-918502D5DFC0}"/>
    <hyperlink ref="H23609" r:id="rId23689" xr:uid="{DB61F082-61B4-4877-A50B-395E6F489FC4}"/>
    <hyperlink ref="H23610" r:id="rId23690" xr:uid="{49BA9D9E-BE78-4998-BEE4-58B349A3A1A6}"/>
    <hyperlink ref="H23611" r:id="rId23691" xr:uid="{200B678B-3400-465A-A004-A23570908A2B}"/>
    <hyperlink ref="H23612" r:id="rId23692" xr:uid="{65FF479C-E73A-4D09-AFBB-3B4846C2942B}"/>
    <hyperlink ref="H23613" r:id="rId23693" xr:uid="{E11DB0FD-6F4E-44D2-94A3-F0230D8B3911}"/>
    <hyperlink ref="H23614" r:id="rId23694" xr:uid="{EDDB283A-CC20-4534-87DC-9B86420D0087}"/>
    <hyperlink ref="H23615" r:id="rId23695" xr:uid="{F57A6410-7CBB-49AE-9B96-296EEE8DF430}"/>
    <hyperlink ref="H23616" r:id="rId23696" xr:uid="{F0FA6DF0-F3F1-47DB-BCDD-C8354E11A845}"/>
    <hyperlink ref="H23617" r:id="rId23697" xr:uid="{24DA8F72-C0E2-4870-9196-B4283CB29614}"/>
    <hyperlink ref="H23618" r:id="rId23698" xr:uid="{05BC4987-CFBA-4820-8266-F418B8CB8286}"/>
    <hyperlink ref="H23619" r:id="rId23699" xr:uid="{85FD0D3D-61F0-4EA3-9D82-AD08D9BC8A23}"/>
    <hyperlink ref="H23620" r:id="rId23700" xr:uid="{4722182F-3CFD-46A4-BF30-CE9F9CE7F3DF}"/>
    <hyperlink ref="H23621" r:id="rId23701" xr:uid="{25915E76-16B5-40D5-9E46-F2EF73B24914}"/>
    <hyperlink ref="H23622" r:id="rId23702" xr:uid="{5463945A-75C6-43DF-A275-403ABC675A50}"/>
    <hyperlink ref="H23623" r:id="rId23703" xr:uid="{B9112A03-1A66-430C-A4B2-4C7F1DB92FBD}"/>
    <hyperlink ref="H23624" r:id="rId23704" xr:uid="{F41CB08F-6700-4A7E-83E4-19EA3F1F38E4}"/>
    <hyperlink ref="H23625" r:id="rId23705" xr:uid="{5EBF57DC-5114-4F7D-B4E6-6C77366DF573}"/>
    <hyperlink ref="H23626" r:id="rId23706" xr:uid="{9D6C20AA-660D-47A0-8A9D-6BCAF102E636}"/>
    <hyperlink ref="H23627" r:id="rId23707" xr:uid="{F07016C0-E1AB-4F96-9AFD-34F561706AE6}"/>
    <hyperlink ref="H23628" r:id="rId23708" xr:uid="{487A52A9-0E70-4728-87F8-D437A39F8ECF}"/>
    <hyperlink ref="H23629" r:id="rId23709" xr:uid="{E0189D36-E103-4D6A-909C-E8D5AF28E0FD}"/>
    <hyperlink ref="H23630" r:id="rId23710" xr:uid="{6567FDB1-1352-4962-9F3C-6FF0C50A53DE}"/>
    <hyperlink ref="H23631" r:id="rId23711" xr:uid="{34435DDC-1B9E-418E-85EA-1C61786C23CD}"/>
    <hyperlink ref="H23632" r:id="rId23712" xr:uid="{237A941B-6EC2-42C6-A607-49FBD4A4AB33}"/>
    <hyperlink ref="H23633" r:id="rId23713" xr:uid="{5287961C-6656-48C6-B320-9733950D9FC3}"/>
    <hyperlink ref="H23634" r:id="rId23714" xr:uid="{352656C6-6E9C-4707-B0C7-91CD1A72106C}"/>
    <hyperlink ref="H23635" r:id="rId23715" xr:uid="{654301A9-B2A8-449D-818B-CC744CBAF0D4}"/>
    <hyperlink ref="H23636" r:id="rId23716" xr:uid="{5441B443-A9A6-42ED-9EE0-28453E47CB04}"/>
    <hyperlink ref="H23637" r:id="rId23717" xr:uid="{D4D3B8B6-48AC-4EF5-A889-30C660729DAF}"/>
    <hyperlink ref="H23638" r:id="rId23718" xr:uid="{75258324-C246-4735-B13D-A3428E8D6AD8}"/>
    <hyperlink ref="H23639" r:id="rId23719" xr:uid="{B008B3CF-8801-4B7B-8A84-8496DC56E345}"/>
    <hyperlink ref="H23640" r:id="rId23720" xr:uid="{B8BAF5D3-A6D3-4FAB-95BA-DCCEC24A9C3C}"/>
    <hyperlink ref="H23641" r:id="rId23721" xr:uid="{973CD1FF-1644-412F-8CC1-9A13EA930395}"/>
    <hyperlink ref="H23642" r:id="rId23722" xr:uid="{020414CE-E96D-4E41-B62F-7C88A2A7FA22}"/>
    <hyperlink ref="H23643" r:id="rId23723" xr:uid="{7DA13982-9F0C-410A-BBF0-CD64FA30E6F2}"/>
    <hyperlink ref="H23644" r:id="rId23724" xr:uid="{CDBC3B65-6B80-4614-86AC-267943CFDD56}"/>
    <hyperlink ref="H23645" r:id="rId23725" xr:uid="{52DA6779-CAA5-48BF-AFC9-AEF1E5F71D41}"/>
    <hyperlink ref="H23646" r:id="rId23726" xr:uid="{20EB7F71-5DED-4598-829F-1B4F34D2F0D7}"/>
    <hyperlink ref="H23647" r:id="rId23727" xr:uid="{65A73223-39A4-415B-AA71-9EB40B1A599F}"/>
    <hyperlink ref="H23648" r:id="rId23728" xr:uid="{82FFB259-C6D5-4AF3-8BDE-ED28C999C58A}"/>
    <hyperlink ref="H23649" r:id="rId23729" xr:uid="{A4B63075-80B5-46D9-A9CA-355D3A5157BF}"/>
    <hyperlink ref="H23650" r:id="rId23730" xr:uid="{A6E5B555-025E-4FFF-95F0-B54C25A3E356}"/>
    <hyperlink ref="H23651" r:id="rId23731" xr:uid="{247FD43B-928F-4C28-BB48-19575EF3F991}"/>
    <hyperlink ref="H23652" r:id="rId23732" xr:uid="{9FF1F323-A37F-4EE2-AF2E-6F32EA4B07DC}"/>
    <hyperlink ref="H23653" r:id="rId23733" xr:uid="{196A5297-279E-4227-BC96-2C7B748BFE30}"/>
    <hyperlink ref="H23654" r:id="rId23734" xr:uid="{E9CF3391-CEE2-4B08-8A1D-3DC0CE6AF9DE}"/>
    <hyperlink ref="H23655" r:id="rId23735" xr:uid="{13FE8C5B-C530-4AEC-A2D7-7C2D13AC6081}"/>
    <hyperlink ref="H23656" r:id="rId23736" xr:uid="{0DDAB5A0-6DE3-4A5E-8AB2-9ADF4A38CBA0}"/>
    <hyperlink ref="H23657" r:id="rId23737" xr:uid="{705D2D4A-0B1C-4274-8360-1BB1C2300E75}"/>
    <hyperlink ref="H23658" r:id="rId23738" xr:uid="{1DEAF2F8-7ACF-4A84-87D1-9DA80B495504}"/>
    <hyperlink ref="H23659" r:id="rId23739" xr:uid="{AFF9B337-A0A0-403D-B7D0-D544797BF8C2}"/>
    <hyperlink ref="H23660" r:id="rId23740" xr:uid="{FEA23B5C-93D4-4D3C-97A1-38E136154ED8}"/>
    <hyperlink ref="H23661" r:id="rId23741" xr:uid="{9D85EAEF-798D-4D3A-8646-1E636FEF3007}"/>
    <hyperlink ref="H23662" r:id="rId23742" xr:uid="{DDA86D8C-4F16-449F-8568-4382174C96A9}"/>
    <hyperlink ref="H23663" r:id="rId23743" xr:uid="{64088584-CD06-4EAA-912A-02AE99E93795}"/>
    <hyperlink ref="H23664" r:id="rId23744" xr:uid="{4E82033D-3E4A-4483-846E-D8B2CDADF574}"/>
    <hyperlink ref="H23665" r:id="rId23745" xr:uid="{AECAE230-BCF7-477E-B4E5-444611F1EA1A}"/>
    <hyperlink ref="H23666" r:id="rId23746" xr:uid="{3FABB2B0-0F3D-4924-8BAA-0189F328FBCF}"/>
    <hyperlink ref="H23667" r:id="rId23747" xr:uid="{ED03FCFE-B0F3-46E1-B56A-9386353C67A6}"/>
    <hyperlink ref="H23668" r:id="rId23748" xr:uid="{E6084C1A-A421-4A67-892A-EA3AEC720690}"/>
    <hyperlink ref="H23669" r:id="rId23749" xr:uid="{C5C70F72-574F-4EA7-870C-64A19C79E05B}"/>
    <hyperlink ref="H23670" r:id="rId23750" xr:uid="{18E113B9-9869-42F4-8520-E656DCD695FB}"/>
    <hyperlink ref="H23671" r:id="rId23751" xr:uid="{83D08281-26F9-422F-969A-C699F7CEC60B}"/>
    <hyperlink ref="H23672" r:id="rId23752" xr:uid="{BD853F7C-92C5-435B-BCFF-CFAA6C5078DF}"/>
    <hyperlink ref="H23673" r:id="rId23753" xr:uid="{126C0DDF-B92E-47BB-A0C8-26E1AA85614F}"/>
    <hyperlink ref="H23674" r:id="rId23754" xr:uid="{3FF476D7-4269-424F-B858-98AC0AFB7977}"/>
    <hyperlink ref="H23675" r:id="rId23755" xr:uid="{B6415CFC-B30A-4423-92E5-B700D21B585A}"/>
    <hyperlink ref="H23676" r:id="rId23756" xr:uid="{C78FD82C-5FA1-45B6-A427-C9DC1BEE540C}"/>
    <hyperlink ref="H23677" r:id="rId23757" xr:uid="{81F15CCB-07E4-45C2-AF81-81757A4CC5BA}"/>
    <hyperlink ref="H23678" r:id="rId23758" xr:uid="{BBDDBA56-4C4A-412F-91B2-B4A7A5DAA922}"/>
    <hyperlink ref="H23679" r:id="rId23759" xr:uid="{FB0B3C8F-17D2-48FA-874A-3AF4224A7749}"/>
    <hyperlink ref="H23680" r:id="rId23760" xr:uid="{E48CBB94-CA26-40CC-A54B-C47CAB93043F}"/>
    <hyperlink ref="H23681" r:id="rId23761" xr:uid="{98E489E7-C813-4A68-A807-67E1FB8EB387}"/>
    <hyperlink ref="H23682" r:id="rId23762" xr:uid="{78B0C7CB-A7E0-45CD-B395-94C277F1673E}"/>
    <hyperlink ref="H23683" r:id="rId23763" xr:uid="{4ABC06D8-6BDE-4FCF-AFDA-8BEDE949330C}"/>
    <hyperlink ref="H23684" r:id="rId23764" xr:uid="{033EDD0F-06DD-46C6-B2E4-4D68EAC94B9A}"/>
    <hyperlink ref="H23685" r:id="rId23765" xr:uid="{321CA34F-E27D-4C6D-B0CD-BB397AE57877}"/>
    <hyperlink ref="H23686" r:id="rId23766" xr:uid="{FE935E99-BF33-4D28-BD73-40D2DA818025}"/>
    <hyperlink ref="H23687" r:id="rId23767" xr:uid="{5B89C22B-287E-4CBB-AE42-05167BBAF5E2}"/>
    <hyperlink ref="H23688" r:id="rId23768" xr:uid="{FD56DAAC-BC29-4D25-AE90-FE84C0EB1E28}"/>
    <hyperlink ref="H23689" r:id="rId23769" xr:uid="{E781E2A4-A35E-417D-90AF-0F85EEB4CB69}"/>
    <hyperlink ref="H23690" r:id="rId23770" xr:uid="{44B46FA6-4428-41BA-AFFD-5F4808960C91}"/>
    <hyperlink ref="H23691" r:id="rId23771" xr:uid="{D8F070BB-10D0-4EAE-A662-A1247DD6D274}"/>
    <hyperlink ref="H23692" r:id="rId23772" xr:uid="{E50C89EF-7FB3-4102-BE73-6DCC59407128}"/>
    <hyperlink ref="H23693" r:id="rId23773" xr:uid="{7EB49DD8-748A-46BD-952C-402619A582E5}"/>
    <hyperlink ref="H23694" r:id="rId23774" xr:uid="{0CF75EC1-181E-4194-B181-DD43633E2ED0}"/>
    <hyperlink ref="H23695" r:id="rId23775" xr:uid="{66374829-A1B8-478B-8BCB-22FCFC626355}"/>
    <hyperlink ref="H23696" r:id="rId23776" xr:uid="{FBC6483C-458C-4A00-BCD9-FE2C33055205}"/>
    <hyperlink ref="H23697" r:id="rId23777" xr:uid="{FD0BAE78-A951-42E6-B00B-315590FF6EEB}"/>
    <hyperlink ref="H23698" r:id="rId23778" xr:uid="{FDF1E355-09E1-488F-B107-C24B1381AC4A}"/>
    <hyperlink ref="H23699" r:id="rId23779" xr:uid="{9D46BDB9-EB15-4A6F-81AE-025EB255FA40}"/>
    <hyperlink ref="H23700" r:id="rId23780" xr:uid="{348FE7CB-325A-4EA2-BB85-B78D23470EAA}"/>
    <hyperlink ref="H23701" r:id="rId23781" xr:uid="{EE45E336-888D-413D-9A43-434DA7A8E70E}"/>
    <hyperlink ref="H23702" r:id="rId23782" xr:uid="{8B18C692-CC7D-47FC-9407-4BD7071340DA}"/>
    <hyperlink ref="H23703" r:id="rId23783" xr:uid="{EDC9D14A-D800-4F47-993F-AD73167B924C}"/>
    <hyperlink ref="H23704" r:id="rId23784" xr:uid="{8A872305-CA24-4C56-BFAA-F19C67BB2BB5}"/>
    <hyperlink ref="H23705" r:id="rId23785" xr:uid="{621768AA-F710-45FB-BDE6-EC83A7996AA4}"/>
    <hyperlink ref="H23706" r:id="rId23786" xr:uid="{3FFDAB6B-79C7-4BFC-8802-69D3FA3D9842}"/>
    <hyperlink ref="H23707" r:id="rId23787" xr:uid="{97BFAF63-C7F6-47A7-AE31-F436BA5167FD}"/>
    <hyperlink ref="H23708" r:id="rId23788" xr:uid="{DE27BCEB-2573-4A39-A66C-3583148773B7}"/>
    <hyperlink ref="H23709" r:id="rId23789" xr:uid="{2AAA89F7-970F-4F7C-AA00-D4EDE4080C27}"/>
    <hyperlink ref="H23710" r:id="rId23790" xr:uid="{EEFB573A-B6B5-44D9-B432-240CF082EDF3}"/>
    <hyperlink ref="H23711" r:id="rId23791" xr:uid="{B176E3A0-69B1-4A87-A750-5EE28616BC14}"/>
    <hyperlink ref="H23712" r:id="rId23792" xr:uid="{281C1DFD-489D-48A4-904B-ED115CB3B449}"/>
    <hyperlink ref="H23713" r:id="rId23793" xr:uid="{26CB3A64-9E04-481D-88A1-707DBEE71889}"/>
    <hyperlink ref="H23714" r:id="rId23794" xr:uid="{DCCF31C0-3C9B-482C-A18A-1B1BE2428D44}"/>
    <hyperlink ref="H23715" r:id="rId23795" xr:uid="{D98A3830-072F-48C7-B144-94A99ADC7013}"/>
    <hyperlink ref="H23716" r:id="rId23796" xr:uid="{50A5E6DA-3B17-4DC1-8824-641D5A633F8A}"/>
    <hyperlink ref="H23717" r:id="rId23797" xr:uid="{20668FCF-B4BD-4265-B272-FD0D5EFF68CC}"/>
    <hyperlink ref="H23718" r:id="rId23798" xr:uid="{F3C172BD-6FA4-478E-A119-2BEFBA50C185}"/>
    <hyperlink ref="H23719" r:id="rId23799" xr:uid="{2AC76986-C70E-4C46-991A-2549C3078303}"/>
    <hyperlink ref="H23720" r:id="rId23800" xr:uid="{CE99F144-8CDD-4DB5-AC6E-9E880E56CFE3}"/>
    <hyperlink ref="H23721" r:id="rId23801" xr:uid="{D4A75E93-C24F-45C8-91FA-272E563E82BA}"/>
    <hyperlink ref="H23722" r:id="rId23802" xr:uid="{CDE46A46-9375-4641-AA35-2E6D50372E94}"/>
    <hyperlink ref="H23723" r:id="rId23803" xr:uid="{2C786D84-022E-48F5-B0C7-1CBC0E9C905F}"/>
    <hyperlink ref="H23724" r:id="rId23804" xr:uid="{2528BA42-4D08-4CD2-8B0B-716A63F96044}"/>
    <hyperlink ref="H23725" r:id="rId23805" xr:uid="{93B4D856-6938-4028-829F-F54C809196BD}"/>
    <hyperlink ref="H23726" r:id="rId23806" xr:uid="{A88F2ED2-04D9-43BA-82AE-439762A96D2F}"/>
    <hyperlink ref="H23727" r:id="rId23807" xr:uid="{9637693C-6BA7-4347-BE56-06E3B6DB6D7E}"/>
    <hyperlink ref="H23728" r:id="rId23808" xr:uid="{AFFB3E08-BC19-4EFE-A1AE-D51AA3E892EE}"/>
    <hyperlink ref="H23729" r:id="rId23809" xr:uid="{5A0AD625-AE15-4AE6-A172-4B0F9ACCCA4A}"/>
    <hyperlink ref="H23730" r:id="rId23810" xr:uid="{B955FDBD-55A0-49AC-A760-9D02CBD991E0}"/>
    <hyperlink ref="H23731" r:id="rId23811" xr:uid="{349E9769-CD2A-484D-92C2-7B951F741B3C}"/>
    <hyperlink ref="H23732" r:id="rId23812" xr:uid="{A141D710-F174-4C94-B8F4-C0CD8DE90820}"/>
    <hyperlink ref="H23733" r:id="rId23813" xr:uid="{EA792C9C-9F9F-4C45-B1AC-E5C2343FAB0A}"/>
    <hyperlink ref="H23734" r:id="rId23814" xr:uid="{F5AE142D-6188-4EA1-A027-F6CBCFA087F4}"/>
    <hyperlink ref="H23735" r:id="rId23815" xr:uid="{11463866-AA37-4802-B7D2-92A815046664}"/>
    <hyperlink ref="H23736" r:id="rId23816" xr:uid="{E8C24F08-7953-4E75-8DEB-7F8107612A09}"/>
    <hyperlink ref="H23737" r:id="rId23817" xr:uid="{0A53A772-4677-4F1D-9D33-C3B437776270}"/>
    <hyperlink ref="H23738" r:id="rId23818" xr:uid="{968FB811-5217-464C-B13C-10D9C0753DAE}"/>
    <hyperlink ref="H23739" r:id="rId23819" xr:uid="{CDF4C3CB-53D2-49B6-977A-0DB3D8F6321A}"/>
    <hyperlink ref="H23740" r:id="rId23820" xr:uid="{4564A7B4-B83A-44D9-A9AE-4ECCA51445AF}"/>
    <hyperlink ref="H23741" r:id="rId23821" xr:uid="{DF76B459-4EFB-4B7F-8653-DEF56171843D}"/>
    <hyperlink ref="H23742" r:id="rId23822" xr:uid="{A25998E5-B1B5-476F-8237-1C0EE7315B89}"/>
    <hyperlink ref="H23743" r:id="rId23823" xr:uid="{733E34A9-0596-48BE-A8D4-A2B0FE1882D3}"/>
    <hyperlink ref="H23744" r:id="rId23824" xr:uid="{7D7BF56A-A85C-4384-AB32-FE96C073C9B8}"/>
    <hyperlink ref="H23745" r:id="rId23825" xr:uid="{65DFD290-DB5B-4273-8502-41B2F3F85612}"/>
    <hyperlink ref="H23746" r:id="rId23826" xr:uid="{49978AF1-25A5-4405-82BE-D86F4EF001AC}"/>
    <hyperlink ref="H23747" r:id="rId23827" xr:uid="{9FDFAE20-7CF3-4CF3-9BE4-6CFFDC8D40ED}"/>
    <hyperlink ref="H23748" r:id="rId23828" xr:uid="{F060D25A-5E1D-4C4E-A8A8-4A8FFAA9AB69}"/>
    <hyperlink ref="H23749" r:id="rId23829" xr:uid="{9CAC552C-B792-4B75-B796-9F84D6A264B4}"/>
    <hyperlink ref="H23750" r:id="rId23830" xr:uid="{DB0C4E38-21B3-46BB-91DD-249BC8EB68E8}"/>
    <hyperlink ref="H23751" r:id="rId23831" xr:uid="{2F9EAA37-26FD-4704-965A-7642ADC61376}"/>
    <hyperlink ref="H23752" r:id="rId23832" xr:uid="{0E43ED44-FB69-4E34-A2EB-6447656517EF}"/>
    <hyperlink ref="H23753" r:id="rId23833" xr:uid="{FDC924F9-BD14-44E5-8AED-F62460EB8AA0}"/>
    <hyperlink ref="H23754" r:id="rId23834" xr:uid="{6D96B0D5-41F4-46B3-A068-6C9F21B29C90}"/>
    <hyperlink ref="H23755" r:id="rId23835" xr:uid="{1FF84F7F-3A45-45DC-8A74-93B339F57900}"/>
    <hyperlink ref="H23756" r:id="rId23836" xr:uid="{D47641A6-0FD3-4E97-B0C0-45D499D58F1A}"/>
    <hyperlink ref="H23757" r:id="rId23837" xr:uid="{E10C100D-A7A1-4760-8D77-A281415A26AF}"/>
    <hyperlink ref="H23758" r:id="rId23838" xr:uid="{B65B1281-EB1B-470F-B574-4E10DDBCD2A4}"/>
    <hyperlink ref="H23759" r:id="rId23839" xr:uid="{579205D5-270D-49EF-AFB2-66A8CD283B3E}"/>
    <hyperlink ref="H23760" r:id="rId23840" xr:uid="{2CF5AE78-AA2F-44C6-968D-5A9BA89E0995}"/>
    <hyperlink ref="H23761" r:id="rId23841" xr:uid="{994A0468-9A87-4B91-A995-DAE4F80E6EB7}"/>
    <hyperlink ref="H23762" r:id="rId23842" xr:uid="{CB2CC202-D846-49E6-B4AF-529E569DEACF}"/>
    <hyperlink ref="H23763" r:id="rId23843" xr:uid="{C262D00D-B7E9-49AF-897F-8BF28C590B2C}"/>
    <hyperlink ref="H23764" r:id="rId23844" xr:uid="{7CBA6DC3-2097-44EC-9260-CFB63E0FEA9C}"/>
    <hyperlink ref="H23765" r:id="rId23845" xr:uid="{706497D9-07B9-4705-BF10-FC971BE71A61}"/>
    <hyperlink ref="H23766" r:id="rId23846" xr:uid="{CD983231-683D-4DE4-8F8E-4A52C0E633AF}"/>
    <hyperlink ref="H23767" r:id="rId23847" xr:uid="{8DF4D8B9-0216-4CD5-A043-7E82FA941956}"/>
    <hyperlink ref="H23768" r:id="rId23848" xr:uid="{4ABA5976-A946-445F-A5D4-43891E2FE458}"/>
    <hyperlink ref="H23769" r:id="rId23849" xr:uid="{DC190160-1622-46CF-9E2A-60E43F9ABA38}"/>
    <hyperlink ref="H23770" r:id="rId23850" xr:uid="{765D406D-8192-4ED8-B424-0BC08E1CAD6A}"/>
    <hyperlink ref="H23771" r:id="rId23851" xr:uid="{79144A1B-CBEA-4F53-83C1-CFCBFE012C43}"/>
    <hyperlink ref="H23772" r:id="rId23852" xr:uid="{FE1312C7-723B-443D-9D0A-EDD592125A52}"/>
    <hyperlink ref="H23773" r:id="rId23853" xr:uid="{468F24EB-6B6B-4575-B2F0-AD9DA903B59B}"/>
    <hyperlink ref="H23774" r:id="rId23854" xr:uid="{D0215276-98ED-4948-BA84-A376D9653D2F}"/>
    <hyperlink ref="H23775" r:id="rId23855" xr:uid="{ABEFD30C-EC37-43D4-AA1C-A959FA987EC8}"/>
    <hyperlink ref="H23776" r:id="rId23856" xr:uid="{36369347-0BF8-4965-BF6A-DA8980BA2037}"/>
    <hyperlink ref="H23777" r:id="rId23857" xr:uid="{9F20077D-C5B9-49FE-BBC2-555239F8E103}"/>
    <hyperlink ref="H23778" r:id="rId23858" xr:uid="{DFC7B014-8177-464A-9A46-EE75114EDA80}"/>
    <hyperlink ref="H23779" r:id="rId23859" xr:uid="{DE5CF2E9-28ED-4333-AE1F-B0A3753160A3}"/>
    <hyperlink ref="H23780" r:id="rId23860" xr:uid="{2300FC82-6EBA-49AE-9393-810BF26F9BC7}"/>
    <hyperlink ref="H23781" r:id="rId23861" xr:uid="{C17BDFBA-2474-4D8B-933C-E4C55219B5B7}"/>
    <hyperlink ref="H23782" r:id="rId23862" xr:uid="{E9CF4969-8DAC-4785-BB87-8FF3B3CAC194}"/>
    <hyperlink ref="H23783" r:id="rId23863" xr:uid="{BBF76B76-4C84-459E-AF2D-2D220A17A146}"/>
    <hyperlink ref="H23784" r:id="rId23864" xr:uid="{2B4A41AD-CF52-499D-8038-8E20BADC5668}"/>
    <hyperlink ref="H23785" r:id="rId23865" xr:uid="{A23A27B7-4909-4286-B428-E46204DCF3EF}"/>
    <hyperlink ref="H23786" r:id="rId23866" xr:uid="{8583DE55-CD69-481D-8D78-8C0D5DDD2940}"/>
    <hyperlink ref="H23787" r:id="rId23867" xr:uid="{1EBBCEF6-F835-4F8F-88D9-F1CD9ED24D01}"/>
    <hyperlink ref="H23788" r:id="rId23868" xr:uid="{CAEF11CD-9E52-4716-A909-855098F97E3C}"/>
    <hyperlink ref="H23789" r:id="rId23869" xr:uid="{C19FCF9E-0404-414A-9246-62FB60F20248}"/>
    <hyperlink ref="H23790" r:id="rId23870" xr:uid="{B020AE24-56A5-460C-92E4-99D989E78293}"/>
    <hyperlink ref="H23791" r:id="rId23871" xr:uid="{1B5A86EF-C135-4825-B073-9640B5DAD46E}"/>
    <hyperlink ref="H23792" r:id="rId23872" xr:uid="{EA7E3F6C-C4AE-4873-9375-C51FB3FA4FB6}"/>
    <hyperlink ref="H23793" r:id="rId23873" xr:uid="{339E78AD-F5A3-43AE-84FE-686323E4C056}"/>
    <hyperlink ref="H23794" r:id="rId23874" xr:uid="{2990F729-E85F-4F01-8AA3-CD00D888E88E}"/>
    <hyperlink ref="H23795" r:id="rId23875" xr:uid="{9A15EB6C-EA75-40AE-9986-707AFB5090C6}"/>
    <hyperlink ref="H23796" r:id="rId23876" xr:uid="{2B6E2B69-329A-4E98-A6B4-7890D3A783AE}"/>
    <hyperlink ref="H23797" r:id="rId23877" xr:uid="{B7B385AF-5E4B-4E7C-8FB2-13909D1B6933}"/>
    <hyperlink ref="H23798" r:id="rId23878" xr:uid="{0FAE4F73-6F0F-4BD3-819A-7600377DA023}"/>
    <hyperlink ref="H23799" r:id="rId23879" xr:uid="{4A27BD2B-1F8A-4774-868D-CD468083960B}"/>
    <hyperlink ref="H23800" r:id="rId23880" xr:uid="{FCD227B5-5F24-49C5-BDFC-14A8234F44F8}"/>
    <hyperlink ref="H23801" r:id="rId23881" xr:uid="{AB9ACF7D-A0B6-4259-B6F6-7DCBC5A15F2C}"/>
    <hyperlink ref="H23802" r:id="rId23882" xr:uid="{4B726ADB-6852-4A29-B641-011A72364D55}"/>
    <hyperlink ref="H23803" r:id="rId23883" xr:uid="{F4513C8F-BB9E-4208-960C-4C94987EF47D}"/>
    <hyperlink ref="H23804" r:id="rId23884" xr:uid="{4B1B19DF-DB7C-4B77-8991-BC1A5C5E9D0A}"/>
    <hyperlink ref="H23805" r:id="rId23885" xr:uid="{BA6F4EB4-B92D-4978-B6DC-F563910FA667}"/>
    <hyperlink ref="H23806" r:id="rId23886" xr:uid="{644A8863-F876-41DE-BFA5-D5178E056D14}"/>
    <hyperlink ref="H23807" r:id="rId23887" xr:uid="{5A84E2D6-2F33-4628-9BCB-64B964F2362E}"/>
    <hyperlink ref="H23808" r:id="rId23888" xr:uid="{B28D55C7-0268-4777-B1EA-971D78066C1A}"/>
    <hyperlink ref="H23809" r:id="rId23889" xr:uid="{3293E117-9B5C-40AF-92D1-3095D5F39239}"/>
    <hyperlink ref="H23810" r:id="rId23890" xr:uid="{37D8701F-3BCE-4D62-BEC3-08C561726EE1}"/>
    <hyperlink ref="H23811" r:id="rId23891" xr:uid="{82A14294-D011-46A1-BABE-18268168353B}"/>
    <hyperlink ref="H23812" r:id="rId23892" xr:uid="{12B5FE82-5C7D-4902-BDA4-88FF33D9FDB6}"/>
    <hyperlink ref="H23813" r:id="rId23893" xr:uid="{3CA46304-7B8C-470A-A237-29DA30F0570A}"/>
    <hyperlink ref="H23814" r:id="rId23894" xr:uid="{4F1D3CD1-5DAF-4CFA-BDCB-C3B5C61A1772}"/>
    <hyperlink ref="H23815" r:id="rId23895" xr:uid="{71A59178-6793-4FD5-9C2C-8317C8EF385F}"/>
    <hyperlink ref="H23816" r:id="rId23896" xr:uid="{FC39DF27-6DA7-4AE5-83D3-4962138208A5}"/>
    <hyperlink ref="H23817" r:id="rId23897" xr:uid="{6E828415-5040-4CE5-B98A-D486ED35B563}"/>
    <hyperlink ref="H23818" r:id="rId23898" xr:uid="{AF4603CC-9F57-4B75-9C82-B294F728C25A}"/>
    <hyperlink ref="H23819" r:id="rId23899" xr:uid="{BC2C7F6E-2EFD-4B3C-A8F6-211C910C72EF}"/>
    <hyperlink ref="H23820" r:id="rId23900" xr:uid="{6A2D9E3F-CA9B-4854-BDA9-DF72C9C7E7C6}"/>
    <hyperlink ref="H23821" r:id="rId23901" xr:uid="{032D1646-CDED-482C-B5E1-BB63722495CB}"/>
    <hyperlink ref="H23822" r:id="rId23902" xr:uid="{3DCF4E69-B147-41F2-A390-CA3152CF2FC9}"/>
    <hyperlink ref="H23823" r:id="rId23903" xr:uid="{8026AADE-8B1D-4B2C-B146-7E552024B2A9}"/>
    <hyperlink ref="H23824" r:id="rId23904" xr:uid="{E1D824B9-73F4-4843-B088-1EBB1DC6E207}"/>
    <hyperlink ref="H23825" r:id="rId23905" xr:uid="{7E3B6F63-77BE-4CA1-BA27-06756198491A}"/>
    <hyperlink ref="H23826" r:id="rId23906" xr:uid="{5ED7BF2B-367D-422A-AA8C-901DD1CF2D93}"/>
    <hyperlink ref="H23827" r:id="rId23907" xr:uid="{92D28B58-23E4-4ABA-B434-AC29C738C6F9}"/>
    <hyperlink ref="H23828" r:id="rId23908" xr:uid="{25463163-4F5A-41C3-8881-B620D1EEE0CC}"/>
    <hyperlink ref="H23829" r:id="rId23909" xr:uid="{2A874BED-968B-4DCC-9DDE-54D58A5F7ABD}"/>
    <hyperlink ref="H23830" r:id="rId23910" xr:uid="{66826D85-CD76-4392-A62B-A0B843756770}"/>
    <hyperlink ref="H23831" r:id="rId23911" xr:uid="{04D61105-053E-4AB6-B2BC-157A804DAC29}"/>
    <hyperlink ref="H23832" r:id="rId23912" xr:uid="{32C3FF27-D9A2-4B87-B687-89582B15DAA7}"/>
    <hyperlink ref="H23833" r:id="rId23913" xr:uid="{A0DEC501-31EA-40C8-8E2A-A89EECF09DA3}"/>
    <hyperlink ref="H23834" r:id="rId23914" xr:uid="{0B01F9D8-3D38-4413-9102-1FA87F8314CF}"/>
    <hyperlink ref="H23835" r:id="rId23915" xr:uid="{7F4F1F0B-91FA-48A6-83A4-2831560F52BD}"/>
    <hyperlink ref="H23836" r:id="rId23916" xr:uid="{BC34090F-5634-4385-9EFB-A51635338AA2}"/>
    <hyperlink ref="H23837" r:id="rId23917" xr:uid="{BA08D420-23A1-4C07-9360-47853EC88919}"/>
    <hyperlink ref="H23838" r:id="rId23918" xr:uid="{8E6F1E2C-7D4F-4287-8258-7F9E55E97AEB}"/>
    <hyperlink ref="H23839" r:id="rId23919" xr:uid="{3FEAE080-7D4F-452E-9143-C39812242E9A}"/>
    <hyperlink ref="H23840" r:id="rId23920" xr:uid="{40D24CFC-6DDC-4ABB-B39F-5BF6A10BF57B}"/>
    <hyperlink ref="H23841" r:id="rId23921" xr:uid="{E4C298FF-08F3-45B9-A66C-C66B276948C0}"/>
    <hyperlink ref="H23842" r:id="rId23922" xr:uid="{B704A23D-D5BD-4A76-9CA7-E2D0CED6B56F}"/>
    <hyperlink ref="H23843" r:id="rId23923" xr:uid="{020420A1-FD24-4CB0-8ADF-415E48805667}"/>
    <hyperlink ref="H23844" r:id="rId23924" xr:uid="{2E5C87AF-75A9-4CF8-80F5-67BE2888853C}"/>
    <hyperlink ref="H23845" r:id="rId23925" xr:uid="{19850B80-474C-45E9-B5AF-C05555EB1E23}"/>
    <hyperlink ref="H23846" r:id="rId23926" xr:uid="{8FE34258-6581-4F63-AE2B-7D62F09B4BF9}"/>
    <hyperlink ref="H23847" r:id="rId23927" xr:uid="{6BD561D7-DB87-4F82-8080-655FD1936859}"/>
    <hyperlink ref="H23848" r:id="rId23928" xr:uid="{2895E2FC-D416-449E-9DDF-9D2D9FF6FFE5}"/>
    <hyperlink ref="H23849" r:id="rId23929" xr:uid="{6B091E46-FAEB-4250-BCDA-9E098B3D1A8D}"/>
    <hyperlink ref="H23850" r:id="rId23930" xr:uid="{ABB80C40-556A-48F6-BBC9-A6F55367B9FB}"/>
    <hyperlink ref="H23851" r:id="rId23931" xr:uid="{5497EB42-B68F-4573-857D-D5DEA12A7060}"/>
    <hyperlink ref="H23852" r:id="rId23932" xr:uid="{1A4A5757-401A-42C2-A7A4-A0A783004B95}"/>
    <hyperlink ref="H23853" r:id="rId23933" xr:uid="{D27C9309-72FE-4E74-A85F-1EC6F0C8E67E}"/>
    <hyperlink ref="H23854" r:id="rId23934" xr:uid="{050888A6-484E-495E-AAC7-11BEBE079332}"/>
    <hyperlink ref="H23855" r:id="rId23935" xr:uid="{72154890-77A2-45BF-B4DF-0F5E6CD8D2B0}"/>
    <hyperlink ref="H23856" r:id="rId23936" xr:uid="{267FE227-FCB4-40B4-B7B0-D91C20A78D8A}"/>
    <hyperlink ref="H23857" r:id="rId23937" xr:uid="{C8AF42F9-C4B6-445E-AC76-382E360BB728}"/>
    <hyperlink ref="H23858" r:id="rId23938" xr:uid="{242A4E77-13E8-4F12-BB02-1C68B5C10D62}"/>
    <hyperlink ref="H23859" r:id="rId23939" xr:uid="{C5E2CBE9-DE9F-46C7-8C13-48DB35F4F6D8}"/>
    <hyperlink ref="H23860" r:id="rId23940" xr:uid="{3B9C8F5E-E93D-423F-A361-ECC5E1F82EC2}"/>
    <hyperlink ref="H23861" r:id="rId23941" xr:uid="{37A61449-40D4-4A04-A74A-35C70C4B6EB4}"/>
    <hyperlink ref="H23862" r:id="rId23942" xr:uid="{B35E60A3-42C2-4AFC-9947-7356C9F9732A}"/>
    <hyperlink ref="H23863" r:id="rId23943" xr:uid="{7A16B9D3-2018-4719-957F-83C74B05CE6A}"/>
    <hyperlink ref="H23864" r:id="rId23944" xr:uid="{EEDDDFB0-8B95-4D7E-8235-4F7E1A32B6F0}"/>
    <hyperlink ref="H23865" r:id="rId23945" xr:uid="{CD00F832-B063-4578-B61B-C4500902BE8E}"/>
    <hyperlink ref="H23866" r:id="rId23946" xr:uid="{50C6AC68-BA26-4B14-90FA-15811599DFF0}"/>
    <hyperlink ref="H23867" r:id="rId23947" xr:uid="{E0A921D0-FA88-407E-8779-E16CE5F303E7}"/>
    <hyperlink ref="H23868" r:id="rId23948" xr:uid="{A82E4717-6223-4D90-AF27-0D7B04330D50}"/>
    <hyperlink ref="H23869" r:id="rId23949" xr:uid="{094FA9BF-74B3-41FB-A434-8AFDAFFCA824}"/>
    <hyperlink ref="H23870" r:id="rId23950" xr:uid="{EBAF1D2C-4CA3-4CDE-B2A4-A2A8A15BA0B9}"/>
    <hyperlink ref="H23871" r:id="rId23951" xr:uid="{BE439F8B-204B-4291-9AE9-D239567915D5}"/>
    <hyperlink ref="H23872" r:id="rId23952" xr:uid="{15C4B465-E865-47A7-A1F2-BD863E294AD5}"/>
    <hyperlink ref="H23873" r:id="rId23953" xr:uid="{ACBCBF4D-1125-4855-AC12-3032290D0062}"/>
    <hyperlink ref="H23874" r:id="rId23954" xr:uid="{9B77A6B1-BE6F-43BE-8D1D-91A150DA007D}"/>
    <hyperlink ref="H23875" r:id="rId23955" xr:uid="{3238199C-F8A3-41DC-8BCB-D8852AA40007}"/>
    <hyperlink ref="H23876" r:id="rId23956" xr:uid="{B93AA228-4948-4C01-977D-60E08B5FC3A8}"/>
    <hyperlink ref="H23877" r:id="rId23957" xr:uid="{6719264A-7570-4096-86CF-CABED52ED9E0}"/>
    <hyperlink ref="H23878" r:id="rId23958" xr:uid="{ACFEC636-D205-4CB5-BAD0-94450B023705}"/>
    <hyperlink ref="H23879" r:id="rId23959" xr:uid="{A960BFFB-3AC4-4C6A-B1A5-C6436FADA697}"/>
    <hyperlink ref="H23880" r:id="rId23960" xr:uid="{D8134423-571F-4244-8409-D3B62198854C}"/>
    <hyperlink ref="H23881" r:id="rId23961" xr:uid="{ADAF59C6-9AD5-43EA-AAAC-EC09DA6E5EFB}"/>
    <hyperlink ref="H23882" r:id="rId23962" xr:uid="{91CA76C2-7AC9-4E40-8FCD-513CD30F57E4}"/>
    <hyperlink ref="H23883" r:id="rId23963" xr:uid="{65CD069F-6711-487C-8CF0-E09F7FBFDB4C}"/>
    <hyperlink ref="H23884" r:id="rId23964" xr:uid="{1CF138A6-BE3F-4D5D-8C80-4108877AAA26}"/>
    <hyperlink ref="H23885" r:id="rId23965" xr:uid="{50CA894C-CBA8-44ED-980C-6A0E534F0485}"/>
    <hyperlink ref="H23886" r:id="rId23966" xr:uid="{B1F3C109-2307-4F58-9491-72A61E8D25B0}"/>
    <hyperlink ref="H23887" r:id="rId23967" xr:uid="{08259629-FEBC-4E2B-8F6E-9D7D8E110DDA}"/>
    <hyperlink ref="H23888" r:id="rId23968" xr:uid="{C21D8851-7F51-4615-9F4B-3D38665AE729}"/>
    <hyperlink ref="H23889" r:id="rId23969" xr:uid="{78BAEA4A-82E1-4160-BA19-E50D785FE865}"/>
    <hyperlink ref="H23890" r:id="rId23970" xr:uid="{34B6E0ED-0AD0-4EE9-98BD-27727BC7F671}"/>
    <hyperlink ref="H23891" r:id="rId23971" xr:uid="{A73431D7-4C70-499C-A276-E09005CEA314}"/>
    <hyperlink ref="H23892" r:id="rId23972" xr:uid="{7AE3C88B-E428-4E06-BB7E-8ACAE9985FB3}"/>
    <hyperlink ref="H23893" r:id="rId23973" xr:uid="{1828F802-B92B-4198-9167-4322DD7DEE31}"/>
    <hyperlink ref="H23894" r:id="rId23974" xr:uid="{4579205A-B77D-47EA-A712-52FB9192899D}"/>
    <hyperlink ref="H23895" r:id="rId23975" xr:uid="{617FFE17-3AFB-4D71-8032-20D9D63ECF4D}"/>
    <hyperlink ref="H23896" r:id="rId23976" xr:uid="{15F161AD-5772-49D6-A85C-B4A16F1072D1}"/>
    <hyperlink ref="H23897" r:id="rId23977" xr:uid="{45EC4B3B-2501-4B0A-8D04-ECA0F635783A}"/>
    <hyperlink ref="H23898" r:id="rId23978" xr:uid="{67812478-85AE-453D-8E5C-2294CB3CE7A1}"/>
    <hyperlink ref="H23899" r:id="rId23979" xr:uid="{5B1C089E-55EB-4A8B-8664-F16412699BB9}"/>
    <hyperlink ref="H23900" r:id="rId23980" xr:uid="{4A3BB9D4-F808-4C36-85FF-959A93BD8750}"/>
    <hyperlink ref="H23901" r:id="rId23981" xr:uid="{7CDDA00B-3537-4508-B1AD-FF2E11950DFB}"/>
    <hyperlink ref="H23902" r:id="rId23982" xr:uid="{93A6B3FD-9AB5-4B40-B185-D35D50D179DD}"/>
    <hyperlink ref="H23903" r:id="rId23983" xr:uid="{BEDF87D7-DF26-4E3D-B24F-8DB9B24D29B8}"/>
    <hyperlink ref="H23904" r:id="rId23984" xr:uid="{D4F5CC40-9516-4B71-9143-367CDC805A8D}"/>
    <hyperlink ref="H23905" r:id="rId23985" xr:uid="{143EBDE4-6422-4C00-848B-6ABAEE2AF69F}"/>
    <hyperlink ref="H23906" r:id="rId23986" xr:uid="{75AB7D54-9FA5-4B6A-8B8E-087EDF7F61E7}"/>
    <hyperlink ref="H23907" r:id="rId23987" xr:uid="{E6C225A4-1EA1-4757-B412-3085BBE58DB3}"/>
    <hyperlink ref="H23908" r:id="rId23988" xr:uid="{36EB68E2-93C5-4F4C-9C76-09F39A27FBF1}"/>
    <hyperlink ref="H23909" r:id="rId23989" xr:uid="{E013102A-FCA1-43D7-BF02-4E3E1C4898D3}"/>
    <hyperlink ref="H23910" r:id="rId23990" xr:uid="{4A230005-F63D-43F8-80CB-DE99253A07E2}"/>
    <hyperlink ref="H23911" r:id="rId23991" xr:uid="{CDB4047E-2730-438B-A644-9AF32D468EC2}"/>
    <hyperlink ref="H23912" r:id="rId23992" xr:uid="{5A4BAB5D-092C-4786-BA24-FC6671ABBCB4}"/>
    <hyperlink ref="H23913" r:id="rId23993" xr:uid="{BD1BC9B4-67A3-4CA6-964B-38468E8E8E9E}"/>
    <hyperlink ref="H23914" r:id="rId23994" xr:uid="{32101531-BF8C-4693-B6FB-F18BEF8BAB96}"/>
    <hyperlink ref="H23915" r:id="rId23995" xr:uid="{4DD7AF90-C803-49E4-83D8-DBF61F77C8A4}"/>
    <hyperlink ref="H23916" r:id="rId23996" xr:uid="{DBB6694B-9CCE-479E-A307-0ED96B052C9A}"/>
    <hyperlink ref="H23917" r:id="rId23997" xr:uid="{34A1115E-94D9-48FC-90D5-2F54C0E49821}"/>
    <hyperlink ref="H23918" r:id="rId23998" xr:uid="{71B20A79-132B-4AB5-A6BF-DD4E91AB0A75}"/>
    <hyperlink ref="H23919" r:id="rId23999" xr:uid="{FE1ED2E5-5100-4E96-BFB3-466679C4FD3F}"/>
    <hyperlink ref="H23920" r:id="rId24000" xr:uid="{C66939AA-0C2B-4956-B6C6-AADF7F7761FC}"/>
    <hyperlink ref="H23921" r:id="rId24001" xr:uid="{79AACD06-AB14-44C2-A2DE-18C7929F6546}"/>
    <hyperlink ref="H23922" r:id="rId24002" xr:uid="{C4FD2D33-CFE9-4A12-AEF7-F460426A075A}"/>
    <hyperlink ref="H23923" r:id="rId24003" xr:uid="{589C298C-81E6-4D3D-BA60-84E49D06BE7C}"/>
    <hyperlink ref="H23924" r:id="rId24004" xr:uid="{A079DA87-DDA3-4EC3-9579-5AB7139C20CD}"/>
    <hyperlink ref="H23925" r:id="rId24005" xr:uid="{478AF410-ADB5-4777-B5CA-F7CAAFD36323}"/>
    <hyperlink ref="H23926" r:id="rId24006" xr:uid="{C58022AD-EE45-4FCC-A70E-7C2A68A3210D}"/>
    <hyperlink ref="H23927" r:id="rId24007" xr:uid="{FF224A31-4D6A-45ED-AFC7-1311B55FE864}"/>
    <hyperlink ref="H23928" r:id="rId24008" xr:uid="{9C30D02E-CACE-44B8-AC31-6F0600AFFB76}"/>
    <hyperlink ref="H23929" r:id="rId24009" xr:uid="{E0129475-F07A-4605-8D8A-23AB3BEE2008}"/>
    <hyperlink ref="H23930" r:id="rId24010" xr:uid="{FF090982-BF2A-47C5-959D-4BA1DE773C10}"/>
    <hyperlink ref="H23931" r:id="rId24011" xr:uid="{A1BCB0D3-B8FA-42C4-834B-6DDDBD328F34}"/>
    <hyperlink ref="H23932" r:id="rId24012" xr:uid="{65B4950A-7294-40CB-8F0F-10DD804EA180}"/>
    <hyperlink ref="H23933" r:id="rId24013" xr:uid="{E00BE0D9-2468-4F0C-9DBE-A7B8FF323E7A}"/>
    <hyperlink ref="H23934" r:id="rId24014" xr:uid="{6B31E925-9E1A-4D98-A07B-CA09C754F21B}"/>
    <hyperlink ref="H23935" r:id="rId24015" xr:uid="{576FE584-3F25-4CC9-9354-880B9CE460B1}"/>
    <hyperlink ref="D23936" r:id="rId24016" xr:uid="{DEAF70FE-93F3-4891-8044-AF60A6DA83B6}"/>
    <hyperlink ref="H23936" r:id="rId24017" xr:uid="{2097A98D-1511-48C7-A578-4AE47E6EC207}"/>
    <hyperlink ref="H23937" r:id="rId24018" xr:uid="{A5CE56FA-91D2-49EF-A000-C20E9594F7D1}"/>
    <hyperlink ref="H23938" r:id="rId24019" xr:uid="{3B0B81DC-E69B-4CE3-96D9-F039A6424C8E}"/>
    <hyperlink ref="H23939" r:id="rId24020" xr:uid="{07C41309-4E64-4A20-806D-C998C38B51BE}"/>
    <hyperlink ref="H23940" r:id="rId24021" xr:uid="{D54EFEBD-A360-4E3E-94A9-C8561FDCEF4C}"/>
    <hyperlink ref="H23941" r:id="rId24022" xr:uid="{60B14E8D-49D2-42B2-9F5F-7E9A6DA89FCE}"/>
    <hyperlink ref="H23942" r:id="rId24023" xr:uid="{2EEF5CDC-391B-4582-816F-111189D77C17}"/>
    <hyperlink ref="H23943" r:id="rId24024" xr:uid="{A13F12E0-B3A5-45C2-A17D-C29F16B0F1F6}"/>
    <hyperlink ref="H23944" r:id="rId24025" xr:uid="{834975A9-AEFF-4CC6-8E3A-19504FDDF5C3}"/>
    <hyperlink ref="H23945" r:id="rId24026" xr:uid="{605D10AC-E51B-469C-AFE1-473047B0D98F}"/>
    <hyperlink ref="H23946" r:id="rId24027" xr:uid="{8685A635-06FA-4CCF-BABF-0F97327BF348}"/>
    <hyperlink ref="H23947" r:id="rId24028" xr:uid="{3354275E-B2A0-4794-B328-1733E5736804}"/>
    <hyperlink ref="H23948" r:id="rId24029" xr:uid="{1EEC495E-04EF-4558-B0B2-146E2A238F07}"/>
    <hyperlink ref="H23949" r:id="rId24030" xr:uid="{C463EA2A-CA46-449C-99C3-587688EC41EF}"/>
    <hyperlink ref="H23950" r:id="rId24031" xr:uid="{ABB81105-7E87-4A73-A171-6DF32249526B}"/>
    <hyperlink ref="H23951" r:id="rId24032" xr:uid="{3CE4F7E0-7306-447C-9A8E-DFBFC2CA6680}"/>
    <hyperlink ref="H23952" r:id="rId24033" xr:uid="{A644525A-F4AA-4B3E-BAF8-7E16A58BEB05}"/>
    <hyperlink ref="H23953" r:id="rId24034" xr:uid="{4DD92E10-3D3B-4311-8EB3-6ACA2D8CD4FB}"/>
    <hyperlink ref="H23954" r:id="rId24035" xr:uid="{A69109C5-E3CE-47CF-BF79-1EACD725AC7E}"/>
    <hyperlink ref="H23955" r:id="rId24036" xr:uid="{55AFC5BE-C62E-40E0-838C-F995C2C9EB74}"/>
    <hyperlink ref="H23956" r:id="rId24037" xr:uid="{314E8ED5-4B21-49ED-89C6-9F7E0EC58B3E}"/>
    <hyperlink ref="H23957" r:id="rId24038" xr:uid="{6EE156C9-A7CD-4621-958C-E151B567CD68}"/>
    <hyperlink ref="H23958" r:id="rId24039" xr:uid="{297FB010-AFF9-4B0D-AD8D-3F02B105DC79}"/>
    <hyperlink ref="H23959" r:id="rId24040" xr:uid="{9DC25791-489B-421F-9BBC-A0B5019963CA}"/>
    <hyperlink ref="H23960" r:id="rId24041" xr:uid="{20414F65-2FA4-42FB-B2A0-70937D465648}"/>
    <hyperlink ref="H23961" r:id="rId24042" xr:uid="{577A5443-3493-4C3B-A8CC-7A5ACA6EE756}"/>
    <hyperlink ref="H23962" r:id="rId24043" xr:uid="{76C8ED5B-1D6B-4F7C-A7EB-8EE02DFB4FB9}"/>
    <hyperlink ref="H23963" r:id="rId24044" xr:uid="{480BCC3C-B27C-4024-8263-FA4787173911}"/>
    <hyperlink ref="H23964" r:id="rId24045" xr:uid="{6BD539FF-BE24-4FC7-BC77-4148829824C1}"/>
    <hyperlink ref="H23965" r:id="rId24046" xr:uid="{74C35B4F-C225-4BA9-851D-D37AADA93E33}"/>
    <hyperlink ref="H23966" r:id="rId24047" xr:uid="{6C15EE83-E812-457C-A39E-637D39BD49AF}"/>
    <hyperlink ref="H23967" r:id="rId24048" xr:uid="{A03F68F5-2CB1-467A-A058-78262D7CF9CF}"/>
    <hyperlink ref="H23968" r:id="rId24049" xr:uid="{CECC5AEB-795D-44C6-B2CC-86F5421666C0}"/>
    <hyperlink ref="H23969" r:id="rId24050" xr:uid="{1440DBCB-A020-4176-A667-9A6E9CA7C8C9}"/>
    <hyperlink ref="H23970" r:id="rId24051" xr:uid="{48CF104F-A0D5-4749-BACE-6471ACA3396D}"/>
    <hyperlink ref="H23971" r:id="rId24052" xr:uid="{BD2E79F7-FE7A-4312-ACCE-7AEF3BCC3478}"/>
    <hyperlink ref="H23972" r:id="rId24053" xr:uid="{AE0363E8-A1F3-484A-9F86-D0D765F22D83}"/>
    <hyperlink ref="H23973" r:id="rId24054" xr:uid="{C2B1635E-BBC2-423A-BB50-8D310EEC6C4A}"/>
    <hyperlink ref="H23974" r:id="rId24055" xr:uid="{28F23420-B2C4-4C2C-A467-2D49985E6B4C}"/>
    <hyperlink ref="H23975" r:id="rId24056" xr:uid="{405771AF-2A41-46F7-B69B-478D4179148E}"/>
    <hyperlink ref="H23976" r:id="rId24057" xr:uid="{EBD89D10-B4FC-433D-ACE0-AB07A1C2CE2C}"/>
    <hyperlink ref="H23977" r:id="rId24058" xr:uid="{4EC2FD67-8DFC-458F-B2C2-DD7AEFBE10FB}"/>
    <hyperlink ref="H23978" r:id="rId24059" xr:uid="{32683663-D85D-459B-B67F-D49D074B7303}"/>
    <hyperlink ref="H23979" r:id="rId24060" xr:uid="{75B8DA5A-80F4-4AA6-AC98-71D9ECCF2CB9}"/>
    <hyperlink ref="H23980" r:id="rId24061" xr:uid="{EB6E0043-FA4B-4408-BC5E-A316ADAA00EE}"/>
    <hyperlink ref="H23981" r:id="rId24062" xr:uid="{7C891A57-F450-43B3-A005-46804344ED95}"/>
    <hyperlink ref="H23982" r:id="rId24063" xr:uid="{AC8AC688-880A-4DE9-A47B-10D838D56574}"/>
    <hyperlink ref="H23983" r:id="rId24064" xr:uid="{7D1DE7A5-94B9-44F3-9759-A5BE42F13B95}"/>
    <hyperlink ref="H23984" r:id="rId24065" xr:uid="{256746BF-0B53-4DBF-B95D-5BA4AFE101BD}"/>
    <hyperlink ref="H23985" r:id="rId24066" xr:uid="{70CFEDC3-13F8-4DEF-B30B-65A305511FCF}"/>
    <hyperlink ref="H23986" r:id="rId24067" xr:uid="{1067DD71-5F97-4957-8906-F52D75650F8D}"/>
    <hyperlink ref="H23987" r:id="rId24068" xr:uid="{393F1E39-6995-4FE5-AEB7-992C32E44D41}"/>
    <hyperlink ref="H23988" r:id="rId24069" xr:uid="{A6392DCA-3703-421E-8DFA-E19E87CB9571}"/>
    <hyperlink ref="H23989" r:id="rId24070" xr:uid="{A16D90BB-8F5F-4D3C-8E7F-A2FEDD5A98DC}"/>
    <hyperlink ref="H23990" r:id="rId24071" xr:uid="{2B76BB0F-A3AD-46A0-AE32-DC9F11785B99}"/>
    <hyperlink ref="H23991" r:id="rId24072" xr:uid="{59047F6F-7B03-483A-A3E6-00D6EBCD64B2}"/>
    <hyperlink ref="H23992" r:id="rId24073" xr:uid="{0D2C2166-A709-4CB0-BE16-9FE5336B0A39}"/>
    <hyperlink ref="H23993" r:id="rId24074" xr:uid="{227407C9-C81F-40C3-B64A-ED7A0C100A9A}"/>
    <hyperlink ref="H23994" r:id="rId24075" xr:uid="{3A24ADDD-2300-4200-AD3B-E9D02C466E09}"/>
    <hyperlink ref="D23995" r:id="rId24076" xr:uid="{4C7142E8-6A34-40E5-AAF3-69F031263081}"/>
    <hyperlink ref="H23995" r:id="rId24077" xr:uid="{AF47FE6A-265C-47CE-80C9-DBDB2D30AF1E}"/>
    <hyperlink ref="H23996" r:id="rId24078" xr:uid="{8F37735E-12F3-4CC5-8ADD-1D18A891433E}"/>
    <hyperlink ref="H23997" r:id="rId24079" xr:uid="{BDDA234D-F62A-4255-9085-DCAAA7FAC6B5}"/>
    <hyperlink ref="H23998" r:id="rId24080" xr:uid="{250BE504-6EE5-4C1F-8181-7EF7838A9387}"/>
    <hyperlink ref="H23999" r:id="rId24081" xr:uid="{E4095753-3FCC-4377-BE8C-BC3AF34B67E6}"/>
    <hyperlink ref="H24000" r:id="rId24082" xr:uid="{57100042-CBFE-404F-A834-918CCE47B8F9}"/>
    <hyperlink ref="H24001" r:id="rId24083" xr:uid="{5D8E8E22-138C-454E-BD7D-705E1FE7A5BF}"/>
    <hyperlink ref="H24002" r:id="rId24084" xr:uid="{D4BF8D8C-159D-47E2-BB66-463B3FCE15B9}"/>
    <hyperlink ref="H24003" r:id="rId24085" xr:uid="{27C136D6-F061-4D32-9B9C-4323255F3C22}"/>
    <hyperlink ref="H24004" r:id="rId24086" xr:uid="{008C1299-0085-4AFB-B801-1ADC35717E5C}"/>
    <hyperlink ref="H24005" r:id="rId24087" xr:uid="{80E6CAF3-7335-410E-B522-F784A36387A1}"/>
    <hyperlink ref="H24006" r:id="rId24088" xr:uid="{E6A507EC-AC13-4C4F-8381-CD72812A30A0}"/>
    <hyperlink ref="H24007" r:id="rId24089" xr:uid="{F26BDAA5-927E-4142-AC50-0461B8398A99}"/>
    <hyperlink ref="H24008" r:id="rId24090" xr:uid="{C1E5C942-8EFD-4100-B82E-4E55663BFCAC}"/>
    <hyperlink ref="H24009" r:id="rId24091" xr:uid="{AEB43D08-4B21-4EEC-A135-41A711BF2C0F}"/>
    <hyperlink ref="H24010" r:id="rId24092" xr:uid="{84392D3E-07A8-46DC-B4A8-2D5D86280704}"/>
    <hyperlink ref="H24011" r:id="rId24093" xr:uid="{0A299C74-3AD4-4C28-A4AB-86D7F86FC5C6}"/>
    <hyperlink ref="H24012" r:id="rId24094" xr:uid="{2F40D2D1-64DB-4D69-BB31-0A59092FAAFE}"/>
    <hyperlink ref="H24013" r:id="rId24095" xr:uid="{C2F3CEA3-4F99-40FF-B443-1B0A60581CEF}"/>
    <hyperlink ref="H24014" r:id="rId24096" xr:uid="{1C6696AD-57FC-4BB1-B8C0-F0DD3EC590FF}"/>
    <hyperlink ref="H24015" r:id="rId24097" xr:uid="{737BBB73-8B48-4301-9A60-5D432AA7338C}"/>
    <hyperlink ref="H24016" r:id="rId24098" xr:uid="{A41143E1-ADFA-41F6-BCEF-64A5FAD9DA7B}"/>
    <hyperlink ref="H24017" r:id="rId24099" xr:uid="{033CDB37-12D8-43DD-B9C9-DC0895516581}"/>
    <hyperlink ref="H24018" r:id="rId24100" xr:uid="{8F9490A7-5B15-4D27-8B8D-C63BB0601635}"/>
    <hyperlink ref="H24019" r:id="rId24101" xr:uid="{6C726DCD-1FFB-43FD-A444-13CD39B8AD5D}"/>
    <hyperlink ref="H24020" r:id="rId24102" xr:uid="{249AFD53-8E74-402D-A336-0332604E246B}"/>
    <hyperlink ref="H24021" r:id="rId24103" xr:uid="{D64EDF68-A19C-4263-BED7-362CFDCA9DE7}"/>
    <hyperlink ref="H24022" r:id="rId24104" xr:uid="{FFC1805B-D363-46FA-8C9D-29A8C8308C4C}"/>
    <hyperlink ref="H24023" r:id="rId24105" xr:uid="{86A8AD96-E4D0-42F0-8D27-99D1ACC0C092}"/>
    <hyperlink ref="H24024" r:id="rId24106" xr:uid="{1F8301AB-F63C-4FFD-B809-FF9FE8F33D42}"/>
    <hyperlink ref="H24025" r:id="rId24107" xr:uid="{34B9AF99-8FE0-4E85-9DF7-F5ADBDACD26E}"/>
    <hyperlink ref="H24026" r:id="rId24108" xr:uid="{A9A3F79D-615F-4CE6-A047-84B96F002226}"/>
    <hyperlink ref="H24027" r:id="rId24109" xr:uid="{E5B797CB-70D4-4D5A-936C-A0E5E13F0B9C}"/>
    <hyperlink ref="H24028" r:id="rId24110" xr:uid="{31138E13-D6FD-409E-A667-8B0BF9C8773F}"/>
    <hyperlink ref="H24029" r:id="rId24111" xr:uid="{BDC511AA-67A5-46BA-A19F-8426AE928A46}"/>
    <hyperlink ref="H24030" r:id="rId24112" xr:uid="{25A095BA-1FB4-4089-A1C7-806BE9559326}"/>
    <hyperlink ref="H24031" r:id="rId24113" xr:uid="{BC2E461F-520F-44CE-855D-857F60BECDD4}"/>
    <hyperlink ref="H24032" r:id="rId24114" xr:uid="{D841A0E5-F659-45A9-99CC-5AD1E73566A7}"/>
    <hyperlink ref="H24033" r:id="rId24115" xr:uid="{59A01131-8DBC-4A2D-AA5F-149ABF21A663}"/>
    <hyperlink ref="H24034" r:id="rId24116" xr:uid="{16831438-2B1D-47C7-B425-4387B02E6143}"/>
    <hyperlink ref="H24035" r:id="rId24117" xr:uid="{71BF2A9B-E65B-4E72-AA88-386BCBD27092}"/>
    <hyperlink ref="H24036" r:id="rId24118" xr:uid="{583394E0-2DBA-4D0C-9A53-D498ABB37304}"/>
    <hyperlink ref="H24037" r:id="rId24119" xr:uid="{4818747D-49C2-410B-8977-4CE6E6D5C781}"/>
    <hyperlink ref="H24038" r:id="rId24120" xr:uid="{AE08A5D9-3BD7-4706-9845-5E67123A5A1B}"/>
    <hyperlink ref="H24039" r:id="rId24121" xr:uid="{F0669C56-620A-4C7B-9132-3E42C9110A78}"/>
    <hyperlink ref="H24040" r:id="rId24122" xr:uid="{A776C117-9E23-44B6-A145-B623AC3BB8BC}"/>
    <hyperlink ref="H24041" r:id="rId24123" xr:uid="{89597566-2FC2-44B7-8D3A-49A82ECC376C}"/>
    <hyperlink ref="H24042" r:id="rId24124" xr:uid="{511C09BE-D041-49B5-8960-0F2F190AF8BF}"/>
    <hyperlink ref="H24043" r:id="rId24125" xr:uid="{B18D5AD4-2623-4457-8944-67EF71BC3265}"/>
    <hyperlink ref="H24044" r:id="rId24126" xr:uid="{9CE1860D-5BAE-4417-B60B-01ADB88A8791}"/>
    <hyperlink ref="H24045" r:id="rId24127" xr:uid="{83640A37-707F-4DB1-8D88-827140A639AB}"/>
    <hyperlink ref="H24046" r:id="rId24128" xr:uid="{F0D4E8D8-2FFE-4D65-A9BE-9825AF2B572B}"/>
    <hyperlink ref="H24047" r:id="rId24129" xr:uid="{3C13962E-C92B-40CC-9E7B-C0B44C63F081}"/>
    <hyperlink ref="H24048" r:id="rId24130" xr:uid="{11F16BAD-C489-4268-8CDD-992C88B97304}"/>
    <hyperlink ref="H24049" r:id="rId24131" xr:uid="{E977A3DD-A1F4-46D8-9E75-C36829C444B8}"/>
    <hyperlink ref="H24050" r:id="rId24132" xr:uid="{257BEF06-98FE-4B4F-8E77-6C78E6EA7B9D}"/>
    <hyperlink ref="H24051" r:id="rId24133" xr:uid="{A980EED6-DD86-45AE-ABC6-D5CDE35260E9}"/>
    <hyperlink ref="H24052" r:id="rId24134" xr:uid="{4A076475-A7BF-4217-B8F9-7A86863BD59A}"/>
    <hyperlink ref="H24053" r:id="rId24135" xr:uid="{CB2F0069-5387-4A06-9F2C-9A26572E6778}"/>
    <hyperlink ref="H24054" r:id="rId24136" xr:uid="{91347525-7C46-48FD-8291-13C91F543985}"/>
    <hyperlink ref="H24055" r:id="rId24137" xr:uid="{A7F27C85-FC0B-4C30-AC9F-7041D63A36A7}"/>
    <hyperlink ref="H24056" r:id="rId24138" xr:uid="{66B3DD69-2392-4D6E-A621-847A15BAB2A3}"/>
    <hyperlink ref="H24057" r:id="rId24139" xr:uid="{9F98371C-F252-4C44-905F-81D3C31C1A8F}"/>
    <hyperlink ref="H24058" r:id="rId24140" xr:uid="{06F1EEA8-3EAD-4EB9-8773-F26E8E0EB211}"/>
    <hyperlink ref="H24059" r:id="rId24141" xr:uid="{4EB244F2-89F8-444F-B6CD-2760048BB2F3}"/>
    <hyperlink ref="H24060" r:id="rId24142" xr:uid="{EFEF3D4B-6561-4C08-A7CB-1BBF57C6EB80}"/>
    <hyperlink ref="H24061" r:id="rId24143" xr:uid="{A2B6DABB-7E7A-4E4A-B88C-C59C4F64F01E}"/>
    <hyperlink ref="H24062" r:id="rId24144" xr:uid="{E6E7BD8C-F45D-45CC-8671-52A76E02CC00}"/>
    <hyperlink ref="H24063" r:id="rId24145" xr:uid="{271182DF-EF62-4865-B223-02E982B998A4}"/>
    <hyperlink ref="H24064" r:id="rId24146" xr:uid="{5E9D7715-9202-4587-A90F-0B13C1EA810E}"/>
    <hyperlink ref="H24065" r:id="rId24147" xr:uid="{8A396C74-CBCA-4265-B52F-4C8090B02DB6}"/>
    <hyperlink ref="H24066" r:id="rId24148" xr:uid="{701C7189-28F2-4917-948E-651A96D85331}"/>
    <hyperlink ref="H24067" r:id="rId24149" xr:uid="{E93D7623-607A-47D2-AD70-8D504361FD03}"/>
    <hyperlink ref="H24068" r:id="rId24150" xr:uid="{6A6C9911-E01B-4CF8-9F58-FEBF1AC658AF}"/>
    <hyperlink ref="H24069" r:id="rId24151" xr:uid="{A86FA849-8378-459D-AFED-7D174E9D549A}"/>
    <hyperlink ref="H24070" r:id="rId24152" xr:uid="{5DA7BD5F-4A0F-4C6C-8088-01480E901FB3}"/>
    <hyperlink ref="H24071" r:id="rId24153" xr:uid="{B42067E6-AACC-4BC6-9101-EEFB4D66CCA5}"/>
    <hyperlink ref="H24072" r:id="rId24154" xr:uid="{E9616F72-A72F-4145-BCCB-A5F15AAE772F}"/>
    <hyperlink ref="H24073" r:id="rId24155" xr:uid="{17EF9B50-475C-4E27-979B-83D84B4BB76B}"/>
    <hyperlink ref="H24074" r:id="rId24156" xr:uid="{0AB0F8C8-8AAC-4265-B688-C46089756EB7}"/>
    <hyperlink ref="H24075" r:id="rId24157" xr:uid="{05A05118-72F2-4C5D-BCFC-953BE7F4E31C}"/>
    <hyperlink ref="H24076" r:id="rId24158" xr:uid="{8C5D43FC-0D00-4F47-8401-229145BBE739}"/>
    <hyperlink ref="H24077" r:id="rId24159" xr:uid="{B723FFEF-4B7D-4AA4-A23B-5F50654F1C5C}"/>
    <hyperlink ref="H24078" r:id="rId24160" xr:uid="{A19200AB-60E3-45D8-9455-AAFF4C0FC0BE}"/>
    <hyperlink ref="H24079" r:id="rId24161" xr:uid="{3605ED7E-9818-414E-98F4-00A0A80B69E1}"/>
    <hyperlink ref="H24080" r:id="rId24162" xr:uid="{5DA76AF5-770D-453D-B9D2-016115A5F1E5}"/>
    <hyperlink ref="H24081" r:id="rId24163" xr:uid="{2B44270A-4F88-4E45-AD12-ED705E76E498}"/>
    <hyperlink ref="H24082" r:id="rId24164" xr:uid="{02E0DEE0-2F63-4DB5-B2DD-5B7B222DA53A}"/>
    <hyperlink ref="H24083" r:id="rId24165" xr:uid="{E72FE3AD-3C0C-4A02-BB27-543AD2F08F42}"/>
    <hyperlink ref="H24084" r:id="rId24166" xr:uid="{A659C574-9B13-4D01-B045-CAC7051BF9CB}"/>
    <hyperlink ref="H24085" r:id="rId24167" xr:uid="{AEA1754C-7FC9-4B96-BE85-402EB3CBBC6B}"/>
    <hyperlink ref="H24086" r:id="rId24168" xr:uid="{7786C40C-AD86-4736-96DA-C8FA835007B0}"/>
    <hyperlink ref="H24087" r:id="rId24169" xr:uid="{1A37B039-57BD-42EB-8EB9-15224273DA08}"/>
    <hyperlink ref="H24088" r:id="rId24170" xr:uid="{C5866ADB-AD0A-4F46-BE40-CB490F023A94}"/>
    <hyperlink ref="H24089" r:id="rId24171" xr:uid="{0BE14CFE-B67F-42D1-B12C-04284829D520}"/>
    <hyperlink ref="H24090" r:id="rId24172" xr:uid="{B453FE08-828E-432F-A691-9F0FF15E3EE7}"/>
    <hyperlink ref="H24091" r:id="rId24173" xr:uid="{DFBC8141-A022-4D4A-A7B3-97C279CCAB8C}"/>
    <hyperlink ref="H24092" r:id="rId24174" xr:uid="{9BB6D3DE-9A86-4895-B4D3-9CB1555F8E2E}"/>
    <hyperlink ref="H24093" r:id="rId24175" xr:uid="{8B26E006-877F-4874-A171-C278FEF6D536}"/>
    <hyperlink ref="H24094" r:id="rId24176" xr:uid="{E360AF0D-3354-452D-8F28-D7F06D0EB36A}"/>
    <hyperlink ref="H24095" r:id="rId24177" xr:uid="{9666FAA5-7C00-443C-BF13-0A80D2D9A562}"/>
    <hyperlink ref="H24096" r:id="rId24178" xr:uid="{675DAF57-5CBF-4B86-813C-646602992E0B}"/>
    <hyperlink ref="H24097" r:id="rId24179" xr:uid="{3A0DDD5A-E456-41EB-8BD9-A27E3DFD9823}"/>
    <hyperlink ref="H24098" r:id="rId24180" xr:uid="{006D9B8D-6463-4994-9DF5-315FAE149098}"/>
    <hyperlink ref="H24099" r:id="rId24181" xr:uid="{A99EB1FD-2ED9-4218-8F97-9B3234105D78}"/>
    <hyperlink ref="H24100" r:id="rId24182" xr:uid="{D9E4244F-91EE-44D4-9442-2CD7F204895C}"/>
    <hyperlink ref="H24101" r:id="rId24183" xr:uid="{0107191A-B01C-490E-A17E-71D9C996F064}"/>
    <hyperlink ref="H24102" r:id="rId24184" xr:uid="{6140BB45-4940-4A5C-8FE3-C079F4CAF3B2}"/>
    <hyperlink ref="H24103" r:id="rId24185" xr:uid="{127CFCBC-35F5-4C80-A554-C7B8E089FC36}"/>
    <hyperlink ref="H24104" r:id="rId24186" xr:uid="{6349C949-F055-4D51-97C9-24DF02EF254C}"/>
    <hyperlink ref="H24105" r:id="rId24187" xr:uid="{49C06BF8-4040-44DA-A09D-622BDF067B5D}"/>
    <hyperlink ref="H24106" r:id="rId24188" xr:uid="{CA9AEA63-6DEB-4C33-BDFE-83182D61478F}"/>
    <hyperlink ref="H24107" r:id="rId24189" xr:uid="{9192B192-43CA-4671-A2D7-EF8EEE5D744E}"/>
    <hyperlink ref="H24108" r:id="rId24190" xr:uid="{5E20D876-3694-4A91-A35D-E76B6BE77D35}"/>
    <hyperlink ref="H24109" r:id="rId24191" xr:uid="{8121CDF9-A869-49FD-A77E-2E33D5403BF1}"/>
    <hyperlink ref="H24110" r:id="rId24192" xr:uid="{DAF2F7C0-6254-49A5-9FDD-998EDA0A2CE6}"/>
    <hyperlink ref="H24111" r:id="rId24193" xr:uid="{BB472CEC-3A87-4128-A033-7FA0966BDF24}"/>
    <hyperlink ref="H24112" r:id="rId24194" xr:uid="{6ABA707D-394F-45CA-9BF1-8AF918BBE56D}"/>
    <hyperlink ref="H24113" r:id="rId24195" xr:uid="{748CBAEF-4EA7-4CB9-8F4D-93989EC2BD16}"/>
    <hyperlink ref="D24114" r:id="rId24196" xr:uid="{9ADFF168-7A33-4EC4-B865-00BA728FD242}"/>
    <hyperlink ref="H24114" r:id="rId24197" xr:uid="{92FED04B-B480-40F9-8C8A-2E7908A47771}"/>
    <hyperlink ref="H24115" r:id="rId24198" xr:uid="{1AFDFBE8-6F22-4D9C-8660-20C170367FAB}"/>
    <hyperlink ref="H24116" r:id="rId24199" xr:uid="{E80A06FF-7CDC-432D-A696-7DA124D17A57}"/>
    <hyperlink ref="H24117" r:id="rId24200" xr:uid="{448C979B-D8C9-4DC6-9A3D-D2E1FE89799C}"/>
    <hyperlink ref="H24118" r:id="rId24201" xr:uid="{FA6EA32C-8BAF-471D-BCC0-F27A2B885BFC}"/>
    <hyperlink ref="H24119" r:id="rId24202" xr:uid="{464B5868-ECB5-46C0-A6BE-232EFE104A60}"/>
    <hyperlink ref="H24120" r:id="rId24203" xr:uid="{F92A785F-BE31-4C72-8F9F-B75DB8CC7E7A}"/>
    <hyperlink ref="H24121" r:id="rId24204" xr:uid="{8890F887-818C-4A6F-A3CD-82B0F1492B9F}"/>
    <hyperlink ref="H24122" r:id="rId24205" xr:uid="{AB728208-0D35-45DC-874B-CE5BAD07550E}"/>
    <hyperlink ref="H24123" r:id="rId24206" xr:uid="{4ACD244C-49D4-4C34-8CE8-0B972D469AA1}"/>
    <hyperlink ref="H24124" r:id="rId24207" xr:uid="{B58266B4-64B5-4C7E-A018-B955754CE379}"/>
    <hyperlink ref="H24125" r:id="rId24208" xr:uid="{CB6B579B-516E-4567-8323-9663D1D41342}"/>
    <hyperlink ref="H24126" r:id="rId24209" xr:uid="{34264A62-F50A-4470-9F73-557CE4FB11FB}"/>
    <hyperlink ref="H24127" r:id="rId24210" xr:uid="{0DFFA855-7177-4E62-929D-2FD45E527CDD}"/>
    <hyperlink ref="H24128" r:id="rId24211" xr:uid="{FCF69BB1-1553-4925-A98F-97CE06E80EAA}"/>
    <hyperlink ref="H24129" r:id="rId24212" xr:uid="{47EB4E93-7E9C-479E-8B15-688F26BE9C42}"/>
    <hyperlink ref="H24130" r:id="rId24213" xr:uid="{FC8C735A-9DFF-4F78-A46D-399778855AB3}"/>
    <hyperlink ref="H24131" r:id="rId24214" xr:uid="{123FDDE6-6A61-4AA4-85DF-41EED8AE1A71}"/>
    <hyperlink ref="H24132" r:id="rId24215" xr:uid="{3497015B-903A-4AC7-B2DF-8BF309CD1EF1}"/>
    <hyperlink ref="H24133" r:id="rId24216" xr:uid="{9A039D71-AB0F-481D-8439-A8C1CE05BEE1}"/>
    <hyperlink ref="H24134" r:id="rId24217" xr:uid="{D3D27199-B12E-4ABC-A476-4BB275C51E3C}"/>
    <hyperlink ref="H24135" r:id="rId24218" xr:uid="{38A0BFCC-9EAC-4062-B853-D8243C4EB654}"/>
    <hyperlink ref="H24136" r:id="rId24219" xr:uid="{AD21F189-0FC0-48B6-B4BB-D936A5087B2F}"/>
    <hyperlink ref="H24137" r:id="rId24220" xr:uid="{39FB8BA3-B1C0-470B-B666-A8E226BD8490}"/>
    <hyperlink ref="H24138" r:id="rId24221" xr:uid="{533FB57B-D246-489B-99E1-0080447C13B1}"/>
    <hyperlink ref="H24139" r:id="rId24222" xr:uid="{376529BD-ABD3-4D3F-973C-F58566F9C22D}"/>
    <hyperlink ref="H24140" r:id="rId24223" xr:uid="{82817712-60CF-417A-8CFF-E9DA23D126F2}"/>
    <hyperlink ref="H24141" r:id="rId24224" xr:uid="{F207073F-25F0-4A8E-90EA-7BA9D02359C6}"/>
    <hyperlink ref="H24142" r:id="rId24225" xr:uid="{E7B3B50B-9D93-4A77-AD03-6DBC459CF953}"/>
    <hyperlink ref="H24143" r:id="rId24226" xr:uid="{240375DE-5E95-44E6-A974-40BFF30127B6}"/>
    <hyperlink ref="H24144" r:id="rId24227" xr:uid="{11B4140E-5748-4768-B8CC-DAB506B11E6C}"/>
    <hyperlink ref="H24145" r:id="rId24228" xr:uid="{70855CED-5F21-4BFB-942C-54BA7A3D92E7}"/>
    <hyperlink ref="H24146" r:id="rId24229" xr:uid="{E05E4C96-D513-4CB3-96C7-23C2CD392CBD}"/>
    <hyperlink ref="H24147" r:id="rId24230" xr:uid="{12DA666A-E005-4C2B-AF30-91E342CA7AAC}"/>
    <hyperlink ref="H24148" r:id="rId24231" xr:uid="{7BD29D8F-72A7-4F4E-BA7F-B2DE7FF75F2C}"/>
    <hyperlink ref="H24149" r:id="rId24232" xr:uid="{02A7C855-5AAE-4AD6-85D8-AE0D8068ED49}"/>
    <hyperlink ref="H24150" r:id="rId24233" xr:uid="{AD859169-CCC2-4CE3-B3D7-7C6C33560346}"/>
    <hyperlink ref="H24151" r:id="rId24234" xr:uid="{8F1D4266-9A63-4EC1-8C2F-BA5A1FFBFF58}"/>
    <hyperlink ref="H24152" r:id="rId24235" xr:uid="{8DAF0C58-C5F1-4132-9C58-16EBEFCE935F}"/>
    <hyperlink ref="H24153" r:id="rId24236" xr:uid="{A9D3DFE2-9902-484A-A63B-3F2DE016EEEF}"/>
    <hyperlink ref="H24154" r:id="rId24237" xr:uid="{44B24870-EE20-4171-A74C-2CE780B55616}"/>
    <hyperlink ref="H24155" r:id="rId24238" xr:uid="{A7C54BD1-35F0-491E-96C9-045763AC45EC}"/>
    <hyperlink ref="H24156" r:id="rId24239" xr:uid="{9DB9A9D9-B642-48EA-8C46-4A90130A9134}"/>
    <hyperlink ref="H24157" r:id="rId24240" xr:uid="{C61B9A30-F94C-42DF-8983-FD015C06B38D}"/>
    <hyperlink ref="H24158" r:id="rId24241" xr:uid="{244C5DF8-7376-4074-9CEB-B0FE62253E14}"/>
    <hyperlink ref="H24159" r:id="rId24242" xr:uid="{7C863238-7C02-4CEC-90A4-DF143FB42FE8}"/>
    <hyperlink ref="H24160" r:id="rId24243" xr:uid="{6F219FA8-F31B-4C73-A1FA-0072B637DEC6}"/>
    <hyperlink ref="H24161" r:id="rId24244" xr:uid="{6BDDAEE3-10CC-4D52-9426-ACE5F0E0792B}"/>
    <hyperlink ref="H24162" r:id="rId24245" xr:uid="{4FCEF2F7-9845-4BDE-931D-E24D380DCFF9}"/>
    <hyperlink ref="H24163" r:id="rId24246" xr:uid="{26FA96B0-BA1E-4607-B717-AF4500A078C4}"/>
    <hyperlink ref="H24164" r:id="rId24247" xr:uid="{C6A704A3-6F80-402E-819F-8AA64F8D19DF}"/>
    <hyperlink ref="H24165" r:id="rId24248" xr:uid="{4176339B-0B7B-45E4-A2E2-F427B55D1281}"/>
    <hyperlink ref="H24166" r:id="rId24249" xr:uid="{0186F3E9-0978-4DC6-8A66-28552006C549}"/>
    <hyperlink ref="H24167" r:id="rId24250" xr:uid="{537A0E56-F078-4B7C-829E-939806AF442F}"/>
    <hyperlink ref="H24168" r:id="rId24251" xr:uid="{57DDC7B8-E536-4C25-BF0C-B3713A3565EF}"/>
    <hyperlink ref="H24169" r:id="rId24252" xr:uid="{E1168A47-35E2-4F99-A9AB-7DFD83AF2F27}"/>
    <hyperlink ref="H24170" r:id="rId24253" xr:uid="{448963E5-44C7-4792-ABA8-62B20220254D}"/>
    <hyperlink ref="H24171" r:id="rId24254" xr:uid="{CC4723A1-1C03-4202-888C-102F24C42ADD}"/>
    <hyperlink ref="H24172" r:id="rId24255" xr:uid="{575452FA-43DF-4018-AB6E-121BF5700748}"/>
    <hyperlink ref="H24173" r:id="rId24256" xr:uid="{43204BDA-B7CA-443F-8B12-1B7CF15467EE}"/>
    <hyperlink ref="H24174" r:id="rId24257" xr:uid="{2A9BC53C-2A08-4682-98C1-165B784784E5}"/>
    <hyperlink ref="H24175" r:id="rId24258" xr:uid="{D95293D3-957F-45E4-A8E6-B6E4A07DA024}"/>
    <hyperlink ref="H24176" r:id="rId24259" xr:uid="{8C758FC9-D5B3-4FB0-8745-9B8C1A87C33B}"/>
    <hyperlink ref="H24177" r:id="rId24260" xr:uid="{31FBC0BA-A003-4B29-88B3-2EF7F248CE23}"/>
    <hyperlink ref="H24178" r:id="rId24261" xr:uid="{7EA7B709-73FF-4199-B862-494451D5994A}"/>
    <hyperlink ref="H24179" r:id="rId24262" xr:uid="{B7AAF5C0-27E7-4FF7-A297-C220DA7DB95E}"/>
    <hyperlink ref="H24180" r:id="rId24263" xr:uid="{165200EA-E355-4C14-A388-C23DB45BAC84}"/>
    <hyperlink ref="H24181" r:id="rId24264" xr:uid="{507D2C8F-C34A-4D11-B89B-4FCADA7425DC}"/>
    <hyperlink ref="H24182" r:id="rId24265" xr:uid="{2213669C-2C4B-45BF-88D6-DD289316A5AB}"/>
    <hyperlink ref="H24183" r:id="rId24266" xr:uid="{38BEA79D-B682-4018-8AE1-CD8B87305C24}"/>
    <hyperlink ref="H24184" r:id="rId24267" xr:uid="{C4B786A6-915F-43FB-BB61-9BB5983F232A}"/>
    <hyperlink ref="H24185" r:id="rId24268" xr:uid="{09FD4282-AB4D-4768-A335-C79C486CD0D0}"/>
    <hyperlink ref="H24186" r:id="rId24269" xr:uid="{75C75883-B8CF-4B2E-96FB-2037357D9385}"/>
    <hyperlink ref="H24187" r:id="rId24270" xr:uid="{07CC95BA-AC1E-4AC0-B146-168BBF9F768B}"/>
    <hyperlink ref="H24188" r:id="rId24271" xr:uid="{285EBEB5-EB41-4698-B35E-0C6D9A548EE7}"/>
    <hyperlink ref="H24189" r:id="rId24272" xr:uid="{E0527336-C9F2-4D2D-B324-853DBC5882E8}"/>
    <hyperlink ref="H24190" r:id="rId24273" xr:uid="{1CF26E76-F922-4506-A537-4A18E2183FF6}"/>
    <hyperlink ref="H24191" r:id="rId24274" xr:uid="{4D391B68-ABD7-494D-A47B-B6EFAF0EB142}"/>
    <hyperlink ref="H24192" r:id="rId24275" xr:uid="{711BB0E5-D0A1-41E7-8179-A4324A19FA12}"/>
    <hyperlink ref="H24193" r:id="rId24276" xr:uid="{702D99B8-CAF9-4F66-9687-C5F301FFDBD0}"/>
    <hyperlink ref="H24194" r:id="rId24277" xr:uid="{EA5F2A0D-C489-4FE9-A05F-8D418CFEF187}"/>
    <hyperlink ref="H24195" r:id="rId24278" xr:uid="{5AAD7E71-9AB9-4C2A-B901-85E58F352FFE}"/>
    <hyperlink ref="H24196" r:id="rId24279" xr:uid="{AB51D761-80EA-41F0-88C7-C4B4F92A5A98}"/>
    <hyperlink ref="H24197" r:id="rId24280" xr:uid="{2007F59C-70C4-40DE-AA09-0137B51660FB}"/>
    <hyperlink ref="H24198" r:id="rId24281" xr:uid="{5E61F736-AFEC-4777-B2B3-830750E421B3}"/>
    <hyperlink ref="H24199" r:id="rId24282" xr:uid="{B72EBF5F-0867-4B0C-8B8C-23F5C68B6737}"/>
    <hyperlink ref="H24200" r:id="rId24283" xr:uid="{03A4FFC9-A5E0-46D5-861D-1044940E1486}"/>
    <hyperlink ref="H24201" r:id="rId24284" xr:uid="{CC5B2E25-E28C-470E-950E-11F4EB04EC4E}"/>
    <hyperlink ref="H24202" r:id="rId24285" xr:uid="{BE619869-4CE2-44E7-8935-487190394BF3}"/>
    <hyperlink ref="H24203" r:id="rId24286" xr:uid="{A12F6A4B-7C8E-43E5-B7B9-71C30304BCEC}"/>
    <hyperlink ref="H24204" r:id="rId24287" xr:uid="{86BA8271-F289-42F6-A865-F3ADEB5B3300}"/>
    <hyperlink ref="H24205" r:id="rId24288" xr:uid="{E5DD0204-CC91-46FE-84CA-EDEE48AC69BD}"/>
    <hyperlink ref="H24206" r:id="rId24289" xr:uid="{005169C8-7EAE-48F0-854D-E69675836B4C}"/>
    <hyperlink ref="H24207" r:id="rId24290" xr:uid="{96D83B78-A95D-4D37-8F6E-4E3DB864E577}"/>
    <hyperlink ref="H24208" r:id="rId24291" xr:uid="{D9C5D698-3A23-4520-AB0A-0FB869CFD17E}"/>
    <hyperlink ref="H24209" r:id="rId24292" xr:uid="{2712EF7D-F7AB-4121-938A-0E9824208316}"/>
    <hyperlink ref="H24210" r:id="rId24293" xr:uid="{E4EA682B-A893-4BB6-919B-0548BDF6EE00}"/>
    <hyperlink ref="H24211" r:id="rId24294" xr:uid="{5758F9CF-B177-466A-A56F-BE9E5421FAA2}"/>
    <hyperlink ref="H24212" r:id="rId24295" xr:uid="{5F3B641E-F225-4912-8FE2-642113211492}"/>
    <hyperlink ref="H24213" r:id="rId24296" xr:uid="{0AE03202-3149-44AE-A106-4596BAD96556}"/>
    <hyperlink ref="H24214" r:id="rId24297" xr:uid="{FD532D13-2C88-4D5C-BDF9-35F57507E623}"/>
    <hyperlink ref="H24215" r:id="rId24298" xr:uid="{AAD82A7A-632D-4F58-919E-C6FD8544B0EF}"/>
    <hyperlink ref="H24216" r:id="rId24299" xr:uid="{1D7E796A-78AA-42E5-B957-46FD56198D56}"/>
    <hyperlink ref="H24217" r:id="rId24300" xr:uid="{75EDA33D-E34F-4650-88C9-3F7227FD484E}"/>
    <hyperlink ref="H24218" r:id="rId24301" xr:uid="{B4CC1E31-9EC0-4A31-A25D-79E1EB23B640}"/>
    <hyperlink ref="H24219" r:id="rId24302" xr:uid="{C9285963-8020-4F51-9CC0-3F577F8BB552}"/>
    <hyperlink ref="H24220" r:id="rId24303" xr:uid="{F6C0BFCD-6464-4A53-9343-4EAA5708B8D7}"/>
    <hyperlink ref="H24221" r:id="rId24304" xr:uid="{2050EF2B-A1E7-4375-934A-4247DBA9559F}"/>
    <hyperlink ref="H24222" r:id="rId24305" xr:uid="{55CCD4CA-4DA0-4DAB-8C7E-F3127AEFFE59}"/>
    <hyperlink ref="H24223" r:id="rId24306" xr:uid="{57400FED-42EF-4337-A5BB-ED8F37D23B51}"/>
    <hyperlink ref="H24224" r:id="rId24307" xr:uid="{CABE2B1F-7E62-44B1-97EF-8A2BF62FD91B}"/>
    <hyperlink ref="H24225" r:id="rId24308" xr:uid="{AF9651DE-A7BF-4244-9C85-FC1718670A0F}"/>
    <hyperlink ref="H24226" r:id="rId24309" xr:uid="{DEF9BBCE-96C1-4546-B17B-1586AC4480AC}"/>
    <hyperlink ref="H24227" r:id="rId24310" xr:uid="{92BD17B4-7C06-4D40-BA12-E2502CE17175}"/>
    <hyperlink ref="H24228" r:id="rId24311" xr:uid="{13C1A3CB-07C0-4BD2-8312-BF13CB20193C}"/>
    <hyperlink ref="H24229" r:id="rId24312" xr:uid="{D65358A6-3A39-4C4D-B6D0-1AE5C3F417E8}"/>
    <hyperlink ref="H24230" r:id="rId24313" xr:uid="{6391FE03-01E5-4628-B3D3-8069EA1C0929}"/>
    <hyperlink ref="H24231" r:id="rId24314" xr:uid="{D27CCB84-319A-495E-8B4A-57C5177C04BF}"/>
    <hyperlink ref="H24232" r:id="rId24315" xr:uid="{8C334604-8248-48BE-81F6-66264437AD68}"/>
    <hyperlink ref="H24233" r:id="rId24316" xr:uid="{AC4EDDA9-C68C-40A7-A667-F632D4E1457F}"/>
    <hyperlink ref="H24234" r:id="rId24317" xr:uid="{FCC984FC-3BFE-4174-9ABF-06B462B4E79C}"/>
    <hyperlink ref="H24235" r:id="rId24318" xr:uid="{5BCBB1A9-D509-45A1-9EF4-479F8F9E91FD}"/>
    <hyperlink ref="H24236" r:id="rId24319" xr:uid="{63DF897B-DB36-4E5A-9FA6-03363CB3D73D}"/>
    <hyperlink ref="H24237" r:id="rId24320" xr:uid="{1FAF92A5-FF65-415D-B129-FFBC775CE204}"/>
    <hyperlink ref="H24238" r:id="rId24321" xr:uid="{D911813E-C5A4-4B6E-809C-A50B1B470B0C}"/>
    <hyperlink ref="H24239" r:id="rId24322" xr:uid="{DFE3E86A-CCD0-489F-B46D-A232DF3F5F95}"/>
    <hyperlink ref="H24240" r:id="rId24323" xr:uid="{D67876E9-4C31-488D-9FBE-09C4DE6DCF40}"/>
    <hyperlink ref="H24241" r:id="rId24324" xr:uid="{2AF7CE76-7E65-41DD-BD42-DED7FF8EC6D4}"/>
    <hyperlink ref="H24242" r:id="rId24325" xr:uid="{925A9A6D-7E32-4CB1-9BF2-52D6BA0AD7B0}"/>
    <hyperlink ref="H24243" r:id="rId24326" xr:uid="{4E380E42-2B20-4BB4-9C0C-9B7493514657}"/>
    <hyperlink ref="H24244" r:id="rId24327" xr:uid="{EF7CDCC5-CF99-4B8C-92BC-0A1D4798EC35}"/>
    <hyperlink ref="H24245" r:id="rId24328" xr:uid="{291E7ED1-5FE2-4098-8294-6ABC59A768D6}"/>
    <hyperlink ref="H24246" r:id="rId24329" xr:uid="{3FDF5779-C2EE-473F-B2C4-22EC563D513F}"/>
    <hyperlink ref="H24247" r:id="rId24330" xr:uid="{480A8DD8-A11D-4A61-B318-C9F0172996BF}"/>
    <hyperlink ref="H24248" r:id="rId24331" xr:uid="{9D049CAC-2AA8-4720-99ED-51A96ECE1207}"/>
    <hyperlink ref="H24249" r:id="rId24332" xr:uid="{F82C9B7D-A2C4-47A1-8F2F-0BCFE8757BB0}"/>
    <hyperlink ref="H24250" r:id="rId24333" xr:uid="{562203D1-A93A-46F3-BE10-5C2A8239596A}"/>
    <hyperlink ref="H24251" r:id="rId24334" xr:uid="{4788662C-F36B-4221-871D-C6EA372AB5CB}"/>
    <hyperlink ref="H24252" r:id="rId24335" xr:uid="{0912A4B4-5C0C-4CC0-ABCE-2D5375905BA5}"/>
    <hyperlink ref="H24253" r:id="rId24336" xr:uid="{B5FDB634-EEFB-49C0-92F2-3A7107B496A6}"/>
    <hyperlink ref="H24254" r:id="rId24337" xr:uid="{60FE803B-8CE3-4A7A-8D29-5ACDC1912056}"/>
    <hyperlink ref="H24255" r:id="rId24338" xr:uid="{C383765B-DC32-45A6-8BAF-00ACA47F8DB3}"/>
    <hyperlink ref="H24256" r:id="rId24339" xr:uid="{6BA14575-7EE0-4EBF-BB02-7A4F5919F0A4}"/>
    <hyperlink ref="H24257" r:id="rId24340" xr:uid="{352B32DF-7984-45F9-8283-91CF5FF0C747}"/>
    <hyperlink ref="H24258" r:id="rId24341" xr:uid="{706A988E-3CBD-4CF1-8E31-04D18B12CFCB}"/>
    <hyperlink ref="H24259" r:id="rId24342" xr:uid="{17C0EF1B-D8FF-423E-AB57-D5E5577608D9}"/>
    <hyperlink ref="H24260" r:id="rId24343" xr:uid="{793763EB-7D25-4A97-894A-0A2817355769}"/>
    <hyperlink ref="H24261" r:id="rId24344" xr:uid="{9CB00397-60E4-4CCA-8250-C1DD0BDDA3E5}"/>
    <hyperlink ref="H24262" r:id="rId24345" xr:uid="{8F374323-7423-4275-9560-942C9D5C7BC0}"/>
    <hyperlink ref="H24263" r:id="rId24346" xr:uid="{A932B7D4-6364-4D48-A9CB-F73BD836BFA8}"/>
    <hyperlink ref="H24264" r:id="rId24347" xr:uid="{449B6C97-9B22-49FD-A179-17C388BF864F}"/>
    <hyperlink ref="H24265" r:id="rId24348" xr:uid="{D5E702A6-813F-4BA0-9753-BE1DD7E055C1}"/>
    <hyperlink ref="H24266" r:id="rId24349" xr:uid="{D3DD0CBD-2CA8-429A-AF9E-8F175AE69935}"/>
    <hyperlink ref="H24267" r:id="rId24350" xr:uid="{3DAAE05E-644D-4144-92C8-8330250AF6C6}"/>
    <hyperlink ref="H24268" r:id="rId24351" xr:uid="{153D5BFA-FF96-4D04-880E-6820B83A2476}"/>
    <hyperlink ref="H24269" r:id="rId24352" xr:uid="{4BC26488-F274-4313-8851-8324AF7CE598}"/>
    <hyperlink ref="H24270" r:id="rId24353" xr:uid="{A996F508-6D23-4C01-8C61-A9A3C14BE328}"/>
    <hyperlink ref="H24271" r:id="rId24354" xr:uid="{0758DA72-BB72-4377-B229-09DC0B606F24}"/>
    <hyperlink ref="H24272" r:id="rId24355" xr:uid="{374C98A9-BE5D-4C4A-AEB9-D87D2265A6EB}"/>
    <hyperlink ref="H24273" r:id="rId24356" xr:uid="{5AADE283-9102-41F7-8EC2-ED9A45EE14E9}"/>
    <hyperlink ref="H24274" r:id="rId24357" xr:uid="{9263D7E1-3F79-49EC-8716-862F5A353391}"/>
    <hyperlink ref="H24275" r:id="rId24358" xr:uid="{C35D3670-CBCF-4077-8016-DA6A5975EDCA}"/>
    <hyperlink ref="H24276" r:id="rId24359" xr:uid="{D258CCC3-559D-4C5C-BD5E-A76935D12FC1}"/>
    <hyperlink ref="H24277" r:id="rId24360" xr:uid="{95BC9E17-0551-4108-ADDC-7019B4934B15}"/>
    <hyperlink ref="H24278" r:id="rId24361" xr:uid="{E715841A-CF29-49A3-988E-D2703445F9DA}"/>
    <hyperlink ref="H24279" r:id="rId24362" xr:uid="{9800EB15-6290-47F8-B6E1-F8629501784D}"/>
    <hyperlink ref="H24280" r:id="rId24363" xr:uid="{67951EF9-B4B2-49A4-978B-99EF3ED290C7}"/>
    <hyperlink ref="H24281" r:id="rId24364" xr:uid="{17D6B337-E53C-410E-8434-EC9AA189D46A}"/>
    <hyperlink ref="H24282" r:id="rId24365" xr:uid="{A7734EA7-60BB-49FF-A730-1AFF25E2B8AA}"/>
    <hyperlink ref="H24283" r:id="rId24366" xr:uid="{87F4EF1E-D0B6-4AA0-ACA7-C3A101FED122}"/>
    <hyperlink ref="H24284" r:id="rId24367" xr:uid="{9A910482-06B2-4C8F-A81A-2C47653D8194}"/>
    <hyperlink ref="H24285" r:id="rId24368" xr:uid="{538121D8-0ED9-4387-96F4-FE0E1A4BD1B0}"/>
    <hyperlink ref="H24286" r:id="rId24369" xr:uid="{6AE79621-3C79-4DBA-80DC-77650D832223}"/>
    <hyperlink ref="H24287" r:id="rId24370" xr:uid="{80B4149B-6BC8-407D-A8FF-AA01EDAEE7DE}"/>
    <hyperlink ref="H24288" r:id="rId24371" xr:uid="{61E169C4-16FA-4A76-9801-1853A52932C3}"/>
    <hyperlink ref="H24289" r:id="rId24372" xr:uid="{6D836FB1-8BE0-4932-82EC-3A5D5F38F7B7}"/>
    <hyperlink ref="H24290" r:id="rId24373" xr:uid="{0BEE1CFA-949D-4254-B4F3-220C1E78C8F2}"/>
    <hyperlink ref="H24291" r:id="rId24374" xr:uid="{C9617DCA-7ABB-42D0-AB85-537034E840DD}"/>
    <hyperlink ref="H24292" r:id="rId24375" xr:uid="{ED3F13AF-9DF0-4B9F-8654-FBCCEB75969F}"/>
    <hyperlink ref="H24293" r:id="rId24376" xr:uid="{E4315019-053B-4CAE-899D-D15ED6EE6890}"/>
    <hyperlink ref="H24294" r:id="rId24377" xr:uid="{222B52D1-2898-42DA-8337-553F26AEDEA7}"/>
    <hyperlink ref="H24295" r:id="rId24378" xr:uid="{FF5D6208-0015-44AB-8BBE-0BCB7A611468}"/>
    <hyperlink ref="H24296" r:id="rId24379" xr:uid="{822EBDC6-8F06-43D1-BA7B-6D71371893AC}"/>
    <hyperlink ref="H24297" r:id="rId24380" xr:uid="{A19000C8-B7F9-4DB5-8ABA-3CA8887377C4}"/>
    <hyperlink ref="H24298" r:id="rId24381" xr:uid="{A8C0EA82-89EC-455A-97F2-E43E84690024}"/>
    <hyperlink ref="H24299" r:id="rId24382" xr:uid="{33A699E2-E0FA-4883-92FD-32FA9DE9211A}"/>
    <hyperlink ref="H24300" r:id="rId24383" xr:uid="{790D093B-7430-45D2-A758-DE7BD493F9C0}"/>
    <hyperlink ref="H24301" r:id="rId24384" xr:uid="{DD7BEF54-3E24-4D5E-937C-38578EE368D7}"/>
    <hyperlink ref="H24302" r:id="rId24385" xr:uid="{3171BEFE-A407-409E-A270-A711FE7F311E}"/>
    <hyperlink ref="H24303" r:id="rId24386" xr:uid="{FA307FF2-3DFF-40E7-B16C-DFF833847C63}"/>
    <hyperlink ref="H24304" r:id="rId24387" xr:uid="{DEA5908A-29BF-45B0-A788-8E664851ABDA}"/>
    <hyperlink ref="H24305" r:id="rId24388" xr:uid="{00557731-CF7B-482E-9E22-ED823F5FCD9E}"/>
    <hyperlink ref="H24306" r:id="rId24389" xr:uid="{B78A6288-19B0-4A38-B99D-DF1D8E16A6BC}"/>
    <hyperlink ref="H24307" r:id="rId24390" xr:uid="{142FB7F7-2CC2-4C72-8296-6FE9B36FFD37}"/>
    <hyperlink ref="H24308" r:id="rId24391" xr:uid="{066EAC54-6E17-460C-BFFC-6F5AC0E05FCC}"/>
    <hyperlink ref="H24309" r:id="rId24392" xr:uid="{027133C0-9C09-4CA8-A3E4-E9FC52E7F4EA}"/>
    <hyperlink ref="H24310" r:id="rId24393" xr:uid="{6C046E73-8DA0-49A3-A3A8-ED69F335DB65}"/>
    <hyperlink ref="H24311" r:id="rId24394" xr:uid="{5B85B1A3-1D51-4586-B40E-DAD75FF2E0FC}"/>
    <hyperlink ref="H24312" r:id="rId24395" xr:uid="{C80FA43A-B73F-4F90-9238-333A31D56C75}"/>
    <hyperlink ref="H24313" r:id="rId24396" xr:uid="{8F37B1E9-F493-481C-8AC1-6E85389628FC}"/>
    <hyperlink ref="H24314" r:id="rId24397" xr:uid="{AC8FCD2B-BEBD-44F4-BE9F-28739C4E0FFD}"/>
    <hyperlink ref="H24315" r:id="rId24398" xr:uid="{633443F3-F967-4C61-B5FD-17B42A105594}"/>
    <hyperlink ref="H24316" r:id="rId24399" xr:uid="{1948B444-6B64-4706-9BC9-C29F5F2783FB}"/>
    <hyperlink ref="H24317" r:id="rId24400" xr:uid="{690E4E9E-DEFE-402B-A56A-7D76606BEDB9}"/>
    <hyperlink ref="H24318" r:id="rId24401" xr:uid="{E88754F2-702E-4F8C-80B8-F6016776D2BC}"/>
    <hyperlink ref="H24319" r:id="rId24402" xr:uid="{182DE33F-6C35-4F7F-961D-D5CE9FF7577E}"/>
    <hyperlink ref="H24320" r:id="rId24403" xr:uid="{A746AACC-872F-4C62-8B44-160FED7CCD38}"/>
    <hyperlink ref="H24321" r:id="rId24404" xr:uid="{0A061EDA-1655-463F-AC89-2D961A9DF55D}"/>
    <hyperlink ref="H24322" r:id="rId24405" xr:uid="{286033E7-3549-4C3D-B2CD-7A6F2B545E5F}"/>
    <hyperlink ref="H24323" r:id="rId24406" xr:uid="{C19405CC-C38B-4FB4-B4E9-621C90D4CB8D}"/>
    <hyperlink ref="H24324" r:id="rId24407" xr:uid="{3340AC2E-E7E4-4E8E-87F0-735996A4FA83}"/>
    <hyperlink ref="H24325" r:id="rId24408" xr:uid="{B3750761-57C2-4492-A395-8F923B957958}"/>
    <hyperlink ref="H24326" r:id="rId24409" xr:uid="{433163FE-2423-4E7D-816A-350E43EB9C29}"/>
    <hyperlink ref="H24327" r:id="rId24410" xr:uid="{1FFD6ED9-0002-484A-9C53-74E2EF8346A0}"/>
    <hyperlink ref="H24328" r:id="rId24411" xr:uid="{54D7BCBD-229D-4073-80C0-75A0CBB300FD}"/>
    <hyperlink ref="H24329" r:id="rId24412" xr:uid="{7843A0DF-2D61-4984-84A2-2F60969DF3CB}"/>
    <hyperlink ref="H24330" r:id="rId24413" xr:uid="{1273D241-81A8-4D3D-97A5-BB98BCF3790C}"/>
    <hyperlink ref="H24331" r:id="rId24414" xr:uid="{FD8E7EB4-730D-4F01-ACC6-B7839A7B275E}"/>
    <hyperlink ref="H24332" r:id="rId24415" xr:uid="{A5EC2930-ED67-4C04-AD48-32B58DC5097C}"/>
    <hyperlink ref="H24333" r:id="rId24416" xr:uid="{F87DE398-CD51-4518-B632-52F50BBC0244}"/>
    <hyperlink ref="H24334" r:id="rId24417" xr:uid="{8D358DC6-5BF0-4A5C-9B0B-97AEB510E592}"/>
    <hyperlink ref="H24335" r:id="rId24418" xr:uid="{FA5650BA-1070-4AA4-B5D4-99C1D67ED42D}"/>
    <hyperlink ref="H24336" r:id="rId24419" xr:uid="{EBC5E362-7AA9-4780-AF09-A7DF08E49D85}"/>
    <hyperlink ref="H24337" r:id="rId24420" xr:uid="{123A54C9-E0BC-40B9-931D-DAED5EA7FA47}"/>
    <hyperlink ref="H24338" r:id="rId24421" xr:uid="{EC9CFE1E-C0E4-4B52-BC5C-76D63CA9E70F}"/>
    <hyperlink ref="H24339" r:id="rId24422" xr:uid="{F412C0F8-25BE-4E90-AC51-417C60AE8BE0}"/>
    <hyperlink ref="H24340" r:id="rId24423" xr:uid="{FDB05E5A-CB01-4806-8B98-3E1A54A3BA1A}"/>
    <hyperlink ref="H24341" r:id="rId24424" xr:uid="{72AFD419-C64D-418B-AE04-0BDB05A24199}"/>
    <hyperlink ref="H24342" r:id="rId24425" xr:uid="{96F12B82-8424-4348-91F5-248EBA0FFBCD}"/>
    <hyperlink ref="H24343" r:id="rId24426" xr:uid="{02A5E190-F1BF-460C-8C70-3A0EDD146933}"/>
    <hyperlink ref="H24344" r:id="rId24427" xr:uid="{BAFD2D5B-40E3-4870-AB04-6884D361C140}"/>
    <hyperlink ref="H24345" r:id="rId24428" xr:uid="{0BF79114-2E0E-4370-AF48-E663DC2B90F2}"/>
    <hyperlink ref="H24346" r:id="rId24429" xr:uid="{1C3DF7E1-FAB8-4261-887B-28287C151D49}"/>
    <hyperlink ref="H24347" r:id="rId24430" xr:uid="{C4C76678-EC6D-4909-A811-5CA98CA7200C}"/>
    <hyperlink ref="H24348" r:id="rId24431" xr:uid="{C4BFEAE4-DDDF-403B-9A43-9C22AA1DC8DE}"/>
    <hyperlink ref="H24349" r:id="rId24432" xr:uid="{2CA54A03-A98F-4FE1-BB64-A66FE0F5E21B}"/>
    <hyperlink ref="H24350" r:id="rId24433" xr:uid="{B1A8AECE-51F8-4378-BB5F-4638856C6132}"/>
    <hyperlink ref="H24351" r:id="rId24434" xr:uid="{8397666E-C821-4AAC-A791-037B0278DD7A}"/>
    <hyperlink ref="H24352" r:id="rId24435" xr:uid="{35BEA5A5-4F01-46D5-BE32-DA1D6C317266}"/>
    <hyperlink ref="H24353" r:id="rId24436" xr:uid="{3C1346D1-8D8D-402D-8E42-41EBC6FBDD78}"/>
    <hyperlink ref="H24354" r:id="rId24437" xr:uid="{AF4C99EB-6FBE-4234-96C5-92F8A92A4632}"/>
    <hyperlink ref="H24355" r:id="rId24438" xr:uid="{0BCBDBE7-4B64-4905-8FA2-7057FA31E3EC}"/>
    <hyperlink ref="H24356" r:id="rId24439" xr:uid="{6A9A756D-1529-4FBA-A3C3-28E955CC6C81}"/>
    <hyperlink ref="H24357" r:id="rId24440" xr:uid="{F45EEB2C-C95D-48CC-A3AB-784399099A86}"/>
    <hyperlink ref="H24358" r:id="rId24441" xr:uid="{75CCFB73-9A24-44BF-8E01-494D08DA1EA4}"/>
    <hyperlink ref="H24359" r:id="rId24442" xr:uid="{24383ED0-7439-4A92-962D-DA029DD454EB}"/>
    <hyperlink ref="H24360" r:id="rId24443" xr:uid="{C47013C4-1940-44CD-A32F-CF5BA367C8D6}"/>
    <hyperlink ref="H24361" r:id="rId24444" xr:uid="{8E7C4FDE-BA07-4778-8B4A-FBAFC7C81CEA}"/>
    <hyperlink ref="H24362" r:id="rId24445" xr:uid="{674BCE14-7832-424C-B796-C0EA1741AA55}"/>
    <hyperlink ref="H24363" r:id="rId24446" xr:uid="{B270C88A-FDF7-409D-9475-CD6FC2C12D1A}"/>
    <hyperlink ref="H24364" r:id="rId24447" xr:uid="{F4174686-8639-48D1-B28C-F6CF6A868A75}"/>
    <hyperlink ref="H24365" r:id="rId24448" xr:uid="{050A76EB-8261-4287-9839-C04C96DCDDF4}"/>
    <hyperlink ref="H24366" r:id="rId24449" xr:uid="{B26E9A3E-5985-4614-8AB0-C349E51923AD}"/>
    <hyperlink ref="H24367" r:id="rId24450" xr:uid="{43FD4237-C3FA-491B-8754-C7AF7C539D50}"/>
    <hyperlink ref="H24368" r:id="rId24451" xr:uid="{12B02085-8911-443F-B30F-43551881C7A2}"/>
    <hyperlink ref="H24369" r:id="rId24452" xr:uid="{F193C79B-DA00-465D-9B6D-E4229E5FB81D}"/>
    <hyperlink ref="H24370" r:id="rId24453" xr:uid="{451DFC95-2FC5-416E-8555-6DA4315862AC}"/>
    <hyperlink ref="H24371" r:id="rId24454" xr:uid="{95765AB7-ED4B-4358-93FC-B8978595375D}"/>
    <hyperlink ref="H24372" r:id="rId24455" xr:uid="{5479A178-AECC-47B4-B310-47E00BD0DDB1}"/>
    <hyperlink ref="H24373" r:id="rId24456" xr:uid="{D55AFC2B-A76D-4AFD-900B-959DA68386F8}"/>
    <hyperlink ref="H24374" r:id="rId24457" xr:uid="{4F82F7E5-EC10-40D0-9325-2E04D88F10E2}"/>
    <hyperlink ref="H24375" r:id="rId24458" xr:uid="{738F10C5-846F-4035-8E42-330FFA5FC6A2}"/>
    <hyperlink ref="H24376" r:id="rId24459" xr:uid="{3758D047-4855-445D-83B5-9C0D1AA0B957}"/>
    <hyperlink ref="H24377" r:id="rId24460" xr:uid="{C109C9BD-00C6-4D96-A1D4-ED746052F916}"/>
    <hyperlink ref="H24378" r:id="rId24461" xr:uid="{2E86E6F0-B5C5-47D1-8F68-B09DA6E6D4A6}"/>
    <hyperlink ref="H24379" r:id="rId24462" xr:uid="{DF84E88E-8231-4B90-8429-674D871FEF25}"/>
    <hyperlink ref="H24380" r:id="rId24463" xr:uid="{4A8DD91C-8E92-424A-A2D1-58E2828DC9A9}"/>
    <hyperlink ref="H24381" r:id="rId24464" xr:uid="{3D6C0E24-BC18-47DF-8495-36267748178A}"/>
    <hyperlink ref="H24382" r:id="rId24465" xr:uid="{3702DC9D-6598-4E79-A18C-89B801DAE322}"/>
    <hyperlink ref="H24383" r:id="rId24466" xr:uid="{C5CB1B1D-335E-4E58-89E7-96BC475F1F1B}"/>
    <hyperlink ref="H24384" r:id="rId24467" xr:uid="{94033B06-8FBE-4801-BCCF-95E9B748B166}"/>
    <hyperlink ref="H24385" r:id="rId24468" xr:uid="{B19C0F4A-C97F-479F-844C-08902E1CE8EC}"/>
    <hyperlink ref="H24386" r:id="rId24469" xr:uid="{C0B2C81E-B1CD-4E9E-9DBE-475F57A92655}"/>
    <hyperlink ref="H24387" r:id="rId24470" xr:uid="{453375DD-787C-4713-873F-5001A7E6FDE6}"/>
    <hyperlink ref="H24388" r:id="rId24471" xr:uid="{73FDDF63-3EF3-49ED-AC99-8D8A4D96055B}"/>
    <hyperlink ref="H24389" r:id="rId24472" xr:uid="{9C1F4A59-7CA1-4A6F-A0B5-729F3AF730A2}"/>
    <hyperlink ref="H24390" r:id="rId24473" xr:uid="{1F88DA6F-567D-4E88-967A-F896E5484CAB}"/>
    <hyperlink ref="H24391" r:id="rId24474" xr:uid="{3D8DAA5C-A2FE-4466-9739-222B2F2E4076}"/>
    <hyperlink ref="H24392" r:id="rId24475" xr:uid="{09A27C06-8ACF-4532-868A-442D71AE6F02}"/>
    <hyperlink ref="H24393" r:id="rId24476" xr:uid="{49B18B21-6457-4FC3-8188-CA858BFC7D7A}"/>
    <hyperlink ref="H24394" r:id="rId24477" xr:uid="{6242C987-15AD-46EF-A9CE-91B6F9839AD0}"/>
    <hyperlink ref="H24395" r:id="rId24478" xr:uid="{AABF1290-804A-4080-A026-C5EBDDDB1F63}"/>
    <hyperlink ref="H24396" r:id="rId24479" xr:uid="{84DDE5B1-315D-405D-877C-414CD5858C97}"/>
    <hyperlink ref="H24397" r:id="rId24480" xr:uid="{883EF9C9-8990-4341-AF8E-EEFD43211547}"/>
    <hyperlink ref="H24398" r:id="rId24481" xr:uid="{B538C42F-15D2-4783-9D02-5E887C288D07}"/>
    <hyperlink ref="H24399" r:id="rId24482" xr:uid="{A87B991E-D23B-4DCF-9166-EAA2DFF48205}"/>
    <hyperlink ref="H24400" r:id="rId24483" xr:uid="{FAF4262D-93EF-4624-878E-D82CBF8C0AC3}"/>
    <hyperlink ref="H24401" r:id="rId24484" xr:uid="{058DC8B7-E494-47AF-AB9E-D302BCA85551}"/>
    <hyperlink ref="H24402" r:id="rId24485" xr:uid="{5521B09D-1050-432E-8394-44582869221E}"/>
    <hyperlink ref="H24403" r:id="rId24486" xr:uid="{AC0D9D4F-68C1-4636-9891-E8EB8F3AA0B5}"/>
    <hyperlink ref="H24404" r:id="rId24487" xr:uid="{94BC3D29-744E-4A0A-BC27-E23A9FD82653}"/>
    <hyperlink ref="H24405" r:id="rId24488" xr:uid="{E6008EE8-CC84-41BB-9B5A-B18853BF0926}"/>
    <hyperlink ref="H24406" r:id="rId24489" xr:uid="{8022C338-8EDA-4BFD-830D-516907735282}"/>
    <hyperlink ref="H24407" r:id="rId24490" xr:uid="{55002B87-CFEA-4AA5-ABA0-23993806F82B}"/>
    <hyperlink ref="H24408" r:id="rId24491" xr:uid="{F12D6445-9977-4432-AA09-7D0C7D675702}"/>
    <hyperlink ref="H24409" r:id="rId24492" xr:uid="{4A991F23-6322-49DA-AB47-92B808387112}"/>
    <hyperlink ref="H24410" r:id="rId24493" xr:uid="{6B372A1A-D3F0-4195-9952-D7D52EEB572C}"/>
    <hyperlink ref="H24411" r:id="rId24494" xr:uid="{A50B5C35-9085-4761-9D8B-D09905273F2B}"/>
    <hyperlink ref="H24412" r:id="rId24495" xr:uid="{D5919923-BC6F-4C72-9824-8780917A364A}"/>
    <hyperlink ref="H24413" r:id="rId24496" xr:uid="{F0D3054E-DF06-4680-A2C4-A608603BFB50}"/>
    <hyperlink ref="H24414" r:id="rId24497" xr:uid="{BD8FE462-1894-4DDF-AB2D-765E057EA104}"/>
    <hyperlink ref="H24415" r:id="rId24498" xr:uid="{2CF0CEB3-C06C-496A-8936-4EF338578855}"/>
    <hyperlink ref="H24416" r:id="rId24499" xr:uid="{9E21340A-3B1B-409D-9B9D-504127FF7C68}"/>
    <hyperlink ref="H24417" r:id="rId24500" xr:uid="{6E34138D-3A0D-42FE-BAF0-478A5E2CDFF6}"/>
    <hyperlink ref="H24418" r:id="rId24501" xr:uid="{14BA6B91-AE80-49F8-9B02-6AD5A9B74AD4}"/>
    <hyperlink ref="H24419" r:id="rId24502" xr:uid="{91620372-4350-43CA-9FE4-A3BB5AA984A0}"/>
    <hyperlink ref="H24420" r:id="rId24503" xr:uid="{3B99E7E2-C663-4B98-A0BE-1BB6BA3CED3F}"/>
    <hyperlink ref="H24421" r:id="rId24504" xr:uid="{45BD3EB4-4639-407F-B61C-CFC3D725B469}"/>
    <hyperlink ref="H24422" r:id="rId24505" xr:uid="{95534C18-FFF6-4794-9191-C208744F08FF}"/>
    <hyperlink ref="H24423" r:id="rId24506" xr:uid="{BC00D6E9-CB66-4F22-9AD5-86C433776BF7}"/>
    <hyperlink ref="H24424" r:id="rId24507" xr:uid="{8B827E8A-2CB8-4D92-8BAC-BEFDE9EF89D9}"/>
    <hyperlink ref="H24425" r:id="rId24508" xr:uid="{78B260F6-6BB1-44DB-966C-B55CC4B6A769}"/>
    <hyperlink ref="H24426" r:id="rId24509" xr:uid="{6EA52221-A660-4162-8506-939FB5944C41}"/>
    <hyperlink ref="H24427" r:id="rId24510" xr:uid="{A0F5787E-A659-4AAF-9568-3D607197CCCB}"/>
    <hyperlink ref="H24428" r:id="rId24511" xr:uid="{A63B1874-05DF-4CA9-9FFA-60E6425845A0}"/>
    <hyperlink ref="H24429" r:id="rId24512" xr:uid="{46D133AC-A84E-40EB-86C1-69FA38C2C39C}"/>
    <hyperlink ref="H24430" r:id="rId24513" xr:uid="{3A191E98-959C-4821-B98C-EE99F78164F8}"/>
    <hyperlink ref="H24431" r:id="rId24514" xr:uid="{27D4E4E7-666D-4200-B67A-4010EFDB8CF0}"/>
    <hyperlink ref="H24432" r:id="rId24515" xr:uid="{769398B0-58B2-4761-9AC4-1610C63E6FB2}"/>
    <hyperlink ref="H24433" r:id="rId24516" xr:uid="{8AF35464-7CB6-48F2-B190-81A1DC43E9E9}"/>
    <hyperlink ref="H24434" r:id="rId24517" xr:uid="{8DD2C292-42E9-46A7-9DB7-E7AA1040DFDA}"/>
    <hyperlink ref="H24435" r:id="rId24518" xr:uid="{A05D19B2-67DC-4B75-AC32-077A5F26B122}"/>
    <hyperlink ref="H24436" r:id="rId24519" xr:uid="{4D6673A6-FF22-40C9-B9FA-7882314A0FC3}"/>
    <hyperlink ref="H24437" r:id="rId24520" xr:uid="{20F932E8-2476-4B4C-8FE4-4EFC8EEB2E58}"/>
    <hyperlink ref="H24438" r:id="rId24521" xr:uid="{84F7151D-3D50-498C-80C4-178A73C0BADC}"/>
    <hyperlink ref="H24439" r:id="rId24522" xr:uid="{49E660A3-E5DF-4DAA-8050-7F74E0DBA890}"/>
    <hyperlink ref="H24440" r:id="rId24523" xr:uid="{4BC5A341-9294-404E-AA1D-F146194E5B63}"/>
    <hyperlink ref="H24441" r:id="rId24524" xr:uid="{745BAAEC-39F1-460A-99AB-336EB0E8923E}"/>
    <hyperlink ref="H24442" r:id="rId24525" xr:uid="{047F67BF-8218-4360-9C79-F661AF3E2680}"/>
    <hyperlink ref="H24443" r:id="rId24526" xr:uid="{2AA39139-8BFD-4A50-AA80-461C8DE7DA27}"/>
    <hyperlink ref="H24444" r:id="rId24527" xr:uid="{CCD5633E-B6CF-4983-80D1-23AD3F06B8A1}"/>
    <hyperlink ref="H24445" r:id="rId24528" xr:uid="{A09A8620-7293-4390-AF4A-561B7B33D704}"/>
    <hyperlink ref="H24446" r:id="rId24529" xr:uid="{DC09D000-C399-44F7-A5B8-9CAE898E0E98}"/>
    <hyperlink ref="H24447" r:id="rId24530" xr:uid="{E0AD43A5-B32B-4543-8194-5F3217ADEDC7}"/>
    <hyperlink ref="H24448" r:id="rId24531" xr:uid="{97F21B88-DBED-4579-95D8-81454A02F9FB}"/>
    <hyperlink ref="H24449" r:id="rId24532" xr:uid="{D5B39905-DCB5-4DC3-B11C-5399292CF023}"/>
    <hyperlink ref="H24450" r:id="rId24533" xr:uid="{44CA1C21-CED5-4B23-9BB7-B3249CD8196A}"/>
    <hyperlink ref="H24451" r:id="rId24534" xr:uid="{1D463FB7-E5BF-4D29-B93D-68AD2A951C69}"/>
    <hyperlink ref="H24452" r:id="rId24535" xr:uid="{C3B8B112-DF65-4ECD-902C-CFD3D32CED1F}"/>
    <hyperlink ref="H24453" r:id="rId24536" xr:uid="{62351358-4E66-45CD-96E8-9D35C2546B3B}"/>
    <hyperlink ref="H24454" r:id="rId24537" xr:uid="{95885908-72A3-4C66-BF3C-AE2B37907C3B}"/>
    <hyperlink ref="H24455" r:id="rId24538" xr:uid="{2C3C6E4D-4FEA-4677-B85D-B24D411C9174}"/>
    <hyperlink ref="H24456" r:id="rId24539" xr:uid="{35B9A96D-9F6D-4820-848D-475A3FA2171F}"/>
    <hyperlink ref="H24457" r:id="rId24540" xr:uid="{7BAC1BED-E7DF-4907-88FC-AA6F268279A0}"/>
    <hyperlink ref="H24458" r:id="rId24541" xr:uid="{D545E741-60F5-4919-A6BF-C9DCABECAC0C}"/>
    <hyperlink ref="H24459" r:id="rId24542" xr:uid="{A852E37E-F542-4C49-9C9C-195193E0AD06}"/>
    <hyperlink ref="H24460" r:id="rId24543" xr:uid="{6C64E118-93AC-4238-96D2-3DF2888FA20B}"/>
    <hyperlink ref="H24461" r:id="rId24544" xr:uid="{BAA09C4A-A3B3-4E2F-861F-8D185F57B17A}"/>
    <hyperlink ref="H24462" r:id="rId24545" xr:uid="{F4C9A33B-B737-4B86-8D2E-EC93FA3DEF9A}"/>
    <hyperlink ref="H24463" r:id="rId24546" xr:uid="{4307FDDB-747F-47B4-87B3-882EEF1D649C}"/>
    <hyperlink ref="H24464" r:id="rId24547" xr:uid="{D32CDE80-C96D-4C75-8019-BE5F4CA3CE84}"/>
    <hyperlink ref="H24465" r:id="rId24548" xr:uid="{125CF7F4-7E00-4ABC-AA2D-B861B0858A60}"/>
    <hyperlink ref="H24466" r:id="rId24549" xr:uid="{DCF1CFE0-167A-4CA6-8055-348B388F6FAC}"/>
    <hyperlink ref="H24467" r:id="rId24550" xr:uid="{D329BED3-AF8B-4638-9881-E38A061361FF}"/>
    <hyperlink ref="H24468" r:id="rId24551" xr:uid="{3358BC05-5412-4377-BD1E-3268E739ACFE}"/>
    <hyperlink ref="H24469" r:id="rId24552" xr:uid="{F0BD92C4-6495-48E6-93C6-BB7B08FC8AEC}"/>
    <hyperlink ref="H24470" r:id="rId24553" xr:uid="{CB97FDC4-01CC-4379-A3D8-5F2EE9786D43}"/>
    <hyperlink ref="H24471" r:id="rId24554" xr:uid="{7C5EDC6E-CAF2-4483-96BB-D3D4604D4A61}"/>
    <hyperlink ref="H24472" r:id="rId24555" xr:uid="{9095AF9C-323E-4047-8A45-3EE54F261525}"/>
    <hyperlink ref="H24473" r:id="rId24556" xr:uid="{DA61A80B-A79A-4535-A9E3-6A76ACFD7D47}"/>
    <hyperlink ref="H24474" r:id="rId24557" xr:uid="{87D8BA49-53D0-40A6-9238-96BDD372C5CF}"/>
    <hyperlink ref="H24475" r:id="rId24558" xr:uid="{CC9C0D45-9399-48DA-A06A-52B17AEFC5DF}"/>
    <hyperlink ref="H24476" r:id="rId24559" xr:uid="{2A6F0306-0470-4241-A0F6-04EC3B82E68B}"/>
    <hyperlink ref="H24477" r:id="rId24560" xr:uid="{D085C95D-7343-4E96-A705-B8BFE07C7A13}"/>
    <hyperlink ref="H24478" r:id="rId24561" xr:uid="{456E45D3-2C34-4235-8607-F0F944ABA6A8}"/>
    <hyperlink ref="H24479" r:id="rId24562" xr:uid="{41886489-5667-47C2-A7DD-2846E42F8D21}"/>
    <hyperlink ref="H24480" r:id="rId24563" xr:uid="{F226B0AF-02D4-4502-BBC4-F9E84E1DD998}"/>
    <hyperlink ref="H24481" r:id="rId24564" xr:uid="{EC0EBFFA-38E5-4214-B60B-4E7FEAF23C0D}"/>
    <hyperlink ref="H24482" r:id="rId24565" xr:uid="{6A53E3BD-B52B-471B-8EA8-EC12D4F780B3}"/>
    <hyperlink ref="H24483" r:id="rId24566" xr:uid="{F782BDA1-F2C1-4D7F-B237-6183C1CD4DAE}"/>
    <hyperlink ref="H24484" r:id="rId24567" xr:uid="{184E6F0E-4600-4956-8168-8F66F9DD3823}"/>
    <hyperlink ref="H24485" r:id="rId24568" xr:uid="{8911ABCF-7D26-455C-B897-9E83CF45D94D}"/>
    <hyperlink ref="H24486" r:id="rId24569" xr:uid="{EB9FC73B-F216-4D08-A9EE-33F826B4DB40}"/>
    <hyperlink ref="H24487" r:id="rId24570" xr:uid="{A02651B8-3B74-41F1-8B2A-94FD15006F27}"/>
    <hyperlink ref="H24488" r:id="rId24571" xr:uid="{9C3D9ADB-514B-478D-A749-C260E2F5F8DE}"/>
    <hyperlink ref="H24489" r:id="rId24572" xr:uid="{FD995203-2727-4397-B191-17582C7E537C}"/>
    <hyperlink ref="H24490" r:id="rId24573" xr:uid="{EE7B7824-544E-4407-B125-12297C684955}"/>
    <hyperlink ref="H24491" r:id="rId24574" xr:uid="{10DDBAB5-259F-4E10-8AF0-5D581FAF3CC4}"/>
    <hyperlink ref="H24492" r:id="rId24575" xr:uid="{2C45C3AF-C265-4741-9D2F-6105971EA270}"/>
    <hyperlink ref="H24493" r:id="rId24576" xr:uid="{2CB87045-88E7-49DB-A681-57EDFDF16631}"/>
    <hyperlink ref="H24494" r:id="rId24577" xr:uid="{2F1F4336-5073-45D4-A54A-5CCFD3E81F67}"/>
    <hyperlink ref="H24495" r:id="rId24578" xr:uid="{761D4430-9A5F-496B-A5AB-21BDCC428A78}"/>
    <hyperlink ref="H24496" r:id="rId24579" xr:uid="{A92055C9-B806-47E3-94FE-E2E843808EC5}"/>
    <hyperlink ref="H24497" r:id="rId24580" xr:uid="{27E5F72D-7971-4C17-811A-4438DC711F67}"/>
    <hyperlink ref="H24498" r:id="rId24581" xr:uid="{61252268-6CC1-4E52-9D4A-4F12AC37F7AA}"/>
    <hyperlink ref="H24499" r:id="rId24582" xr:uid="{EED70218-2C4A-462F-B21B-C912CBCCF110}"/>
    <hyperlink ref="H24500" r:id="rId24583" xr:uid="{691F81E1-912E-4550-947B-E9A325274ED0}"/>
    <hyperlink ref="H24501" r:id="rId24584" xr:uid="{DA2B10B5-4195-4A18-A464-818F08DA6D85}"/>
    <hyperlink ref="H24502" r:id="rId24585" xr:uid="{F152EB27-E780-440E-BBF5-7EC8CA876043}"/>
    <hyperlink ref="H24503" r:id="rId24586" xr:uid="{DA688D8F-4FF8-4C91-BA73-AEAC0586EDFA}"/>
    <hyperlink ref="H24504" r:id="rId24587" xr:uid="{FB2657FF-123C-49FE-A22A-CCE3E106225B}"/>
    <hyperlink ref="H24505" r:id="rId24588" xr:uid="{E33101B2-18FB-4B26-ACCC-126E4F831259}"/>
    <hyperlink ref="H24506" r:id="rId24589" xr:uid="{F586DA49-8930-4885-A56E-503A8EA5DB32}"/>
    <hyperlink ref="H24507" r:id="rId24590" xr:uid="{5CA912C5-D87A-4BF7-A628-5A4DF4C30E7F}"/>
    <hyperlink ref="H24508" r:id="rId24591" xr:uid="{268B5E68-9707-481F-9C0F-6477FCB42333}"/>
    <hyperlink ref="H24509" r:id="rId24592" xr:uid="{0B806791-531A-4C28-8F69-E9511AF55B8E}"/>
    <hyperlink ref="H24510" r:id="rId24593" xr:uid="{7309A483-FB82-42A3-A3F7-FB5713BB71A6}"/>
    <hyperlink ref="H24511" r:id="rId24594" xr:uid="{96DDE466-4269-42DC-B960-9A597B07E30F}"/>
    <hyperlink ref="H24512" r:id="rId24595" xr:uid="{905C6E09-08F1-4482-A7AF-4F96EF900C94}"/>
    <hyperlink ref="H24513" r:id="rId24596" xr:uid="{66C2CCA0-2555-4A5C-AEB7-4121CA2509EF}"/>
    <hyperlink ref="H24514" r:id="rId24597" xr:uid="{F1617C41-9CA9-44CE-9812-097CC2776AD1}"/>
    <hyperlink ref="H24515" r:id="rId24598" xr:uid="{330D5ECF-0DA0-425A-9CFE-2FDBD569E019}"/>
    <hyperlink ref="H24516" r:id="rId24599" xr:uid="{D6BC7D8B-41CA-48D1-B033-0895FDCCBF94}"/>
    <hyperlink ref="H24517" r:id="rId24600" xr:uid="{4AAA5F38-69E3-4351-9B3F-AE1D00A6018B}"/>
    <hyperlink ref="H24518" r:id="rId24601" xr:uid="{385D5B58-9BF8-45D8-BD59-8ED2C5777CC5}"/>
    <hyperlink ref="H24519" r:id="rId24602" xr:uid="{4081D8EB-87C9-4A12-A4AD-F058B5FEE47D}"/>
    <hyperlink ref="H24520" r:id="rId24603" xr:uid="{544DD36A-F671-432B-ADDB-E5BBB9A0FFD2}"/>
    <hyperlink ref="H24521" r:id="rId24604" xr:uid="{18A1A47B-313B-4CC3-A6F7-A4A6B33EDCE3}"/>
    <hyperlink ref="H24522" r:id="rId24605" xr:uid="{4906DA47-2A70-4845-9E86-659AB9CC5417}"/>
    <hyperlink ref="H24523" r:id="rId24606" xr:uid="{4A8C93FF-E51E-43B4-BD19-AB6AAAE6EFF5}"/>
    <hyperlink ref="H24524" r:id="rId24607" xr:uid="{9F792914-C5AD-461D-BC12-06B0D914088A}"/>
    <hyperlink ref="H24525" r:id="rId24608" xr:uid="{59119B7B-02A1-4CA2-82B3-4B8E814A874A}"/>
    <hyperlink ref="H24526" r:id="rId24609" xr:uid="{BF55CF92-0191-4C04-8EA4-5AF841EF9FD0}"/>
    <hyperlink ref="H24527" r:id="rId24610" xr:uid="{21D95441-C706-419C-B39F-56F3CE209EE5}"/>
    <hyperlink ref="H24528" r:id="rId24611" xr:uid="{02A818D5-201D-4611-BBF3-D3A21FDA5FFF}"/>
    <hyperlink ref="H24529" r:id="rId24612" xr:uid="{0C990EB3-1542-423A-8273-653E2248C61C}"/>
    <hyperlink ref="H24530" r:id="rId24613" xr:uid="{CB2156B0-E8A5-455F-BD73-CF1CF03A0558}"/>
    <hyperlink ref="H24531" r:id="rId24614" xr:uid="{6D18746B-3D2C-4223-8A35-9239F37C306E}"/>
    <hyperlink ref="H24532" r:id="rId24615" xr:uid="{D8074C59-A72D-4A38-9B88-8349780B46A9}"/>
    <hyperlink ref="H24533" r:id="rId24616" xr:uid="{BEE3A001-7B3E-4DE6-9B51-E9BB100CC652}"/>
    <hyperlink ref="H24534" r:id="rId24617" xr:uid="{8AB2D9CC-C0FD-4031-91B2-AD04D92215D4}"/>
    <hyperlink ref="H24535" r:id="rId24618" xr:uid="{B5A3855C-32C0-4DC6-93AE-B8BD4687463E}"/>
    <hyperlink ref="H24536" r:id="rId24619" xr:uid="{0D68C9D5-E14A-4DB7-A44E-5BED61820508}"/>
    <hyperlink ref="H24537" r:id="rId24620" xr:uid="{60A9CC11-1AB7-4DBD-A70A-9A2C3DAECDD2}"/>
    <hyperlink ref="H24538" r:id="rId24621" xr:uid="{367554A9-0E70-46CB-8629-8A0B72401779}"/>
    <hyperlink ref="H24539" r:id="rId24622" xr:uid="{29CC8801-E717-4876-9E5F-33ACA83F2C6A}"/>
    <hyperlink ref="H24540" r:id="rId24623" xr:uid="{C489070D-CE16-4002-923D-9B251FD41C83}"/>
    <hyperlink ref="H24541" r:id="rId24624" xr:uid="{1C59E594-1FB6-4835-A950-89CBCD91587C}"/>
    <hyperlink ref="H24542" r:id="rId24625" xr:uid="{27A046B6-7ACE-4078-9BC2-198492D59825}"/>
    <hyperlink ref="H24543" r:id="rId24626" xr:uid="{82B79B66-C15D-4C39-96B8-95416D091B9A}"/>
    <hyperlink ref="H24544" r:id="rId24627" xr:uid="{02E76E4B-C0DA-4E9B-A984-9D0E2B23BE14}"/>
    <hyperlink ref="H24545" r:id="rId24628" xr:uid="{457EA38A-8C8D-4976-84E8-897D72DF2D34}"/>
    <hyperlink ref="H24546" r:id="rId24629" xr:uid="{8F70E317-CBE1-47F5-959F-6B325F8FC49C}"/>
    <hyperlink ref="H24547" r:id="rId24630" xr:uid="{171D8F18-1F9E-4AF9-BA58-94F90A410200}"/>
    <hyperlink ref="H24548" r:id="rId24631" xr:uid="{E6D79F3C-389D-4C76-9D0D-172DDFD2C8D6}"/>
    <hyperlink ref="H24549" r:id="rId24632" xr:uid="{2F2F914E-D100-4B7F-B7C7-618D0C7C386D}"/>
    <hyperlink ref="H24550" r:id="rId24633" xr:uid="{638C398D-F133-4B01-8423-DCD0B14ABA6A}"/>
    <hyperlink ref="H24551" r:id="rId24634" xr:uid="{8E46FF13-1C51-4C40-AD37-EE44D9E499A2}"/>
    <hyperlink ref="H24552" r:id="rId24635" xr:uid="{4344B591-31BF-47A9-9E09-5326167EA9EC}"/>
    <hyperlink ref="H24553" r:id="rId24636" xr:uid="{F26D20F5-5D0C-43A3-AA10-25AFA1C3DFCB}"/>
    <hyperlink ref="H24554" r:id="rId24637" xr:uid="{5F0DE724-922B-4386-87EE-133ADAC50F21}"/>
    <hyperlink ref="H24555" r:id="rId24638" xr:uid="{CD9CE0BE-1556-4B67-9590-5C1DD59E8E15}"/>
    <hyperlink ref="H24556" r:id="rId24639" xr:uid="{9600B7A8-6943-4EE2-BEB4-C5E6ABB98C21}"/>
    <hyperlink ref="H24557" r:id="rId24640" xr:uid="{A31987B6-BE93-4130-AF17-A2B9D107F4EF}"/>
    <hyperlink ref="H24558" r:id="rId24641" xr:uid="{D4F04425-A810-41F7-835C-D67F8F41A9D7}"/>
    <hyperlink ref="H24559" r:id="rId24642" xr:uid="{A3E05D1E-51E4-45C8-8AD0-BB01486FFEEC}"/>
    <hyperlink ref="H24560" r:id="rId24643" xr:uid="{E38B3614-2EFE-40CF-8E7F-B669D48DCECE}"/>
    <hyperlink ref="H24561" r:id="rId24644" xr:uid="{DBC15DE1-751D-42E1-8782-E47E469A33B6}"/>
    <hyperlink ref="H24562" r:id="rId24645" xr:uid="{2B304378-9EB9-4DF5-B0B5-5FE56D6368B1}"/>
    <hyperlink ref="H24563" r:id="rId24646" xr:uid="{82C378F7-45A8-47CB-9BCD-AF1481B3C747}"/>
    <hyperlink ref="H24564" r:id="rId24647" xr:uid="{3B80EA12-E84A-4A4C-A570-D8FAD155EA5E}"/>
    <hyperlink ref="H24565" r:id="rId24648" xr:uid="{ABA6EA3E-43E8-4F97-99BA-B525DCCB9BB1}"/>
    <hyperlink ref="H24566" r:id="rId24649" xr:uid="{24CF3092-6EE7-4C29-9701-E4B34FB40DFA}"/>
    <hyperlink ref="H24567" r:id="rId24650" xr:uid="{782EB67B-825A-4F17-8F07-B9DEAD3B84E9}"/>
    <hyperlink ref="H24568" r:id="rId24651" xr:uid="{22D97FC1-248C-4FB8-A2FB-001802582569}"/>
    <hyperlink ref="H24569" r:id="rId24652" xr:uid="{A8491186-40B4-4A1B-AEF8-D2974779F911}"/>
    <hyperlink ref="H24570" r:id="rId24653" xr:uid="{4A2373A7-426B-48D4-94EA-E63C2D28E285}"/>
    <hyperlink ref="H24571" r:id="rId24654" xr:uid="{7FA12BEE-293B-4954-BFE5-BD43814BD010}"/>
    <hyperlink ref="H24572" r:id="rId24655" xr:uid="{7CFF1487-4612-4206-8CFC-67AED0831B12}"/>
    <hyperlink ref="H24573" r:id="rId24656" xr:uid="{0F91CD63-445A-4A39-8BDA-D265E614E1F7}"/>
    <hyperlink ref="H24574" r:id="rId24657" xr:uid="{AEB1CEB5-9765-4517-8192-8DE7BD94C1EB}"/>
    <hyperlink ref="H24575" r:id="rId24658" xr:uid="{9184E56F-5E5E-423D-8A0F-4147D55A81FC}"/>
    <hyperlink ref="H24576" r:id="rId24659" xr:uid="{721753C1-C13B-4C7B-AF80-941F20BF4155}"/>
    <hyperlink ref="H24577" r:id="rId24660" xr:uid="{D9FD788C-E877-4426-B9A7-A50DC73A6E69}"/>
    <hyperlink ref="H24578" r:id="rId24661" xr:uid="{69ABAF8A-C371-4804-9753-68274CEA3067}"/>
    <hyperlink ref="H24579" r:id="rId24662" xr:uid="{69EAA5FC-DBA2-43A6-9E85-EFFD4DD28D30}"/>
    <hyperlink ref="H24580" r:id="rId24663" xr:uid="{EAEC8AFD-9D74-4151-A447-E14A873EFA93}"/>
    <hyperlink ref="H24581" r:id="rId24664" xr:uid="{8AB0D31B-41D0-4A68-B670-ED6282A5D20A}"/>
    <hyperlink ref="H24582" r:id="rId24665" xr:uid="{951DC43C-9555-49E3-9288-B6D840294BB2}"/>
    <hyperlink ref="H24583" r:id="rId24666" xr:uid="{C97168EF-DEAD-4088-BA23-198019F52254}"/>
    <hyperlink ref="H24584" r:id="rId24667" xr:uid="{DB26539D-BEC4-4F1E-AF0D-486E6287EC23}"/>
    <hyperlink ref="H24585" r:id="rId24668" xr:uid="{41ED404E-B492-40E0-AF27-6559B592C7EC}"/>
    <hyperlink ref="H24586" r:id="rId24669" xr:uid="{EAD3246E-EAAF-40FA-8E3F-DAA4BFD2FA70}"/>
    <hyperlink ref="H24587" r:id="rId24670" xr:uid="{A2266BFE-5D64-48B9-AAA7-740B887C2EB4}"/>
    <hyperlink ref="H24588" r:id="rId24671" xr:uid="{D1FC187D-C605-46B8-B104-071B53597FFE}"/>
    <hyperlink ref="H24589" r:id="rId24672" xr:uid="{72CCD451-9BB8-40ED-A480-7CECB76D1735}"/>
    <hyperlink ref="H24590" r:id="rId24673" xr:uid="{1B75C54D-6BF4-4456-B41E-FEC932BF9F3B}"/>
    <hyperlink ref="H24591" r:id="rId24674" xr:uid="{B59B4206-CC13-4D6A-9BB0-8120FB6FD16E}"/>
    <hyperlink ref="H24592" r:id="rId24675" xr:uid="{0D47BB4B-0C05-4D28-9D86-B6DFC55EA087}"/>
    <hyperlink ref="H24593" r:id="rId24676" xr:uid="{1B3B18AE-8CF8-4CD2-9303-AC5D3C362743}"/>
    <hyperlink ref="H24594" r:id="rId24677" xr:uid="{C6E44011-21F3-490D-9FF0-B3F7C045ECA8}"/>
    <hyperlink ref="H24595" r:id="rId24678" xr:uid="{DCAC2A8B-FE6B-4632-9A4C-0C30CC7A76F0}"/>
    <hyperlink ref="H24596" r:id="rId24679" xr:uid="{4B3BEF1F-7A6A-4620-9278-40CE60EB9AB5}"/>
    <hyperlink ref="H24597" r:id="rId24680" xr:uid="{5A4B1DC1-0CCE-48AA-8392-A3654B425F4E}"/>
    <hyperlink ref="H24598" r:id="rId24681" xr:uid="{820B6A84-BB7D-4B8E-B606-A9A75843C527}"/>
    <hyperlink ref="H24599" r:id="rId24682" xr:uid="{F30372FA-E562-49D6-859F-4E66505F458D}"/>
    <hyperlink ref="H24600" r:id="rId24683" xr:uid="{70F84D56-97D0-4A58-9383-99FA60AD6EEB}"/>
    <hyperlink ref="H24601" r:id="rId24684" xr:uid="{D8AA9FD9-D0BC-4403-9FB4-9418D228C3B4}"/>
    <hyperlink ref="H24602" r:id="rId24685" xr:uid="{9F22C6F5-6BA8-42FF-9B18-5C63ACE1C298}"/>
    <hyperlink ref="H24603" r:id="rId24686" xr:uid="{6E16EEA0-D3F1-4917-A3EE-C1F77C6830BE}"/>
    <hyperlink ref="H24604" r:id="rId24687" xr:uid="{1CED2537-668C-43DA-9A51-BF5602EA0A1F}"/>
    <hyperlink ref="H24605" r:id="rId24688" xr:uid="{45DDBA6F-ADAC-439E-A37F-C3DF53ED2511}"/>
    <hyperlink ref="H24606" r:id="rId24689" xr:uid="{BA95DA31-2A34-4B87-878B-B8FA2A257B24}"/>
    <hyperlink ref="H24607" r:id="rId24690" xr:uid="{D4A9D53C-4DD1-4619-A1E4-C5F31A65DCEA}"/>
    <hyperlink ref="H24608" r:id="rId24691" xr:uid="{8E332585-A172-435E-AB29-E812B0F36CBA}"/>
    <hyperlink ref="H24609" r:id="rId24692" xr:uid="{F090790F-A28B-4174-81AF-1E76431386C8}"/>
    <hyperlink ref="H24610" r:id="rId24693" xr:uid="{C56DE186-CF33-4126-99AD-CD488516C2C6}"/>
    <hyperlink ref="H24611" r:id="rId24694" xr:uid="{EE72635F-63E0-424E-A5A5-52C8B5BA1BF7}"/>
    <hyperlink ref="H24612" r:id="rId24695" xr:uid="{79CFAA13-2334-46C5-B114-4F9356E5BB6B}"/>
    <hyperlink ref="H24613" r:id="rId24696" xr:uid="{F4306E83-DFEA-404B-8BBA-4282FA5C3228}"/>
    <hyperlink ref="H24614" r:id="rId24697" xr:uid="{9B65871E-2F0E-4006-A6C9-0B2639187F50}"/>
    <hyperlink ref="H24615" r:id="rId24698" xr:uid="{816E64A7-D665-4053-9600-9B4F3DD10ABE}"/>
    <hyperlink ref="H24616" r:id="rId24699" xr:uid="{104D3B2F-FE7B-4326-8F47-50BB0C29947C}"/>
    <hyperlink ref="H24617" r:id="rId24700" xr:uid="{958A8985-FC01-463A-9A16-F145BBAF419B}"/>
    <hyperlink ref="H24618" r:id="rId24701" xr:uid="{14451D7A-9668-47BE-A863-760B883C81A8}"/>
    <hyperlink ref="H24619" r:id="rId24702" xr:uid="{B9F9B160-C3A3-4A64-BD8F-A85E375A3277}"/>
    <hyperlink ref="H24620" r:id="rId24703" xr:uid="{9C18ADD6-7AA7-4481-ADFE-051C24F6C1B8}"/>
    <hyperlink ref="H24621" r:id="rId24704" xr:uid="{2B8FE41D-2D17-406E-AE03-93E58FC49647}"/>
    <hyperlink ref="H24622" r:id="rId24705" xr:uid="{E52B5F65-E748-4331-B8BC-32FEC8D8A713}"/>
    <hyperlink ref="H24623" r:id="rId24706" xr:uid="{45BC886B-D076-41F2-8B6B-C1799EA00335}"/>
    <hyperlink ref="H24624" r:id="rId24707" xr:uid="{236F6CF8-1737-4205-9398-AE2D3C131F61}"/>
    <hyperlink ref="H24625" r:id="rId24708" xr:uid="{A669B088-055B-41D9-8DA8-5193AF99F8B3}"/>
    <hyperlink ref="H24626" r:id="rId24709" xr:uid="{EBE43181-6116-49E4-BC2C-33A3E663D83B}"/>
    <hyperlink ref="H24627" r:id="rId24710" xr:uid="{35067A48-D4D5-4D4D-8C07-DDEF8D03B0A2}"/>
    <hyperlink ref="H24628" r:id="rId24711" xr:uid="{4E68412F-259B-445F-8C4B-B790E8F75606}"/>
    <hyperlink ref="H24629" r:id="rId24712" xr:uid="{74B9EB73-651C-4838-9852-3B5FAF421F7E}"/>
    <hyperlink ref="H24630" r:id="rId24713" xr:uid="{CB80F771-6498-4F72-BC2C-9B0525C198FF}"/>
    <hyperlink ref="H24631" r:id="rId24714" xr:uid="{222423A1-C0E9-4282-9951-13923B440B77}"/>
    <hyperlink ref="H24632" r:id="rId24715" xr:uid="{908D5942-E8E4-4F85-A2DF-D8FA939D7F91}"/>
    <hyperlink ref="H24633" r:id="rId24716" xr:uid="{08FA1549-82B2-4921-B4B2-8DEF336AAC60}"/>
    <hyperlink ref="H24634" r:id="rId24717" xr:uid="{E0128BBB-FA15-44E9-B69A-ED73A400FF9A}"/>
    <hyperlink ref="H24635" r:id="rId24718" xr:uid="{C20F5094-67CD-4617-8631-5D3C8F2E2788}"/>
    <hyperlink ref="H24636" r:id="rId24719" xr:uid="{B60B6538-831A-4FD9-B343-30DC3D2FF01B}"/>
    <hyperlink ref="H24637" r:id="rId24720" xr:uid="{C09387AF-321D-46E2-AA46-FDEFD6A57D2C}"/>
    <hyperlink ref="H24638" r:id="rId24721" xr:uid="{520A5D73-4545-4432-A7C3-69710DDF6EB2}"/>
    <hyperlink ref="H24639" r:id="rId24722" xr:uid="{B7EF51F8-84C5-4FAC-A321-806DE5C21464}"/>
    <hyperlink ref="H24640" r:id="rId24723" xr:uid="{C24CB2C5-C12D-4011-BF50-92AAB0C46A26}"/>
    <hyperlink ref="H24641" r:id="rId24724" xr:uid="{710474AD-0097-45E5-89E3-A46417C53752}"/>
    <hyperlink ref="H24642" r:id="rId24725" xr:uid="{5061F656-D68B-4B27-8208-A253D6E88411}"/>
    <hyperlink ref="H24643" r:id="rId24726" xr:uid="{13257F4B-02E1-4C1E-894C-45C58EBCFE78}"/>
    <hyperlink ref="H24644" r:id="rId24727" xr:uid="{3671C249-B281-43F7-A001-1DC6A6E61A9F}"/>
    <hyperlink ref="H24645" r:id="rId24728" xr:uid="{76D21718-2FCA-47BF-8D99-18465FFC9425}"/>
    <hyperlink ref="H24646" r:id="rId24729" xr:uid="{4BCA2602-2EE4-4404-8202-607A17D0DB73}"/>
    <hyperlink ref="H24647" r:id="rId24730" xr:uid="{7D998605-8DC6-4FA4-875F-9C6888F2BBF7}"/>
    <hyperlink ref="H24648" r:id="rId24731" xr:uid="{DA3C3A83-3AB0-4926-9A33-56D8E943BEB9}"/>
    <hyperlink ref="H24649" r:id="rId24732" xr:uid="{D2C4BD28-A96C-4B8D-98AD-61B5DF9D1D97}"/>
    <hyperlink ref="H24650" r:id="rId24733" xr:uid="{A25C33B8-3F8F-42DC-8784-79FEAF2382CE}"/>
    <hyperlink ref="H24651" r:id="rId24734" xr:uid="{0BF6EE44-B6E7-4101-BEEE-AD4FC8D13072}"/>
    <hyperlink ref="H24652" r:id="rId24735" xr:uid="{B05C83E0-D110-4D24-A9B1-25A8E324FF61}"/>
    <hyperlink ref="H24653" r:id="rId24736" xr:uid="{D485DC09-0A98-4355-894F-5FA295C19224}"/>
    <hyperlink ref="H24654" r:id="rId24737" xr:uid="{135B32BF-9DD6-4ABB-AA71-8D89FEECE40D}"/>
    <hyperlink ref="H24655" r:id="rId24738" xr:uid="{1F01FAF5-2205-477A-8256-93ACEE0FAF03}"/>
    <hyperlink ref="H24656" r:id="rId24739" xr:uid="{7DE7CC55-DABE-43B0-A87D-94CAEE2B8DEE}"/>
    <hyperlink ref="H24657" r:id="rId24740" xr:uid="{5CCF75D3-DEB8-4F67-8ACD-779359707646}"/>
    <hyperlink ref="H24658" r:id="rId24741" xr:uid="{8579B507-229F-4C42-AB55-20C8C3D8D644}"/>
    <hyperlink ref="H24659" r:id="rId24742" xr:uid="{5212EA3B-6061-4437-9D71-0F7ADF4E47E6}"/>
    <hyperlink ref="H24660" r:id="rId24743" xr:uid="{5896503B-D204-48F3-8A67-DFE3480DD150}"/>
    <hyperlink ref="H24661" r:id="rId24744" xr:uid="{9B631D9B-5A87-423C-A16A-513F713FB201}"/>
    <hyperlink ref="H24662" r:id="rId24745" xr:uid="{98391FCC-FE39-414E-A277-2213DC748698}"/>
    <hyperlink ref="H24663" r:id="rId24746" xr:uid="{693683DC-B0CF-4A78-93AD-AF0EC6EAF8FF}"/>
    <hyperlink ref="H24664" r:id="rId24747" xr:uid="{3A5484CF-29F1-45BE-8CFF-00CB9FC444F4}"/>
    <hyperlink ref="H24665" r:id="rId24748" xr:uid="{8CB34307-0D7D-4325-ABFE-456F1E71FE99}"/>
    <hyperlink ref="H24666" r:id="rId24749" xr:uid="{39964C89-E991-45B5-B28D-7CF3274D8C3F}"/>
    <hyperlink ref="H24667" r:id="rId24750" xr:uid="{16926F19-086D-443E-B2EA-CF9F56AD87ED}"/>
    <hyperlink ref="H24668" r:id="rId24751" xr:uid="{765753BA-11C3-4CD7-BD90-B8B36B0EF67F}"/>
    <hyperlink ref="H24669" r:id="rId24752" xr:uid="{D65ACAC9-9C8C-4ACE-93CA-90909677BAEF}"/>
    <hyperlink ref="H24670" r:id="rId24753" xr:uid="{95BF554F-B311-4CD4-A555-09E3B32CA021}"/>
    <hyperlink ref="H24671" r:id="rId24754" xr:uid="{AF504293-3AA8-4D95-8524-317450F90D51}"/>
    <hyperlink ref="H24672" r:id="rId24755" xr:uid="{BE472079-4AB4-4E6C-A60D-B75333D3C55F}"/>
    <hyperlink ref="H24673" r:id="rId24756" xr:uid="{EFCC9ECF-B0C8-4239-A7BE-FECC7B1E5868}"/>
    <hyperlink ref="H24674" r:id="rId24757" xr:uid="{B00CA7EA-AF81-42ED-94A3-6AF9FDB004AC}"/>
    <hyperlink ref="H24675" r:id="rId24758" xr:uid="{040A7BDF-6A71-45DC-82F6-A4DDA324C9B1}"/>
    <hyperlink ref="H24676" r:id="rId24759" xr:uid="{024626B0-AF46-476C-9CE9-6E0F352EA980}"/>
    <hyperlink ref="H24677" r:id="rId24760" xr:uid="{9885D29B-3A92-4929-8668-91EC7417BC3C}"/>
    <hyperlink ref="H24678" r:id="rId24761" xr:uid="{816DF40E-D481-45B1-A75D-7E03EF7F2B1B}"/>
    <hyperlink ref="H24679" r:id="rId24762" xr:uid="{2CCC42D5-A7F9-4423-A7A9-DC1E0FBF44B0}"/>
    <hyperlink ref="H24680" r:id="rId24763" xr:uid="{6BE28ABC-0C1D-4A66-9A7A-DE38ECE4E25B}"/>
    <hyperlink ref="H24681" r:id="rId24764" xr:uid="{C9DD674E-8556-4176-86DF-0CC5CA864B36}"/>
    <hyperlink ref="H24682" r:id="rId24765" xr:uid="{FFBFDE30-7D44-4617-A05A-2DFCC2A24030}"/>
    <hyperlink ref="H24683" r:id="rId24766" xr:uid="{7EE34AB7-740F-4C53-9EBB-E6B93DCDA335}"/>
    <hyperlink ref="H24684" r:id="rId24767" xr:uid="{FE5EA65D-C2A4-441D-A355-529EF10ECD67}"/>
    <hyperlink ref="H24685" r:id="rId24768" xr:uid="{2A85B17F-AA38-420B-AEC2-C0A9DD0B2357}"/>
    <hyperlink ref="H24686" r:id="rId24769" xr:uid="{C0A54492-DE19-4BF9-B072-E499E66D56E3}"/>
    <hyperlink ref="H24687" r:id="rId24770" xr:uid="{2C813BEF-F960-4B1F-94BA-79A04457D8AE}"/>
    <hyperlink ref="H24688" r:id="rId24771" xr:uid="{A0A33743-3C9F-47B9-ADCC-6257F823EF72}"/>
    <hyperlink ref="H24689" r:id="rId24772" xr:uid="{4D6A52A1-473F-4B55-913B-B88B2062A244}"/>
    <hyperlink ref="H24690" r:id="rId24773" xr:uid="{BA1D2A84-C28B-49A0-B412-BD9E1B854DCB}"/>
    <hyperlink ref="H24691" r:id="rId24774" xr:uid="{09AE6A4D-D330-46C2-9D08-E57E5F9BE59E}"/>
    <hyperlink ref="H24692" r:id="rId24775" xr:uid="{E51FBB4D-8929-48F9-A693-847C4F25E844}"/>
    <hyperlink ref="H24693" r:id="rId24776" xr:uid="{07A30550-ADE0-43F7-B608-73F487DEF8CA}"/>
    <hyperlink ref="H24694" r:id="rId24777" xr:uid="{DAB417E8-0D0C-43CA-B161-BFEBB0779F94}"/>
    <hyperlink ref="H24695" r:id="rId24778" xr:uid="{920D125E-64E0-42BB-BE18-45D7A4FC3D59}"/>
    <hyperlink ref="H24696" r:id="rId24779" xr:uid="{6D0A5C2F-4EB1-4CA2-8DA0-BAE84A9759BA}"/>
    <hyperlink ref="H24697" r:id="rId24780" xr:uid="{506E053B-5CE0-478E-8D0A-205FCF94260A}"/>
    <hyperlink ref="H24698" r:id="rId24781" xr:uid="{1C01ABA2-0D07-4599-8133-F1EFCDA07161}"/>
    <hyperlink ref="H24699" r:id="rId24782" xr:uid="{9ACE08A8-00D2-4B6A-9631-3659696BC193}"/>
    <hyperlink ref="H24700" r:id="rId24783" xr:uid="{FCB695E3-347A-467C-8DE2-1CC98228F518}"/>
    <hyperlink ref="H24701" r:id="rId24784" xr:uid="{2DE7A1E5-6539-4F39-81AC-C5370E7B6841}"/>
    <hyperlink ref="H24702" r:id="rId24785" xr:uid="{011C9D8D-00BD-4073-A673-A028C8936022}"/>
    <hyperlink ref="H24703" r:id="rId24786" xr:uid="{91CEEB87-98C0-421F-B7B2-994D0EF0E587}"/>
    <hyperlink ref="H24704" r:id="rId24787" xr:uid="{26C57C73-CFEF-469D-923F-BAC99B8ACAB0}"/>
    <hyperlink ref="H24705" r:id="rId24788" xr:uid="{58498E53-5B3D-47F7-97F5-14DD0E47A73D}"/>
    <hyperlink ref="H24706" r:id="rId24789" xr:uid="{93C81B0B-616E-4F3C-8DE0-67A611A1FE49}"/>
    <hyperlink ref="H24707" r:id="rId24790" xr:uid="{A6D528A2-E834-4BB8-842D-CE2C9E19E18B}"/>
    <hyperlink ref="H24708" r:id="rId24791" xr:uid="{1EC269C5-62BA-4E7A-9A11-46ADFEDF4E10}"/>
    <hyperlink ref="H24709" r:id="rId24792" xr:uid="{08DD82C2-F25F-475E-99DD-E7FB6B32B566}"/>
    <hyperlink ref="H24710" r:id="rId24793" xr:uid="{A24934DF-BA32-4F63-9168-A76DDA1091D0}"/>
    <hyperlink ref="H24711" r:id="rId24794" xr:uid="{F04244E4-88C8-4424-99E7-647245B0F8C9}"/>
    <hyperlink ref="H24712" r:id="rId24795" xr:uid="{B491FCD4-DB14-44B6-9DB2-683FE255421A}"/>
    <hyperlink ref="H24713" r:id="rId24796" xr:uid="{4C1C3B97-547D-4858-87E3-A376361E163C}"/>
    <hyperlink ref="H24714" r:id="rId24797" xr:uid="{9F8A4E88-FFF5-4817-8A73-5822FB27C01D}"/>
    <hyperlink ref="H24715" r:id="rId24798" xr:uid="{90BAA8F1-7063-4CCA-B828-D65C6131FC02}"/>
    <hyperlink ref="H24716" r:id="rId24799" xr:uid="{ED73DC20-D325-41D9-AB0E-F21A65819D65}"/>
    <hyperlink ref="H24717" r:id="rId24800" xr:uid="{A13CECBC-5644-4CAA-994E-0D6905454041}"/>
    <hyperlink ref="H24718" r:id="rId24801" xr:uid="{6E0B1F20-C2D8-4E3E-A965-81DAB30A1B94}"/>
    <hyperlink ref="H24719" r:id="rId24802" xr:uid="{D68BF4E1-5E1A-4CB2-B867-5B91A8ABF233}"/>
    <hyperlink ref="H24720" r:id="rId24803" xr:uid="{4A4C7D02-25A5-4BAD-9505-59CCFBD5185F}"/>
    <hyperlink ref="H24721" r:id="rId24804" xr:uid="{F7E7B9E9-AD6D-46D3-A518-2E97EEC3C1B6}"/>
    <hyperlink ref="H24722" r:id="rId24805" xr:uid="{0F09A7FF-7A6D-4093-9D61-BCC9E8543ADC}"/>
    <hyperlink ref="H24723" r:id="rId24806" xr:uid="{B0EF0A87-B3AD-4836-9C7D-E3CF72B69312}"/>
    <hyperlink ref="H24724" r:id="rId24807" xr:uid="{5EA91293-EECD-4D58-9C4B-8165693E2A71}"/>
    <hyperlink ref="H24725" r:id="rId24808" xr:uid="{DF0996E8-3036-4092-A346-4E43859C0CED}"/>
    <hyperlink ref="H24726" r:id="rId24809" xr:uid="{64C7B789-54C9-4660-8365-5F4BD3F534B0}"/>
    <hyperlink ref="H24727" r:id="rId24810" xr:uid="{CAD76CD0-2C5C-4D47-95AE-0760523E12B2}"/>
    <hyperlink ref="H24728" r:id="rId24811" xr:uid="{6DDF2BC2-8624-4C35-B884-0CF8FAC4631F}"/>
    <hyperlink ref="H24729" r:id="rId24812" xr:uid="{1342C5FC-3289-4B3A-A064-D7073EE78EFA}"/>
    <hyperlink ref="H24730" r:id="rId24813" xr:uid="{5E34BD54-440F-4076-BBBC-0768C59D505D}"/>
    <hyperlink ref="H24731" r:id="rId24814" xr:uid="{F80D270F-F0E4-45A6-82EF-9EE79883904A}"/>
    <hyperlink ref="H24732" r:id="rId24815" xr:uid="{ECFAA6EF-A50B-4A7E-BEFF-E8B45A502307}"/>
    <hyperlink ref="H24733" r:id="rId24816" xr:uid="{6DDC6F48-E9C8-4BC2-96B2-6B30A452DDAB}"/>
    <hyperlink ref="H24734" r:id="rId24817" xr:uid="{27FDDFD9-82EF-4ED2-B653-AE7DAFA66E9B}"/>
    <hyperlink ref="H24735" r:id="rId24818" xr:uid="{1715588C-9EB6-4FC1-A1EB-2AF59EB615F0}"/>
    <hyperlink ref="H24736" r:id="rId24819" xr:uid="{9A32031A-9F7B-4DD8-82CA-51966B4C728C}"/>
    <hyperlink ref="H24737" r:id="rId24820" xr:uid="{C7D0C73D-078C-4D40-BCF5-D7868ADF27D9}"/>
    <hyperlink ref="H24738" r:id="rId24821" xr:uid="{6F5703C3-97A2-4901-8BBF-5B4B9C5F0E24}"/>
    <hyperlink ref="H24739" r:id="rId24822" xr:uid="{967EE3E0-9453-451D-B841-5A849027F37A}"/>
    <hyperlink ref="H24740" r:id="rId24823" xr:uid="{2FC5DC87-F57F-405D-9BC7-BB2B3578E3CA}"/>
    <hyperlink ref="H24741" r:id="rId24824" xr:uid="{603179D9-CB9D-40A0-B213-199D519FF147}"/>
    <hyperlink ref="H24742" r:id="rId24825" xr:uid="{24EF5825-8E2D-4E9C-8876-D022D3FDA477}"/>
    <hyperlink ref="H24743" r:id="rId24826" xr:uid="{8DDE5136-F8C8-4747-B809-A621E715283C}"/>
    <hyperlink ref="H24744" r:id="rId24827" xr:uid="{C9BF0E65-09EF-480F-ABDC-13128509AD7E}"/>
    <hyperlink ref="H24745" r:id="rId24828" xr:uid="{4B054F7C-41F1-4EA9-8BC7-FC1427F8671F}"/>
    <hyperlink ref="H24746" r:id="rId24829" xr:uid="{1FB191D1-87DD-4209-ADA8-F896008A12EE}"/>
    <hyperlink ref="H24747" r:id="rId24830" xr:uid="{3FA84B78-C890-4D5D-8F47-12D5084DB78D}"/>
    <hyperlink ref="H24748" r:id="rId24831" xr:uid="{CB2CD6D1-9393-406E-BBC1-62613D9161C6}"/>
    <hyperlink ref="H24749" r:id="rId24832" xr:uid="{9BCD365D-06D3-4348-BCB4-34906BE676E0}"/>
    <hyperlink ref="H24750" r:id="rId24833" xr:uid="{676B0D65-7EE7-4495-8995-AEE4E34357A3}"/>
    <hyperlink ref="H24751" r:id="rId24834" xr:uid="{3DBDDA90-B90C-45A4-A9C7-B651DB80BFDC}"/>
    <hyperlink ref="H24752" r:id="rId24835" xr:uid="{83BB7923-131C-43E5-8B82-C954327C8097}"/>
    <hyperlink ref="H24753" r:id="rId24836" xr:uid="{33871A1D-850D-49C9-91AA-F23C45F86D5E}"/>
    <hyperlink ref="H24754" r:id="rId24837" xr:uid="{A349B050-6E26-4F06-961B-5C2079B9591E}"/>
    <hyperlink ref="H24755" r:id="rId24838" xr:uid="{D277E2AE-FA6C-471F-BB9A-E9F481E53CF2}"/>
    <hyperlink ref="H24756" r:id="rId24839" xr:uid="{EF584FA5-FCA1-48E5-9E28-B1812BD02B04}"/>
    <hyperlink ref="H24757" r:id="rId24840" xr:uid="{4F1D8CD7-2ECE-43CA-9570-4755A99F931D}"/>
    <hyperlink ref="H24758" r:id="rId24841" xr:uid="{B9DF4BCD-04E3-46B9-9731-C7607B704BC9}"/>
    <hyperlink ref="H24759" r:id="rId24842" xr:uid="{871A9928-5EC3-4615-B85E-D0D56312997C}"/>
    <hyperlink ref="H24760" r:id="rId24843" xr:uid="{36508CAC-3760-4938-8D41-11CFD7EB1F97}"/>
    <hyperlink ref="H24761" r:id="rId24844" xr:uid="{549CE6C4-ED9F-4163-9139-C88BC6CD2AF2}"/>
    <hyperlink ref="H24762" r:id="rId24845" xr:uid="{AE64E551-1F19-49E2-BB49-98D0F91A90E1}"/>
    <hyperlink ref="H24763" r:id="rId24846" xr:uid="{873B4B60-D7C6-49B1-8B95-687968EE2DB2}"/>
    <hyperlink ref="H24764" r:id="rId24847" xr:uid="{BB8F3C31-D56D-4DA2-876E-3113459A5101}"/>
    <hyperlink ref="H24765" r:id="rId24848" xr:uid="{2AF5F824-D533-4A2C-809D-71F40C356556}"/>
    <hyperlink ref="H24766" r:id="rId24849" xr:uid="{3645D42B-AE6C-4F81-BE82-78095F92858A}"/>
    <hyperlink ref="H24767" r:id="rId24850" xr:uid="{70CB757E-424D-478B-BBCE-AD717D854975}"/>
    <hyperlink ref="H24768" r:id="rId24851" xr:uid="{377C2263-0D77-488C-9466-37197B629C64}"/>
    <hyperlink ref="H24769" r:id="rId24852" xr:uid="{853528BD-4E3E-49A9-AFE4-77B5856A5E7E}"/>
    <hyperlink ref="H24770" r:id="rId24853" xr:uid="{6842EFB9-F57B-4792-AF43-50F82137EF47}"/>
    <hyperlink ref="H24771" r:id="rId24854" xr:uid="{B8D9E8AE-E64F-4606-AAE6-6E21928F368B}"/>
    <hyperlink ref="H24772" r:id="rId24855" xr:uid="{A1FD1B99-9CFA-44A0-977C-EBBFE5433735}"/>
    <hyperlink ref="H24773" r:id="rId24856" xr:uid="{7E9DA536-50FA-4D07-B3DF-CD0E1FFE105A}"/>
    <hyperlink ref="H24774" r:id="rId24857" xr:uid="{EE50D40B-02CD-4133-99A8-AA38AD2B4606}"/>
    <hyperlink ref="H24775" r:id="rId24858" xr:uid="{DBFB1E32-5C99-4BA1-8281-71FC4A2B08B5}"/>
    <hyperlink ref="H24776" r:id="rId24859" xr:uid="{81817C6A-E3BA-4167-90B4-EDCD52565162}"/>
    <hyperlink ref="H24777" r:id="rId24860" xr:uid="{DB2AF0ED-6374-4F0B-A4B1-4F8145711C15}"/>
    <hyperlink ref="H24778" r:id="rId24861" xr:uid="{0DD25292-D226-4F00-B686-3E090F9DB814}"/>
    <hyperlink ref="H24779" r:id="rId24862" xr:uid="{0F561798-9006-42D5-B16B-729762BA5AE9}"/>
    <hyperlink ref="H24780" r:id="rId24863" xr:uid="{C349C459-A835-4E38-BC5C-DBC2701E729F}"/>
    <hyperlink ref="H24781" r:id="rId24864" xr:uid="{703AB363-7A2D-48D2-87F6-6889BEC011A0}"/>
    <hyperlink ref="H24782" r:id="rId24865" xr:uid="{C585A6F8-841A-4234-AA82-0626EE7FC711}"/>
    <hyperlink ref="H24783" r:id="rId24866" xr:uid="{8E7E75F8-A502-4507-8BEF-FA8C8FF3342D}"/>
    <hyperlink ref="H24784" r:id="rId24867" xr:uid="{CCA92FDC-7505-4CE9-8182-49E2ECF36A62}"/>
    <hyperlink ref="H24785" r:id="rId24868" xr:uid="{4E1890B2-4E82-4586-A8C6-C480421C97C1}"/>
    <hyperlink ref="H24786" r:id="rId24869" xr:uid="{856D8EAE-1A5C-4825-B91A-1E8D9F75CDC2}"/>
    <hyperlink ref="H24787" r:id="rId24870" xr:uid="{0C4F7551-B94C-46D2-A4BC-6FB8781C0913}"/>
    <hyperlink ref="H24788" r:id="rId24871" xr:uid="{3ABF6EE5-5B56-4ED1-B598-4BB02DEC0AA3}"/>
    <hyperlink ref="H24789" r:id="rId24872" xr:uid="{438E85AD-E39F-42D7-BD2A-7E87EADFCA09}"/>
    <hyperlink ref="H24790" r:id="rId24873" xr:uid="{865E0BFD-29F4-4A3C-99FF-02E2D1DE9797}"/>
    <hyperlink ref="H24791" r:id="rId24874" xr:uid="{24F090E4-D2B6-4536-9DB3-66F1D0CC1855}"/>
    <hyperlink ref="H24792" r:id="rId24875" xr:uid="{041AEA89-1A74-4123-A965-00910DC3B6CC}"/>
    <hyperlink ref="H24793" r:id="rId24876" xr:uid="{D165CB2D-BF1A-4529-A865-7679D984ED2F}"/>
    <hyperlink ref="H24794" r:id="rId24877" xr:uid="{104C81DB-1BBB-4632-95EC-132DD69CCD8B}"/>
    <hyperlink ref="H24795" r:id="rId24878" xr:uid="{99CC66FF-9625-482D-8BA8-C33603868294}"/>
    <hyperlink ref="H24796" r:id="rId24879" xr:uid="{40C76E0F-CEC5-4195-8EAB-22353AAA6C57}"/>
    <hyperlink ref="H24797" r:id="rId24880" xr:uid="{2E0671B5-88BF-4CD3-A115-CE02F44ED29F}"/>
    <hyperlink ref="H24798" r:id="rId24881" xr:uid="{07BD472C-6CC1-43D8-BCA7-57312699D745}"/>
    <hyperlink ref="H24799" r:id="rId24882" xr:uid="{69D02910-6523-4A16-8A90-A7A53DDAEE08}"/>
    <hyperlink ref="H24800" r:id="rId24883" xr:uid="{9421DF5A-6DCD-442A-A6C1-414041F28016}"/>
    <hyperlink ref="H24801" r:id="rId24884" xr:uid="{6380ABBE-4C4D-4A14-800D-7B7EAD0DEC5D}"/>
    <hyperlink ref="H24802" r:id="rId24885" xr:uid="{72268886-BA65-4065-A3A0-18854567F3EE}"/>
    <hyperlink ref="H24803" r:id="rId24886" xr:uid="{73776888-9860-4FB8-A817-A72D14893742}"/>
    <hyperlink ref="H24804" r:id="rId24887" xr:uid="{B5A8CBA1-2843-4005-B575-B99949C655B1}"/>
    <hyperlink ref="H24805" r:id="rId24888" xr:uid="{A765E0F0-964F-4553-B20E-E37F6D13B92A}"/>
    <hyperlink ref="H24806" r:id="rId24889" xr:uid="{ACD2EB42-A855-4059-BBCC-56F417816A9A}"/>
    <hyperlink ref="H24807" r:id="rId24890" xr:uid="{317F0BEA-0295-4431-AEB6-56168D64F2D0}"/>
    <hyperlink ref="H24808" r:id="rId24891" xr:uid="{10C42FC9-05BA-4233-9A93-8BDC03EE7C68}"/>
    <hyperlink ref="H24809" r:id="rId24892" xr:uid="{AB18A621-5485-4A49-9BE3-6820342B56F8}"/>
    <hyperlink ref="H24810" r:id="rId24893" xr:uid="{71F57AEA-2ADF-4D5B-9A73-B00AF0744392}"/>
    <hyperlink ref="H24811" r:id="rId24894" xr:uid="{7E01E0A5-528D-4794-B362-114F9C5B84DE}"/>
    <hyperlink ref="H24812" r:id="rId24895" xr:uid="{66565C73-6872-42F0-8862-6D489E9D6AE6}"/>
    <hyperlink ref="H24813" r:id="rId24896" xr:uid="{E071BA1C-3701-423E-9324-3185D14DA6DB}"/>
    <hyperlink ref="H24814" r:id="rId24897" xr:uid="{F888FAA0-1701-463F-AB38-558C8A843CDA}"/>
    <hyperlink ref="H24815" r:id="rId24898" xr:uid="{2FDE4FD7-AE72-4F37-9E1A-6E6FBA15918C}"/>
    <hyperlink ref="H24816" r:id="rId24899" xr:uid="{8B42918F-41BD-4C63-AC22-ABDA0F08C494}"/>
    <hyperlink ref="H24817" r:id="rId24900" xr:uid="{FD3E29F2-FF8B-408A-90D3-BE1E6F2A01F0}"/>
    <hyperlink ref="H24818" r:id="rId24901" xr:uid="{DE49137A-B5DF-4BF0-8EAA-0320A7F01C1C}"/>
    <hyperlink ref="H24819" r:id="rId24902" xr:uid="{5C0613FF-CEE8-45A0-9E4B-100E820AF1C7}"/>
    <hyperlink ref="H24820" r:id="rId24903" xr:uid="{3AF5C1D3-C3D9-4EFF-9239-8025B8412DE7}"/>
    <hyperlink ref="H24821" r:id="rId24904" xr:uid="{1A7134BF-DA3F-4C44-9B2B-B7BC3E6CD5D2}"/>
    <hyperlink ref="H24822" r:id="rId24905" xr:uid="{BF0B1A26-AB33-47AA-8CF9-F1F26322D3C4}"/>
    <hyperlink ref="H24823" r:id="rId24906" xr:uid="{DA0F8DA5-312D-4F6F-BDAF-2C59BAD05AF8}"/>
    <hyperlink ref="H24824" r:id="rId24907" xr:uid="{C4DFA5F2-E509-4579-89D2-5004BA9BC298}"/>
    <hyperlink ref="H24825" r:id="rId24908" xr:uid="{AB07AFF8-814D-4A18-8884-47603B8E933C}"/>
    <hyperlink ref="H24826" r:id="rId24909" xr:uid="{190DD36F-96ED-492E-9FDD-28B28AAC9466}"/>
    <hyperlink ref="H24827" r:id="rId24910" xr:uid="{A0E8B502-E3AA-4E43-8C6A-63A698591800}"/>
    <hyperlink ref="H24828" r:id="rId24911" xr:uid="{B45EF021-03F6-4BC7-8E6A-60FEA85197F9}"/>
    <hyperlink ref="H24829" r:id="rId24912" xr:uid="{DE74EEEC-D0C5-432F-8C16-3110BD41F027}"/>
    <hyperlink ref="H24830" r:id="rId24913" xr:uid="{3FA853D5-8867-4F40-86C2-0009F4B2AA15}"/>
    <hyperlink ref="H24831" r:id="rId24914" xr:uid="{205B627A-A6F9-4E57-8CC3-A3D88FD4650C}"/>
    <hyperlink ref="H24832" r:id="rId24915" xr:uid="{42417CA2-6D4D-41DD-80B7-974BD8080E0B}"/>
    <hyperlink ref="H24833" r:id="rId24916" xr:uid="{03ECCCA0-E756-481F-BDD2-8F3260CB0ACB}"/>
    <hyperlink ref="H24834" r:id="rId24917" xr:uid="{D568BBD9-7C55-42AB-AE12-A025D370509F}"/>
    <hyperlink ref="H24835" r:id="rId24918" xr:uid="{71126427-DCA8-446E-9765-ADCF557489FF}"/>
    <hyperlink ref="H24836" r:id="rId24919" xr:uid="{4D8D5448-5A71-4F68-8745-3F7CD66C5286}"/>
    <hyperlink ref="H24837" r:id="rId24920" xr:uid="{894AABC1-50D3-4EC0-8B98-A814B1B8D4D5}"/>
    <hyperlink ref="H24838" r:id="rId24921" xr:uid="{226EE96B-8EAA-4A22-86D4-CF3B3B1CBA9C}"/>
    <hyperlink ref="H24839" r:id="rId24922" xr:uid="{2E18CF18-C05B-40CA-8C16-BFC2E245C399}"/>
    <hyperlink ref="H24840" r:id="rId24923" xr:uid="{A9DBA1E6-D139-4245-AC0F-3B461C0AFE43}"/>
    <hyperlink ref="H24841" r:id="rId24924" xr:uid="{D34505CE-6532-4D19-9C9B-CAF818D10D6C}"/>
    <hyperlink ref="H24842" r:id="rId24925" xr:uid="{0144E496-7410-4FA5-B21F-D81880FD1250}"/>
    <hyperlink ref="H24843" r:id="rId24926" xr:uid="{9E6114F1-41DB-49B4-86DC-560A8DA92C2E}"/>
    <hyperlink ref="H24844" r:id="rId24927" xr:uid="{EB95DF84-784D-4683-97BB-54F72FD5E608}"/>
    <hyperlink ref="H24845" r:id="rId24928" xr:uid="{3BEE3195-EEDA-4B23-9D1E-33E3B93067D8}"/>
    <hyperlink ref="H24846" r:id="rId24929" xr:uid="{0161ECC3-E150-42D2-95CC-086464899B7F}"/>
    <hyperlink ref="H24847" r:id="rId24930" xr:uid="{63E0CCC9-907D-4128-87A6-9962C4CBB755}"/>
    <hyperlink ref="H24848" r:id="rId24931" xr:uid="{8383E103-1DD5-44D5-B397-72E72D007ADE}"/>
    <hyperlink ref="H24849" r:id="rId24932" xr:uid="{D2CEF7FD-9EAA-48DE-895B-E753E216B5DE}"/>
    <hyperlink ref="H24850" r:id="rId24933" xr:uid="{4E47E066-DD8C-4CB1-9408-113F99CF9131}"/>
    <hyperlink ref="H24851" r:id="rId24934" xr:uid="{BC56EB9B-7719-462A-B1B3-689A9364FEBC}"/>
    <hyperlink ref="H24852" r:id="rId24935" xr:uid="{740F7DCA-89E2-426F-8C48-9414C09FD41F}"/>
    <hyperlink ref="H24853" r:id="rId24936" xr:uid="{9E3D4FE0-9751-4D4E-8A38-988CD9B92577}"/>
    <hyperlink ref="H24854" r:id="rId24937" xr:uid="{3AFF9CA4-B4B0-4F34-A340-994CF66000ED}"/>
    <hyperlink ref="H24855" r:id="rId24938" xr:uid="{F926A3CD-A361-4477-817C-7578120EAAB0}"/>
    <hyperlink ref="H24856" r:id="rId24939" xr:uid="{1DEBF976-E39A-4FBB-BF52-A44E600D92D5}"/>
    <hyperlink ref="H24857" r:id="rId24940" xr:uid="{C857C13D-EE10-48CC-BD3C-27FD702B8650}"/>
    <hyperlink ref="H24858" r:id="rId24941" xr:uid="{30CE49C1-4C69-40A7-9FCF-E73FC10D385E}"/>
    <hyperlink ref="H24859" r:id="rId24942" xr:uid="{A3820FF4-F843-4D9B-9E56-477E2CD64BA9}"/>
    <hyperlink ref="H24860" r:id="rId24943" xr:uid="{53110EB6-14F2-4EC4-B13A-6E67602C37AE}"/>
    <hyperlink ref="H24861" r:id="rId24944" xr:uid="{E89501FE-DC4F-43A7-AB57-F298704B43FE}"/>
    <hyperlink ref="H24862" r:id="rId24945" xr:uid="{36113263-BE58-46DE-92E6-24425EFD7DDB}"/>
    <hyperlink ref="H24863" r:id="rId24946" xr:uid="{2F26097A-D098-45C2-A96E-954A0E66AEB7}"/>
    <hyperlink ref="H24864" r:id="rId24947" xr:uid="{C671AFF0-2AE0-4136-9B28-1A7CC654E1D5}"/>
    <hyperlink ref="H24865" r:id="rId24948" xr:uid="{84369A7A-FA6B-4C2A-A886-A835637DB9DF}"/>
    <hyperlink ref="H24866" r:id="rId24949" xr:uid="{F0ED091C-3626-4BCC-8F98-60B38F2037F8}"/>
    <hyperlink ref="H24867" r:id="rId24950" xr:uid="{DB84B5A2-D7FC-4D8D-96AD-D957FE3F281C}"/>
    <hyperlink ref="H24868" r:id="rId24951" xr:uid="{EBF4D1DD-AE2B-482E-8B7F-17901F5A6F08}"/>
    <hyperlink ref="H24869" r:id="rId24952" xr:uid="{064BD538-4D3D-49FD-872D-6F0577C4362D}"/>
    <hyperlink ref="H24870" r:id="rId24953" xr:uid="{0FCE780A-C644-4A13-98B7-51BACBF94311}"/>
    <hyperlink ref="H24871" r:id="rId24954" xr:uid="{989BDBEE-2310-4ADE-B504-6CDFA68B2F79}"/>
    <hyperlink ref="H24872" r:id="rId24955" xr:uid="{03D24C85-4001-49DA-88DF-91F8E4BFB35B}"/>
    <hyperlink ref="H24873" r:id="rId24956" xr:uid="{E3CE4B16-DC1E-48D7-BD5E-7E1D5051E33E}"/>
    <hyperlink ref="H24874" r:id="rId24957" xr:uid="{37F7AB6B-C3E4-4C1D-8D31-F3ADD50B9281}"/>
    <hyperlink ref="H24875" r:id="rId24958" xr:uid="{7E9862C8-F808-402A-B8C0-A8483F4BCE5C}"/>
    <hyperlink ref="H24876" r:id="rId24959" xr:uid="{4DB29390-11B3-4822-821F-8855794AA751}"/>
    <hyperlink ref="H24877" r:id="rId24960" xr:uid="{972F3FA2-100C-459D-B1C7-5F33DC6B7314}"/>
    <hyperlink ref="H24878" r:id="rId24961" xr:uid="{4313FCEE-B735-49EC-A091-4F468F08AD5C}"/>
    <hyperlink ref="H24879" r:id="rId24962" xr:uid="{EB3C7388-EE6C-428B-8487-10C60E527DCB}"/>
    <hyperlink ref="H24880" r:id="rId24963" xr:uid="{64941B5F-FC61-4663-9086-B8ECEC4C58A3}"/>
    <hyperlink ref="H24881" r:id="rId24964" xr:uid="{9E263BE7-6C2E-4EEB-A3EC-AAD24AF729CD}"/>
    <hyperlink ref="H24882" r:id="rId24965" xr:uid="{1BB73D80-B730-4BB5-9646-FC38C37156DD}"/>
    <hyperlink ref="H24883" r:id="rId24966" xr:uid="{67AA88D2-660E-4190-8154-A44D76371429}"/>
    <hyperlink ref="H24884" r:id="rId24967" xr:uid="{32BF14AF-4133-452F-A92D-C841BB73A68D}"/>
    <hyperlink ref="H24885" r:id="rId24968" xr:uid="{A071A5F8-1103-472D-BCD4-94CD1D7BECBE}"/>
    <hyperlink ref="H24886" r:id="rId24969" xr:uid="{3E7942B6-444A-4F1B-9356-ED114A1B0B08}"/>
    <hyperlink ref="H24887" r:id="rId24970" xr:uid="{74962492-43FA-4287-9F21-79589332C2F3}"/>
    <hyperlink ref="H24888" r:id="rId24971" xr:uid="{EA60CC2F-C38A-45EB-8C0E-13372855B6B5}"/>
    <hyperlink ref="H24889" r:id="rId24972" xr:uid="{3C33F20B-E55A-402E-A896-E3DFDF4DCA1D}"/>
    <hyperlink ref="H24890" r:id="rId24973" xr:uid="{98882B28-5FD0-4515-B337-1440D7E44502}"/>
    <hyperlink ref="H24891" r:id="rId24974" xr:uid="{E163524F-5171-4916-A8DF-163C9489AC3A}"/>
    <hyperlink ref="H24892" r:id="rId24975" xr:uid="{18E99021-A57A-4CA5-8543-3C26F9732852}"/>
    <hyperlink ref="H24893" r:id="rId24976" xr:uid="{E06FDA47-9EAD-4264-8898-2BC1F5EC3C2E}"/>
    <hyperlink ref="H24894" r:id="rId24977" xr:uid="{D116578D-08D4-40F5-A980-4F383CB1C755}"/>
    <hyperlink ref="H24895" r:id="rId24978" xr:uid="{0B899F0F-D786-4F94-B5DE-F191F80AB3DD}"/>
    <hyperlink ref="H24896" r:id="rId24979" xr:uid="{D4D14DF6-EE64-4E5E-8FC2-EF70FE4FCEFD}"/>
    <hyperlink ref="H24897" r:id="rId24980" xr:uid="{E76764FD-22C0-4E21-BED8-C63E98C2B434}"/>
    <hyperlink ref="H24898" r:id="rId24981" xr:uid="{C77650D4-40E7-4451-8589-C8DF606533EB}"/>
    <hyperlink ref="H24899" r:id="rId24982" xr:uid="{858EEA5C-E1A5-44C5-8216-0DA38E7D29F8}"/>
    <hyperlink ref="H24900" r:id="rId24983" xr:uid="{3ED4B4EF-643D-4E68-A1B2-D80D9557D6C6}"/>
    <hyperlink ref="H24901" r:id="rId24984" xr:uid="{63A8289A-6193-46C0-8371-88185C367DD0}"/>
    <hyperlink ref="H24902" r:id="rId24985" xr:uid="{EB30479C-B3A7-431E-8024-38F0D8DEEE39}"/>
    <hyperlink ref="H24903" r:id="rId24986" xr:uid="{DDCB4089-F479-46B8-8436-0DF5F39EF077}"/>
    <hyperlink ref="H24904" r:id="rId24987" xr:uid="{4F77B074-82DB-4AB7-AB7B-0A39FFDE519A}"/>
    <hyperlink ref="H24905" r:id="rId24988" xr:uid="{DEC89F58-CE59-45AF-868C-CA3DDE5873BC}"/>
    <hyperlink ref="H24906" r:id="rId24989" xr:uid="{D15B11B1-8C9C-4FEC-B619-35F6B8A3C7BC}"/>
    <hyperlink ref="H24907" r:id="rId24990" xr:uid="{E6779276-1B7D-4647-96C3-5A05284C5A7D}"/>
    <hyperlink ref="H24908" r:id="rId24991" xr:uid="{4346C799-C7D7-44D4-B02C-9E79E8E2A6A5}"/>
    <hyperlink ref="H24909" r:id="rId24992" xr:uid="{4436173B-76A0-4A6D-BFF9-813683BCAFE8}"/>
    <hyperlink ref="H24910" r:id="rId24993" xr:uid="{93206414-A12D-47DA-887E-12C177621939}"/>
    <hyperlink ref="H24911" r:id="rId24994" xr:uid="{E4D7D3CB-64DC-4345-BAD2-BD48788370A6}"/>
    <hyperlink ref="H24912" r:id="rId24995" xr:uid="{DFA3F6CF-3E19-4DC4-9CCE-5C4ABC364169}"/>
    <hyperlink ref="H24913" r:id="rId24996" xr:uid="{5D4FCF25-292D-450C-9351-B16AE5285902}"/>
    <hyperlink ref="H24914" r:id="rId24997" xr:uid="{7D400F9B-9962-42AB-9008-2CA23BD36ECF}"/>
    <hyperlink ref="H24915" r:id="rId24998" xr:uid="{3B6F8317-CDD6-49D7-AEA9-CE37E6598073}"/>
    <hyperlink ref="H24916" r:id="rId24999" xr:uid="{BEA248FF-67A8-426F-A4EF-5EDA30EB9046}"/>
    <hyperlink ref="H24917" r:id="rId25000" xr:uid="{63A85BBE-4E13-430E-89C1-429B38FAB723}"/>
    <hyperlink ref="H24918" r:id="rId25001" xr:uid="{F92DA186-5C6A-4DC1-9227-05F7C25902F2}"/>
    <hyperlink ref="H24919" r:id="rId25002" xr:uid="{62A57750-1E09-4662-BC42-DF632F10E50A}"/>
    <hyperlink ref="H24920" r:id="rId25003" xr:uid="{3584C060-D891-4123-92CD-284208687186}"/>
    <hyperlink ref="H24921" r:id="rId25004" xr:uid="{8D12BF90-BC69-468A-9690-1FFB3096B494}"/>
    <hyperlink ref="H24922" r:id="rId25005" xr:uid="{D70A0238-3CC2-4699-B514-D9B9312B6666}"/>
    <hyperlink ref="H24923" r:id="rId25006" xr:uid="{42172DAD-1702-4AB9-B701-F2D35E02D5C4}"/>
    <hyperlink ref="H24924" r:id="rId25007" xr:uid="{38E6A94E-DE40-4867-84D3-121DB0CE0C80}"/>
    <hyperlink ref="H24925" r:id="rId25008" xr:uid="{E2922FC4-0454-4135-BF1D-3B72C5BE35DB}"/>
    <hyperlink ref="H24926" r:id="rId25009" xr:uid="{275EAF71-5111-4381-904F-B51A0EA85455}"/>
    <hyperlink ref="H24927" r:id="rId25010" xr:uid="{E63456F1-B2D5-482F-AB11-D6F0B5EEE102}"/>
    <hyperlink ref="H24928" r:id="rId25011" xr:uid="{BAC1C98D-2FC9-4137-BF9F-20868572798B}"/>
    <hyperlink ref="H24929" r:id="rId25012" xr:uid="{3F7EA9C7-828A-4927-A4AB-3D15BFD23685}"/>
    <hyperlink ref="H24930" r:id="rId25013" xr:uid="{4F8448E9-20F5-4A3A-A080-E9EFAC77496C}"/>
    <hyperlink ref="H24931" r:id="rId25014" xr:uid="{D4C78F9B-FAD6-4FA8-8F17-33E6A4B004A4}"/>
    <hyperlink ref="H24932" r:id="rId25015" xr:uid="{E74F1D16-95D5-45A5-B603-1E542BC27C7C}"/>
    <hyperlink ref="H24933" r:id="rId25016" xr:uid="{F5D5C071-7508-473D-88BA-2FED59E57235}"/>
    <hyperlink ref="H24934" r:id="rId25017" xr:uid="{7A97BAD7-A14F-4B2D-B7DF-68F70CB6F427}"/>
    <hyperlink ref="H24935" r:id="rId25018" xr:uid="{85D7FA26-96FD-4C3A-901B-A70D5D6CBE68}"/>
    <hyperlink ref="H24936" r:id="rId25019" xr:uid="{9AC84607-64D2-4D4B-84E3-B1E3157A59EA}"/>
    <hyperlink ref="H24937" r:id="rId25020" xr:uid="{24E4D0E8-CD06-43B1-8675-D7E582AE26CF}"/>
    <hyperlink ref="H24938" r:id="rId25021" xr:uid="{6297A1B0-07E2-4A70-A91C-331C6090BC44}"/>
    <hyperlink ref="H24939" r:id="rId25022" xr:uid="{44FD00A4-5515-4F08-8FA0-0D09DC4B1BBC}"/>
    <hyperlink ref="H24940" r:id="rId25023" xr:uid="{32503E30-A4EE-4ED2-A93F-9EB67A6057B8}"/>
    <hyperlink ref="H24941" r:id="rId25024" xr:uid="{4FDC9FF1-F3CC-4054-9282-AE2DEB27C95A}"/>
    <hyperlink ref="H24942" r:id="rId25025" xr:uid="{20392B36-2B65-43C2-ADED-93AF03F3E669}"/>
    <hyperlink ref="H24943" r:id="rId25026" xr:uid="{69D0C1DE-972D-47A9-B4FE-C5A3045C9635}"/>
    <hyperlink ref="H24944" r:id="rId25027" xr:uid="{E06F864B-A47F-4986-A2B3-6203A1BED767}"/>
    <hyperlink ref="H24945" r:id="rId25028" xr:uid="{0D1ADEAF-0E9D-40B2-BDB1-76A57505DDE0}"/>
    <hyperlink ref="H24946" r:id="rId25029" xr:uid="{A541A6B7-EF0F-49CA-91FD-4767FD9F44DA}"/>
    <hyperlink ref="H24947" r:id="rId25030" xr:uid="{05525539-4681-497D-B68A-685E756E7858}"/>
    <hyperlink ref="H24948" r:id="rId25031" xr:uid="{B23B5111-8D38-4286-89F6-264A482353B2}"/>
    <hyperlink ref="H24949" r:id="rId25032" xr:uid="{634F50E2-F799-4DFE-9A2F-EE29F54D3331}"/>
    <hyperlink ref="H24950" r:id="rId25033" xr:uid="{DB1ED25A-2A1B-4C03-AF60-C51E7D45983C}"/>
    <hyperlink ref="H24951" r:id="rId25034" xr:uid="{4A260B12-8098-48AB-A051-862BAB46B724}"/>
    <hyperlink ref="H24952" r:id="rId25035" xr:uid="{BC325F76-F544-461C-82DB-9E170F98631E}"/>
    <hyperlink ref="H24953" r:id="rId25036" xr:uid="{A4BC30C7-2C89-4987-B26B-B2FE6BF8AD7D}"/>
    <hyperlink ref="H24954" r:id="rId25037" xr:uid="{A44332D6-CB7D-405C-89BD-E68AD983408C}"/>
    <hyperlink ref="H24955" r:id="rId25038" xr:uid="{647A6617-A126-47D9-A089-12EA4FD291B3}"/>
    <hyperlink ref="H24956" r:id="rId25039" xr:uid="{82A2F69A-8B4C-4509-9A0E-F205A8844499}"/>
    <hyperlink ref="H24957" r:id="rId25040" xr:uid="{71D69B2F-F3AA-49AD-A867-1123EB8F9A3C}"/>
    <hyperlink ref="H24958" r:id="rId25041" xr:uid="{DC644AA4-7888-441E-B71A-EEFDC87C13B2}"/>
    <hyperlink ref="H24959" r:id="rId25042" xr:uid="{B8520553-1F4E-47DD-8095-629546904C19}"/>
    <hyperlink ref="H24960" r:id="rId25043" xr:uid="{727184A8-6DCF-42F2-B5A6-D074939DD7AA}"/>
    <hyperlink ref="H24961" r:id="rId25044" xr:uid="{1216000E-0AFB-40D1-B7F0-0399EE6CE4FA}"/>
    <hyperlink ref="H24962" r:id="rId25045" xr:uid="{74C14BF8-8B45-4304-9CAE-5558CD5EEC3C}"/>
    <hyperlink ref="H24963" r:id="rId25046" xr:uid="{FE97F3B3-A2A9-4FC4-9604-A331BE44854C}"/>
    <hyperlink ref="H24964" r:id="rId25047" xr:uid="{8DBA5292-8369-4CCF-8865-84EB956C8D5D}"/>
    <hyperlink ref="H24965" r:id="rId25048" xr:uid="{F1B5E491-6C3B-4909-A758-B030BCF909D0}"/>
    <hyperlink ref="H24966" r:id="rId25049" xr:uid="{A14D060A-A77F-4C1C-8A13-D4D29A4313F9}"/>
    <hyperlink ref="H24967" r:id="rId25050" xr:uid="{138A33B0-1E66-4291-A725-14B5451D6DA3}"/>
    <hyperlink ref="H24968" r:id="rId25051" xr:uid="{C2FDB637-27C0-4D0A-928D-3DBA05AEB028}"/>
    <hyperlink ref="H24969" r:id="rId25052" xr:uid="{FE57840A-FA2D-4260-B916-B1FAB9D99EC2}"/>
    <hyperlink ref="H24970" r:id="rId25053" xr:uid="{AD4DE675-8E2B-4C57-A2C5-1D5BCCAD89EE}"/>
    <hyperlink ref="H24971" r:id="rId25054" xr:uid="{45D62881-BAFE-49B9-8B85-E78399307FF9}"/>
    <hyperlink ref="H24972" r:id="rId25055" xr:uid="{530C0103-5D7F-4084-8CC5-B3DEB76DA35D}"/>
    <hyperlink ref="H24973" r:id="rId25056" xr:uid="{C2DB32BB-94F1-4818-8C5D-0747A1345009}"/>
    <hyperlink ref="H24974" r:id="rId25057" xr:uid="{BDBE1A7E-5217-4F5C-A650-9978AFD918FC}"/>
    <hyperlink ref="H24975" r:id="rId25058" xr:uid="{4DA588C0-9D65-4DA4-8AD9-DC8C8919AE6B}"/>
    <hyperlink ref="H24976" r:id="rId25059" xr:uid="{918F9515-18D9-4361-92F2-0AB69CDA42E5}"/>
    <hyperlink ref="H24977" r:id="rId25060" xr:uid="{A783F493-11F4-43E9-8279-DB9F0D724AB6}"/>
    <hyperlink ref="H24978" r:id="rId25061" xr:uid="{EEECF38E-1427-441A-85FA-2FEF22003143}"/>
    <hyperlink ref="H24979" r:id="rId25062" xr:uid="{64648A6B-BB19-4A2A-8A2F-670A4AAB65C7}"/>
    <hyperlink ref="H24980" r:id="rId25063" xr:uid="{1C52DDC4-7B27-4137-B8A6-6817ED5D44E0}"/>
    <hyperlink ref="H24981" r:id="rId25064" xr:uid="{11B814D5-790B-403E-AA38-A45A4A928575}"/>
    <hyperlink ref="H24982" r:id="rId25065" xr:uid="{1C8EBC0B-4213-49C7-9900-E46E95BD159E}"/>
    <hyperlink ref="H24983" r:id="rId25066" xr:uid="{3B7B1120-203E-4BB5-BF1C-12DE32837860}"/>
    <hyperlink ref="H24984" r:id="rId25067" xr:uid="{98F3DB7C-6170-413A-A308-C55E85EE1C89}"/>
    <hyperlink ref="H24985" r:id="rId25068" xr:uid="{6DC0C84E-F9E0-42FB-92A9-32B5B5B04ED4}"/>
    <hyperlink ref="H24986" r:id="rId25069" xr:uid="{8DA993F0-71B2-49C0-9FEC-7FDDE1EDBD58}"/>
    <hyperlink ref="H24987" r:id="rId25070" xr:uid="{F2556FAD-7B05-4A44-9E49-CE325349E773}"/>
    <hyperlink ref="H24988" r:id="rId25071" xr:uid="{8EA1A25A-C553-47BA-AEA4-58D393CFD16E}"/>
    <hyperlink ref="H24989" r:id="rId25072" xr:uid="{8D41EB4B-ADC6-4C7E-B0E2-5E31AECD82C3}"/>
    <hyperlink ref="H24990" r:id="rId25073" xr:uid="{F6890A92-12E1-476A-A079-9D0F8E52CE26}"/>
    <hyperlink ref="H24991" r:id="rId25074" xr:uid="{E1368AFA-90B4-4134-B303-E5566D514E03}"/>
    <hyperlink ref="H24992" r:id="rId25075" xr:uid="{56B67F63-14E8-4F5E-9933-7D787449A624}"/>
    <hyperlink ref="H24993" r:id="rId25076" xr:uid="{2C93CDA9-F3C3-4C80-B113-AC7B7EE5D591}"/>
    <hyperlink ref="H24994" r:id="rId25077" xr:uid="{0CB7EAD7-08D8-4BF4-8F09-76C11FA7CF32}"/>
    <hyperlink ref="H24995" r:id="rId25078" xr:uid="{957FA4D7-0E0C-4D70-B584-08B84D293E86}"/>
    <hyperlink ref="H24996" r:id="rId25079" xr:uid="{681A8CE3-7FF0-4A18-BB86-8B874A2489C9}"/>
    <hyperlink ref="H24997" r:id="rId25080" xr:uid="{3E796FEE-2167-48EE-8DAB-07B1CAC9B4D5}"/>
    <hyperlink ref="H24998" r:id="rId25081" xr:uid="{15E0568D-E08A-4118-94BA-5CB0A8B7F1DF}"/>
    <hyperlink ref="H24999" r:id="rId25082" xr:uid="{A78DEADE-1B3C-47F6-B6E3-37E777263C4B}"/>
    <hyperlink ref="H25000" r:id="rId25083" xr:uid="{9B34C053-08DF-414D-9514-1069FA96B55C}"/>
    <hyperlink ref="H25001" r:id="rId25084" xr:uid="{23423518-6222-4F61-8BBB-5ECBDBED4959}"/>
    <hyperlink ref="H25002" r:id="rId25085" xr:uid="{2086FC99-37DF-415B-B30B-FD1150040905}"/>
    <hyperlink ref="H25003" r:id="rId25086" xr:uid="{74526B1B-5664-4BE0-928C-3E1284B194B0}"/>
    <hyperlink ref="H25004" r:id="rId25087" xr:uid="{16A94C3B-5496-46BC-89FF-9130BFF651EC}"/>
    <hyperlink ref="H25005" r:id="rId25088" xr:uid="{039486CA-5733-42D2-8B9E-54A8E4B1921F}"/>
    <hyperlink ref="H25006" r:id="rId25089" xr:uid="{E095424F-A390-4E26-9B84-A053259F97AC}"/>
    <hyperlink ref="H25007" r:id="rId25090" xr:uid="{182B0DCF-96E7-4B1D-BB76-6396E018061F}"/>
    <hyperlink ref="H25008" r:id="rId25091" xr:uid="{4290C83E-5850-46A0-B352-B1D961F313F9}"/>
    <hyperlink ref="H25009" r:id="rId25092" xr:uid="{A9B54E69-77A0-4817-A33F-0876C571A34F}"/>
    <hyperlink ref="H25010" r:id="rId25093" xr:uid="{A2F6DE1D-D685-429B-B6F5-3998F8D478AF}"/>
    <hyperlink ref="H25011" r:id="rId25094" xr:uid="{0CC9DE0B-DE23-40B5-A118-4DE7854176FF}"/>
    <hyperlink ref="H25012" r:id="rId25095" xr:uid="{E6198A7B-2173-4955-AFB1-A4F451A08B51}"/>
    <hyperlink ref="H25013" r:id="rId25096" xr:uid="{52B11DFE-7788-413A-86FF-6C64C4434664}"/>
    <hyperlink ref="H25014" r:id="rId25097" xr:uid="{22C39584-C390-4BD5-B8E2-94B90AC4DC6C}"/>
    <hyperlink ref="H25015" r:id="rId25098" xr:uid="{6271C777-D618-496B-9954-EE64BC3C3A7D}"/>
    <hyperlink ref="H25016" r:id="rId25099" xr:uid="{D091E8F3-C05C-4F82-89FA-B853C4341E76}"/>
    <hyperlink ref="H25017" r:id="rId25100" xr:uid="{706D61BC-E2D5-48A0-8190-88BAB3BDDF78}"/>
    <hyperlink ref="H25018" r:id="rId25101" xr:uid="{B447E2D5-3A57-4C0B-845C-84ADD8AE5326}"/>
    <hyperlink ref="H25019" r:id="rId25102" xr:uid="{5E22A194-F5EC-4B20-8DFD-B936D3AA09E3}"/>
    <hyperlink ref="H25020" r:id="rId25103" xr:uid="{91372D9F-98A4-4E35-B795-C0A2A38FF5C5}"/>
    <hyperlink ref="H25021" r:id="rId25104" xr:uid="{86B0EEFF-C9E9-4437-9B73-7D141899DA6E}"/>
    <hyperlink ref="H25022" r:id="rId25105" xr:uid="{49C835C6-6AC7-48B6-A435-CB8603C3616A}"/>
    <hyperlink ref="H25023" r:id="rId25106" xr:uid="{AC7ECEDD-7FC1-4158-A73B-89144205EC01}"/>
    <hyperlink ref="H25024" r:id="rId25107" xr:uid="{DB5A83EC-E003-4FAC-B04A-D023944472E2}"/>
    <hyperlink ref="H25025" r:id="rId25108" xr:uid="{805B5BD8-ADEB-4390-9147-3321B73CCF84}"/>
    <hyperlink ref="H25026" r:id="rId25109" xr:uid="{929F013A-819A-4D12-AF4E-924FC96D73AF}"/>
    <hyperlink ref="H25027" r:id="rId25110" xr:uid="{867E619F-6465-4D0B-8C34-636B003670A3}"/>
    <hyperlink ref="H25028" r:id="rId25111" xr:uid="{7DE26E39-E147-4DE5-B0ED-4922EB6708A4}"/>
    <hyperlink ref="H25029" r:id="rId25112" xr:uid="{36CC0DAF-EBAA-4449-8AA4-BB37125094F1}"/>
    <hyperlink ref="H25030" r:id="rId25113" xr:uid="{70E4BE4D-C59F-435F-A574-8E02926BB456}"/>
    <hyperlink ref="H25031" r:id="rId25114" xr:uid="{BB714B6A-5D98-48B1-A798-1A9FF89E1FFB}"/>
    <hyperlink ref="H25032" r:id="rId25115" xr:uid="{9A632D36-76E8-4FF1-A329-03320CAB20C4}"/>
    <hyperlink ref="H25033" r:id="rId25116" xr:uid="{93A55A1D-76B1-490F-A62C-23C67698637B}"/>
    <hyperlink ref="H25034" r:id="rId25117" xr:uid="{DDA89A13-4D49-480A-9FF6-D712F97450A8}"/>
    <hyperlink ref="H25035" r:id="rId25118" xr:uid="{45B76B82-1BA0-4EE5-90EC-90C42FFD073E}"/>
    <hyperlink ref="H25036" r:id="rId25119" xr:uid="{B2618184-825F-4237-A5DC-E998BA59CC3D}"/>
    <hyperlink ref="H25037" r:id="rId25120" xr:uid="{B8939018-AF9D-4AF1-8D2C-BF49EAD0F27D}"/>
    <hyperlink ref="H25038" r:id="rId25121" xr:uid="{8F2CD89D-3E28-45D4-96E6-DA168A28F670}"/>
    <hyperlink ref="H25039" r:id="rId25122" xr:uid="{A98D1DB5-604B-4141-BC5D-27D5DA38D372}"/>
    <hyperlink ref="H25040" r:id="rId25123" xr:uid="{47813AEC-5122-4D16-BD43-D83825C57968}"/>
    <hyperlink ref="H25041" r:id="rId25124" xr:uid="{07DFABAD-1A01-4EC0-8428-3BFE8F07A3B7}"/>
    <hyperlink ref="H25042" r:id="rId25125" xr:uid="{04891D27-D9EF-4AEF-B315-007FBD15AF2D}"/>
    <hyperlink ref="H25043" r:id="rId25126" xr:uid="{A16FCC90-4FC5-4751-BBEB-2A50F11D3159}"/>
    <hyperlink ref="H25044" r:id="rId25127" xr:uid="{B681FAAF-A34C-427F-A23C-FF6B31ACA9F4}"/>
    <hyperlink ref="H25045" r:id="rId25128" xr:uid="{1F16CC8F-E3D9-45F4-91E6-7071C324A498}"/>
    <hyperlink ref="H25046" r:id="rId25129" xr:uid="{8136ABDC-B67A-4B43-9E90-E28E68526084}"/>
    <hyperlink ref="H25047" r:id="rId25130" xr:uid="{16E455C6-DE56-4554-ABAC-BD2B8414CF36}"/>
    <hyperlink ref="H25048" r:id="rId25131" xr:uid="{9032A52A-4480-4164-8618-7D4257355951}"/>
    <hyperlink ref="H25049" r:id="rId25132" xr:uid="{BDFD0FCA-9706-49FD-A3A0-C6E027E471FC}"/>
    <hyperlink ref="H25050" r:id="rId25133" xr:uid="{3D2BEE81-78DC-45D8-B337-A2E93FF44C3B}"/>
    <hyperlink ref="H25051" r:id="rId25134" xr:uid="{EBD56C78-134C-458B-BD2D-226E9B0B7B0C}"/>
    <hyperlink ref="H25052" r:id="rId25135" xr:uid="{1726D914-2F9B-4DAA-8F59-C5B52A0B963A}"/>
    <hyperlink ref="H25053" r:id="rId25136" xr:uid="{9585607C-53FB-4AD0-9A03-9127DE88B3E8}"/>
    <hyperlink ref="H25054" r:id="rId25137" xr:uid="{408782B7-5738-4068-900E-32C72C75901B}"/>
    <hyperlink ref="H25055" r:id="rId25138" xr:uid="{8B677F9C-EE00-437E-92AC-9332AE7EB9F5}"/>
    <hyperlink ref="H25056" r:id="rId25139" xr:uid="{952EA05C-8260-4830-B566-D941D9921290}"/>
    <hyperlink ref="H25057" r:id="rId25140" xr:uid="{ECEC4F6D-6DE9-4B6B-BE35-BA21A2C9F12D}"/>
    <hyperlink ref="H25058" r:id="rId25141" xr:uid="{D4C71910-C509-4917-8AE3-0C6364A9FF67}"/>
    <hyperlink ref="H25059" r:id="rId25142" xr:uid="{91BB1202-2607-43D7-A008-D108B43985A4}"/>
    <hyperlink ref="H25060" r:id="rId25143" xr:uid="{3592EDB2-DEEC-4F3C-B22A-92B7CFA2F4A6}"/>
    <hyperlink ref="H25061" r:id="rId25144" xr:uid="{B6112A45-A556-42A9-868C-16B898590124}"/>
    <hyperlink ref="H25062" r:id="rId25145" xr:uid="{5CB24DEB-5D2E-4334-BB25-021D56D7F760}"/>
    <hyperlink ref="H25063" r:id="rId25146" xr:uid="{7D462074-34C6-462D-B3FE-6979F81DD79F}"/>
    <hyperlink ref="H25064" r:id="rId25147" xr:uid="{932C871C-60FF-4358-9963-F8E82D138321}"/>
    <hyperlink ref="H25065" r:id="rId25148" xr:uid="{B75CD884-0B6E-4921-870A-513E6C3B14E1}"/>
    <hyperlink ref="H25066" r:id="rId25149" xr:uid="{6FD2494D-1B8A-4F44-BAEC-32486D0D78E0}"/>
    <hyperlink ref="H25067" r:id="rId25150" xr:uid="{13441D8B-3B4B-4D16-8DB5-8D69C1B79949}"/>
    <hyperlink ref="H25068" r:id="rId25151" xr:uid="{79BDC630-5C89-413B-B5A7-B55CD483D2DB}"/>
    <hyperlink ref="H25069" r:id="rId25152" xr:uid="{BA41ADCD-9562-45B8-91BF-787853922F85}"/>
    <hyperlink ref="H25070" r:id="rId25153" xr:uid="{FEA70758-41EA-459E-A072-F2BF9870C9B7}"/>
    <hyperlink ref="H25071" r:id="rId25154" xr:uid="{6861FC32-5D73-4789-AE03-6CF776F830F3}"/>
    <hyperlink ref="H25072" r:id="rId25155" xr:uid="{4896E6EE-526C-4BDB-8C35-DFE34DB7A4F5}"/>
    <hyperlink ref="H25073" r:id="rId25156" xr:uid="{8D4CBD10-10C0-4E16-92E8-B9E60FC28BFA}"/>
    <hyperlink ref="H25074" r:id="rId25157" xr:uid="{94A2437C-5C19-40BC-8479-F33C766FEEAF}"/>
    <hyperlink ref="H25075" r:id="rId25158" xr:uid="{6E00F680-86DC-4DAD-9DE6-31D234D4B359}"/>
    <hyperlink ref="H25076" r:id="rId25159" xr:uid="{95A20D8E-94B6-4FBF-ABBB-3FF01392FB59}"/>
    <hyperlink ref="H25077" r:id="rId25160" xr:uid="{F3103A32-7A7E-45C5-A94A-B8D506E23B35}"/>
    <hyperlink ref="H25078" r:id="rId25161" xr:uid="{D8C3B8DA-B693-4E24-B6E7-F6FE3C366B8F}"/>
    <hyperlink ref="H25079" r:id="rId25162" xr:uid="{A43F0658-AAF0-4FF5-88DD-EBE0219AEBB1}"/>
    <hyperlink ref="H25080" r:id="rId25163" xr:uid="{07277F81-A6B1-4786-9733-56AA8B727777}"/>
    <hyperlink ref="H25081" r:id="rId25164" xr:uid="{29B8318C-98B7-40D8-BA5D-47FE5305850A}"/>
    <hyperlink ref="H25082" r:id="rId25165" xr:uid="{5F7A20C5-36C1-4560-B7EC-272BD15D5A3C}"/>
    <hyperlink ref="H25083" r:id="rId25166" xr:uid="{2F3B0DCC-92FD-4487-B79D-F5D80E732631}"/>
    <hyperlink ref="H25084" r:id="rId25167" xr:uid="{F1E10881-D9FD-47FE-9F79-8A2E67680590}"/>
    <hyperlink ref="H25085" r:id="rId25168" xr:uid="{26AADCA9-84F6-46F2-8E5D-62C8E7462A40}"/>
    <hyperlink ref="H25086" r:id="rId25169" xr:uid="{2171DC47-C5C5-404C-B76C-C429357F8665}"/>
    <hyperlink ref="H25087" r:id="rId25170" xr:uid="{30505238-0435-4466-8F56-AD17262F425D}"/>
    <hyperlink ref="H25088" r:id="rId25171" xr:uid="{08B40662-2898-4AB9-88C7-5FA4D14C7D7E}"/>
    <hyperlink ref="H25089" r:id="rId25172" xr:uid="{5FCE85A5-0EF7-482F-9313-9025E210BD79}"/>
    <hyperlink ref="H25090" r:id="rId25173" xr:uid="{EDD7AE93-96C2-4CFD-8B11-7CA52008EB57}"/>
    <hyperlink ref="H25091" r:id="rId25174" xr:uid="{B4B8B5B7-F668-4A1C-839D-10DBD8CC1122}"/>
    <hyperlink ref="H25092" r:id="rId25175" xr:uid="{7922D433-453D-4720-9757-0908592C9615}"/>
    <hyperlink ref="H25093" r:id="rId25176" xr:uid="{19D7E9A8-965A-4EC7-8897-B5B3266D5C6C}"/>
    <hyperlink ref="H25094" r:id="rId25177" xr:uid="{E538BB35-2723-436C-BDFF-709ECCBD82AF}"/>
    <hyperlink ref="H25095" r:id="rId25178" xr:uid="{2A1C83A4-67BA-4936-A927-ADA096A3E5B9}"/>
    <hyperlink ref="H25096" r:id="rId25179" xr:uid="{F9330F11-582B-4472-89FE-8BEAD0C77407}"/>
    <hyperlink ref="H25097" r:id="rId25180" xr:uid="{7C2C34E9-6C2E-4884-8553-B6730DF87A78}"/>
    <hyperlink ref="H25098" r:id="rId25181" xr:uid="{1375496A-5099-43D4-AF4E-9CEE6DF5DD36}"/>
    <hyperlink ref="H25099" r:id="rId25182" xr:uid="{4DB67796-EBBC-45D9-B3B2-6A5BA94F660F}"/>
    <hyperlink ref="H25100" r:id="rId25183" xr:uid="{3046603D-676F-4185-96E1-E8108929F258}"/>
    <hyperlink ref="H25101" r:id="rId25184" xr:uid="{5B49D5B7-8593-454F-A2C8-BB35CC28A073}"/>
    <hyperlink ref="H25102" r:id="rId25185" xr:uid="{787A5074-9958-4956-969E-92B22B450FB0}"/>
    <hyperlink ref="H25103" r:id="rId25186" xr:uid="{729C2B2E-5B69-4566-8423-71EB86097FFC}"/>
    <hyperlink ref="H25104" r:id="rId25187" xr:uid="{4CFE7041-1A08-46C6-908E-25524C7B9FF0}"/>
    <hyperlink ref="H25105" r:id="rId25188" xr:uid="{E4647B8D-D4B3-42C7-8D84-A949654B7CF5}"/>
    <hyperlink ref="H25106" r:id="rId25189" xr:uid="{7E93375F-2DDF-4B80-9267-A0EAF27A1CB2}"/>
    <hyperlink ref="H25107" r:id="rId25190" xr:uid="{A1E481B0-95E2-4A16-8A1C-1DF81C04B317}"/>
    <hyperlink ref="H25108" r:id="rId25191" xr:uid="{13182E4D-D2AB-4583-977E-8A3CF5CD0191}"/>
    <hyperlink ref="H25109" r:id="rId25192" xr:uid="{E6CA3F6B-23D3-4573-BB1D-85581DD838A2}"/>
    <hyperlink ref="H25110" r:id="rId25193" xr:uid="{AEF40D4F-83E6-4380-8C59-D9372C7AF9C5}"/>
    <hyperlink ref="H25111" r:id="rId25194" xr:uid="{A66DCF3D-F99F-430B-96BB-A3A39B7AAFB5}"/>
    <hyperlink ref="H25112" r:id="rId25195" xr:uid="{9EC665EB-8AC8-4365-9926-F784BFFC2146}"/>
    <hyperlink ref="H25113" r:id="rId25196" xr:uid="{401885BD-62D1-4A7F-9A64-C60635D39218}"/>
    <hyperlink ref="H25114" r:id="rId25197" xr:uid="{28299890-DE29-43AA-870D-9FCE2CB2A917}"/>
    <hyperlink ref="H25115" r:id="rId25198" xr:uid="{ED0747F7-4C44-4FA9-A5F9-A1D13BD92E2D}"/>
    <hyperlink ref="H25116" r:id="rId25199" xr:uid="{94740FBC-A481-48BE-92DF-EB48374F6FCA}"/>
    <hyperlink ref="H25117" r:id="rId25200" xr:uid="{9B508821-69F2-422F-9E89-85B276E8E93C}"/>
    <hyperlink ref="H25118" r:id="rId25201" xr:uid="{699C29D1-7162-41E8-B570-8A2E39285421}"/>
    <hyperlink ref="H25119" r:id="rId25202" xr:uid="{77844515-E1CB-43B8-85BD-9581A25EF915}"/>
    <hyperlink ref="H25120" r:id="rId25203" xr:uid="{69ABE527-02FD-44A8-8795-E58FD7E1F4B1}"/>
    <hyperlink ref="H25121" r:id="rId25204" xr:uid="{31821B0C-6E8E-4045-9407-420E61A78643}"/>
    <hyperlink ref="H25122" r:id="rId25205" xr:uid="{757BAC21-5392-4CE7-A2F5-23F72D279DFB}"/>
    <hyperlink ref="H25123" r:id="rId25206" xr:uid="{CAA33F4E-CC4A-4604-A603-9157B0C40BD5}"/>
    <hyperlink ref="H25124" r:id="rId25207" xr:uid="{38BC3803-4908-4697-BC9B-3C4542F8A8BD}"/>
    <hyperlink ref="H25125" r:id="rId25208" xr:uid="{EDE25EFC-73F7-4E8D-9473-7E4F6D8F9B63}"/>
    <hyperlink ref="H25126" r:id="rId25209" xr:uid="{78C3A345-0C96-4F20-B419-10F8CD5CDF38}"/>
    <hyperlink ref="H25127" r:id="rId25210" xr:uid="{647D76A0-5B45-4761-9B78-44712CBEF766}"/>
    <hyperlink ref="H25128" r:id="rId25211" xr:uid="{9B9B22DD-4556-4E8F-8932-55ACF698E8EF}"/>
    <hyperlink ref="H25129" r:id="rId25212" xr:uid="{B601B92D-3E2B-4358-84C9-08CCC179DBBD}"/>
    <hyperlink ref="H25130" r:id="rId25213" xr:uid="{5E9798D6-D395-4C2B-A619-BAD6C07A3563}"/>
    <hyperlink ref="H25131" r:id="rId25214" xr:uid="{8E98AD55-F8BF-4842-AEE3-4D31E313012A}"/>
    <hyperlink ref="H25132" r:id="rId25215" xr:uid="{6FB2911D-3035-4D1C-87BD-1CAF8CF43279}"/>
    <hyperlink ref="H25133" r:id="rId25216" xr:uid="{D3654130-9871-47C7-B929-199936EF1C04}"/>
    <hyperlink ref="H25134" r:id="rId25217" xr:uid="{AFA25010-1173-415F-9C75-CE611B52F96D}"/>
    <hyperlink ref="H25135" r:id="rId25218" xr:uid="{C524ACD9-AC45-47F0-AE7E-DB8ABDC5CFC6}"/>
    <hyperlink ref="H25136" r:id="rId25219" xr:uid="{33BB7485-4C24-4572-B8B8-A2D35931D46D}"/>
    <hyperlink ref="H25137" r:id="rId25220" xr:uid="{2B541264-B1F7-4EED-9E11-043879D22DAA}"/>
    <hyperlink ref="H25138" r:id="rId25221" xr:uid="{9C87E5CF-C6B9-4031-B9B6-6D54DED8D2D9}"/>
    <hyperlink ref="H25139" r:id="rId25222" xr:uid="{52378A53-BAF0-4F4B-A7CC-699F73AFA526}"/>
    <hyperlink ref="H25140" r:id="rId25223" xr:uid="{D6F92047-EF1E-459E-B2CC-D0CA2A171CDC}"/>
    <hyperlink ref="H25141" r:id="rId25224" xr:uid="{A7C183D9-331F-4614-B41E-AF5659F6A664}"/>
    <hyperlink ref="H25142" r:id="rId25225" xr:uid="{C912388A-43F2-4B2C-9689-F552535781FD}"/>
    <hyperlink ref="H25143" r:id="rId25226" xr:uid="{5D127669-AE0D-4389-ADE8-5BC19559C959}"/>
    <hyperlink ref="H25144" r:id="rId25227" xr:uid="{E0072FD4-9821-4EB5-AEE2-9F3BAE039130}"/>
    <hyperlink ref="H25145" r:id="rId25228" xr:uid="{3F36EB44-9E66-45B2-B21C-4264C7F1B4D2}"/>
    <hyperlink ref="H25146" r:id="rId25229" xr:uid="{3620D5F9-31D0-457F-9726-2D22C0AEABE2}"/>
    <hyperlink ref="H25147" r:id="rId25230" xr:uid="{9F109523-374A-4524-869D-024CEA159308}"/>
    <hyperlink ref="H25148" r:id="rId25231" xr:uid="{F235767D-51DE-4F83-96ED-9FE5D567EA34}"/>
    <hyperlink ref="H25149" r:id="rId25232" xr:uid="{3C3969AA-C207-4F7E-A329-3A6A4C268263}"/>
    <hyperlink ref="H25150" r:id="rId25233" xr:uid="{04AB1127-A8CE-4DE4-B91D-1616D284A991}"/>
    <hyperlink ref="H25151" r:id="rId25234" xr:uid="{AF768815-A149-44E2-A1E5-0E0EE265DC9F}"/>
    <hyperlink ref="H25152" r:id="rId25235" xr:uid="{C782AB3C-84A5-42D1-BE66-40C2BC80DD03}"/>
    <hyperlink ref="H25153" r:id="rId25236" xr:uid="{3E19DB2F-AF90-4BB8-8110-16B620C1FB75}"/>
    <hyperlink ref="H25154" r:id="rId25237" xr:uid="{F410C884-66FD-4064-8767-DD6E7361795C}"/>
    <hyperlink ref="H25155" r:id="rId25238" xr:uid="{C31CE90C-C159-4EEA-BF62-3EB9E4D761A2}"/>
    <hyperlink ref="H25156" r:id="rId25239" xr:uid="{C108EC67-DA01-4B10-9911-EB24418A893F}"/>
    <hyperlink ref="H25157" r:id="rId25240" xr:uid="{D755DB47-841F-4D1E-B032-4BCB92DAB856}"/>
    <hyperlink ref="H25158" r:id="rId25241" xr:uid="{C72B36D0-BD6D-414D-9391-AA4A328E0F37}"/>
    <hyperlink ref="H25159" r:id="rId25242" xr:uid="{AF013022-0409-459A-9A0C-C40EC75D6986}"/>
    <hyperlink ref="H25160" r:id="rId25243" xr:uid="{08F2369F-5375-4ABA-AAA6-413AE60CBB42}"/>
    <hyperlink ref="H25161" r:id="rId25244" xr:uid="{0D684C11-E047-4F2B-AF51-213E969A4D32}"/>
    <hyperlink ref="H25162" r:id="rId25245" xr:uid="{0A5CEBE7-27AB-4103-ADEF-3984F31C110E}"/>
    <hyperlink ref="H25163" r:id="rId25246" xr:uid="{D9048137-79A6-49A8-B4C2-1C744900E58C}"/>
    <hyperlink ref="H25164" r:id="rId25247" xr:uid="{94EA75CE-0915-41A3-9642-72BD6D0963BC}"/>
    <hyperlink ref="H25165" r:id="rId25248" xr:uid="{17C97589-2258-4644-8CF0-22409D2DF3D8}"/>
    <hyperlink ref="H25166" r:id="rId25249" xr:uid="{0D28AA0D-39A0-4715-B5B1-65AEDE725236}"/>
    <hyperlink ref="H25167" r:id="rId25250" xr:uid="{D11FBE25-F32D-4645-9793-6237F2919C8A}"/>
    <hyperlink ref="H25168" r:id="rId25251" xr:uid="{3A3F1CE6-32C3-4524-846E-8769F521EDF9}"/>
    <hyperlink ref="H25169" r:id="rId25252" xr:uid="{86272093-7DF0-44AA-BFDF-09AE14A2A58D}"/>
    <hyperlink ref="H25170" r:id="rId25253" xr:uid="{79CD04DF-C276-41BA-BEF3-33BE6564C36E}"/>
    <hyperlink ref="H25171" r:id="rId25254" xr:uid="{6A9033CF-74DF-4BF6-9BA6-09E0F016AA8D}"/>
    <hyperlink ref="H25172" r:id="rId25255" xr:uid="{C610CA19-0D71-4144-8741-9D15646EB23C}"/>
    <hyperlink ref="H25173" r:id="rId25256" xr:uid="{9892A2F5-7B25-4BD2-83C1-2F893CCCEB4B}"/>
    <hyperlink ref="H25174" r:id="rId25257" xr:uid="{1483412F-52E0-4F69-85FC-650FE1A28AA8}"/>
    <hyperlink ref="H25175" r:id="rId25258" xr:uid="{0B88D79D-B014-4779-A400-136187B7AB57}"/>
    <hyperlink ref="H25176" r:id="rId25259" xr:uid="{701452EA-48C4-4A2D-9531-DA32EA63745E}"/>
    <hyperlink ref="H25177" r:id="rId25260" xr:uid="{B7BE901A-97A8-45E9-9D96-C9C11E670B70}"/>
    <hyperlink ref="H25178" r:id="rId25261" xr:uid="{B9856679-D211-4E87-8EB7-96E80A50A8F0}"/>
    <hyperlink ref="H25179" r:id="rId25262" xr:uid="{96C6B8E4-AC96-4507-BE5F-A1498473EDFE}"/>
    <hyperlink ref="H25180" r:id="rId25263" xr:uid="{00A83C71-7BD8-40C6-AC9F-4DE65737CE44}"/>
    <hyperlink ref="H25181" r:id="rId25264" xr:uid="{2CCE6B58-FDF6-42F6-8A3A-5AFFD838E8C7}"/>
    <hyperlink ref="H25182" r:id="rId25265" xr:uid="{2F911B17-0350-45A9-997B-C78D3DB7488B}"/>
    <hyperlink ref="H25183" r:id="rId25266" xr:uid="{A9A752AB-A74E-4BC3-BF70-DE637FD8BEB4}"/>
    <hyperlink ref="H25184" r:id="rId25267" xr:uid="{0F899426-23A1-4324-9DB6-1930CD01A97E}"/>
    <hyperlink ref="H25185" r:id="rId25268" xr:uid="{72D5D773-F516-4325-8B16-4901767B40FB}"/>
    <hyperlink ref="H25186" r:id="rId25269" xr:uid="{2616BC2D-75A6-4464-B4EF-CD922339B443}"/>
    <hyperlink ref="H25187" r:id="rId25270" xr:uid="{E7C89FE4-5698-45CB-B0F7-1370BECDE7BD}"/>
    <hyperlink ref="H25188" r:id="rId25271" xr:uid="{72DC55DD-AFE4-402E-9E6E-22A90244C0A3}"/>
    <hyperlink ref="H25189" r:id="rId25272" xr:uid="{96212F64-1672-47D4-A0D1-A30E7BB5216D}"/>
    <hyperlink ref="H25190" r:id="rId25273" xr:uid="{3784574F-6F56-4572-A9A5-7CD39464B4E2}"/>
    <hyperlink ref="H25191" r:id="rId25274" xr:uid="{7DA5BEF0-EF61-4EAC-97DF-32ACBC00058F}"/>
    <hyperlink ref="H25192" r:id="rId25275" xr:uid="{BFBD5012-4619-45D8-A778-F0CB804EBE62}"/>
    <hyperlink ref="H25193" r:id="rId25276" xr:uid="{F5277647-D761-424E-BCBA-635BDA841B07}"/>
    <hyperlink ref="H25194" r:id="rId25277" xr:uid="{48D0726F-AB4C-4C52-8677-EFF14ADD1198}"/>
    <hyperlink ref="H25195" r:id="rId25278" xr:uid="{45DFF660-97A6-4DC1-A886-D51EE5BBF530}"/>
    <hyperlink ref="H25196" r:id="rId25279" xr:uid="{135417FC-5361-4C8B-AE67-19EB0976F2AE}"/>
    <hyperlink ref="H25197" r:id="rId25280" xr:uid="{849EFBD5-2CF4-47B5-83E0-EA83E6B1615F}"/>
    <hyperlink ref="H25198" r:id="rId25281" xr:uid="{12DD1DE2-0C35-4620-A853-235D362C3689}"/>
    <hyperlink ref="H25199" r:id="rId25282" xr:uid="{CE3EB901-3F08-4368-A4A9-117068CA8094}"/>
    <hyperlink ref="H25200" r:id="rId25283" xr:uid="{6810C2A6-3B87-4174-962F-3887BF843636}"/>
    <hyperlink ref="H25201" r:id="rId25284" xr:uid="{2FB6B22E-A968-4B54-B2D8-F054C59B495D}"/>
    <hyperlink ref="H25202" r:id="rId25285" xr:uid="{B11D6441-C0B4-4884-8E14-05D7606BE86D}"/>
    <hyperlink ref="H25203" r:id="rId25286" xr:uid="{57571B50-B661-4F80-854C-C5B8AAF486BD}"/>
    <hyperlink ref="H25204" r:id="rId25287" xr:uid="{CAE865D7-A78F-432C-88A8-A2C6CA3ADB49}"/>
    <hyperlink ref="H25205" r:id="rId25288" xr:uid="{11D16B65-96EA-4D9A-93AC-1FB8D930C00A}"/>
    <hyperlink ref="H25206" r:id="rId25289" xr:uid="{AEEB17F3-D907-4A5B-95C9-E4230998ACC4}"/>
    <hyperlink ref="H25207" r:id="rId25290" xr:uid="{811A1B9E-0E88-4417-A45B-FEEAF11263C0}"/>
    <hyperlink ref="H25208" r:id="rId25291" xr:uid="{FD0A1E15-1A54-41EF-8A4A-C68DE49DF519}"/>
    <hyperlink ref="H25209" r:id="rId25292" xr:uid="{EBCAA52E-3EAF-4AF1-856E-340E2DF22E6A}"/>
    <hyperlink ref="H25210" r:id="rId25293" xr:uid="{CF238AF2-AD75-46B0-BF4C-05FE90F7A0F1}"/>
    <hyperlink ref="H25211" r:id="rId25294" xr:uid="{44217FF2-8B48-4C6D-A665-6BDE3A4EA2E7}"/>
    <hyperlink ref="H25212" r:id="rId25295" xr:uid="{702A254D-9D1E-4A84-B639-902DD33BDE77}"/>
    <hyperlink ref="H25213" r:id="rId25296" xr:uid="{11F377CA-8B4B-476B-9DC3-C74BBF487B73}"/>
    <hyperlink ref="H25214" r:id="rId25297" xr:uid="{74249D18-814A-47E7-98D8-265FA0D57D3D}"/>
    <hyperlink ref="H25215" r:id="rId25298" xr:uid="{972BA120-7DCB-4C6F-AFFB-68BD4C6E2A49}"/>
    <hyperlink ref="H25216" r:id="rId25299" xr:uid="{75A10F0B-6B7B-4FA2-92F5-3D6045D32DA7}"/>
    <hyperlink ref="H25217" r:id="rId25300" xr:uid="{42EF62E1-BCBA-4032-AFDB-F218B66A7F3B}"/>
    <hyperlink ref="H25218" r:id="rId25301" xr:uid="{39084837-3CBA-423F-8349-CB4FF7B449A8}"/>
    <hyperlink ref="H25219" r:id="rId25302" xr:uid="{263F95FD-0A19-4693-9CC1-7C47404BD453}"/>
    <hyperlink ref="H25220" r:id="rId25303" xr:uid="{2983E8CE-3320-40D0-AFD5-98D7E53E5238}"/>
    <hyperlink ref="H25221" r:id="rId25304" xr:uid="{C66C3848-619D-41B2-B3D9-8F2F951EF65E}"/>
    <hyperlink ref="H25222" r:id="rId25305" xr:uid="{CD629688-4D15-4830-ABC0-F3E10C5AA917}"/>
    <hyperlink ref="H25223" r:id="rId25306" xr:uid="{3374E2DA-0A1C-45CA-B88F-D86EC8E1D297}"/>
    <hyperlink ref="H25224" r:id="rId25307" xr:uid="{CE2F5BC7-461D-43D6-A623-D033F92BD7AA}"/>
    <hyperlink ref="H25225" r:id="rId25308" xr:uid="{0685560F-FBAC-47FA-915D-6278120836A2}"/>
    <hyperlink ref="H25226" r:id="rId25309" xr:uid="{78E04CBC-4C9A-46C3-BE74-929C661970A9}"/>
    <hyperlink ref="H25227" r:id="rId25310" xr:uid="{1A68D677-EEBE-474E-B2E1-4339913A6279}"/>
    <hyperlink ref="H25228" r:id="rId25311" xr:uid="{E422AB54-2474-4F71-B670-E0DCF0D43D89}"/>
    <hyperlink ref="H25229" r:id="rId25312" xr:uid="{230D1ACA-2430-409A-BFCD-276C28861F2E}"/>
    <hyperlink ref="H25230" r:id="rId25313" xr:uid="{A29EDF6F-5654-4708-AA3D-6178BD5D8720}"/>
    <hyperlink ref="H25231" r:id="rId25314" xr:uid="{A2A36AE1-75AD-421D-ABEE-CEF9FA55B7E3}"/>
    <hyperlink ref="H25232" r:id="rId25315" xr:uid="{9B77DB40-0268-4563-A77D-0E9E510EAC2D}"/>
    <hyperlink ref="H25233" r:id="rId25316" xr:uid="{249BC67C-BCDB-4747-B27A-1B433570570D}"/>
    <hyperlink ref="H25234" r:id="rId25317" xr:uid="{F819BB3B-D4D2-4689-A0E6-EA405ADD9498}"/>
    <hyperlink ref="H25235" r:id="rId25318" xr:uid="{33F23EBA-636B-492A-96A7-0254BB573EE6}"/>
    <hyperlink ref="H25236" r:id="rId25319" xr:uid="{5DE818B5-216A-4868-B880-502A24D698A8}"/>
    <hyperlink ref="H25237" r:id="rId25320" xr:uid="{19FE0CB8-5282-49DC-98CF-A8D40DBF86B6}"/>
    <hyperlink ref="H25238" r:id="rId25321" xr:uid="{B9B4F6EF-EACA-42CD-B21C-1A0F3C8C2A08}"/>
    <hyperlink ref="H25239" r:id="rId25322" xr:uid="{DDF8CF0F-36DC-4279-B86A-53C4D6DA1185}"/>
    <hyperlink ref="H25240" r:id="rId25323" xr:uid="{5E358BE9-09BD-4E38-BD0A-13416AAAA171}"/>
    <hyperlink ref="H25241" r:id="rId25324" xr:uid="{D9B65F9F-C080-4676-8B6A-40BE11C3CB50}"/>
    <hyperlink ref="H25242" r:id="rId25325" xr:uid="{C31A20BF-A392-42A0-ACA2-7459F95C2A55}"/>
    <hyperlink ref="H25243" r:id="rId25326" xr:uid="{026CBF3F-828B-4B76-8DF5-19BCBD291486}"/>
    <hyperlink ref="H25244" r:id="rId25327" xr:uid="{4091FB0A-C3A3-441A-8691-49B99FDF22A5}"/>
    <hyperlink ref="H25245" r:id="rId25328" xr:uid="{6E0F9D61-F758-44D0-8DAB-8BE47112CF26}"/>
    <hyperlink ref="H25246" r:id="rId25329" xr:uid="{721FFF49-3A77-4B0B-BD40-D2B63E7E5F64}"/>
    <hyperlink ref="H25247" r:id="rId25330" xr:uid="{CA043B5F-7924-42B4-B00F-166789D67C57}"/>
    <hyperlink ref="H25248" r:id="rId25331" xr:uid="{A1D24083-44CA-4D17-A49F-C29294F56BF3}"/>
    <hyperlink ref="H25249" r:id="rId25332" xr:uid="{DA42B87A-E26B-4C5B-833B-DC235AE63A85}"/>
    <hyperlink ref="H25250" r:id="rId25333" xr:uid="{526C1F39-57AC-4658-A3F2-E0A82522277F}"/>
    <hyperlink ref="H25251" r:id="rId25334" xr:uid="{B0177014-57EF-4DA5-9400-9F832880920F}"/>
    <hyperlink ref="H25252" r:id="rId25335" xr:uid="{F6486D93-0851-4E5A-BF46-7A38FACBDFBC}"/>
    <hyperlink ref="H25253" r:id="rId25336" xr:uid="{DC71E0D7-B1E0-4214-8518-BE4A16737516}"/>
    <hyperlink ref="H25254" r:id="rId25337" xr:uid="{7D42C44F-F5A2-4473-8635-812684B7A0FD}"/>
    <hyperlink ref="H25255" r:id="rId25338" xr:uid="{FCD49076-FF7A-4AF3-AF5A-B28F117376BF}"/>
    <hyperlink ref="H25256" r:id="rId25339" xr:uid="{35292303-0BE9-437E-ABB2-A102868667BF}"/>
    <hyperlink ref="H25257" r:id="rId25340" xr:uid="{6B6ECD87-C46B-46D7-892B-A2BB3B4D7DEF}"/>
    <hyperlink ref="H25258" r:id="rId25341" xr:uid="{D3308D6F-67FF-47F3-AA33-5478A6CF158E}"/>
    <hyperlink ref="H25259" r:id="rId25342" xr:uid="{753C57D6-515B-4996-A024-4E57DFFF1353}"/>
    <hyperlink ref="H25260" r:id="rId25343" xr:uid="{DFFDB817-85ED-4A98-87B1-4DC64C511031}"/>
    <hyperlink ref="H25261" r:id="rId25344" xr:uid="{7D4D23D6-867D-40F9-A0D0-1F04F046A806}"/>
    <hyperlink ref="H25262" r:id="rId25345" xr:uid="{F4C6C5A7-4137-4FB1-B6DE-ACF6901587E1}"/>
    <hyperlink ref="H25263" r:id="rId25346" xr:uid="{D1E4659E-D04C-488B-8FCE-93F7EA610251}"/>
    <hyperlink ref="H25264" r:id="rId25347" xr:uid="{9D3F57FA-85DF-4A0F-BD68-F92DFB30AD08}"/>
    <hyperlink ref="H25265" r:id="rId25348" xr:uid="{38C527C9-1116-4529-842C-72CB210EC289}"/>
    <hyperlink ref="H25266" r:id="rId25349" xr:uid="{3591B4B4-FF74-4BB6-BF04-CEC3B32E1581}"/>
    <hyperlink ref="H25267" r:id="rId25350" xr:uid="{D111B385-9A6E-48DA-8ECE-AC4DC49A445E}"/>
    <hyperlink ref="H25268" r:id="rId25351" xr:uid="{8712C0C1-4035-4C8B-B080-50B896FE85DD}"/>
    <hyperlink ref="H25269" r:id="rId25352" xr:uid="{DF1A16CF-1213-4B66-954F-59523FC56242}"/>
    <hyperlink ref="H25270" r:id="rId25353" xr:uid="{C50112FF-DB7C-47CB-A4AE-7A4918ADE5E0}"/>
    <hyperlink ref="H25271" r:id="rId25354" xr:uid="{CA3F27E8-65E3-44C4-809C-84D93ADD7B15}"/>
    <hyperlink ref="H25272" r:id="rId25355" xr:uid="{4E6991AA-8044-40F4-8B25-C1173678EB09}"/>
    <hyperlink ref="H25273" r:id="rId25356" xr:uid="{BF9050F0-99C3-44D4-A54F-CFA09DC7302F}"/>
    <hyperlink ref="H25274" r:id="rId25357" xr:uid="{81830F34-1EE1-488C-9137-272318FB4F93}"/>
    <hyperlink ref="H25275" r:id="rId25358" xr:uid="{6B9FD6A6-0A88-4577-8A37-568A86083587}"/>
    <hyperlink ref="H25276" r:id="rId25359" xr:uid="{87CF4B46-BC78-429D-A48B-4D32306AA1B3}"/>
    <hyperlink ref="H25277" r:id="rId25360" xr:uid="{6BDF59A9-0D81-4824-96B8-EF845A2E08C4}"/>
    <hyperlink ref="H25278" r:id="rId25361" xr:uid="{21F0285E-8F81-4847-B187-4A9A330D76FF}"/>
    <hyperlink ref="H25279" r:id="rId25362" xr:uid="{6ECD4070-15EC-4BB0-9244-955DE2735A99}"/>
    <hyperlink ref="H25280" r:id="rId25363" xr:uid="{0CEB3701-6B0D-4771-ACB9-84B94AA57B63}"/>
    <hyperlink ref="H25281" r:id="rId25364" xr:uid="{F663E723-E719-4A94-9434-0EE614B36B9E}"/>
    <hyperlink ref="H25282" r:id="rId25365" xr:uid="{8EA164B4-FB23-468F-8781-D210DB958C8D}"/>
    <hyperlink ref="H25283" r:id="rId25366" xr:uid="{4F291D6C-1A4C-417F-88A7-6808390FBA53}"/>
    <hyperlink ref="H25284" r:id="rId25367" xr:uid="{C5AD8B15-A444-4B64-935D-C480193333B3}"/>
    <hyperlink ref="H25285" r:id="rId25368" xr:uid="{13FF7274-FF3C-4FEA-B15A-82B38322BBC6}"/>
    <hyperlink ref="H25286" r:id="rId25369" xr:uid="{8E1C1205-E0D9-45EA-8CA7-359E274C0664}"/>
    <hyperlink ref="H25287" r:id="rId25370" xr:uid="{FBB0AD78-7128-47B5-9853-27E6205B8AC9}"/>
    <hyperlink ref="H25288" r:id="rId25371" xr:uid="{600D4342-BBB4-4F5F-A086-7B420388F2E3}"/>
    <hyperlink ref="H25289" r:id="rId25372" xr:uid="{10167A9A-0805-4900-AD27-864015C09DE2}"/>
    <hyperlink ref="H25290" r:id="rId25373" xr:uid="{588D6C28-45F5-435C-83E0-95FCF8A1780C}"/>
    <hyperlink ref="H25291" r:id="rId25374" xr:uid="{E9850F75-B598-4133-B854-3E177A25D164}"/>
    <hyperlink ref="H25292" r:id="rId25375" xr:uid="{E6EAD7B5-35EC-4D2E-8AED-09821D73A199}"/>
    <hyperlink ref="H25293" r:id="rId25376" xr:uid="{E658CBF7-B27B-4598-9D25-DE127878170B}"/>
    <hyperlink ref="H25294" r:id="rId25377" xr:uid="{9F16B0DC-98B0-43E5-B99D-814EDBF68BD4}"/>
    <hyperlink ref="H25295" r:id="rId25378" xr:uid="{059D370A-6D9B-4182-B9A5-53C1E4776D7C}"/>
    <hyperlink ref="H25296" r:id="rId25379" xr:uid="{A58B6EEE-B9AB-4B1E-9B2E-3AF09ADBEA72}"/>
    <hyperlink ref="H25297" r:id="rId25380" xr:uid="{77913142-6891-4E55-AF1E-7E8548285968}"/>
    <hyperlink ref="H25298" r:id="rId25381" xr:uid="{B58CF05A-A598-4598-B100-F2F1A02AD3D1}"/>
    <hyperlink ref="H25299" r:id="rId25382" xr:uid="{3FFB9791-D42C-46D4-862D-3D66704F54A9}"/>
    <hyperlink ref="H25300" r:id="rId25383" xr:uid="{CF635613-291A-4D65-A596-1642AE2D66BB}"/>
    <hyperlink ref="H25301" r:id="rId25384" xr:uid="{CF90173F-DDC9-4EF0-95DD-84D49B57A3FB}"/>
    <hyperlink ref="H25302" r:id="rId25385" xr:uid="{0C4AF733-9C99-4B7F-8039-C6CA2D51C412}"/>
    <hyperlink ref="H25303" r:id="rId25386" xr:uid="{191256FF-F431-4A15-B2E6-F4B30BCC5494}"/>
    <hyperlink ref="H25304" r:id="rId25387" xr:uid="{408C4152-C28B-4D75-87F1-3B1090AF0F44}"/>
    <hyperlink ref="H25305" r:id="rId25388" xr:uid="{FF18A6C6-6209-4E8A-A114-C54FD63571A0}"/>
    <hyperlink ref="H25306" r:id="rId25389" xr:uid="{4272F572-A79D-40D7-9BA1-57117D1F6F42}"/>
    <hyperlink ref="H25307" r:id="rId25390" xr:uid="{B5E70F6C-A9D5-4569-A4B1-A36A883215C4}"/>
    <hyperlink ref="H25308" r:id="rId25391" xr:uid="{5CC5AA10-BD8B-49C1-A4CF-F8DF5590EE26}"/>
    <hyperlink ref="H25309" r:id="rId25392" xr:uid="{171C4D9C-D7B4-44BB-BB09-9D2C8556E636}"/>
    <hyperlink ref="H25310" r:id="rId25393" xr:uid="{52CA0994-1874-4C02-B12B-AC434BE6EECA}"/>
    <hyperlink ref="H25311" r:id="rId25394" xr:uid="{70511B22-7B78-4496-9D19-7AE8744B5E8F}"/>
    <hyperlink ref="H25312" r:id="rId25395" xr:uid="{41BDD344-51C2-4730-B290-BF7404720798}"/>
    <hyperlink ref="H25313" r:id="rId25396" xr:uid="{0BEF28AE-4065-438D-ADF8-EF6CBCCE95F8}"/>
    <hyperlink ref="H25314" r:id="rId25397" xr:uid="{EE847A13-3F0B-4136-AF1A-33D460F6F5A8}"/>
    <hyperlink ref="H25315" r:id="rId25398" xr:uid="{9635F8B5-1641-4CAD-B599-EDEE45B79D1C}"/>
    <hyperlink ref="H25316" r:id="rId25399" xr:uid="{7663A059-7DA6-4950-B3CD-1380C665881E}"/>
    <hyperlink ref="H25317" r:id="rId25400" xr:uid="{67D1D236-9204-437F-BB83-AEB38D72C494}"/>
    <hyperlink ref="H25318" r:id="rId25401" xr:uid="{8AC1FD4D-978D-4FAE-95D5-6F89044AB37A}"/>
    <hyperlink ref="H25319" r:id="rId25402" xr:uid="{D8C62503-4636-4830-9E05-B0990C4851BD}"/>
    <hyperlink ref="H25320" r:id="rId25403" xr:uid="{276F8EDB-2E53-40B3-B77E-9AB91E6E86FD}"/>
    <hyperlink ref="H25321" r:id="rId25404" xr:uid="{6F668581-2EAD-4C3F-83DE-8D9FF40DB1B3}"/>
    <hyperlink ref="H25322" r:id="rId25405" xr:uid="{A2D94069-06D6-4AE6-965C-45657E9815D4}"/>
    <hyperlink ref="H25323" r:id="rId25406" xr:uid="{A4733BCF-58BA-4049-8ECF-654B31AA945C}"/>
    <hyperlink ref="H25324" r:id="rId25407" xr:uid="{F560BE2B-CC20-4395-89BC-73D6F539D385}"/>
    <hyperlink ref="H25325" r:id="rId25408" xr:uid="{B1B64697-8426-4725-B96F-16B69205C379}"/>
    <hyperlink ref="H25326" r:id="rId25409" xr:uid="{3B9ACC98-E6DF-440D-B7D1-C644805CC1C1}"/>
    <hyperlink ref="H25327" r:id="rId25410" xr:uid="{A44D9970-C903-4F43-A889-87C67DD6F295}"/>
    <hyperlink ref="H25328" r:id="rId25411" xr:uid="{BE358931-993C-4A7F-B4E9-FDC2ABDEB754}"/>
    <hyperlink ref="H25329" r:id="rId25412" xr:uid="{87847274-CFBB-4DE6-9421-070AF29D1DFF}"/>
    <hyperlink ref="H25330" r:id="rId25413" xr:uid="{E79F8336-78C7-4ED1-A0D9-7B1720346B98}"/>
    <hyperlink ref="H25331" r:id="rId25414" xr:uid="{4EC045B3-88DE-4506-AEB8-07EAC163AB7D}"/>
    <hyperlink ref="H25332" r:id="rId25415" xr:uid="{3DBF140F-D60A-4F76-B850-1C10083DF306}"/>
    <hyperlink ref="H25333" r:id="rId25416" xr:uid="{C8AE824A-C00A-44AF-A7B0-36A881212EE7}"/>
    <hyperlink ref="H25334" r:id="rId25417" xr:uid="{DFFF082B-D89A-4216-9611-DA61EC1CDB53}"/>
    <hyperlink ref="H25335" r:id="rId25418" xr:uid="{A213D854-B78A-4964-B133-E34E5ED229A0}"/>
    <hyperlink ref="H25336" r:id="rId25419" xr:uid="{10052254-E5E5-4D4C-980A-E0670BAA26DC}"/>
    <hyperlink ref="H25337" r:id="rId25420" xr:uid="{ED7A7D19-F6D8-4F68-A141-8EC8B21C7FAD}"/>
    <hyperlink ref="H25338" r:id="rId25421" xr:uid="{339826B4-82CB-44C0-AA51-5522E1C35A5A}"/>
    <hyperlink ref="H25339" r:id="rId25422" xr:uid="{EFE66CEA-F46A-4752-ADED-02BD2FC62C70}"/>
    <hyperlink ref="H25340" r:id="rId25423" xr:uid="{3EBE8A3A-F624-428C-8093-1327039489A9}"/>
    <hyperlink ref="H25341" r:id="rId25424" xr:uid="{70F610A5-1C60-4B79-A1ED-985863871FE4}"/>
    <hyperlink ref="H25342" r:id="rId25425" xr:uid="{CAEC3CF5-0CF8-4A93-8E20-75FA63D2868F}"/>
    <hyperlink ref="H25343" r:id="rId25426" xr:uid="{AAB30247-F196-4D7B-92FA-1C259ACDD448}"/>
    <hyperlink ref="H25344" r:id="rId25427" xr:uid="{E86F5A81-679F-4F28-9192-D1D75660314B}"/>
    <hyperlink ref="H25345" r:id="rId25428" xr:uid="{48D85E37-5615-46EC-8DED-6054E651247B}"/>
    <hyperlink ref="H25346" r:id="rId25429" xr:uid="{30B54A3B-1DA3-4085-91F2-8F1A5D08222F}"/>
    <hyperlink ref="H25347" r:id="rId25430" xr:uid="{35821453-88A6-4E83-8468-6D25B1A90E7E}"/>
    <hyperlink ref="H25348" r:id="rId25431" xr:uid="{8C54FB18-19AF-42CB-9BD3-2E04C0019F65}"/>
    <hyperlink ref="H25349" r:id="rId25432" xr:uid="{8ECF92DB-C4BC-4F22-B966-C676DAAD086C}"/>
    <hyperlink ref="H25350" r:id="rId25433" xr:uid="{BC464EA3-29E4-4CA8-B814-4DE2FF9E5FAF}"/>
    <hyperlink ref="H25351" r:id="rId25434" xr:uid="{8048F75B-2F6F-4EBF-96C7-9938176B8EBC}"/>
    <hyperlink ref="H25352" r:id="rId25435" xr:uid="{40945C93-CBAD-4D97-B6A5-1591BF50985E}"/>
    <hyperlink ref="H25353" r:id="rId25436" xr:uid="{44097DD6-49D5-4565-B88F-EF0ACEB2A97C}"/>
    <hyperlink ref="H25354" r:id="rId25437" xr:uid="{FC140516-9CB7-48AA-A7B0-D9CD1CB3AF07}"/>
    <hyperlink ref="H25355" r:id="rId25438" xr:uid="{484E9763-793F-4748-9117-81C73D1271C6}"/>
    <hyperlink ref="H25356" r:id="rId25439" xr:uid="{62EC6126-19B7-4A7D-99C4-A7D3E7F5070F}"/>
    <hyperlink ref="H25357" r:id="rId25440" xr:uid="{38CD888E-6DA1-40A2-AE92-C2E2FD003CB6}"/>
    <hyperlink ref="H25358" r:id="rId25441" xr:uid="{0508F433-887C-43B7-93D5-66973771D750}"/>
    <hyperlink ref="H25359" r:id="rId25442" xr:uid="{56E38B39-B45C-4F85-9A5D-AC201E66BF0F}"/>
    <hyperlink ref="H25360" r:id="rId25443" xr:uid="{8842298B-6A3C-4103-ACD9-727454E37C34}"/>
    <hyperlink ref="H25361" r:id="rId25444" xr:uid="{A3FF6E83-BFB5-4600-ABCF-A8EAA7A29F99}"/>
    <hyperlink ref="H25362" r:id="rId25445" xr:uid="{D25751DB-DAA2-4DA1-B557-7C81B2DB60FD}"/>
    <hyperlink ref="H25363" r:id="rId25446" xr:uid="{00E59CDD-BC4C-4D00-80BA-BD7E92910305}"/>
    <hyperlink ref="H25364" r:id="rId25447" xr:uid="{42B39CB0-DAE7-4C77-9D22-129D06FF5880}"/>
    <hyperlink ref="H25365" r:id="rId25448" xr:uid="{D55BC719-72C2-4AF9-A1E5-09E0502231C6}"/>
    <hyperlink ref="H25366" r:id="rId25449" xr:uid="{169AE3E7-B2B6-40BD-9510-1CC0759C3C0D}"/>
    <hyperlink ref="H25367" r:id="rId25450" xr:uid="{2AF0675C-D1A1-4EB6-A4E0-E9579E880E04}"/>
    <hyperlink ref="H25368" r:id="rId25451" xr:uid="{602006E0-BDBA-41BC-B14F-297A9A91F185}"/>
    <hyperlink ref="H25369" r:id="rId25452" xr:uid="{A0694EE0-9C08-4C5C-9093-973E287E17CC}"/>
    <hyperlink ref="H25370" r:id="rId25453" xr:uid="{BDF307F9-6235-41C3-B575-A9F1481ABD25}"/>
    <hyperlink ref="H25371" r:id="rId25454" xr:uid="{95C6B668-AD98-4FF6-AED0-FBCD127F14AA}"/>
    <hyperlink ref="H25372" r:id="rId25455" xr:uid="{7D0DAF48-E5BC-4E95-BA5F-C59D872D58D1}"/>
    <hyperlink ref="H25373" r:id="rId25456" xr:uid="{8E47F794-E0CD-48D7-87D5-DEF898C336CE}"/>
    <hyperlink ref="H25374" r:id="rId25457" xr:uid="{38CBB7C6-4A35-4EEA-B474-7C21BA1E26DA}"/>
    <hyperlink ref="H25375" r:id="rId25458" xr:uid="{BD941DF2-85BC-428E-AA39-36C8EFD7A315}"/>
    <hyperlink ref="H25376" r:id="rId25459" xr:uid="{38051ED0-1F51-49BE-B874-58D56E2CA039}"/>
    <hyperlink ref="H25377" r:id="rId25460" xr:uid="{BC7CEC4E-75DE-49B5-9F76-609879CBB49D}"/>
    <hyperlink ref="H25378" r:id="rId25461" xr:uid="{08F53DDA-DDEA-46D3-8B6D-B99EDE9D67E2}"/>
    <hyperlink ref="H25379" r:id="rId25462" xr:uid="{EC9BB19A-A9DD-4344-BEAB-26BBBECA7724}"/>
    <hyperlink ref="H25380" r:id="rId25463" xr:uid="{4D288AC9-2C8A-43F3-A790-E2A685724B8F}"/>
    <hyperlink ref="H25381" r:id="rId25464" xr:uid="{E4096BF5-45C8-4F0A-95AB-EE3E4F9EB2A1}"/>
    <hyperlink ref="H25382" r:id="rId25465" xr:uid="{4CF94E64-E40E-4AEC-95AD-738CC055414E}"/>
    <hyperlink ref="H25383" r:id="rId25466" xr:uid="{8F148900-1E41-4B0B-AF94-AD15355E2219}"/>
    <hyperlink ref="H25384" r:id="rId25467" xr:uid="{B390BF8E-C67A-4F91-BA5F-88FFF4608BCA}"/>
    <hyperlink ref="H25385" r:id="rId25468" xr:uid="{4241FD82-47E6-46E0-A038-78ECC6CCBF36}"/>
    <hyperlink ref="H25386" r:id="rId25469" xr:uid="{4F85FAEC-9C20-4DDF-A5EE-687651443EA8}"/>
    <hyperlink ref="H25387" r:id="rId25470" xr:uid="{E58723FD-1797-4A79-B5BA-CB46233369A0}"/>
    <hyperlink ref="H25388" r:id="rId25471" xr:uid="{ABCC217B-D207-4133-8C29-260320E015E4}"/>
    <hyperlink ref="H25389" r:id="rId25472" xr:uid="{983E2EA1-AA87-4C37-89C4-1EDA9AF65309}"/>
    <hyperlink ref="H25390" r:id="rId25473" xr:uid="{17A43EEF-360B-49E3-88FB-2E02798E60CC}"/>
    <hyperlink ref="H25391" r:id="rId25474" xr:uid="{BC85BF10-60E1-4C9E-A92E-718EC8A6CE0B}"/>
    <hyperlink ref="H25392" r:id="rId25475" xr:uid="{6F491853-D6FB-4BDB-A84A-F8941F731C87}"/>
    <hyperlink ref="H25393" r:id="rId25476" xr:uid="{1DFDBC6C-DEE6-4BB0-A265-D59DEE7951B4}"/>
    <hyperlink ref="H25394" r:id="rId25477" xr:uid="{C68CEB5B-0BB3-496F-8C40-D0307EC52AD8}"/>
    <hyperlink ref="H25395" r:id="rId25478" xr:uid="{A153AB9D-A4D7-4365-AA6E-CCB74A48EA10}"/>
    <hyperlink ref="H25396" r:id="rId25479" xr:uid="{DA89C316-24B6-459E-BE35-A43B004407BD}"/>
    <hyperlink ref="H25397" r:id="rId25480" xr:uid="{DDB21852-AC8F-4A34-A67E-D7C3F0EA8231}"/>
    <hyperlink ref="H25398" r:id="rId25481" xr:uid="{A30D36F0-401F-46EB-9247-E3175AA487F4}"/>
    <hyperlink ref="H25399" r:id="rId25482" xr:uid="{2369CD60-BB74-463A-B2D3-FE420E972E95}"/>
    <hyperlink ref="H25400" r:id="rId25483" xr:uid="{B6E1D3D2-4B5C-47F8-96B6-3538265A03E1}"/>
    <hyperlink ref="H25401" r:id="rId25484" xr:uid="{F2562CE3-9258-472A-AB86-BCC603EFA030}"/>
    <hyperlink ref="H25402" r:id="rId25485" xr:uid="{70AFF3D9-0800-487E-A659-FBD4A9F816E8}"/>
    <hyperlink ref="H25403" r:id="rId25486" xr:uid="{7E7B515D-D4D0-4E6F-8834-A653156E9C13}"/>
    <hyperlink ref="H25404" r:id="rId25487" xr:uid="{99373ECB-C8DD-4707-BBF2-97FE06491B41}"/>
    <hyperlink ref="H25405" r:id="rId25488" xr:uid="{E332E161-AE56-44C9-8CA0-A31A8D182428}"/>
    <hyperlink ref="H25406" r:id="rId25489" xr:uid="{77BBCDFC-F940-453D-8B2B-0789D651107E}"/>
    <hyperlink ref="H25407" r:id="rId25490" xr:uid="{4498002A-26C3-4FD4-992A-8A5E4EA9871A}"/>
    <hyperlink ref="H25408" r:id="rId25491" xr:uid="{16BE938B-99D0-4656-B7F8-DA6100398048}"/>
    <hyperlink ref="H25409" r:id="rId25492" xr:uid="{2B7D704D-BA30-4A7F-9616-75AE75859785}"/>
    <hyperlink ref="H25410" r:id="rId25493" xr:uid="{11B39030-A5A5-4B65-AF40-4C1B72A6A7BD}"/>
    <hyperlink ref="H25411" r:id="rId25494" xr:uid="{7C476BA9-FC63-41A1-AD41-F19883E5C4DF}"/>
    <hyperlink ref="H25412" r:id="rId25495" xr:uid="{44C70D38-9F0F-485F-8738-E2E650DA5366}"/>
    <hyperlink ref="H25413" r:id="rId25496" xr:uid="{AB97D556-0AFF-4DC9-94AA-8815BFAB2934}"/>
    <hyperlink ref="H25414" r:id="rId25497" xr:uid="{4B74D1BF-ACB2-4D05-BEE1-85A8C0ADB864}"/>
    <hyperlink ref="H25415" r:id="rId25498" xr:uid="{DF470320-08D8-4426-8543-3D7DFBAC600E}"/>
    <hyperlink ref="H25416" r:id="rId25499" xr:uid="{E404BF1D-F137-4747-8D3E-F03788E03949}"/>
    <hyperlink ref="H25417" r:id="rId25500" xr:uid="{D76F181B-E4B7-41AB-A31F-5908101D8651}"/>
    <hyperlink ref="H25418" r:id="rId25501" xr:uid="{D44538CF-C521-4160-9AFD-513324271351}"/>
    <hyperlink ref="H25419" r:id="rId25502" xr:uid="{A41265EE-2CCA-449E-8700-A5E512B7EE75}"/>
    <hyperlink ref="H25420" r:id="rId25503" xr:uid="{F2DB704C-4AAA-46DB-8285-4749A5ABCE82}"/>
    <hyperlink ref="H25421" r:id="rId25504" xr:uid="{1EED239D-B8D1-4D26-A78D-0B24A631B71C}"/>
    <hyperlink ref="H25422" r:id="rId25505" xr:uid="{AA2BCDA9-1963-4BDA-933B-D00340E49CF0}"/>
    <hyperlink ref="H25423" r:id="rId25506" xr:uid="{1922E704-38EC-4459-99EE-1DECBBD89CFD}"/>
    <hyperlink ref="H25424" r:id="rId25507" xr:uid="{569F63EA-FD9B-4456-AFC3-FBBAF1021013}"/>
    <hyperlink ref="H25425" r:id="rId25508" xr:uid="{2CCF129B-E887-47D1-81A1-83DC91D40427}"/>
    <hyperlink ref="H25426" r:id="rId25509" xr:uid="{6D5AEABD-ED8E-4F6E-B7AF-FE907738461C}"/>
    <hyperlink ref="H25427" r:id="rId25510" xr:uid="{C405A3EC-F810-4258-98D0-7379BE6C671F}"/>
    <hyperlink ref="H25428" r:id="rId25511" xr:uid="{81C9A260-534F-4EEB-9D32-3F2D6D9C7AF6}"/>
    <hyperlink ref="H25429" r:id="rId25512" xr:uid="{1B9150C3-8E0F-4E22-85F8-94D3DDBF1FBB}"/>
    <hyperlink ref="H25430" r:id="rId25513" xr:uid="{A9A5686B-954A-4719-8BF2-32A524462EFD}"/>
    <hyperlink ref="H25431" r:id="rId25514" xr:uid="{89EB2B9F-F6E1-4C3E-A347-6ECD2D02E6B0}"/>
    <hyperlink ref="H25432" r:id="rId25515" xr:uid="{E59562CF-3581-425C-B8B0-78EC19E5E853}"/>
    <hyperlink ref="H25433" r:id="rId25516" xr:uid="{E6ABA2A5-3145-4E29-BB01-95F457A0104B}"/>
    <hyperlink ref="H25434" r:id="rId25517" xr:uid="{B5558D2B-04B7-4D74-96EE-4396A844E7F4}"/>
    <hyperlink ref="H25435" r:id="rId25518" xr:uid="{66A2F509-6D6F-4697-9B4C-5B86A229CBA3}"/>
    <hyperlink ref="H25436" r:id="rId25519" xr:uid="{39EDD890-1C6D-4738-949D-C01426584D5F}"/>
    <hyperlink ref="H25437" r:id="rId25520" xr:uid="{D7C69A33-A745-4B78-8978-B86B5F68E125}"/>
    <hyperlink ref="H25438" r:id="rId25521" xr:uid="{33155F65-104B-4384-9B59-6502A4754542}"/>
    <hyperlink ref="H25439" r:id="rId25522" xr:uid="{0C4BE7BC-2699-461D-A8C9-B0A26E67BF09}"/>
    <hyperlink ref="H25440" r:id="rId25523" xr:uid="{F6E05161-8421-4343-B916-7DA747B83A10}"/>
    <hyperlink ref="H25441" r:id="rId25524" xr:uid="{61E1DAEE-BE49-4029-9A77-8A39435E291E}"/>
    <hyperlink ref="H25442" r:id="rId25525" xr:uid="{DAE03D8D-CCA1-490B-9EE1-808FB8FB6787}"/>
    <hyperlink ref="H25443" r:id="rId25526" xr:uid="{0C1C0972-40CE-44C8-BA78-36B7A58B3E04}"/>
    <hyperlink ref="H25444" r:id="rId25527" xr:uid="{48E63ED0-44D3-4F66-8198-96B6ACEE1998}"/>
    <hyperlink ref="H25445" r:id="rId25528" xr:uid="{3868C715-4814-42DC-8890-612CCE7D6EEF}"/>
    <hyperlink ref="H25446" r:id="rId25529" xr:uid="{E8BB6CDE-9F86-49EF-9188-656DACC9DF3F}"/>
    <hyperlink ref="H25447" r:id="rId25530" xr:uid="{65F1E34B-1C6F-4EE6-933D-692DE78724C8}"/>
    <hyperlink ref="H25448" r:id="rId25531" xr:uid="{EFA25C30-9B27-4867-8A9A-1B97D5D7586A}"/>
    <hyperlink ref="H25449" r:id="rId25532" xr:uid="{4848A837-C8DF-4AA4-97B8-A8B5B1F36D2A}"/>
    <hyperlink ref="H25450" r:id="rId25533" xr:uid="{8457F1F8-689B-4450-B367-5F2A23D50C06}"/>
    <hyperlink ref="H25451" r:id="rId25534" xr:uid="{4BC7BF4B-CF13-4FBD-96E7-22A43BD95524}"/>
    <hyperlink ref="H25452" r:id="rId25535" xr:uid="{C2858556-ECA9-485A-8448-3A762661CDFD}"/>
    <hyperlink ref="H25453" r:id="rId25536" xr:uid="{8D7CB5A2-B1A7-41F9-887F-DBEA1B77140E}"/>
    <hyperlink ref="H25454" r:id="rId25537" xr:uid="{113C60FC-4F0C-4ECF-98A5-E30C9D339D00}"/>
    <hyperlink ref="H25455" r:id="rId25538" xr:uid="{E1E2C033-4342-4528-B1B3-15ACCCA3BAF4}"/>
    <hyperlink ref="H25456" r:id="rId25539" xr:uid="{7C9695B5-304A-400E-B54A-1C8E99DAD344}"/>
    <hyperlink ref="H25457" r:id="rId25540" xr:uid="{6E3AD3BB-B47A-45B6-9DC2-CC670F4DC884}"/>
    <hyperlink ref="H25458" r:id="rId25541" xr:uid="{C08B0BCA-3E52-4E02-A28D-11D4B45AED8C}"/>
    <hyperlink ref="H25459" r:id="rId25542" xr:uid="{4C952AF9-139C-4814-9481-AE1A40E82834}"/>
    <hyperlink ref="H25460" r:id="rId25543" xr:uid="{83815EDA-FBA7-4D45-9734-E662FED1374D}"/>
    <hyperlink ref="H25461" r:id="rId25544" xr:uid="{C2E993CB-34C5-4C6C-BCD1-668DF5011E1B}"/>
    <hyperlink ref="H25462" r:id="rId25545" xr:uid="{253CDB27-1437-4001-A53C-7D5B85F90315}"/>
    <hyperlink ref="H25463" r:id="rId25546" xr:uid="{BA009350-41EC-4AC0-8577-FB900C7A1809}"/>
    <hyperlink ref="H25464" r:id="rId25547" xr:uid="{82FB3808-DB84-43DD-AA3F-D7AD8B22FA35}"/>
    <hyperlink ref="H25465" r:id="rId25548" xr:uid="{AEBF756B-16A6-45D7-BD04-C1356CC68793}"/>
    <hyperlink ref="H25466" r:id="rId25549" xr:uid="{541BE2EE-F873-43FA-825A-ED1FB8CFCF48}"/>
    <hyperlink ref="H25467" r:id="rId25550" xr:uid="{6B6AFFDB-E845-43A2-8A3C-64E37E1B37FA}"/>
    <hyperlink ref="H25468" r:id="rId25551" xr:uid="{29E2F883-A71E-4218-8719-0E4D90B06E55}"/>
    <hyperlink ref="H25469" r:id="rId25552" xr:uid="{6D588E46-42E2-4120-BF70-188197B93AC2}"/>
    <hyperlink ref="H25470" r:id="rId25553" xr:uid="{9C708361-8ED6-4722-B3C9-ACC5B501A0D7}"/>
    <hyperlink ref="H25471" r:id="rId25554" xr:uid="{AB28695E-0F60-4203-A48F-6A87A55A023E}"/>
    <hyperlink ref="H25472" r:id="rId25555" xr:uid="{1F0AF6DA-341B-4D35-9C9D-89A1DC6D697F}"/>
    <hyperlink ref="H25473" r:id="rId25556" xr:uid="{232BFDE2-3B05-44CF-97C1-A54CB4D2BE18}"/>
    <hyperlink ref="H25474" r:id="rId25557" xr:uid="{8789405A-480C-4B4D-A20D-C4754245B9B8}"/>
    <hyperlink ref="H25475" r:id="rId25558" xr:uid="{BABC79C1-9338-4E45-BBAC-56C100A534A9}"/>
    <hyperlink ref="H25476" r:id="rId25559" xr:uid="{710AE98F-902C-4706-AB1F-4D65A86F5570}"/>
    <hyperlink ref="H25477" r:id="rId25560" xr:uid="{0FE2C194-E2DE-4C9E-9F19-F955D7C5AD8E}"/>
    <hyperlink ref="H25478" r:id="rId25561" xr:uid="{907DC058-912A-4203-951F-7538BBA347B8}"/>
    <hyperlink ref="H25479" r:id="rId25562" xr:uid="{FDA27DD6-2B2B-4C61-AEFC-CDC1B06A6683}"/>
    <hyperlink ref="H25480" r:id="rId25563" xr:uid="{85E0D4BF-0B97-4088-9088-AFDE854378A6}"/>
    <hyperlink ref="H25481" r:id="rId25564" xr:uid="{6500D881-27BF-4604-AD27-AE231378C282}"/>
    <hyperlink ref="H25482" r:id="rId25565" xr:uid="{55B16459-3554-4E36-86DD-EDBF10E72188}"/>
    <hyperlink ref="H25483" r:id="rId25566" xr:uid="{6C7708E7-E4A3-43CF-90FF-A2ABCB124421}"/>
    <hyperlink ref="H25484" r:id="rId25567" xr:uid="{A312BEA5-9F4B-4CB5-8BA9-3FBC6E9FF118}"/>
    <hyperlink ref="H25485" r:id="rId25568" xr:uid="{1BF07472-4D1C-4873-A23A-8B31A25189FA}"/>
    <hyperlink ref="H25486" r:id="rId25569" xr:uid="{64188982-14B3-40B2-A35B-622E614A78E3}"/>
    <hyperlink ref="H25487" r:id="rId25570" xr:uid="{66D966C9-026D-47AE-91A6-6C57BD36B9D5}"/>
    <hyperlink ref="H25488" r:id="rId25571" xr:uid="{305E3DEE-E56E-4DEC-89E3-447DAD4D853C}"/>
    <hyperlink ref="H25489" r:id="rId25572" xr:uid="{6A5ABBBA-CFC9-48AE-84D4-D58CBC20F83C}"/>
    <hyperlink ref="H25490" r:id="rId25573" xr:uid="{996EFC22-BEF0-4241-BC36-FA6C67995988}"/>
    <hyperlink ref="H25491" r:id="rId25574" xr:uid="{5536A896-4BF9-42BA-84BB-E13F2025823C}"/>
    <hyperlink ref="H25492" r:id="rId25575" xr:uid="{6763EA2F-F721-4233-82D1-6B80056FD173}"/>
    <hyperlink ref="H25493" r:id="rId25576" xr:uid="{20AA9330-139E-4042-8266-507F6CDB60AB}"/>
    <hyperlink ref="H25494" r:id="rId25577" xr:uid="{3DC7C1F3-49EB-4F7F-B55F-95F793E4228E}"/>
    <hyperlink ref="H25495" r:id="rId25578" xr:uid="{22482150-4036-4A3A-8453-B0C4C7430223}"/>
    <hyperlink ref="H25496" r:id="rId25579" xr:uid="{3B8A588D-72A4-4C7B-9B4E-CC17830AFFE9}"/>
    <hyperlink ref="H25497" r:id="rId25580" xr:uid="{2B3DADB7-AC71-4BAA-82CA-12961068D8CE}"/>
    <hyperlink ref="H25498" r:id="rId25581" xr:uid="{8F1849E6-4944-49F9-AB3E-5F106FB98B77}"/>
    <hyperlink ref="H25499" r:id="rId25582" xr:uid="{6765F808-1396-4FA7-B1FC-9FBA83B3119F}"/>
    <hyperlink ref="H25500" r:id="rId25583" xr:uid="{F66543E0-D4CB-4120-A325-12D4BA14F926}"/>
    <hyperlink ref="H25501" r:id="rId25584" xr:uid="{FF01C772-42D3-4CB1-A0A1-D15B0C158F8F}"/>
    <hyperlink ref="H25502" r:id="rId25585" xr:uid="{3683811D-7573-42A6-B1BB-8098F4FD2152}"/>
    <hyperlink ref="H25503" r:id="rId25586" xr:uid="{FF71BDAB-3FC1-4CBB-8DCB-DDA0FC5CD154}"/>
    <hyperlink ref="H25504" r:id="rId25587" xr:uid="{B183B9B3-2453-4762-8B40-ED2DAD195A41}"/>
    <hyperlink ref="H25505" r:id="rId25588" xr:uid="{384B8691-A69F-4F0B-9541-1F38F32B8379}"/>
    <hyperlink ref="H25506" r:id="rId25589" xr:uid="{78E949EB-7422-4831-A266-F4560DF4A6A1}"/>
    <hyperlink ref="H25507" r:id="rId25590" xr:uid="{1B4CF55E-6ABA-4CA2-81CC-B8F01C960EF3}"/>
    <hyperlink ref="H25508" r:id="rId25591" xr:uid="{E85A2922-1F9C-4645-9757-931FE7658ED0}"/>
    <hyperlink ref="H25509" r:id="rId25592" xr:uid="{7092A274-8CC9-44DA-B4FF-5DAF1DE08507}"/>
    <hyperlink ref="H25510" r:id="rId25593" xr:uid="{256D6212-D36E-44A1-AB9E-8C14EFC341B2}"/>
    <hyperlink ref="H25511" r:id="rId25594" xr:uid="{0369B8ED-0ACC-4522-88F0-36D5FC8F28CD}"/>
    <hyperlink ref="H25512" r:id="rId25595" xr:uid="{2B8DB87D-F856-4EA9-8007-F4F424ED4887}"/>
    <hyperlink ref="H25513" r:id="rId25596" xr:uid="{8D2F2B2F-7E65-4857-93DF-2964EAD0A835}"/>
    <hyperlink ref="H25514" r:id="rId25597" xr:uid="{A93BACC9-9AE7-4D29-9074-436520B5469F}"/>
    <hyperlink ref="H25515" r:id="rId25598" xr:uid="{C42220FE-0FF2-4530-B421-AAC0DCBD1A2E}"/>
    <hyperlink ref="H25516" r:id="rId25599" xr:uid="{6B921F8C-E54C-445D-AD6B-0A4C3686DA71}"/>
    <hyperlink ref="H25517" r:id="rId25600" xr:uid="{F2212DB1-FCD8-4AF3-8D8B-D92F1960CE9D}"/>
    <hyperlink ref="H25518" r:id="rId25601" xr:uid="{57B8175D-483F-42AD-AAD3-2F424EFEEDDD}"/>
    <hyperlink ref="H25519" r:id="rId25602" xr:uid="{BB3B8442-CAD9-459F-9F46-00025F0FE265}"/>
    <hyperlink ref="H25520" r:id="rId25603" xr:uid="{4015EA4D-3B4D-4C28-BCF3-1C23D4717A4B}"/>
    <hyperlink ref="H25521" r:id="rId25604" xr:uid="{232B0667-E131-459C-AED1-F0EEEFAC2DEA}"/>
    <hyperlink ref="H25522" r:id="rId25605" xr:uid="{4BB9A816-4E5E-4AFF-90B3-C43C04B8AF8F}"/>
    <hyperlink ref="H25523" r:id="rId25606" xr:uid="{2C018AA0-5DA2-4ED5-8522-53FD75120736}"/>
    <hyperlink ref="H25524" r:id="rId25607" xr:uid="{8BA49590-6BFD-4BD5-A1A0-B82A56F9ED12}"/>
    <hyperlink ref="H25525" r:id="rId25608" xr:uid="{4A31BAFF-6F02-4C5D-905D-3CA02033598A}"/>
    <hyperlink ref="H25526" r:id="rId25609" xr:uid="{AEBD1146-24D2-48E2-8D4B-6BBC2314D8DE}"/>
    <hyperlink ref="H25527" r:id="rId25610" xr:uid="{5708D3D5-5F77-456C-829E-F03074BCE51B}"/>
    <hyperlink ref="H25528" r:id="rId25611" xr:uid="{C6A805F2-96D7-475A-90E2-BE057C180295}"/>
    <hyperlink ref="H25529" r:id="rId25612" xr:uid="{6A326D7F-6B4D-4FE4-ACD7-D0DD25D57E50}"/>
    <hyperlink ref="H25530" r:id="rId25613" xr:uid="{9370F32B-0D2E-46A7-B367-E9523295444E}"/>
    <hyperlink ref="H25531" r:id="rId25614" xr:uid="{98041CF5-26D3-4CEA-8A26-E19415889C28}"/>
    <hyperlink ref="H25532" r:id="rId25615" xr:uid="{AC313B83-EEA9-423B-BD2E-7A15292A0A57}"/>
    <hyperlink ref="H25533" r:id="rId25616" xr:uid="{0A6EFF51-D4F6-4924-89F8-46EDDAD100D4}"/>
    <hyperlink ref="H25534" r:id="rId25617" xr:uid="{56CDB6F7-4824-4C08-9CBF-DD4A0E8070F2}"/>
    <hyperlink ref="H25535" r:id="rId25618" xr:uid="{D1A0F61B-FC60-440A-BB39-E36503DE8B75}"/>
    <hyperlink ref="H25536" r:id="rId25619" xr:uid="{0E0F069B-B9CE-43E8-AF2E-71D32A6D78D0}"/>
    <hyperlink ref="H25537" r:id="rId25620" xr:uid="{40E6FD87-94D4-40C3-AD7B-7BD5A8DAF25E}"/>
    <hyperlink ref="H25538" r:id="rId25621" xr:uid="{34A9B631-CE9E-4918-960A-E5DED3B9CF7F}"/>
    <hyperlink ref="H25539" r:id="rId25622" xr:uid="{CAEA4676-5081-41ED-A014-5231D251B07A}"/>
    <hyperlink ref="H25540" r:id="rId25623" xr:uid="{80828840-D78B-49F1-9C20-DD7C73A7515A}"/>
    <hyperlink ref="H25541" r:id="rId25624" xr:uid="{E85CC4B6-CB0A-487E-A1CF-58A709B904CF}"/>
    <hyperlink ref="H25542" r:id="rId25625" xr:uid="{0625BBFD-9024-4243-9A32-03DA775F8613}"/>
    <hyperlink ref="H25543" r:id="rId25626" xr:uid="{FCCFCFAC-A08D-4887-8C0E-53875A6CA231}"/>
    <hyperlink ref="H25544" r:id="rId25627" xr:uid="{996E20C0-9333-4F2A-AF7B-104AB059E758}"/>
    <hyperlink ref="H25545" r:id="rId25628" xr:uid="{B671EDA2-4A4C-4334-8180-5717990816FE}"/>
    <hyperlink ref="H25546" r:id="rId25629" xr:uid="{FB44FEB6-C56C-4D95-BBFE-4DADF969D362}"/>
    <hyperlink ref="H25547" r:id="rId25630" xr:uid="{D9526470-3960-40B0-8080-D2B0B12CC3E8}"/>
    <hyperlink ref="H25548" r:id="rId25631" xr:uid="{3510B532-5FB6-4B05-964D-43EB0502192D}"/>
    <hyperlink ref="H25549" r:id="rId25632" xr:uid="{9F620472-9709-46D4-98F9-496BC89F73B0}"/>
    <hyperlink ref="H25550" r:id="rId25633" xr:uid="{C323DE73-45D9-4138-B8FE-C1760D7B5638}"/>
    <hyperlink ref="H25551" r:id="rId25634" xr:uid="{27A3E3B8-B807-4A4C-9153-98C15F9C8325}"/>
    <hyperlink ref="H25552" r:id="rId25635" xr:uid="{D2E553D1-5E99-47DD-AFD8-CD198FADD839}"/>
    <hyperlink ref="H25553" r:id="rId25636" xr:uid="{E5A777EC-A644-4D6E-ACC1-27896B40768B}"/>
    <hyperlink ref="H25554" r:id="rId25637" xr:uid="{813F0FB0-D104-41D5-9DFD-2519FAC15325}"/>
    <hyperlink ref="H25555" r:id="rId25638" xr:uid="{C700B70B-5C59-4C5F-B65A-DC14D7C29DE4}"/>
    <hyperlink ref="H25556" r:id="rId25639" xr:uid="{BD4B8579-E2FE-4F08-88D0-A88E791A5B31}"/>
    <hyperlink ref="H25557" r:id="rId25640" xr:uid="{5B78B265-C7F5-4BD2-97D5-5775A34D7CCE}"/>
    <hyperlink ref="H25558" r:id="rId25641" xr:uid="{8D3CC20C-8E3C-41C0-BBA3-94F8EA2297D6}"/>
    <hyperlink ref="H25559" r:id="rId25642" xr:uid="{902C4F93-3C14-4873-87B3-740D7333C678}"/>
    <hyperlink ref="H25560" r:id="rId25643" xr:uid="{8D29F77D-5130-4D1F-A52C-3F071B87EAC1}"/>
    <hyperlink ref="H25561" r:id="rId25644" xr:uid="{183EA491-005E-402A-BFA7-827BDC6D3F27}"/>
    <hyperlink ref="H25562" r:id="rId25645" xr:uid="{6818B868-2A99-4A8B-B38F-C8072DC2B697}"/>
    <hyperlink ref="H25563" r:id="rId25646" xr:uid="{14806218-CFFD-45A4-B168-2758B00249B5}"/>
    <hyperlink ref="H25564" r:id="rId25647" xr:uid="{0C2AE21C-39AC-4311-842D-99CFE494AE1C}"/>
    <hyperlink ref="H25565" r:id="rId25648" xr:uid="{38E90DE5-E1C5-491A-87E6-96BB0C721416}"/>
    <hyperlink ref="H25566" r:id="rId25649" xr:uid="{2C1EE19D-FE51-48FA-8C9A-518CBCCC67AC}"/>
    <hyperlink ref="H25567" r:id="rId25650" xr:uid="{5EF4EB48-5AAA-4E52-B844-DE057C2E66C8}"/>
    <hyperlink ref="H25568" r:id="rId25651" xr:uid="{2D8B674D-DA25-4F24-917E-6825A49BEE2C}"/>
    <hyperlink ref="H25569" r:id="rId25652" xr:uid="{16949C54-9CE5-453D-BB85-AB6604B8C078}"/>
    <hyperlink ref="H25570" r:id="rId25653" xr:uid="{AB8FD85E-FC80-4749-AE9D-3E26CD2CDE2E}"/>
    <hyperlink ref="H25571" r:id="rId25654" xr:uid="{D304473A-E8B0-4F5D-8AE0-E2BA9867899A}"/>
    <hyperlink ref="H25572" r:id="rId25655" xr:uid="{470A103D-927D-4EFF-B45E-6157AFCA0042}"/>
    <hyperlink ref="H25573" r:id="rId25656" xr:uid="{C570DD62-5460-43AD-B98D-9884C4382129}"/>
    <hyperlink ref="H25574" r:id="rId25657" xr:uid="{E5D59D50-EF83-4F55-B2F9-33B3B04AE8AD}"/>
    <hyperlink ref="H25575" r:id="rId25658" xr:uid="{6B7538CD-3E38-4B21-8255-551F5170DF91}"/>
    <hyperlink ref="H25576" r:id="rId25659" xr:uid="{96A36ED6-C18B-4666-95E5-FC6F4CB55756}"/>
    <hyperlink ref="H25577" r:id="rId25660" xr:uid="{C3B2B754-A4EB-45A8-BDBE-44DE74055D49}"/>
    <hyperlink ref="H25578" r:id="rId25661" xr:uid="{A3D10B96-42B0-4FEA-9116-ACDE024CDC36}"/>
    <hyperlink ref="H25579" r:id="rId25662" xr:uid="{3949D5FB-F3BA-4C70-BDFF-5F686E3F27A3}"/>
    <hyperlink ref="H25580" r:id="rId25663" xr:uid="{7EA955BF-B431-4C89-B4A5-0526C55B9ADF}"/>
    <hyperlink ref="H25581" r:id="rId25664" xr:uid="{471ACAE3-4A20-4632-BD3A-DBF11770F098}"/>
    <hyperlink ref="H25582" r:id="rId25665" xr:uid="{CDAADDB3-79D7-4D61-81F6-0048AC654F04}"/>
    <hyperlink ref="H25583" r:id="rId25666" xr:uid="{7E50C0C8-1883-478B-9056-ABF28CD13339}"/>
    <hyperlink ref="H25584" r:id="rId25667" xr:uid="{076C30D8-BA54-45B8-BD6C-3247D3630D68}"/>
    <hyperlink ref="H25585" r:id="rId25668" xr:uid="{5B80B45A-6B18-410A-8B17-C4DC8B356135}"/>
    <hyperlink ref="H25586" r:id="rId25669" xr:uid="{49DC8288-6F50-428E-AD8A-49F6DF297AC4}"/>
    <hyperlink ref="H25587" r:id="rId25670" xr:uid="{3575E9EF-43CE-4FD6-90CF-0713E486A1AC}"/>
    <hyperlink ref="H25588" r:id="rId25671" xr:uid="{A1BD6DB2-B234-4EB1-93D4-BA5FA8AF2324}"/>
    <hyperlink ref="H25589" r:id="rId25672" xr:uid="{E2C85015-380F-468A-89CF-FF88E6297406}"/>
    <hyperlink ref="H25590" r:id="rId25673" xr:uid="{D4FBA28B-A1BB-4517-A505-EEF7E66F3DFB}"/>
    <hyperlink ref="H25591" r:id="rId25674" xr:uid="{66AF3DC3-A5B3-43D5-BCD7-FAF9C4123ECB}"/>
    <hyperlink ref="H25592" r:id="rId25675" xr:uid="{7D8D2ECD-BF62-4389-971A-AC88527EAE4C}"/>
    <hyperlink ref="H25593" r:id="rId25676" xr:uid="{5E02CAFD-EEF6-4A41-BD7B-6ED776576525}"/>
    <hyperlink ref="H25594" r:id="rId25677" xr:uid="{4169911E-DCC9-4A55-B2F6-5FC314BDDFC4}"/>
    <hyperlink ref="H25595" r:id="rId25678" xr:uid="{E83280F6-3B3C-47FE-A93B-FC5843AE6033}"/>
    <hyperlink ref="H25596" r:id="rId25679" xr:uid="{6BC53E47-00E0-4F1C-868C-5D931C1A9F6C}"/>
    <hyperlink ref="H25597" r:id="rId25680" xr:uid="{680D189E-5940-464D-B342-FDFE3E678E27}"/>
    <hyperlink ref="H25598" r:id="rId25681" xr:uid="{4AB88106-7F98-48BE-8FCC-A63B93253F38}"/>
    <hyperlink ref="H25599" r:id="rId25682" xr:uid="{42A97535-F679-4502-877C-4BE08FF2AA74}"/>
    <hyperlink ref="H25600" r:id="rId25683" xr:uid="{08A109D4-D89F-4182-BEAC-F887BD43D9B5}"/>
    <hyperlink ref="H25601" r:id="rId25684" xr:uid="{AE682866-4A52-45E8-B475-B673237401DC}"/>
    <hyperlink ref="H25602" r:id="rId25685" xr:uid="{8C987800-ABE2-4457-8BE4-579934A3CE85}"/>
    <hyperlink ref="H25603" r:id="rId25686" xr:uid="{53D748FD-8ABB-4545-9D9A-620BA60750C5}"/>
    <hyperlink ref="H25604" r:id="rId25687" xr:uid="{345809FC-AE1B-4D7A-BB11-117DAC3FE359}"/>
    <hyperlink ref="H25605" r:id="rId25688" xr:uid="{6B256E7E-B9A6-4831-97ED-2165AD6CEEFA}"/>
    <hyperlink ref="H25606" r:id="rId25689" xr:uid="{3F1A9DB8-E6FF-40CA-A0D3-098DC67C9141}"/>
    <hyperlink ref="H25607" r:id="rId25690" xr:uid="{D951B630-69AE-4A4A-B038-41AA71EE6700}"/>
    <hyperlink ref="H25608" r:id="rId25691" xr:uid="{2B2ADB6B-69AB-44AE-BE36-60C1172F0C2D}"/>
    <hyperlink ref="H25609" r:id="rId25692" xr:uid="{4C7D4D4B-946D-461D-B3D4-B5DDFE942026}"/>
    <hyperlink ref="H25610" r:id="rId25693" xr:uid="{D6DA6938-B572-441E-8A93-9F465AB498EF}"/>
    <hyperlink ref="H25611" r:id="rId25694" xr:uid="{D9B6D12A-49D8-481A-B2CC-BD048C86093A}"/>
    <hyperlink ref="H25612" r:id="rId25695" xr:uid="{C2EFF91F-0B77-49AE-9E38-68601DE9771D}"/>
    <hyperlink ref="H25613" r:id="rId25696" xr:uid="{07DB17D3-70D8-4C9E-A242-BADDD9B6D8E7}"/>
    <hyperlink ref="H25614" r:id="rId25697" xr:uid="{E4937029-A080-4626-9D13-10C1663F7387}"/>
    <hyperlink ref="H25615" r:id="rId25698" xr:uid="{1029310B-92A4-42A0-8CA5-5813DD58AD93}"/>
    <hyperlink ref="H25616" r:id="rId25699" xr:uid="{385DE0B0-5F7B-4D5C-B2D6-3F96CF8E9495}"/>
    <hyperlink ref="H25617" r:id="rId25700" xr:uid="{ADCCC695-9366-423E-94AE-CF41A1F81A30}"/>
    <hyperlink ref="H25618" r:id="rId25701" xr:uid="{9F180F68-1331-47AA-AFB2-6E4A93F38FF5}"/>
    <hyperlink ref="H25619" r:id="rId25702" xr:uid="{4E18F6F1-6C24-48B3-A281-FD743637971E}"/>
    <hyperlink ref="H25620" r:id="rId25703" xr:uid="{36376D7C-44B7-4D68-B258-E0CBD0762903}"/>
    <hyperlink ref="H25621" r:id="rId25704" xr:uid="{4EC1B72E-9AD0-4673-B6B0-4659E960F08C}"/>
    <hyperlink ref="H25622" r:id="rId25705" xr:uid="{A9A2B54E-4081-477A-967F-0E5FAE6611D1}"/>
    <hyperlink ref="H25623" r:id="rId25706" xr:uid="{71E7341D-ED30-4165-AD9A-5127ECA4AAF3}"/>
    <hyperlink ref="H25624" r:id="rId25707" xr:uid="{B1FCAD81-9F89-411A-881D-01A41FB34F44}"/>
    <hyperlink ref="H25625" r:id="rId25708" xr:uid="{0466732C-2516-4A8E-B0A4-56A7EC3EAC75}"/>
    <hyperlink ref="H25626" r:id="rId25709" xr:uid="{D622B5E2-648A-4E41-BF72-48E3740E643B}"/>
    <hyperlink ref="H25627" r:id="rId25710" xr:uid="{471D8441-09D0-4BF4-AB4A-628575B57458}"/>
    <hyperlink ref="H25628" r:id="rId25711" xr:uid="{13FBD462-DEEB-4362-887F-0613004BDDA0}"/>
    <hyperlink ref="H25629" r:id="rId25712" xr:uid="{9D9E7BAD-B9BF-4D02-B6E5-DC931B15D91B}"/>
    <hyperlink ref="H25630" r:id="rId25713" xr:uid="{2F058D46-0D66-4389-8337-437434DE46BA}"/>
    <hyperlink ref="H25631" r:id="rId25714" xr:uid="{EF3C547F-5914-45FC-A11D-6DC565903D9E}"/>
    <hyperlink ref="H25632" r:id="rId25715" xr:uid="{FA71DB68-7418-4D62-93E2-7F1CEB4C80AE}"/>
    <hyperlink ref="H25633" r:id="rId25716" xr:uid="{2D0D3CEA-7AFC-409E-A90A-432F21B6DC9C}"/>
    <hyperlink ref="H25634" r:id="rId25717" xr:uid="{D7CA3C7D-493E-4C0B-86E2-ED3432ED113E}"/>
    <hyperlink ref="H25635" r:id="rId25718" xr:uid="{5A3E45BD-6361-45B0-861C-4F6BA0E0FBFE}"/>
    <hyperlink ref="H25636" r:id="rId25719" xr:uid="{5DAF5568-781A-4A02-8189-EF931E85BBC5}"/>
    <hyperlink ref="H25637" r:id="rId25720" xr:uid="{C0E5141E-4AC5-457F-B93B-A7E7A12E67D1}"/>
    <hyperlink ref="H25638" r:id="rId25721" xr:uid="{F991FCE4-1C29-46C7-9FEC-3576339CD761}"/>
    <hyperlink ref="H25639" r:id="rId25722" xr:uid="{114AE403-FD52-4A8B-965C-8613A30B93DB}"/>
    <hyperlink ref="H25640" r:id="rId25723" xr:uid="{C905ECC8-962C-49A1-8F04-089F54344118}"/>
    <hyperlink ref="H25641" r:id="rId25724" xr:uid="{EC124F27-F1D2-4EDB-9151-1D32329C7525}"/>
    <hyperlink ref="H25642" r:id="rId25725" xr:uid="{D67506CF-4635-4AE3-B034-19496A04818C}"/>
    <hyperlink ref="H25643" r:id="rId25726" xr:uid="{25ECB032-184E-43EA-8FFD-00B6C261B524}"/>
    <hyperlink ref="H25644" r:id="rId25727" xr:uid="{704EA143-4709-4BDC-819D-F950D3CA6117}"/>
    <hyperlink ref="H25645" r:id="rId25728" xr:uid="{CB16CFC8-4606-4B62-9422-BD6EB790216F}"/>
    <hyperlink ref="H25646" r:id="rId25729" xr:uid="{3BBFA14D-1868-4CA7-A691-0113F9E4AB34}"/>
    <hyperlink ref="H25647" r:id="rId25730" xr:uid="{43429E7C-88AB-47A9-942B-2473B233683B}"/>
    <hyperlink ref="H25648" r:id="rId25731" xr:uid="{90195509-E18D-48A8-8A34-F95FBD842D7B}"/>
    <hyperlink ref="H25649" r:id="rId25732" xr:uid="{0E59A416-10A6-4AD7-9B35-838AFFB89ADE}"/>
    <hyperlink ref="H25650" r:id="rId25733" xr:uid="{49CDDC7B-9A93-4DBB-BA25-80ABF18F0AC3}"/>
    <hyperlink ref="H25651" r:id="rId25734" xr:uid="{49A57ADD-38A1-4471-A1E6-3AB15D2F3256}"/>
    <hyperlink ref="H25652" r:id="rId25735" xr:uid="{5C906986-737B-40C1-AC44-958B366FE91E}"/>
    <hyperlink ref="H25653" r:id="rId25736" xr:uid="{DE1F1795-C4B0-402C-868F-4A5CF05600D3}"/>
    <hyperlink ref="H25654" r:id="rId25737" xr:uid="{40A7B937-EDA5-4A2B-93D9-CAF9E0E1C099}"/>
    <hyperlink ref="H25655" r:id="rId25738" xr:uid="{2EFF64D0-AF44-4092-B78D-ACE3108FA3FC}"/>
    <hyperlink ref="H25656" r:id="rId25739" xr:uid="{219110CD-6D45-45FB-ADB5-988922EFDCF2}"/>
    <hyperlink ref="H25657" r:id="rId25740" xr:uid="{E42E5F4C-0619-44E8-A23E-E8694DFB64AE}"/>
    <hyperlink ref="H25658" r:id="rId25741" xr:uid="{5A178245-3DF9-4A29-A539-CD6918812CF6}"/>
    <hyperlink ref="H25659" r:id="rId25742" xr:uid="{709D4636-03A0-490C-B5C6-6418476BB32B}"/>
    <hyperlink ref="H25660" r:id="rId25743" xr:uid="{8EA212F3-F21D-4133-8D4C-5A1D1709B5F2}"/>
    <hyperlink ref="H25661" r:id="rId25744" xr:uid="{1A9EA890-7847-4517-9F89-16425943EFF9}"/>
    <hyperlink ref="H25662" r:id="rId25745" xr:uid="{165CFBC3-5E34-495B-A4C7-09A6F2937A61}"/>
    <hyperlink ref="H25663" r:id="rId25746" xr:uid="{7729F3A6-47DF-4F14-B0EE-9FDB3D11D868}"/>
    <hyperlink ref="H25664" r:id="rId25747" xr:uid="{156A80CA-375B-4A05-8144-1547AEFD77F1}"/>
    <hyperlink ref="H25665" r:id="rId25748" xr:uid="{04D1A2CB-505D-4A3A-A882-E9DEA0D51F34}"/>
    <hyperlink ref="H25666" r:id="rId25749" xr:uid="{A1E06261-408C-49EA-A386-F932B54D87EB}"/>
    <hyperlink ref="H25667" r:id="rId25750" xr:uid="{CD65F8D7-5969-4E90-943D-C7D5B54D3A37}"/>
    <hyperlink ref="H25668" r:id="rId25751" xr:uid="{6C06FF18-961B-4C94-81B9-45EEBD52E5F2}"/>
    <hyperlink ref="H25669" r:id="rId25752" xr:uid="{F055B453-CD6D-44ED-97C1-7B770ABEC29B}"/>
    <hyperlink ref="H25670" r:id="rId25753" xr:uid="{D67050DA-07FB-4053-8C24-34DD22EFDB22}"/>
    <hyperlink ref="H25671" r:id="rId25754" xr:uid="{0AEE83A2-3F7E-4E3A-81B0-801DF605D2BC}"/>
    <hyperlink ref="H25672" r:id="rId25755" xr:uid="{F54787F8-024C-4D95-931C-7FC1F4D43E1D}"/>
    <hyperlink ref="H25673" r:id="rId25756" xr:uid="{564C976C-72C8-4917-9B42-C958EE8C9CB1}"/>
    <hyperlink ref="H25674" r:id="rId25757" xr:uid="{8D248AC3-1A92-4B86-8CA5-26151EF87AC8}"/>
    <hyperlink ref="H25675" r:id="rId25758" xr:uid="{E1D37139-C668-4C15-A825-8C145C5659A0}"/>
    <hyperlink ref="H25676" r:id="rId25759" xr:uid="{2A15CD86-BFFB-4604-A506-93A714F9FD80}"/>
    <hyperlink ref="H25677" r:id="rId25760" xr:uid="{6DAF8926-647C-4BFD-8AAC-4FA2FDF91541}"/>
    <hyperlink ref="H25678" r:id="rId25761" xr:uid="{EE4B44A1-265F-4515-95C1-F4AEE108356C}"/>
    <hyperlink ref="H25679" r:id="rId25762" xr:uid="{D5810D59-B843-44D9-81B8-85E7C77BB2ED}"/>
    <hyperlink ref="H25680" r:id="rId25763" xr:uid="{87A00E98-772D-4636-8476-8EE4FF3903EA}"/>
    <hyperlink ref="H25681" r:id="rId25764" xr:uid="{7BF480CC-108E-440D-893F-E6B8D5DF2366}"/>
    <hyperlink ref="H25682" r:id="rId25765" xr:uid="{17EA9D88-1CFB-446A-89AE-18BDEC97CC6B}"/>
    <hyperlink ref="H25683" r:id="rId25766" xr:uid="{BCC2F5F2-AD7D-4083-B62C-75C88C320C2D}"/>
    <hyperlink ref="H25684" r:id="rId25767" xr:uid="{93683665-9A16-48CE-93A7-318B7107A9B5}"/>
    <hyperlink ref="H25685" r:id="rId25768" xr:uid="{FF80A53E-505F-414D-825A-D2E949C3FD0B}"/>
    <hyperlink ref="H25686" r:id="rId25769" xr:uid="{CAD89E10-62B3-4A2F-AC3B-98062BC3EA56}"/>
    <hyperlink ref="H25687" r:id="rId25770" xr:uid="{9A3675C8-F5EE-4641-B7F7-18939515EBAA}"/>
    <hyperlink ref="H25688" r:id="rId25771" xr:uid="{923534FE-DD85-4C43-8CF8-E4972CB17840}"/>
    <hyperlink ref="H25689" r:id="rId25772" xr:uid="{0C1BBC03-BC9D-44EF-8ECF-229D68BB3E9E}"/>
    <hyperlink ref="H25690" r:id="rId25773" xr:uid="{72DFD5CE-1210-4794-8587-14A509A2CE2C}"/>
    <hyperlink ref="H25691" r:id="rId25774" xr:uid="{7E847DF0-4243-4847-86BF-31E7BBA6DEDC}"/>
    <hyperlink ref="H25692" r:id="rId25775" xr:uid="{D6D5D0F6-8C8F-49DB-AF49-978E6BF42FFA}"/>
    <hyperlink ref="H25693" r:id="rId25776" xr:uid="{27D0CFF7-44FE-4BC3-A9CB-9D9D65A71B64}"/>
    <hyperlink ref="H25694" r:id="rId25777" xr:uid="{B7E807FB-FC80-42BC-AA96-9CBD7B9CC53D}"/>
    <hyperlink ref="H25695" r:id="rId25778" xr:uid="{8D039061-6F91-4AD7-8229-4A297732596B}"/>
    <hyperlink ref="H25696" r:id="rId25779" xr:uid="{AF0AF6FD-B762-457E-B834-C84B5570CE1A}"/>
    <hyperlink ref="H25697" r:id="rId25780" xr:uid="{88B33CD6-18AA-45F1-BA1C-C2F7392C82CF}"/>
    <hyperlink ref="H25698" r:id="rId25781" xr:uid="{9DEFE024-D7E3-436D-A562-3FF76D942980}"/>
    <hyperlink ref="H25699" r:id="rId25782" xr:uid="{9DB6B582-064C-4DEE-9AE2-BD08BE7FCEC1}"/>
    <hyperlink ref="H25700" r:id="rId25783" xr:uid="{D2207FD7-87B7-4711-B031-D26D1F213F30}"/>
    <hyperlink ref="H25701" r:id="rId25784" xr:uid="{F433A1CC-9F3D-4CD2-87BC-D99128FEA923}"/>
    <hyperlink ref="H25702" r:id="rId25785" xr:uid="{DF22CB39-7C0F-4FA2-A1AB-DDC3DD86280F}"/>
    <hyperlink ref="H25703" r:id="rId25786" xr:uid="{7B090453-F037-48C9-82D6-C1E1F620A01C}"/>
    <hyperlink ref="H25704" r:id="rId25787" xr:uid="{0080A3C5-3D32-415A-8FAA-26126C0C8EAF}"/>
    <hyperlink ref="H25705" r:id="rId25788" xr:uid="{09A80529-E7CE-42B9-81D5-AE27D569717A}"/>
    <hyperlink ref="H25706" r:id="rId25789" xr:uid="{9A4C3373-3334-4920-927A-F3CAAF0EEAB6}"/>
    <hyperlink ref="H25707" r:id="rId25790" xr:uid="{78FFBE6E-E227-4D2D-AD2F-88431B7F6976}"/>
    <hyperlink ref="H25708" r:id="rId25791" xr:uid="{99FF9B45-7271-465A-B0F7-DA24A5CC3EA1}"/>
    <hyperlink ref="H25709" r:id="rId25792" xr:uid="{99BCC83A-9601-40F9-BF9D-52B583F0CC5B}"/>
    <hyperlink ref="H25710" r:id="rId25793" xr:uid="{642AE3BD-9125-4E2F-996A-F1ED14E3A229}"/>
    <hyperlink ref="H25711" r:id="rId25794" xr:uid="{1EBAEAF9-8419-42BF-91EE-E11E8CBA4E0A}"/>
    <hyperlink ref="H25712" r:id="rId25795" xr:uid="{1103A691-B5A3-4462-9EF4-AF86BB522D95}"/>
    <hyperlink ref="H25713" r:id="rId25796" xr:uid="{81D617C6-DD3C-4586-A164-445EB4F5E3DA}"/>
    <hyperlink ref="H25714" r:id="rId25797" xr:uid="{97D84B4A-FE81-44A6-8FD7-90B1AC251008}"/>
    <hyperlink ref="H25715" r:id="rId25798" xr:uid="{9B4000B2-D0BC-43D7-915B-7A5813BC01B4}"/>
    <hyperlink ref="H25716" r:id="rId25799" xr:uid="{FC694D8E-D78D-4433-AA38-E89AB4E0DABC}"/>
    <hyperlink ref="H25717" r:id="rId25800" xr:uid="{E03E5E52-B525-40D4-B638-8711B0C2153F}"/>
    <hyperlink ref="H25718" r:id="rId25801" xr:uid="{3CDB62BA-8108-499A-8CA6-8FE3250EC471}"/>
    <hyperlink ref="H25719" r:id="rId25802" xr:uid="{209D2573-C81F-49AA-A126-E3FC5C9582CC}"/>
    <hyperlink ref="H25720" r:id="rId25803" xr:uid="{AA3661EB-A169-4DDB-B548-38BE8125B363}"/>
    <hyperlink ref="H25721" r:id="rId25804" xr:uid="{22665B03-34D3-4C5B-A0B4-F4F9BC66FEE6}"/>
    <hyperlink ref="H25722" r:id="rId25805" xr:uid="{D84F5FDD-7109-4B82-95D7-5D17B4BFA1EB}"/>
    <hyperlink ref="H25723" r:id="rId25806" xr:uid="{E90884BF-6C68-436D-9C11-C4C3A2810A8F}"/>
    <hyperlink ref="H25724" r:id="rId25807" xr:uid="{1CBDC6ED-1D9E-462D-A060-83A44795E6A1}"/>
    <hyperlink ref="H25725" r:id="rId25808" xr:uid="{1A101D5A-C4EB-4CB5-9D2B-B3C559193C19}"/>
    <hyperlink ref="H25726" r:id="rId25809" xr:uid="{07EE856D-20DB-4E5E-B207-27584155F14F}"/>
    <hyperlink ref="H25727" r:id="rId25810" xr:uid="{482F305E-8116-484D-B428-F61E5EEA88C5}"/>
    <hyperlink ref="H25728" r:id="rId25811" xr:uid="{E0798808-A448-44C2-BBCD-E259B94C3321}"/>
    <hyperlink ref="H25729" r:id="rId25812" xr:uid="{ED8DBC55-93E5-4D48-9B2C-DAA34CC4A872}"/>
    <hyperlink ref="H25730" r:id="rId25813" xr:uid="{F5853025-82E8-48F3-94A4-DD82AED46B9F}"/>
    <hyperlink ref="H25731" r:id="rId25814" xr:uid="{249E0DCD-8932-4749-AD26-9C11458685B4}"/>
    <hyperlink ref="H25732" r:id="rId25815" xr:uid="{7320213D-C197-4C42-A241-B1C7285A0CD5}"/>
    <hyperlink ref="H25733" r:id="rId25816" xr:uid="{7EE91DCB-65AD-4EA9-AFC7-BC5857AB9216}"/>
    <hyperlink ref="H25734" r:id="rId25817" xr:uid="{6A446F87-894C-4DB1-B4A1-18835727A885}"/>
    <hyperlink ref="H25735" r:id="rId25818" xr:uid="{C7EDA7C9-9A73-47BC-923A-4AA67AA905F7}"/>
    <hyperlink ref="H25736" r:id="rId25819" xr:uid="{16623C6B-79AE-423D-9508-465C34E1CA50}"/>
    <hyperlink ref="H25737" r:id="rId25820" xr:uid="{79DDC370-0983-464B-993D-57C255B1A752}"/>
    <hyperlink ref="H25738" r:id="rId25821" xr:uid="{620E0252-DF2F-4884-B544-FA62EB2A07DC}"/>
    <hyperlink ref="H25739" r:id="rId25822" xr:uid="{962EF504-629E-4544-8C1A-E760187D11F6}"/>
    <hyperlink ref="H25740" r:id="rId25823" xr:uid="{B9FF0B92-06F9-4E66-BB66-E1D41D2BB53C}"/>
    <hyperlink ref="H25741" r:id="rId25824" xr:uid="{614A285A-1ED5-4E24-8619-6D032215E037}"/>
    <hyperlink ref="H25742" r:id="rId25825" xr:uid="{B7AF1CA1-4972-4769-BAA8-557EB669E832}"/>
    <hyperlink ref="H25743" r:id="rId25826" xr:uid="{8F476764-866A-410E-BB5A-379DB1C087BD}"/>
    <hyperlink ref="H25744" r:id="rId25827" xr:uid="{D390E373-8939-4E18-8BDB-725233A7314A}"/>
    <hyperlink ref="H25745" r:id="rId25828" xr:uid="{61991DA8-98F8-4346-8D65-BAC3FBF0A46E}"/>
    <hyperlink ref="H25746" r:id="rId25829" xr:uid="{0C31781B-3CA7-403B-A08F-11FDE7110DEB}"/>
    <hyperlink ref="H25747" r:id="rId25830" xr:uid="{A5929842-E711-49CC-98EE-06867EE74620}"/>
    <hyperlink ref="H25748" r:id="rId25831" xr:uid="{8D9B8C5D-AC6B-45F6-A31B-DC5689490577}"/>
    <hyperlink ref="H25749" r:id="rId25832" xr:uid="{76ACD537-A94A-43EF-B8D5-52412DE1B3B4}"/>
    <hyperlink ref="H25750" r:id="rId25833" xr:uid="{EB210754-C046-403F-8811-891964845960}"/>
    <hyperlink ref="H25751" r:id="rId25834" xr:uid="{67C791AB-C3BC-4EE4-A975-06E3F1E2D544}"/>
    <hyperlink ref="H25752" r:id="rId25835" xr:uid="{8FF0B10D-D30A-4452-AC57-D1C02C81276D}"/>
    <hyperlink ref="H25753" r:id="rId25836" xr:uid="{F2678175-0918-48D8-ABB0-57F5CBD685CA}"/>
    <hyperlink ref="H25754" r:id="rId25837" xr:uid="{4E80F259-316E-4422-BBDF-12C8DB138CB6}"/>
    <hyperlink ref="H25755" r:id="rId25838" xr:uid="{52712F3C-7DD1-4765-9F16-7B84663492B3}"/>
    <hyperlink ref="H25756" r:id="rId25839" xr:uid="{A90547EA-9AAB-4410-9AC5-E1AB42E4BDFA}"/>
    <hyperlink ref="H25757" r:id="rId25840" xr:uid="{5464C542-11CE-45F5-B030-3C9CF8F1F3A3}"/>
    <hyperlink ref="H25758" r:id="rId25841" xr:uid="{D27782D1-34DE-4D3A-904B-90FA32F3F6A2}"/>
    <hyperlink ref="H25759" r:id="rId25842" xr:uid="{50688F07-3851-4224-8F38-E51D52A06353}"/>
    <hyperlink ref="H25760" r:id="rId25843" xr:uid="{0C0535A5-9631-4A1B-BFFC-C95F3348AB66}"/>
    <hyperlink ref="H25761" r:id="rId25844" xr:uid="{944FBD77-F56F-4A88-82D8-2672BFCBA4E5}"/>
    <hyperlink ref="H25762" r:id="rId25845" xr:uid="{ECBB1B1B-790A-43EC-A022-4DA035066F63}"/>
    <hyperlink ref="H25763" r:id="rId25846" xr:uid="{31AFF2AF-712C-45E6-9650-FA2B6C3F753E}"/>
    <hyperlink ref="H25764" r:id="rId25847" xr:uid="{41D7A6FA-6EB8-4F13-8814-3B3101B19938}"/>
    <hyperlink ref="H25765" r:id="rId25848" xr:uid="{54615AD2-AC61-4E12-B419-7053D747F017}"/>
    <hyperlink ref="H25766" r:id="rId25849" xr:uid="{FAC60B38-F85D-4DBB-BA45-FCBE35759C4B}"/>
    <hyperlink ref="H25767" r:id="rId25850" xr:uid="{1C466DB8-D513-4991-B08F-9C0A6FFF0001}"/>
    <hyperlink ref="H25768" r:id="rId25851" xr:uid="{AD4D01C0-FDF9-4CBC-825E-993D2ED074E4}"/>
    <hyperlink ref="H25769" r:id="rId25852" xr:uid="{AC647DAB-FBFB-4E5F-AC92-603C4EEBAA77}"/>
    <hyperlink ref="H25770" r:id="rId25853" xr:uid="{D04F2996-3870-4C83-8F0B-D92D40A7D679}"/>
    <hyperlink ref="H25771" r:id="rId25854" xr:uid="{D8C3A0D6-7562-4F4B-B6F8-240EAF4C04D4}"/>
    <hyperlink ref="H25772" r:id="rId25855" xr:uid="{34245F92-EFE8-4E5D-9A88-18F65E6A8835}"/>
    <hyperlink ref="H25773" r:id="rId25856" xr:uid="{5F02EC29-EC4F-4977-A470-6C1C18747B12}"/>
    <hyperlink ref="H25774" r:id="rId25857" xr:uid="{C8EA9D70-9EE8-4C09-9450-F41C98991E45}"/>
    <hyperlink ref="H25775" r:id="rId25858" xr:uid="{4A66A807-F359-4985-9F7D-6180FD2EDF5E}"/>
    <hyperlink ref="H25776" r:id="rId25859" xr:uid="{BD5CEB9E-EDBF-4F5F-8D57-8B127C188519}"/>
    <hyperlink ref="H25777" r:id="rId25860" xr:uid="{A0D46B13-BCA3-4DC6-8544-441344284214}"/>
    <hyperlink ref="H25778" r:id="rId25861" xr:uid="{AE630ACA-9D00-4529-A34C-13946AB1E561}"/>
    <hyperlink ref="H25779" r:id="rId25862" xr:uid="{9A7E877D-B470-4131-B5E0-2E77119DF24F}"/>
    <hyperlink ref="H25780" r:id="rId25863" xr:uid="{2DB5CD6D-88EA-42A9-BC4A-466898A09211}"/>
    <hyperlink ref="H25781" r:id="rId25864" xr:uid="{40B9DEC3-44FD-444A-AB62-B44AF96A232A}"/>
    <hyperlink ref="H25782" r:id="rId25865" xr:uid="{DFC7095C-F751-4D00-8786-35226FD1685F}"/>
    <hyperlink ref="H25783" r:id="rId25866" xr:uid="{CA342597-DEA1-48D1-9966-071F136045CC}"/>
    <hyperlink ref="H25784" r:id="rId25867" xr:uid="{D93F8ACD-D319-47AE-A0F8-39BD658AC8C3}"/>
    <hyperlink ref="H25785" r:id="rId25868" xr:uid="{90159F50-F55C-4455-9322-B8DAA298996E}"/>
    <hyperlink ref="H25786" r:id="rId25869" xr:uid="{0C4B0FBC-3356-4936-891F-0E87DC85FB67}"/>
    <hyperlink ref="H25787" r:id="rId25870" xr:uid="{F76A5301-9C21-4FC5-B3B5-1A58A08B7995}"/>
    <hyperlink ref="H25788" r:id="rId25871" xr:uid="{638CE1CF-E7FE-4C10-A09E-A7B3207F102F}"/>
    <hyperlink ref="H25789" r:id="rId25872" xr:uid="{F5D185C3-DC30-4606-82AC-9B478C4D895C}"/>
    <hyperlink ref="H25790" r:id="rId25873" xr:uid="{9C97C9B9-9330-4DE0-BAE3-F58F28534FF5}"/>
    <hyperlink ref="H25791" r:id="rId25874" xr:uid="{35C22567-9128-4DED-ADAD-1D2860E4997F}"/>
    <hyperlink ref="H25792" r:id="rId25875" xr:uid="{5BD69CC4-4E20-4691-AAA6-401CE318347D}"/>
    <hyperlink ref="H25793" r:id="rId25876" xr:uid="{58AF8133-5C83-4918-B028-AA36D6BAA87E}"/>
    <hyperlink ref="H25794" r:id="rId25877" xr:uid="{65767A70-F91A-449D-8076-1E852F9FEFA9}"/>
    <hyperlink ref="H25795" r:id="rId25878" xr:uid="{CF720E21-FA07-4BA8-BD32-52DCA37A83D1}"/>
    <hyperlink ref="H25796" r:id="rId25879" xr:uid="{D6805CBE-52D8-42A8-8FFA-21C0EC77B788}"/>
    <hyperlink ref="H25797" r:id="rId25880" xr:uid="{34F87A55-8BAF-428A-BAD6-9F3871A4FB97}"/>
    <hyperlink ref="H25798" r:id="rId25881" xr:uid="{D543A9B8-1952-49BF-94BE-D85135F57497}"/>
    <hyperlink ref="H25799" r:id="rId25882" xr:uid="{E267AB71-61D3-4A44-909B-9230F041F326}"/>
    <hyperlink ref="H25800" r:id="rId25883" xr:uid="{6D2F982A-ED0C-499D-ADB1-226F1D19C097}"/>
    <hyperlink ref="H25801" r:id="rId25884" xr:uid="{891BB1FC-5744-4DAE-824A-1FC6F9F3355E}"/>
    <hyperlink ref="H25802" r:id="rId25885" xr:uid="{E34E5025-415E-43A8-B004-AD9B721E21C9}"/>
    <hyperlink ref="H25803" r:id="rId25886" xr:uid="{F438F306-53DD-44C6-BD90-2FE9A700FDC6}"/>
    <hyperlink ref="H25804" r:id="rId25887" xr:uid="{7D4945B7-7F09-49AF-A0E5-495C805A4E50}"/>
    <hyperlink ref="H25805" r:id="rId25888" xr:uid="{DEC9B33B-8015-4758-8E0F-4D371A52C3ED}"/>
    <hyperlink ref="H25806" r:id="rId25889" xr:uid="{815E4E52-D2DE-4113-A4AE-9D23FE45153A}"/>
    <hyperlink ref="H25807" r:id="rId25890" xr:uid="{449ADBA3-26A1-465C-9E19-E1587FC48381}"/>
    <hyperlink ref="H25808" r:id="rId25891" xr:uid="{02872171-90C6-4F6F-B145-57F31D9E804F}"/>
    <hyperlink ref="H25809" r:id="rId25892" xr:uid="{B7EF2BDE-30FB-49D2-856C-7B19254093B3}"/>
    <hyperlink ref="H25810" r:id="rId25893" xr:uid="{C97CEEAF-F3AD-42AB-8E1C-A8C4397AA3AD}"/>
    <hyperlink ref="H25811" r:id="rId25894" xr:uid="{34FF6282-E2D8-4C5D-83A5-D16E0D235152}"/>
    <hyperlink ref="H25812" r:id="rId25895" xr:uid="{ED56DA51-B429-4820-8221-BF403D1822E7}"/>
    <hyperlink ref="H25813" r:id="rId25896" xr:uid="{9540E6C2-1E1C-4E22-BCF2-D3F8757DBAEC}"/>
    <hyperlink ref="H25814" r:id="rId25897" xr:uid="{E33E602F-93B5-4312-930F-724598210BA6}"/>
    <hyperlink ref="H25815" r:id="rId25898" xr:uid="{84153E9C-D5E4-4CD6-BC71-874BCE88842B}"/>
    <hyperlink ref="H25816" r:id="rId25899" xr:uid="{218CDE99-B77F-4EFF-BAA6-AB9D2414EC6E}"/>
    <hyperlink ref="H25817" r:id="rId25900" xr:uid="{F6475686-D6F6-4739-8DB9-852514CA49AF}"/>
    <hyperlink ref="H25818" r:id="rId25901" xr:uid="{A53CCD32-D735-4241-ACB4-1047039DBCC9}"/>
    <hyperlink ref="H25819" r:id="rId25902" xr:uid="{B7C9D6B0-6E9D-4E32-9C70-A4C5660F218C}"/>
    <hyperlink ref="H25820" r:id="rId25903" xr:uid="{39B0530B-6A8B-4DCE-81E6-B539594A4971}"/>
    <hyperlink ref="H25821" r:id="rId25904" xr:uid="{DE3A7629-46FE-4A03-9F3C-26AE6D2DC01E}"/>
    <hyperlink ref="H25822" r:id="rId25905" xr:uid="{6116E2A0-A791-4B51-B964-5914E2DA0064}"/>
    <hyperlink ref="H25823" r:id="rId25906" xr:uid="{71438F60-07D7-47B3-9B74-7AA0650B4AC0}"/>
    <hyperlink ref="H25824" r:id="rId25907" xr:uid="{530B3D4E-AF34-4881-8BC5-5A540775A92A}"/>
    <hyperlink ref="H25825" r:id="rId25908" xr:uid="{8A6AC3F9-C8EC-45DF-92AA-2FAF3FD90DB3}"/>
    <hyperlink ref="H25826" r:id="rId25909" xr:uid="{07797752-74A2-4F04-B33D-F0933CC56B36}"/>
    <hyperlink ref="H25827" r:id="rId25910" xr:uid="{204A0181-CF5A-4AEF-A314-AF56DDC010E9}"/>
    <hyperlink ref="H25828" r:id="rId25911" xr:uid="{6C336FCC-B706-4C91-A25A-DAA218868061}"/>
    <hyperlink ref="H25829" r:id="rId25912" xr:uid="{DABA6439-D4B1-47A1-AC96-15D968DC7280}"/>
    <hyperlink ref="H25830" r:id="rId25913" xr:uid="{C5D8F24F-F8F2-4000-82B1-C0D98D797BCC}"/>
    <hyperlink ref="H25831" r:id="rId25914" xr:uid="{50A6FBC7-5A4B-4789-9671-A6B6C91E9B3B}"/>
    <hyperlink ref="H25832" r:id="rId25915" xr:uid="{25CD44B1-7AF6-4E39-A425-2014188271E8}"/>
    <hyperlink ref="H25833" r:id="rId25916" xr:uid="{42280163-4991-4B49-B092-D6D23FFE89A1}"/>
    <hyperlink ref="H25834" r:id="rId25917" xr:uid="{E292BD00-F29B-41E6-9F0C-EB57C3B29C19}"/>
    <hyperlink ref="H25835" r:id="rId25918" xr:uid="{D4B062F4-D80C-4ACE-8B95-7FD78E7E3416}"/>
    <hyperlink ref="H25836" r:id="rId25919" xr:uid="{08581C15-366A-410F-9803-5BA04B4382AB}"/>
    <hyperlink ref="H25837" r:id="rId25920" xr:uid="{A40B3F64-94F9-4DFE-887E-5FACB60F359F}"/>
    <hyperlink ref="H25838" r:id="rId25921" xr:uid="{44B80145-9A3A-417A-BB81-946DEA5D29E3}"/>
    <hyperlink ref="H25839" r:id="rId25922" xr:uid="{616BF348-450C-4336-A896-DFF88C7282A9}"/>
    <hyperlink ref="H25840" r:id="rId25923" xr:uid="{B4877FB6-722F-44FF-86D4-CA2D301907E1}"/>
    <hyperlink ref="H25841" r:id="rId25924" xr:uid="{61CADAE6-198A-4273-A1DF-2874FB20178B}"/>
    <hyperlink ref="H25842" r:id="rId25925" xr:uid="{A848DE8C-3C0F-4DC9-99EA-409D054E6248}"/>
    <hyperlink ref="H25843" r:id="rId25926" xr:uid="{ABD52375-64FB-4A23-AB90-B97A123A45AF}"/>
    <hyperlink ref="H25844" r:id="rId25927" xr:uid="{171B560D-7B16-4514-9066-CB06F2BB7FD6}"/>
    <hyperlink ref="H25845" r:id="rId25928" xr:uid="{C3E88B3D-1439-422B-9B7A-0DA46486CBC5}"/>
    <hyperlink ref="H25846" r:id="rId25929" xr:uid="{DF43AD34-EC70-4764-9915-CE06FA277614}"/>
    <hyperlink ref="H25847" r:id="rId25930" xr:uid="{C944173F-A76F-479C-BE9A-A8E82F466021}"/>
    <hyperlink ref="H25848" r:id="rId25931" xr:uid="{9A12E9AF-F429-4CC1-9F07-25CEBA074D91}"/>
    <hyperlink ref="H25849" r:id="rId25932" xr:uid="{7DD7A332-209B-4505-B2EE-FD20E3C34723}"/>
    <hyperlink ref="H25850" r:id="rId25933" xr:uid="{E71FD6AE-002C-46F8-A8EE-15BF479A6AB4}"/>
    <hyperlink ref="H25851" r:id="rId25934" xr:uid="{CE87F82D-6288-40D4-8948-15FB387461C8}"/>
    <hyperlink ref="H25852" r:id="rId25935" xr:uid="{3F36C1D7-730A-4D96-8C5C-B4D52580D04C}"/>
    <hyperlink ref="H25853" r:id="rId25936" xr:uid="{146C5481-317D-42D5-93BC-D5B9C9026BDE}"/>
    <hyperlink ref="H25854" r:id="rId25937" xr:uid="{58C62BF7-D0FC-4DE4-93EA-CCB428A96EBE}"/>
    <hyperlink ref="H25855" r:id="rId25938" xr:uid="{28B1EECF-165B-417D-A4D3-4A3E96C91C30}"/>
    <hyperlink ref="H25856" r:id="rId25939" xr:uid="{4037B0E8-D932-40DC-B64C-23CA4647D207}"/>
    <hyperlink ref="H25857" r:id="rId25940" xr:uid="{B08799D9-5A01-4BE1-8208-19D9E3532C57}"/>
    <hyperlink ref="H25858" r:id="rId25941" xr:uid="{E7AC455E-F7C2-4BA1-BC5F-820C16114099}"/>
    <hyperlink ref="H25859" r:id="rId25942" xr:uid="{66FB1257-0D07-4855-86A3-BDE0C024F189}"/>
    <hyperlink ref="H25860" r:id="rId25943" xr:uid="{FD2F2E6E-C8AF-4F5B-89E2-CAAD2089090D}"/>
    <hyperlink ref="H25861" r:id="rId25944" xr:uid="{BA99D1AB-71B0-4E8A-8ECE-96CFF2931F49}"/>
    <hyperlink ref="H25862" r:id="rId25945" xr:uid="{C5B80118-9FB1-412E-A31D-3249C6771363}"/>
    <hyperlink ref="H25863" r:id="rId25946" xr:uid="{5A1B83D7-9FF0-43D8-AC0C-226B34F76A32}"/>
    <hyperlink ref="H25864" r:id="rId25947" xr:uid="{0B36F8CF-870F-4A7B-AA79-6BE76E46AC3D}"/>
    <hyperlink ref="H25865" r:id="rId25948" xr:uid="{7FADCBB5-A998-4D52-9ECB-0898579BB38D}"/>
    <hyperlink ref="H25866" r:id="rId25949" xr:uid="{8B0345AE-49D6-49D6-A70F-759B9119F5AE}"/>
    <hyperlink ref="H25867" r:id="rId25950" xr:uid="{2B411489-16CA-41BA-B081-3E62653C3E50}"/>
    <hyperlink ref="H25868" r:id="rId25951" xr:uid="{6F3B507F-EE97-4640-AA45-192E5CB8E360}"/>
    <hyperlink ref="H25869" r:id="rId25952" xr:uid="{C57523B1-AD59-48A3-8FF3-55833A8758CC}"/>
    <hyperlink ref="H25870" r:id="rId25953" xr:uid="{D3E877A9-4366-4D47-9EDA-754A41F829F4}"/>
    <hyperlink ref="H25871" r:id="rId25954" xr:uid="{D670F16A-43D6-4979-9951-CC2BAD6CB94D}"/>
    <hyperlink ref="H25872" r:id="rId25955" xr:uid="{F65F09C4-3C0A-45EA-A6C1-BCB1257C9BE2}"/>
    <hyperlink ref="D25873" r:id="rId25956" xr:uid="{FE775C52-7EB4-4AF3-93CF-8A75EE63D2D1}"/>
    <hyperlink ref="H25873" r:id="rId25957" xr:uid="{A7ACF026-EE9B-4BAA-B4A7-B9C134EE4E2F}"/>
    <hyperlink ref="H25874" r:id="rId25958" xr:uid="{29849596-423A-41D1-8824-C93DF682F589}"/>
    <hyperlink ref="H25875" r:id="rId25959" xr:uid="{D481B713-7326-4B06-A737-9E1F4D45003C}"/>
    <hyperlink ref="H25876" r:id="rId25960" xr:uid="{B959B256-A730-47B4-9F42-BC2C78403D6E}"/>
    <hyperlink ref="H25877" r:id="rId25961" xr:uid="{1E84702D-D16C-4C2A-8A15-49FD060299F4}"/>
    <hyperlink ref="H25878" r:id="rId25962" xr:uid="{C6AB1995-9804-4B8D-BBDB-6E39169D0281}"/>
    <hyperlink ref="H25879" r:id="rId25963" xr:uid="{C0EBC353-2C11-4BE9-BDC2-01EFDCE6A763}"/>
    <hyperlink ref="H25880" r:id="rId25964" xr:uid="{E2570584-15EA-4391-B20B-EB97FB6358B9}"/>
    <hyperlink ref="H25881" r:id="rId25965" xr:uid="{248F71D4-951A-4EAE-8C68-77AEA7CB2C25}"/>
    <hyperlink ref="H25882" r:id="rId25966" xr:uid="{E162159A-3EC4-4C01-B436-3AFEBE66E37F}"/>
    <hyperlink ref="H25883" r:id="rId25967" xr:uid="{2412B92B-701B-4A2F-898C-B85D3CFE13F8}"/>
    <hyperlink ref="H25884" r:id="rId25968" xr:uid="{709EF955-33AE-40EC-8570-7416CC8B1487}"/>
    <hyperlink ref="H25885" r:id="rId25969" xr:uid="{31187B4C-55DB-48F8-ACDC-7D1B8B067BFB}"/>
    <hyperlink ref="H25886" r:id="rId25970" xr:uid="{6B623688-5D5E-4DFB-A907-8E54F480FC3E}"/>
    <hyperlink ref="H25887" r:id="rId25971" xr:uid="{8922A944-DAB6-449F-A76C-2FC1612904F2}"/>
    <hyperlink ref="H25888" r:id="rId25972" xr:uid="{826C075E-CC16-4527-B7C6-D54FB82678E8}"/>
    <hyperlink ref="D25889" r:id="rId25973" xr:uid="{58D6E2C5-46EE-45D8-BDD4-28FD8986B21B}"/>
    <hyperlink ref="H25889" r:id="rId25974" xr:uid="{A1FEBCA0-CAF9-4B6A-B3E7-C6F326D8F37E}"/>
    <hyperlink ref="H25890" r:id="rId25975" xr:uid="{E30F1176-1810-43A1-99F5-9C6942013E2F}"/>
    <hyperlink ref="H25891" r:id="rId25976" xr:uid="{166D8B71-777A-4E61-808F-838896BDA26B}"/>
    <hyperlink ref="H25892" r:id="rId25977" xr:uid="{79BF3982-C253-4528-8A80-B58E0601958A}"/>
    <hyperlink ref="H25893" r:id="rId25978" xr:uid="{4488725E-5042-44EB-AFD6-CFC03F566B31}"/>
    <hyperlink ref="H25894" r:id="rId25979" xr:uid="{2A883662-ACEF-428D-9398-9AD3014D3074}"/>
    <hyperlink ref="H25895" r:id="rId25980" xr:uid="{38CF4362-D742-489F-996A-6A0714C0B5A5}"/>
    <hyperlink ref="H25896" r:id="rId25981" xr:uid="{DDACE933-84EA-49A2-9535-A8AAD1BD8F17}"/>
    <hyperlink ref="H25897" r:id="rId25982" xr:uid="{B9FF75D1-85FD-4858-92FB-CD44B44355DE}"/>
    <hyperlink ref="H25898" r:id="rId25983" xr:uid="{8E021533-8BD1-4300-AA53-6B6433FA79CA}"/>
    <hyperlink ref="H25899" r:id="rId25984" xr:uid="{652C709C-5ADE-41B5-8065-0E5F40A1C9A6}"/>
    <hyperlink ref="H25900" r:id="rId25985" xr:uid="{597FF785-1329-4246-B920-AAFC8CFDC2FB}"/>
    <hyperlink ref="H25901" r:id="rId25986" xr:uid="{0B17AA5D-65F2-47C1-B61C-5A3732B3B51A}"/>
    <hyperlink ref="H25902" r:id="rId25987" xr:uid="{F6B4B902-6FE9-44C8-B9E9-2EA2CAA4273B}"/>
    <hyperlink ref="H25903" r:id="rId25988" xr:uid="{68831760-2B4C-470F-8FD8-A98302FB416D}"/>
    <hyperlink ref="H25904" r:id="rId25989" xr:uid="{8A943A36-8764-487B-943D-B896B72CFA0A}"/>
    <hyperlink ref="H25905" r:id="rId25990" xr:uid="{32A451C3-511B-4135-B0D0-9B094256A1EA}"/>
    <hyperlink ref="H25906" r:id="rId25991" xr:uid="{2328FA3D-0CE9-4841-AB11-2BE9729673A0}"/>
    <hyperlink ref="H25907" r:id="rId25992" xr:uid="{80B46DF3-6FF9-4AD5-A7D3-36EA242B39AD}"/>
    <hyperlink ref="H25908" r:id="rId25993" xr:uid="{DFCB7C07-78D9-4A97-97A7-F125FECEFD0E}"/>
    <hyperlink ref="H25909" r:id="rId25994" xr:uid="{EC11CA0E-394D-4081-8709-955D26F28795}"/>
    <hyperlink ref="H25910" r:id="rId25995" xr:uid="{FF2D2A38-E65D-4327-B927-38FA3D4711C7}"/>
    <hyperlink ref="H25911" r:id="rId25996" xr:uid="{E1F6D0B6-56F2-4DFD-8E1E-C2F8C6DB0F7F}"/>
    <hyperlink ref="H25912" r:id="rId25997" xr:uid="{C179AF8B-4FD8-4C0D-BF89-93C1FCD2E18D}"/>
    <hyperlink ref="H25913" r:id="rId25998" xr:uid="{F2F9618E-4E1D-40AC-B86E-9FDEAA6732F3}"/>
    <hyperlink ref="H25914" r:id="rId25999" xr:uid="{636E3FC8-6807-464D-B37B-8E83DA26628C}"/>
    <hyperlink ref="H25915" r:id="rId26000" xr:uid="{4330ACE7-4376-4F73-B0F7-1B5C4067B723}"/>
    <hyperlink ref="H25916" r:id="rId26001" xr:uid="{65A9ED4C-FB7F-48EE-B6C4-CBF7472CF4C6}"/>
    <hyperlink ref="H25917" r:id="rId26002" xr:uid="{9F6812E5-1001-4FD1-811A-131A6302C3B3}"/>
    <hyperlink ref="H25918" r:id="rId26003" xr:uid="{1FFD8F72-ED45-491B-9F75-290F7DCAA56B}"/>
    <hyperlink ref="H25919" r:id="rId26004" xr:uid="{CE562608-55A8-44A3-AB28-C747F35893FC}"/>
    <hyperlink ref="H25920" r:id="rId26005" xr:uid="{A2B9F740-7C99-4F88-B145-D31D6B440FE6}"/>
    <hyperlink ref="H25921" r:id="rId26006" xr:uid="{7E45EA40-B62F-49ED-A615-4142F2D51618}"/>
    <hyperlink ref="H25922" r:id="rId26007" xr:uid="{15710E0F-2085-46F5-8B0B-D2384DC07EC2}"/>
    <hyperlink ref="H25923" r:id="rId26008" xr:uid="{B2E7284D-0D95-43EE-AF5D-28007142E11D}"/>
    <hyperlink ref="H25924" r:id="rId26009" xr:uid="{60191A4A-064F-40B9-9621-AF02A66C940D}"/>
    <hyperlink ref="H25925" r:id="rId26010" xr:uid="{81966A9E-1EEF-4D58-82ED-D6CD8D307C63}"/>
    <hyperlink ref="H25926" r:id="rId26011" xr:uid="{1FEBF187-4729-43C6-B1D6-84A4D7F636FF}"/>
    <hyperlink ref="H25927" r:id="rId26012" xr:uid="{35762EFD-0C1A-4685-B41D-2491E7132050}"/>
    <hyperlink ref="D25928" r:id="rId26013" xr:uid="{1BC205FC-40B4-44CA-9CA3-423D5E0CEA0E}"/>
    <hyperlink ref="H25928" r:id="rId26014" xr:uid="{252027F9-9E0C-46AB-AAB5-F5D71DCD5E16}"/>
    <hyperlink ref="H25929" r:id="rId26015" xr:uid="{335BAF09-D016-413A-9C50-017B6BFF4D9D}"/>
    <hyperlink ref="H25930" r:id="rId26016" xr:uid="{2AF8A0D1-C0F7-45B0-AEB3-1959AA1CD557}"/>
    <hyperlink ref="H25931" r:id="rId26017" xr:uid="{0B90ADB7-ED9C-4457-B4B8-40EBB4560885}"/>
    <hyperlink ref="H25932" r:id="rId26018" xr:uid="{D566557B-0EF7-4300-BC76-4FC696055C51}"/>
    <hyperlink ref="H25933" r:id="rId26019" xr:uid="{BD289B41-113F-457C-97D2-C1D90F3598DA}"/>
    <hyperlink ref="H25934" r:id="rId26020" xr:uid="{9205E5BC-52A7-4D60-AEF7-EF47761FEB31}"/>
    <hyperlink ref="H25935" r:id="rId26021" xr:uid="{724AB79B-9612-4B80-BC6E-6A4A872BAFC9}"/>
    <hyperlink ref="H25936" r:id="rId26022" xr:uid="{A6682502-E73F-43DA-B1A4-BB3F261E6A4B}"/>
    <hyperlink ref="H25937" r:id="rId26023" xr:uid="{084DB35F-0F50-42B2-BB0F-B37F9458E2B6}"/>
    <hyperlink ref="H25938" r:id="rId26024" xr:uid="{306287F3-9963-474C-B0D0-6129749C5931}"/>
    <hyperlink ref="H25939" r:id="rId26025" xr:uid="{3937A4B3-D6AF-40D1-9EB7-0BD7EB96D5ED}"/>
    <hyperlink ref="H25940" r:id="rId26026" xr:uid="{5CC9F02D-CBBD-4111-B121-8346BF082535}"/>
    <hyperlink ref="H25941" r:id="rId26027" xr:uid="{38C3BCF0-DBC5-4A93-9609-FE907BC3A468}"/>
    <hyperlink ref="H25942" r:id="rId26028" xr:uid="{26AA50B6-7E01-48C2-A567-CC6C4D46A874}"/>
    <hyperlink ref="H25943" r:id="rId26029" xr:uid="{6F73109D-BCE3-453B-8126-5075BED77B19}"/>
    <hyperlink ref="H25944" r:id="rId26030" xr:uid="{AA0C3C84-C504-4036-AB44-1D746898502A}"/>
    <hyperlink ref="H25945" r:id="rId26031" xr:uid="{B624947C-50D8-4138-BEFF-6037523691EB}"/>
    <hyperlink ref="H25946" r:id="rId26032" xr:uid="{7352352B-85CF-4BB2-B6D8-046A2ACE20E5}"/>
    <hyperlink ref="H25947" r:id="rId26033" xr:uid="{9E94B2B9-38AE-475B-A29F-DC3D57BA0556}"/>
    <hyperlink ref="H25948" r:id="rId26034" xr:uid="{95762B4F-D877-4705-A5F1-AD91BC090974}"/>
    <hyperlink ref="H25949" r:id="rId26035" xr:uid="{DE0ED5FF-1899-4FA0-822B-83FC92631380}"/>
    <hyperlink ref="H25950" r:id="rId26036" xr:uid="{51A5280D-8A9C-487B-A183-A23D069993FB}"/>
    <hyperlink ref="H25951" r:id="rId26037" xr:uid="{0C5D176F-8D55-4810-8272-23D2FBB96DD5}"/>
    <hyperlink ref="H25952" r:id="rId26038" xr:uid="{C09657CA-AAE6-402E-9089-8B525220522F}"/>
    <hyperlink ref="H25953" r:id="rId26039" xr:uid="{5A01D758-4DBB-4364-B2BE-1BF62979D34C}"/>
    <hyperlink ref="H25954" r:id="rId26040" xr:uid="{CB8D59A3-A9D7-42C8-901A-5EC97C6A354E}"/>
    <hyperlink ref="H25955" r:id="rId26041" xr:uid="{BFA5A350-3B52-4094-AF46-2938D1AF9D81}"/>
    <hyperlink ref="H25956" r:id="rId26042" xr:uid="{1AC2030F-78DE-447A-91A3-83854170880E}"/>
    <hyperlink ref="H25957" r:id="rId26043" xr:uid="{5481A000-DEF4-4606-B283-7A0C02247E48}"/>
    <hyperlink ref="H25958" r:id="rId26044" xr:uid="{BF7CD6C4-3C73-4C39-AC04-204F1354E9E6}"/>
    <hyperlink ref="H25959" r:id="rId26045" xr:uid="{69F710A3-5C41-4B75-9BD5-4DD5EF1D53FA}"/>
    <hyperlink ref="H25960" r:id="rId26046" xr:uid="{EC59EB20-11A5-4D3C-8F48-CD617EC96CF3}"/>
    <hyperlink ref="H25961" r:id="rId26047" xr:uid="{1CD05912-FBCF-4E8A-BE41-D69FA54222CB}"/>
    <hyperlink ref="H25962" r:id="rId26048" xr:uid="{2FF13599-6FBF-4339-8E04-9D8536A52BC4}"/>
    <hyperlink ref="H25963" r:id="rId26049" xr:uid="{6C3CAB30-D5AC-41BD-A097-517F3D490BB5}"/>
    <hyperlink ref="H25964" r:id="rId26050" xr:uid="{F033A72F-2DAE-4E2B-A959-69DEC9113415}"/>
    <hyperlink ref="H25965" r:id="rId26051" xr:uid="{71451A71-B2A2-4B4C-8107-AB88C74E919F}"/>
    <hyperlink ref="H25966" r:id="rId26052" xr:uid="{D2B14CAE-76BA-4C87-82A9-CCD4A703F66E}"/>
    <hyperlink ref="H25967" r:id="rId26053" xr:uid="{4F77A9B4-F464-453A-B335-E4A3F591C4D9}"/>
    <hyperlink ref="H25968" r:id="rId26054" xr:uid="{7BAA92AA-4ED2-4806-BD13-9FB50FE83C26}"/>
    <hyperlink ref="H25969" r:id="rId26055" xr:uid="{4AF9FCC1-82B0-4B53-B50D-7B85CEF222B2}"/>
    <hyperlink ref="H25970" r:id="rId26056" xr:uid="{DDFDB791-A50A-4100-BFE6-88BF0C7D2A9D}"/>
    <hyperlink ref="H25971" r:id="rId26057" xr:uid="{168D2274-AF11-48A0-9362-CD02A11C60B2}"/>
    <hyperlink ref="H25972" r:id="rId26058" xr:uid="{17578A0B-DBA4-422B-995C-7A29078DBC90}"/>
    <hyperlink ref="H25973" r:id="rId26059" xr:uid="{BC70F502-2142-4A43-8C30-5623F5F9793F}"/>
    <hyperlink ref="H25974" r:id="rId26060" xr:uid="{5C7EAF2B-8E86-41CA-B420-23B7112670E2}"/>
    <hyperlink ref="H25975" r:id="rId26061" xr:uid="{C0777CCB-9774-4468-B26C-A5679FCD313C}"/>
    <hyperlink ref="H25976" r:id="rId26062" xr:uid="{33650E95-613C-4366-B7E9-8CEE81E99C12}"/>
    <hyperlink ref="H25977" r:id="rId26063" xr:uid="{0798F27C-2DD8-4844-889B-E7545E7B3963}"/>
    <hyperlink ref="H25978" r:id="rId26064" xr:uid="{BFF546F7-A19F-4CCC-81B3-C55E16EC5FB9}"/>
    <hyperlink ref="H25979" r:id="rId26065" xr:uid="{0D9A7CA7-5CE6-4912-B68D-2FBC253AD5B0}"/>
    <hyperlink ref="H25980" r:id="rId26066" xr:uid="{53D82C81-05AC-4780-BBAB-9639B220DF6C}"/>
    <hyperlink ref="H25981" r:id="rId26067" xr:uid="{6E8A8107-96A8-4883-84E6-29A1DE2519D4}"/>
    <hyperlink ref="H25982" r:id="rId26068" xr:uid="{6018FE8E-E7B5-4F28-A345-5B86676E8407}"/>
    <hyperlink ref="H25983" r:id="rId26069" xr:uid="{23E4FEA0-4471-4B1D-BBCE-3798343E8229}"/>
    <hyperlink ref="H25984" r:id="rId26070" xr:uid="{D30299A2-1F88-497E-9117-EF5C6865CD32}"/>
    <hyperlink ref="H25985" r:id="rId26071" xr:uid="{2E0D18A3-5078-45A9-A8DB-65635AE5E4DD}"/>
    <hyperlink ref="H25986" r:id="rId26072" xr:uid="{94135FDE-5DCA-4F5F-AD2A-B9DBF95C8CF8}"/>
    <hyperlink ref="H25987" r:id="rId26073" xr:uid="{1E0D42F8-F304-4675-B823-1DD3884CA082}"/>
    <hyperlink ref="H25988" r:id="rId26074" xr:uid="{5460BBE2-013A-4DD5-A148-C2A2901AD3B9}"/>
    <hyperlink ref="H25989" r:id="rId26075" xr:uid="{1C58ADB8-9E05-4D39-841C-A6E38DD12C77}"/>
    <hyperlink ref="H25990" r:id="rId26076" xr:uid="{27975333-3083-4B10-BCCA-94A92C335AD3}"/>
    <hyperlink ref="H25991" r:id="rId26077" xr:uid="{6B3EA271-BEBD-4BA0-943D-6B681686E4CB}"/>
    <hyperlink ref="H25992" r:id="rId26078" xr:uid="{898AFF5A-9389-47D8-949A-EFAB7F93FC16}"/>
    <hyperlink ref="H25993" r:id="rId26079" xr:uid="{CB0B4483-7C9A-4358-85B3-DD9742111126}"/>
    <hyperlink ref="H25994" r:id="rId26080" xr:uid="{B190CB93-1E04-4B33-A116-C43DA3E6B172}"/>
    <hyperlink ref="H25995" r:id="rId26081" xr:uid="{E73B20A3-4056-44A1-85BF-1F6FB2F4D9CA}"/>
    <hyperlink ref="H25996" r:id="rId26082" xr:uid="{4247741C-46AA-4924-8606-4E0C3620BCBF}"/>
    <hyperlink ref="H25997" r:id="rId26083" xr:uid="{D0713052-3266-4B50-91E3-7464A180490C}"/>
    <hyperlink ref="H25998" r:id="rId26084" xr:uid="{91AFC42E-B668-46B5-8863-7E6DE5A262FE}"/>
    <hyperlink ref="H25999" r:id="rId26085" xr:uid="{C862A80C-3981-4FDF-A8BE-964D80539932}"/>
    <hyperlink ref="H26000" r:id="rId26086" xr:uid="{0E765BF6-342D-49FB-B735-9B8383F85E26}"/>
    <hyperlink ref="H26001" r:id="rId26087" xr:uid="{1FE52686-FE86-4792-A864-50B0305FAA3C}"/>
    <hyperlink ref="H26002" r:id="rId26088" xr:uid="{869BB1F5-43B2-4040-8AD7-F6F11D3D2EE2}"/>
    <hyperlink ref="H26003" r:id="rId26089" xr:uid="{DE7868A3-3A66-4E21-8082-FEDD5F8941C6}"/>
    <hyperlink ref="H26004" r:id="rId26090" xr:uid="{CCC73A70-CDFE-49D3-A3C5-3C745721CAE7}"/>
    <hyperlink ref="H26005" r:id="rId26091" xr:uid="{D8F70B7C-2BD5-4BFF-BFC6-65C4D58BB3F2}"/>
    <hyperlink ref="H26006" r:id="rId26092" xr:uid="{0FA4D60C-4052-49BA-BFC3-6A9E2514B9B9}"/>
    <hyperlink ref="H26007" r:id="rId26093" xr:uid="{055841DE-83E0-4F16-B4B9-BF04D1290E99}"/>
    <hyperlink ref="H26008" r:id="rId26094" xr:uid="{D31548A3-2099-4280-BB38-F56550687190}"/>
    <hyperlink ref="H26009" r:id="rId26095" xr:uid="{7AF16605-AF8A-4014-A9B1-EAD0D84AB802}"/>
    <hyperlink ref="H26010" r:id="rId26096" xr:uid="{5AB35A6B-1B33-4D6B-977C-0CADCCD70010}"/>
    <hyperlink ref="H26011" r:id="rId26097" xr:uid="{BCF92132-5534-4494-87E6-AE514DB50AA8}"/>
    <hyperlink ref="H26012" r:id="rId26098" xr:uid="{F7D1B9E0-5053-4E81-9E1E-0B7203CE4765}"/>
    <hyperlink ref="H26013" r:id="rId26099" xr:uid="{C629B2F5-1C49-4A3F-9C56-0B3C50F6CF91}"/>
    <hyperlink ref="H26014" r:id="rId26100" xr:uid="{C8594058-7A8B-4B66-A4F4-E580F22D7C98}"/>
    <hyperlink ref="H26015" r:id="rId26101" xr:uid="{FB0133A4-E2F1-4138-B8D3-3B0586DBC1EB}"/>
    <hyperlink ref="H26016" r:id="rId26102" xr:uid="{BCF162A3-B86A-43BF-B222-F42D6F1EA2EA}"/>
    <hyperlink ref="H26017" r:id="rId26103" xr:uid="{83E62846-AE59-4578-8DF8-51F3468EC695}"/>
    <hyperlink ref="H26018" r:id="rId26104" xr:uid="{1B808E4F-D5E9-4B2B-8633-562D08E99417}"/>
    <hyperlink ref="H26019" r:id="rId26105" xr:uid="{EEEFBDFF-ED34-4E06-AA6B-88304BD5434A}"/>
    <hyperlink ref="H26020" r:id="rId26106" xr:uid="{2929DB33-9055-4690-BE19-7275CAC8BF9A}"/>
    <hyperlink ref="H26021" r:id="rId26107" xr:uid="{E0E955C0-E091-40B3-85F7-1245C23910E0}"/>
    <hyperlink ref="H26022" r:id="rId26108" xr:uid="{0D674172-F601-4134-86AA-8C383622C1F0}"/>
    <hyperlink ref="H26023" r:id="rId26109" xr:uid="{B39206B6-9378-4B3B-9794-8D3F6FE3F3E9}"/>
    <hyperlink ref="H26024" r:id="rId26110" xr:uid="{684B4021-F808-4923-8F8C-B65007A8EE97}"/>
    <hyperlink ref="H26025" r:id="rId26111" xr:uid="{F01963F1-16D1-43B3-A007-BD5E2E7B4687}"/>
    <hyperlink ref="H26026" r:id="rId26112" xr:uid="{4159B1CB-2167-4790-9176-F62CE2DE9545}"/>
    <hyperlink ref="H26027" r:id="rId26113" xr:uid="{5D364B8A-3669-401E-AC5C-106FED95F076}"/>
    <hyperlink ref="H26028" r:id="rId26114" xr:uid="{226894C3-B31D-4BA6-A2D9-75072CE4AEEF}"/>
    <hyperlink ref="H26029" r:id="rId26115" xr:uid="{B6501298-0049-41EA-82FD-9D7D077BC76D}"/>
    <hyperlink ref="H26030" r:id="rId26116" xr:uid="{BF1934DE-19AD-4595-A307-2C63D1885534}"/>
    <hyperlink ref="H26031" r:id="rId26117" xr:uid="{75CA4383-04F9-48D7-AD88-7F68D0690F1E}"/>
    <hyperlink ref="H26032" r:id="rId26118" xr:uid="{E59E66EA-D5D4-4F9A-85BF-6154613D2984}"/>
    <hyperlink ref="H26033" r:id="rId26119" xr:uid="{B8BAB678-A668-4EF7-BB1A-CF317A3EFA0B}"/>
    <hyperlink ref="H26034" r:id="rId26120" xr:uid="{C6296621-FFD7-46CF-B5E0-FE9D4E6F29DB}"/>
    <hyperlink ref="H26035" r:id="rId26121" xr:uid="{D601E81B-2BE2-4F0C-83A7-3C25F807758D}"/>
    <hyperlink ref="H26036" r:id="rId26122" xr:uid="{6202A973-5C81-402E-9D9B-EA9FBECA9614}"/>
    <hyperlink ref="H26037" r:id="rId26123" xr:uid="{2AC1E0F7-1480-4ACD-A3A1-0970241462E1}"/>
    <hyperlink ref="H26038" r:id="rId26124" xr:uid="{9839B5E8-D841-4639-A771-886AC1F1B02D}"/>
    <hyperlink ref="H26039" r:id="rId26125" xr:uid="{40F14885-82E3-42BC-A314-2F817EC6C320}"/>
    <hyperlink ref="H26040" r:id="rId26126" xr:uid="{167C66B7-0A52-4A7C-A31E-E57C7A81C3A9}"/>
    <hyperlink ref="H26041" r:id="rId26127" xr:uid="{0919936D-37DF-4E6C-877B-B49401DEFC45}"/>
    <hyperlink ref="H26042" r:id="rId26128" xr:uid="{128B54B0-F68D-491D-B1A4-D77DED339A8F}"/>
    <hyperlink ref="H26043" r:id="rId26129" xr:uid="{31AEDFC6-0B45-407E-8AC6-82F0B2B81DC5}"/>
    <hyperlink ref="H26044" r:id="rId26130" xr:uid="{900E7ECE-6A3E-4F52-8477-D8699DCC9D22}"/>
    <hyperlink ref="H26045" r:id="rId26131" xr:uid="{46433B08-FBC9-4C76-B5D5-E1AF3A407BFB}"/>
    <hyperlink ref="H26046" r:id="rId26132" xr:uid="{852E6BEE-0AA0-4607-B078-AC1185CF6F23}"/>
    <hyperlink ref="H26047" r:id="rId26133" xr:uid="{7D40F209-A8A9-44E0-84F2-23DC5D147433}"/>
    <hyperlink ref="H26048" r:id="rId26134" xr:uid="{79C1C269-34CB-4806-8AAF-287776DCD845}"/>
    <hyperlink ref="H26049" r:id="rId26135" xr:uid="{E514D240-6FB1-49F8-A4C0-B1CCC8E2282F}"/>
    <hyperlink ref="H26050" r:id="rId26136" xr:uid="{AED1FA5D-1AA6-4664-B90A-D440B6EDB352}"/>
    <hyperlink ref="H26051" r:id="rId26137" xr:uid="{6D09D653-6F7C-4981-B650-A92D132773B2}"/>
    <hyperlink ref="H26052" r:id="rId26138" xr:uid="{EBC38ECE-1EDE-4E09-9166-0F1F619CD378}"/>
    <hyperlink ref="H26053" r:id="rId26139" xr:uid="{86FB50F7-D41A-426F-B1CA-29D1BD9230B5}"/>
    <hyperlink ref="H26054" r:id="rId26140" xr:uid="{5A98B540-527B-4B41-B496-A5E41317FF8C}"/>
    <hyperlink ref="H26055" r:id="rId26141" xr:uid="{43B51E47-0C65-472F-9151-F508E3A49535}"/>
    <hyperlink ref="H26056" r:id="rId26142" xr:uid="{E7C3D9E6-68AC-44CB-8098-F86AE8801B36}"/>
    <hyperlink ref="H26057" r:id="rId26143" xr:uid="{FEFB1E57-4FDD-4FD4-A07B-CCFD8FAA7FE5}"/>
    <hyperlink ref="H26058" r:id="rId26144" xr:uid="{DA1A480D-1CA5-410F-A606-5B302E628038}"/>
    <hyperlink ref="H26059" r:id="rId26145" xr:uid="{2B877AF3-1856-4339-B527-8ED3D553A8BA}"/>
    <hyperlink ref="H26060" r:id="rId26146" xr:uid="{D82D0F24-1BDC-40EF-8794-A83E82E380D5}"/>
    <hyperlink ref="H26061" r:id="rId26147" xr:uid="{DB632940-B2E7-463A-AD38-DE5CD02876D6}"/>
    <hyperlink ref="H26062" r:id="rId26148" xr:uid="{D2434B06-9656-48C0-ABF7-0B85789E494E}"/>
    <hyperlink ref="H26063" r:id="rId26149" xr:uid="{19043449-4124-4873-ADFB-A65CAB4F5C2A}"/>
    <hyperlink ref="H26064" r:id="rId26150" xr:uid="{2A1A1F70-5BC7-4C84-8F99-408096027D1F}"/>
    <hyperlink ref="H26065" r:id="rId26151" xr:uid="{5E8AD88C-A683-4310-9DEC-1B9DC85DBF4D}"/>
    <hyperlink ref="H26066" r:id="rId26152" xr:uid="{FC4576BD-4279-46C7-BD62-73735C90A2A3}"/>
    <hyperlink ref="H26067" r:id="rId26153" xr:uid="{FDE1FCE4-A69B-400E-A803-F61B2D0B00C0}"/>
    <hyperlink ref="H26068" r:id="rId26154" xr:uid="{FFEFA4FF-51D7-4E19-A2BB-53B75E49F586}"/>
    <hyperlink ref="H26069" r:id="rId26155" xr:uid="{3CA910F2-516B-4FC1-901E-210C6AF33EFE}"/>
    <hyperlink ref="H26070" r:id="rId26156" xr:uid="{1CE69DA2-233E-4D55-9682-617DFB3F4C5F}"/>
    <hyperlink ref="H26071" r:id="rId26157" xr:uid="{7749ED1B-8A12-4B95-9A5F-584E0E9458D5}"/>
    <hyperlink ref="H26072" r:id="rId26158" xr:uid="{8AE965B5-1D91-4AB8-85E9-37441C50C0EB}"/>
    <hyperlink ref="H26073" r:id="rId26159" xr:uid="{960956B6-5619-4AF6-9BC9-500A745DAB34}"/>
    <hyperlink ref="H26074" r:id="rId26160" xr:uid="{1B0B8C49-9322-49D8-A298-716614A4CFCF}"/>
    <hyperlink ref="H26075" r:id="rId26161" xr:uid="{794A2F6A-5E14-4A0A-B502-168D9482AC82}"/>
    <hyperlink ref="H26076" r:id="rId26162" xr:uid="{23E7769C-31AF-4AA5-96F6-0F131CE52616}"/>
    <hyperlink ref="H26077" r:id="rId26163" xr:uid="{8D26C74D-D554-403F-8050-FCA426689733}"/>
    <hyperlink ref="H26078" r:id="rId26164" xr:uid="{14447D23-25E9-4F4B-AAC8-B4D5254358B1}"/>
    <hyperlink ref="H26079" r:id="rId26165" xr:uid="{30E2CF63-A8BE-4BE1-A049-524A8D6C742E}"/>
    <hyperlink ref="H26080" r:id="rId26166" xr:uid="{548E93C0-6D21-4868-B8F9-A70AC050F6B8}"/>
    <hyperlink ref="H26081" r:id="rId26167" xr:uid="{DE133BDC-8028-4445-8919-BD2465727576}"/>
    <hyperlink ref="H26082" r:id="rId26168" xr:uid="{F5562957-90A2-4B34-AA43-ED10E5165BC4}"/>
    <hyperlink ref="H26083" r:id="rId26169" xr:uid="{2A28455F-A622-4A17-B3CB-F6C36CC15180}"/>
    <hyperlink ref="H26084" r:id="rId26170" xr:uid="{704F791F-3B1E-47F3-90C3-2959BCE637DC}"/>
    <hyperlink ref="H26085" r:id="rId26171" xr:uid="{F36D574A-E277-44D6-B519-8AB36ACC4F78}"/>
    <hyperlink ref="H26086" r:id="rId26172" xr:uid="{B371BFB7-C8EC-4675-B92C-AC73B9CC6EA1}"/>
    <hyperlink ref="H26087" r:id="rId26173" xr:uid="{79D731BA-29F1-4DE4-AEDB-0390138F5329}"/>
    <hyperlink ref="H26088" r:id="rId26174" xr:uid="{F0CE4D42-FB51-4C16-A6DB-DFC209E21432}"/>
    <hyperlink ref="H26089" r:id="rId26175" xr:uid="{2E5E0178-1C04-4F25-A428-E1A8157C7864}"/>
    <hyperlink ref="H26090" r:id="rId26176" xr:uid="{E7621D95-CEEB-487A-B6F4-50688FB5FA70}"/>
    <hyperlink ref="H26091" r:id="rId26177" xr:uid="{F6518B86-60EF-45CF-B48C-0523CD118715}"/>
    <hyperlink ref="H26092" r:id="rId26178" xr:uid="{E60D0DBB-2DF9-4F77-A44E-D4173206B309}"/>
    <hyperlink ref="H26093" r:id="rId26179" xr:uid="{3120F9E4-6468-414F-BA82-F5763DB8CBFD}"/>
    <hyperlink ref="H26094" r:id="rId26180" xr:uid="{A562B24C-8243-44D9-B10D-DAD2CEA3C761}"/>
    <hyperlink ref="H26095" r:id="rId26181" xr:uid="{27E0A697-7AB3-44B8-9ABE-B81994FEB7C5}"/>
    <hyperlink ref="H26096" r:id="rId26182" xr:uid="{0296BB8E-E160-4E6A-B69C-C9F65154C146}"/>
    <hyperlink ref="H26097" r:id="rId26183" xr:uid="{7EDBD72D-5F91-4F16-88D8-C4DD4F985EAC}"/>
    <hyperlink ref="H26098" r:id="rId26184" xr:uid="{E20EB0E6-3369-4F9B-981F-732E2FDFCC1D}"/>
    <hyperlink ref="H26099" r:id="rId26185" xr:uid="{CC8F41B9-F82B-4866-8E11-3B11FCCFC21E}"/>
    <hyperlink ref="H26100" r:id="rId26186" xr:uid="{D71915E5-1C90-4AEA-B690-07090E971F14}"/>
    <hyperlink ref="H26101" r:id="rId26187" xr:uid="{CB33111B-92AF-4D23-A1C7-F149C1E1EC12}"/>
    <hyperlink ref="H26102" r:id="rId26188" xr:uid="{8E835A8B-62CB-4083-97D2-E9AFF1DAB45C}"/>
    <hyperlink ref="H26103" r:id="rId26189" xr:uid="{EFF02B34-206C-487F-951F-7AF8CCC3570D}"/>
    <hyperlink ref="H26104" r:id="rId26190" xr:uid="{675AE35A-D90E-42C4-9FEB-D3EA412153CA}"/>
    <hyperlink ref="H26105" r:id="rId26191" xr:uid="{FCBF5254-C472-46EE-A46F-656E91E36C93}"/>
    <hyperlink ref="H26106" r:id="rId26192" xr:uid="{8E889830-6BFD-4F7B-BA88-205FB4EE9284}"/>
    <hyperlink ref="H26107" r:id="rId26193" xr:uid="{A62AC593-30BE-4DE7-A24B-B894CB589122}"/>
    <hyperlink ref="H26108" r:id="rId26194" xr:uid="{4FF1B4B5-A7B5-4DEB-AACF-2F95DDA03239}"/>
    <hyperlink ref="H26109" r:id="rId26195" xr:uid="{1AFDCCDE-AAF0-41E6-9DF4-66432B91BE72}"/>
    <hyperlink ref="H26110" r:id="rId26196" xr:uid="{13A77E6F-F2AB-492D-9E49-8DC06F18DB0E}"/>
    <hyperlink ref="H26111" r:id="rId26197" xr:uid="{C803DF08-EB6F-4732-8205-669BE07ACEAE}"/>
    <hyperlink ref="H26112" r:id="rId26198" xr:uid="{9F772083-DB6F-4823-9998-715394B2F75F}"/>
    <hyperlink ref="H26113" r:id="rId26199" xr:uid="{8BC8F1A3-29D1-41B2-912C-A421AF7E6C6F}"/>
    <hyperlink ref="H26114" r:id="rId26200" xr:uid="{705D64D2-98E4-4BD5-AB82-525EB74715A4}"/>
    <hyperlink ref="H26115" r:id="rId26201" xr:uid="{D12021AE-03B8-4AF2-85E6-A4FF1EAB05C1}"/>
    <hyperlink ref="H26116" r:id="rId26202" xr:uid="{D707E697-5E16-4495-8D86-12A5BC60AE61}"/>
    <hyperlink ref="H26117" r:id="rId26203" xr:uid="{BEA3BD23-16BE-4FC8-8C74-F347F09A039D}"/>
    <hyperlink ref="H26118" r:id="rId26204" xr:uid="{2511E9A7-FA62-4EEA-8915-2BF5E43A4A02}"/>
    <hyperlink ref="H26119" r:id="rId26205" xr:uid="{ABAFAFD9-8760-41A1-802F-2576FB140216}"/>
    <hyperlink ref="H26120" r:id="rId26206" xr:uid="{50C860BB-F684-422F-B638-8E5BD93AF97F}"/>
    <hyperlink ref="H26121" r:id="rId26207" xr:uid="{4C592477-C73D-44F4-A2C6-9360CFDB19FA}"/>
    <hyperlink ref="H26122" r:id="rId26208" xr:uid="{B2829019-8677-4145-9792-A782D59722C7}"/>
    <hyperlink ref="H26123" r:id="rId26209" xr:uid="{6EF9B030-6295-4177-AD5F-E4A936F563C0}"/>
    <hyperlink ref="H26124" r:id="rId26210" xr:uid="{B9DC78B3-0958-45DB-A871-7EB9E2995933}"/>
    <hyperlink ref="H26125" r:id="rId26211" xr:uid="{421EA765-C34E-4DD9-86E3-FE1E4E446D27}"/>
    <hyperlink ref="H26126" r:id="rId26212" xr:uid="{D428B5C6-3B49-4B21-A623-7D9FEC3FA0DC}"/>
    <hyperlink ref="H26127" r:id="rId26213" xr:uid="{6FB03DBC-4E2E-44C3-8B61-5F908C33744A}"/>
    <hyperlink ref="H26128" r:id="rId26214" xr:uid="{DA47FA87-6AD0-4E36-B714-56ADE0A3369F}"/>
    <hyperlink ref="H26129" r:id="rId26215" xr:uid="{CB2EAB48-E831-42B6-B523-D5F2B387B91E}"/>
    <hyperlink ref="H26130" r:id="rId26216" xr:uid="{CFA836E8-95D5-4661-925D-813045C5D0DD}"/>
    <hyperlink ref="H26131" r:id="rId26217" xr:uid="{E2C6F7B1-FE60-49F2-9A42-9053B7AA0F61}"/>
    <hyperlink ref="H26132" r:id="rId26218" xr:uid="{4E9FCD9E-0DDD-47B9-9A01-4CD1CE48B8D4}"/>
    <hyperlink ref="H26133" r:id="rId26219" xr:uid="{CF898208-D744-4408-972D-DF65B452748E}"/>
    <hyperlink ref="H26134" r:id="rId26220" xr:uid="{2F4C84A9-C9A7-4144-8BF3-0E7E9664FA3A}"/>
    <hyperlink ref="H26135" r:id="rId26221" xr:uid="{9367F603-C562-4F33-BBAD-29DBED6E1923}"/>
    <hyperlink ref="H26136" r:id="rId26222" xr:uid="{87653AA3-8D52-481A-A57D-F955D50B9EAA}"/>
    <hyperlink ref="H26137" r:id="rId26223" xr:uid="{DB59E789-D0CA-461B-86E8-EDA39AACCF51}"/>
    <hyperlink ref="H26138" r:id="rId26224" xr:uid="{E1A904BE-319B-4B47-9C91-A8B3611A319F}"/>
    <hyperlink ref="H26139" r:id="rId26225" xr:uid="{BF465C71-EED9-4B7E-8882-B4B36F157472}"/>
    <hyperlink ref="H26140" r:id="rId26226" xr:uid="{2C1DE5DB-B5B0-4204-B7C2-46017D90EA32}"/>
    <hyperlink ref="H26141" r:id="rId26227" xr:uid="{03143577-5A60-47DD-A9B7-86B2E44D9FAB}"/>
    <hyperlink ref="H26142" r:id="rId26228" xr:uid="{3BEA0F28-59DF-4E2E-8543-8EBEFA8B1C8D}"/>
    <hyperlink ref="H26143" r:id="rId26229" xr:uid="{0A048032-A4AC-48E9-85F3-40599B710A6B}"/>
    <hyperlink ref="H26144" r:id="rId26230" xr:uid="{CA74F280-0E81-4CF2-9C75-4A26155C7300}"/>
    <hyperlink ref="H26145" r:id="rId26231" xr:uid="{C394C36E-2FCD-48FE-83CA-07666E1C2452}"/>
    <hyperlink ref="H26146" r:id="rId26232" xr:uid="{ECE24E26-BFA2-4506-8E97-BF0389BB6848}"/>
    <hyperlink ref="H26147" r:id="rId26233" xr:uid="{4F486DBE-37A2-4DC6-97BD-D0D58A910351}"/>
    <hyperlink ref="H26148" r:id="rId26234" xr:uid="{4AB97BCD-6728-4EB3-B1C7-A1D72E39D33E}"/>
    <hyperlink ref="H26149" r:id="rId26235" xr:uid="{784ECACC-0136-4D67-A72C-574398292B6C}"/>
    <hyperlink ref="H26150" r:id="rId26236" xr:uid="{7969E0D6-CBF9-4324-9B42-028572F91717}"/>
    <hyperlink ref="H26151" r:id="rId26237" xr:uid="{3BC4E28A-6FF8-4630-B243-0B1B21304F74}"/>
    <hyperlink ref="H26152" r:id="rId26238" xr:uid="{311FF6DE-F5D6-47C3-90D2-CC47ABD40FBB}"/>
    <hyperlink ref="H26153" r:id="rId26239" xr:uid="{E9DBB463-CC33-4C94-A672-03A5B617DF6E}"/>
    <hyperlink ref="H26154" r:id="rId26240" xr:uid="{648EA80D-4620-47F3-878F-56927FC2ED07}"/>
    <hyperlink ref="H26155" r:id="rId26241" xr:uid="{7D55059D-CEBE-4BC6-85B8-A641B0DC5437}"/>
    <hyperlink ref="H26156" r:id="rId26242" xr:uid="{EBE8AF1A-64E3-4482-AB8B-CA2F3FB31F0B}"/>
    <hyperlink ref="H26157" r:id="rId26243" xr:uid="{A5276988-8EE8-4F59-A6D6-C9E2DDB1FA78}"/>
    <hyperlink ref="H26158" r:id="rId26244" xr:uid="{3C04CD1E-E95C-46F3-9ADA-5DF4D5D02CCE}"/>
    <hyperlink ref="H26159" r:id="rId26245" xr:uid="{994AAEA0-CF52-42EA-B555-CCB6636A66E8}"/>
    <hyperlink ref="H26160" r:id="rId26246" xr:uid="{3B1F91D5-89C0-4EC9-A067-63A0B63915ED}"/>
    <hyperlink ref="H26161" r:id="rId26247" xr:uid="{B03C9496-C078-447E-B274-EEB12A96A117}"/>
    <hyperlink ref="H26162" r:id="rId26248" xr:uid="{46490237-CD80-47FA-8DEB-1AFA20786F24}"/>
    <hyperlink ref="H26163" r:id="rId26249" xr:uid="{26348FE1-D308-400D-95A1-2EBF31D64FA9}"/>
    <hyperlink ref="H26164" r:id="rId26250" xr:uid="{65351CAC-DA2C-42E0-9F37-29E0EC43F010}"/>
    <hyperlink ref="H26165" r:id="rId26251" xr:uid="{1C6D3E49-C2A4-4DE0-A769-D6FB0B9102A8}"/>
    <hyperlink ref="H26166" r:id="rId26252" xr:uid="{2DF7830C-4542-4495-B4A3-E65713460FAB}"/>
    <hyperlink ref="H26167" r:id="rId26253" xr:uid="{98707488-8C31-4D44-8AFC-5810E1A8C07B}"/>
    <hyperlink ref="H26168" r:id="rId26254" xr:uid="{0F0BE10B-7A22-46D1-AE99-2222BA121DC2}"/>
    <hyperlink ref="H26169" r:id="rId26255" xr:uid="{1836F5B6-8F4A-4EDB-8E4C-AF25AD88B084}"/>
    <hyperlink ref="H26170" r:id="rId26256" xr:uid="{A8BD9C20-2C34-4013-86B9-2732A9B807C8}"/>
    <hyperlink ref="H26171" r:id="rId26257" xr:uid="{96642D9E-2A29-4E65-A1A6-61ADA45FFD58}"/>
    <hyperlink ref="H26172" r:id="rId26258" xr:uid="{BFF0BDDB-FDD7-48E6-A930-B10D4D8A15CA}"/>
    <hyperlink ref="H26173" r:id="rId26259" xr:uid="{BF557953-FC40-4442-9346-7FD7F78EEF81}"/>
    <hyperlink ref="H26174" r:id="rId26260" xr:uid="{EE773DBE-0F8F-42B6-839E-9FE079E006AD}"/>
    <hyperlink ref="H26175" r:id="rId26261" xr:uid="{DC4FD390-BDE0-4854-BB83-145FB4A3F677}"/>
    <hyperlink ref="H26176" r:id="rId26262" xr:uid="{9283C785-8902-404D-ADE6-E4EF76FC4B8F}"/>
    <hyperlink ref="H26177" r:id="rId26263" xr:uid="{5447C714-4EE8-4867-83AE-17D541BEEB72}"/>
    <hyperlink ref="H26178" r:id="rId26264" xr:uid="{EFAE5A7F-C84A-4EB3-BCBD-33B71933B790}"/>
    <hyperlink ref="H26179" r:id="rId26265" xr:uid="{7320FED6-2211-41C1-9C72-37332A2E42DB}"/>
    <hyperlink ref="H26180" r:id="rId26266" xr:uid="{2637C541-D2F5-4614-9EB4-7090BAE104B7}"/>
    <hyperlink ref="H26181" r:id="rId26267" xr:uid="{D079E394-05A0-4F47-A9A1-70E1DB7A145C}"/>
    <hyperlink ref="H26182" r:id="rId26268" xr:uid="{65A8C519-7D21-4570-B50D-4B6EDF1F441C}"/>
    <hyperlink ref="H26183" r:id="rId26269" xr:uid="{A8E4C062-BE37-4264-9F88-396C3A12CE14}"/>
    <hyperlink ref="H26184" r:id="rId26270" xr:uid="{23F7893A-3DBF-406E-9C61-1150855D58EC}"/>
    <hyperlink ref="H26185" r:id="rId26271" xr:uid="{B3124709-1D6B-47FD-BF7C-26626FD1A62A}"/>
    <hyperlink ref="H26186" r:id="rId26272" xr:uid="{D132539B-8CAF-447D-9B9D-A32043B2A846}"/>
    <hyperlink ref="H26187" r:id="rId26273" xr:uid="{AAD34DA3-75FA-4DBE-A89D-0BB6A2972BFD}"/>
    <hyperlink ref="H26188" r:id="rId26274" xr:uid="{47C9EE09-7889-4599-BAC9-8481D1257CDB}"/>
    <hyperlink ref="H26189" r:id="rId26275" xr:uid="{F795D1F3-FD14-450C-9C3A-266EB52151AB}"/>
    <hyperlink ref="H26190" r:id="rId26276" xr:uid="{442679CB-3D71-4746-A6E7-5D4D0CB000B7}"/>
    <hyperlink ref="H26191" r:id="rId26277" xr:uid="{19ADC4ED-C9F9-40C2-8B48-24F60BCA5FD3}"/>
    <hyperlink ref="H26192" r:id="rId26278" xr:uid="{2433DC26-9BA3-4DB1-BC45-7889499E31F6}"/>
    <hyperlink ref="H26193" r:id="rId26279" xr:uid="{B66448CB-D68B-4C24-A7BE-F9D6122C194F}"/>
    <hyperlink ref="H26194" r:id="rId26280" xr:uid="{3E5FA092-F2F9-443B-B44D-C6B05E42F5D3}"/>
    <hyperlink ref="H26195" r:id="rId26281" xr:uid="{28CA59AC-42E9-4827-AAAB-C9C50389966F}"/>
    <hyperlink ref="H26196" r:id="rId26282" xr:uid="{25169DB5-7507-4D0E-B855-B1F92ED4E738}"/>
    <hyperlink ref="H26197" r:id="rId26283" xr:uid="{74DCADC9-0EE3-4D78-BF7C-1D541F91E9D2}"/>
    <hyperlink ref="H26198" r:id="rId26284" xr:uid="{B22EB334-75CE-4AB4-87CB-07162B0C3D30}"/>
    <hyperlink ref="H26199" r:id="rId26285" xr:uid="{E6D42FE7-A772-428D-B5B4-1E2D15BB014B}"/>
    <hyperlink ref="H26200" r:id="rId26286" xr:uid="{4CC17ECD-7A64-49C3-904A-7F8816D05443}"/>
    <hyperlink ref="H26201" r:id="rId26287" xr:uid="{D0DAC5E9-3A63-470B-BEEF-F3E8BB8912E1}"/>
    <hyperlink ref="H26202" r:id="rId26288" xr:uid="{C96F0F99-16C0-4EB6-A1F5-6E770832EE0B}"/>
    <hyperlink ref="H26203" r:id="rId26289" xr:uid="{FF0171FD-87A5-4094-87E2-436720EB4217}"/>
    <hyperlink ref="H26204" r:id="rId26290" xr:uid="{3EA59F0C-FDAB-4D30-BEF2-2B6071CD115B}"/>
    <hyperlink ref="H26205" r:id="rId26291" xr:uid="{3FD8B63B-5025-4469-9AA2-39C1010FF264}"/>
    <hyperlink ref="H26206" r:id="rId26292" xr:uid="{B1ACA8FB-BB8F-4F3A-B47B-94ABE95F3726}"/>
    <hyperlink ref="H26207" r:id="rId26293" xr:uid="{31F86AC9-18B3-4FFD-A7D2-7D67A1AAECF8}"/>
    <hyperlink ref="H26208" r:id="rId26294" xr:uid="{4CB3C110-D1BA-45F4-A0D5-F9971B20413C}"/>
    <hyperlink ref="H26209" r:id="rId26295" xr:uid="{36245700-E541-4226-A9E3-919F74F6DA68}"/>
    <hyperlink ref="H26210" r:id="rId26296" xr:uid="{2A293952-C3F1-441A-9B6C-20EFD5B4830D}"/>
    <hyperlink ref="H26211" r:id="rId26297" xr:uid="{DE74F5E6-1A4D-40AA-A17D-37305DC546AD}"/>
    <hyperlink ref="H26212" r:id="rId26298" xr:uid="{C49ED561-174B-42DE-9DD0-58E0576A524F}"/>
    <hyperlink ref="H26213" r:id="rId26299" xr:uid="{8FD3B6FD-8639-4F9F-8502-D02F95CC7D96}"/>
    <hyperlink ref="H26214" r:id="rId26300" xr:uid="{CFCB0017-3783-405B-8893-36B66ED1510E}"/>
    <hyperlink ref="H26215" r:id="rId26301" xr:uid="{0C3E4F25-0E2F-4394-9984-15330A13D404}"/>
    <hyperlink ref="H26216" r:id="rId26302" xr:uid="{8A956E74-AEA9-4FE2-8242-ADFC292FAC90}"/>
    <hyperlink ref="H26217" r:id="rId26303" xr:uid="{37C13C0E-7F35-4A24-A92C-115920918BF5}"/>
    <hyperlink ref="H26218" r:id="rId26304" xr:uid="{1B15BC0E-3EB0-4F67-B05C-F3D45198BD5E}"/>
    <hyperlink ref="H26219" r:id="rId26305" xr:uid="{81E8F337-CA18-4351-87C0-537383C3A0E2}"/>
    <hyperlink ref="H26220" r:id="rId26306" xr:uid="{2FAC9ACC-2AEF-4D74-96F8-5D426142EEF7}"/>
    <hyperlink ref="H26221" r:id="rId26307" xr:uid="{B1D9991C-3458-4AFF-AD93-79E6B46455FF}"/>
    <hyperlink ref="H26222" r:id="rId26308" xr:uid="{F13C05A2-1EF4-4EE2-8846-405955F7F207}"/>
    <hyperlink ref="H26223" r:id="rId26309" xr:uid="{DE129539-08B0-4C85-BDC6-CF137177D8D3}"/>
    <hyperlink ref="H26224" r:id="rId26310" xr:uid="{BCABD22E-7451-41E1-A214-46841FB09D1B}"/>
    <hyperlink ref="H26225" r:id="rId26311" xr:uid="{C565B365-1A21-45FE-B8A1-5668B4520D75}"/>
    <hyperlink ref="H26226" r:id="rId26312" xr:uid="{06AC95B3-ADF6-4C42-A274-3BF087BC0FCA}"/>
    <hyperlink ref="H26227" r:id="rId26313" xr:uid="{F148A104-96DF-406E-9DEB-5F4342297632}"/>
    <hyperlink ref="H26228" r:id="rId26314" xr:uid="{D78F268C-1C7A-47CE-B21E-9FDB01E82955}"/>
    <hyperlink ref="H26229" r:id="rId26315" xr:uid="{25E25874-85C1-4186-943A-F3E8228010E4}"/>
    <hyperlink ref="H26230" r:id="rId26316" xr:uid="{29482DF0-1469-4B4F-981E-17DFD5A786C1}"/>
    <hyperlink ref="H26231" r:id="rId26317" xr:uid="{20ABD075-4F41-4033-90ED-4F02CB1F94FF}"/>
    <hyperlink ref="H26232" r:id="rId26318" xr:uid="{8A7B36E2-9EF6-49CE-9259-F49FBB354CA8}"/>
    <hyperlink ref="H26233" r:id="rId26319" xr:uid="{02E0C37D-0EB4-4822-A84F-29E7CED246FA}"/>
    <hyperlink ref="H26234" r:id="rId26320" xr:uid="{D2543967-EE6D-4404-AF83-8E2DD27CDB25}"/>
    <hyperlink ref="H26235" r:id="rId26321" xr:uid="{7205D475-1FE9-4237-8C2C-E9F9A930A852}"/>
    <hyperlink ref="H26236" r:id="rId26322" xr:uid="{A3179EDB-D346-4147-A359-BA9AC5C1EF9B}"/>
    <hyperlink ref="H26237" r:id="rId26323" xr:uid="{60650718-316F-4BA3-91E7-6F765C69B339}"/>
    <hyperlink ref="H26238" r:id="rId26324" xr:uid="{C2EA60D5-D760-478A-A007-9F0BFEA5C34A}"/>
    <hyperlink ref="H26239" r:id="rId26325" xr:uid="{E457C36E-E060-40F2-8A58-27E05F7FF139}"/>
    <hyperlink ref="H26240" r:id="rId26326" xr:uid="{0D41E1FA-A53B-4404-B3CF-BFB6BE095FD4}"/>
    <hyperlink ref="H26241" r:id="rId26327" xr:uid="{77534ED6-CD8C-49BA-AD1A-DA6E05C5391E}"/>
    <hyperlink ref="H26242" r:id="rId26328" xr:uid="{CA054453-BC0A-401B-AD65-AA9918A186DC}"/>
    <hyperlink ref="H26243" r:id="rId26329" xr:uid="{4A02A78D-820F-4642-9403-331E7D9D8258}"/>
    <hyperlink ref="H26244" r:id="rId26330" xr:uid="{FB2707C2-C290-40D1-ADE3-186F9D6AF9D6}"/>
    <hyperlink ref="H26245" r:id="rId26331" xr:uid="{2A1ED1E8-3ED1-4AE2-8FCE-C60AC7AD2FD5}"/>
    <hyperlink ref="H26246" r:id="rId26332" xr:uid="{299F6982-EA6B-46E5-95CA-E77F6417BA01}"/>
    <hyperlink ref="H26247" r:id="rId26333" xr:uid="{A3A7B09E-4D5E-4895-AECF-1932005C6E01}"/>
    <hyperlink ref="H26248" r:id="rId26334" xr:uid="{16C14728-68A3-4A32-AF09-6371C1497038}"/>
    <hyperlink ref="H26249" r:id="rId26335" xr:uid="{5130F160-5207-4136-A579-E0448A066CF2}"/>
    <hyperlink ref="H26250" r:id="rId26336" xr:uid="{FC0902E1-7632-4B69-A2E9-C537EB23BCC5}"/>
    <hyperlink ref="H26251" r:id="rId26337" xr:uid="{2AC7D9B9-C819-45F0-BDDC-DAD6A89CB621}"/>
    <hyperlink ref="H26252" r:id="rId26338" xr:uid="{B3F9EB42-A72B-4AB9-BFC5-5F207094C4A8}"/>
    <hyperlink ref="H26253" r:id="rId26339" xr:uid="{CF434DDD-2BE4-4B2A-BBFB-76F734927DF7}"/>
    <hyperlink ref="H26254" r:id="rId26340" xr:uid="{CB602629-7886-4CAF-B062-94BD20115813}"/>
    <hyperlink ref="H26255" r:id="rId26341" xr:uid="{BD1BDB19-9DB9-4F3A-B4F6-5011CB2067D8}"/>
    <hyperlink ref="H26256" r:id="rId26342" xr:uid="{0D7507AD-4C3D-4C21-A351-5605A35B154E}"/>
    <hyperlink ref="H26257" r:id="rId26343" xr:uid="{CFD5BA50-FEB2-4997-AE69-DBA42B283141}"/>
    <hyperlink ref="H26258" r:id="rId26344" xr:uid="{B79031B4-BB41-4351-BD73-4A3EEE6AE555}"/>
    <hyperlink ref="H26259" r:id="rId26345" xr:uid="{B44CE0D6-4488-4A41-B0BC-EA30F7B4E19F}"/>
    <hyperlink ref="H26260" r:id="rId26346" xr:uid="{EF33C082-2190-491D-924B-BB3866F777C4}"/>
    <hyperlink ref="H26261" r:id="rId26347" xr:uid="{0E20DC83-8A16-4C15-B3FF-BCCFE7CF1A2C}"/>
    <hyperlink ref="H26262" r:id="rId26348" xr:uid="{42B940A2-938B-4B0F-B86E-5382A8DFE482}"/>
    <hyperlink ref="H26263" r:id="rId26349" xr:uid="{0B6B8E04-EF07-4979-9CFE-C61A35C7E280}"/>
    <hyperlink ref="H26264" r:id="rId26350" xr:uid="{52278696-3D11-461D-83FC-9EFEC39D190B}"/>
    <hyperlink ref="H26265" r:id="rId26351" xr:uid="{656876C7-01AD-4223-86A8-1DE3FD7E1907}"/>
    <hyperlink ref="H26266" r:id="rId26352" xr:uid="{88CECE5B-DAC3-49D4-8C65-1258FFBB7E16}"/>
    <hyperlink ref="H26267" r:id="rId26353" xr:uid="{93457072-4736-4606-B4F2-CC10F3FDA18A}"/>
    <hyperlink ref="H26268" r:id="rId26354" xr:uid="{628BA378-D387-474E-AB9B-1A3DBC1E2515}"/>
    <hyperlink ref="H26269" r:id="rId26355" xr:uid="{1D71D6E2-C874-420B-8AE6-1DA5619BAAD6}"/>
    <hyperlink ref="H26270" r:id="rId26356" xr:uid="{0FDFBC6F-271D-4862-92A5-938A53A91369}"/>
    <hyperlink ref="H26271" r:id="rId26357" xr:uid="{3A406724-BDC4-4D6F-8A27-D2F9832A228D}"/>
    <hyperlink ref="H26272" r:id="rId26358" xr:uid="{09122541-5F68-4D33-9CA9-2D8E89A180F8}"/>
    <hyperlink ref="H26273" r:id="rId26359" xr:uid="{E6116201-A949-487E-88D1-66FAD6AAF5D3}"/>
    <hyperlink ref="H26274" r:id="rId26360" xr:uid="{B1AD363D-D55C-4431-8C30-FCA8FB1A7B7D}"/>
    <hyperlink ref="H26275" r:id="rId26361" xr:uid="{0A1C6FBB-982C-48A6-9941-4BC7768131CA}"/>
    <hyperlink ref="H26276" r:id="rId26362" xr:uid="{F84E1BB4-5974-4022-A309-8E1AB33C70BF}"/>
    <hyperlink ref="H26277" r:id="rId26363" xr:uid="{227F5971-5226-4919-B661-CC29729D9DBC}"/>
    <hyperlink ref="H26278" r:id="rId26364" xr:uid="{D63AC6BB-80E6-4772-8A78-034472764EC7}"/>
    <hyperlink ref="H26279" r:id="rId26365" xr:uid="{6E936B69-3516-40D1-B217-9E19A27A3005}"/>
    <hyperlink ref="H26280" r:id="rId26366" xr:uid="{97A3FACC-8A4E-4683-B58E-7648FB2A42CF}"/>
    <hyperlink ref="H26281" r:id="rId26367" xr:uid="{A8701E43-E69F-490B-9957-AF559E0B1E25}"/>
    <hyperlink ref="H26282" r:id="rId26368" xr:uid="{996A98E9-1C8F-4122-9D74-700819B3D493}"/>
    <hyperlink ref="H26283" r:id="rId26369" xr:uid="{2C23046F-EDA7-417D-9EBC-7EBEEBB38956}"/>
    <hyperlink ref="H26284" r:id="rId26370" xr:uid="{B0E3003A-D7E0-4529-934B-1C716B694FE2}"/>
    <hyperlink ref="H26285" r:id="rId26371" xr:uid="{39D79F44-C9E3-4E4C-9D8F-C4939FDAD045}"/>
    <hyperlink ref="H26286" r:id="rId26372" xr:uid="{030FD086-B64B-4EC3-929A-D272F8261545}"/>
    <hyperlink ref="H26287" r:id="rId26373" xr:uid="{CBAC2EE3-6D2B-42F0-944E-0F8CCB018DE3}"/>
    <hyperlink ref="H26288" r:id="rId26374" xr:uid="{A288C6CF-268A-4A78-A2D1-E4AEEA34F4A9}"/>
    <hyperlink ref="H26289" r:id="rId26375" xr:uid="{12E7CD4E-12C8-4033-8D4C-55DDAB32C84A}"/>
    <hyperlink ref="H26290" r:id="rId26376" xr:uid="{7FDB78FC-3E5C-4414-847E-FAE0A5030F64}"/>
    <hyperlink ref="H26291" r:id="rId26377" xr:uid="{8A97392A-39DB-4FC1-8A80-59AFE1DBF79D}"/>
    <hyperlink ref="H26292" r:id="rId26378" xr:uid="{6D47B0EF-A9A3-46C4-983C-37DE9110351E}"/>
    <hyperlink ref="H26293" r:id="rId26379" xr:uid="{F07E7FFB-874A-4850-A9FA-8904D73FF0A1}"/>
    <hyperlink ref="H26294" r:id="rId26380" xr:uid="{B98C8834-22E0-4BF5-A3CC-62AFE1DDE175}"/>
    <hyperlink ref="H26295" r:id="rId26381" xr:uid="{662AB2C2-BBDF-4C3A-B100-9CBAC9A866BA}"/>
    <hyperlink ref="H26296" r:id="rId26382" xr:uid="{E38E303D-F3A2-44D4-8B19-35C191C7F3E6}"/>
    <hyperlink ref="H26297" r:id="rId26383" xr:uid="{0B23C0E9-EBCD-474D-8780-D559F6F441EC}"/>
    <hyperlink ref="H26298" r:id="rId26384" xr:uid="{B4E7B316-4356-4FDB-8A3B-6CEFE7934081}"/>
    <hyperlink ref="H26299" r:id="rId26385" xr:uid="{03EF6F66-8876-46FA-A02E-9FD8AE08DB5D}"/>
    <hyperlink ref="H26300" r:id="rId26386" xr:uid="{378CB56D-AE99-488F-BB0C-70ABC53145C1}"/>
    <hyperlink ref="H26301" r:id="rId26387" xr:uid="{528457E8-3014-40F7-8382-05AAAA55F3B8}"/>
    <hyperlink ref="H26302" r:id="rId26388" xr:uid="{F0FCD770-08CB-4279-A228-1BF0C4735965}"/>
    <hyperlink ref="H26303" r:id="rId26389" xr:uid="{B3FCC556-8EC1-45B7-A63E-DD2AA5617C41}"/>
    <hyperlink ref="H26304" r:id="rId26390" xr:uid="{D0FE74C9-E563-4961-AD71-35F82E8BA5C4}"/>
    <hyperlink ref="H26305" r:id="rId26391" xr:uid="{B7738685-8C64-4B97-AD43-62B63B281634}"/>
    <hyperlink ref="H26306" r:id="rId26392" xr:uid="{5E516271-F2D4-4ACA-AFD9-47CC60B7806E}"/>
    <hyperlink ref="H26307" r:id="rId26393" xr:uid="{E822CE74-85F0-4E38-9CAA-99D815E58E03}"/>
    <hyperlink ref="H26308" r:id="rId26394" xr:uid="{B5D55148-C60A-40D6-A194-01E2EB8E7170}"/>
    <hyperlink ref="H26309" r:id="rId26395" xr:uid="{ABE13FD6-B6F2-4D94-9C37-21124A9904F2}"/>
    <hyperlink ref="H26310" r:id="rId26396" xr:uid="{DCF6B5AF-AC10-4262-9F12-B013B88280BC}"/>
    <hyperlink ref="H26311" r:id="rId26397" xr:uid="{8806CE67-DAF8-4069-BC9B-8462310D609A}"/>
    <hyperlink ref="H26312" r:id="rId26398" xr:uid="{B529E28E-10FA-4DF1-A511-E30100CCCD9E}"/>
    <hyperlink ref="D26313" r:id="rId26399" xr:uid="{B6CDF86E-1CAC-4209-A1F0-138BB311DABF}"/>
    <hyperlink ref="H26313" r:id="rId26400" xr:uid="{B83F6949-F9E7-453E-A3BF-9EA6966D83CB}"/>
    <hyperlink ref="H26314" r:id="rId26401" xr:uid="{71710330-8E54-436A-A519-B06BA9912529}"/>
    <hyperlink ref="H26315" r:id="rId26402" xr:uid="{F4309E41-8C66-4F71-B6B5-CC4A7703FEF8}"/>
    <hyperlink ref="H26316" r:id="rId26403" xr:uid="{8183C596-E720-49F5-BF23-DD4871A8B51F}"/>
    <hyperlink ref="H26317" r:id="rId26404" xr:uid="{A688E641-756A-4BD1-9C54-488BB6C77753}"/>
    <hyperlink ref="H26318" r:id="rId26405" xr:uid="{B09A6CCF-DFFA-4809-8BA9-D383C690E353}"/>
    <hyperlink ref="H26319" r:id="rId26406" xr:uid="{DBFEEEF5-BA8E-4452-8EA3-5BE797DBFCBC}"/>
    <hyperlink ref="H26320" r:id="rId26407" xr:uid="{D7684FC2-8C19-4373-8458-5E4F4FD409C2}"/>
    <hyperlink ref="H26321" r:id="rId26408" xr:uid="{65F0549F-41EE-4E15-98A5-98377FA281F5}"/>
    <hyperlink ref="H26322" r:id="rId26409" xr:uid="{172F9F28-2F16-4E4C-8CBC-F977994999DA}"/>
    <hyperlink ref="H26323" r:id="rId26410" xr:uid="{F19F384F-2747-441E-BE44-63B75606D7F3}"/>
    <hyperlink ref="H26324" r:id="rId26411" xr:uid="{5239E406-C539-45F8-BFA4-5CFD57893465}"/>
    <hyperlink ref="H26325" r:id="rId26412" xr:uid="{296D4B92-0D91-4B0F-80A4-412A4CDEBD31}"/>
    <hyperlink ref="H26326" r:id="rId26413" xr:uid="{A6DB9948-C271-475D-AC71-ADC70F52CE21}"/>
    <hyperlink ref="H26327" r:id="rId26414" xr:uid="{CAF0DFF1-E43D-4ED7-A5E7-D7B1985F6DF1}"/>
    <hyperlink ref="H26328" r:id="rId26415" xr:uid="{CF76BF69-242E-4EB8-A43C-539D4B2B141F}"/>
    <hyperlink ref="H26329" r:id="rId26416" xr:uid="{4111E837-B74D-4E4E-8C32-8BA54AFB8AF9}"/>
    <hyperlink ref="H26330" r:id="rId26417" xr:uid="{CD916D1A-25FC-4E52-BC9A-E85A174F0A91}"/>
    <hyperlink ref="H26331" r:id="rId26418" xr:uid="{C79DF170-E6CC-4E32-B229-8B7E90E33397}"/>
    <hyperlink ref="H26332" r:id="rId26419" xr:uid="{DC278B0A-BCC9-424F-9F3C-4BA5FDA32158}"/>
    <hyperlink ref="H26333" r:id="rId26420" xr:uid="{0CBBAB1A-E701-40BA-BFA4-208100A726FC}"/>
    <hyperlink ref="H26334" r:id="rId26421" xr:uid="{747DE98B-738A-4B07-9446-BFF038AFF814}"/>
    <hyperlink ref="H26335" r:id="rId26422" xr:uid="{53928202-F91E-41EA-AA0B-105F73823C7C}"/>
    <hyperlink ref="H26336" r:id="rId26423" xr:uid="{F5709B09-E54C-40C4-B9DD-ECD4842A6C82}"/>
    <hyperlink ref="H26337" r:id="rId26424" xr:uid="{ADEE6DB7-55EB-4BBE-8CF0-29519FCB0715}"/>
    <hyperlink ref="H26338" r:id="rId26425" xr:uid="{1B7E9DC0-C857-47EA-A6E9-30453ACCCD71}"/>
    <hyperlink ref="H26339" r:id="rId26426" xr:uid="{75BBBD53-9717-4D73-A74D-9FCE36EE9567}"/>
    <hyperlink ref="H26340" r:id="rId26427" xr:uid="{024D33A9-9629-4D4F-886E-10680A202409}"/>
    <hyperlink ref="H26341" r:id="rId26428" xr:uid="{FA21534E-6FED-4DF9-90CA-FAD2BFF9F05E}"/>
    <hyperlink ref="H26342" r:id="rId26429" xr:uid="{C8D5CB63-8D1B-45BB-9F5E-1B172175F1B4}"/>
    <hyperlink ref="H26343" r:id="rId26430" xr:uid="{F91759BB-854A-46AC-A927-9283F4341D2A}"/>
    <hyperlink ref="H26344" r:id="rId26431" xr:uid="{57AB4600-5A56-47BC-B556-9DB369BEA82C}"/>
    <hyperlink ref="H26345" r:id="rId26432" xr:uid="{06C54BA2-641B-4BAB-8199-56699F328844}"/>
    <hyperlink ref="H26346" r:id="rId26433" xr:uid="{D30A08B9-ED6A-4AC6-884F-75E0B8ACC72E}"/>
    <hyperlink ref="H26347" r:id="rId26434" xr:uid="{4C6425CD-4E49-4E56-B03F-CEF6AEF1AE0F}"/>
    <hyperlink ref="H26348" r:id="rId26435" xr:uid="{18D911D9-97A7-4F80-A6F8-A5DF516C2FC5}"/>
    <hyperlink ref="H26349" r:id="rId26436" xr:uid="{55B8F430-8BFF-4CED-8EEE-3E6582FF7EC8}"/>
    <hyperlink ref="H26350" r:id="rId26437" xr:uid="{B6B8D147-CB65-4DFE-BBF2-4F1033B88E3B}"/>
    <hyperlink ref="H26351" r:id="rId26438" xr:uid="{DD92EFEE-004E-4864-9B52-186E743933D3}"/>
    <hyperlink ref="H26352" r:id="rId26439" xr:uid="{2366844F-AA36-450D-BEB8-BE2770F130B2}"/>
    <hyperlink ref="H26353" r:id="rId26440" xr:uid="{5E96FB2B-EC35-4AD5-8F19-603C26221D73}"/>
    <hyperlink ref="H26354" r:id="rId26441" xr:uid="{886571D1-5310-413F-A6CE-FA39ACA54266}"/>
    <hyperlink ref="H26355" r:id="rId26442" xr:uid="{2DB99B16-FD2D-4D01-B4B6-6838667F7D04}"/>
    <hyperlink ref="H26356" r:id="rId26443" xr:uid="{E4A37788-0FEA-4E08-B6CE-05E8D16BF3E3}"/>
    <hyperlink ref="H26357" r:id="rId26444" xr:uid="{FF3E3301-7FCC-4EB8-9AD9-3A64BFDA6379}"/>
    <hyperlink ref="H26358" r:id="rId26445" xr:uid="{7C161293-279B-4487-BE4E-3B9BF3D4CF67}"/>
    <hyperlink ref="H26359" r:id="rId26446" xr:uid="{746AE378-CC46-49E8-8AB2-60AFE7993093}"/>
    <hyperlink ref="H26360" r:id="rId26447" xr:uid="{B7504BCD-E1AE-40FD-92B8-8F02387E4BC9}"/>
    <hyperlink ref="H26361" r:id="rId26448" xr:uid="{956589DC-BC4C-4B8B-B512-8E356B93B661}"/>
    <hyperlink ref="H26362" r:id="rId26449" xr:uid="{E0DE0373-9787-4403-AA28-BAEF825531D9}"/>
    <hyperlink ref="H26363" r:id="rId26450" xr:uid="{FDB23B40-0FF4-405F-A3F2-ECED14DBB60B}"/>
    <hyperlink ref="H26364" r:id="rId26451" xr:uid="{3C2B428F-D2F2-44A7-A996-C7C9AC270AB9}"/>
    <hyperlink ref="H26365" r:id="rId26452" xr:uid="{552A9F99-9BFE-4B68-BFA3-DAB3882A8EFF}"/>
    <hyperlink ref="H26366" r:id="rId26453" xr:uid="{0F9906D7-32B5-4BD7-93CF-0C54026D0287}"/>
    <hyperlink ref="H26367" r:id="rId26454" xr:uid="{1AC22D5A-6D73-44B4-86C2-45DD840000AD}"/>
    <hyperlink ref="H26368" r:id="rId26455" xr:uid="{54A688BB-6A77-4A23-96A7-BF42414E0882}"/>
    <hyperlink ref="H26369" r:id="rId26456" xr:uid="{66BFE626-6B38-4731-8713-245A19F3B5AC}"/>
    <hyperlink ref="H26370" r:id="rId26457" xr:uid="{C82982C6-C557-443E-BFE2-03B2BB7E2522}"/>
    <hyperlink ref="H26371" r:id="rId26458" xr:uid="{B403C251-B173-435F-8510-A980B8F67FEC}"/>
    <hyperlink ref="H26372" r:id="rId26459" xr:uid="{04894C9F-99DD-42FE-869E-99BFBB20A218}"/>
    <hyperlink ref="H26373" r:id="rId26460" xr:uid="{DF877A6D-89E2-4455-86CC-7F79B618F2A8}"/>
    <hyperlink ref="H26374" r:id="rId26461" xr:uid="{0401CFE7-7367-4979-89FD-693695BC867B}"/>
    <hyperlink ref="H26375" r:id="rId26462" xr:uid="{ED45A9AD-C9DE-46B4-A502-D07FB4375C4D}"/>
    <hyperlink ref="H26376" r:id="rId26463" xr:uid="{33128FD2-AEBA-44C0-9B50-0A61DC9DAB5A}"/>
    <hyperlink ref="H26377" r:id="rId26464" xr:uid="{18EB7E6C-F316-4635-9B6A-F858567FB1FC}"/>
    <hyperlink ref="H26378" r:id="rId26465" xr:uid="{66B5A9C0-9E75-4FF0-91BC-69B1C46873DF}"/>
    <hyperlink ref="H26379" r:id="rId26466" xr:uid="{C350F1A6-E492-4D5B-94E3-8E1CD425C69A}"/>
    <hyperlink ref="H26380" r:id="rId26467" xr:uid="{7498F874-862A-4A3C-87F1-260F6378571C}"/>
    <hyperlink ref="H26381" r:id="rId26468" xr:uid="{073BCA04-2595-4093-A139-4D70C8E1E6EE}"/>
    <hyperlink ref="H26382" r:id="rId26469" xr:uid="{96491BD4-F610-41E6-948B-04E0F494C390}"/>
    <hyperlink ref="H26383" r:id="rId26470" xr:uid="{B331E3D1-D85D-48F8-99B9-B584BE87AE42}"/>
    <hyperlink ref="H26384" r:id="rId26471" xr:uid="{8DD6F225-C754-4906-A36D-3B98AE0AD0C2}"/>
    <hyperlink ref="H26385" r:id="rId26472" xr:uid="{E326875E-D46B-49DA-9734-54BDFCFACC55}"/>
    <hyperlink ref="H26386" r:id="rId26473" xr:uid="{91E81465-D178-4FC6-A842-7A0CE3BEE908}"/>
    <hyperlink ref="H26387" r:id="rId26474" xr:uid="{6C685BB2-11B0-43D5-8E69-4D6E818102FB}"/>
    <hyperlink ref="H26388" r:id="rId26475" xr:uid="{3285544D-93BE-463D-8C61-9C912CC46F4A}"/>
    <hyperlink ref="H26389" r:id="rId26476" xr:uid="{9F7F52FB-6A8C-4AAE-8BA6-1F63F7366818}"/>
    <hyperlink ref="H26390" r:id="rId26477" xr:uid="{B2AE4141-468E-4450-810A-A056EAD05E9E}"/>
    <hyperlink ref="H26391" r:id="rId26478" xr:uid="{8A583CAB-B4D8-4CD5-BF94-EB0E5F9BA07C}"/>
    <hyperlink ref="H26392" r:id="rId26479" xr:uid="{669F11CB-5EB2-4A78-B8AA-17AB075F6523}"/>
    <hyperlink ref="H26393" r:id="rId26480" xr:uid="{A3E8AB6C-67CC-4094-AB0B-E64B29E8C087}"/>
    <hyperlink ref="H26394" r:id="rId26481" xr:uid="{972ACB55-8F3A-4EEE-BF15-B41C5913F20B}"/>
    <hyperlink ref="H26395" r:id="rId26482" xr:uid="{BDF67261-DFA7-40E9-B2C6-5FD1A19C3B8E}"/>
    <hyperlink ref="H26396" r:id="rId26483" xr:uid="{37453E59-ADBF-4460-912A-077420EFCBB1}"/>
    <hyperlink ref="H26397" r:id="rId26484" xr:uid="{3C2B2A7C-B8B8-470D-A544-C7DE2075336C}"/>
    <hyperlink ref="H26398" r:id="rId26485" xr:uid="{B3EA4CB0-2B60-4242-8D6A-8A45E9A582C5}"/>
    <hyperlink ref="H26399" r:id="rId26486" xr:uid="{3BEDCD5F-CEBB-43BB-83B5-2B3C10C372F4}"/>
    <hyperlink ref="H26400" r:id="rId26487" xr:uid="{29FCC20E-8892-4CA1-B2AB-9856474F09D1}"/>
    <hyperlink ref="H26401" r:id="rId26488" xr:uid="{0021065F-45E3-451E-BEC9-03E62AF1AC39}"/>
    <hyperlink ref="H26402" r:id="rId26489" xr:uid="{6B42DC2E-D0FC-46C6-A9DB-F25CBF3895D0}"/>
    <hyperlink ref="H26403" r:id="rId26490" xr:uid="{61333577-8980-4DE7-BC52-3C372D805B70}"/>
    <hyperlink ref="H26404" r:id="rId26491" xr:uid="{ADC0F920-536E-43A7-8AA3-D1FD1D0D63A5}"/>
    <hyperlink ref="H26405" r:id="rId26492" xr:uid="{A13B8F98-60A9-49F8-91F4-8493597CB543}"/>
    <hyperlink ref="H26406" r:id="rId26493" xr:uid="{26B90135-980B-45B6-ADE6-99C0DF6AE4E5}"/>
    <hyperlink ref="H26407" r:id="rId26494" xr:uid="{CF70F330-D63C-4091-B0F5-C4C76105C67B}"/>
    <hyperlink ref="H26408" r:id="rId26495" xr:uid="{272678A6-BF4C-4AE9-B3C8-5DDB186887D6}"/>
    <hyperlink ref="H26409" r:id="rId26496" xr:uid="{3B698B72-5B83-47B5-A277-D440CFDD3856}"/>
    <hyperlink ref="H26410" r:id="rId26497" xr:uid="{63FF73F4-042B-4F48-BB6F-CB4BCAEF8EA7}"/>
    <hyperlink ref="H26411" r:id="rId26498" xr:uid="{A3505087-A1C3-444A-8BD9-685D5C1C71F2}"/>
    <hyperlink ref="H26412" r:id="rId26499" xr:uid="{F501211E-E81C-40D3-9770-3168DF08090E}"/>
    <hyperlink ref="H26413" r:id="rId26500" xr:uid="{4E8DA326-676C-4636-9D62-02D0A0C27190}"/>
    <hyperlink ref="H26414" r:id="rId26501" xr:uid="{FCF70C20-0A04-4A17-B758-89CEB4421DB1}"/>
    <hyperlink ref="H26415" r:id="rId26502" xr:uid="{1D8E0B6D-F6D2-43FB-BB5D-D79A3682EC64}"/>
    <hyperlink ref="H26416" r:id="rId26503" xr:uid="{1E22DD03-1AC2-485D-96CC-C55C8367366A}"/>
    <hyperlink ref="H26417" r:id="rId26504" xr:uid="{E1A46AFD-A2BF-4F56-B002-9BF598FDA0BC}"/>
    <hyperlink ref="H26418" r:id="rId26505" xr:uid="{B7F7E577-5D7B-44C6-9BCF-F5766438ACAF}"/>
    <hyperlink ref="H26419" r:id="rId26506" xr:uid="{FDDCC1A2-FF67-4082-A24A-A5BF7D076875}"/>
    <hyperlink ref="H26420" r:id="rId26507" xr:uid="{B0770C97-4D13-4EBF-B472-0192B2A98E78}"/>
    <hyperlink ref="H26421" r:id="rId26508" xr:uid="{F07BA745-E156-4030-8A59-8BF6BCE6DF75}"/>
    <hyperlink ref="H26422" r:id="rId26509" xr:uid="{226761A7-67FF-433F-9D7D-2EFCDA46B015}"/>
    <hyperlink ref="H26423" r:id="rId26510" xr:uid="{C0CD9D18-EA2D-47AD-8E44-A7EBD3BAE31F}"/>
    <hyperlink ref="H26424" r:id="rId26511" xr:uid="{AA68B5B8-16D3-4592-9E98-C746926E2C2E}"/>
    <hyperlink ref="H26425" r:id="rId26512" xr:uid="{A68F95E4-D0A6-4EEE-B5C3-532E1AFA2316}"/>
    <hyperlink ref="H26426" r:id="rId26513" xr:uid="{078583C1-8CB2-4D5B-A31A-002D1AEDE263}"/>
    <hyperlink ref="H26427" r:id="rId26514" xr:uid="{E4108A8A-A2FD-456F-A949-3FC23772063A}"/>
    <hyperlink ref="H26428" r:id="rId26515" xr:uid="{D3AC744E-20A0-4071-A634-15E459073909}"/>
    <hyperlink ref="H26429" r:id="rId26516" xr:uid="{2D8043E3-E2F3-4BEC-B0B0-14801680B2E7}"/>
    <hyperlink ref="H26430" r:id="rId26517" xr:uid="{AC797ED4-06C2-4FFE-9A89-A65416281E3E}"/>
    <hyperlink ref="H26431" r:id="rId26518" xr:uid="{6CBA3F94-4331-4870-96C6-EA8D59C15EF6}"/>
    <hyperlink ref="H26432" r:id="rId26519" xr:uid="{E2783926-5D38-4B00-9C18-D938B48C6023}"/>
    <hyperlink ref="H26433" r:id="rId26520" xr:uid="{5A3B4DE2-E491-40F4-926C-0147B0159430}"/>
    <hyperlink ref="H26434" r:id="rId26521" xr:uid="{A4D5D7D9-20F4-4B5E-9AAB-AECA77F1ECA9}"/>
    <hyperlink ref="H26435" r:id="rId26522" xr:uid="{8132F178-0306-43D6-997D-A43F99091882}"/>
    <hyperlink ref="H26436" r:id="rId26523" xr:uid="{30D70780-A2D3-45C5-A754-CE1AA9A84234}"/>
    <hyperlink ref="H26437" r:id="rId26524" xr:uid="{A04BB219-30D3-4F4D-8402-8F61DC8AD868}"/>
    <hyperlink ref="H26438" r:id="rId26525" xr:uid="{D6696BAB-4476-4394-84A3-F9D0823EA33F}"/>
    <hyperlink ref="H26439" r:id="rId26526" xr:uid="{8DE13F6C-64C5-4262-87CB-1CEABC936A09}"/>
    <hyperlink ref="H26440" r:id="rId26527" xr:uid="{99C5C6A2-12BE-44D4-8D43-6B34916B22F5}"/>
    <hyperlink ref="H26441" r:id="rId26528" xr:uid="{A97C4C73-6D85-4A62-A37B-E4BEB061B55A}"/>
    <hyperlink ref="H26442" r:id="rId26529" xr:uid="{F9D4D245-EF4E-4AD3-96B8-45A5DC0E8FCB}"/>
    <hyperlink ref="H26443" r:id="rId26530" xr:uid="{B958073E-8848-4375-83CD-8FB0AF244F7B}"/>
    <hyperlink ref="H26444" r:id="rId26531" xr:uid="{DE7ADFB6-0262-471B-B86A-C646D1E4594D}"/>
    <hyperlink ref="H26445" r:id="rId26532" xr:uid="{5235EEF8-D323-4B65-952B-6684EFC589D1}"/>
    <hyperlink ref="H26446" r:id="rId26533" xr:uid="{9DAFFF14-8600-42A4-A055-974B17451F6E}"/>
    <hyperlink ref="H26447" r:id="rId26534" xr:uid="{A6937995-E375-454F-9C4A-C8E5791E4332}"/>
    <hyperlink ref="H26448" r:id="rId26535" xr:uid="{8A098C10-AA9A-4E7C-B4FE-97E95D2A5E64}"/>
    <hyperlink ref="H26449" r:id="rId26536" xr:uid="{99127F57-EA15-4007-B5F3-E69F7CDD31A9}"/>
    <hyperlink ref="H26450" r:id="rId26537" xr:uid="{246166A3-D783-4B5A-9810-22ECAC58E9DD}"/>
    <hyperlink ref="H26451" r:id="rId26538" xr:uid="{99DAB60A-C51A-4C95-952D-C471BCEF5B0E}"/>
    <hyperlink ref="H26452" r:id="rId26539" xr:uid="{FB2E2B8D-1CE2-44EB-8FE7-EBCDF9768332}"/>
    <hyperlink ref="H26453" r:id="rId26540" xr:uid="{CD721E48-DD99-4D7A-B2B3-EAD173BF4DE5}"/>
    <hyperlink ref="H26454" r:id="rId26541" xr:uid="{BCE0264D-64CA-41A5-866A-BDA952B713D2}"/>
    <hyperlink ref="H26455" r:id="rId26542" xr:uid="{7F948E42-A9DD-4041-90FA-1B38BE9646C1}"/>
    <hyperlink ref="H26456" r:id="rId26543" xr:uid="{1C9D4D2C-3A8E-4021-8957-F066F59232BF}"/>
    <hyperlink ref="H26457" r:id="rId26544" xr:uid="{A984FC6A-4696-4452-A844-3254AD9FDC2D}"/>
    <hyperlink ref="H26458" r:id="rId26545" xr:uid="{F6308BE7-86D2-4216-BD4C-88FBD35C5932}"/>
    <hyperlink ref="H26459" r:id="rId26546" xr:uid="{D101CAA1-D318-4D4C-A48A-419C60E363D7}"/>
    <hyperlink ref="H26460" r:id="rId26547" xr:uid="{EFC068C6-6A0D-4B9E-9F04-35DFADB3A3F1}"/>
    <hyperlink ref="H26461" r:id="rId26548" xr:uid="{B04F4654-883B-4306-AA50-642A43F84C14}"/>
    <hyperlink ref="H26462" r:id="rId26549" xr:uid="{8CBEF036-E972-4A28-A5EA-F29CA74407E5}"/>
    <hyperlink ref="H26463" r:id="rId26550" xr:uid="{CBA8E036-F7FC-4286-B175-EE76271C8381}"/>
    <hyperlink ref="H26464" r:id="rId26551" xr:uid="{8C8FF9D8-E5ED-45F2-A44D-85F814E080C7}"/>
    <hyperlink ref="H26465" r:id="rId26552" xr:uid="{87172749-C914-4AA9-9905-1357D0C6FCA3}"/>
    <hyperlink ref="H26466" r:id="rId26553" xr:uid="{8FA2DAA2-8324-40C4-8222-CC63C71BC469}"/>
    <hyperlink ref="H26467" r:id="rId26554" xr:uid="{2A464B37-BFCE-4D56-8747-B9491155C7BA}"/>
    <hyperlink ref="H26468" r:id="rId26555" xr:uid="{A170ED19-D4B4-405A-9044-1F5B84D2538B}"/>
    <hyperlink ref="H26469" r:id="rId26556" xr:uid="{DB16D475-F1BB-4F32-B97B-20B141EBD97A}"/>
    <hyperlink ref="H26470" r:id="rId26557" xr:uid="{29420CA6-B285-4367-BC44-B1A570A0E87A}"/>
    <hyperlink ref="H26471" r:id="rId26558" xr:uid="{13ABDA11-DF12-4332-B8A4-01F83B4F6388}"/>
    <hyperlink ref="H26472" r:id="rId26559" xr:uid="{F19C619A-0212-4D07-A1C2-7AF755A57308}"/>
    <hyperlink ref="H26473" r:id="rId26560" xr:uid="{005DB367-6992-47D0-9433-1FC0F9F635B1}"/>
    <hyperlink ref="H26474" r:id="rId26561" xr:uid="{97B0FADE-2C97-4315-98AE-51F8802E590A}"/>
    <hyperlink ref="H26475" r:id="rId26562" xr:uid="{97C59B9B-31A6-4E06-908B-3CB49C6206E0}"/>
    <hyperlink ref="H26476" r:id="rId26563" xr:uid="{D6E5BCB6-8C99-4EBB-B766-1086DD339CEE}"/>
    <hyperlink ref="H26477" r:id="rId26564" xr:uid="{1A65654C-C36E-41C4-80A3-D2C9E37D5230}"/>
    <hyperlink ref="H26478" r:id="rId26565" xr:uid="{46B83C1E-1724-4B3C-A466-555D6CDE2AF0}"/>
    <hyperlink ref="H26479" r:id="rId26566" xr:uid="{87CE45E7-5C51-418F-AC94-84E0C688672E}"/>
    <hyperlink ref="H26480" r:id="rId26567" xr:uid="{2D89039E-6EC5-488D-8B25-A36FB0359881}"/>
    <hyperlink ref="H26481" r:id="rId26568" xr:uid="{C025B54E-F092-4A3A-9ACC-5BA1B116304E}"/>
    <hyperlink ref="H26482" r:id="rId26569" xr:uid="{155B8CF4-798B-48FF-B56D-99FED8871A97}"/>
    <hyperlink ref="H26483" r:id="rId26570" xr:uid="{CF0BE2A2-485A-476F-AECC-147A63143D7E}"/>
    <hyperlink ref="H26484" r:id="rId26571" xr:uid="{4420B4F3-32CD-4C8A-A0C3-574A55DF314C}"/>
    <hyperlink ref="H26485" r:id="rId26572" xr:uid="{7849D4BB-18F7-4D6D-BA0B-21D6A0311D4E}"/>
    <hyperlink ref="H26486" r:id="rId26573" xr:uid="{2B3923D7-73FF-42DB-9D1A-0F20E988C95A}"/>
    <hyperlink ref="H26487" r:id="rId26574" xr:uid="{CC4ACAD0-4593-402F-9CB6-94C7EB1596B2}"/>
    <hyperlink ref="H26488" r:id="rId26575" xr:uid="{E75C70B2-D4C5-4333-8240-E434363EA204}"/>
    <hyperlink ref="H26489" r:id="rId26576" xr:uid="{8296209B-4E51-4546-8E7D-B334EA58C82A}"/>
    <hyperlink ref="H26490" r:id="rId26577" xr:uid="{4278D49E-8550-4F3E-8160-116BBA898AB6}"/>
    <hyperlink ref="H26491" r:id="rId26578" xr:uid="{5B896613-55CF-45DE-BFAD-6E0F676800A2}"/>
    <hyperlink ref="H26492" r:id="rId26579" xr:uid="{8EF88DD1-CD77-4301-B02B-EACE7878873A}"/>
    <hyperlink ref="H26493" r:id="rId26580" xr:uid="{C7F93A02-3825-483B-9627-96D5C5771184}"/>
    <hyperlink ref="H26494" r:id="rId26581" xr:uid="{8F2CCBCE-8A2D-4776-A27E-2F9D575BEFBA}"/>
    <hyperlink ref="H26495" r:id="rId26582" xr:uid="{83858DFC-BABF-4990-AA38-328FCE9891A2}"/>
    <hyperlink ref="H26496" r:id="rId26583" xr:uid="{A16F6F7C-DDCD-42C0-821F-D2D5D5CE87B7}"/>
    <hyperlink ref="H26497" r:id="rId26584" xr:uid="{59C0871A-CC8A-49AD-8166-20F1D6B805DB}"/>
    <hyperlink ref="H26498" r:id="rId26585" xr:uid="{455F25CA-3551-4374-B1DB-FA252A3376CE}"/>
    <hyperlink ref="H26499" r:id="rId26586" xr:uid="{D213DAC7-17EB-4578-82F1-168A85C069EC}"/>
    <hyperlink ref="H26500" r:id="rId26587" xr:uid="{2FFAC27E-A920-4F6C-8717-AA6C54CD8F8C}"/>
    <hyperlink ref="H26501" r:id="rId26588" xr:uid="{6B670ECA-D88E-4B52-8F08-7006C738FE3F}"/>
    <hyperlink ref="H26502" r:id="rId26589" xr:uid="{A078A795-10AD-4F88-9C0F-CB6D5175F28C}"/>
    <hyperlink ref="H26503" r:id="rId26590" xr:uid="{0482CD4F-6655-41EE-BBD3-95FE4C20D82F}"/>
    <hyperlink ref="H26504" r:id="rId26591" xr:uid="{A2206A34-43ED-47CC-8B70-6459BFEF9B94}"/>
    <hyperlink ref="H26505" r:id="rId26592" xr:uid="{85F4D1C9-6D50-494D-86A5-3B5702BE4ED1}"/>
    <hyperlink ref="H26506" r:id="rId26593" xr:uid="{3C86DF35-5E87-4047-B3DE-95565E8950E4}"/>
    <hyperlink ref="H26507" r:id="rId26594" xr:uid="{414499E8-9B8F-4E97-BEDD-6813DE7E1E55}"/>
    <hyperlink ref="H26508" r:id="rId26595" xr:uid="{F38A8323-9375-47AF-B34F-E5E1E0C30161}"/>
    <hyperlink ref="H26509" r:id="rId26596" xr:uid="{FE0CBC0A-A888-4109-BDBF-C6B60E60F1F5}"/>
    <hyperlink ref="H26510" r:id="rId26597" xr:uid="{8E7196EC-F0BB-4A4A-BC39-D1C3FBD3A9E6}"/>
    <hyperlink ref="H26511" r:id="rId26598" xr:uid="{80EA08BE-CEC9-48C6-8367-A604C44B1AE1}"/>
    <hyperlink ref="H26512" r:id="rId26599" xr:uid="{6915C28B-0ABD-46FE-9476-53223B3B56CB}"/>
    <hyperlink ref="H26513" r:id="rId26600" xr:uid="{D52B5702-11E6-4522-A1AD-9E06E451818B}"/>
    <hyperlink ref="H26514" r:id="rId26601" xr:uid="{4C75593C-73BE-4B50-A8B4-88E17AE57D9E}"/>
    <hyperlink ref="H26515" r:id="rId26602" xr:uid="{EE39EB41-F587-48AA-833C-B4EABB046C0F}"/>
    <hyperlink ref="H26516" r:id="rId26603" xr:uid="{53E1CF12-1410-4E26-834E-1C9074B4687C}"/>
    <hyperlink ref="H26517" r:id="rId26604" xr:uid="{8F696327-45B1-4164-9B8D-6D5C85BAC083}"/>
    <hyperlink ref="H26518" r:id="rId26605" xr:uid="{5C11F6C4-0B94-408B-BFFF-D9449AA7D91D}"/>
    <hyperlink ref="H26519" r:id="rId26606" xr:uid="{DB0DE748-D877-4F24-AC1B-6D81EC57DB3E}"/>
    <hyperlink ref="H26520" r:id="rId26607" xr:uid="{637A34DD-588A-4935-9A52-09BBCE0A7005}"/>
    <hyperlink ref="H26521" r:id="rId26608" xr:uid="{0E9A24D6-7C79-4936-81CF-310C88752845}"/>
    <hyperlink ref="H26522" r:id="rId26609" xr:uid="{4D0BE2E3-EDD6-48B2-961E-B1B30DB229C9}"/>
    <hyperlink ref="H26523" r:id="rId26610" xr:uid="{70C307E6-4CC5-4042-9730-6B011F0EC62F}"/>
    <hyperlink ref="H26524" r:id="rId26611" xr:uid="{FF8909D4-FC3C-4E43-896E-FCE8977FFEE0}"/>
    <hyperlink ref="H26525" r:id="rId26612" xr:uid="{42FB3CBA-6E9F-4EBA-B611-C8FB3891D41C}"/>
    <hyperlink ref="H26526" r:id="rId26613" xr:uid="{D8D1F14A-B739-48D3-BD17-4AC8B9419DBB}"/>
    <hyperlink ref="H26527" r:id="rId26614" xr:uid="{2DA4BD36-DD3C-4E5D-B341-7C972560F577}"/>
    <hyperlink ref="H26528" r:id="rId26615" xr:uid="{6A86192D-6E2C-4F11-BBFC-3C9854B0B9B2}"/>
    <hyperlink ref="H26529" r:id="rId26616" xr:uid="{34FEE1DB-C262-4C61-AE13-A5B051ADE394}"/>
    <hyperlink ref="H26530" r:id="rId26617" xr:uid="{79688B67-EDC8-45EE-B01B-6837D08FFC42}"/>
    <hyperlink ref="H26531" r:id="rId26618" xr:uid="{B755CA48-ED17-4387-98F5-15F09134BFA3}"/>
    <hyperlink ref="H26532" r:id="rId26619" xr:uid="{0D25BC68-52A3-444D-9A11-3ED96E429D5F}"/>
    <hyperlink ref="H26533" r:id="rId26620" xr:uid="{79E11688-4553-465D-9722-C3D4650BC030}"/>
    <hyperlink ref="H26534" r:id="rId26621" xr:uid="{FD69D264-47FC-4CE5-9815-CA771A3A234A}"/>
    <hyperlink ref="H26535" r:id="rId26622" xr:uid="{D63F6E44-0EA5-46E7-B6CB-20A64768D600}"/>
    <hyperlink ref="H26536" r:id="rId26623" xr:uid="{0BEAC3D3-85BA-46CA-BF2C-08B8E47CC020}"/>
    <hyperlink ref="H26537" r:id="rId26624" xr:uid="{7BE2791E-3A75-4226-97FA-5E4407A43EE0}"/>
    <hyperlink ref="H26538" r:id="rId26625" xr:uid="{522F1812-9776-489B-BFEB-BD4E7E5C4190}"/>
    <hyperlink ref="H26539" r:id="rId26626" xr:uid="{8406573E-45B2-4007-A42E-E4352B966D41}"/>
    <hyperlink ref="H26540" r:id="rId26627" xr:uid="{05AE2E53-BAC8-46B1-8E4E-30F2EDE12FD0}"/>
    <hyperlink ref="H26541" r:id="rId26628" xr:uid="{E957BF4B-21E0-4034-8DBE-547CF2CD583D}"/>
    <hyperlink ref="H26542" r:id="rId26629" xr:uid="{526E923B-2971-452F-9ADA-777592791FC2}"/>
    <hyperlink ref="H26543" r:id="rId26630" xr:uid="{868FCA50-8B5A-438B-8468-01142E370273}"/>
    <hyperlink ref="H26544" r:id="rId26631" xr:uid="{A83CDBFA-472C-4E1D-B44C-FA43167EB986}"/>
    <hyperlink ref="H26545" r:id="rId26632" xr:uid="{061E9C01-AEDF-47AB-842C-8DF1FF534CCF}"/>
    <hyperlink ref="H26546" r:id="rId26633" xr:uid="{D9E973D7-D60C-4376-8B22-E008EE9583A1}"/>
    <hyperlink ref="H26547" r:id="rId26634" xr:uid="{97636A1B-05DE-4DF5-9E8E-087039FD9F37}"/>
    <hyperlink ref="H26548" r:id="rId26635" xr:uid="{3AD343B8-FAC2-416E-9C61-0E07EBC28D18}"/>
    <hyperlink ref="H26549" r:id="rId26636" xr:uid="{4016121A-EB54-401A-8F5C-FB0EE7352259}"/>
    <hyperlink ref="H26550" r:id="rId26637" xr:uid="{CA290DB9-72F3-4330-AC81-2C064607E7A3}"/>
    <hyperlink ref="H26551" r:id="rId26638" xr:uid="{1C5D9E8A-54BF-4F09-8C66-324ACC32E750}"/>
    <hyperlink ref="H26552" r:id="rId26639" xr:uid="{30A25DC5-D0D3-4685-8078-CF63F5DD3201}"/>
    <hyperlink ref="H26553" r:id="rId26640" xr:uid="{CA17DEFE-3B2D-4B47-AFAD-C340F54E2ABC}"/>
    <hyperlink ref="H26554" r:id="rId26641" xr:uid="{F328E08D-A756-447D-AC6E-D338D8293106}"/>
    <hyperlink ref="H26555" r:id="rId26642" xr:uid="{1B64D5E4-2173-41D2-919D-E68A3E1FB5C7}"/>
    <hyperlink ref="H26556" r:id="rId26643" xr:uid="{ED9AB021-66CA-43EF-8EF1-336313719EC9}"/>
    <hyperlink ref="H26557" r:id="rId26644" xr:uid="{2741D457-6064-4AEB-8138-5E50B9D70646}"/>
    <hyperlink ref="H26558" r:id="rId26645" xr:uid="{0A7FFF3E-7E3E-4C3F-B825-ABAD5C9D44B1}"/>
    <hyperlink ref="H26559" r:id="rId26646" xr:uid="{78D2D4E8-2E2F-4A27-AEBA-334C19D7E960}"/>
    <hyperlink ref="H26560" r:id="rId26647" xr:uid="{78C9F67C-39FB-4CBC-AEB9-BCBE2FC87591}"/>
    <hyperlink ref="H26561" r:id="rId26648" xr:uid="{8390806F-82C1-4496-AD33-0034F641C177}"/>
    <hyperlink ref="H26562" r:id="rId26649" xr:uid="{1BA7F082-6EAA-4BCF-9180-5F57FE88EFCC}"/>
    <hyperlink ref="H26563" r:id="rId26650" xr:uid="{6845BF79-6B73-459F-932A-911FD56AB5BD}"/>
    <hyperlink ref="H26564" r:id="rId26651" xr:uid="{332AFC5D-EAEE-49CD-A444-AF7980AD7474}"/>
    <hyperlink ref="H26565" r:id="rId26652" xr:uid="{678C5B5E-CBDC-4348-8247-A3AA1C55FBE1}"/>
    <hyperlink ref="H26566" r:id="rId26653" xr:uid="{CD9165F9-A59A-475C-A1C0-2A4F09785DEA}"/>
    <hyperlink ref="H26567" r:id="rId26654" xr:uid="{77974B27-0458-473B-9B44-A69D9B445360}"/>
    <hyperlink ref="H26568" r:id="rId26655" xr:uid="{0623B58F-9544-47F5-B6B9-2C9E3463102E}"/>
    <hyperlink ref="H26569" r:id="rId26656" xr:uid="{CB929F36-16AA-494B-80DA-39E924FFEEFD}"/>
    <hyperlink ref="H26570" r:id="rId26657" xr:uid="{9D623CC8-EDE6-4AB0-91CA-B56F0F151FCD}"/>
    <hyperlink ref="H26571" r:id="rId26658" xr:uid="{2C8BEA0B-3D3A-417B-8801-CC410068F73C}"/>
    <hyperlink ref="H26572" r:id="rId26659" xr:uid="{EA9D362D-401F-4082-98B4-6DFB556F765F}"/>
    <hyperlink ref="H26573" r:id="rId26660" xr:uid="{E6EB8036-D3D6-4789-9B0D-1ED17B53E32A}"/>
    <hyperlink ref="H26574" r:id="rId26661" xr:uid="{81F4D06A-8436-4BD4-837A-C35AE565B7AD}"/>
    <hyperlink ref="H26575" r:id="rId26662" xr:uid="{71A882F7-2735-4944-85A8-F07B452A8843}"/>
    <hyperlink ref="H26576" r:id="rId26663" xr:uid="{8D504FC2-B4D6-465B-9D20-7307C4603E08}"/>
    <hyperlink ref="H26577" r:id="rId26664" xr:uid="{FCEFD54E-C887-4005-8AAD-54182B5FFDFC}"/>
    <hyperlink ref="H26578" r:id="rId26665" xr:uid="{BBD62030-519F-4273-A8FA-4D6FC6E64C1A}"/>
    <hyperlink ref="H26579" r:id="rId26666" xr:uid="{1FCCAABC-8A09-4F23-B6E4-9D2DFD91EA3E}"/>
    <hyperlink ref="H26580" r:id="rId26667" xr:uid="{2F46FBFD-EF21-4BC6-B09C-4D25D6DA6F2B}"/>
    <hyperlink ref="H26581" r:id="rId26668" xr:uid="{E3016157-4A75-4928-8490-49FB299F58A7}"/>
    <hyperlink ref="H26582" r:id="rId26669" xr:uid="{174A7B08-EA4A-45CF-AC77-E70CA5BBA39B}"/>
    <hyperlink ref="H26583" r:id="rId26670" xr:uid="{D75921E6-DBE9-49A6-AF5B-8B17DBD48001}"/>
    <hyperlink ref="H26584" r:id="rId26671" xr:uid="{D531C63F-E8B6-4C20-B396-354E947D4799}"/>
    <hyperlink ref="H26585" r:id="rId26672" xr:uid="{BBBDD7A0-F0DC-4874-81F6-0981878558B3}"/>
    <hyperlink ref="H26586" r:id="rId26673" xr:uid="{CE1B2A2C-C385-4504-B608-5FC88B318B81}"/>
    <hyperlink ref="H26587" r:id="rId26674" xr:uid="{469EB4BC-D564-4FFC-B0CB-0B0B19444CB5}"/>
    <hyperlink ref="H26588" r:id="rId26675" xr:uid="{CB7FDA21-402F-4F07-A1A5-FC497488BB64}"/>
    <hyperlink ref="H26589" r:id="rId26676" xr:uid="{4E7AEB88-778E-4694-82D2-A487E56999B6}"/>
    <hyperlink ref="H26590" r:id="rId26677" xr:uid="{F2E62F49-24AE-4A19-8F83-C6D1C22A3283}"/>
    <hyperlink ref="H26591" r:id="rId26678" xr:uid="{59818674-B857-4710-B93D-5F901F63D7A0}"/>
    <hyperlink ref="H26592" r:id="rId26679" xr:uid="{1F8A843D-B1BC-4564-AEC2-9EA4C903F651}"/>
    <hyperlink ref="H26593" r:id="rId26680" xr:uid="{EEBE6A49-18A2-4D85-8169-041A8B2C84E5}"/>
    <hyperlink ref="H26594" r:id="rId26681" xr:uid="{525EC49E-BB56-4219-8C8A-94328B5A22D6}"/>
    <hyperlink ref="H26595" r:id="rId26682" xr:uid="{859A3BFF-295F-425C-BE2B-A24C303766FA}"/>
    <hyperlink ref="H26596" r:id="rId26683" xr:uid="{70D050D9-B7ED-4520-AC24-3492EBE5077A}"/>
    <hyperlink ref="H26597" r:id="rId26684" xr:uid="{798E15D2-16CC-4060-8573-27FE6E1133B5}"/>
    <hyperlink ref="H26598" r:id="rId26685" xr:uid="{119187CA-0FD3-4FAE-BED8-CDE1DD1E7067}"/>
    <hyperlink ref="H26599" r:id="rId26686" xr:uid="{7CC80D4F-5C95-449A-9225-89287ACA2386}"/>
    <hyperlink ref="H26600" r:id="rId26687" xr:uid="{E355D8A5-F7DC-4F74-9AED-32E93810ABB5}"/>
    <hyperlink ref="H26601" r:id="rId26688" xr:uid="{41339E12-2D5C-495B-9281-B63FB72EE60C}"/>
    <hyperlink ref="H26602" r:id="rId26689" xr:uid="{520871F8-2055-4DBB-93A7-FB42FEFEB9D1}"/>
    <hyperlink ref="H26603" r:id="rId26690" xr:uid="{E11D7F3A-37E0-4060-A49A-2045676A5031}"/>
    <hyperlink ref="H26604" r:id="rId26691" xr:uid="{CCCD6ECD-99FB-4AB1-90EC-12DB384BDFA2}"/>
    <hyperlink ref="H26605" r:id="rId26692" xr:uid="{737BBB6D-2C31-47D7-9194-4281B386DDBD}"/>
    <hyperlink ref="H26606" r:id="rId26693" xr:uid="{3934EE61-E69C-4D17-97C1-5909F0140F96}"/>
    <hyperlink ref="H26607" r:id="rId26694" xr:uid="{BF49F7CB-5A20-4628-871F-4FD25AE49CF1}"/>
    <hyperlink ref="H26608" r:id="rId26695" xr:uid="{D01D9C2E-6EF8-4779-932D-BF4B46940F06}"/>
    <hyperlink ref="H26609" r:id="rId26696" xr:uid="{FA13B585-8041-4C66-BEEB-6D857A781E36}"/>
    <hyperlink ref="H26610" r:id="rId26697" xr:uid="{C6FA8B62-319B-4B84-8B7C-D3300D96A29C}"/>
    <hyperlink ref="H26611" r:id="rId26698" xr:uid="{D6AC5292-0CEE-4078-90F7-8B5BC9CAE7CD}"/>
    <hyperlink ref="H26612" r:id="rId26699" xr:uid="{81DDF02F-DD59-41A8-858A-F10A77C239AE}"/>
    <hyperlink ref="H26613" r:id="rId26700" xr:uid="{6DF17598-8A92-43A1-A468-DE50640CF56F}"/>
    <hyperlink ref="H26614" r:id="rId26701" xr:uid="{DBA67922-6527-483E-A34A-5A68379BB679}"/>
    <hyperlink ref="H26615" r:id="rId26702" xr:uid="{9269FA83-3B17-4817-97D1-75B7294AE7AF}"/>
    <hyperlink ref="H26616" r:id="rId26703" xr:uid="{AE22B244-074E-4BD6-8A80-C8358E1C76CB}"/>
    <hyperlink ref="H26617" r:id="rId26704" xr:uid="{548C0EF3-8B70-4528-B02B-EE32FADA7ACC}"/>
    <hyperlink ref="H26618" r:id="rId26705" xr:uid="{8A0A6D49-7934-445E-AB26-C32A2C09EEF8}"/>
    <hyperlink ref="H26619" r:id="rId26706" xr:uid="{B6A4CB70-E65F-4CAD-BA1D-0310ED27F9DD}"/>
    <hyperlink ref="H26620" r:id="rId26707" xr:uid="{96D47570-77D4-4022-901C-3EFD8103EE62}"/>
    <hyperlink ref="H26621" r:id="rId26708" xr:uid="{F75365E4-FD25-443F-9A11-FE6C482DE286}"/>
    <hyperlink ref="H26622" r:id="rId26709" xr:uid="{124EAA15-B181-4A71-A740-7B2E33780DB6}"/>
    <hyperlink ref="H26623" r:id="rId26710" xr:uid="{33D888E5-8D3A-426A-AB0A-D65FD76A99B5}"/>
    <hyperlink ref="H26624" r:id="rId26711" xr:uid="{2EAB33C7-FD2C-4057-A0C7-6A9A80237790}"/>
    <hyperlink ref="H26625" r:id="rId26712" xr:uid="{A33204E1-5FEB-4688-A29D-79BE77B285DC}"/>
    <hyperlink ref="H26626" r:id="rId26713" xr:uid="{4AB1B4BB-E5CF-4086-9904-1F16434303F8}"/>
    <hyperlink ref="H26627" r:id="rId26714" xr:uid="{C1D97E08-0E0E-4B0A-9858-72F84923874C}"/>
    <hyperlink ref="H26628" r:id="rId26715" xr:uid="{746AFCA0-021C-4931-993C-F6119646D9AF}"/>
    <hyperlink ref="H26629" r:id="rId26716" xr:uid="{9A724014-5394-4389-AF41-7FA73E45B283}"/>
    <hyperlink ref="H26630" r:id="rId26717" xr:uid="{88DDEAED-2177-4255-8469-3D035808F55A}"/>
    <hyperlink ref="H26631" r:id="rId26718" xr:uid="{42BDF6A1-EC7A-49E3-B75B-5BD347D686A8}"/>
    <hyperlink ref="H26632" r:id="rId26719" xr:uid="{66ED52EB-7589-4840-B806-3471E3897FA1}"/>
    <hyperlink ref="H26633" r:id="rId26720" xr:uid="{99187CA0-3654-4C13-B871-F3DE65ED54D5}"/>
    <hyperlink ref="H26634" r:id="rId26721" xr:uid="{A7329223-13F2-4156-A6C0-CC837B30D637}"/>
    <hyperlink ref="H26635" r:id="rId26722" xr:uid="{A10E6F22-FD59-48F3-B2CF-9ED1549C62D3}"/>
    <hyperlink ref="H26636" r:id="rId26723" xr:uid="{4B85787C-4C9A-45C0-B832-8DD3BD181709}"/>
    <hyperlink ref="H26637" r:id="rId26724" xr:uid="{7B5A936D-5D68-4A5C-8FB3-2A8DBA18AEE1}"/>
    <hyperlink ref="H26638" r:id="rId26725" xr:uid="{0A3DBDDF-CDB2-4757-ABF2-C90E14EB251A}"/>
    <hyperlink ref="H26639" r:id="rId26726" xr:uid="{EA44A2C8-F0FF-4810-9631-B85F35B25732}"/>
    <hyperlink ref="H26640" r:id="rId26727" xr:uid="{D57D4721-6C49-44BC-90BB-98881CFF7485}"/>
    <hyperlink ref="H26641" r:id="rId26728" xr:uid="{57FFD641-5533-4EB4-908B-A614CAA1C526}"/>
    <hyperlink ref="H26642" r:id="rId26729" xr:uid="{DCEE96F8-7144-4539-B50B-631EB8A6D407}"/>
    <hyperlink ref="H26643" r:id="rId26730" xr:uid="{8F958646-796D-406F-8CEA-7CB81AE129FF}"/>
    <hyperlink ref="H26644" r:id="rId26731" xr:uid="{B16B52E4-9E00-45F7-956E-4C1065934265}"/>
    <hyperlink ref="H26645" r:id="rId26732" xr:uid="{49C914FF-A2C4-456B-B675-60CCA4B8183C}"/>
    <hyperlink ref="H26646" r:id="rId26733" xr:uid="{DB313693-0046-46DA-BAAE-D4A6D9BC1CB3}"/>
    <hyperlink ref="H26647" r:id="rId26734" xr:uid="{9EE13DBE-9089-4994-A761-9AA5DC03A452}"/>
    <hyperlink ref="H26648" r:id="rId26735" xr:uid="{276AECFB-D004-471A-A739-C4E5C7F0C3E9}"/>
    <hyperlink ref="H26649" r:id="rId26736" xr:uid="{EF127536-A6B3-47A5-B0EB-EDAE63E4B951}"/>
    <hyperlink ref="H26650" r:id="rId26737" xr:uid="{FA606B7F-38BB-46C8-91F4-362C2BD30168}"/>
    <hyperlink ref="H26651" r:id="rId26738" xr:uid="{C629A185-3A7B-4958-BDB4-4BEA5BF94E0D}"/>
    <hyperlink ref="H26652" r:id="rId26739" xr:uid="{4CDAF760-15B6-4D2B-9B62-6DB0DE766B86}"/>
    <hyperlink ref="H26653" r:id="rId26740" xr:uid="{13E8A20B-C9A7-4C89-B3DC-5451E74311E0}"/>
    <hyperlink ref="H26654" r:id="rId26741" xr:uid="{5FF6E9CE-87FA-4A56-8ABA-3A024718C827}"/>
    <hyperlink ref="H26655" r:id="rId26742" xr:uid="{275557CF-A383-4438-9665-6F87B27E48E9}"/>
    <hyperlink ref="H26656" r:id="rId26743" xr:uid="{60EED2D5-2452-44B8-BF3D-45AD20FB0A44}"/>
    <hyperlink ref="H26657" r:id="rId26744" xr:uid="{FEC4F9BC-8606-46AF-8B8F-0EE0BB09E258}"/>
    <hyperlink ref="H26658" r:id="rId26745" xr:uid="{7C08ED01-3ED6-4273-8DEB-C782A8A625C1}"/>
    <hyperlink ref="H26659" r:id="rId26746" xr:uid="{B6EF97E0-BCC5-4A26-A41C-8F3EF265C18C}"/>
    <hyperlink ref="H26660" r:id="rId26747" xr:uid="{95232DA6-6179-43D8-A923-91718D32E9AA}"/>
    <hyperlink ref="H26661" r:id="rId26748" xr:uid="{26E9EF8A-B215-4A8B-B637-7769CAA77C97}"/>
    <hyperlink ref="H26662" r:id="rId26749" xr:uid="{358971FF-578F-4658-A025-FEBA242DFCBE}"/>
    <hyperlink ref="H26663" r:id="rId26750" xr:uid="{C6E391B8-8C67-40E1-8679-40214901BBE8}"/>
    <hyperlink ref="H26664" r:id="rId26751" xr:uid="{F0193627-2276-48A1-BD50-4719EBCEE963}"/>
    <hyperlink ref="H26665" r:id="rId26752" xr:uid="{6F265725-E18C-4F52-9B97-F3CB6E047329}"/>
    <hyperlink ref="H26666" r:id="rId26753" xr:uid="{6CBC817C-9643-4DCB-BAAD-F8D53CDFFB30}"/>
    <hyperlink ref="H26667" r:id="rId26754" xr:uid="{46B47CAB-7C86-46EF-AB2B-1308141CD6E0}"/>
    <hyperlink ref="H26668" r:id="rId26755" xr:uid="{8CCC4D21-2B6D-4632-ACB7-480DED6E7057}"/>
    <hyperlink ref="H26669" r:id="rId26756" xr:uid="{5F18FBFE-CD4B-4201-8EBD-3D27139C22AB}"/>
    <hyperlink ref="H26670" r:id="rId26757" xr:uid="{4D204EF5-49DE-46E3-84B9-2F1928ED1A0B}"/>
    <hyperlink ref="H26671" r:id="rId26758" xr:uid="{DB7EC85E-D11C-40AC-9B08-BEE5DB6A72D5}"/>
    <hyperlink ref="H26672" r:id="rId26759" xr:uid="{38085A1B-E8DC-4482-9D3C-9DC0EF4F369F}"/>
    <hyperlink ref="H26673" r:id="rId26760" xr:uid="{A6FEF606-AA71-4091-8F2B-4E4000F90CEF}"/>
    <hyperlink ref="H26674" r:id="rId26761" xr:uid="{3A37DCF3-D8D8-4EF7-91AA-2EEB14D61F64}"/>
    <hyperlink ref="H26675" r:id="rId26762" xr:uid="{CC40D8FB-FD7A-4222-882B-7EC1AC677F54}"/>
    <hyperlink ref="H26676" r:id="rId26763" xr:uid="{5F3BC39C-C71D-44D9-A2D7-FBB19005E2F9}"/>
    <hyperlink ref="H26677" r:id="rId26764" xr:uid="{39E69C5A-324F-441F-9AB5-6C39640B4CD5}"/>
    <hyperlink ref="H26678" r:id="rId26765" xr:uid="{AD78D4AF-DB88-4B62-87AE-C78E5E560D04}"/>
    <hyperlink ref="H26679" r:id="rId26766" xr:uid="{08CD3CF4-592C-40AB-8496-7E5499F886FA}"/>
    <hyperlink ref="H26680" r:id="rId26767" xr:uid="{28C566E8-8CE2-4560-874D-6BE9F9F908D4}"/>
    <hyperlink ref="H26681" r:id="rId26768" xr:uid="{B4E4511B-2DD1-475C-A885-B9B0E5D7EEEE}"/>
    <hyperlink ref="H26682" r:id="rId26769" xr:uid="{C259F672-21C1-4598-B926-CE9AD964A11B}"/>
    <hyperlink ref="H26683" r:id="rId26770" xr:uid="{A5EA376A-A31E-4121-86E4-F74F07CB23FD}"/>
    <hyperlink ref="H26684" r:id="rId26771" xr:uid="{96829598-4860-485A-9E1B-8B51820F96A1}"/>
    <hyperlink ref="H26685" r:id="rId26772" xr:uid="{0D0A4841-E94E-4919-9367-CA609D96629D}"/>
    <hyperlink ref="H26686" r:id="rId26773" xr:uid="{E68CE77A-2C84-47D5-9236-3A15739F48A3}"/>
    <hyperlink ref="H26687" r:id="rId26774" xr:uid="{05FBC299-B913-4AEA-843A-F77E386B3BA1}"/>
    <hyperlink ref="H26688" r:id="rId26775" xr:uid="{26954DC1-EE23-4F71-9710-617C28E88A4D}"/>
    <hyperlink ref="H26689" r:id="rId26776" xr:uid="{8543C92D-6C2A-4CF6-9427-F5378A43094D}"/>
    <hyperlink ref="H26690" r:id="rId26777" xr:uid="{B0BFC4B4-116A-44B0-A8A1-54F1635141C0}"/>
    <hyperlink ref="H26691" r:id="rId26778" xr:uid="{D448D138-3C5F-4FC7-81A7-4719574EE00A}"/>
    <hyperlink ref="H26692" r:id="rId26779" xr:uid="{CE334CE3-B220-4826-9CC7-539BF2F69E88}"/>
    <hyperlink ref="H26693" r:id="rId26780" xr:uid="{7ED4FB9A-119F-4997-BF07-36D6ADD60A09}"/>
    <hyperlink ref="H26694" r:id="rId26781" xr:uid="{94970E25-1EDE-4008-A415-3BFF29B29C4E}"/>
    <hyperlink ref="H26695" r:id="rId26782" xr:uid="{23C58795-23A8-4D70-924C-BBBF405B7FE9}"/>
    <hyperlink ref="H26696" r:id="rId26783" xr:uid="{8F15FA45-CB16-42CA-A2AF-83D1075758B0}"/>
    <hyperlink ref="H26697" r:id="rId26784" xr:uid="{CA7C3F12-E48A-49F0-AC69-9F1E8354F61F}"/>
    <hyperlink ref="H26698" r:id="rId26785" xr:uid="{8F3DB399-B2D2-47C6-90A4-0D0B9328CB91}"/>
    <hyperlink ref="H26699" r:id="rId26786" xr:uid="{2650CFE3-20B1-4A25-8C64-22B8D1D3F9BA}"/>
    <hyperlink ref="H26700" r:id="rId26787" xr:uid="{F0954567-3CFE-4E52-82A7-339D80778715}"/>
    <hyperlink ref="H26701" r:id="rId26788" xr:uid="{DC89AF23-3CBF-4F68-9171-B035960FFB22}"/>
    <hyperlink ref="H26702" r:id="rId26789" xr:uid="{0C4C5C53-5A57-4CE7-998C-02D53ECB6217}"/>
    <hyperlink ref="H26703" r:id="rId26790" xr:uid="{699A0AA7-ED87-4463-BA61-932E88CC3633}"/>
    <hyperlink ref="H26704" r:id="rId26791" xr:uid="{28F30517-F14A-4A11-9762-3FCB29E7FA24}"/>
    <hyperlink ref="H26705" r:id="rId26792" xr:uid="{8DC9E766-D607-4D28-BFA4-47C737B2E854}"/>
    <hyperlink ref="H26706" r:id="rId26793" xr:uid="{0718FB1E-88BD-4F0F-B5F7-27617A5F57CB}"/>
    <hyperlink ref="H26707" r:id="rId26794" xr:uid="{0CFDAC39-8317-422C-8AC5-A5EB0DE2C617}"/>
    <hyperlink ref="H26708" r:id="rId26795" xr:uid="{C9D7D2FD-8A18-4A56-A4A1-3CFBE646B70D}"/>
    <hyperlink ref="H26709" r:id="rId26796" xr:uid="{27FECDD9-4A50-47CA-83B7-83A6AB18668F}"/>
    <hyperlink ref="H26710" r:id="rId26797" xr:uid="{2DB0C372-DECB-4C2C-8143-9A153BFA3D61}"/>
    <hyperlink ref="H26711" r:id="rId26798" xr:uid="{A2E04AF9-A9AF-44AA-B2C2-76CA30E5A1F0}"/>
    <hyperlink ref="H26712" r:id="rId26799" xr:uid="{09F9F40C-FA57-4E08-9629-8EE2CC6C62F0}"/>
    <hyperlink ref="H26713" r:id="rId26800" xr:uid="{3859BC5B-97EB-4346-B516-5AE49648019D}"/>
    <hyperlink ref="H26714" r:id="rId26801" xr:uid="{09A7C5C8-613E-4A6E-8D4C-204BD9A1CF33}"/>
    <hyperlink ref="H26715" r:id="rId26802" xr:uid="{3500A2B2-033F-4590-87A2-10E90688AB76}"/>
    <hyperlink ref="H26716" r:id="rId26803" xr:uid="{A5B8FE72-D688-42C9-9AC6-73E940E9D8D3}"/>
    <hyperlink ref="H26717" r:id="rId26804" xr:uid="{0DB47C32-8164-4B2E-BD26-CF5AE7E87A6E}"/>
    <hyperlink ref="H26718" r:id="rId26805" xr:uid="{421CB080-C72F-4ADF-8B53-CD0AA5A1E178}"/>
    <hyperlink ref="H26719" r:id="rId26806" xr:uid="{38D776B4-847E-4F52-9037-F364CF9FC6DC}"/>
    <hyperlink ref="H26720" r:id="rId26807" xr:uid="{3EDDCDDC-413E-4C3A-81F7-76D1FDAAC2FF}"/>
    <hyperlink ref="H26721" r:id="rId26808" xr:uid="{60667F1D-B32C-401D-A0E6-4E84B376B378}"/>
    <hyperlink ref="H26722" r:id="rId26809" xr:uid="{310A0B36-2DA8-4E67-900D-89A8C6C0DB27}"/>
    <hyperlink ref="H26723" r:id="rId26810" xr:uid="{6EAA406E-AA84-4313-95B1-91D6C49C59F1}"/>
    <hyperlink ref="H26724" r:id="rId26811" xr:uid="{C1874ED9-1293-4317-9B40-FF41B54788CF}"/>
    <hyperlink ref="H26725" r:id="rId26812" xr:uid="{B377DA75-E8C0-42D8-BE4C-A3143F01B8DF}"/>
    <hyperlink ref="H26726" r:id="rId26813" xr:uid="{D332A080-156C-46A8-95FD-E81934E6459E}"/>
    <hyperlink ref="H26727" r:id="rId26814" xr:uid="{557C58EE-33F5-422C-91C2-863998C0E136}"/>
    <hyperlink ref="H26728" r:id="rId26815" xr:uid="{CB09245F-8B51-4F76-8E7C-8D9F50C72610}"/>
    <hyperlink ref="H26729" r:id="rId26816" xr:uid="{001E85A8-BDD3-4813-BC21-C09D8165411B}"/>
    <hyperlink ref="H26730" r:id="rId26817" xr:uid="{D7F8B07B-6206-43A6-973C-5A8CDE723D40}"/>
    <hyperlink ref="H26731" r:id="rId26818" xr:uid="{CD232645-4177-463E-A8AF-0A3F9BE79756}"/>
    <hyperlink ref="H26732" r:id="rId26819" xr:uid="{27528DFD-2E31-4E08-B753-7279965B6E77}"/>
    <hyperlink ref="H26733" r:id="rId26820" xr:uid="{6D76CB9B-4A8B-42E7-899D-55C58BC5D396}"/>
    <hyperlink ref="H26734" r:id="rId26821" xr:uid="{589B9170-4231-486B-B717-50BD1CDE0CC3}"/>
    <hyperlink ref="H26735" r:id="rId26822" xr:uid="{C5BCB793-6E0F-4518-B1BB-0FB24ED4EC73}"/>
    <hyperlink ref="H26736" r:id="rId26823" xr:uid="{271486C0-0C7E-4110-8ECD-D34F1CBB9BBB}"/>
    <hyperlink ref="H26737" r:id="rId26824" xr:uid="{FB036F07-ACD6-40C5-B7E5-8B3B547D6191}"/>
    <hyperlink ref="H26738" r:id="rId26825" xr:uid="{7935ACAF-5797-452D-A38C-62B83D5D8A3A}"/>
    <hyperlink ref="H26739" r:id="rId26826" xr:uid="{392F970B-A9E5-49E8-8013-1FB6CF2BCE3E}"/>
    <hyperlink ref="H26740" r:id="rId26827" xr:uid="{088836DB-91B4-492B-95F1-357F8B959DEA}"/>
    <hyperlink ref="H26741" r:id="rId26828" xr:uid="{52B0FC4F-AC22-45A0-8C81-D68127703D00}"/>
    <hyperlink ref="H26742" r:id="rId26829" xr:uid="{C8C83D4C-B40F-4991-B8D5-B455B0E2657A}"/>
    <hyperlink ref="H26743" r:id="rId26830" xr:uid="{9326BFD1-EA79-4817-BE3A-27C4D9744D1D}"/>
    <hyperlink ref="H26744" r:id="rId26831" xr:uid="{3BDC0FA8-58B7-4B9F-9797-13CFEC4EC731}"/>
    <hyperlink ref="H26745" r:id="rId26832" xr:uid="{33DCD0C7-71FC-40E1-B254-204478495A98}"/>
    <hyperlink ref="H26746" r:id="rId26833" xr:uid="{C792C374-6036-43D5-B4A6-16122CCD0C14}"/>
    <hyperlink ref="H26747" r:id="rId26834" xr:uid="{D1EF446D-4BD4-4798-935E-3FC05D7CC242}"/>
    <hyperlink ref="H26748" r:id="rId26835" xr:uid="{BEB9B6DC-795E-4207-8F16-68673316D7A5}"/>
    <hyperlink ref="H26749" r:id="rId26836" xr:uid="{43AA29C3-AB63-47E0-9B52-BD24D1F1E238}"/>
    <hyperlink ref="H26750" r:id="rId26837" xr:uid="{D535D3B4-3185-4700-A52A-82538AE3640C}"/>
    <hyperlink ref="H26751" r:id="rId26838" xr:uid="{90D0E369-2077-45D0-A30B-62E479B05556}"/>
    <hyperlink ref="H26752" r:id="rId26839" xr:uid="{D475271F-2B64-4AC2-AE2E-2AF85A53773D}"/>
    <hyperlink ref="H26753" r:id="rId26840" xr:uid="{6DA90BF4-F3BD-4584-BAC8-995C1463BAFF}"/>
    <hyperlink ref="H26754" r:id="rId26841" xr:uid="{F320E626-1357-46FC-9FE0-155EEF85951B}"/>
    <hyperlink ref="H26755" r:id="rId26842" xr:uid="{0446C2A3-7445-47AB-918C-4401840F94C3}"/>
    <hyperlink ref="H26756" r:id="rId26843" xr:uid="{24CE1B74-204D-408C-A126-A819409F7F32}"/>
    <hyperlink ref="H26757" r:id="rId26844" xr:uid="{E2353E44-09BD-4EAD-9EDC-01113DFC12A1}"/>
    <hyperlink ref="H26758" r:id="rId26845" xr:uid="{840141BF-2606-42D7-A853-7C6B31B141FC}"/>
    <hyperlink ref="H26759" r:id="rId26846" xr:uid="{79094E6F-A13D-4316-9843-541AADF7714D}"/>
    <hyperlink ref="H26760" r:id="rId26847" xr:uid="{578F5C5F-E9E9-4EA3-9168-4B8C26C267E2}"/>
    <hyperlink ref="H26761" r:id="rId26848" xr:uid="{111DA964-5D26-46F3-8634-A3ACEF486D48}"/>
    <hyperlink ref="H26762" r:id="rId26849" xr:uid="{CE6DA334-6A60-4191-8E07-1D2CAF46D39D}"/>
    <hyperlink ref="H26763" r:id="rId26850" xr:uid="{3A4D4450-26A3-41AA-A751-67EAFBCEE98B}"/>
    <hyperlink ref="H26764" r:id="rId26851" xr:uid="{33D7AABC-E11E-4350-9F3D-89FFFAAEC731}"/>
    <hyperlink ref="H26765" r:id="rId26852" xr:uid="{0EBD0CB5-5323-444C-B313-DC3E77B6A219}"/>
    <hyperlink ref="H26766" r:id="rId26853" xr:uid="{C8858D3C-4758-4380-B6C8-06F27B57B312}"/>
    <hyperlink ref="H26767" r:id="rId26854" xr:uid="{556026B3-9064-4657-8695-D0CDA46C614D}"/>
    <hyperlink ref="H26768" r:id="rId26855" xr:uid="{5D789D12-5192-4719-9303-9038E93CFCE5}"/>
    <hyperlink ref="H26769" r:id="rId26856" xr:uid="{84F248A5-727B-4B3F-98B9-D0F6657D05BC}"/>
    <hyperlink ref="H26770" r:id="rId26857" xr:uid="{1C21982B-DA78-4038-8B9F-6861C23D9D15}"/>
    <hyperlink ref="H26771" r:id="rId26858" xr:uid="{1102E05B-5EB8-4904-A371-69EE8135A90B}"/>
    <hyperlink ref="H26772" r:id="rId26859" xr:uid="{5F185204-EC06-4568-B433-08731B05B069}"/>
    <hyperlink ref="H26773" r:id="rId26860" xr:uid="{F0028485-FCBC-4F9A-BD4B-F5A5A74B8087}"/>
    <hyperlink ref="H26774" r:id="rId26861" xr:uid="{73CD909F-BE2F-4D0A-B638-55FEF36A763F}"/>
    <hyperlink ref="H26775" r:id="rId26862" xr:uid="{CDC339D6-8CC7-47F7-919F-327F979B6316}"/>
    <hyperlink ref="H26776" r:id="rId26863" xr:uid="{E75712F3-967D-428D-8C79-CD73443AF487}"/>
    <hyperlink ref="H26777" r:id="rId26864" xr:uid="{562718B1-A483-4F24-8D62-CB1F125CE93E}"/>
    <hyperlink ref="H26778" r:id="rId26865" xr:uid="{464A63F8-9F83-4FE9-85F9-A7F5E2B48A92}"/>
    <hyperlink ref="H26779" r:id="rId26866" xr:uid="{7D3B4E5F-3460-40CE-A537-CB50CEE04FF4}"/>
    <hyperlink ref="H26780" r:id="rId26867" xr:uid="{23CEA157-FC82-42F6-B9B7-B85CBEC6D092}"/>
    <hyperlink ref="H26781" r:id="rId26868" xr:uid="{98D63628-5823-4E03-83CF-9E53F4B31884}"/>
    <hyperlink ref="H26782" r:id="rId26869" xr:uid="{373666C0-2EF7-4D0E-8BB6-5BAEF4019D71}"/>
    <hyperlink ref="H26783" r:id="rId26870" xr:uid="{881ADEDF-AF61-4B17-A2FE-EDC6E4CFC2AE}"/>
    <hyperlink ref="H26784" r:id="rId26871" xr:uid="{BDC0DE62-963E-4B04-B722-A3DE66EEFF42}"/>
    <hyperlink ref="H26785" r:id="rId26872" xr:uid="{7A6CB3D2-D719-4F12-8004-44C94EC8B9B5}"/>
    <hyperlink ref="H26786" r:id="rId26873" xr:uid="{A352D69A-03CA-486B-A1A7-D27FC39E692C}"/>
    <hyperlink ref="H26787" r:id="rId26874" xr:uid="{8695CC78-F1AE-4C93-A03E-4EC27A7FA1EB}"/>
    <hyperlink ref="H26788" r:id="rId26875" xr:uid="{94FCE084-24CF-4371-9281-A2F2B426CFEF}"/>
    <hyperlink ref="H26789" r:id="rId26876" xr:uid="{68384CB6-56DA-4B4C-BD2D-34973A75C66B}"/>
    <hyperlink ref="H26790" r:id="rId26877" xr:uid="{6ABCA5ED-C2E0-4BC9-A46E-89F3C18D3AC0}"/>
    <hyperlink ref="H26791" r:id="rId26878" xr:uid="{8FF96E8F-FE29-44E6-8A0D-4CAE0254B225}"/>
    <hyperlink ref="H26792" r:id="rId26879" xr:uid="{FF04847B-1D53-42A0-86B4-715F14019332}"/>
    <hyperlink ref="H26793" r:id="rId26880" xr:uid="{B70E3F68-9C83-4F97-94FB-3DBCFDEFEAD4}"/>
    <hyperlink ref="H26794" r:id="rId26881" xr:uid="{312E06E2-A12E-4739-AC9A-85C9ED13F8DD}"/>
    <hyperlink ref="H26795" r:id="rId26882" xr:uid="{29C1F169-1EDE-48A6-B743-FF06052BF80F}"/>
    <hyperlink ref="H26796" r:id="rId26883" xr:uid="{F6C2DCC3-1C62-46F7-A374-2BD913E86EC7}"/>
    <hyperlink ref="H26797" r:id="rId26884" xr:uid="{A0F5D0D6-FD11-409C-A453-E3C4D33A87EA}"/>
    <hyperlink ref="H26798" r:id="rId26885" xr:uid="{538A5659-492A-4BBA-9C3E-C3B243962CB1}"/>
    <hyperlink ref="H26799" r:id="rId26886" xr:uid="{36B708D8-D1E0-42EE-926C-E05B7EB99138}"/>
    <hyperlink ref="H26800" r:id="rId26887" xr:uid="{8ABC307B-0CC2-44B4-9EE9-08EE7EC2D750}"/>
    <hyperlink ref="H26801" r:id="rId26888" xr:uid="{4C7B6463-2042-42CC-9AD2-4CFFEFEA593D}"/>
    <hyperlink ref="H26802" r:id="rId26889" xr:uid="{8A19B115-2CDB-4E9D-B18A-26EBF1517BA1}"/>
    <hyperlink ref="H26803" r:id="rId26890" xr:uid="{AC83029F-B095-47D0-B4BA-2ADC5C64AC3B}"/>
    <hyperlink ref="H26804" r:id="rId26891" xr:uid="{B2369EF8-D44F-41E5-A323-48E562343DD6}"/>
    <hyperlink ref="H26805" r:id="rId26892" xr:uid="{9B5895B4-7507-4AD9-BACE-23346A5FF58D}"/>
    <hyperlink ref="H26806" r:id="rId26893" xr:uid="{269D5EDB-33C3-4B61-B2FD-E015B8251C27}"/>
    <hyperlink ref="H26807" r:id="rId26894" xr:uid="{92AF3931-0F01-438E-87CE-70023D6739F6}"/>
    <hyperlink ref="H26808" r:id="rId26895" xr:uid="{0EED0E8D-E27E-4813-B146-0729BD1CE977}"/>
    <hyperlink ref="H26809" r:id="rId26896" xr:uid="{994E397A-D101-4156-BB75-3608F3B41CD6}"/>
    <hyperlink ref="H26810" r:id="rId26897" xr:uid="{713D0FFE-9BDA-4625-B022-689A1E4B6AF3}"/>
    <hyperlink ref="H26811" r:id="rId26898" xr:uid="{4C4B7F76-1325-4464-A6DB-461A2D7C2D5F}"/>
    <hyperlink ref="H26812" r:id="rId26899" xr:uid="{2701BBDF-CC64-4E5A-B54D-4092361A2A14}"/>
    <hyperlink ref="H26813" r:id="rId26900" xr:uid="{430CD18E-E230-47EA-AF9F-5CFBA228261C}"/>
    <hyperlink ref="H26814" r:id="rId26901" xr:uid="{E91BB811-3597-4999-924A-66D3547030BF}"/>
    <hyperlink ref="H26815" r:id="rId26902" xr:uid="{D56913C5-1E64-4623-91E8-8D41B6BFD832}"/>
    <hyperlink ref="H26816" r:id="rId26903" xr:uid="{F12B0C1D-546B-458F-B61F-8D8BBF932037}"/>
    <hyperlink ref="H26817" r:id="rId26904" xr:uid="{A4E1B0E9-6A83-4DFB-A6ED-8867C2CB4A25}"/>
    <hyperlink ref="H26818" r:id="rId26905" xr:uid="{F4948D11-B954-4B82-AA8B-317BAB211E02}"/>
    <hyperlink ref="H26819" r:id="rId26906" xr:uid="{6AD51F8B-8D05-465F-8325-5482DC549F33}"/>
    <hyperlink ref="H26820" r:id="rId26907" xr:uid="{8C5E903D-8A23-4F42-A92C-F08DFBA4C1E5}"/>
    <hyperlink ref="H26821" r:id="rId26908" xr:uid="{7B0D5213-BF53-4D4C-9CA1-4C234655CB0A}"/>
    <hyperlink ref="H26822" r:id="rId26909" xr:uid="{B47421A7-00C8-4C59-8ACF-79153F9CB725}"/>
    <hyperlink ref="H26823" r:id="rId26910" xr:uid="{611732D2-0233-4D8C-BE55-5FF6D86FC3CF}"/>
    <hyperlink ref="H26824" r:id="rId26911" xr:uid="{53F0D762-82D2-4A67-A506-BC8CC571884D}"/>
    <hyperlink ref="H26825" r:id="rId26912" xr:uid="{36DD711A-B222-472E-89B4-D3AF3FAD96A8}"/>
    <hyperlink ref="H26826" r:id="rId26913" xr:uid="{B68F91E8-51C2-4916-B126-DAF7DD6458E4}"/>
    <hyperlink ref="H26827" r:id="rId26914" xr:uid="{56C6AE60-AFFD-4A81-8FA5-66E872C074FE}"/>
    <hyperlink ref="H26828" r:id="rId26915" xr:uid="{2D318CC1-3DD2-486C-BD86-EF5E83BBD1F0}"/>
    <hyperlink ref="H26829" r:id="rId26916" xr:uid="{CFD5D471-BBD6-4CD9-B2A9-9D4F80C9C4C8}"/>
    <hyperlink ref="H26830" r:id="rId26917" xr:uid="{9B699D2A-099C-4454-B662-976D6C5DE5BE}"/>
    <hyperlink ref="H26831" r:id="rId26918" xr:uid="{8D781E52-F8F7-403D-B884-4DCCA261FA09}"/>
    <hyperlink ref="H26832" r:id="rId26919" xr:uid="{03E92A58-9776-47F9-B260-CA0CCE6A8C4D}"/>
    <hyperlink ref="H26833" r:id="rId26920" xr:uid="{EBD2B9CC-570E-45B7-A6A6-204749CC3233}"/>
    <hyperlink ref="H26834" r:id="rId26921" xr:uid="{30024587-54FE-4455-A178-0F31F1892C84}"/>
    <hyperlink ref="H26835" r:id="rId26922" xr:uid="{4DD21519-653D-4E77-A835-A785A43AE01C}"/>
    <hyperlink ref="H26836" r:id="rId26923" xr:uid="{661A8515-AA7C-4BFF-BBE8-18FEFF608307}"/>
    <hyperlink ref="H26837" r:id="rId26924" xr:uid="{4F1810BF-19B8-43DD-B4D0-52E81924CD34}"/>
    <hyperlink ref="H26838" r:id="rId26925" xr:uid="{9D913645-105B-44A2-93CF-60D8BFB0DAC0}"/>
    <hyperlink ref="H26839" r:id="rId26926" xr:uid="{B2674517-5151-4E95-952D-4BEBAFACEBA3}"/>
    <hyperlink ref="H26840" r:id="rId26927" xr:uid="{5A75039A-24F9-4693-9328-54A3F80D4596}"/>
    <hyperlink ref="H26841" r:id="rId26928" xr:uid="{6502ACFD-94DA-45D4-AF14-63E828A4388E}"/>
    <hyperlink ref="H26842" r:id="rId26929" xr:uid="{C214CF66-ACD7-459A-9629-3E473C179FB0}"/>
    <hyperlink ref="H26843" r:id="rId26930" xr:uid="{777EDAF6-ED8C-4259-B2E1-BC178CCF4DA8}"/>
    <hyperlink ref="H26844" r:id="rId26931" xr:uid="{BF02DC22-5CBD-4FDB-94D1-CFDA3686E530}"/>
    <hyperlink ref="H26845" r:id="rId26932" xr:uid="{9954ECBC-16D8-4AE4-B3EF-17294BEFCA38}"/>
    <hyperlink ref="H26846" r:id="rId26933" xr:uid="{D0CE47BE-DCDC-4A30-B05C-515760C73BB3}"/>
    <hyperlink ref="H26847" r:id="rId26934" xr:uid="{D00FC7A9-69AA-4AFE-924E-B1205825F7C6}"/>
    <hyperlink ref="H26848" r:id="rId26935" xr:uid="{5DDF5E1C-7231-4884-8AB7-EFCCD7F68C71}"/>
    <hyperlink ref="H26849" r:id="rId26936" xr:uid="{E3B8444A-5914-4AC7-A7BD-ABD693A79397}"/>
    <hyperlink ref="H26850" r:id="rId26937" xr:uid="{CF6ED1EB-0ED9-4F1A-A538-833B9A48B0EF}"/>
    <hyperlink ref="H26851" r:id="rId26938" xr:uid="{5B7A226B-D8D4-4946-995E-3A70656480B8}"/>
    <hyperlink ref="H26852" r:id="rId26939" xr:uid="{89643FAC-D0DF-4708-86CF-3910E4B3E7C2}"/>
    <hyperlink ref="H26853" r:id="rId26940" xr:uid="{FD9DF939-90B4-4900-A4CC-28386E3DAC07}"/>
    <hyperlink ref="H26854" r:id="rId26941" xr:uid="{D8B89E33-D39E-4C5C-8A87-DDD7DF58181B}"/>
    <hyperlink ref="H26855" r:id="rId26942" xr:uid="{5A0030BF-9F4D-49C9-8D13-EC793EA89C04}"/>
    <hyperlink ref="H26856" r:id="rId26943" xr:uid="{FF7B6112-4DA4-40A5-B549-A3EF8004149C}"/>
    <hyperlink ref="H26857" r:id="rId26944" xr:uid="{95853913-4B2E-4D3D-8F8F-122EFE387473}"/>
    <hyperlink ref="H26858" r:id="rId26945" xr:uid="{CD6D720C-2A1A-4079-BE3C-34DF1A49797A}"/>
    <hyperlink ref="H26859" r:id="rId26946" xr:uid="{4220D058-38C5-4388-AB27-C81490A5BACC}"/>
    <hyperlink ref="H26860" r:id="rId26947" xr:uid="{0392A6E0-F642-4590-A520-B3A1F2C8E24E}"/>
    <hyperlink ref="H26861" r:id="rId26948" xr:uid="{620AA772-5775-4452-84A4-FD33BBFDC8A1}"/>
    <hyperlink ref="H26862" r:id="rId26949" xr:uid="{48B603F1-CA23-45AF-8A03-6F4D20B48E72}"/>
    <hyperlink ref="H26863" r:id="rId26950" xr:uid="{B44DB062-ED27-449B-8E92-B47AEDBF3CFA}"/>
    <hyperlink ref="H26864" r:id="rId26951" xr:uid="{F4CBEAE1-F16D-4037-A99D-B9AF384603B0}"/>
    <hyperlink ref="H26865" r:id="rId26952" xr:uid="{D7A331F2-86C6-4219-BF16-D81A8309EE01}"/>
    <hyperlink ref="H26866" r:id="rId26953" xr:uid="{13B64A96-0829-487E-862D-5AC2E1CDDB5B}"/>
    <hyperlink ref="H26867" r:id="rId26954" xr:uid="{5BB37067-E26F-4A68-B976-6C6DFA9AFB20}"/>
    <hyperlink ref="H26868" r:id="rId26955" xr:uid="{0649B699-51E0-43BC-B4D4-2731C06051FA}"/>
    <hyperlink ref="H26869" r:id="rId26956" xr:uid="{12BDC445-08F2-477A-95E6-97255680EE18}"/>
    <hyperlink ref="H26870" r:id="rId26957" xr:uid="{17FB1134-7A3D-4732-A3FB-C569A9EEE6B4}"/>
    <hyperlink ref="H26871" r:id="rId26958" xr:uid="{73C3FC1A-B261-49D9-8597-65AF1ABC4C89}"/>
    <hyperlink ref="H26872" r:id="rId26959" xr:uid="{17299266-0375-4B5C-83C1-3B47D3EEA5A0}"/>
    <hyperlink ref="H26873" r:id="rId26960" xr:uid="{6F6BC2D3-EF06-4312-A404-CEA231B6B0FB}"/>
    <hyperlink ref="H26874" r:id="rId26961" xr:uid="{1AF40793-67A7-4379-BB87-2351B393C913}"/>
    <hyperlink ref="H26875" r:id="rId26962" xr:uid="{B6ACCF85-71C5-4024-98CA-03F475C3F544}"/>
    <hyperlink ref="H26876" r:id="rId26963" xr:uid="{19747D49-1F3D-4793-B535-F3DFD337B67C}"/>
    <hyperlink ref="H26877" r:id="rId26964" xr:uid="{C98D2340-41D4-46F9-9785-EF5B3E9148C6}"/>
    <hyperlink ref="H26878" r:id="rId26965" xr:uid="{95B7B3D6-A1E9-46B2-9FE7-5AF84043CEB5}"/>
    <hyperlink ref="H26879" r:id="rId26966" xr:uid="{20F05783-9B1C-424E-9DD0-BC4C478E7926}"/>
    <hyperlink ref="H26880" r:id="rId26967" xr:uid="{7FE8EA11-1A5C-4E0D-94D2-99EDA3597275}"/>
    <hyperlink ref="H26881" r:id="rId26968" xr:uid="{BA2DEA8C-45F2-47D3-917B-6D095ADB5F4E}"/>
    <hyperlink ref="H26882" r:id="rId26969" xr:uid="{E0C3521F-50B3-489B-B2C0-9EDDFD4A333F}"/>
    <hyperlink ref="H26883" r:id="rId26970" xr:uid="{252DE072-FEF2-41A3-B53D-04143D6162A6}"/>
    <hyperlink ref="H26884" r:id="rId26971" xr:uid="{52E6D708-F84F-4C87-A474-FC6621EDD91D}"/>
    <hyperlink ref="H26885" r:id="rId26972" xr:uid="{3AEE2E51-89C3-4989-94CD-CEB28CCF2FC9}"/>
    <hyperlink ref="H26886" r:id="rId26973" xr:uid="{330FFF8C-BA5C-4A2B-ACB0-199536698095}"/>
    <hyperlink ref="H26887" r:id="rId26974" xr:uid="{DB482833-8FBA-4A4D-950C-6B4CC8415C3E}"/>
    <hyperlink ref="H26888" r:id="rId26975" xr:uid="{284B9745-86A3-4E42-92FA-0C6617AC9ED7}"/>
    <hyperlink ref="H26889" r:id="rId26976" xr:uid="{B0E0580F-6B76-4C3E-B9C4-1E9FFD6F0302}"/>
    <hyperlink ref="H26890" r:id="rId26977" xr:uid="{9062A4D3-0BA1-47FE-9551-D8C238993D04}"/>
    <hyperlink ref="H26891" r:id="rId26978" xr:uid="{FA438A79-98EB-4E8F-806F-4AF679480F14}"/>
    <hyperlink ref="H26892" r:id="rId26979" xr:uid="{1CA09FF3-8C12-42CC-9961-D1CD301914E0}"/>
    <hyperlink ref="H26893" r:id="rId26980" xr:uid="{7B51A3F1-1F68-442B-B300-07639B31EA4D}"/>
    <hyperlink ref="H26894" r:id="rId26981" xr:uid="{7EBF247C-695B-4988-A355-5E18D3E2C854}"/>
    <hyperlink ref="H26895" r:id="rId26982" xr:uid="{142D2084-FBD9-48CE-9B81-31FB520C58B2}"/>
    <hyperlink ref="H26896" r:id="rId26983" xr:uid="{0A6266AF-8852-4D98-9B8C-89D04C74A57C}"/>
    <hyperlink ref="H26897" r:id="rId26984" xr:uid="{336DC7C9-A550-444D-BCFD-EB61CB802C85}"/>
    <hyperlink ref="H26898" r:id="rId26985" xr:uid="{CB91CE05-D851-47B4-B520-D8CF92C165DE}"/>
    <hyperlink ref="H26899" r:id="rId26986" xr:uid="{6BADDFB5-FB71-4F1B-ADB3-AEBF11986BB3}"/>
    <hyperlink ref="H26900" r:id="rId26987" xr:uid="{32AC02F5-6EE5-4783-B9B9-6C8E67821687}"/>
    <hyperlink ref="H26901" r:id="rId26988" xr:uid="{EFC4F65D-4119-49D4-84F5-BD79FBB9C8AD}"/>
    <hyperlink ref="H26902" r:id="rId26989" xr:uid="{CF8EFC18-74C7-4A2D-A0CD-C6543DE83B7A}"/>
    <hyperlink ref="H26903" r:id="rId26990" xr:uid="{F209E2D2-7220-4FE6-9A7C-7C90277F5CAC}"/>
    <hyperlink ref="H26904" r:id="rId26991" xr:uid="{CA80D7B3-5C99-47AD-BA68-6A08E96B558D}"/>
    <hyperlink ref="H26905" r:id="rId26992" xr:uid="{5A2DB081-11B7-4829-BBA5-FD4A6CD9C0DF}"/>
    <hyperlink ref="H26906" r:id="rId26993" xr:uid="{C24D610D-D8C9-4EA8-ACDF-484B89F850ED}"/>
    <hyperlink ref="H26907" r:id="rId26994" xr:uid="{2B75382B-B3D4-4669-B1BF-3A02504B058A}"/>
    <hyperlink ref="H26908" r:id="rId26995" xr:uid="{ACF5DDE1-9AE1-481D-B710-1D043EC2B7EE}"/>
    <hyperlink ref="H26909" r:id="rId26996" xr:uid="{C5CFBD84-B18B-4C11-B667-F980526F8F24}"/>
    <hyperlink ref="H26910" r:id="rId26997" xr:uid="{787EF88C-BF13-44F1-9148-0BE9791302B0}"/>
    <hyperlink ref="H26911" r:id="rId26998" xr:uid="{3C9F58E5-1927-4377-B78A-323499B3D25A}"/>
    <hyperlink ref="H26912" r:id="rId26999" xr:uid="{E82E9E97-09B3-4E79-B8DD-7DCBCCB5316C}"/>
    <hyperlink ref="H26913" r:id="rId27000" xr:uid="{97D90FCF-15CE-43FC-8DC2-7B183F48DFBB}"/>
    <hyperlink ref="H26914" r:id="rId27001" xr:uid="{A324B71D-2BE0-4F60-BF8F-832BB85D1681}"/>
    <hyperlink ref="H26915" r:id="rId27002" xr:uid="{92D474A6-CBE1-4BD0-9941-4E0FD79EF96D}"/>
    <hyperlink ref="H26916" r:id="rId27003" xr:uid="{66C68EFA-912D-4772-9416-89CC37B0D5EC}"/>
    <hyperlink ref="H26917" r:id="rId27004" xr:uid="{6C434C87-FFC3-4B95-8F85-A22F1C669864}"/>
    <hyperlink ref="H26918" r:id="rId27005" xr:uid="{D04080F4-4521-4E15-B6FD-1D6CC0500C20}"/>
    <hyperlink ref="H26919" r:id="rId27006" xr:uid="{56A75F4B-0E53-4F70-89B3-7016CD50D739}"/>
    <hyperlink ref="H26920" r:id="rId27007" xr:uid="{6D491566-AD5E-4FE0-BEB2-A1097D003A13}"/>
    <hyperlink ref="H26921" r:id="rId27008" xr:uid="{5A50E760-481F-4F19-A679-0130E5822D48}"/>
    <hyperlink ref="H26922" r:id="rId27009" xr:uid="{ACBB0120-BD10-4DB7-9CBA-A584365367D2}"/>
    <hyperlink ref="H26923" r:id="rId27010" xr:uid="{E6FA2B21-4052-4CFF-8152-C15C55E30B0C}"/>
    <hyperlink ref="H26924" r:id="rId27011" xr:uid="{BBD10598-F813-4A30-810E-8ED49E2BD0EF}"/>
    <hyperlink ref="H26925" r:id="rId27012" xr:uid="{842FD40A-7493-4DDF-A43E-93860EDB2294}"/>
    <hyperlink ref="H26926" r:id="rId27013" xr:uid="{DD0ADE76-7D36-4BA7-BC9D-99BCCDE49787}"/>
    <hyperlink ref="H26927" r:id="rId27014" xr:uid="{38D2A2FF-3029-43C5-AEE2-1961C5FC8048}"/>
    <hyperlink ref="H26928" r:id="rId27015" xr:uid="{F550C500-4AF9-491B-BDF5-1227900D74CB}"/>
    <hyperlink ref="H26929" r:id="rId27016" xr:uid="{E7C91E10-304D-4650-80FC-CF04A7E27537}"/>
    <hyperlink ref="H26930" r:id="rId27017" xr:uid="{0127462D-0D39-4A6C-B9C6-980789890B2F}"/>
    <hyperlink ref="H26931" r:id="rId27018" xr:uid="{0ECD75DF-A59D-4BA0-B43B-075EA5E7A2A5}"/>
    <hyperlink ref="H26932" r:id="rId27019" xr:uid="{F018EE4E-8E78-40B4-B5B0-61349D04C0D0}"/>
    <hyperlink ref="H26933" r:id="rId27020" xr:uid="{3F16ED96-C6E0-4878-9091-6B45C9648711}"/>
    <hyperlink ref="H26934" r:id="rId27021" xr:uid="{164C8D64-4A59-48B6-BD28-E6F15A7BEEBE}"/>
    <hyperlink ref="H26935" r:id="rId27022" xr:uid="{60C6546B-9C2F-49B2-B78E-484DB897F50D}"/>
    <hyperlink ref="H26936" r:id="rId27023" xr:uid="{3A6C1474-80F6-4082-BE30-D85028867A89}"/>
    <hyperlink ref="H26937" r:id="rId27024" xr:uid="{D18E1D7F-4A54-435B-8A6A-2D3EDF0E6E9F}"/>
    <hyperlink ref="H26938" r:id="rId27025" xr:uid="{87585A4A-8F5B-4250-B2B1-6EE8FF348C2F}"/>
    <hyperlink ref="H26939" r:id="rId27026" xr:uid="{830874C9-F64E-4863-A63A-7E754FE1DA92}"/>
    <hyperlink ref="H26940" r:id="rId27027" xr:uid="{6833A648-E1A0-41F5-A7A1-F746FA4B455C}"/>
    <hyperlink ref="H26941" r:id="rId27028" xr:uid="{C02F6AAE-7AD6-4387-9B75-DF2748F29E23}"/>
    <hyperlink ref="H26942" r:id="rId27029" xr:uid="{94B3605F-E43F-49DE-94A9-8946DFFD019E}"/>
    <hyperlink ref="H26943" r:id="rId27030" xr:uid="{82FF70ED-4888-4ED1-A4D2-75DC2C7F1C6C}"/>
    <hyperlink ref="H26944" r:id="rId27031" xr:uid="{576202CA-D2D0-45E2-B863-1514C1C3C330}"/>
    <hyperlink ref="H26945" r:id="rId27032" xr:uid="{815F104C-64D0-49D7-A6A8-A8EFF365A9B6}"/>
    <hyperlink ref="H26946" r:id="rId27033" xr:uid="{A3A85E6E-9D03-464D-81EC-9928AFFD803C}"/>
    <hyperlink ref="H26947" r:id="rId27034" xr:uid="{4F786DC5-63F4-4E39-B6FC-7FCB61CF394B}"/>
    <hyperlink ref="H26948" r:id="rId27035" xr:uid="{095F7273-1452-4B57-AFC2-DB11807A5F1C}"/>
    <hyperlink ref="H26949" r:id="rId27036" xr:uid="{997101B3-2C33-4D12-8D4E-612BC577FD52}"/>
    <hyperlink ref="H26950" r:id="rId27037" xr:uid="{C9C1BBA5-6C17-436B-802B-0460897BE973}"/>
    <hyperlink ref="H26951" r:id="rId27038" xr:uid="{0B65739D-D557-4A26-9A44-11CF3E353968}"/>
    <hyperlink ref="H26952" r:id="rId27039" xr:uid="{45D06783-CE9A-4E5F-98BD-575728E9B3A6}"/>
    <hyperlink ref="H26953" r:id="rId27040" xr:uid="{12CF0A8A-B3B0-4A39-BF2F-41F81272405B}"/>
    <hyperlink ref="H26954" r:id="rId27041" xr:uid="{80AD33D3-E86C-4EA8-9E51-E07F31E36F01}"/>
    <hyperlink ref="H26955" r:id="rId27042" xr:uid="{4CFF006B-7672-4FFC-9C43-B324917E073B}"/>
    <hyperlink ref="H26956" r:id="rId27043" xr:uid="{B3C7ACBB-93BF-46B8-B7CF-84DCFD4782A6}"/>
    <hyperlink ref="H26957" r:id="rId27044" xr:uid="{0FFB31F2-40DE-4D46-9693-DC80BDC3FF9E}"/>
    <hyperlink ref="H26958" r:id="rId27045" xr:uid="{64E96DD6-752D-4FE2-828B-7B6F0BA57CBB}"/>
    <hyperlink ref="H26959" r:id="rId27046" xr:uid="{D860D4D0-DDBA-44B2-A882-DA7C76950718}"/>
    <hyperlink ref="H26960" r:id="rId27047" xr:uid="{894BE379-1A38-4E5E-9BE5-EAF5FC49E339}"/>
    <hyperlink ref="H26961" r:id="rId27048" xr:uid="{49135DDA-AE00-49D2-AAFD-A12A83BD813C}"/>
    <hyperlink ref="H26962" r:id="rId27049" xr:uid="{34D48519-56B5-46FA-B7D0-A098E99EADC9}"/>
    <hyperlink ref="H26963" r:id="rId27050" xr:uid="{9A954199-8FEB-4A91-988B-AB934B3058F1}"/>
    <hyperlink ref="H26964" r:id="rId27051" xr:uid="{9AD595E9-144E-4754-A268-D50F855FAA3C}"/>
    <hyperlink ref="H26965" r:id="rId27052" xr:uid="{80A6C572-7955-4826-88E7-6B19AD5CA187}"/>
    <hyperlink ref="H26966" r:id="rId27053" xr:uid="{07C7CA67-9AF8-45EF-BA87-E06E43CAC07F}"/>
    <hyperlink ref="H26967" r:id="rId27054" xr:uid="{2F04BDBB-2666-401D-AD7B-022ADB84F443}"/>
    <hyperlink ref="H26968" r:id="rId27055" xr:uid="{A7BAE873-12B8-41D3-8C77-29C13EF0D45B}"/>
    <hyperlink ref="H26969" r:id="rId27056" xr:uid="{59738133-772A-4210-BFB7-A08F1F808AF0}"/>
    <hyperlink ref="H26970" r:id="rId27057" xr:uid="{528FF59A-40B7-4088-A608-B5D15545B460}"/>
    <hyperlink ref="H26971" r:id="rId27058" xr:uid="{FCAD78AF-0AEF-4428-A441-EA80F0F1848F}"/>
    <hyperlink ref="H26972" r:id="rId27059" xr:uid="{7F629B77-88BD-437D-BD05-23239F03F3C8}"/>
    <hyperlink ref="H26973" r:id="rId27060" xr:uid="{47465134-DA15-4127-B7FB-E45D07E2C5D2}"/>
    <hyperlink ref="H26974" r:id="rId27061" xr:uid="{0953EDE8-3679-4AC8-8997-A512661A114E}"/>
    <hyperlink ref="H26975" r:id="rId27062" xr:uid="{88019560-1DFE-4316-A16B-2F237C940F5E}"/>
    <hyperlink ref="H26976" r:id="rId27063" xr:uid="{1AB61300-51B0-4460-8DA5-2A629AA22BCB}"/>
    <hyperlink ref="H26977" r:id="rId27064" xr:uid="{730FACB7-FCB8-4E66-ABDD-60D534A4417C}"/>
    <hyperlink ref="H26978" r:id="rId27065" xr:uid="{DE92F354-CBA9-459C-8A4C-CBA23071A85A}"/>
    <hyperlink ref="H26979" r:id="rId27066" xr:uid="{3B051997-1C56-4ED6-8B77-702F59A35D88}"/>
    <hyperlink ref="H26980" r:id="rId27067" xr:uid="{8F1BE61B-9AF1-4719-B6AA-3CDCD859A9DF}"/>
    <hyperlink ref="H26981" r:id="rId27068" xr:uid="{8A33DEE2-6FF7-4B7B-A5BE-248934ECB7DC}"/>
    <hyperlink ref="H26982" r:id="rId27069" xr:uid="{198106B9-1DD9-47DB-AB92-57F741F49FB6}"/>
    <hyperlink ref="H26983" r:id="rId27070" xr:uid="{B3686E3A-1A29-47AB-82AC-C453A56A08E9}"/>
    <hyperlink ref="H26984" r:id="rId27071" xr:uid="{E82B521E-F3F8-4DD8-89BB-7CC24BAC0361}"/>
    <hyperlink ref="H26985" r:id="rId27072" xr:uid="{4AA4E463-6ED9-4EE9-AF8E-5CED7CC29A8F}"/>
    <hyperlink ref="H26986" r:id="rId27073" xr:uid="{9B2F6D67-AE9A-440C-B3DF-0EA60E807258}"/>
    <hyperlink ref="H26987" r:id="rId27074" xr:uid="{702F68D0-F87A-4003-80EE-211F066B154B}"/>
    <hyperlink ref="H26988" r:id="rId27075" xr:uid="{CA054111-9CCE-4C36-AD19-E5920DE765A3}"/>
    <hyperlink ref="H26989" r:id="rId27076" xr:uid="{1D94725E-8D7D-45A1-B6FD-445711401F75}"/>
    <hyperlink ref="H26990" r:id="rId27077" xr:uid="{68708620-6AEE-4DC8-B30B-6223044C2283}"/>
    <hyperlink ref="H26991" r:id="rId27078" xr:uid="{CE5CAF37-BA36-44C5-841C-28F36AE00BDD}"/>
    <hyperlink ref="H26992" r:id="rId27079" xr:uid="{CF3B6BB0-C1F2-4B11-B630-01F9E7868427}"/>
    <hyperlink ref="H26993" r:id="rId27080" xr:uid="{8EBEDF25-489A-4440-9AC7-37A48B9786AE}"/>
    <hyperlink ref="H26994" r:id="rId27081" xr:uid="{17485362-0330-43FF-AC8B-F9BC464FBC23}"/>
    <hyperlink ref="H26995" r:id="rId27082" xr:uid="{D7D16F57-1E97-416A-8D79-6DE4A1E4AB3B}"/>
    <hyperlink ref="H26996" r:id="rId27083" xr:uid="{EE91B3EF-4A53-4BAB-B189-DF8815E60870}"/>
    <hyperlink ref="H26997" r:id="rId27084" xr:uid="{7E4A576E-3610-40A8-BD7F-442AE9D17C7C}"/>
    <hyperlink ref="H26998" r:id="rId27085" xr:uid="{87F22D2E-2B7B-451E-8964-2782AA21BC91}"/>
    <hyperlink ref="H26999" r:id="rId27086" xr:uid="{F424735E-A482-4D00-B3A2-FB522BE85984}"/>
    <hyperlink ref="H27000" r:id="rId27087" xr:uid="{2D706BFC-3C47-4A60-B320-2F680FF0F395}"/>
    <hyperlink ref="H27001" r:id="rId27088" xr:uid="{2F8A2CC3-3975-4ABC-AA00-B6EAA9A8DF68}"/>
    <hyperlink ref="H27002" r:id="rId27089" xr:uid="{464B814D-0134-4776-B765-4661D04CA68C}"/>
    <hyperlink ref="H27003" r:id="rId27090" xr:uid="{BCA778C5-7F52-473E-824D-6E0627C52611}"/>
    <hyperlink ref="H27004" r:id="rId27091" xr:uid="{4C9616B3-F89E-4F16-9DEC-A5BE7EFDEF4B}"/>
    <hyperlink ref="H27005" r:id="rId27092" xr:uid="{D1A1224C-A350-47BA-B70F-4FEE1FFF6890}"/>
    <hyperlink ref="H27006" r:id="rId27093" xr:uid="{E3E82F92-AD1A-4D59-B57A-94CA898241B5}"/>
    <hyperlink ref="H27007" r:id="rId27094" xr:uid="{2D8E6FD0-A876-4627-84DC-CDE3424692E7}"/>
    <hyperlink ref="H27008" r:id="rId27095" xr:uid="{F8661C22-F17F-4EEA-ADF5-807D7C4633CE}"/>
    <hyperlink ref="H27009" r:id="rId27096" xr:uid="{426A01C4-EF8C-41BF-B626-8D59A0B5D383}"/>
    <hyperlink ref="H27010" r:id="rId27097" xr:uid="{7FDE910F-1ABD-47A0-9B03-AFA09BF92623}"/>
    <hyperlink ref="H27011" r:id="rId27098" xr:uid="{A516CD3F-7CBC-4F83-824F-936F4C819923}"/>
    <hyperlink ref="H27012" r:id="rId27099" xr:uid="{9912451F-6337-4C19-8D46-61C48AC18468}"/>
    <hyperlink ref="H27013" r:id="rId27100" xr:uid="{B64DD726-1961-49CD-8502-D896CBD21174}"/>
    <hyperlink ref="H27014" r:id="rId27101" xr:uid="{DEEF655B-1AFA-41EE-B9C1-8EB5F78068C2}"/>
    <hyperlink ref="H27015" r:id="rId27102" xr:uid="{153BFD48-A8A1-4C06-90B5-CDDF8358CCBE}"/>
    <hyperlink ref="H27016" r:id="rId27103" xr:uid="{7FA4C731-8454-4B22-9493-5A753D2F4DD6}"/>
    <hyperlink ref="H27017" r:id="rId27104" xr:uid="{C0021F8A-37FF-4D68-9DF8-F4C000CB8ED2}"/>
    <hyperlink ref="H27018" r:id="rId27105" xr:uid="{04A6D2A9-CE0D-43C0-9625-4B9EA53A50FF}"/>
    <hyperlink ref="H27019" r:id="rId27106" xr:uid="{6660F8A4-A956-4E30-82EA-DAFBAF76D238}"/>
    <hyperlink ref="H27020" r:id="rId27107" xr:uid="{F48CB7EF-876C-4035-B47C-7012D891AC3D}"/>
    <hyperlink ref="H27021" r:id="rId27108" xr:uid="{CEDE47D5-55FC-416B-815D-2709916CDF21}"/>
    <hyperlink ref="H27022" r:id="rId27109" xr:uid="{021E5FD1-C94E-4DCC-A083-F79C7D7FD5D8}"/>
    <hyperlink ref="H27023" r:id="rId27110" xr:uid="{8024C630-BD11-445D-BCC8-97913EEB3702}"/>
    <hyperlink ref="H27024" r:id="rId27111" xr:uid="{923A3045-E3B0-4214-87EF-F98711837E45}"/>
    <hyperlink ref="H27025" r:id="rId27112" xr:uid="{1C4E1693-41B2-440C-B61F-C70230EB0D79}"/>
    <hyperlink ref="H27026" r:id="rId27113" xr:uid="{F60ECB92-DD64-43D9-9266-02745C668617}"/>
    <hyperlink ref="H27027" r:id="rId27114" xr:uid="{B85DFAF0-3DB5-4321-9BA9-CA23DF233AB8}"/>
    <hyperlink ref="H27028" r:id="rId27115" xr:uid="{A9C6EB8A-1011-4582-AF19-708F443F2FB6}"/>
    <hyperlink ref="H27029" r:id="rId27116" xr:uid="{9A3DBBCD-BC3C-4A80-B611-1F4067DFDF6B}"/>
    <hyperlink ref="H27030" r:id="rId27117" xr:uid="{DE6A506B-479E-4DFA-8F2C-65B162FE8E64}"/>
    <hyperlink ref="H27031" r:id="rId27118" xr:uid="{B987E0D1-6AF8-413C-887B-31EFE35BC524}"/>
    <hyperlink ref="H27032" r:id="rId27119" xr:uid="{7AA3AA46-B34A-4E7C-81D1-03061F114D56}"/>
    <hyperlink ref="H27033" r:id="rId27120" xr:uid="{9BC1A23E-58F3-4E7A-8E08-8A1965C463D3}"/>
    <hyperlink ref="H27034" r:id="rId27121" xr:uid="{F34676EF-2DE1-4EB3-9DA9-5B1F5F49753C}"/>
    <hyperlink ref="H27035" r:id="rId27122" xr:uid="{210B61C9-EE4A-4D3D-A51D-7C34CBB688A7}"/>
    <hyperlink ref="H27036" r:id="rId27123" xr:uid="{427FC88F-057B-4E1A-B297-DB16097DD9B2}"/>
    <hyperlink ref="H27037" r:id="rId27124" xr:uid="{168874DF-D0F9-4C54-84A1-29678E8416A8}"/>
    <hyperlink ref="H27038" r:id="rId27125" xr:uid="{3CDD796B-4355-4DE2-81CA-01F431473DAE}"/>
    <hyperlink ref="H27039" r:id="rId27126" xr:uid="{1C2269A7-CFDB-4692-B882-0724FA1096B6}"/>
    <hyperlink ref="H27040" r:id="rId27127" xr:uid="{53B7DD33-EB8E-47DA-A66C-9EA68BF11249}"/>
    <hyperlink ref="H27041" r:id="rId27128" xr:uid="{085D8A10-2B83-4DEF-BF06-4E506DCB2DC9}"/>
    <hyperlink ref="H27042" r:id="rId27129" xr:uid="{ECD6BB30-6955-4EF8-B255-BEDDE35E5B64}"/>
    <hyperlink ref="H27043" r:id="rId27130" xr:uid="{BB2CAEA6-D6DF-4DBE-97C8-AB41BFDC451A}"/>
    <hyperlink ref="H27044" r:id="rId27131" xr:uid="{EA3AD1E7-9E1B-409E-9D72-A98E540AD4F5}"/>
    <hyperlink ref="H27045" r:id="rId27132" xr:uid="{9C3FBE10-D60F-48A0-ABCF-BA37116AD5AA}"/>
    <hyperlink ref="H27046" r:id="rId27133" xr:uid="{4CDE1B7F-627C-4BF0-A815-2677534A44C2}"/>
    <hyperlink ref="H27047" r:id="rId27134" xr:uid="{8E43F068-30F3-4964-B81D-9438333AEE5E}"/>
    <hyperlink ref="H27048" r:id="rId27135" xr:uid="{4A1B4812-34E7-472C-8247-C5C4A074A3C5}"/>
    <hyperlink ref="H27049" r:id="rId27136" xr:uid="{5DA520A1-0752-44B1-87BC-255BAF5CE7D3}"/>
    <hyperlink ref="H27050" r:id="rId27137" xr:uid="{0738AAC1-514F-47ED-8EFF-24008E9FA552}"/>
    <hyperlink ref="H27051" r:id="rId27138" xr:uid="{35810F3E-93CE-48EE-9A11-4771A59ADC06}"/>
    <hyperlink ref="H27052" r:id="rId27139" xr:uid="{5B37D096-96A1-4E09-92E3-17F0E23482F0}"/>
    <hyperlink ref="H27053" r:id="rId27140" xr:uid="{4F940A85-C08B-47FE-A49D-3E792654AA96}"/>
    <hyperlink ref="H27054" r:id="rId27141" xr:uid="{F25DBB79-3AD9-40FE-93AB-B07D82A50480}"/>
    <hyperlink ref="H27055" r:id="rId27142" xr:uid="{AE3796B1-4391-42EE-941A-BB80CDF4C65D}"/>
    <hyperlink ref="H27056" r:id="rId27143" xr:uid="{013C9125-C0C4-483E-83E1-5A22CCED4EFD}"/>
    <hyperlink ref="H27057" r:id="rId27144" xr:uid="{A18EC045-5C35-49EF-AF52-4154EF9D7AE5}"/>
    <hyperlink ref="H27058" r:id="rId27145" xr:uid="{EA79EA54-2B58-482F-8C19-BFBDAE51CB68}"/>
    <hyperlink ref="H27059" r:id="rId27146" xr:uid="{30CB4F17-5674-425E-8F6C-1913D5B5B882}"/>
    <hyperlink ref="H27060" r:id="rId27147" xr:uid="{BE0F1E07-E680-48F5-9EE7-882CAED67566}"/>
    <hyperlink ref="H27061" r:id="rId27148" xr:uid="{BFB9676E-9EAF-4978-82EB-E26A28ECFD4B}"/>
    <hyperlink ref="H27062" r:id="rId27149" xr:uid="{18FEF4B5-AA13-43E9-8A0D-95AA405F7E33}"/>
    <hyperlink ref="H27063" r:id="rId27150" xr:uid="{DC83E454-5B22-4366-B63E-B22A1399AB48}"/>
    <hyperlink ref="H27064" r:id="rId27151" xr:uid="{EBC2EBA5-B49A-4302-BB3F-471D52FE8EAA}"/>
    <hyperlink ref="H27065" r:id="rId27152" xr:uid="{CE1CF057-8BC9-496A-BD1C-7E1B87942FAD}"/>
    <hyperlink ref="H27066" r:id="rId27153" xr:uid="{E4139997-8532-4605-8966-515D664FA6D3}"/>
    <hyperlink ref="H27067" r:id="rId27154" xr:uid="{CBB7A513-F9B5-4A9B-9277-FEA8E14A28C6}"/>
    <hyperlink ref="H27068" r:id="rId27155" xr:uid="{D8FA0AFE-0D8C-43E2-A364-7E8E7D9E409F}"/>
    <hyperlink ref="H27069" r:id="rId27156" xr:uid="{848BA9ED-8C87-4EE7-982D-513BCA1B4EC5}"/>
    <hyperlink ref="H27070" r:id="rId27157" xr:uid="{A5361320-F99B-40B0-A709-33ED3E762878}"/>
    <hyperlink ref="H27071" r:id="rId27158" xr:uid="{42903569-E159-4A14-A1D0-D7431D4E57B1}"/>
    <hyperlink ref="H27072" r:id="rId27159" xr:uid="{DF910902-5DCA-4740-97A6-C2F105C843CE}"/>
    <hyperlink ref="H27073" r:id="rId27160" xr:uid="{049CFB6F-732F-4591-9B6F-0AC7801B0054}"/>
    <hyperlink ref="H27074" r:id="rId27161" xr:uid="{E765338E-FE1A-4C2E-BD68-9D99A1D31BFD}"/>
    <hyperlink ref="H27075" r:id="rId27162" xr:uid="{EAEAD2AD-D396-4CAE-832C-AABE27A7797E}"/>
    <hyperlink ref="H27076" r:id="rId27163" xr:uid="{E2016A02-A141-4E4A-89A5-AD7B224A2F05}"/>
    <hyperlink ref="H27077" r:id="rId27164" xr:uid="{0311EFF3-4160-4609-893D-058C0C50C50E}"/>
    <hyperlink ref="H27078" r:id="rId27165" xr:uid="{F042490F-CDEE-4F94-A8F0-A30A1305CF41}"/>
    <hyperlink ref="H27079" r:id="rId27166" xr:uid="{C28D0161-A428-49FD-BFD8-E9E65AE0B100}"/>
    <hyperlink ref="H27080" r:id="rId27167" xr:uid="{2DD12810-8BC6-467C-B085-AE4C679D85D8}"/>
    <hyperlink ref="H27081" r:id="rId27168" xr:uid="{E99A16FF-9272-48BF-9B18-B6AEC42EC35F}"/>
    <hyperlink ref="H27082" r:id="rId27169" xr:uid="{CFA3FECE-E073-4DA2-8DCB-E075248A59DB}"/>
    <hyperlink ref="H27083" r:id="rId27170" xr:uid="{9B7C2CE8-E274-4CCB-863F-6587F9FC8013}"/>
    <hyperlink ref="H27084" r:id="rId27171" xr:uid="{1459DD1B-EA0E-4450-91F8-5801A5A292D3}"/>
    <hyperlink ref="H27085" r:id="rId27172" xr:uid="{57669247-3B41-471B-9F2F-2F78737B80B3}"/>
    <hyperlink ref="H27086" r:id="rId27173" xr:uid="{857AE11E-66AE-4CA1-A121-1A1A43C618B4}"/>
    <hyperlink ref="H27087" r:id="rId27174" xr:uid="{33B45827-B678-4767-94B4-255E331668A2}"/>
    <hyperlink ref="H27088" r:id="rId27175" xr:uid="{F7047B36-4209-4EE1-8D17-F2710905D1A9}"/>
    <hyperlink ref="H27089" r:id="rId27176" xr:uid="{28A95C8B-6CC1-418E-8254-8AA94BB67F4D}"/>
    <hyperlink ref="H27090" r:id="rId27177" xr:uid="{6CC90C1A-24E5-4563-9B80-76736AFDD292}"/>
    <hyperlink ref="H27091" r:id="rId27178" xr:uid="{70CE55EC-0FC4-4AD3-98AF-B4C2AB701AB5}"/>
    <hyperlink ref="H27092" r:id="rId27179" xr:uid="{13AC6512-AB3B-4059-947A-83E004DAB471}"/>
    <hyperlink ref="H27093" r:id="rId27180" xr:uid="{71CC9AD0-0721-42BC-A138-1BF859C0E9F3}"/>
    <hyperlink ref="H27094" r:id="rId27181" xr:uid="{2A39D983-E858-4D8C-B06C-DF1438956E1F}"/>
    <hyperlink ref="H27095" r:id="rId27182" xr:uid="{D8AA8750-4781-4873-9D0E-67019312868D}"/>
    <hyperlink ref="H27096" r:id="rId27183" xr:uid="{019D33EE-CECB-4A5E-803C-2F06C6AD2AE8}"/>
    <hyperlink ref="H27097" r:id="rId27184" xr:uid="{9496E928-BDD1-4A50-8C7D-BEC56D4A5EAA}"/>
    <hyperlink ref="H27098" r:id="rId27185" xr:uid="{EE0C9E72-9684-4567-AC56-CB5581079076}"/>
    <hyperlink ref="H27099" r:id="rId27186" xr:uid="{73ABBD23-954E-470A-BF84-AE01D6F91BC4}"/>
    <hyperlink ref="H27100" r:id="rId27187" xr:uid="{6D47BB3A-7BEF-4346-9014-D73BC1308F4A}"/>
    <hyperlink ref="H27101" r:id="rId27188" xr:uid="{5D1FF1D6-6145-4697-B1CA-0ECE82E5E677}"/>
    <hyperlink ref="H27102" r:id="rId27189" xr:uid="{CC52677C-887E-4430-A89A-22F816A30396}"/>
    <hyperlink ref="H27103" r:id="rId27190" xr:uid="{6CFFA10A-5761-4545-A837-0B155D4DB62C}"/>
    <hyperlink ref="H27104" r:id="rId27191" xr:uid="{BB41378E-3D07-4D46-B83B-D08EC29DD5DE}"/>
    <hyperlink ref="H27105" r:id="rId27192" xr:uid="{3904E09C-F258-48A6-8759-04E5D38F741E}"/>
    <hyperlink ref="H27106" r:id="rId27193" xr:uid="{6B3E19C7-3A28-4041-AEE9-80AF2CE3AE6E}"/>
    <hyperlink ref="H27107" r:id="rId27194" xr:uid="{2227C6F4-F87C-40D1-80D8-4304D1D96394}"/>
    <hyperlink ref="H27108" r:id="rId27195" xr:uid="{CD998AD2-E07C-4BB8-BBA4-0DEBC1690D39}"/>
    <hyperlink ref="H27109" r:id="rId27196" xr:uid="{9429BB5A-91AD-46FC-9865-B8F41945A2E4}"/>
    <hyperlink ref="H27110" r:id="rId27197" xr:uid="{2FFA711F-1C30-4206-9A6E-CA0B93B1DDF8}"/>
    <hyperlink ref="H27111" r:id="rId27198" xr:uid="{DFD65BC4-EAAE-49ED-95E9-4A239CFBD182}"/>
    <hyperlink ref="H27112" r:id="rId27199" xr:uid="{065F12AA-E54B-40DE-BBE2-8FD32C392B1A}"/>
    <hyperlink ref="H27113" r:id="rId27200" xr:uid="{23285DC9-07C8-4364-9565-F3748A537D4E}"/>
    <hyperlink ref="H27114" r:id="rId27201" xr:uid="{75DB528B-E3BD-4E99-A82F-FF1A526BB9A1}"/>
    <hyperlink ref="H27115" r:id="rId27202" xr:uid="{560F39BB-2D6B-4AA1-94A7-438071057F69}"/>
    <hyperlink ref="H27116" r:id="rId27203" xr:uid="{B61F5D24-C492-4767-BD13-54997008595E}"/>
    <hyperlink ref="H27117" r:id="rId27204" xr:uid="{924350DF-2317-4E4B-8516-C18A0B5D9E59}"/>
    <hyperlink ref="H27118" r:id="rId27205" xr:uid="{7993C281-A670-41C9-A2F6-4EC53C0F6F70}"/>
    <hyperlink ref="H27119" r:id="rId27206" xr:uid="{91F2806A-7849-4356-B04E-44E93B71241B}"/>
    <hyperlink ref="H27120" r:id="rId27207" xr:uid="{3EDC37DD-E353-4C4E-B5CB-FB0F7625644B}"/>
    <hyperlink ref="H27121" r:id="rId27208" xr:uid="{4F4F4217-E4C7-4092-8DB9-195ED4500CF8}"/>
    <hyperlink ref="H27122" r:id="rId27209" xr:uid="{6699D0E5-250F-4B19-B15E-71866AB8DF1B}"/>
    <hyperlink ref="H27123" r:id="rId27210" xr:uid="{E1FE5F19-5135-4241-91A6-55016C8E70E3}"/>
    <hyperlink ref="H27124" r:id="rId27211" xr:uid="{179E610F-9FFE-4863-AE6D-6FA6B943EE5B}"/>
    <hyperlink ref="H27125" r:id="rId27212" xr:uid="{69C32190-90F7-400D-87B5-9CF14F2AAEC4}"/>
    <hyperlink ref="H27126" r:id="rId27213" xr:uid="{026B2ADC-D457-4A22-8224-CF7C71B90C8C}"/>
    <hyperlink ref="H27127" r:id="rId27214" xr:uid="{4D15020C-F142-429C-9DFF-3B1627D42B2A}"/>
    <hyperlink ref="H27128" r:id="rId27215" xr:uid="{E1C05AD8-69D9-42C1-B753-E24A5408BA60}"/>
    <hyperlink ref="H27129" r:id="rId27216" xr:uid="{1E242866-E3CD-4473-9801-CC1AEDDFAF2B}"/>
    <hyperlink ref="H27130" r:id="rId27217" xr:uid="{48D185FD-6EE8-42EA-8B98-8BF0E3FCC2BD}"/>
    <hyperlink ref="H27131" r:id="rId27218" xr:uid="{1FF1AB70-A7FE-4099-BA47-1AD8AD440A36}"/>
    <hyperlink ref="H27132" r:id="rId27219" xr:uid="{6523FA07-48F9-4498-AA8A-8F460E3AFDFE}"/>
    <hyperlink ref="H27133" r:id="rId27220" xr:uid="{622E158C-0F2B-44BD-99A5-458810C946EE}"/>
    <hyperlink ref="H27134" r:id="rId27221" xr:uid="{47930EC5-6AB2-4C0E-968A-B42B8091B86C}"/>
    <hyperlink ref="H27135" r:id="rId27222" xr:uid="{5F053A91-49FB-4ED4-A4C4-7F12E0FAA7E7}"/>
    <hyperlink ref="H27136" r:id="rId27223" xr:uid="{8D14D0DD-8CA7-44CE-883C-46649864F48B}"/>
    <hyperlink ref="H27137" r:id="rId27224" xr:uid="{EAE40C96-4393-4F2C-A70B-24D0745AF3F4}"/>
    <hyperlink ref="H27138" r:id="rId27225" xr:uid="{F0840A1F-9975-47BD-8460-9908A04E8F27}"/>
    <hyperlink ref="H27139" r:id="rId27226" xr:uid="{837A9732-5536-42A8-8684-D8AD3EF2BA1D}"/>
    <hyperlink ref="H27140" r:id="rId27227" xr:uid="{F61C4AC8-A527-431D-A9FB-B36A61E3B4D7}"/>
    <hyperlink ref="H27141" r:id="rId27228" xr:uid="{AA26C80E-F338-45FB-99C4-6596EBA95FCC}"/>
    <hyperlink ref="H27142" r:id="rId27229" xr:uid="{DC0927AA-1106-4320-BA98-930724049540}"/>
    <hyperlink ref="H27143" r:id="rId27230" xr:uid="{1407F186-2233-4E59-8552-155429298F1F}"/>
    <hyperlink ref="H27144" r:id="rId27231" xr:uid="{BFA93A41-B8DF-4210-9ADD-101020B9BD9E}"/>
    <hyperlink ref="H27145" r:id="rId27232" xr:uid="{92594117-A53A-46F6-B1C0-B923695BC710}"/>
    <hyperlink ref="H27146" r:id="rId27233" xr:uid="{841D7EB5-18F5-43A0-B82A-F7F6B64B0F49}"/>
    <hyperlink ref="H27147" r:id="rId27234" xr:uid="{2ECBE48F-67AA-4AD8-85A5-D8E067034D5A}"/>
    <hyperlink ref="H27148" r:id="rId27235" xr:uid="{1838A395-73A9-4685-BE99-5BFE05B683EA}"/>
    <hyperlink ref="H27149" r:id="rId27236" xr:uid="{92BD7D4D-6871-4B83-86B7-3BC52B877A98}"/>
    <hyperlink ref="H27150" r:id="rId27237" xr:uid="{42988A23-CF62-4C96-A61E-82E46333159E}"/>
    <hyperlink ref="H27151" r:id="rId27238" xr:uid="{D269C270-C43B-4744-AE5F-5FEAD2E4101C}"/>
    <hyperlink ref="H27152" r:id="rId27239" xr:uid="{25A92A6B-F147-4F97-98F1-3AC21DCDEE13}"/>
    <hyperlink ref="H27153" r:id="rId27240" xr:uid="{0AA4A5A6-0DD3-47AA-A17A-81C70BF851C1}"/>
    <hyperlink ref="H27154" r:id="rId27241" xr:uid="{36C98E67-6F10-46A2-B204-CA88FCBC731B}"/>
    <hyperlink ref="H27155" r:id="rId27242" xr:uid="{0EB26976-6207-4F13-A23B-DD92C69CCFD0}"/>
    <hyperlink ref="H27156" r:id="rId27243" xr:uid="{A05C1359-DF43-4828-B4C9-1E0FB286211D}"/>
    <hyperlink ref="H27157" r:id="rId27244" xr:uid="{99311611-53D5-452E-A071-1709AEEA24E3}"/>
    <hyperlink ref="H27158" r:id="rId27245" xr:uid="{3BD0E0E3-BC31-4B97-9FAE-2279ED5B6586}"/>
    <hyperlink ref="H27159" r:id="rId27246" xr:uid="{43441080-FE6D-485E-9840-F8B400AD0DC7}"/>
    <hyperlink ref="H27160" r:id="rId27247" xr:uid="{115A43B9-50EE-4B1E-A602-336839D98116}"/>
    <hyperlink ref="H27161" r:id="rId27248" xr:uid="{3EA19A2B-281B-4CA7-8D86-92EF66357327}"/>
    <hyperlink ref="H27162" r:id="rId27249" xr:uid="{8DC594D6-AF8E-4D41-866A-4BCA62CE00F9}"/>
    <hyperlink ref="H27163" r:id="rId27250" xr:uid="{00FD5957-D41D-4CA8-B251-4580F3379069}"/>
    <hyperlink ref="H27164" r:id="rId27251" xr:uid="{D05F0932-D1F9-4170-8E0D-F33FF7226511}"/>
    <hyperlink ref="H27165" r:id="rId27252" xr:uid="{5972427F-C972-40AA-B7E7-7D8D1D29D1BF}"/>
    <hyperlink ref="H27166" r:id="rId27253" xr:uid="{AB4654DF-7789-4954-9D6A-DD4B575F76CA}"/>
    <hyperlink ref="H27167" r:id="rId27254" xr:uid="{767F4764-6F8B-4F4B-BE90-6D5061E06BC9}"/>
    <hyperlink ref="H27168" r:id="rId27255" xr:uid="{2AF6A35C-318C-4A45-AE08-CD905A32E435}"/>
    <hyperlink ref="H27169" r:id="rId27256" xr:uid="{6FC841FD-E11A-4106-B1B7-ED95CF878E5C}"/>
    <hyperlink ref="H27170" r:id="rId27257" xr:uid="{22F5DEE2-9BB7-4D8B-90A9-E13D4DF0CD83}"/>
    <hyperlink ref="H27171" r:id="rId27258" xr:uid="{82C3DBF2-436A-40B0-A6DF-DA58C8B2044F}"/>
    <hyperlink ref="H27172" r:id="rId27259" xr:uid="{A0987C51-D021-4E2C-8540-AC34F7523672}"/>
    <hyperlink ref="H27173" r:id="rId27260" xr:uid="{3BBFD044-4A6D-465B-BE5C-38E22AFB09E2}"/>
    <hyperlink ref="H27174" r:id="rId27261" xr:uid="{2F469818-B302-4AC5-91CE-E7D446319101}"/>
    <hyperlink ref="H27175" r:id="rId27262" xr:uid="{47672DC8-2466-469B-ABB3-9C55E3477A9C}"/>
    <hyperlink ref="H27176" r:id="rId27263" xr:uid="{D0487917-65F6-4410-AF59-141BB222D6FE}"/>
    <hyperlink ref="H27177" r:id="rId27264" xr:uid="{57091A84-CC95-4F89-A458-481C3CF4A8B7}"/>
    <hyperlink ref="H27178" r:id="rId27265" xr:uid="{432B4736-249C-4D59-B9E7-593DB6D1228C}"/>
    <hyperlink ref="H27179" r:id="rId27266" xr:uid="{0E9EB4F5-B247-4AF2-B312-36CB720F89D0}"/>
    <hyperlink ref="H27180" r:id="rId27267" xr:uid="{AF8C18DC-E505-43B3-93F7-1A8661F6AB02}"/>
    <hyperlink ref="H27181" r:id="rId27268" xr:uid="{8B4F64CB-9208-42C7-9190-7DEA2D3A7A20}"/>
    <hyperlink ref="H27182" r:id="rId27269" xr:uid="{E3795EC8-4D9C-46AF-93B3-B681B54684F4}"/>
    <hyperlink ref="H27183" r:id="rId27270" xr:uid="{46E1CE67-1065-4173-8A66-9DC9E46CE091}"/>
    <hyperlink ref="H27184" r:id="rId27271" xr:uid="{0941E6E7-5711-41EA-B9BC-EBDAD1E68F49}"/>
    <hyperlink ref="H27185" r:id="rId27272" xr:uid="{C628F2C9-A6A1-450F-8290-AEEC06A5A66E}"/>
    <hyperlink ref="H27186" r:id="rId27273" xr:uid="{53AD1E96-CA3F-43CF-A49A-0C9249FF9633}"/>
    <hyperlink ref="H27187" r:id="rId27274" xr:uid="{E9D1C6D0-9D25-48C1-A87E-971247D37445}"/>
    <hyperlink ref="H27188" r:id="rId27275" xr:uid="{6DFDB4B2-C6BB-4B22-84AA-EF5D699BE016}"/>
    <hyperlink ref="H27189" r:id="rId27276" xr:uid="{867BAA3B-F700-4E89-8393-47E2A9D60C75}"/>
    <hyperlink ref="H27190" r:id="rId27277" xr:uid="{9C0261C6-587A-4E42-A8F3-15445301FE22}"/>
    <hyperlink ref="H27191" r:id="rId27278" xr:uid="{D23AE1A8-9832-43CD-B81A-10BFE43FD83B}"/>
    <hyperlink ref="H27192" r:id="rId27279" xr:uid="{FF7A952B-9652-4658-80DC-AFC22D13D935}"/>
    <hyperlink ref="H27193" r:id="rId27280" xr:uid="{CF965538-20CC-4659-9CFD-0B58B108B92F}"/>
    <hyperlink ref="H27194" r:id="rId27281" xr:uid="{4AC8C886-55D8-4C5D-899F-AC861212ECC1}"/>
    <hyperlink ref="H27195" r:id="rId27282" xr:uid="{36852022-AB99-4289-87C3-0E582FC5B7D9}"/>
    <hyperlink ref="H27196" r:id="rId27283" xr:uid="{F91C8668-1C0E-48A7-93C1-7286AF08DD9C}"/>
    <hyperlink ref="H27197" r:id="rId27284" xr:uid="{FA29BA74-D82C-4654-80E8-44B96E167799}"/>
    <hyperlink ref="H27198" r:id="rId27285" xr:uid="{0D803A38-D956-4031-B13E-811782C3AB75}"/>
    <hyperlink ref="H27199" r:id="rId27286" xr:uid="{72C33C5F-A124-41E4-AC80-7413C4E3C192}"/>
    <hyperlink ref="H27200" r:id="rId27287" xr:uid="{00AB591C-41A5-4AC4-8002-46DD98F7D772}"/>
    <hyperlink ref="H27201" r:id="rId27288" xr:uid="{609115F2-9D88-4356-BD06-1A9685A9B4C7}"/>
    <hyperlink ref="H27202" r:id="rId27289" xr:uid="{183A63FC-A5A5-415C-B9A0-8600E4CD60CD}"/>
    <hyperlink ref="H27203" r:id="rId27290" xr:uid="{DAA14B9D-6340-42B9-9073-61CE0AC0EEF7}"/>
    <hyperlink ref="H27204" r:id="rId27291" xr:uid="{D88ACF15-502B-4265-A1C4-C832F68EBF1C}"/>
    <hyperlink ref="H27205" r:id="rId27292" xr:uid="{D51C27D6-AB0A-4948-9BF0-EFDB68D0CB62}"/>
    <hyperlink ref="H27206" r:id="rId27293" xr:uid="{854A49E4-63BB-4A78-97E7-D468BAC28CD5}"/>
    <hyperlink ref="H27207" r:id="rId27294" xr:uid="{98E2BC5E-6D0D-434D-ACF7-0B4F60892419}"/>
    <hyperlink ref="H27208" r:id="rId27295" xr:uid="{928D901D-7C4C-40A7-B0D0-3F34670F0560}"/>
    <hyperlink ref="H27209" r:id="rId27296" xr:uid="{E822C183-012A-43B3-9AF5-4EA5CFCF7A77}"/>
    <hyperlink ref="H27210" r:id="rId27297" xr:uid="{DFB23FE6-9DEC-463E-88FB-D467476E790C}"/>
    <hyperlink ref="H27211" r:id="rId27298" xr:uid="{7BE43169-81C8-4297-9B69-01BB496B8E67}"/>
    <hyperlink ref="H27212" r:id="rId27299" xr:uid="{63F4E57C-1018-406B-8D6F-B6B120B16DA0}"/>
    <hyperlink ref="H27213" r:id="rId27300" xr:uid="{DACE4E4D-1ED9-417A-9405-954A41DECA24}"/>
    <hyperlink ref="H27214" r:id="rId27301" xr:uid="{C789955F-79C2-4FDE-A23A-2357A51DD655}"/>
    <hyperlink ref="H27215" r:id="rId27302" xr:uid="{622DC5F2-01A3-49A6-BBCD-AA5659A2174E}"/>
    <hyperlink ref="H27216" r:id="rId27303" xr:uid="{C86D06DF-C817-4C19-9E11-875E7CC76851}"/>
    <hyperlink ref="H27217" r:id="rId27304" xr:uid="{9E003723-8D7F-4B11-A93E-FC0394CDF0C3}"/>
    <hyperlink ref="H27218" r:id="rId27305" xr:uid="{D3B3D17E-8C83-4CAD-B9B9-0619FC372C41}"/>
    <hyperlink ref="H27219" r:id="rId27306" xr:uid="{2128B565-AACD-4E1B-A0BE-F3AFF6D66122}"/>
    <hyperlink ref="H27220" r:id="rId27307" xr:uid="{D6A1B0E7-6409-4656-819C-09180CE72FFA}"/>
    <hyperlink ref="H27221" r:id="rId27308" xr:uid="{6E564CDD-1C58-46CB-8038-895701241F3A}"/>
    <hyperlink ref="H27222" r:id="rId27309" xr:uid="{6AA59AC1-1DAA-44F6-B43B-144DCF789705}"/>
    <hyperlink ref="H27223" r:id="rId27310" xr:uid="{32294F87-0DB7-460A-9C3D-EB4C6EA9D28C}"/>
    <hyperlink ref="H27224" r:id="rId27311" xr:uid="{6727A404-40E1-4FD4-84E0-3FA22422CE6B}"/>
    <hyperlink ref="H27225" r:id="rId27312" xr:uid="{83CA208F-4B1A-47D4-A810-47C3757E3BC9}"/>
    <hyperlink ref="H27226" r:id="rId27313" xr:uid="{DA406669-CA58-480B-AF7F-A125F7B6B263}"/>
    <hyperlink ref="H27227" r:id="rId27314" xr:uid="{A8ED1024-C775-460E-8534-59C587D2C741}"/>
    <hyperlink ref="H27228" r:id="rId27315" xr:uid="{21BEDC70-605B-4384-A69B-C4F7300B06D9}"/>
    <hyperlink ref="H27229" r:id="rId27316" xr:uid="{E6F0867B-DBBA-4F51-9747-33218CE48659}"/>
    <hyperlink ref="H27230" r:id="rId27317" xr:uid="{9676944A-5159-40C8-A89E-DEE1ED2C8279}"/>
    <hyperlink ref="H27231" r:id="rId27318" xr:uid="{CFE901DE-8123-4DF8-A9F2-812E90EC13F1}"/>
    <hyperlink ref="H27232" r:id="rId27319" xr:uid="{7A0E0591-740C-4345-B433-6652493DF8A6}"/>
    <hyperlink ref="H27233" r:id="rId27320" xr:uid="{1B88D905-CF44-4C41-91B4-CB8688CDA17C}"/>
    <hyperlink ref="H27234" r:id="rId27321" xr:uid="{849D0DC6-3A7F-41BA-B151-F0ABA6EFF74B}"/>
    <hyperlink ref="H27235" r:id="rId27322" xr:uid="{E85F1450-943E-46F1-9EA6-42648BB2389A}"/>
    <hyperlink ref="H27236" r:id="rId27323" xr:uid="{1AC56F3B-4E99-4E73-8B45-8C9657A4C1FB}"/>
    <hyperlink ref="H27237" r:id="rId27324" xr:uid="{B2AE6871-317F-4075-AB42-81D151F8851C}"/>
    <hyperlink ref="H27238" r:id="rId27325" xr:uid="{6AF2329A-6AE7-465B-9F8D-09D929B7B2B8}"/>
    <hyperlink ref="H27239" r:id="rId27326" xr:uid="{0515E8F8-7A1F-4530-BF06-B551AEE009E4}"/>
    <hyperlink ref="H27240" r:id="rId27327" xr:uid="{C81B1C4B-61D9-4A92-AA48-194DE64AE78B}"/>
    <hyperlink ref="H27241" r:id="rId27328" xr:uid="{411B2454-E39E-4DE4-991D-CA018D4B4E9E}"/>
    <hyperlink ref="H27242" r:id="rId27329" xr:uid="{42A77991-2476-493C-870A-52E138E88E1C}"/>
    <hyperlink ref="H27243" r:id="rId27330" xr:uid="{CF7E4B17-0168-403E-9765-5F105C7B3D8C}"/>
    <hyperlink ref="H27244" r:id="rId27331" xr:uid="{188914AC-2D69-45E5-AB09-FD622550DFB7}"/>
    <hyperlink ref="H27245" r:id="rId27332" xr:uid="{E441AD88-920A-4283-952A-ECC3E63DB936}"/>
    <hyperlink ref="H27246" r:id="rId27333" xr:uid="{CE6216D5-4FDB-4EC9-8C2E-AAEBC75E8A56}"/>
    <hyperlink ref="H27247" r:id="rId27334" xr:uid="{AB6303A0-D47A-49C7-A3D1-BB0276ED2F95}"/>
    <hyperlink ref="H27248" r:id="rId27335" xr:uid="{D17EA62D-113C-40DF-A0E2-C567A36B91BD}"/>
    <hyperlink ref="H27249" r:id="rId27336" xr:uid="{AF705D0D-245D-4FB1-9E27-4F58FF2FBC5D}"/>
    <hyperlink ref="H27250" r:id="rId27337" xr:uid="{8998530E-DB08-403E-9789-8E622456C7D1}"/>
    <hyperlink ref="H27251" r:id="rId27338" xr:uid="{CA607883-BDAD-41F5-B9FF-C74EFEE290E4}"/>
    <hyperlink ref="H27252" r:id="rId27339" xr:uid="{89D11174-7759-477A-9EE5-B95362C238AF}"/>
    <hyperlink ref="H27253" r:id="rId27340" xr:uid="{C5E72432-B09B-417E-84D8-C0F4E456B213}"/>
    <hyperlink ref="H27254" r:id="rId27341" xr:uid="{45D4FC2D-5D3E-4EBC-B52F-5E8F28B83965}"/>
    <hyperlink ref="H27255" r:id="rId27342" xr:uid="{6876DA5A-7F03-4442-A1C7-A115D1929638}"/>
    <hyperlink ref="H27256" r:id="rId27343" xr:uid="{E05B43B4-DCED-4C5C-86F8-1F58E137A9F3}"/>
    <hyperlink ref="H27257" r:id="rId27344" xr:uid="{B0D04E3F-D13E-4056-A455-F14236D33090}"/>
    <hyperlink ref="H27258" r:id="rId27345" xr:uid="{2575C8A3-D41D-46B0-B0A7-F77D3F3C991A}"/>
    <hyperlink ref="H27259" r:id="rId27346" xr:uid="{74548A93-D2CD-4DC0-9461-29DC625FC680}"/>
    <hyperlink ref="H27260" r:id="rId27347" xr:uid="{AA9C6727-DF9F-42E8-9071-DBC1F84EF2F2}"/>
    <hyperlink ref="H27261" r:id="rId27348" xr:uid="{7ACF9E02-86FC-468C-8D95-FD769EA5F096}"/>
    <hyperlink ref="H27262" r:id="rId27349" xr:uid="{8B5EEF17-0C60-434C-8263-1EEA6A625A51}"/>
    <hyperlink ref="H27263" r:id="rId27350" xr:uid="{30349BA9-329F-4D9F-8EA5-3F166E2AB155}"/>
    <hyperlink ref="H27264" r:id="rId27351" xr:uid="{7856F897-FC24-4332-BFE4-223F210088FF}"/>
    <hyperlink ref="H27265" r:id="rId27352" xr:uid="{A8A0A9E7-004E-4D69-9C99-E7E80D08560D}"/>
    <hyperlink ref="H27266" r:id="rId27353" xr:uid="{79982926-8FDA-4590-A998-04C7D176EE37}"/>
    <hyperlink ref="H27267" r:id="rId27354" xr:uid="{037E40BB-8C49-4614-92C2-8CAE287B0A3E}"/>
    <hyperlink ref="H27268" r:id="rId27355" xr:uid="{E135E056-AA35-429F-BE82-EC76616AA6F2}"/>
    <hyperlink ref="H27269" r:id="rId27356" xr:uid="{2C74CE5D-D119-4659-BA7E-CB572D4EA101}"/>
    <hyperlink ref="H27270" r:id="rId27357" xr:uid="{7E4DFD97-CCDB-4B61-934B-5531508722E6}"/>
    <hyperlink ref="H27271" r:id="rId27358" xr:uid="{DA01F455-C63A-474E-A1A8-DA88A9B1B92B}"/>
    <hyperlink ref="H27272" r:id="rId27359" xr:uid="{CF48D45F-6557-4488-BA99-5AA9F1FDAFFF}"/>
    <hyperlink ref="H27273" r:id="rId27360" xr:uid="{AE91E48B-6C6B-4DE4-A893-BC23D647507A}"/>
    <hyperlink ref="H27274" r:id="rId27361" xr:uid="{17BD29C6-A00E-45CA-A0E6-29599C6A19C2}"/>
    <hyperlink ref="H27275" r:id="rId27362" xr:uid="{C8B94B02-74F3-48BF-9EEE-145DEBD12C8C}"/>
    <hyperlink ref="H27276" r:id="rId27363" xr:uid="{0BD35815-56D6-450B-B7F9-F7F51CD42346}"/>
    <hyperlink ref="H27277" r:id="rId27364" xr:uid="{D3C931A3-3F00-4CE7-8729-5A70376CC155}"/>
    <hyperlink ref="H27278" r:id="rId27365" xr:uid="{4F5D548C-D507-4B2E-8D77-AB58F7DB2A3A}"/>
    <hyperlink ref="H27279" r:id="rId27366" xr:uid="{57590C85-4EA3-4082-B301-738151B4D62E}"/>
    <hyperlink ref="H27280" r:id="rId27367" xr:uid="{BF70B0D0-6D6B-47DB-91E9-84D040770052}"/>
    <hyperlink ref="H27281" r:id="rId27368" xr:uid="{7FCE0E12-0ADE-4650-A771-A03F58C42E01}"/>
    <hyperlink ref="H27282" r:id="rId27369" xr:uid="{9916AB17-ED90-426F-BCC3-1CBAD7400692}"/>
    <hyperlink ref="H27283" r:id="rId27370" xr:uid="{14B84B4C-05D3-48EB-A6FB-AC74D697D1A1}"/>
    <hyperlink ref="H27284" r:id="rId27371" xr:uid="{F9641245-40FB-4BF7-A107-291234735934}"/>
    <hyperlink ref="H27285" r:id="rId27372" xr:uid="{27F0E1D3-9036-4C3F-916F-2D13E9CB9EFE}"/>
    <hyperlink ref="H27286" r:id="rId27373" xr:uid="{4C63AD0E-BE45-4FAC-AB4F-B2801A0712BE}"/>
    <hyperlink ref="H27287" r:id="rId27374" xr:uid="{03AE0D32-8C6F-4C46-8F0D-E06BDBEBD46A}"/>
    <hyperlink ref="H27288" r:id="rId27375" xr:uid="{6350F0FE-FDE9-49A6-857B-DEC7545BF829}"/>
    <hyperlink ref="H27289" r:id="rId27376" xr:uid="{72316354-8A8C-42E2-93FA-4D44C37ED06D}"/>
    <hyperlink ref="H27290" r:id="rId27377" xr:uid="{BFBC917B-BE1F-4B2B-9529-CA4C70BFD906}"/>
    <hyperlink ref="H27291" r:id="rId27378" xr:uid="{70C4FC2A-E875-45EE-83BE-F973B1E4726C}"/>
    <hyperlink ref="H27292" r:id="rId27379" xr:uid="{755DD926-C3FF-4555-9D23-BB01BF2887D4}"/>
    <hyperlink ref="H27293" r:id="rId27380" xr:uid="{F616F03E-F68F-4B76-905A-B930C37A9F49}"/>
    <hyperlink ref="H27294" r:id="rId27381" xr:uid="{BFADB09F-35E5-43B2-9B17-F77FE9869C98}"/>
    <hyperlink ref="H27295" r:id="rId27382" xr:uid="{313531A1-D4A6-4D84-BA31-B17098B55E1A}"/>
    <hyperlink ref="H27296" r:id="rId27383" xr:uid="{9BDB50D7-59D6-4824-8730-69CCA35F0256}"/>
    <hyperlink ref="H27297" r:id="rId27384" xr:uid="{E44FEDE9-BF7F-472C-A8C5-D8954A6B9100}"/>
    <hyperlink ref="H27298" r:id="rId27385" xr:uid="{EA3F9372-3EFA-4B58-919A-9E98A4BCAC52}"/>
    <hyperlink ref="H27299" r:id="rId27386" xr:uid="{B7DC1EBB-BB74-478A-BC96-B25376ABD7F8}"/>
    <hyperlink ref="H27300" r:id="rId27387" xr:uid="{22086336-237B-440B-A5DC-B9A47EA70503}"/>
    <hyperlink ref="H27301" r:id="rId27388" xr:uid="{70B76845-940D-4B79-875F-F367484E0369}"/>
    <hyperlink ref="H27302" r:id="rId27389" xr:uid="{838026A6-8095-4A42-9593-99B2A47DA6B4}"/>
    <hyperlink ref="H27303" r:id="rId27390" xr:uid="{AE9F9A42-2B47-4B35-9FCD-A85416F1C2A8}"/>
    <hyperlink ref="H27304" r:id="rId27391" xr:uid="{6B990E47-E52D-4A16-A984-76E84A44756F}"/>
    <hyperlink ref="H27305" r:id="rId27392" xr:uid="{6AF6E0CB-79CC-4282-8EAC-209E230AAD9B}"/>
    <hyperlink ref="H27306" r:id="rId27393" xr:uid="{4A8BA590-1CE0-4C8D-B857-E93B89B7ECCD}"/>
    <hyperlink ref="H27307" r:id="rId27394" xr:uid="{E0E8C50E-88DA-40BE-8B54-42CF776FDE02}"/>
    <hyperlink ref="H27308" r:id="rId27395" xr:uid="{C7688496-F994-4131-99C7-AA622593525B}"/>
    <hyperlink ref="H27309" r:id="rId27396" xr:uid="{5354D07C-B451-4353-B610-7BC3B23ECBE0}"/>
    <hyperlink ref="H27310" r:id="rId27397" xr:uid="{39D877AC-35F7-47CC-B24C-654EEC5A1D0F}"/>
    <hyperlink ref="H27311" r:id="rId27398" xr:uid="{C0E85855-E493-44D6-9DE1-25BBA5C004FE}"/>
    <hyperlink ref="H27312" r:id="rId27399" xr:uid="{F1BB88D6-EDA5-4F0F-94C6-C53D89D576F3}"/>
    <hyperlink ref="H27313" r:id="rId27400" xr:uid="{3B239C12-F50D-4BC0-B314-7BC67BCA7481}"/>
    <hyperlink ref="H27314" r:id="rId27401" xr:uid="{499D8FBE-768E-413F-B3C0-C568F999EFF6}"/>
    <hyperlink ref="H27315" r:id="rId27402" xr:uid="{B73859A1-5CB7-45E6-A132-571389F81CAF}"/>
    <hyperlink ref="H27316" r:id="rId27403" xr:uid="{25242107-1FD4-4C97-AF99-B4D1DC61BFA9}"/>
    <hyperlink ref="H27317" r:id="rId27404" xr:uid="{99D11A34-9D41-4C5C-A193-8908929975B6}"/>
    <hyperlink ref="H27318" r:id="rId27405" xr:uid="{B14C0B35-4F5A-4ABE-B061-F9890ED24F4D}"/>
    <hyperlink ref="H27319" r:id="rId27406" xr:uid="{AAC9550B-AC80-4974-98D6-863B32008F04}"/>
    <hyperlink ref="H27320" r:id="rId27407" xr:uid="{5020370B-01C5-4C02-A11A-4E6A4F45791F}"/>
    <hyperlink ref="H27321" r:id="rId27408" xr:uid="{10042882-24F6-4BD7-9F5A-728E48754FD1}"/>
    <hyperlink ref="H27322" r:id="rId27409" xr:uid="{05CC9D04-1713-4E0A-AFA7-8D7201998729}"/>
    <hyperlink ref="H27323" r:id="rId27410" xr:uid="{17527F8F-A783-4E22-B5A0-5EE67C29F347}"/>
    <hyperlink ref="H27324" r:id="rId27411" xr:uid="{5B46B8DE-2373-4659-BF69-4778687D86BA}"/>
    <hyperlink ref="H27325" r:id="rId27412" xr:uid="{2C5AA92C-A8A3-4BCE-A52E-B146E1B47BE7}"/>
    <hyperlink ref="H27326" r:id="rId27413" xr:uid="{8B7E5B2D-8CB4-4136-AD83-66293C0A021B}"/>
    <hyperlink ref="H27327" r:id="rId27414" xr:uid="{4B29813E-353C-4771-917A-37CC9C822213}"/>
    <hyperlink ref="H27328" r:id="rId27415" xr:uid="{470876D0-0CDA-4CCC-946F-9446857335AF}"/>
    <hyperlink ref="H27329" r:id="rId27416" xr:uid="{2C111687-AEEF-49FB-B49B-D11D3C6B826E}"/>
    <hyperlink ref="H27330" r:id="rId27417" xr:uid="{CC1EEC40-2021-4C39-BAE8-6AD3F03758E3}"/>
    <hyperlink ref="H27331" r:id="rId27418" xr:uid="{5AE92D88-18BA-4B59-B68A-D90C4AEBA438}"/>
    <hyperlink ref="H27332" r:id="rId27419" xr:uid="{F102DE76-3264-4942-BB69-F2283E64DFF9}"/>
    <hyperlink ref="H27333" r:id="rId27420" xr:uid="{6F143C50-F889-40ED-A044-26BEF8B17B6E}"/>
    <hyperlink ref="H27334" r:id="rId27421" xr:uid="{E4C1D8C0-B81A-4142-9E83-CC3AD0068F1E}"/>
    <hyperlink ref="H27335" r:id="rId27422" xr:uid="{51A4548F-14B2-4542-A379-48FAFDC00B4A}"/>
    <hyperlink ref="H27336" r:id="rId27423" xr:uid="{270E0CDF-5D54-4E2E-BF87-3803FE721C58}"/>
    <hyperlink ref="H27337" r:id="rId27424" xr:uid="{AE2DF1F8-71EC-4821-8E0B-BAD0AA008C27}"/>
    <hyperlink ref="H27338" r:id="rId27425" xr:uid="{E91F7AF0-8574-4813-935D-650C93365553}"/>
    <hyperlink ref="H27339" r:id="rId27426" xr:uid="{1DD12B84-8A49-4D15-8B81-110ED56B0851}"/>
    <hyperlink ref="H27340" r:id="rId27427" xr:uid="{EFA7AE1F-20EF-43FC-B8B9-286D09CBC76A}"/>
    <hyperlink ref="H27341" r:id="rId27428" xr:uid="{D7662B5B-2053-4E5C-B07D-FC634E6B2C8D}"/>
    <hyperlink ref="H27342" r:id="rId27429" xr:uid="{DD0CE021-1941-4870-9DD1-FE74E25EEF03}"/>
    <hyperlink ref="H27343" r:id="rId27430" xr:uid="{F7336609-3F21-4BF4-BC50-164267715F8F}"/>
    <hyperlink ref="H27344" r:id="rId27431" xr:uid="{3FB208CB-B987-444F-B3E5-D316091E6B1E}"/>
    <hyperlink ref="H27345" r:id="rId27432" xr:uid="{88E86219-4C80-4E2D-B07C-E5C4001D9141}"/>
    <hyperlink ref="H27346" r:id="rId27433" xr:uid="{EEC81565-42C3-442B-B6A1-04A1A5D2604E}"/>
    <hyperlink ref="H27347" r:id="rId27434" xr:uid="{EEE572CF-5023-4C53-8A6E-A84220567846}"/>
    <hyperlink ref="H27348" r:id="rId27435" xr:uid="{3FD209BA-A75D-4EBB-89D3-B6B2C8B82D45}"/>
    <hyperlink ref="H27349" r:id="rId27436" xr:uid="{B68D0B5A-50E1-4C35-AFBC-0F26332F1DA1}"/>
    <hyperlink ref="H27350" r:id="rId27437" xr:uid="{1378888E-C1E3-4A99-AAEB-063868CC2B13}"/>
    <hyperlink ref="H27351" r:id="rId27438" xr:uid="{382CA320-2559-4C07-8133-295C48D1870D}"/>
    <hyperlink ref="H27352" r:id="rId27439" xr:uid="{53E49BC7-6EB5-4EB4-A96C-245BE7E40FC4}"/>
    <hyperlink ref="H27353" r:id="rId27440" xr:uid="{9C276E14-6860-4ECC-805D-A76B151305A1}"/>
    <hyperlink ref="H27354" r:id="rId27441" xr:uid="{57EF43C2-86A9-4A43-8553-A0FCA96C5374}"/>
    <hyperlink ref="H27355" r:id="rId27442" xr:uid="{028C13B4-D4E2-4E2F-8F44-6BBFE431BA68}"/>
    <hyperlink ref="H27356" r:id="rId27443" xr:uid="{3DCFB3AA-78DC-4006-9C40-542E8EF8ED2C}"/>
    <hyperlink ref="H27357" r:id="rId27444" xr:uid="{7C933ECB-8413-491F-8E72-62C21B8CE4A4}"/>
    <hyperlink ref="H27358" r:id="rId27445" xr:uid="{FC617CB8-7EE3-4402-ABF2-FAD72F194DDE}"/>
    <hyperlink ref="H27359" r:id="rId27446" xr:uid="{FD5667A7-D21E-49F8-969E-30F48A3ED2D2}"/>
    <hyperlink ref="H27360" r:id="rId27447" xr:uid="{B9B56910-196D-4A98-950B-E9AAB32697D9}"/>
    <hyperlink ref="H27361" r:id="rId27448" xr:uid="{E806BABE-6D3A-4BB2-AB91-3B6F24E50923}"/>
    <hyperlink ref="H27362" r:id="rId27449" xr:uid="{F713D664-4FB1-4EBE-AFBD-7152C8C29E08}"/>
    <hyperlink ref="H27363" r:id="rId27450" xr:uid="{613F0D70-EE99-43A0-9E73-7E4E2D70024E}"/>
    <hyperlink ref="H27364" r:id="rId27451" xr:uid="{3C117968-B0D9-4756-92BC-1145D0656246}"/>
    <hyperlink ref="H27365" r:id="rId27452" xr:uid="{735104BA-A14F-4105-90BA-44446D8555FD}"/>
    <hyperlink ref="H27366" r:id="rId27453" xr:uid="{9843C37A-C285-4B9D-867B-A3EB122D6ED7}"/>
    <hyperlink ref="H27367" r:id="rId27454" xr:uid="{24200CFC-AEB5-489C-A0EF-0BD48D476D9C}"/>
    <hyperlink ref="H27368" r:id="rId27455" xr:uid="{3AA306D5-1EDF-4717-B9EF-B4F4F48DC04C}"/>
    <hyperlink ref="H27369" r:id="rId27456" xr:uid="{69A459C0-1231-49A1-B67C-D5715483F3FB}"/>
    <hyperlink ref="H27370" r:id="rId27457" xr:uid="{539011F0-2985-4BFA-BDAE-E076FDD356D0}"/>
    <hyperlink ref="H27371" r:id="rId27458" xr:uid="{BB64A00F-98AC-4A0F-B45D-50C57B4477D5}"/>
    <hyperlink ref="H27372" r:id="rId27459" xr:uid="{2978B695-BC2F-45E0-9334-82D670BF3A55}"/>
    <hyperlink ref="H27373" r:id="rId27460" xr:uid="{3DB801DA-2ECF-4F96-A95E-211957BA2856}"/>
    <hyperlink ref="H27374" r:id="rId27461" xr:uid="{45D55628-4143-4287-8D32-BBFF7ED8295C}"/>
    <hyperlink ref="H27375" r:id="rId27462" xr:uid="{15A9B6E1-D9EB-47CD-82FA-CB324F1595FF}"/>
    <hyperlink ref="H27376" r:id="rId27463" xr:uid="{AA6425AA-8B74-4F73-94EF-8EA5D0562E5C}"/>
    <hyperlink ref="H27377" r:id="rId27464" xr:uid="{8BD328B0-44CD-4978-BA00-DD36DD50E721}"/>
    <hyperlink ref="H27378" r:id="rId27465" xr:uid="{B617F545-6D01-4179-BA1F-5AAB819D10C8}"/>
    <hyperlink ref="H27379" r:id="rId27466" xr:uid="{ABCD756A-3F24-432C-9EFC-C76DCED49B4F}"/>
    <hyperlink ref="H27380" r:id="rId27467" xr:uid="{45EA56DF-404B-4D6E-8520-0E4473906ACC}"/>
    <hyperlink ref="H27381" r:id="rId27468" xr:uid="{FAF279EF-A982-42EB-A563-6E13D0CACA3A}"/>
    <hyperlink ref="H27382" r:id="rId27469" xr:uid="{5E536A0A-8E2B-481C-8F14-F5F10EEC717A}"/>
    <hyperlink ref="H27383" r:id="rId27470" xr:uid="{11529CFC-3901-4C3D-B093-6BD209F8D176}"/>
    <hyperlink ref="H27384" r:id="rId27471" xr:uid="{A146BF0B-3FEE-4C60-8DB0-AB3978053322}"/>
    <hyperlink ref="H27385" r:id="rId27472" xr:uid="{085F3F9B-38BB-42AD-8299-90D78BE21A65}"/>
    <hyperlink ref="H27386" r:id="rId27473" xr:uid="{B96B78E3-D170-4ABD-B8F9-6BD38732F612}"/>
    <hyperlink ref="H27387" r:id="rId27474" xr:uid="{ED44D056-BB8A-461C-97B3-F4E74C33C089}"/>
    <hyperlink ref="H27388" r:id="rId27475" xr:uid="{C3CC3256-C085-405A-B006-56350881694A}"/>
    <hyperlink ref="H27389" r:id="rId27476" xr:uid="{98087F98-CE61-4FFB-8596-ECB4D42600AF}"/>
    <hyperlink ref="H27390" r:id="rId27477" xr:uid="{72EC0939-960C-43CF-B377-81606F5C6FB5}"/>
    <hyperlink ref="H27391" r:id="rId27478" xr:uid="{EA010B2F-7BAE-4141-AFD3-A4F828769300}"/>
    <hyperlink ref="H27392" r:id="rId27479" xr:uid="{FF92149B-7BC1-4F4C-A6BA-D7B4E37DEC9F}"/>
    <hyperlink ref="H27393" r:id="rId27480" xr:uid="{D1842475-88B8-4145-B459-8BFBE0E80710}"/>
    <hyperlink ref="H27394" r:id="rId27481" xr:uid="{4598669A-D0C9-49DA-B42D-BA7983D11E26}"/>
    <hyperlink ref="H27395" r:id="rId27482" xr:uid="{A4FD87AA-4560-405C-BC58-6858ADF541D8}"/>
    <hyperlink ref="H27396" r:id="rId27483" xr:uid="{21B88E66-03B1-4523-A414-0728CD9CAB59}"/>
    <hyperlink ref="H27397" r:id="rId27484" xr:uid="{071D369F-755E-4710-A9E6-8EFEFEB0D8AA}"/>
    <hyperlink ref="H27398" r:id="rId27485" xr:uid="{2B3FA8A2-A220-414C-911C-5EC4706D9DEF}"/>
    <hyperlink ref="H27399" r:id="rId27486" xr:uid="{A7FAB463-9166-4421-9BD0-6243C1D195BA}"/>
    <hyperlink ref="H27400" r:id="rId27487" xr:uid="{5E52197F-FE13-4866-B2DE-7C44C704FF7C}"/>
    <hyperlink ref="H27401" r:id="rId27488" xr:uid="{94B2A012-14E3-49A2-B909-6B9801AC9B6E}"/>
    <hyperlink ref="H27402" r:id="rId27489" xr:uid="{CADEE1A4-11E2-4BDD-80C2-F5A9CE069F0D}"/>
    <hyperlink ref="H27403" r:id="rId27490" xr:uid="{8CAEBF3C-3163-41E2-AADF-1E0C3126810C}"/>
    <hyperlink ref="H27404" r:id="rId27491" xr:uid="{2C02E842-4E30-4BF3-BF6B-7F23696BE789}"/>
    <hyperlink ref="H27405" r:id="rId27492" xr:uid="{B8BCEC73-275F-4DD4-9DB8-BCB6728E1458}"/>
    <hyperlink ref="H27406" r:id="rId27493" xr:uid="{F1D31DDA-2715-4DCA-9527-06AD8003D603}"/>
    <hyperlink ref="H27407" r:id="rId27494" xr:uid="{EA8BCB4A-1429-434B-83B9-02FAFC13EFED}"/>
    <hyperlink ref="H27408" r:id="rId27495" xr:uid="{6A00AAF3-5DD2-4D8C-A33F-246B737D00F4}"/>
    <hyperlink ref="H27409" r:id="rId27496" xr:uid="{4DCD84AD-E07B-4AF1-B5D9-173671F567DA}"/>
    <hyperlink ref="H27410" r:id="rId27497" xr:uid="{6F3CDDE4-1C15-4AE8-90B9-1A8C64425B1F}"/>
    <hyperlink ref="H27411" r:id="rId27498" xr:uid="{C6C1C170-1246-4FBB-8906-4AFEDA85A6EF}"/>
    <hyperlink ref="H27412" r:id="rId27499" xr:uid="{FC0819A2-523A-4F0C-B378-C43D814131A7}"/>
    <hyperlink ref="H27413" r:id="rId27500" xr:uid="{D91661A2-F0A8-4EC6-B089-A46FDFAF3F25}"/>
    <hyperlink ref="H27414" r:id="rId27501" xr:uid="{28CC0457-B8DF-4359-ABF0-4820B9C24A11}"/>
    <hyperlink ref="H27415" r:id="rId27502" xr:uid="{2E0A39D6-4D5E-4324-A0F5-7B5681A7B596}"/>
    <hyperlink ref="H27416" r:id="rId27503" xr:uid="{C30B6EFC-3D37-48AA-9BFD-8B26B2A04F13}"/>
    <hyperlink ref="H27417" r:id="rId27504" xr:uid="{BC7F569D-D971-4F47-B41A-0BBA0AE812FB}"/>
    <hyperlink ref="H27418" r:id="rId27505" xr:uid="{2C45E3B7-9CFC-4B3C-A373-56A642B56024}"/>
    <hyperlink ref="H27419" r:id="rId27506" xr:uid="{26B8F1B7-F6FD-4791-8B20-FC027DE121FE}"/>
    <hyperlink ref="H27420" r:id="rId27507" xr:uid="{448C6F00-7417-409D-BECC-7E666D2FA1FB}"/>
    <hyperlink ref="H27421" r:id="rId27508" xr:uid="{719EC895-D60F-4B6C-94B4-2475C419AB1C}"/>
    <hyperlink ref="H27422" r:id="rId27509" xr:uid="{DDB1AFBF-D232-4186-B65C-CF4A5833A05B}"/>
    <hyperlink ref="H27423" r:id="rId27510" xr:uid="{FAD4D4F5-F700-490B-B3B0-48F6BD684831}"/>
    <hyperlink ref="H27424" r:id="rId27511" xr:uid="{730C4601-FEC4-4295-92A1-6ED952C80ABB}"/>
    <hyperlink ref="H27425" r:id="rId27512" xr:uid="{9B781817-A203-42A9-A5E4-F3881E80342F}"/>
    <hyperlink ref="H27426" r:id="rId27513" xr:uid="{7075F5A9-0386-4BFA-BB1B-4FA9BC46F565}"/>
    <hyperlink ref="H27427" r:id="rId27514" xr:uid="{6D918F77-3209-41F8-B6E1-840C9CD0F689}"/>
    <hyperlink ref="H27428" r:id="rId27515" xr:uid="{99ECA692-D466-41A5-B13C-B8B688151C9C}"/>
    <hyperlink ref="H27429" r:id="rId27516" xr:uid="{0E6E906B-D69B-4A5A-8405-D333FC37D357}"/>
    <hyperlink ref="H27430" r:id="rId27517" xr:uid="{E65D4DC0-9230-4082-85FD-5BA4DC749198}"/>
    <hyperlink ref="H27431" r:id="rId27518" xr:uid="{CA4F7C34-EB0D-4F57-9770-1F837BD524A4}"/>
    <hyperlink ref="H27432" r:id="rId27519" xr:uid="{EFC5052A-D5B2-4119-83CF-CB6BAFA96B58}"/>
    <hyperlink ref="H27433" r:id="rId27520" xr:uid="{8813AAD4-F6C0-485E-BCC4-26DCA4E783B0}"/>
    <hyperlink ref="H27434" r:id="rId27521" xr:uid="{843CA209-0EE5-4351-AD47-8F74A2A2AC0C}"/>
    <hyperlink ref="H27435" r:id="rId27522" xr:uid="{9751B3A4-29E5-42C6-851D-8FFDFAC6A92A}"/>
    <hyperlink ref="H27436" r:id="rId27523" xr:uid="{857C44EA-C74F-4EC3-B9EE-4B2B7F64CD1F}"/>
    <hyperlink ref="H27437" r:id="rId27524" xr:uid="{3BC83E88-0102-40E5-8BC0-0B827DDF3C91}"/>
    <hyperlink ref="H27438" r:id="rId27525" xr:uid="{9B510B2F-E70D-4235-9B87-C4B02E89E384}"/>
    <hyperlink ref="H27439" r:id="rId27526" xr:uid="{98E35B93-7387-4C1C-B173-91A562073F9B}"/>
    <hyperlink ref="H27440" r:id="rId27527" xr:uid="{216D8AF1-0A25-4079-BB26-BB8B141B6A59}"/>
    <hyperlink ref="H27441" r:id="rId27528" xr:uid="{15C72447-7584-4072-8751-6B95BBEA2D1B}"/>
    <hyperlink ref="H27442" r:id="rId27529" xr:uid="{256F3D55-1FA5-4061-B425-F2B5E9FA41BE}"/>
    <hyperlink ref="H27443" r:id="rId27530" xr:uid="{AA64D236-C580-44D4-A7D7-DE93656D461D}"/>
    <hyperlink ref="H27444" r:id="rId27531" xr:uid="{2A5FF814-1DD6-4D97-AF57-E7563FA62D74}"/>
    <hyperlink ref="H27445" r:id="rId27532" xr:uid="{8C2DB4B6-7C97-4D5E-B378-27674AC73665}"/>
    <hyperlink ref="H27446" r:id="rId27533" xr:uid="{AAB1FB85-495E-4E26-A898-2192243FEFB0}"/>
    <hyperlink ref="H27447" r:id="rId27534" xr:uid="{15AC3A45-FC0B-4A3F-9D7E-05F50FE25C39}"/>
    <hyperlink ref="H27448" r:id="rId27535" xr:uid="{5A16BF7C-68BD-485E-9435-36AEEB6FA36E}"/>
    <hyperlink ref="H27449" r:id="rId27536" xr:uid="{8272A668-9A19-44F0-8CF5-F313830C8A68}"/>
    <hyperlink ref="H27450" r:id="rId27537" xr:uid="{7D1058DF-6073-44E6-89C0-90501DC864A7}"/>
    <hyperlink ref="H27451" r:id="rId27538" xr:uid="{9185EF12-C1B6-4EBB-BFB0-7CE49E0CAE07}"/>
    <hyperlink ref="H27452" r:id="rId27539" xr:uid="{F982393F-00C6-4771-9AA9-8D6D4C12D69B}"/>
    <hyperlink ref="H27453" r:id="rId27540" xr:uid="{3A8B8959-1C60-48E6-B6AC-4B0C8EE2BD89}"/>
    <hyperlink ref="H27454" r:id="rId27541" xr:uid="{5FF5FD87-A217-41AC-ABDE-6E0167ABEC43}"/>
    <hyperlink ref="H27455" r:id="rId27542" xr:uid="{50BD5D8F-21C5-43EF-9B15-74B74CF4A863}"/>
    <hyperlink ref="H27456" r:id="rId27543" xr:uid="{1C5A6D46-ED1E-45A8-97EE-9DF3D1E2EBE3}"/>
    <hyperlink ref="H27457" r:id="rId27544" xr:uid="{2E3A99D3-197F-44B2-A3CD-358C5B471F33}"/>
    <hyperlink ref="H27458" r:id="rId27545" xr:uid="{F65F1F5C-C69B-42E8-A815-952BC6610661}"/>
    <hyperlink ref="H27459" r:id="rId27546" xr:uid="{AB81237A-AC85-4A05-B9DD-F6E1E867CCD8}"/>
    <hyperlink ref="H27460" r:id="rId27547" xr:uid="{001A0E4E-CA0D-4DBB-A6A4-30780B948E0A}"/>
    <hyperlink ref="H27461" r:id="rId27548" xr:uid="{0DDEF8C0-52FC-42B3-A19F-C511AEB4E3F4}"/>
    <hyperlink ref="H27462" r:id="rId27549" xr:uid="{4FF8AB9B-3A17-4252-9E28-8A2836C30642}"/>
    <hyperlink ref="H27463" r:id="rId27550" xr:uid="{96E6FE13-E773-48F1-B4A6-C9E8DF160873}"/>
    <hyperlink ref="H27464" r:id="rId27551" xr:uid="{137486BF-37E9-4ECF-98CE-DCD64C54D71B}"/>
    <hyperlink ref="H27465" r:id="rId27552" xr:uid="{7B0DC864-7A57-4874-A856-BA322AA5FCDE}"/>
    <hyperlink ref="H27466" r:id="rId27553" xr:uid="{37F82D03-0472-44D2-AD0F-C147DE7C4129}"/>
    <hyperlink ref="H27467" r:id="rId27554" xr:uid="{0DFD1FD7-911C-41D4-A472-9E275080056F}"/>
    <hyperlink ref="H27468" r:id="rId27555" xr:uid="{B10A8161-29CA-42C4-8E7B-FCF0AF7098D3}"/>
    <hyperlink ref="H27469" r:id="rId27556" xr:uid="{1A402C28-7B92-41F5-B7CA-4E5DEFF20CD7}"/>
    <hyperlink ref="H27470" r:id="rId27557" xr:uid="{B58A5383-2847-4B26-9A5A-A4388821AFF6}"/>
    <hyperlink ref="H27471" r:id="rId27558" xr:uid="{2C5837F4-FBB0-497B-BC6C-97BB6EAD629E}"/>
    <hyperlink ref="H27472" r:id="rId27559" xr:uid="{69FE4CC8-4A6D-4E6C-B3BF-7E6507275B70}"/>
    <hyperlink ref="H27473" r:id="rId27560" xr:uid="{ACB3AECB-C33C-40C3-9BA0-BA623C616A44}"/>
    <hyperlink ref="H27474" r:id="rId27561" xr:uid="{206B0C2F-2FCE-4938-9C42-637BA9BF14C2}"/>
    <hyperlink ref="H27475" r:id="rId27562" xr:uid="{C962F7AD-46CE-4AB6-8FD9-90A511E37D65}"/>
    <hyperlink ref="H27476" r:id="rId27563" xr:uid="{D3066215-AB95-4F9F-AD27-5AC0B66B4AC8}"/>
    <hyperlink ref="H27477" r:id="rId27564" xr:uid="{E4CAD1D6-D6ED-449A-B0CB-BD505B40DED9}"/>
    <hyperlink ref="H27478" r:id="rId27565" xr:uid="{D6424A79-FCF7-49E4-A4EF-80E324772C8B}"/>
    <hyperlink ref="H27479" r:id="rId27566" xr:uid="{CBBE32BF-B4E0-4F11-9825-51EC5D4574C2}"/>
    <hyperlink ref="H27480" r:id="rId27567" xr:uid="{857DE1C2-80C2-4A0A-BBB9-547E0DBB4723}"/>
    <hyperlink ref="H27481" r:id="rId27568" xr:uid="{14AC0D6D-3B66-40F6-9BE3-FDB9FB75D466}"/>
    <hyperlink ref="H27482" r:id="rId27569" xr:uid="{0C8628F0-31D7-4EA2-B766-508AA7AF9B09}"/>
    <hyperlink ref="H27483" r:id="rId27570" xr:uid="{692456DC-F337-4D13-A0AA-4CFB1031539F}"/>
    <hyperlink ref="H27484" r:id="rId27571" xr:uid="{717E74F7-3202-40F2-B357-1B978FD3165F}"/>
    <hyperlink ref="H27485" r:id="rId27572" xr:uid="{2AADE59B-7F29-4A62-B0F9-9248CF04BB92}"/>
    <hyperlink ref="H27486" r:id="rId27573" xr:uid="{27EDCEB1-87BA-4E98-949B-192C1147FB88}"/>
    <hyperlink ref="H27487" r:id="rId27574" xr:uid="{8DD4111B-69E3-40D0-B56C-F658B0F50C29}"/>
    <hyperlink ref="H27488" r:id="rId27575" xr:uid="{BD7F519F-91FA-4AB3-827D-BCA61C175D75}"/>
    <hyperlink ref="H27489" r:id="rId27576" xr:uid="{21FFCAE6-C504-4FE5-937B-FB404802EDAB}"/>
    <hyperlink ref="H27490" r:id="rId27577" xr:uid="{941324F1-F533-477C-8099-3E38C3108691}"/>
    <hyperlink ref="H27491" r:id="rId27578" xr:uid="{60B2A570-F957-41CA-84D5-6FC334177B5E}"/>
    <hyperlink ref="H27492" r:id="rId27579" xr:uid="{DFD5C3D4-E773-416C-AB8D-88D35EAE5E0B}"/>
    <hyperlink ref="H27493" r:id="rId27580" xr:uid="{0D056413-0A45-45BB-AED6-BBF9360D54F3}"/>
    <hyperlink ref="H27494" r:id="rId27581" xr:uid="{3B7031B5-99C9-4595-A60C-B17D67012239}"/>
    <hyperlink ref="H27495" r:id="rId27582" xr:uid="{A4D742B1-7703-4675-BB7F-2CA89B2845EF}"/>
    <hyperlink ref="H27496" r:id="rId27583" xr:uid="{9985AAA6-A0B2-44D1-8CC8-A06F49018CB6}"/>
    <hyperlink ref="H27497" r:id="rId27584" xr:uid="{EA90132F-CE78-4972-A7C0-7490AFE3B6F4}"/>
    <hyperlink ref="H27498" r:id="rId27585" xr:uid="{B9C8F0F8-70F2-48C9-BAB1-D5E8EB743167}"/>
    <hyperlink ref="H27499" r:id="rId27586" xr:uid="{7DFFFF2E-5DC7-4EEE-B428-C8B0D5D00A95}"/>
    <hyperlink ref="H27500" r:id="rId27587" xr:uid="{2106B8E4-5696-41E2-B919-068D3F2176AD}"/>
    <hyperlink ref="H27501" r:id="rId27588" xr:uid="{50610A69-2EC4-4884-941C-E61966AA0536}"/>
    <hyperlink ref="H27502" r:id="rId27589" xr:uid="{EC7D2673-1753-47E4-B493-B0F67E8C96CB}"/>
    <hyperlink ref="H27503" r:id="rId27590" xr:uid="{D6B7382F-E915-4543-83CC-38A93121ED03}"/>
    <hyperlink ref="H27504" r:id="rId27591" xr:uid="{3746EADB-791B-4687-AD4C-1D04B3CD904F}"/>
    <hyperlink ref="H27505" r:id="rId27592" xr:uid="{7D1317CC-24E2-4ED4-9624-C37F2B4643C5}"/>
    <hyperlink ref="H27506" r:id="rId27593" xr:uid="{9923C3C7-9DD5-4E4A-BAC8-1A08C21CC794}"/>
    <hyperlink ref="H27507" r:id="rId27594" xr:uid="{0CC71579-6F91-410A-BC63-5440AE8E4151}"/>
    <hyperlink ref="H27508" r:id="rId27595" xr:uid="{CD528AB5-AB38-4D6A-AA03-A76F867571BE}"/>
    <hyperlink ref="H27509" r:id="rId27596" xr:uid="{2DC3F8F6-8AEB-494D-AB63-9333A7314EAB}"/>
    <hyperlink ref="H27510" r:id="rId27597" xr:uid="{AD1C0995-327F-497F-9E8C-3F2FAB62D317}"/>
    <hyperlink ref="H27511" r:id="rId27598" xr:uid="{AD2BF386-0EDF-4CAE-9B61-D5DEE85DB2F4}"/>
    <hyperlink ref="H27512" r:id="rId27599" xr:uid="{FF878F20-6445-4C75-8A74-5C6AD2393B4E}"/>
    <hyperlink ref="H27513" r:id="rId27600" xr:uid="{C1A784CF-B729-4764-8E93-2DA9126AA885}"/>
    <hyperlink ref="H27514" r:id="rId27601" xr:uid="{65588748-F72E-499D-B9A1-62615CC8C663}"/>
    <hyperlink ref="H27515" r:id="rId27602" xr:uid="{77EABC80-3D3B-43E9-AF40-3C63B5C4B080}"/>
    <hyperlink ref="H27516" r:id="rId27603" xr:uid="{40EA8FDB-84A2-495D-AC68-B52ECE748901}"/>
    <hyperlink ref="H27517" r:id="rId27604" xr:uid="{BD4ECB5E-E33C-4D8E-A12C-4516E5AD5418}"/>
    <hyperlink ref="H27518" r:id="rId27605" xr:uid="{010DCE61-6044-4075-B6D4-CE2548B34D21}"/>
    <hyperlink ref="H27519" r:id="rId27606" xr:uid="{7864064A-42A3-4060-AE6A-5CFB5B22D560}"/>
    <hyperlink ref="H27520" r:id="rId27607" xr:uid="{9DE7CD0B-7002-483A-B5C1-D60306BADA43}"/>
    <hyperlink ref="H27521" r:id="rId27608" xr:uid="{386E8711-E817-471F-8FBC-866844242DB7}"/>
    <hyperlink ref="H27522" r:id="rId27609" xr:uid="{1A1B8254-CD4E-4BFF-8653-4A0BEB992E13}"/>
    <hyperlink ref="H27523" r:id="rId27610" xr:uid="{B012E0D4-71DE-423B-9243-B192FFA7A743}"/>
    <hyperlink ref="H27524" r:id="rId27611" xr:uid="{75EFEA14-02B4-4B7B-95B3-344C4188ED5D}"/>
    <hyperlink ref="H27525" r:id="rId27612" xr:uid="{83B47794-055F-4B8F-A5A4-414B2380FCD3}"/>
    <hyperlink ref="H27526" r:id="rId27613" xr:uid="{4D1BF83C-5721-4E27-8DDF-B3C2D87CA75E}"/>
    <hyperlink ref="H27527" r:id="rId27614" xr:uid="{5545166C-8FB2-46F9-9F18-84705D9F17FC}"/>
    <hyperlink ref="H27528" r:id="rId27615" xr:uid="{8261230B-6F70-4276-8E01-9707D29FE0E8}"/>
    <hyperlink ref="H27529" r:id="rId27616" xr:uid="{BEDA50BF-BCC1-4971-9925-1DCC2CC3AF9F}"/>
    <hyperlink ref="H27530" r:id="rId27617" xr:uid="{E0E71F19-FA5F-43A3-B243-B25583F9FE15}"/>
    <hyperlink ref="H27531" r:id="rId27618" xr:uid="{DAE5728E-43C3-4374-BA26-ACFD21AF9DDE}"/>
    <hyperlink ref="H27532" r:id="rId27619" xr:uid="{90952AF7-C10F-4917-9011-0438D6B73C28}"/>
    <hyperlink ref="H27533" r:id="rId27620" xr:uid="{6371F1CC-2ADC-44E4-9C4E-223909ABFB3F}"/>
    <hyperlink ref="H27534" r:id="rId27621" xr:uid="{080AEC52-B84E-4498-9023-FC0D20BEA22A}"/>
    <hyperlink ref="H27535" r:id="rId27622" xr:uid="{43339EA0-9384-4559-9B9C-F7662859064B}"/>
    <hyperlink ref="H27536" r:id="rId27623" xr:uid="{2DF3FAF4-F693-4F6F-B74C-38D221326BEC}"/>
    <hyperlink ref="H27537" r:id="rId27624" xr:uid="{0C0C14A3-EB16-46B2-8A24-8210110DDA4B}"/>
    <hyperlink ref="H27538" r:id="rId27625" xr:uid="{0F3F93A0-6497-45B9-AEC0-66079850D5B7}"/>
    <hyperlink ref="H27539" r:id="rId27626" xr:uid="{693BDFE8-BEDC-4A88-A7DB-71138A8A69DC}"/>
    <hyperlink ref="H27540" r:id="rId27627" xr:uid="{77382D16-A38A-4863-B629-29695446482C}"/>
    <hyperlink ref="H27541" r:id="rId27628" xr:uid="{1C8E51A3-AB7E-42D6-8103-302D70CF4472}"/>
    <hyperlink ref="H27542" r:id="rId27629" xr:uid="{B96F8EC1-4976-46DF-B460-34D0E723E149}"/>
    <hyperlink ref="H27543" r:id="rId27630" xr:uid="{389C8E1E-19A2-4999-ACC0-8293825BD8F8}"/>
    <hyperlink ref="H27544" r:id="rId27631" xr:uid="{24BAC28E-34A4-4A48-BBC9-3E47D4ADB500}"/>
    <hyperlink ref="H27545" r:id="rId27632" xr:uid="{EAEBF2E6-B171-41C9-B9AE-EA0B24E059EC}"/>
    <hyperlink ref="H27546" r:id="rId27633" xr:uid="{4B1ECC2C-491A-4D4C-94A9-D077D198718F}"/>
    <hyperlink ref="H27547" r:id="rId27634" xr:uid="{CE512CAB-48CD-4AB4-A982-FF316DF74CF7}"/>
    <hyperlink ref="H27548" r:id="rId27635" xr:uid="{51981A6F-3957-45C9-ADFF-3168449F4368}"/>
    <hyperlink ref="H27549" r:id="rId27636" xr:uid="{25BD2321-5FDD-4568-A4FB-FD8A0C2D7849}"/>
    <hyperlink ref="H27550" r:id="rId27637" xr:uid="{FB524673-007B-4ACD-B653-D3E5A9FEE432}"/>
    <hyperlink ref="H27551" r:id="rId27638" xr:uid="{9B4860A3-703D-4179-8BA9-7A0BC58BBDAD}"/>
    <hyperlink ref="H27552" r:id="rId27639" xr:uid="{00D10C05-C10C-40DD-94C1-BEC5D95FD7EF}"/>
    <hyperlink ref="H27553" r:id="rId27640" xr:uid="{5E127A2F-364F-4590-ABFB-A3A3A92D4F7F}"/>
    <hyperlink ref="H27554" r:id="rId27641" xr:uid="{77BF7E50-EEFE-4D5F-9AC5-0D1B15CFFEE5}"/>
    <hyperlink ref="H27555" r:id="rId27642" xr:uid="{E94DF3F6-CB8F-4FC4-87AC-203BC8F1C8F1}"/>
    <hyperlink ref="H27556" r:id="rId27643" xr:uid="{9F80BF38-0A9F-4345-A21C-CB7805904C2C}"/>
    <hyperlink ref="H27557" r:id="rId27644" xr:uid="{30691CCB-0B52-4344-8DB0-8A5BAB38A43E}"/>
    <hyperlink ref="H27558" r:id="rId27645" xr:uid="{6F05EC3E-31D0-4FB3-AC24-57908E89D1BB}"/>
    <hyperlink ref="H27559" r:id="rId27646" xr:uid="{F29EEE90-0200-4259-A523-1C00737BE38B}"/>
    <hyperlink ref="H27560" r:id="rId27647" xr:uid="{E21B8B16-0C07-4782-B2E7-E95084FA5038}"/>
    <hyperlink ref="H27561" r:id="rId27648" xr:uid="{296DB9F9-AE5E-4B57-B8FF-DA5FF948E4A1}"/>
    <hyperlink ref="H27562" r:id="rId27649" xr:uid="{BEA04727-0BAA-4871-B499-2A6B1C41CC19}"/>
    <hyperlink ref="H27563" r:id="rId27650" xr:uid="{A21C7136-BDFC-4DC0-99DC-D2EE31C846EF}"/>
    <hyperlink ref="H27564" r:id="rId27651" xr:uid="{90AE2FF2-6FAA-4193-8604-B6F9AB58F109}"/>
    <hyperlink ref="H27565" r:id="rId27652" xr:uid="{F58543B3-D8CB-494A-A503-46417168D554}"/>
    <hyperlink ref="H27566" r:id="rId27653" xr:uid="{6C4D1E6B-7271-4413-9C95-689D68E2D7C3}"/>
    <hyperlink ref="H27567" r:id="rId27654" xr:uid="{997FE3B4-0017-40E4-8783-608873278CF9}"/>
    <hyperlink ref="H27568" r:id="rId27655" xr:uid="{D92E9DC5-5D5A-486C-9C4F-9CADF19764E5}"/>
    <hyperlink ref="H27569" r:id="rId27656" xr:uid="{1590EDB3-C667-43BC-A1A9-2FE65FF918B7}"/>
    <hyperlink ref="H27570" r:id="rId27657" xr:uid="{5EF8F8AB-16C2-48DC-A46B-2E25D115083F}"/>
    <hyperlink ref="H27571" r:id="rId27658" xr:uid="{8B156E88-9407-4487-80D8-7E1A47969CA9}"/>
    <hyperlink ref="H27572" r:id="rId27659" xr:uid="{E5C64723-CD0D-41E0-8BC2-1630A6C90780}"/>
    <hyperlink ref="H27573" r:id="rId27660" xr:uid="{93B49703-281C-4663-B6FF-8CDE74A1D9C5}"/>
    <hyperlink ref="H27574" r:id="rId27661" xr:uid="{28A710E4-41C9-4A21-8F69-DBDD70C41469}"/>
    <hyperlink ref="H27575" r:id="rId27662" xr:uid="{D1F44C85-95CE-4DF4-86D0-7479972ECEDE}"/>
    <hyperlink ref="H27576" r:id="rId27663" xr:uid="{20C5F0B7-D87C-41CF-8CD2-3B5D5CFA8A12}"/>
    <hyperlink ref="H27577" r:id="rId27664" xr:uid="{8A6AD681-E340-4C23-AAD5-763DFB356DB8}"/>
    <hyperlink ref="H27578" r:id="rId27665" xr:uid="{1499EA3A-446F-4BB4-BCDF-6A92937EFCF9}"/>
    <hyperlink ref="H27579" r:id="rId27666" xr:uid="{0BB641A1-F136-43C0-8131-464450AB6163}"/>
    <hyperlink ref="H27580" r:id="rId27667" xr:uid="{C2FD5444-6A03-46E5-BF5C-D8ACAAAB506E}"/>
    <hyperlink ref="H27581" r:id="rId27668" xr:uid="{5B8B562A-E747-4F09-9888-E700AE62AB91}"/>
    <hyperlink ref="H27582" r:id="rId27669" xr:uid="{952F2E51-DD01-43CC-9CE8-A23DB9574C16}"/>
    <hyperlink ref="H27583" r:id="rId27670" xr:uid="{CF437B21-0936-405D-8148-E2B380A44F34}"/>
    <hyperlink ref="H27584" r:id="rId27671" xr:uid="{7EF33139-0CE2-4F2D-AAF8-0616C05E4B34}"/>
    <hyperlink ref="H27585" r:id="rId27672" xr:uid="{9D044F44-D511-4728-8FCC-A1696C64B7C6}"/>
    <hyperlink ref="H27586" r:id="rId27673" xr:uid="{BF1A3294-CB4C-4A9F-95D4-7F95BD54AB31}"/>
    <hyperlink ref="H27587" r:id="rId27674" xr:uid="{C2EC792B-5C76-4652-9A85-5295E7B0F991}"/>
    <hyperlink ref="H27588" r:id="rId27675" xr:uid="{CE51E0AB-FE18-4040-8332-004F6C56F966}"/>
    <hyperlink ref="H27589" r:id="rId27676" xr:uid="{A22E8F8D-1518-4C87-9BB9-0172BC512699}"/>
    <hyperlink ref="H27590" r:id="rId27677" xr:uid="{FD2D5821-9CDD-4ED9-B03A-788A515A6415}"/>
    <hyperlink ref="H27591" r:id="rId27678" xr:uid="{F46BFA75-E9FF-4343-AD65-B25B477CAE31}"/>
    <hyperlink ref="H27592" r:id="rId27679" xr:uid="{9500B029-B48E-4897-A065-C6DE57F95FCD}"/>
    <hyperlink ref="H27593" r:id="rId27680" xr:uid="{2ACEBF94-59E5-4D9A-870D-E6D359BCB78E}"/>
    <hyperlink ref="H27594" r:id="rId27681" xr:uid="{9840A14D-E8E6-41E4-8079-88E3839BA6F9}"/>
    <hyperlink ref="H27595" r:id="rId27682" xr:uid="{2C1D168C-38A8-4E0C-83AC-476031081004}"/>
    <hyperlink ref="H27596" r:id="rId27683" xr:uid="{A1825590-792C-40FC-B1DC-0BE00823E28B}"/>
    <hyperlink ref="H27597" r:id="rId27684" xr:uid="{62EB6B88-75B6-4BB6-802D-AAB0C874D867}"/>
    <hyperlink ref="H27598" r:id="rId27685" xr:uid="{FF81DDEB-8418-4095-9660-1B6E1114890C}"/>
    <hyperlink ref="H27599" r:id="rId27686" xr:uid="{53019674-AC85-42BB-9851-114DD45A42D9}"/>
    <hyperlink ref="H27600" r:id="rId27687" xr:uid="{E3505A81-668E-4FB6-83C1-52F563D13A97}"/>
    <hyperlink ref="H27601" r:id="rId27688" xr:uid="{E5267BF2-5289-441F-82C7-53A3DB26F4DC}"/>
    <hyperlink ref="H27602" r:id="rId27689" xr:uid="{6EA46EE4-0180-48B8-B428-38EB2AB4CAAC}"/>
    <hyperlink ref="H27603" r:id="rId27690" xr:uid="{DA62442F-2EF9-4A2A-881E-BDB902199BF5}"/>
    <hyperlink ref="H27604" r:id="rId27691" xr:uid="{B77FE9AC-7F21-4B2B-A176-EE14F199EFFE}"/>
    <hyperlink ref="H27605" r:id="rId27692" xr:uid="{D4C0FB0C-0DE1-4191-B8D3-D374B1F0339D}"/>
    <hyperlink ref="H27606" r:id="rId27693" xr:uid="{23590F35-4B6F-40DC-9508-2E17CA508AB9}"/>
    <hyperlink ref="H27607" r:id="rId27694" xr:uid="{2AFC3FA5-F327-4D78-9A4C-F3E64B69550B}"/>
    <hyperlink ref="H27608" r:id="rId27695" xr:uid="{C343AD9A-53FB-4630-B8D0-41CAF72CA821}"/>
    <hyperlink ref="H27609" r:id="rId27696" xr:uid="{4E2B0583-DA86-4F0A-9CFC-1A35577F2C85}"/>
    <hyperlink ref="H27610" r:id="rId27697" xr:uid="{AAE96357-8698-4D27-B1BD-5EC7D70EDD2E}"/>
    <hyperlink ref="H27611" r:id="rId27698" xr:uid="{96C6958A-2BC8-4F7E-9866-E463A5CDE4A6}"/>
    <hyperlink ref="H27612" r:id="rId27699" xr:uid="{C6C76554-511A-4843-8ABF-DAB7B1271729}"/>
    <hyperlink ref="H27613" r:id="rId27700" xr:uid="{2F6B91F0-34D2-4818-9910-A5922FCF8295}"/>
    <hyperlink ref="H27614" r:id="rId27701" xr:uid="{DD643B7C-D186-4126-86A2-AF5EE0D6EAB7}"/>
    <hyperlink ref="H27615" r:id="rId27702" xr:uid="{78E7A35B-F8F2-4680-977A-40D28A08A297}"/>
    <hyperlink ref="H27616" r:id="rId27703" xr:uid="{31679A0C-6590-47B6-A4A9-56C7FE9B7D45}"/>
    <hyperlink ref="H27617" r:id="rId27704" xr:uid="{5E1C8DD7-87B3-4F3D-927F-EDA673436193}"/>
    <hyperlink ref="H27618" r:id="rId27705" xr:uid="{8ED4BE1D-8391-4D5A-96A2-378525EF633A}"/>
    <hyperlink ref="H27619" r:id="rId27706" xr:uid="{58EDBDDE-66EF-44B0-9997-C4F057E6E382}"/>
    <hyperlink ref="H27620" r:id="rId27707" xr:uid="{3E69E1F1-908F-45B3-944B-1EABE9D3C6AF}"/>
    <hyperlink ref="H27621" r:id="rId27708" xr:uid="{2D11D6BD-6605-4FCB-ADA8-D5B791868EBC}"/>
    <hyperlink ref="H27622" r:id="rId27709" xr:uid="{680FD4B9-348A-4433-A58E-68648FA222FF}"/>
    <hyperlink ref="H27623" r:id="rId27710" xr:uid="{842D08F5-60D1-4041-9CD0-7FD0992F23AF}"/>
    <hyperlink ref="H27624" r:id="rId27711" xr:uid="{84735E9D-728A-4598-BA95-E8E300A5DD77}"/>
    <hyperlink ref="H27625" r:id="rId27712" xr:uid="{EE13F991-C33C-49BF-B4F4-FA43B35BB4A9}"/>
    <hyperlink ref="H27626" r:id="rId27713" xr:uid="{BABCD20B-BA6D-41B7-9E83-C2B5DB8ED09E}"/>
    <hyperlink ref="H27627" r:id="rId27714" xr:uid="{DAA2E792-19F5-47DA-AEAB-96B3A5DFC6E2}"/>
    <hyperlink ref="H27628" r:id="rId27715" xr:uid="{7A2F5B55-1072-4941-82A5-3D573AEBCF1B}"/>
    <hyperlink ref="H27629" r:id="rId27716" xr:uid="{770374B2-BA4A-4253-AE0A-501F648C15E3}"/>
    <hyperlink ref="H27630" r:id="rId27717" xr:uid="{CAE90517-FF3A-4B7B-89EE-3EF769FF45D0}"/>
    <hyperlink ref="H27631" r:id="rId27718" xr:uid="{E0FD240C-7680-4FD5-AB48-BA6EDF762708}"/>
    <hyperlink ref="H27632" r:id="rId27719" xr:uid="{F6CFE11A-22D2-4372-9E5E-6860629F4AC7}"/>
    <hyperlink ref="H27633" r:id="rId27720" xr:uid="{AA40583D-F500-4EB4-9488-B1BCD9C77C6A}"/>
    <hyperlink ref="H27634" r:id="rId27721" xr:uid="{B74A5550-994A-43F0-9E0E-98BA71E5CF90}"/>
    <hyperlink ref="H27635" r:id="rId27722" xr:uid="{A1F622C3-769F-4596-8848-ACDBCEE45DEA}"/>
    <hyperlink ref="H27636" r:id="rId27723" xr:uid="{241EB9DC-BF03-4A01-B990-63ABE8C0E605}"/>
    <hyperlink ref="H27637" r:id="rId27724" xr:uid="{1A0EF5BC-BA68-40DA-A10D-6D8CEB50D6DA}"/>
    <hyperlink ref="H27638" r:id="rId27725" xr:uid="{15359842-587B-4053-9E34-925E7E39D6D9}"/>
    <hyperlink ref="H27639" r:id="rId27726" xr:uid="{AAF03DB1-4D97-4969-AD53-8857CB76D643}"/>
    <hyperlink ref="H27640" r:id="rId27727" xr:uid="{9A3DB930-D550-483D-B7A5-890E6EA3D983}"/>
    <hyperlink ref="H27641" r:id="rId27728" xr:uid="{5A48CD36-2C5C-4B1C-8C5F-04D99BBEF62E}"/>
    <hyperlink ref="H27642" r:id="rId27729" xr:uid="{E1D37D8A-645D-4064-99A7-C17588A148D1}"/>
    <hyperlink ref="H27643" r:id="rId27730" xr:uid="{697D1402-92C4-4E8C-A0AD-8716DDBBAC38}"/>
    <hyperlink ref="H27644" r:id="rId27731" xr:uid="{0732A156-C122-46A9-8D94-32050709A036}"/>
    <hyperlink ref="H27645" r:id="rId27732" xr:uid="{7B0E95B9-8441-43F2-9436-AFE78F8127E2}"/>
    <hyperlink ref="H27646" r:id="rId27733" xr:uid="{07B19467-E9F1-4C1F-82A9-04BE61CB39D2}"/>
    <hyperlink ref="H27647" r:id="rId27734" xr:uid="{FE355A20-A991-4211-B98F-DB8F903C5F33}"/>
    <hyperlink ref="H27648" r:id="rId27735" xr:uid="{D53AE47D-E2F8-4D30-844B-9668ECC83171}"/>
    <hyperlink ref="H27649" r:id="rId27736" xr:uid="{4B57C7A1-2D92-4D29-8842-4D3DEA272951}"/>
    <hyperlink ref="H27650" r:id="rId27737" xr:uid="{DA35592D-C1FC-4A79-902C-5B00D068FE8D}"/>
    <hyperlink ref="H27651" r:id="rId27738" xr:uid="{E5F811E7-123B-4371-8A71-A652FB2F0F55}"/>
    <hyperlink ref="H27652" r:id="rId27739" xr:uid="{72E0376B-FD42-498B-8C13-C79B59BFE6C1}"/>
    <hyperlink ref="H27653" r:id="rId27740" xr:uid="{36EDA10F-0347-4C74-9DFF-AABD1F474467}"/>
    <hyperlink ref="H27654" r:id="rId27741" xr:uid="{EEEE865A-50C1-4DF6-8B6C-9B0E10010326}"/>
    <hyperlink ref="H27655" r:id="rId27742" xr:uid="{00060A59-6C98-4C3D-BD50-3E2C382D6A4D}"/>
    <hyperlink ref="H27656" r:id="rId27743" xr:uid="{F13D3B71-050F-477C-A461-B979D606EB4B}"/>
    <hyperlink ref="H27657" r:id="rId27744" xr:uid="{B9365F9C-76EE-475C-874B-5A46C70CB7A0}"/>
    <hyperlink ref="H27658" r:id="rId27745" xr:uid="{54318108-B4EC-4541-BC32-CC3A8E4CA859}"/>
    <hyperlink ref="H27659" r:id="rId27746" xr:uid="{E59216B1-3EBB-48B9-A63D-E31A8EEEBE00}"/>
    <hyperlink ref="H27660" r:id="rId27747" xr:uid="{98682EC0-8CCA-4EED-8902-52DE669EBCA5}"/>
    <hyperlink ref="H27661" r:id="rId27748" xr:uid="{079D6166-6D17-4D35-AB2C-469FEEEC1A13}"/>
    <hyperlink ref="H27662" r:id="rId27749" xr:uid="{D42B25C3-0D29-4C60-91A9-48B568CD8127}"/>
    <hyperlink ref="H27663" r:id="rId27750" xr:uid="{8D0DA006-F967-4F13-BC6A-DF8DC43F3E63}"/>
    <hyperlink ref="H27664" r:id="rId27751" xr:uid="{087FE1BC-919A-4B26-A444-B25F9FFF41A3}"/>
    <hyperlink ref="H27665" r:id="rId27752" xr:uid="{8C533190-8A65-4CA4-80F7-2B11BDA99387}"/>
    <hyperlink ref="H27666" r:id="rId27753" xr:uid="{580640B1-A305-4338-97F8-E5E990A135FB}"/>
    <hyperlink ref="H27667" r:id="rId27754" xr:uid="{78B44CBA-B8C6-4200-A031-0CF8B3B31297}"/>
    <hyperlink ref="H27668" r:id="rId27755" xr:uid="{66D689AC-D28A-4A7D-AD3A-5CCE000B8217}"/>
    <hyperlink ref="H27669" r:id="rId27756" xr:uid="{2EB3E4B3-CFBF-49DD-8BF2-F068224B9AD8}"/>
    <hyperlink ref="H27670" r:id="rId27757" xr:uid="{59E4009A-498B-4402-A237-99F462CF0A88}"/>
    <hyperlink ref="H27671" r:id="rId27758" xr:uid="{6163DC63-5D44-4D0E-99A1-516FEDA1B04D}"/>
    <hyperlink ref="H27672" r:id="rId27759" xr:uid="{FA50D763-1AA5-4198-A3DE-02F72AA8B61E}"/>
    <hyperlink ref="H27673" r:id="rId27760" xr:uid="{278B6A48-511F-4C82-8EC2-3ABF2AA23A51}"/>
    <hyperlink ref="H27674" r:id="rId27761" xr:uid="{570B049B-F4BC-4613-8BA7-280430A48617}"/>
    <hyperlink ref="H27675" r:id="rId27762" xr:uid="{D1744B58-0B79-47DE-ACD4-1A98C8D1DA96}"/>
    <hyperlink ref="H27676" r:id="rId27763" xr:uid="{2A1316B7-7165-43EC-B1AD-EC549946F474}"/>
    <hyperlink ref="H27677" r:id="rId27764" xr:uid="{581FB22C-9B0D-4E09-9180-FA7044B2F791}"/>
    <hyperlink ref="H27678" r:id="rId27765" xr:uid="{67F070AF-156C-467B-9C79-14CC8DCF82E3}"/>
    <hyperlink ref="H27679" r:id="rId27766" xr:uid="{7167D5CC-95BF-4F54-83DB-6FD5B6F6AD0F}"/>
    <hyperlink ref="H27680" r:id="rId27767" xr:uid="{E594C2B9-132A-4DC6-924A-11E7511CDB80}"/>
    <hyperlink ref="H27681" r:id="rId27768" xr:uid="{4D85C44A-8C79-4754-BEA3-589136B8444F}"/>
    <hyperlink ref="H27682" r:id="rId27769" xr:uid="{3A91D0E3-8931-4B8D-9F1C-87CDD083EE0C}"/>
    <hyperlink ref="H27683" r:id="rId27770" xr:uid="{8C70984D-24EB-4716-845A-9F497EE3666D}"/>
    <hyperlink ref="H27684" r:id="rId27771" xr:uid="{954BCD0D-FFD7-4695-874D-10483DB9E952}"/>
    <hyperlink ref="H27685" r:id="rId27772" xr:uid="{39ED7310-FAD9-4971-9A90-9921E0607520}"/>
    <hyperlink ref="H27686" r:id="rId27773" xr:uid="{35F44A98-3124-43E8-A686-B7790E83710C}"/>
    <hyperlink ref="H27687" r:id="rId27774" xr:uid="{78FAACD7-DD47-4A10-9F63-AF133635BAD6}"/>
    <hyperlink ref="H27688" r:id="rId27775" xr:uid="{E21904B1-A945-4A36-B4FF-DFF57AB4AD81}"/>
    <hyperlink ref="H27689" r:id="rId27776" xr:uid="{DC23C842-3891-437F-9C65-E79F435BEB0B}"/>
    <hyperlink ref="H27690" r:id="rId27777" xr:uid="{215236E8-B72C-41CD-8C6A-9F4586BE032E}"/>
    <hyperlink ref="H27691" r:id="rId27778" xr:uid="{BF8D987B-0D28-4B09-B3A1-6469424EDD44}"/>
    <hyperlink ref="H27692" r:id="rId27779" xr:uid="{B7E990C4-A5B8-48D1-AB01-8007D0A0542A}"/>
    <hyperlink ref="H27693" r:id="rId27780" xr:uid="{7775685A-E7EB-4797-BD68-16E6BA9F0759}"/>
    <hyperlink ref="H27694" r:id="rId27781" xr:uid="{E6115AF8-00DE-4953-82F7-8F0C46DCFA35}"/>
    <hyperlink ref="H27695" r:id="rId27782" xr:uid="{3A370E74-9867-4E8D-B294-E26BA499C121}"/>
    <hyperlink ref="H27696" r:id="rId27783" xr:uid="{7D43C877-BD7C-44C4-B9B5-6AACBDB1B6F2}"/>
    <hyperlink ref="H27697" r:id="rId27784" xr:uid="{A83853CF-9D0B-4648-89FF-3A1B835581EC}"/>
    <hyperlink ref="H27698" r:id="rId27785" xr:uid="{F7B98439-1C6C-4EA8-9AA1-594F09067AB8}"/>
    <hyperlink ref="H27699" r:id="rId27786" xr:uid="{D2A01F9E-5E94-42C7-80F9-975015026B39}"/>
    <hyperlink ref="H27700" r:id="rId27787" xr:uid="{98579612-06CA-442E-B24D-4E5139B66EC6}"/>
    <hyperlink ref="H27701" r:id="rId27788" xr:uid="{D9B019EC-E629-436C-B6E4-D7D3809B6FE8}"/>
    <hyperlink ref="H27702" r:id="rId27789" xr:uid="{5CC47E6A-866A-4E97-B9DD-D87C3717FC3D}"/>
    <hyperlink ref="H27703" r:id="rId27790" xr:uid="{B8A389F0-3EDD-4F07-89D3-BCDCFDAD66CB}"/>
    <hyperlink ref="H27704" r:id="rId27791" xr:uid="{275CCF53-D7C9-44A7-98D9-A155A9455101}"/>
    <hyperlink ref="H27705" r:id="rId27792" xr:uid="{CC816D4D-9806-4E6E-9CEC-BAB94B295A23}"/>
    <hyperlink ref="H27706" r:id="rId27793" xr:uid="{D0B48ED0-07BE-4018-9C83-012800848BA0}"/>
    <hyperlink ref="H27707" r:id="rId27794" xr:uid="{60EE051F-4A40-4B80-8129-D287B835F6BF}"/>
    <hyperlink ref="H27708" r:id="rId27795" xr:uid="{C8CE01F2-4758-415F-ABFA-15C0FEA86CE1}"/>
    <hyperlink ref="H27709" r:id="rId27796" xr:uid="{9ADBFDF2-8449-4A8A-8B98-78C0B5B59522}"/>
    <hyperlink ref="H27710" r:id="rId27797" xr:uid="{C8663EF0-FD40-44C7-AB23-1FA5258D1BB5}"/>
    <hyperlink ref="H27711" r:id="rId27798" xr:uid="{6C7B1802-0502-4956-A66F-D07C3E8EBB97}"/>
    <hyperlink ref="H27712" r:id="rId27799" xr:uid="{4A8C6ED8-816E-47E7-9CC1-8E858C2BFC0E}"/>
    <hyperlink ref="H27713" r:id="rId27800" xr:uid="{A330DE99-2F57-44FA-A431-45CA58B939B7}"/>
    <hyperlink ref="H27714" r:id="rId27801" xr:uid="{7BF1F190-83DC-4D17-86D7-5080C31C2D9E}"/>
    <hyperlink ref="H27715" r:id="rId27802" xr:uid="{CE9EF11D-3312-4B11-9773-87A60064E846}"/>
    <hyperlink ref="H27716" r:id="rId27803" xr:uid="{CB155EF0-B34A-48F5-9CA4-2645979CC1EB}"/>
    <hyperlink ref="H27717" r:id="rId27804" xr:uid="{BA26C648-E7C4-476E-B596-C2C2A9224C6C}"/>
    <hyperlink ref="H27718" r:id="rId27805" xr:uid="{C93FDFD1-427F-4A84-ADFA-9A15E377907A}"/>
    <hyperlink ref="H27719" r:id="rId27806" xr:uid="{4DC6A950-08DA-4FBE-B808-3DAD6D1812D8}"/>
    <hyperlink ref="H27720" r:id="rId27807" xr:uid="{935B8381-A0F2-495D-98B2-C563ED0A2B05}"/>
    <hyperlink ref="H27721" r:id="rId27808" xr:uid="{CB02785A-52B9-4006-AAA7-4AAF9346BF63}"/>
    <hyperlink ref="H27722" r:id="rId27809" xr:uid="{399FC432-83AE-4DA3-B882-686AD2142DE7}"/>
    <hyperlink ref="H27723" r:id="rId27810" xr:uid="{41AA4A99-644A-479D-8A64-7195F8C3C03D}"/>
    <hyperlink ref="H27724" r:id="rId27811" xr:uid="{0AF7BAED-9420-466A-8050-52D18C2047D0}"/>
    <hyperlink ref="H27725" r:id="rId27812" xr:uid="{F9B274C2-8B69-43A4-84D3-8FC984C771F3}"/>
    <hyperlink ref="H27726" r:id="rId27813" xr:uid="{0DD750E4-7B6B-4A5D-9447-C237CB004F86}"/>
    <hyperlink ref="H27727" r:id="rId27814" xr:uid="{1F0CF7BD-F0FD-4C3A-A36E-9EC661871155}"/>
    <hyperlink ref="H27728" r:id="rId27815" xr:uid="{F57D307E-E54E-46C2-82C1-71A289C09000}"/>
    <hyperlink ref="H27729" r:id="rId27816" xr:uid="{E3D98249-0345-475E-ABA9-D9A8FBD77903}"/>
    <hyperlink ref="H27730" r:id="rId27817" xr:uid="{105A2724-595F-485D-8CDB-66E0D978DFE1}"/>
    <hyperlink ref="H27731" r:id="rId27818" xr:uid="{8B5EA3CE-0560-4DFD-817C-C244C8FC324B}"/>
    <hyperlink ref="H27732" r:id="rId27819" xr:uid="{DD83CADC-0D35-4523-8827-118366935F2E}"/>
    <hyperlink ref="H27733" r:id="rId27820" xr:uid="{E8FDA30A-B653-462D-B43B-5A64FB59A7E0}"/>
    <hyperlink ref="H27734" r:id="rId27821" xr:uid="{83988B2A-AF55-4558-886D-EE03380C5609}"/>
    <hyperlink ref="H27735" r:id="rId27822" xr:uid="{ABDF0A07-0577-4D15-94BD-5A55B6B57EEE}"/>
    <hyperlink ref="H27736" r:id="rId27823" xr:uid="{FD4D44DC-AA20-499C-8046-CAC2B9263F09}"/>
    <hyperlink ref="H27737" r:id="rId27824" xr:uid="{45F58EF6-CC8D-4889-9004-F5729D371374}"/>
    <hyperlink ref="H27738" r:id="rId27825" xr:uid="{4114F0C8-2AB5-4246-9556-F38527884D83}"/>
    <hyperlink ref="H27739" r:id="rId27826" xr:uid="{F60F176C-C462-4C89-8AF8-067F72D872C9}"/>
    <hyperlink ref="H27740" r:id="rId27827" xr:uid="{7A4EF453-6932-4762-AEB7-6C6B77927704}"/>
    <hyperlink ref="H27741" r:id="rId27828" xr:uid="{F4CBB14B-B7D4-4F78-B5E2-64C2C0769B0F}"/>
    <hyperlink ref="H27742" r:id="rId27829" xr:uid="{A224CE0E-0539-482C-8055-D83D4BB4FA47}"/>
    <hyperlink ref="H27743" r:id="rId27830" xr:uid="{7546A716-D30A-41A5-A083-B913955AAD5D}"/>
    <hyperlink ref="H27744" r:id="rId27831" xr:uid="{0448C4A1-E233-4E65-9241-3F6C788DCD3F}"/>
    <hyperlink ref="H27745" r:id="rId27832" xr:uid="{EA464920-5FC5-4C0D-B6F1-98FBC288A137}"/>
    <hyperlink ref="H27746" r:id="rId27833" xr:uid="{80886A09-27F4-43FD-8800-EC545166638E}"/>
    <hyperlink ref="H27747" r:id="rId27834" xr:uid="{48E03B1B-C366-4449-95F0-F4297B4738DE}"/>
    <hyperlink ref="H27748" r:id="rId27835" xr:uid="{892C8AB0-6D6C-4F9C-A8C1-3E582D9D0101}"/>
    <hyperlink ref="H27749" r:id="rId27836" xr:uid="{7FF07ABB-F77F-4F10-AAA5-7E7E25FFFB28}"/>
    <hyperlink ref="H27750" r:id="rId27837" xr:uid="{09358EFE-FEA4-43F5-B185-B9FB73DFCF13}"/>
    <hyperlink ref="H27751" r:id="rId27838" xr:uid="{B744E4DB-4816-43B7-9E67-28CBB312AB2B}"/>
    <hyperlink ref="H27752" r:id="rId27839" xr:uid="{F95A1362-CA5A-4802-8E36-676502779079}"/>
    <hyperlink ref="H27753" r:id="rId27840" xr:uid="{2229BFD9-8EB2-41A3-9213-655450B7A376}"/>
    <hyperlink ref="H27754" r:id="rId27841" xr:uid="{0017F1ED-50D1-41D5-8B86-C5510BCEB1EC}"/>
    <hyperlink ref="H27755" r:id="rId27842" xr:uid="{1CB270BF-F6D4-4858-9D1D-BA68779DD6FB}"/>
    <hyperlink ref="H27756" r:id="rId27843" xr:uid="{1B493BD0-50B8-4470-83E3-9011DAB749FB}"/>
    <hyperlink ref="H27757" r:id="rId27844" xr:uid="{1D39AFD4-32A9-4964-843F-CBAEE0C0D716}"/>
    <hyperlink ref="H27758" r:id="rId27845" xr:uid="{FC673966-1C64-4CCC-A5EC-86D2997D9CC3}"/>
    <hyperlink ref="H27759" r:id="rId27846" xr:uid="{3B33D53E-B4BF-4F6D-9A29-47B3222856C6}"/>
    <hyperlink ref="H27760" r:id="rId27847" xr:uid="{B75CF5C5-4B32-4ED5-8BB3-410D5B252B93}"/>
    <hyperlink ref="H27761" r:id="rId27848" xr:uid="{3156E9B9-CB2B-4938-8FFB-1963C34E80D2}"/>
    <hyperlink ref="H27762" r:id="rId27849" xr:uid="{6190E610-A26B-4CF3-84BE-40C197C36D98}"/>
    <hyperlink ref="H27763" r:id="rId27850" xr:uid="{39462F47-877A-472A-9005-512F82194287}"/>
    <hyperlink ref="H27764" r:id="rId27851" xr:uid="{58EB19D6-2261-4F5D-837E-F64F5DDEB04A}"/>
    <hyperlink ref="H27765" r:id="rId27852" xr:uid="{42D20C63-A40B-4AD4-AD78-E892600D2C90}"/>
    <hyperlink ref="H27766" r:id="rId27853" xr:uid="{D37EB8A7-2E8E-4277-8DD8-EA94CCC4463A}"/>
    <hyperlink ref="H27767" r:id="rId27854" xr:uid="{DE6CCE90-2745-42B2-89B1-2AA44F19197B}"/>
    <hyperlink ref="H27768" r:id="rId27855" xr:uid="{25FC6BC1-AFC7-489D-8B8D-55864F01F18A}"/>
    <hyperlink ref="H27769" r:id="rId27856" xr:uid="{9F6C8AF9-0FA8-4E9E-A457-725E17C506D5}"/>
    <hyperlink ref="H27770" r:id="rId27857" xr:uid="{C28A1D2F-1D9A-489B-916C-C175FEC10649}"/>
    <hyperlink ref="H27771" r:id="rId27858" xr:uid="{9DBBCB5E-5DE0-4446-9734-960E72EE51B8}"/>
    <hyperlink ref="H27772" r:id="rId27859" xr:uid="{B284C023-B4BD-4ACA-B2E3-53E4A0B0A414}"/>
    <hyperlink ref="H27773" r:id="rId27860" xr:uid="{F4572CA2-7644-4635-9BCC-2F5C23955D38}"/>
    <hyperlink ref="H27774" r:id="rId27861" xr:uid="{1C7010B5-4641-417D-B067-9124EF73DC1C}"/>
    <hyperlink ref="H27775" r:id="rId27862" xr:uid="{1923626B-04BA-478E-B699-BE8A2D06F8C0}"/>
    <hyperlink ref="H27776" r:id="rId27863" xr:uid="{FC013C13-89E0-42FA-8DA6-16D556100CDC}"/>
    <hyperlink ref="H27777" r:id="rId27864" xr:uid="{FA1728B5-10B1-4EBB-859A-2D16A4C67E46}"/>
    <hyperlink ref="H27778" r:id="rId27865" xr:uid="{38254D10-BD7A-4EC0-9C6A-257EA855009D}"/>
    <hyperlink ref="H27779" r:id="rId27866" xr:uid="{1B7F9BD8-07B4-482C-A4FB-BFBEF55842F4}"/>
    <hyperlink ref="H27780" r:id="rId27867" xr:uid="{A8F4C492-3E86-42DE-9072-68C27243DBA7}"/>
    <hyperlink ref="H27781" r:id="rId27868" xr:uid="{EDAD951F-1149-4C04-AEA9-CA7C78EAE388}"/>
    <hyperlink ref="H27782" r:id="rId27869" xr:uid="{77488622-EEA0-4C7D-AFC4-39E404EA1CAF}"/>
    <hyperlink ref="H27783" r:id="rId27870" xr:uid="{160AD0DA-7FCA-4E46-A061-5439B7A2B1EA}"/>
    <hyperlink ref="H27784" r:id="rId27871" xr:uid="{45D44050-7ACD-4802-8BB9-52743F230516}"/>
    <hyperlink ref="H27785" r:id="rId27872" xr:uid="{5D5D9569-00EB-46DC-9A7A-41F9DEBBC0D4}"/>
    <hyperlink ref="H27786" r:id="rId27873" xr:uid="{93DFBC3D-F668-4A8D-AFE7-EA05812405D2}"/>
    <hyperlink ref="H27787" r:id="rId27874" xr:uid="{2072BC8B-76CB-40AB-ABC5-BE4C7FB88532}"/>
    <hyperlink ref="H27788" r:id="rId27875" xr:uid="{06066C1D-2CED-4483-86E6-0BF8922E6BFA}"/>
    <hyperlink ref="H27789" r:id="rId27876" xr:uid="{1126EE1D-8D62-429A-9953-AC3EF28CCA49}"/>
    <hyperlink ref="H27790" r:id="rId27877" xr:uid="{22D39D18-47F0-4CFB-9B33-C6B29356337C}"/>
    <hyperlink ref="H27791" r:id="rId27878" xr:uid="{42AB4D28-0F18-464C-919A-F02AD8A2A91B}"/>
    <hyperlink ref="H27792" r:id="rId27879" xr:uid="{D034A6F4-B1BB-40C8-A438-0B48D8461A3D}"/>
    <hyperlink ref="H27793" r:id="rId27880" xr:uid="{7593FAB8-7E4A-45CB-927E-BCC566B4A6CD}"/>
    <hyperlink ref="H27794" r:id="rId27881" xr:uid="{145B87AD-29D0-48AF-87A2-A877211EA684}"/>
    <hyperlink ref="H27795" r:id="rId27882" xr:uid="{6F0427E6-4C68-456D-95EC-25A0382A4606}"/>
    <hyperlink ref="H27796" r:id="rId27883" xr:uid="{6EC203B0-0669-4C71-B2C6-59EF486AFA7B}"/>
    <hyperlink ref="H27797" r:id="rId27884" xr:uid="{634DC72C-575E-46AE-A3A7-81CBE6C315EC}"/>
    <hyperlink ref="H27798" r:id="rId27885" xr:uid="{4F8C2073-BB32-426A-80AF-FB384C5F7507}"/>
    <hyperlink ref="H27799" r:id="rId27886" xr:uid="{72BAF042-7277-4193-8299-50546013693E}"/>
    <hyperlink ref="H27800" r:id="rId27887" xr:uid="{5DC0C7D8-D142-471A-BF82-04A8EA48B0DA}"/>
    <hyperlink ref="H27801" r:id="rId27888" xr:uid="{511DE845-BF08-4EB3-B14F-FA6083548BAD}"/>
    <hyperlink ref="H27802" r:id="rId27889" xr:uid="{86678D28-46C7-4D0E-BB58-A7F19FA34BBD}"/>
    <hyperlink ref="H27803" r:id="rId27890" xr:uid="{29065846-1503-4080-A421-0740136A2EEA}"/>
    <hyperlink ref="H27804" r:id="rId27891" xr:uid="{8F12FCC8-D5D8-4F73-BA5D-143E914BC03B}"/>
    <hyperlink ref="H27805" r:id="rId27892" xr:uid="{24214345-9347-4F8E-A0A4-6009D610F270}"/>
    <hyperlink ref="H27806" r:id="rId27893" xr:uid="{48D0BF3F-E20D-4AAD-8DB3-802AE66D721F}"/>
    <hyperlink ref="H27807" r:id="rId27894" xr:uid="{6907D3AB-CF2F-40B5-8107-56F7020C77A3}"/>
    <hyperlink ref="H27808" r:id="rId27895" xr:uid="{DAE6D8C6-074E-4855-B425-DBAE7C5AF5E8}"/>
    <hyperlink ref="H27809" r:id="rId27896" xr:uid="{DB33B679-0E52-445E-BA47-2CE9B25FC050}"/>
    <hyperlink ref="H27810" r:id="rId27897" xr:uid="{61ABB147-0F51-4F1B-A5C1-02A38F3786BE}"/>
    <hyperlink ref="H27811" r:id="rId27898" xr:uid="{C734B795-A5D5-4F79-95CD-E0115EBBE898}"/>
    <hyperlink ref="H27812" r:id="rId27899" xr:uid="{E1406340-E5E5-4546-9FD5-4879245984CC}"/>
    <hyperlink ref="H27813" r:id="rId27900" xr:uid="{4F7DF6A2-B123-41F1-AD20-0ADC2394984C}"/>
    <hyperlink ref="H27814" r:id="rId27901" xr:uid="{542BEB8A-C94B-404B-A825-D3B23BCEA4CF}"/>
    <hyperlink ref="H27815" r:id="rId27902" xr:uid="{D19B3071-5CF9-4FDD-BAD0-32B8AC49E588}"/>
    <hyperlink ref="H27816" r:id="rId27903" xr:uid="{BA9151FA-E2F5-4AB1-8D78-9FB654EE5B59}"/>
    <hyperlink ref="H27817" r:id="rId27904" xr:uid="{DA428CE0-5468-4FCA-98E1-D02C9E921843}"/>
    <hyperlink ref="H27818" r:id="rId27905" xr:uid="{1360E622-1EBC-411C-AB98-4688D0D45EFE}"/>
    <hyperlink ref="H27819" r:id="rId27906" xr:uid="{080F1DBD-76BA-40B7-BD7C-ED3F7C8DC107}"/>
    <hyperlink ref="H27820" r:id="rId27907" xr:uid="{AB9CC400-77A3-42A1-978E-E72FE6BA1C74}"/>
    <hyperlink ref="H27821" r:id="rId27908" xr:uid="{6EE49EC2-A469-49E9-81A2-9909F418715E}"/>
    <hyperlink ref="H27822" r:id="rId27909" xr:uid="{C149BF1C-75A2-4167-9669-92E4303400EA}"/>
    <hyperlink ref="H27823" r:id="rId27910" xr:uid="{251E3973-81DC-47B5-975E-F871E846F19A}"/>
    <hyperlink ref="H27824" r:id="rId27911" xr:uid="{8A5B3DE4-8E1D-4FF0-B555-CF8E145E25D9}"/>
    <hyperlink ref="H27825" r:id="rId27912" xr:uid="{EABDE40E-5AD5-4611-97B8-BA59608B1331}"/>
    <hyperlink ref="H27826" r:id="rId27913" xr:uid="{0FDC4A81-F27C-4773-BF1E-8102EAAB4333}"/>
    <hyperlink ref="H27827" r:id="rId27914" xr:uid="{04AE14C9-9C5F-40D9-8C7D-A97A1D127AEA}"/>
    <hyperlink ref="H27828" r:id="rId27915" xr:uid="{C8A7067F-0996-447A-8011-4FA19FC27F9C}"/>
    <hyperlink ref="H27829" r:id="rId27916" xr:uid="{4A5E35E6-EC91-43A9-AF64-E5553D809201}"/>
    <hyperlink ref="H27830" r:id="rId27917" xr:uid="{176B0D39-8A52-422C-AC40-EE3C998D3DEC}"/>
    <hyperlink ref="H27831" r:id="rId27918" xr:uid="{BD9FFF41-0E69-4198-8A12-5D1EA0D31720}"/>
    <hyperlink ref="H27832" r:id="rId27919" xr:uid="{87E4807D-11B5-4565-A409-23287FF96EB1}"/>
    <hyperlink ref="H27833" r:id="rId27920" xr:uid="{529B03C7-8A99-4577-8EF6-4874E726E403}"/>
    <hyperlink ref="H27834" r:id="rId27921" xr:uid="{F0097975-6D0C-4E15-9A21-AD96C3AFE0A3}"/>
    <hyperlink ref="H27835" r:id="rId27922" xr:uid="{64E7B075-8334-4E3F-9F17-EFDD89F0141D}"/>
    <hyperlink ref="H27836" r:id="rId27923" xr:uid="{9B81A25C-5058-4381-B2D2-3943EC201E2A}"/>
    <hyperlink ref="H27837" r:id="rId27924" xr:uid="{7BF947CA-98CC-4E3F-B23D-E6031EC9BECE}"/>
    <hyperlink ref="H27838" r:id="rId27925" xr:uid="{403CE6CC-C340-451B-AD16-39615AC715EE}"/>
    <hyperlink ref="H27839" r:id="rId27926" xr:uid="{6BB13F7E-0923-4FC3-AD9B-7519ADC445DA}"/>
    <hyperlink ref="H27840" r:id="rId27927" xr:uid="{9E7EF77D-BB93-4EBC-B303-9A358146D7D3}"/>
    <hyperlink ref="H27841" r:id="rId27928" xr:uid="{DCED3B38-9FC9-49B1-88C2-A6967CE43C3A}"/>
    <hyperlink ref="H27842" r:id="rId27929" xr:uid="{5B0D6A1C-4CE6-47EA-8778-379D82DB13F7}"/>
    <hyperlink ref="H27843" r:id="rId27930" xr:uid="{D6E90236-D805-43F3-ACC0-E682A68839DF}"/>
    <hyperlink ref="H27844" r:id="rId27931" xr:uid="{20BD575C-640E-4267-886D-AA460FBF8A92}"/>
    <hyperlink ref="H27845" r:id="rId27932" xr:uid="{16CD69CC-4361-42A9-A7A1-9F032B102560}"/>
    <hyperlink ref="H27846" r:id="rId27933" xr:uid="{4290F491-671B-4EAC-A8A4-CEA02D704ADA}"/>
    <hyperlink ref="H27847" r:id="rId27934" xr:uid="{F02D9963-2C1A-4480-9C77-BEC1B310CC58}"/>
    <hyperlink ref="H27848" r:id="rId27935" xr:uid="{BF7488D0-7BE9-42FF-97EE-4C4A309FD423}"/>
    <hyperlink ref="H27849" r:id="rId27936" xr:uid="{5B043D65-7539-40AA-847F-63C729215BCA}"/>
    <hyperlink ref="H27850" r:id="rId27937" xr:uid="{9C5FBE45-BE04-4E64-93C2-1C05980ABD41}"/>
    <hyperlink ref="H27851" r:id="rId27938" xr:uid="{57CA46E3-83A5-4AE9-869C-6830DC7880B0}"/>
    <hyperlink ref="H27852" r:id="rId27939" xr:uid="{B260454D-C8E6-4918-9345-004E4A3EA896}"/>
    <hyperlink ref="H27853" r:id="rId27940" xr:uid="{75080D95-69C5-47C6-9408-C0B3DC7F2A39}"/>
    <hyperlink ref="H27854" r:id="rId27941" xr:uid="{6606EFE9-FCD5-49F1-AD09-D2DF16BA1A2F}"/>
    <hyperlink ref="H27855" r:id="rId27942" xr:uid="{2688B345-9C6E-4782-92C9-3BCB46ECF601}"/>
    <hyperlink ref="H27856" r:id="rId27943" xr:uid="{7D85DE36-8302-40FE-812B-05FCCC9F22CC}"/>
    <hyperlink ref="H27857" r:id="rId27944" xr:uid="{C07773CF-61BE-4D4A-96E0-E4CD2DDB4D2D}"/>
    <hyperlink ref="H27858" r:id="rId27945" xr:uid="{44DED571-7AB1-4702-B23E-0FA162F3D003}"/>
    <hyperlink ref="H27859" r:id="rId27946" xr:uid="{C0773F0B-8928-4FFD-8B09-1353CD383E9E}"/>
    <hyperlink ref="H27860" r:id="rId27947" xr:uid="{FABD9775-C086-46BF-8761-F5EF7EB21716}"/>
    <hyperlink ref="H27861" r:id="rId27948" xr:uid="{70137A64-2FA7-4D9E-B2C9-C39C80DE412A}"/>
    <hyperlink ref="H27862" r:id="rId27949" xr:uid="{FC809188-48F9-43D9-893A-077F21EFA731}"/>
    <hyperlink ref="H27863" r:id="rId27950" xr:uid="{186D06B4-542D-4F5A-ADE2-DC930FB29CC4}"/>
    <hyperlink ref="H27864" r:id="rId27951" xr:uid="{285F25FA-8089-46D9-9BFE-309528DBB289}"/>
    <hyperlink ref="H27865" r:id="rId27952" xr:uid="{B44E817D-FC02-4931-B01E-28A7527837BE}"/>
    <hyperlink ref="H27866" r:id="rId27953" xr:uid="{1974E54C-69CB-47C8-AF2F-4B6A4073801E}"/>
    <hyperlink ref="H27867" r:id="rId27954" xr:uid="{BA9C8D81-C793-4646-9E1A-89F79D7F8A14}"/>
    <hyperlink ref="H27868" r:id="rId27955" xr:uid="{402D56AE-C1A5-4405-B1AE-E90F27815116}"/>
    <hyperlink ref="H27869" r:id="rId27956" xr:uid="{7459C62F-A410-4E7D-9FE4-DE40F2E7E254}"/>
    <hyperlink ref="H27870" r:id="rId27957" xr:uid="{F7E32F7C-9A93-4F76-8BB8-5C8807F86BE3}"/>
    <hyperlink ref="H27871" r:id="rId27958" xr:uid="{0C37D201-427B-4D76-AF8C-961D8A9D7AAB}"/>
    <hyperlink ref="H27872" r:id="rId27959" xr:uid="{5A0BA172-5368-4D80-9679-BBB9D4890430}"/>
    <hyperlink ref="H27873" r:id="rId27960" xr:uid="{0C4FE39D-34BF-453D-8883-FCB9B85AF922}"/>
    <hyperlink ref="H27874" r:id="rId27961" xr:uid="{BFE8030D-E828-46EA-A865-249AF58F1F48}"/>
    <hyperlink ref="H27875" r:id="rId27962" xr:uid="{F2B63E79-78DF-4828-93BA-AE263DEA05BD}"/>
    <hyperlink ref="H27876" r:id="rId27963" xr:uid="{D4B88ABE-719B-4522-86C1-DD67E9DB5408}"/>
    <hyperlink ref="H27877" r:id="rId27964" xr:uid="{DAACDCF3-CE99-4864-94D4-DB92E39DB03F}"/>
    <hyperlink ref="H27878" r:id="rId27965" xr:uid="{D04C98B1-7EFF-4C46-89D9-543EED4C552A}"/>
    <hyperlink ref="H27879" r:id="rId27966" xr:uid="{87D675DB-A4FA-46AA-BFA7-0600D55C4A25}"/>
    <hyperlink ref="H27880" r:id="rId27967" xr:uid="{EFCC55AD-9C72-49C5-8595-448959F9B341}"/>
    <hyperlink ref="H27881" r:id="rId27968" xr:uid="{3DE18F15-7AB9-44E3-8629-4AB22DB3387A}"/>
    <hyperlink ref="H27882" r:id="rId27969" xr:uid="{24288D6E-56EF-436E-8053-2C682AD2B433}"/>
    <hyperlink ref="H27883" r:id="rId27970" xr:uid="{D3CAEED2-8F4E-4BF4-ADC5-D4DAB5277990}"/>
    <hyperlink ref="H27884" r:id="rId27971" xr:uid="{43420BEF-E4A0-4F2A-AF3E-2F5EF9354710}"/>
    <hyperlink ref="H27885" r:id="rId27972" xr:uid="{AE898621-626A-4537-94C7-E5F47126161A}"/>
    <hyperlink ref="H27886" r:id="rId27973" xr:uid="{E1AA8761-851B-47FB-B838-DC2CD12B2876}"/>
    <hyperlink ref="H27887" r:id="rId27974" xr:uid="{E1E3751C-62E7-47C5-8A30-314A5EB702BC}"/>
    <hyperlink ref="H27888" r:id="rId27975" xr:uid="{7B586A5C-C78F-43F2-B478-8640BF8B2DBA}"/>
    <hyperlink ref="H27889" r:id="rId27976" xr:uid="{AA1252B1-4289-4941-9427-1267FD7B26E3}"/>
    <hyperlink ref="H27890" r:id="rId27977" xr:uid="{48F138FC-9887-4260-B0BD-4E5AA7D9DDF0}"/>
    <hyperlink ref="H27891" r:id="rId27978" xr:uid="{D9212053-C073-4C63-85AA-7A443EDDF75A}"/>
    <hyperlink ref="H27892" r:id="rId27979" xr:uid="{22460CEE-F51E-4E4F-9E5D-47C521B09A7E}"/>
    <hyperlink ref="H27893" r:id="rId27980" xr:uid="{89892193-63A2-45B1-A32B-3F21C9B8E89C}"/>
    <hyperlink ref="H27894" r:id="rId27981" xr:uid="{EDC9B7A2-E86D-47A4-86E8-53E96D751DEC}"/>
    <hyperlink ref="H27895" r:id="rId27982" xr:uid="{99CA7E69-E14E-419A-9162-BCA2FB8C4CC5}"/>
    <hyperlink ref="H27896" r:id="rId27983" xr:uid="{CBD0EF83-F72E-4ED0-A8D1-10B6ED044991}"/>
    <hyperlink ref="H27897" r:id="rId27984" xr:uid="{9F3AA142-2EC1-46B9-BCA6-DF629F67031A}"/>
    <hyperlink ref="H27898" r:id="rId27985" xr:uid="{0640636D-8E3C-4448-9C37-E5F18E3FECB4}"/>
    <hyperlink ref="H27899" r:id="rId27986" xr:uid="{4535E7E2-3F89-486F-B6BA-EA95B1A0A2D4}"/>
    <hyperlink ref="H27900" r:id="rId27987" xr:uid="{1FEC2C94-A208-4F17-BBAD-5296BA272BB9}"/>
    <hyperlink ref="H27901" r:id="rId27988" xr:uid="{BE5D04EE-8BE7-4FE3-BC4B-CEB48EBE8BD9}"/>
    <hyperlink ref="H27902" r:id="rId27989" xr:uid="{90E9BA5D-8E47-447F-8883-A7BB8CA220D8}"/>
    <hyperlink ref="H27903" r:id="rId27990" xr:uid="{EF7781C2-7BAE-489F-A6B5-535B94728E7F}"/>
    <hyperlink ref="H27904" r:id="rId27991" xr:uid="{CE905187-0C80-4767-88CA-F2B7605250C9}"/>
    <hyperlink ref="H27905" r:id="rId27992" xr:uid="{E0B9FC8A-CA2F-4A73-B6ED-52DAA7CCB3D5}"/>
    <hyperlink ref="H27906" r:id="rId27993" xr:uid="{B776BE8F-7015-4690-9481-AC29A9F7A934}"/>
    <hyperlink ref="H27907" r:id="rId27994" xr:uid="{DAD119A1-8DDE-49C1-ADF8-7187F4D17276}"/>
    <hyperlink ref="H27908" r:id="rId27995" xr:uid="{572D0DC7-1EFC-44A5-98B9-95FE2CDB0E52}"/>
    <hyperlink ref="H27909" r:id="rId27996" xr:uid="{606F4F30-7293-4600-ACE3-4E740257285B}"/>
    <hyperlink ref="H27910" r:id="rId27997" xr:uid="{0F447B60-196C-4CBE-BD9B-6E3F1391C3C7}"/>
    <hyperlink ref="H27911" r:id="rId27998" xr:uid="{C6B6C66B-1CB8-4F47-B850-545D268056A3}"/>
    <hyperlink ref="H27912" r:id="rId27999" xr:uid="{E3D2E702-D09E-4F02-8CAC-C7463654C0FA}"/>
    <hyperlink ref="H27913" r:id="rId28000" xr:uid="{C6289F26-546D-428C-91E5-288489E53E97}"/>
    <hyperlink ref="H27914" r:id="rId28001" xr:uid="{E988BE3B-44FD-43DD-B05C-7ECEBFE45416}"/>
    <hyperlink ref="H27915" r:id="rId28002" xr:uid="{F079309B-A0E9-4AE5-9C29-293119D1658B}"/>
    <hyperlink ref="H27916" r:id="rId28003" xr:uid="{E27AD63B-3CEF-44DB-AD7E-4A642A3B94D9}"/>
    <hyperlink ref="H27917" r:id="rId28004" xr:uid="{C1038DE2-4ED1-4B33-8275-42BCF653749E}"/>
    <hyperlink ref="H27918" r:id="rId28005" xr:uid="{FEBA0743-56CC-4F3A-81D0-4935251823A0}"/>
    <hyperlink ref="H27919" r:id="rId28006" xr:uid="{5F3BF625-F4B9-4EDF-9F4E-05609A590049}"/>
    <hyperlink ref="H27920" r:id="rId28007" xr:uid="{D23058B8-6CFD-4322-8890-223C5D416E0F}"/>
    <hyperlink ref="H27921" r:id="rId28008" xr:uid="{9FF05989-6544-4E83-ABF5-051C008CC6B4}"/>
    <hyperlink ref="H27922" r:id="rId28009" xr:uid="{6F0B3F0B-452B-4FD3-9864-4B3875693284}"/>
    <hyperlink ref="H27923" r:id="rId28010" xr:uid="{A9639D25-EA3B-483E-AB5D-EDD6340C4DFC}"/>
    <hyperlink ref="H27924" r:id="rId28011" xr:uid="{9B185261-F474-420E-A6C1-4206F57DB933}"/>
    <hyperlink ref="H27925" r:id="rId28012" xr:uid="{BD587E12-B56A-4E14-9D26-92040C6C3F2D}"/>
    <hyperlink ref="H27926" r:id="rId28013" xr:uid="{B294896E-57D3-4447-8227-9D85C9EB5D3C}"/>
    <hyperlink ref="H27927" r:id="rId28014" xr:uid="{B1C27FC6-D4AD-4F85-9447-0165B230218B}"/>
    <hyperlink ref="H27928" r:id="rId28015" xr:uid="{08C988C7-D710-4F71-93BE-907A4E527C90}"/>
    <hyperlink ref="H27929" r:id="rId28016" xr:uid="{B87FB651-E1A2-4FAE-8627-D5201D28C515}"/>
    <hyperlink ref="H27930" r:id="rId28017" xr:uid="{02376438-CC4D-4C6D-B057-12FE714F466D}"/>
    <hyperlink ref="H27931" r:id="rId28018" xr:uid="{9F01FE14-5CF5-4B0C-94D5-87095864C3D5}"/>
    <hyperlink ref="H27932" r:id="rId28019" xr:uid="{559ABF0B-65F5-4C0A-84D1-08EF4947B02B}"/>
    <hyperlink ref="H27933" r:id="rId28020" xr:uid="{1C9EEB08-8100-45D9-AF65-496149B3A924}"/>
    <hyperlink ref="H27934" r:id="rId28021" xr:uid="{1749A4BB-7B39-4248-8534-95C8D9C23CF1}"/>
    <hyperlink ref="H27935" r:id="rId28022" xr:uid="{642BDFF7-650A-4685-BAD9-D93BDE7BB99C}"/>
    <hyperlink ref="H27936" r:id="rId28023" xr:uid="{CF4C0EC4-5C9E-4433-B322-E039A8FDBFBA}"/>
    <hyperlink ref="H27937" r:id="rId28024" xr:uid="{A4C8230F-5D9B-4D00-A032-5F55FFF2077C}"/>
    <hyperlink ref="H27938" r:id="rId28025" xr:uid="{5CA3E63C-0650-4BBA-8FF9-EB094E1E97DC}"/>
    <hyperlink ref="H27939" r:id="rId28026" xr:uid="{23152156-B69B-4599-BD24-4A338EE197D0}"/>
    <hyperlink ref="H27940" r:id="rId28027" xr:uid="{643FCF74-E651-413D-BB55-8EE86B504F29}"/>
    <hyperlink ref="H27941" r:id="rId28028" xr:uid="{06B4DD7C-0C67-4E56-9A81-F12E84A0180C}"/>
    <hyperlink ref="H27942" r:id="rId28029" xr:uid="{404F6A9C-8305-47B7-B9E1-6C1A663936D9}"/>
    <hyperlink ref="H27943" r:id="rId28030" xr:uid="{328EA369-E6EC-4418-92B0-661580E0EBB6}"/>
    <hyperlink ref="H27944" r:id="rId28031" xr:uid="{DDDF62EA-CC1D-424C-AF88-839F790DA49A}"/>
    <hyperlink ref="H27945" r:id="rId28032" xr:uid="{F2076FC7-A822-42C6-A928-F129440D7476}"/>
    <hyperlink ref="H27946" r:id="rId28033" xr:uid="{3F768E24-6751-4D33-BCEC-14802D02AC40}"/>
    <hyperlink ref="H27947" r:id="rId28034" xr:uid="{D6214205-6850-435A-86D1-B665811E3710}"/>
    <hyperlink ref="H27948" r:id="rId28035" xr:uid="{67A519A8-A24C-4975-BEFA-BCD66CB6FAE3}"/>
    <hyperlink ref="H27949" r:id="rId28036" xr:uid="{A52595C0-41FB-4076-A0F2-B7D3F60E4A35}"/>
    <hyperlink ref="H27950" r:id="rId28037" xr:uid="{1481443D-55F5-4478-9FC6-3CFD2ED518FA}"/>
    <hyperlink ref="H27951" r:id="rId28038" xr:uid="{5D8D50F2-7B19-448B-ADFB-9A95FA753187}"/>
    <hyperlink ref="H27952" r:id="rId28039" xr:uid="{276E7C19-A805-4917-ACA7-E4D437239980}"/>
    <hyperlink ref="H27953" r:id="rId28040" xr:uid="{0378EBA8-5EF2-4248-ADEA-532D17B23A72}"/>
    <hyperlink ref="H27954" r:id="rId28041" xr:uid="{DBE9ADB9-4016-4538-8A70-2AF16A323B01}"/>
    <hyperlink ref="H27955" r:id="rId28042" xr:uid="{EDC6B9E3-7BFF-4E8F-91C3-9F01576417FE}"/>
    <hyperlink ref="H27956" r:id="rId28043" xr:uid="{BEE23E7C-B07D-46DE-9210-EB7AD3306C3A}"/>
    <hyperlink ref="H27957" r:id="rId28044" xr:uid="{DEFC4424-0CBB-487C-B4E3-1E19DBE9CA03}"/>
    <hyperlink ref="H27958" r:id="rId28045" xr:uid="{137CDC0D-AF11-41D3-933F-91131ACAF9D5}"/>
    <hyperlink ref="H27959" r:id="rId28046" xr:uid="{42242613-CAC2-45FA-B96B-5B30F0402A9D}"/>
    <hyperlink ref="H27960" r:id="rId28047" xr:uid="{F371990B-B355-406E-823A-3DBF14436802}"/>
    <hyperlink ref="H27961" r:id="rId28048" xr:uid="{612FBECF-87EE-43D0-A779-13E94D64A093}"/>
    <hyperlink ref="H27962" r:id="rId28049" xr:uid="{B5D978EF-ACC0-47A5-8714-8E0D52E605F7}"/>
    <hyperlink ref="H27963" r:id="rId28050" xr:uid="{76B45D33-5096-4245-A4AC-326D8AEB0AB7}"/>
    <hyperlink ref="H27964" r:id="rId28051" xr:uid="{FB61C63D-DA0B-4811-8BAF-3EC4FC381D9C}"/>
    <hyperlink ref="H27965" r:id="rId28052" xr:uid="{7CBDF0F9-F7DC-40FA-A4BB-9E1217C738F3}"/>
    <hyperlink ref="H27966" r:id="rId28053" xr:uid="{F82BD27C-9221-4607-81FE-889B9E04104D}"/>
    <hyperlink ref="H27967" r:id="rId28054" xr:uid="{5A6619D5-EF1F-4273-AF33-0F649A6F85BC}"/>
    <hyperlink ref="H27968" r:id="rId28055" xr:uid="{63E3BF6E-AC24-4576-ACAC-142C0D33EAD6}"/>
    <hyperlink ref="H27969" r:id="rId28056" xr:uid="{6609CD4B-C477-41BB-9F48-08D80476E876}"/>
    <hyperlink ref="H27970" r:id="rId28057" xr:uid="{622880E5-35AC-47A0-ABA2-8F7331F42C34}"/>
    <hyperlink ref="H27971" r:id="rId28058" xr:uid="{3203241A-CBC3-4276-ABED-C25464A3BBB8}"/>
    <hyperlink ref="H27972" r:id="rId28059" xr:uid="{93E1492B-CEA1-411B-A487-37004A1FD67F}"/>
    <hyperlink ref="H27973" r:id="rId28060" xr:uid="{873CC075-FB5F-441D-8012-23BFDB5767C7}"/>
    <hyperlink ref="H27974" r:id="rId28061" xr:uid="{66808890-7E30-4E9B-A29F-896778BC1F54}"/>
    <hyperlink ref="H27975" r:id="rId28062" xr:uid="{7F930558-EBD9-4C44-84FA-026ED2E00EEE}"/>
    <hyperlink ref="H27976" r:id="rId28063" xr:uid="{72268AD7-EB09-455E-AA1B-0B353ADF99F9}"/>
    <hyperlink ref="H27977" r:id="rId28064" xr:uid="{411BD6DF-9849-4E8E-9553-EB1E1C595324}"/>
    <hyperlink ref="H27978" r:id="rId28065" xr:uid="{72F628A9-2F4C-4FF6-A463-C8A57B25F615}"/>
    <hyperlink ref="H27979" r:id="rId28066" xr:uid="{8DC023E5-E6CD-48F1-BA7E-AF545E2B73E2}"/>
    <hyperlink ref="H27980" r:id="rId28067" xr:uid="{30C804DD-E561-4388-87B4-9572EBBA87FD}"/>
    <hyperlink ref="H27981" r:id="rId28068" xr:uid="{4FF7864C-BD37-4803-B89E-FE04BC471255}"/>
    <hyperlink ref="H27982" r:id="rId28069" xr:uid="{03B2C25E-A83D-4428-A004-2A57CC0A6174}"/>
    <hyperlink ref="H27983" r:id="rId28070" xr:uid="{7C99D3B2-7A94-4C8C-8324-7F674AAB9C1F}"/>
    <hyperlink ref="H27984" r:id="rId28071" xr:uid="{9C65170E-941F-4792-83FE-CC0B086E7E89}"/>
    <hyperlink ref="H27985" r:id="rId28072" xr:uid="{7269B61F-3503-4CBE-96A1-F18906D1D47A}"/>
    <hyperlink ref="H27986" r:id="rId28073" xr:uid="{7C4BE7C5-B9BA-4B67-9EA8-3047243E14F8}"/>
    <hyperlink ref="H27987" r:id="rId28074" xr:uid="{3CE61051-27A3-4EE8-A59F-5DE64EF49BBD}"/>
    <hyperlink ref="H27988" r:id="rId28075" xr:uid="{3A0808D4-DADE-44A1-8FB8-23185CC8A829}"/>
    <hyperlink ref="H27989" r:id="rId28076" xr:uid="{8695EDEA-FEF1-4FC8-9373-FD21A704280A}"/>
    <hyperlink ref="H27990" r:id="rId28077" xr:uid="{6D11A152-679A-4B5E-90D4-69EE1D33A31C}"/>
    <hyperlink ref="H27991" r:id="rId28078" xr:uid="{CD0524C2-3280-4F77-810B-844BB5AA69FD}"/>
    <hyperlink ref="H27992" r:id="rId28079" xr:uid="{BF770054-FA63-4849-B5D9-870804A5B762}"/>
    <hyperlink ref="H27993" r:id="rId28080" xr:uid="{FC75183A-D070-473C-B6E0-8D9470470AD4}"/>
    <hyperlink ref="H27994" r:id="rId28081" xr:uid="{FC8D554E-98F0-4EFC-BEFA-16E7B227846D}"/>
    <hyperlink ref="H27995" r:id="rId28082" xr:uid="{8F9F7C13-AAEE-4FAE-B909-188B52E1D4A3}"/>
    <hyperlink ref="H27996" r:id="rId28083" xr:uid="{3983BB6B-1377-4443-B876-233392EAA09C}"/>
    <hyperlink ref="H27997" r:id="rId28084" xr:uid="{7B3941DE-5595-427D-B409-5FD592CAA41F}"/>
    <hyperlink ref="H27998" r:id="rId28085" xr:uid="{90E4076D-29B6-476A-B6F0-2CCA03B8BF2E}"/>
    <hyperlink ref="H27999" r:id="rId28086" xr:uid="{03442309-8AC8-4F99-A930-6FE22F4774B5}"/>
    <hyperlink ref="H28000" r:id="rId28087" xr:uid="{4C8DCD9F-9C59-41C6-AED6-AE835C431FF9}"/>
    <hyperlink ref="H28001" r:id="rId28088" xr:uid="{1ADE22BE-EBC7-4DB4-8191-C15166CBE92D}"/>
    <hyperlink ref="H28002" r:id="rId28089" xr:uid="{6C98FE75-B42D-4BC0-8857-AA6A1EF5C89B}"/>
    <hyperlink ref="H28003" r:id="rId28090" xr:uid="{9155D347-4F19-41A4-9CDB-0E94D0F76A32}"/>
    <hyperlink ref="H28004" r:id="rId28091" xr:uid="{AD09C330-4F01-4052-9D99-4D77EB5CC744}"/>
    <hyperlink ref="H28005" r:id="rId28092" xr:uid="{44FDEACD-6117-4743-8022-F5B9A064CCE4}"/>
    <hyperlink ref="H28006" r:id="rId28093" xr:uid="{064E0B83-00BE-4D46-8F41-4E7912585649}"/>
    <hyperlink ref="H28007" r:id="rId28094" xr:uid="{BC7930BF-3C8F-4807-8452-7A4AB1A25CC0}"/>
    <hyperlink ref="H28008" r:id="rId28095" xr:uid="{0187E3C8-BC56-4D8B-B81D-312D6D5ABBF8}"/>
    <hyperlink ref="H28009" r:id="rId28096" xr:uid="{6E811C61-6DC5-4640-A1D6-92AD584793B0}"/>
    <hyperlink ref="H28010" r:id="rId28097" xr:uid="{774740BF-95CF-4874-84F3-EA3854FC5043}"/>
    <hyperlink ref="H28011" r:id="rId28098" xr:uid="{A3DBC56D-B82E-4658-B3C4-0A771E49B090}"/>
    <hyperlink ref="H28012" r:id="rId28099" xr:uid="{78EC1882-32D2-4943-9CCF-16647E9C82D0}"/>
    <hyperlink ref="H28013" r:id="rId28100" xr:uid="{8056B058-3F84-4D6F-B4B7-69BA413472CE}"/>
    <hyperlink ref="H28014" r:id="rId28101" xr:uid="{25EE867E-FF9A-4031-AB91-1D82C036C9DC}"/>
    <hyperlink ref="H28015" r:id="rId28102" xr:uid="{E2048A5E-F127-4A85-BD95-DA7050BD07A9}"/>
    <hyperlink ref="H28016" r:id="rId28103" xr:uid="{18ABE458-FBF4-4306-BA83-D4594DF5F58F}"/>
    <hyperlink ref="H28017" r:id="rId28104" xr:uid="{CEDB5E1C-90E1-4499-AB17-0ED40F3BEA48}"/>
    <hyperlink ref="H28018" r:id="rId28105" xr:uid="{3EEB9321-09AC-4E87-A403-BBC54D7273BD}"/>
    <hyperlink ref="H28019" r:id="rId28106" xr:uid="{1A3396E9-0149-4127-BE1B-A5DB2B88796E}"/>
    <hyperlink ref="H28020" r:id="rId28107" xr:uid="{97FF56AA-C32F-4BD0-9A5E-885C83E6F0A2}"/>
    <hyperlink ref="H28021" r:id="rId28108" xr:uid="{A4155BCF-85F7-4503-9DBD-760BCA395B91}"/>
    <hyperlink ref="H28022" r:id="rId28109" xr:uid="{72BA79C0-6D3B-4D9C-B0B0-7C7FF17529EE}"/>
    <hyperlink ref="H28023" r:id="rId28110" xr:uid="{E2335E26-44F8-41B5-8DFD-A6CE78608042}"/>
    <hyperlink ref="H28024" r:id="rId28111" xr:uid="{3DE8890F-26E8-4210-9258-506E912137F9}"/>
    <hyperlink ref="H28025" r:id="rId28112" xr:uid="{7F765266-06E0-46CE-BEEC-7DB6B7937AE2}"/>
    <hyperlink ref="H28026" r:id="rId28113" xr:uid="{8260B1C6-FBEC-4CA1-B012-FE6633871032}"/>
    <hyperlink ref="H28027" r:id="rId28114" xr:uid="{5D7BED9C-F246-4BF6-A632-587F849E11A3}"/>
    <hyperlink ref="H28028" r:id="rId28115" xr:uid="{E588144B-815A-4CC6-AADD-3BD1B7FAF894}"/>
    <hyperlink ref="H28029" r:id="rId28116" xr:uid="{B2056443-10C7-4C3B-A051-A22A7DEAB394}"/>
    <hyperlink ref="H28030" r:id="rId28117" xr:uid="{B8EF0041-566F-44AC-A8A9-75BC1479E983}"/>
    <hyperlink ref="H28031" r:id="rId28118" xr:uid="{5ED6D381-0F9A-4EB5-810F-3D1B56591020}"/>
    <hyperlink ref="H28032" r:id="rId28119" xr:uid="{311DA07B-48BD-4A33-88E4-1A8838DA77FE}"/>
    <hyperlink ref="H28033" r:id="rId28120" xr:uid="{37DBCC96-0CD9-475F-9462-005E18DC9130}"/>
    <hyperlink ref="H28034" r:id="rId28121" xr:uid="{5476081B-EA54-4E82-B49C-F956073DE6BD}"/>
    <hyperlink ref="H28035" r:id="rId28122" xr:uid="{142CA99C-49A2-4B2C-ACE0-D54FEB7A0F94}"/>
    <hyperlink ref="H28036" r:id="rId28123" xr:uid="{D61F959A-641F-40BE-80A2-2DDBF59C5CDC}"/>
    <hyperlink ref="H28037" r:id="rId28124" xr:uid="{3001F549-B452-4A31-B650-5B60927ACE08}"/>
    <hyperlink ref="H28038" r:id="rId28125" xr:uid="{E32A6356-6168-4421-A2C1-545253FC2C6C}"/>
    <hyperlink ref="H28039" r:id="rId28126" xr:uid="{AE526A66-D537-4CF4-9E06-34031E7C9881}"/>
    <hyperlink ref="H28040" r:id="rId28127" xr:uid="{CF0C85B1-C168-40F3-970E-61537A4BD9FF}"/>
    <hyperlink ref="H28041" r:id="rId28128" xr:uid="{38BB5083-CB35-4FD9-983F-A90A8AC081CE}"/>
    <hyperlink ref="H28042" r:id="rId28129" xr:uid="{8D3AD42F-AF83-46FE-A934-F2845ED11007}"/>
    <hyperlink ref="H28043" r:id="rId28130" xr:uid="{72A6A12B-0843-4D93-A42E-0166052D047A}"/>
    <hyperlink ref="H28044" r:id="rId28131" xr:uid="{825A571B-F2EE-422D-8FCB-5CCC2F8F7005}"/>
    <hyperlink ref="H28045" r:id="rId28132" xr:uid="{FCFAE473-556B-4644-9A5B-51F584B6D469}"/>
    <hyperlink ref="H28046" r:id="rId28133" xr:uid="{D6AA5326-FB9D-4F4B-B239-86E91DCB3761}"/>
    <hyperlink ref="H28047" r:id="rId28134" xr:uid="{086BC286-0B5E-44D8-8AE1-7B227AB816A6}"/>
    <hyperlink ref="H28048" r:id="rId28135" xr:uid="{1B8AF60A-E429-42D1-89F9-DDCCF0935D24}"/>
    <hyperlink ref="H28049" r:id="rId28136" xr:uid="{9E570938-E831-436B-9B82-AD842F6840C3}"/>
    <hyperlink ref="H28050" r:id="rId28137" xr:uid="{688ADF28-59E7-4B4C-99A5-24B3BBB80C13}"/>
    <hyperlink ref="H28051" r:id="rId28138" xr:uid="{5680F118-3704-45E1-8B35-3C95BE757168}"/>
    <hyperlink ref="H28052" r:id="rId28139" xr:uid="{914085A3-501F-461F-A09D-96EA7E64AD37}"/>
    <hyperlink ref="H28053" r:id="rId28140" xr:uid="{71270D50-1466-4B50-8D7E-2D07AD510C61}"/>
    <hyperlink ref="H28054" r:id="rId28141" xr:uid="{6C411ADC-59D1-47D7-9DE9-832B64E75AEB}"/>
    <hyperlink ref="H28055" r:id="rId28142" xr:uid="{1FF49B51-BA9F-4542-BA2A-25482674BFED}"/>
    <hyperlink ref="H28056" r:id="rId28143" xr:uid="{93281C2F-E6F2-4C33-BE39-13455A7AF53F}"/>
    <hyperlink ref="H28057" r:id="rId28144" xr:uid="{B1FF4460-072C-4C7D-B9ED-A2E23B044F10}"/>
    <hyperlink ref="H28058" r:id="rId28145" xr:uid="{8FA0B11B-FD00-49B8-BD19-053729A60CAC}"/>
    <hyperlink ref="H28059" r:id="rId28146" xr:uid="{CC22ED5F-EBE3-4906-9E63-7B892D73C06F}"/>
    <hyperlink ref="H28060" r:id="rId28147" xr:uid="{BB179073-EDC8-4675-A0AA-5FC54016AB78}"/>
    <hyperlink ref="H28061" r:id="rId28148" xr:uid="{4B7A58E3-638C-4E11-BBEF-23DC7AA581BC}"/>
    <hyperlink ref="H28062" r:id="rId28149" xr:uid="{664CA993-C1CD-4759-B5C6-2E5B6F647369}"/>
    <hyperlink ref="H28063" r:id="rId28150" xr:uid="{EE9FB577-2104-46AD-95D2-E9ACFF38A633}"/>
    <hyperlink ref="H28064" r:id="rId28151" xr:uid="{918316A7-945E-4E4D-AACA-55D0C4807915}"/>
    <hyperlink ref="H28065" r:id="rId28152" xr:uid="{8CAF1173-3766-4C5E-8122-B99F4A5C9697}"/>
    <hyperlink ref="H28066" r:id="rId28153" xr:uid="{6CCBB4D2-DFCF-4BB4-BFC5-9F33CF333EE5}"/>
    <hyperlink ref="H28067" r:id="rId28154" xr:uid="{AC2FEAE1-F53B-4D70-8EEC-FCF01DB37AE6}"/>
    <hyperlink ref="H28068" r:id="rId28155" xr:uid="{43D6B941-C9CE-44B9-93FF-E46BFE20660F}"/>
    <hyperlink ref="H28069" r:id="rId28156" xr:uid="{BD6FD097-88BF-4EBE-B098-E9F0EEE4DAA8}"/>
    <hyperlink ref="H28070" r:id="rId28157" xr:uid="{41EB7426-0683-4BC3-A346-12267A7E8903}"/>
    <hyperlink ref="H28071" r:id="rId28158" xr:uid="{1512E60A-439A-4ECC-ADF9-FF12A61F802D}"/>
    <hyperlink ref="H28072" r:id="rId28159" xr:uid="{6122D680-D05C-4B99-AA31-F3804CE98F3F}"/>
    <hyperlink ref="H28073" r:id="rId28160" xr:uid="{AA91F87C-D588-4348-89B6-A203B85076BC}"/>
    <hyperlink ref="H28074" r:id="rId28161" xr:uid="{0A88C539-BBEB-4E31-93F0-AA81E50410F8}"/>
    <hyperlink ref="H28075" r:id="rId28162" xr:uid="{ADD1D787-AA32-4544-9FF1-68E24599EDA1}"/>
    <hyperlink ref="H28076" r:id="rId28163" xr:uid="{C47A98B5-0893-45A9-A735-2ECF59B258B4}"/>
    <hyperlink ref="H28077" r:id="rId28164" xr:uid="{88337281-41D5-46A0-9FCD-F86E03BC55DE}"/>
    <hyperlink ref="H28078" r:id="rId28165" xr:uid="{89DF753C-9682-4193-8DD6-A166C1FC0E3C}"/>
    <hyperlink ref="H28079" r:id="rId28166" xr:uid="{16BA91FF-885E-4A12-A817-C9034AC6FFC0}"/>
    <hyperlink ref="H28080" r:id="rId28167" xr:uid="{4054D2D3-736B-4616-9C2E-C875186C21B0}"/>
    <hyperlink ref="H28081" r:id="rId28168" xr:uid="{5D162E21-CBE4-441F-ADBC-95F23698AA3B}"/>
    <hyperlink ref="H28082" r:id="rId28169" xr:uid="{5602EF11-AABD-4BB4-9AF7-6CC7DF833F09}"/>
    <hyperlink ref="H28083" r:id="rId28170" xr:uid="{5D323824-4F99-424F-ACD9-D9D5EBE6550F}"/>
    <hyperlink ref="H28084" r:id="rId28171" xr:uid="{CDC34A76-5A8F-4D3E-8F83-587C0EB1D241}"/>
    <hyperlink ref="H28085" r:id="rId28172" xr:uid="{810486B5-EABB-44BB-B8BF-05AF6D910CE8}"/>
    <hyperlink ref="H28086" r:id="rId28173" xr:uid="{B52C1E3B-41D4-4593-B933-66A85C5A07D6}"/>
    <hyperlink ref="H28087" r:id="rId28174" xr:uid="{12E14D89-451D-43A6-81B9-5302559E2FB3}"/>
    <hyperlink ref="H28088" r:id="rId28175" xr:uid="{50DE10CA-D42F-4181-960F-7F64C2C643B7}"/>
    <hyperlink ref="H28089" r:id="rId28176" xr:uid="{F1415473-B7DD-4BBB-B1EC-0BADEF3F399B}"/>
    <hyperlink ref="H28090" r:id="rId28177" xr:uid="{5756D70C-32FE-4A95-BC16-9B839E74FBA5}"/>
    <hyperlink ref="H28091" r:id="rId28178" xr:uid="{D389A344-2A90-459F-B9D4-11C2508BD08E}"/>
    <hyperlink ref="H28092" r:id="rId28179" xr:uid="{5141BA5A-2B58-47C4-8B89-DD5D57FA6D9E}"/>
    <hyperlink ref="H28093" r:id="rId28180" xr:uid="{618D3723-6654-4B49-AFB6-6BFD92127467}"/>
    <hyperlink ref="H28094" r:id="rId28181" xr:uid="{DCAF7676-74B4-46B0-A1F5-9B89AA252CB6}"/>
    <hyperlink ref="H28095" r:id="rId28182" xr:uid="{DFFC89B3-6912-4A70-AF1A-15F668D41C87}"/>
    <hyperlink ref="H28096" r:id="rId28183" xr:uid="{B6532D50-4652-4854-AE2A-156385ED4821}"/>
    <hyperlink ref="H28097" r:id="rId28184" xr:uid="{B3214750-E1AF-4A28-AB6A-AD478F7AB3CA}"/>
    <hyperlink ref="H28098" r:id="rId28185" xr:uid="{4713C2B4-5B57-4105-80F5-562F4BB60D65}"/>
    <hyperlink ref="H28099" r:id="rId28186" xr:uid="{D2F36BF2-E706-48F4-B342-FE682EBE44A1}"/>
    <hyperlink ref="H28100" r:id="rId28187" xr:uid="{4843D697-BEA1-4866-9AC6-FBABFAA06F25}"/>
    <hyperlink ref="H28101" r:id="rId28188" xr:uid="{A1709A49-B7DA-4DD9-98AF-C4737EBF35CA}"/>
    <hyperlink ref="H28102" r:id="rId28189" xr:uid="{98B1B7CD-3919-4DEC-BABC-0A17B6061F6C}"/>
    <hyperlink ref="H28103" r:id="rId28190" xr:uid="{CE6DE92B-D5A9-42E2-BE9F-4D11FFFD8997}"/>
    <hyperlink ref="H28104" r:id="rId28191" xr:uid="{45F91967-2F2D-45F7-A258-D8C160D819EF}"/>
    <hyperlink ref="H28105" r:id="rId28192" xr:uid="{BA652797-FE88-4537-A5B6-28A869B5C4B0}"/>
    <hyperlink ref="H28106" r:id="rId28193" xr:uid="{1CD7DA74-516C-422A-8490-C007CE44DDAE}"/>
    <hyperlink ref="H28107" r:id="rId28194" xr:uid="{05DC018E-51AA-4D73-976A-BE65D53898DB}"/>
    <hyperlink ref="H28108" r:id="rId28195" xr:uid="{24DCCBCF-7644-41A5-A3E8-CBD7714CEDB5}"/>
    <hyperlink ref="H28109" r:id="rId28196" xr:uid="{931DF7BB-6CE6-4036-89B8-09C01D68DB4F}"/>
    <hyperlink ref="H28110" r:id="rId28197" xr:uid="{D40B0036-969F-4A8B-B2D5-9622435DE0A4}"/>
    <hyperlink ref="H28111" r:id="rId28198" xr:uid="{52A06975-A314-430D-B430-FCD7CC753EF2}"/>
    <hyperlink ref="H28112" r:id="rId28199" xr:uid="{EA3048A7-F1E2-44AD-BD1C-886C893281E5}"/>
    <hyperlink ref="H28113" r:id="rId28200" xr:uid="{0B66179C-1549-499B-8F63-8F41617681F3}"/>
    <hyperlink ref="H28114" r:id="rId28201" xr:uid="{C7E65061-C9B6-4518-951F-0CBD19E7628E}"/>
    <hyperlink ref="H28115" r:id="rId28202" xr:uid="{E477519D-D818-4C30-B774-B59FC7F849AB}"/>
    <hyperlink ref="H28116" r:id="rId28203" xr:uid="{440BFD64-3834-4E5E-B4F7-C593C1F0C9D5}"/>
    <hyperlink ref="H28117" r:id="rId28204" xr:uid="{3DD8CC87-4E30-464C-A895-42A0742B70C1}"/>
    <hyperlink ref="H28118" r:id="rId28205" xr:uid="{A022BA0C-EF57-4558-B1BC-9F20E0B65102}"/>
    <hyperlink ref="H28119" r:id="rId28206" xr:uid="{4F38ECF9-27AF-4331-80FB-9787F79699D8}"/>
    <hyperlink ref="H28120" r:id="rId28207" xr:uid="{6BA08112-053C-4A9A-B6C5-376532CB4B71}"/>
    <hyperlink ref="H28121" r:id="rId28208" xr:uid="{F2EAFFC4-C393-47F5-AD91-A95B226F898F}"/>
    <hyperlink ref="H28122" r:id="rId28209" xr:uid="{3DBA0B23-C160-4830-95F3-275839D2771B}"/>
    <hyperlink ref="H28123" r:id="rId28210" xr:uid="{BCA377FF-D231-4AF2-9213-4B8D246E80E1}"/>
    <hyperlink ref="H28124" r:id="rId28211" xr:uid="{1FAE9B95-27D3-4725-B66A-6F8931A934AA}"/>
    <hyperlink ref="H28125" r:id="rId28212" xr:uid="{1E47CF19-6322-4063-8BCB-665612BA2DCF}"/>
    <hyperlink ref="H28126" r:id="rId28213" xr:uid="{6E1AC42E-3A91-4974-B8F9-261CB3A4CE9E}"/>
    <hyperlink ref="H28127" r:id="rId28214" xr:uid="{62E9E414-50F5-43BF-8F70-B4D57BD40F20}"/>
    <hyperlink ref="H28128" r:id="rId28215" xr:uid="{10B9074A-E144-470A-AF64-09BDE763846C}"/>
    <hyperlink ref="H28129" r:id="rId28216" xr:uid="{EF100095-4D06-4CA8-B4B3-9027F11F1B16}"/>
    <hyperlink ref="H28130" r:id="rId28217" xr:uid="{A335942C-EB6A-431E-AAAC-FEEBB1D17B09}"/>
    <hyperlink ref="H28131" r:id="rId28218" xr:uid="{F10AC3ED-7815-4BE8-8CC3-0ADAC892454D}"/>
    <hyperlink ref="H28132" r:id="rId28219" xr:uid="{4F74B571-5B6D-4DFF-BBF0-033E71163E26}"/>
    <hyperlink ref="H28133" r:id="rId28220" xr:uid="{7C217E5B-E529-4D93-93D1-DA9D53060CA0}"/>
    <hyperlink ref="H28134" r:id="rId28221" xr:uid="{85D1070B-DBC6-42E7-9DC3-96EA4C8BFBD9}"/>
    <hyperlink ref="H28135" r:id="rId28222" xr:uid="{E0AA66D0-CEB9-4E77-91C7-1537F895E748}"/>
    <hyperlink ref="H28136" r:id="rId28223" xr:uid="{54A29620-E915-434D-8A5C-8EE41691A2A2}"/>
    <hyperlink ref="H28137" r:id="rId28224" xr:uid="{DFD3CAC5-F0D8-45B9-9102-1EF54F0DD996}"/>
    <hyperlink ref="H28138" r:id="rId28225" xr:uid="{2FA980BB-E87A-4745-BF5B-2CA4ED9B5E37}"/>
    <hyperlink ref="H28139" r:id="rId28226" xr:uid="{46D0286B-5571-48B5-84F1-1521B80E40E0}"/>
    <hyperlink ref="H28140" r:id="rId28227" xr:uid="{9274FA00-506B-4947-B09C-4B95BAE7AE74}"/>
    <hyperlink ref="H28141" r:id="rId28228" xr:uid="{AF09FF8E-0A91-4C09-A86A-E3C3AC5885B2}"/>
    <hyperlink ref="H28142" r:id="rId28229" xr:uid="{AED96883-43DB-49EC-835E-5B5F6958B2FE}"/>
    <hyperlink ref="H28143" r:id="rId28230" xr:uid="{BC320E47-CA14-4F9A-8717-9EFCE5C706F6}"/>
    <hyperlink ref="H28144" r:id="rId28231" xr:uid="{CCB58E7B-1264-4D0F-B708-51F9D7978091}"/>
    <hyperlink ref="H28145" r:id="rId28232" xr:uid="{37FFE34E-F356-4E48-9A60-96992B26B12F}"/>
    <hyperlink ref="H28146" r:id="rId28233" xr:uid="{088BDB0E-4759-4D75-AD1C-E87E65A4F947}"/>
    <hyperlink ref="H28147" r:id="rId28234" xr:uid="{A66B025B-C29B-45BC-89A3-B65B1A96484B}"/>
    <hyperlink ref="H28148" r:id="rId28235" xr:uid="{244BEB94-9159-4E95-A4B1-3633148EFAD2}"/>
    <hyperlink ref="H28149" r:id="rId28236" xr:uid="{540915CB-F50B-49BA-9593-41544DF798C7}"/>
    <hyperlink ref="H28150" r:id="rId28237" xr:uid="{BE2EE7C3-5709-403E-8E27-2914BB726E6E}"/>
    <hyperlink ref="H28151" r:id="rId28238" xr:uid="{F6BE8436-CDBD-4F88-90CD-6BAABF4E0FE6}"/>
    <hyperlink ref="H28152" r:id="rId28239" xr:uid="{D69F0F74-D3BF-43D0-B404-5B92E912EF5C}"/>
    <hyperlink ref="H28153" r:id="rId28240" xr:uid="{3AA76F7D-3640-422C-A555-5464B216B153}"/>
    <hyperlink ref="H28154" r:id="rId28241" xr:uid="{E5A62B70-0707-4C1F-8DC1-FC96C28EF329}"/>
    <hyperlink ref="H28155" r:id="rId28242" xr:uid="{08D6F356-208B-4BBE-B98A-0850B9B75EA5}"/>
    <hyperlink ref="H28156" r:id="rId28243" xr:uid="{17CB9ECD-896E-475A-AF9D-4C76D94C29B3}"/>
    <hyperlink ref="H28157" r:id="rId28244" xr:uid="{53815054-76C3-4573-AF8E-88E1BD110043}"/>
    <hyperlink ref="H28158" r:id="rId28245" xr:uid="{F5BA6509-6A05-4F95-80C6-354D95B69369}"/>
    <hyperlink ref="H28159" r:id="rId28246" xr:uid="{2D7D4934-1F49-4A83-BF2D-21C0FCF0C62B}"/>
    <hyperlink ref="H28160" r:id="rId28247" xr:uid="{49E191BA-5F9F-4DF9-8095-E51CB416EB98}"/>
    <hyperlink ref="H28161" r:id="rId28248" xr:uid="{6DE52854-2C58-4283-863C-55F350C64E65}"/>
    <hyperlink ref="H28162" r:id="rId28249" xr:uid="{94F15542-EF50-4B19-BFDC-F3553E5C88FD}"/>
    <hyperlink ref="H28163" r:id="rId28250" xr:uid="{B7132264-D1A9-4736-BB2B-041E083FFF13}"/>
    <hyperlink ref="H28164" r:id="rId28251" xr:uid="{0BAA10CC-A68F-4A84-B487-DEBE142D779A}"/>
    <hyperlink ref="H28165" r:id="rId28252" xr:uid="{5FC17F6C-5AEA-4CF6-A124-67C295698373}"/>
    <hyperlink ref="H28166" r:id="rId28253" xr:uid="{711B059F-9957-4E88-8078-B76BDA764471}"/>
    <hyperlink ref="H28167" r:id="rId28254" xr:uid="{904623FE-3A33-4D0E-A998-D1BDEB4CAC85}"/>
    <hyperlink ref="H28168" r:id="rId28255" xr:uid="{F432902B-512F-44B7-BEAA-0EEE6C46BE83}"/>
    <hyperlink ref="H28169" r:id="rId28256" xr:uid="{B28E9F35-7F82-47A5-A89F-EFB3CE99CF7C}"/>
    <hyperlink ref="H28170" r:id="rId28257" xr:uid="{79317958-7325-4AD2-B1DD-364881858FFC}"/>
    <hyperlink ref="H28171" r:id="rId28258" xr:uid="{D0B1BB8B-93C8-45CE-A70A-39B3319A9992}"/>
    <hyperlink ref="H28172" r:id="rId28259" xr:uid="{5802F89B-3C71-43C3-B564-57AEF26EA0C2}"/>
    <hyperlink ref="H28173" r:id="rId28260" xr:uid="{6008A987-6DBD-441B-AE1D-2AA08E200C46}"/>
    <hyperlink ref="H28174" r:id="rId28261" xr:uid="{6DEDD6E6-D750-4B05-A096-D6851B851F77}"/>
    <hyperlink ref="H28175" r:id="rId28262" xr:uid="{C43522F1-7043-4148-BE49-3B670FF15092}"/>
    <hyperlink ref="H28176" r:id="rId28263" xr:uid="{488B15BC-A1B2-4F90-9C36-60D497E0C846}"/>
    <hyperlink ref="H28177" r:id="rId28264" xr:uid="{42EE1B55-34E8-4824-9449-16C7EC333406}"/>
    <hyperlink ref="H28178" r:id="rId28265" xr:uid="{0E8B614A-0B2E-474F-AD01-39A47E998C22}"/>
    <hyperlink ref="H28179" r:id="rId28266" xr:uid="{11899E18-E90F-4A21-A49B-16609889CB00}"/>
    <hyperlink ref="H28180" r:id="rId28267" xr:uid="{EF4D0B02-E95F-4AFA-87B9-AF3D35EAE1D6}"/>
    <hyperlink ref="H28181" r:id="rId28268" xr:uid="{E656F4A1-7777-4572-B5BA-9DFDB6079DED}"/>
    <hyperlink ref="H28182" r:id="rId28269" xr:uid="{4647653E-76AC-4B7C-BBE9-F45AFC7633D2}"/>
    <hyperlink ref="H28183" r:id="rId28270" xr:uid="{3E10D4CD-2CFD-40AC-86AF-2B1FA9EE930E}"/>
    <hyperlink ref="H28184" r:id="rId28271" xr:uid="{1B04A4C9-E9FF-4586-81ED-2C2DB3FF5CFB}"/>
    <hyperlink ref="H28185" r:id="rId28272" xr:uid="{6A23BE32-54DB-4D74-B771-7A8AD159E575}"/>
    <hyperlink ref="H28186" r:id="rId28273" xr:uid="{07F4B1CC-9754-4ADB-AC45-186724C17005}"/>
    <hyperlink ref="H28187" r:id="rId28274" xr:uid="{A186F625-9F73-4EB2-9E32-12A08C0BA3AD}"/>
    <hyperlink ref="H28188" r:id="rId28275" xr:uid="{AF68E7C8-455D-4C5A-BBB8-0FB486B2A96E}"/>
    <hyperlink ref="H28189" r:id="rId28276" xr:uid="{8B26DE14-7E39-4F93-8BED-11BA0D873A57}"/>
    <hyperlink ref="H28190" r:id="rId28277" xr:uid="{2033EA00-1B3A-4946-B04F-EFDFC14B48D7}"/>
    <hyperlink ref="H28191" r:id="rId28278" xr:uid="{F3D10938-BFC9-4A37-B318-E73CB87FDF9F}"/>
    <hyperlink ref="H28192" r:id="rId28279" xr:uid="{04F3E656-D0E2-4F7E-956B-23A9188BF637}"/>
    <hyperlink ref="H28193" r:id="rId28280" xr:uid="{937A8F11-A223-453C-840F-0FA19BEEEA98}"/>
    <hyperlink ref="H28194" r:id="rId28281" xr:uid="{570CB7E2-917A-464F-817E-D651232E9996}"/>
    <hyperlink ref="H28195" r:id="rId28282" xr:uid="{B4EBFBFE-0C14-4C21-8841-9D3DE74A8DBF}"/>
    <hyperlink ref="H28196" r:id="rId28283" xr:uid="{6B55C421-C1BA-48E5-8120-AE3FC2771533}"/>
    <hyperlink ref="H28197" r:id="rId28284" xr:uid="{B22589D8-83F3-4F02-9DA6-7912011ECA13}"/>
    <hyperlink ref="H28198" r:id="rId28285" xr:uid="{E34FC75C-AA2E-48F5-B9FB-D53260BEE7C0}"/>
    <hyperlink ref="H28199" r:id="rId28286" xr:uid="{B1464867-9D33-442B-8D8D-B70E846732AE}"/>
    <hyperlink ref="H28200" r:id="rId28287" xr:uid="{D061267C-74A9-4519-9BDB-6D41C0D2CE7C}"/>
    <hyperlink ref="H28201" r:id="rId28288" xr:uid="{A872128A-8047-4022-97B6-E9213B106082}"/>
    <hyperlink ref="H28202" r:id="rId28289" xr:uid="{3D2A17FD-FF44-4CEC-808E-561A632FCB69}"/>
    <hyperlink ref="H28203" r:id="rId28290" xr:uid="{9A5F8431-CB10-4A16-AF0E-308AB4A4E1F5}"/>
    <hyperlink ref="H28204" r:id="rId28291" xr:uid="{49F81618-3473-4A67-8D89-DE278C3DD5BA}"/>
    <hyperlink ref="H28205" r:id="rId28292" xr:uid="{2CC07899-7F46-46DE-982E-3BE8F0A5B8DD}"/>
    <hyperlink ref="H28206" r:id="rId28293" xr:uid="{00F64B1F-554E-4D93-A52A-D1B6774C83B2}"/>
    <hyperlink ref="H28207" r:id="rId28294" xr:uid="{E94CFACC-35BB-4366-9B43-CB9791B9DF19}"/>
    <hyperlink ref="H28208" r:id="rId28295" xr:uid="{2B978CFD-1FE0-4354-AE46-19837C42A7D4}"/>
    <hyperlink ref="H28209" r:id="rId28296" xr:uid="{0A117509-C606-4A14-AB73-78EB903D73E4}"/>
    <hyperlink ref="H28210" r:id="rId28297" xr:uid="{EB3508EE-9285-43D5-A8BA-BE182FAA5FE0}"/>
    <hyperlink ref="H28211" r:id="rId28298" xr:uid="{BBB0A357-6090-4319-A241-7FEE6A06B5FF}"/>
    <hyperlink ref="H28212" r:id="rId28299" xr:uid="{EBCE9608-34A0-4C63-9361-95EB9B5B6027}"/>
    <hyperlink ref="H28213" r:id="rId28300" xr:uid="{AB3371D8-1026-45E5-8794-97F613D5556F}"/>
    <hyperlink ref="H28214" r:id="rId28301" xr:uid="{73E787A0-F40B-4C8E-AFE0-25E5E34A7D31}"/>
    <hyperlink ref="H28215" r:id="rId28302" xr:uid="{C8CD3DA3-38DD-42B1-9246-FEF07AAA743B}"/>
    <hyperlink ref="H28216" r:id="rId28303" xr:uid="{75956A1C-C2DC-4E92-A79E-20B691B6F0C3}"/>
    <hyperlink ref="H28217" r:id="rId28304" xr:uid="{2C850BED-6B9F-422A-8A7D-658493908FA6}"/>
    <hyperlink ref="H28218" r:id="rId28305" xr:uid="{31C56E18-9436-43CB-9CDD-EB521B27DE10}"/>
    <hyperlink ref="H28219" r:id="rId28306" xr:uid="{29A676AB-2E27-49C5-8C73-EF396BC77FD8}"/>
    <hyperlink ref="H28220" r:id="rId28307" xr:uid="{7281017B-068E-4FDB-A138-6E0899FDD55A}"/>
    <hyperlink ref="H28221" r:id="rId28308" xr:uid="{B85A8B5A-E343-4F09-8128-F6F3937B6ECD}"/>
    <hyperlink ref="H28222" r:id="rId28309" xr:uid="{46D178E5-AA4E-4FB2-99B6-04BC5D05F9B1}"/>
    <hyperlink ref="H28223" r:id="rId28310" xr:uid="{906E5C64-4FD0-4E2D-9767-97C9FB54A30F}"/>
    <hyperlink ref="H28224" r:id="rId28311" xr:uid="{DE43CFA0-4552-46D8-B568-6E4D85544255}"/>
    <hyperlink ref="H28225" r:id="rId28312" xr:uid="{D754A174-411F-44E2-BDB2-05E433E9E3F2}"/>
    <hyperlink ref="H28226" r:id="rId28313" xr:uid="{5B9D7DE9-82C4-4B69-93D1-1150BB1F07DC}"/>
    <hyperlink ref="H28227" r:id="rId28314" xr:uid="{5015F094-3FC0-4186-9B3D-F8C1BBE94A90}"/>
    <hyperlink ref="H28228" r:id="rId28315" xr:uid="{BB999A6E-567A-4F62-B520-3DF6E6B70097}"/>
    <hyperlink ref="H28229" r:id="rId28316" xr:uid="{22D0C056-E2B9-4B8F-BDBD-8444DAD4C917}"/>
    <hyperlink ref="H28230" r:id="rId28317" xr:uid="{BCFB1D20-6316-4DC0-86D9-A0641B7307E7}"/>
    <hyperlink ref="H28231" r:id="rId28318" xr:uid="{0581A08C-2583-4958-9607-3C39CAD78123}"/>
    <hyperlink ref="H28232" r:id="rId28319" xr:uid="{3B20A5F2-AA42-424E-B30F-E9E4B6E4B607}"/>
    <hyperlink ref="H28233" r:id="rId28320" xr:uid="{03EDCFE9-A43F-448A-8ED6-9E526887812D}"/>
    <hyperlink ref="H28234" r:id="rId28321" xr:uid="{4315E1AB-672D-44ED-A98B-77588C5D6733}"/>
    <hyperlink ref="H28235" r:id="rId28322" xr:uid="{B2813984-48C3-4FD2-B5AC-FC09E8B90DB8}"/>
    <hyperlink ref="H28236" r:id="rId28323" xr:uid="{39F36707-7A1A-48A7-9092-051FAE98D6FD}"/>
    <hyperlink ref="H28237" r:id="rId28324" xr:uid="{481F6AEA-42E2-4728-9287-5088DEB06CE0}"/>
    <hyperlink ref="H28238" r:id="rId28325" xr:uid="{09581C42-4C9A-4FFD-A71A-6B0CE8740B8C}"/>
    <hyperlink ref="H28239" r:id="rId28326" xr:uid="{6073FF87-EFED-4821-B87B-AD0DFE98A0F2}"/>
    <hyperlink ref="H28240" r:id="rId28327" xr:uid="{3265B0E9-4C50-42C0-9A43-70A65BFA09C9}"/>
    <hyperlink ref="H28241" r:id="rId28328" xr:uid="{5F551EBD-1C69-45FF-8769-5DD6889C7AE9}"/>
    <hyperlink ref="H28242" r:id="rId28329" xr:uid="{35E59C25-0387-4AB3-96C0-6EAA245D5D8A}"/>
    <hyperlink ref="H28243" r:id="rId28330" xr:uid="{C57D5F8F-729B-4B82-9459-90BCAF5CD892}"/>
    <hyperlink ref="H28244" r:id="rId28331" xr:uid="{B7ABDCE0-C2A9-49A0-A253-3E02647B797B}"/>
    <hyperlink ref="H28245" r:id="rId28332" xr:uid="{79B2117A-C883-4071-AEAC-137CAE8CCEEB}"/>
    <hyperlink ref="H28246" r:id="rId28333" xr:uid="{27372AB5-6B99-439D-8412-BB05B2E8D30A}"/>
    <hyperlink ref="H28247" r:id="rId28334" xr:uid="{F63302D4-F237-419D-B5ED-6E8A90A6F608}"/>
    <hyperlink ref="H28248" r:id="rId28335" xr:uid="{5A306F19-4232-4E3B-AD70-AC615D540C6D}"/>
    <hyperlink ref="H28249" r:id="rId28336" xr:uid="{F7A0C892-5066-4B1B-BF25-90E8A95D3674}"/>
    <hyperlink ref="H28250" r:id="rId28337" xr:uid="{65A54E1D-DCE6-4EC0-B571-9488669BC94B}"/>
    <hyperlink ref="H28251" r:id="rId28338" xr:uid="{C4E8ECCB-C2A4-414D-8C63-64F66131592C}"/>
    <hyperlink ref="H28252" r:id="rId28339" xr:uid="{FD0BDCB4-3D54-4B34-B0B0-276E990184C2}"/>
    <hyperlink ref="H28253" r:id="rId28340" xr:uid="{5D22B613-FEC2-4CC1-9964-76F9C2C4712E}"/>
    <hyperlink ref="H28254" r:id="rId28341" xr:uid="{A1B6572D-D293-4761-BB63-74C1ECA4734C}"/>
    <hyperlink ref="H28255" r:id="rId28342" xr:uid="{116A4BB5-2CD0-4791-B4B9-0F7B1F86462B}"/>
    <hyperlink ref="H28256" r:id="rId28343" xr:uid="{B2A00F45-2312-4F3C-A2C4-31D75145019F}"/>
    <hyperlink ref="H28257" r:id="rId28344" xr:uid="{2C8A5E4E-EE34-4EC1-BC9C-37AECEFACE21}"/>
    <hyperlink ref="H28258" r:id="rId28345" xr:uid="{120AD556-AB93-46E5-933E-24C448950FBF}"/>
    <hyperlink ref="H28259" r:id="rId28346" xr:uid="{F5695EB0-698F-480C-AA8E-7571513C3B21}"/>
    <hyperlink ref="H28260" r:id="rId28347" xr:uid="{4FD87E22-9F29-403F-865F-946F4B9064E7}"/>
    <hyperlink ref="H28261" r:id="rId28348" xr:uid="{7F3971B6-0FEE-47D1-941C-7F9C5F8554A5}"/>
    <hyperlink ref="H28262" r:id="rId28349" xr:uid="{E73B826B-03E8-4DC7-9E8E-94D02C766407}"/>
    <hyperlink ref="H28263" r:id="rId28350" xr:uid="{B8F0707C-A09B-428C-81D0-C77BDBB505A3}"/>
    <hyperlink ref="H28264" r:id="rId28351" xr:uid="{894DC305-C279-404C-BF92-78D9F0C6F181}"/>
    <hyperlink ref="H28265" r:id="rId28352" xr:uid="{F4336BF0-9EF0-425D-B99D-9BAA84D6FFA5}"/>
    <hyperlink ref="H28266" r:id="rId28353" xr:uid="{D0BDB3B8-CEDC-4FA6-A376-E87AE36FE66B}"/>
    <hyperlink ref="H28267" r:id="rId28354" xr:uid="{C8E27F6A-79D2-485D-88D2-ED2A1C7681B6}"/>
    <hyperlink ref="H28268" r:id="rId28355" xr:uid="{76B04419-8813-489B-946E-1340262229A3}"/>
    <hyperlink ref="H28269" r:id="rId28356" xr:uid="{EC1226AC-72B6-4451-9684-C0D4EB9B912F}"/>
    <hyperlink ref="H28270" r:id="rId28357" xr:uid="{122E52E4-24AB-4AB0-A5F5-191E8B587328}"/>
    <hyperlink ref="H28271" r:id="rId28358" xr:uid="{152F729F-93ED-4E82-872F-97F99DB8A64F}"/>
    <hyperlink ref="H28272" r:id="rId28359" xr:uid="{DECB4CDD-D534-414D-9727-13FD11464BF1}"/>
    <hyperlink ref="H28273" r:id="rId28360" xr:uid="{39CCC59A-E91B-4268-82CE-DCC502911DD1}"/>
    <hyperlink ref="H28274" r:id="rId28361" xr:uid="{DC43A3CE-2F68-44CA-8971-2A8B7549A279}"/>
    <hyperlink ref="H28275" r:id="rId28362" xr:uid="{5196F0D8-1103-4CF4-AF0E-4731CA90F6D1}"/>
    <hyperlink ref="H28276" r:id="rId28363" xr:uid="{9A3DFA4F-8C96-4E38-B50B-449214146773}"/>
    <hyperlink ref="H28277" r:id="rId28364" xr:uid="{68612CD9-8D42-41E6-810C-207F4A9122A9}"/>
    <hyperlink ref="H28278" r:id="rId28365" xr:uid="{D20B5933-82BC-4D30-BF17-5CEB9836F2FE}"/>
    <hyperlink ref="H28279" r:id="rId28366" xr:uid="{6A1AFAB0-5135-4DD3-935E-36FEAB82D364}"/>
    <hyperlink ref="H28280" r:id="rId28367" xr:uid="{FED5A737-FC65-4A0E-A51D-AE173CC50005}"/>
    <hyperlink ref="H28281" r:id="rId28368" xr:uid="{ED10766F-171B-492E-BFE3-9EDB41A5E02F}"/>
    <hyperlink ref="H28282" r:id="rId28369" xr:uid="{C6AF2124-3A6E-49CB-AFDF-9365EEB17D68}"/>
    <hyperlink ref="H28283" r:id="rId28370" xr:uid="{830E413C-E865-41B1-BC10-717AE3973D16}"/>
    <hyperlink ref="H28284" r:id="rId28371" xr:uid="{A2423898-1F9B-42B9-86D5-04FA93AA52CB}"/>
    <hyperlink ref="H28285" r:id="rId28372" xr:uid="{72F69306-8246-4D35-B32A-0B5B4C7619B1}"/>
    <hyperlink ref="H28286" r:id="rId28373" xr:uid="{8D3A0933-5016-4781-8AFA-B121D063F11D}"/>
    <hyperlink ref="H28287" r:id="rId28374" xr:uid="{7BEE3938-A036-48C0-BC95-0974BF5E25B3}"/>
    <hyperlink ref="H28288" r:id="rId28375" xr:uid="{C016E3D2-B3EF-4D1B-A82D-9F87877E16CF}"/>
    <hyperlink ref="H28289" r:id="rId28376" xr:uid="{A04B0401-F7B2-474B-959F-CC2D6638DB35}"/>
    <hyperlink ref="H28290" r:id="rId28377" xr:uid="{50D9D2CC-F3E6-4AA2-A53C-920B2D97AC44}"/>
    <hyperlink ref="H28291" r:id="rId28378" xr:uid="{25D7B67D-075E-460D-B00C-CE8C0F8D4DFB}"/>
    <hyperlink ref="H28292" r:id="rId28379" xr:uid="{1981123A-0949-42E6-91BD-26533D63578D}"/>
    <hyperlink ref="H28293" r:id="rId28380" xr:uid="{D02D4A7E-925C-4CC2-93A8-B579F6E92997}"/>
    <hyperlink ref="H28294" r:id="rId28381" xr:uid="{9A1F2CEE-726A-453B-AF73-2F3BDCFF38D1}"/>
    <hyperlink ref="H28295" r:id="rId28382" xr:uid="{34F1F185-6842-4F03-92E2-3D1F7DE0A943}"/>
    <hyperlink ref="H28296" r:id="rId28383" xr:uid="{50E21966-2D31-48C7-9A14-551067D09C59}"/>
    <hyperlink ref="H28297" r:id="rId28384" xr:uid="{37695631-8DB3-4264-ADDA-3027FE7632E6}"/>
    <hyperlink ref="H28298" r:id="rId28385" xr:uid="{2A227555-B1C2-4E5B-B023-1C8507A75C0B}"/>
    <hyperlink ref="H28299" r:id="rId28386" xr:uid="{F931C331-5921-4224-AAC8-B0952DFEA73E}"/>
    <hyperlink ref="H28300" r:id="rId28387" xr:uid="{247B9DF2-B602-4C3E-8F75-88E51091A5E5}"/>
    <hyperlink ref="H28301" r:id="rId28388" xr:uid="{1481631C-988F-4A6F-9443-C7F450BD11C1}"/>
    <hyperlink ref="H28302" r:id="rId28389" xr:uid="{DDAB8335-5C14-476D-8DDD-C787F93ECA9A}"/>
    <hyperlink ref="H28303" r:id="rId28390" xr:uid="{8D7C5083-D89C-4633-A3D5-0B475453A2DB}"/>
    <hyperlink ref="H28304" r:id="rId28391" xr:uid="{C9E53756-CDCE-4D70-BEE9-D5E7481E9151}"/>
    <hyperlink ref="H28305" r:id="rId28392" xr:uid="{8DC2994A-DF24-4E50-A0E7-C8580F5F868C}"/>
    <hyperlink ref="H28306" r:id="rId28393" xr:uid="{6A59C61F-4B53-4CC8-91DE-182B99F2FBAC}"/>
    <hyperlink ref="H28307" r:id="rId28394" xr:uid="{67D213D3-0714-4CE0-8C0F-10C56E6EC825}"/>
    <hyperlink ref="H28308" r:id="rId28395" xr:uid="{A770BBAF-CA91-442A-8755-112B09588891}"/>
    <hyperlink ref="H28309" r:id="rId28396" xr:uid="{F644DAE5-0FA9-4141-9B82-0E16B50D68A8}"/>
    <hyperlink ref="H28310" r:id="rId28397" xr:uid="{993A9793-36F4-4E7A-A9C7-FD74B3C50B8D}"/>
    <hyperlink ref="H28311" r:id="rId28398" xr:uid="{68BEDB74-BE26-4074-8541-BEA9A6786CD4}"/>
    <hyperlink ref="H28312" r:id="rId28399" xr:uid="{5FB45870-BC36-486B-8992-7855C7E3EAA7}"/>
    <hyperlink ref="H28313" r:id="rId28400" xr:uid="{B84D3A29-7FA6-4890-AEFD-86B025B02C07}"/>
    <hyperlink ref="H28314" r:id="rId28401" xr:uid="{7BB174AE-AEF6-4746-879B-338AAD0F4B2C}"/>
    <hyperlink ref="H28315" r:id="rId28402" xr:uid="{71D1890D-E58A-4FE0-AE2B-B84BBBBD5C40}"/>
    <hyperlink ref="H28316" r:id="rId28403" xr:uid="{CE32B646-A238-4C9B-A490-CA6012C34A01}"/>
    <hyperlink ref="H28317" r:id="rId28404" xr:uid="{7D2B3A79-DE5C-4027-9C58-B40C527AB63B}"/>
    <hyperlink ref="H28318" r:id="rId28405" xr:uid="{58C4408A-1636-4718-B719-558A0FCD5D0E}"/>
    <hyperlink ref="H28319" r:id="rId28406" xr:uid="{832E80D5-4FE5-4BC6-9D21-A2CE87FD7F4E}"/>
    <hyperlink ref="H28320" r:id="rId28407" xr:uid="{C251B880-626D-4402-8584-B69984A91540}"/>
    <hyperlink ref="H28321" r:id="rId28408" xr:uid="{3F9F5B6D-1B3D-4BD4-9C63-D9C46B138A33}"/>
    <hyperlink ref="H28322" r:id="rId28409" xr:uid="{3275646D-3985-4C92-A743-9832DBC10D36}"/>
    <hyperlink ref="H28323" r:id="rId28410" xr:uid="{172C197C-55FE-4530-9345-C66984F76B78}"/>
    <hyperlink ref="H28324" r:id="rId28411" xr:uid="{EBA170CF-B035-4E39-AF61-FE6D872CAC83}"/>
    <hyperlink ref="H28325" r:id="rId28412" xr:uid="{686675AD-38B1-4AB1-831A-1AA8683418CF}"/>
    <hyperlink ref="H28326" r:id="rId28413" xr:uid="{70C8E666-6D99-47D3-A6FD-0E6BAFFCB0C1}"/>
    <hyperlink ref="H28327" r:id="rId28414" xr:uid="{8C16F496-4147-4130-8841-C7FD2B62641B}"/>
    <hyperlink ref="H28328" r:id="rId28415" xr:uid="{196E8041-56C8-440C-8C90-4FD3BC40B36A}"/>
    <hyperlink ref="H28329" r:id="rId28416" xr:uid="{8623F6CA-8EB2-4832-A044-F179BCE04412}"/>
    <hyperlink ref="H28330" r:id="rId28417" xr:uid="{D2E081F7-0637-4CD3-9100-949D2F84F219}"/>
    <hyperlink ref="H28331" r:id="rId28418" xr:uid="{C55E4658-D3C0-45E8-B36A-89D9A60F3DB4}"/>
    <hyperlink ref="H28332" r:id="rId28419" xr:uid="{86A19E4B-71F1-4CDD-B21D-AECE165785F5}"/>
    <hyperlink ref="H28333" r:id="rId28420" xr:uid="{511C58D6-45E6-43AD-BAC0-24BDE98957FD}"/>
    <hyperlink ref="H28334" r:id="rId28421" xr:uid="{3AB9211D-7E3B-49F6-9A7C-49B0CFEA8834}"/>
    <hyperlink ref="H28335" r:id="rId28422" xr:uid="{C8FFB675-43D4-4EB0-A3E4-D8DAC8EEC7EC}"/>
    <hyperlink ref="H28336" r:id="rId28423" xr:uid="{4FCE2C8B-DC47-4184-86C9-520D3EDB0C86}"/>
    <hyperlink ref="H28337" r:id="rId28424" xr:uid="{9AC9EEFB-EA16-40C7-94E3-9DDBABFE8C7A}"/>
    <hyperlink ref="H28338" r:id="rId28425" xr:uid="{FF342E72-B503-4B69-A09C-83A26A464D25}"/>
    <hyperlink ref="H28339" r:id="rId28426" xr:uid="{9BB87911-282A-4328-8FF4-88126187FEA6}"/>
    <hyperlink ref="H28340" r:id="rId28427" xr:uid="{CCF8D1CA-EDED-40EF-B717-81686B5320E2}"/>
    <hyperlink ref="H28341" r:id="rId28428" xr:uid="{C221968C-2D34-417B-B576-08AF1452E68E}"/>
    <hyperlink ref="H28342" r:id="rId28429" xr:uid="{46118798-B411-42EE-80F9-0C9FDA29F6DB}"/>
    <hyperlink ref="H28343" r:id="rId28430" xr:uid="{2F698814-2B07-4D97-987D-0D0FA9044CCF}"/>
    <hyperlink ref="H28344" r:id="rId28431" xr:uid="{D7452EA6-AA29-4037-B2AE-0BB580AA5E7B}"/>
    <hyperlink ref="H28345" r:id="rId28432" xr:uid="{3A72EDBA-0000-4737-8D48-55FAB4FA0901}"/>
    <hyperlink ref="H28346" r:id="rId28433" xr:uid="{53904BDE-01A4-4518-AC83-67E38B416C5D}"/>
    <hyperlink ref="H28347" r:id="rId28434" xr:uid="{DB5C6E3F-417C-463D-95EC-A21CCD97DC57}"/>
    <hyperlink ref="H28348" r:id="rId28435" xr:uid="{9CB0BC5E-A461-4F84-91B4-875449CAE383}"/>
    <hyperlink ref="H28349" r:id="rId28436" xr:uid="{3841E2CC-604B-43C4-BFE4-340A7A5915A7}"/>
    <hyperlink ref="H28350" r:id="rId28437" xr:uid="{842F3D37-B599-463F-BA62-04BF5C2EE938}"/>
    <hyperlink ref="H28351" r:id="rId28438" xr:uid="{CCDD94FF-064F-4A63-8DC8-D9B4E230A7E5}"/>
    <hyperlink ref="H28352" r:id="rId28439" xr:uid="{E7CEFD8A-4D37-41B0-90D2-C9B1A42C844D}"/>
    <hyperlink ref="H28353" r:id="rId28440" xr:uid="{AB70A401-F423-49CB-9C60-A9AA2CF31685}"/>
    <hyperlink ref="H28354" r:id="rId28441" xr:uid="{A1910104-7FF3-4E01-917E-A02ED1D69CE1}"/>
    <hyperlink ref="H28355" r:id="rId28442" xr:uid="{3301E6C9-B0DC-4035-93E1-FABC7802263A}"/>
    <hyperlink ref="H28356" r:id="rId28443" xr:uid="{632A3614-F918-4FC9-8898-A6272C1DFAB2}"/>
    <hyperlink ref="H28357" r:id="rId28444" xr:uid="{A34C0BCF-D382-470E-AA6E-A2AAAB67ACDF}"/>
    <hyperlink ref="H28358" r:id="rId28445" xr:uid="{1BBAC65F-15AD-4F86-8294-0C7EC9B1470E}"/>
    <hyperlink ref="H28359" r:id="rId28446" xr:uid="{7110B088-6480-49FF-BACD-431613C1033D}"/>
    <hyperlink ref="H28360" r:id="rId28447" xr:uid="{C3461CE1-70AC-438D-B0C2-C862A097DE79}"/>
    <hyperlink ref="H28361" r:id="rId28448" xr:uid="{4205ED93-328D-4828-AFD1-F1203F423C2B}"/>
    <hyperlink ref="H28362" r:id="rId28449" xr:uid="{7194C586-7283-4178-9AAE-45DBAE0F8F66}"/>
    <hyperlink ref="H28363" r:id="rId28450" xr:uid="{F2E7122A-A45A-4BAB-B295-1F4A0DBE9E7A}"/>
    <hyperlink ref="H28364" r:id="rId28451" xr:uid="{74EB85B1-B90D-4585-9F8B-735A75753253}"/>
    <hyperlink ref="H28365" r:id="rId28452" xr:uid="{14C7E1E4-463E-4503-B831-0FFA94D6F234}"/>
    <hyperlink ref="H28366" r:id="rId28453" xr:uid="{5BFB5179-C504-4758-B361-4369D05E50E8}"/>
    <hyperlink ref="H28367" r:id="rId28454" xr:uid="{F3A627A0-788B-4815-89C4-EE1FC3468968}"/>
    <hyperlink ref="H28368" r:id="rId28455" xr:uid="{F1511746-55CB-4C37-8B26-AC6E52429F65}"/>
    <hyperlink ref="H28369" r:id="rId28456" xr:uid="{C773AE5F-E4B8-4C18-BB2E-444E1CBA59FE}"/>
    <hyperlink ref="H28370" r:id="rId28457" xr:uid="{16D29681-2773-4B00-AAD0-861499227A39}"/>
    <hyperlink ref="H28371" r:id="rId28458" xr:uid="{914A21CB-8A30-45FE-9EB0-2498BC4B4F99}"/>
    <hyperlink ref="H28372" r:id="rId28459" xr:uid="{3C27F5C0-BF51-47CC-8ADA-AE313269DFFF}"/>
    <hyperlink ref="H28373" r:id="rId28460" xr:uid="{E5F8915A-2F4D-41BD-9CBF-8EEBCD8A51B4}"/>
    <hyperlink ref="H28374" r:id="rId28461" xr:uid="{060A7AB2-89B1-485C-BC30-CECBEB47149A}"/>
    <hyperlink ref="H28375" r:id="rId28462" xr:uid="{220B0636-F70B-4C02-852D-B6703A9FC666}"/>
    <hyperlink ref="H28376" r:id="rId28463" xr:uid="{8FB4ACF5-0526-4FF4-A7B4-DAA20359B7F4}"/>
    <hyperlink ref="H28377" r:id="rId28464" xr:uid="{808CCE9C-6918-40A0-9FE8-4CDBCA8D6653}"/>
    <hyperlink ref="H28378" r:id="rId28465" xr:uid="{DF7FD84A-0092-49FF-BE78-3CE26E662F6B}"/>
    <hyperlink ref="H28379" r:id="rId28466" xr:uid="{0E6C1E44-FC7E-46A5-AAD1-8F96A66AEC40}"/>
    <hyperlink ref="H28380" r:id="rId28467" xr:uid="{94203EF5-3061-4C78-A209-E5E173D19AC4}"/>
    <hyperlink ref="H28381" r:id="rId28468" xr:uid="{AE6A7D23-5DE9-4902-B3B6-D712D8CBC3D7}"/>
    <hyperlink ref="H28382" r:id="rId28469" xr:uid="{6782B501-45FF-44AC-9B30-51463A435CDD}"/>
    <hyperlink ref="H28383" r:id="rId28470" xr:uid="{7395E541-CA9A-4E0F-8E92-D67C3911EE1D}"/>
    <hyperlink ref="H28384" r:id="rId28471" xr:uid="{FA3DA039-9598-47C6-8BB5-9291B5E13200}"/>
    <hyperlink ref="H28385" r:id="rId28472" xr:uid="{D1BC1D6D-E9D9-4E9C-BE83-9EF079B827E3}"/>
    <hyperlink ref="H28386" r:id="rId28473" xr:uid="{ACFE09AB-B40F-47A0-889D-140E1158C14D}"/>
    <hyperlink ref="H28387" r:id="rId28474" xr:uid="{A4E95543-DCD9-4238-B297-9D3D6E007020}"/>
    <hyperlink ref="H28388" r:id="rId28475" xr:uid="{8E7AF7AF-92C2-4C7A-BEE5-0DF0FDBCD99F}"/>
    <hyperlink ref="H28389" r:id="rId28476" xr:uid="{3A861A06-735D-47A7-B73B-17F22119DA5D}"/>
    <hyperlink ref="H28390" r:id="rId28477" xr:uid="{8140318B-11D5-44ED-B774-C72CD355BAF7}"/>
    <hyperlink ref="H28391" r:id="rId28478" xr:uid="{F3E2F1CD-B323-4A3E-9F71-E5FA33A23CA5}"/>
    <hyperlink ref="H28392" r:id="rId28479" xr:uid="{6228A20D-447D-4934-B5FB-B31F7BD0EA35}"/>
    <hyperlink ref="H28393" r:id="rId28480" xr:uid="{73F0DF5A-F296-4630-AF47-90F22094BA5A}"/>
    <hyperlink ref="H28394" r:id="rId28481" xr:uid="{AB283C1C-5278-4963-B47C-0455439B38D9}"/>
    <hyperlink ref="H28395" r:id="rId28482" xr:uid="{3E28BA3C-D5B7-4047-9644-DCF68D32C5D1}"/>
    <hyperlink ref="H28396" r:id="rId28483" xr:uid="{9D84D9EC-E0F2-49AC-8D91-4B1F2620429D}"/>
    <hyperlink ref="H28397" r:id="rId28484" xr:uid="{4804156D-BEA9-4389-B5C2-0E5496178FF1}"/>
    <hyperlink ref="H28398" r:id="rId28485" xr:uid="{BBC09780-4961-4505-BEC8-E2030217EC1A}"/>
    <hyperlink ref="H28399" r:id="rId28486" xr:uid="{568C526D-70FB-43AE-B4C9-C195D6E9BED8}"/>
    <hyperlink ref="H28400" r:id="rId28487" xr:uid="{7CCA1BED-B1EB-4A4B-8420-75EB910EC9C0}"/>
    <hyperlink ref="H28401" r:id="rId28488" xr:uid="{78867B72-B81D-4707-87E1-C88779726523}"/>
    <hyperlink ref="H28402" r:id="rId28489" xr:uid="{5CA2B3FA-FD05-46C9-8A7F-11F2B6ED57D7}"/>
    <hyperlink ref="H28403" r:id="rId28490" xr:uid="{37EAD0C8-5BF3-4F73-8A40-858B077DB52C}"/>
    <hyperlink ref="H28404" r:id="rId28491" xr:uid="{5834A2CB-C644-41A4-B385-5B49F711E273}"/>
    <hyperlink ref="H28405" r:id="rId28492" xr:uid="{DAC07491-FA04-40D7-8EEA-AE37348F581F}"/>
    <hyperlink ref="H28406" r:id="rId28493" xr:uid="{687BE754-423A-4D0D-874F-EA5AE4F04B67}"/>
    <hyperlink ref="H28407" r:id="rId28494" xr:uid="{48C93D09-A9C0-44C4-BB87-5D2ADC1E816E}"/>
    <hyperlink ref="H28408" r:id="rId28495" xr:uid="{EE0B0AD4-517F-453E-9ECC-8A45D37CACE7}"/>
    <hyperlink ref="H28409" r:id="rId28496" xr:uid="{FAFB8343-C10B-4D6D-87DD-2C2CB2D54315}"/>
    <hyperlink ref="H28410" r:id="rId28497" xr:uid="{2626A8EF-0CFD-460F-9DB3-CB9FA0C1C740}"/>
    <hyperlink ref="D28411" r:id="rId28498" xr:uid="{E4F1A275-5075-48F1-AB77-BF0B65C41B81}"/>
    <hyperlink ref="H28411" r:id="rId28499" xr:uid="{821E7F2A-422F-4A85-8675-0DA4C5971ADE}"/>
    <hyperlink ref="H28412" r:id="rId28500" xr:uid="{57D09826-1CB6-4964-B51C-2D795EDFC0FF}"/>
    <hyperlink ref="H28413" r:id="rId28501" xr:uid="{E11D0EFE-99AE-421C-9A03-E1CC1B4C2987}"/>
    <hyperlink ref="H28414" r:id="rId28502" xr:uid="{25C6BC33-5B38-4602-9AE0-E7C3C144EDCE}"/>
    <hyperlink ref="H28415" r:id="rId28503" xr:uid="{7FEFEB66-E612-43E3-A0B0-34C63A420C54}"/>
    <hyperlink ref="H28416" r:id="rId28504" xr:uid="{7773D47D-8027-47B1-B7F1-F503D27AAC3F}"/>
    <hyperlink ref="H28417" r:id="rId28505" xr:uid="{35903F17-6C4E-4710-BDF3-0781844A2399}"/>
    <hyperlink ref="H28418" r:id="rId28506" xr:uid="{23B10941-226D-4B8B-BDE2-F2FB615BEDBF}"/>
    <hyperlink ref="H28419" r:id="rId28507" xr:uid="{8407DDF6-1A1A-4FA4-B795-55635CC56662}"/>
    <hyperlink ref="H28420" r:id="rId28508" xr:uid="{F3655DF8-C337-4CB8-A848-D735F6BEBEFF}"/>
    <hyperlink ref="H28421" r:id="rId28509" xr:uid="{E866FEFC-3090-4B52-B860-D5ED35C54FB5}"/>
    <hyperlink ref="H28422" r:id="rId28510" xr:uid="{DBCDAE37-375E-4002-B95C-36F16EB729BD}"/>
    <hyperlink ref="H28423" r:id="rId28511" xr:uid="{7ADD884D-605A-4E35-B81E-687C14820EFF}"/>
    <hyperlink ref="H28424" r:id="rId28512" xr:uid="{C31DCAC7-BA86-44F1-90E9-318EF3A77412}"/>
    <hyperlink ref="H28425" r:id="rId28513" xr:uid="{CF69084A-133E-4ECC-808D-97A89B6BBF74}"/>
    <hyperlink ref="H28426" r:id="rId28514" xr:uid="{19080770-151E-4339-B57C-0011E48E5FE7}"/>
    <hyperlink ref="H28427" r:id="rId28515" xr:uid="{8D1A8FA2-6796-4689-B244-C592BA550C6D}"/>
    <hyperlink ref="H28428" r:id="rId28516" xr:uid="{B089E536-555E-4A91-BCCA-F48FAE52475C}"/>
    <hyperlink ref="H28429" r:id="rId28517" xr:uid="{5A868BAC-8388-4E2A-B24E-C455B93A7ABE}"/>
    <hyperlink ref="H28430" r:id="rId28518" xr:uid="{A157B19D-B81A-4900-BE23-D8112871B313}"/>
    <hyperlink ref="H28431" r:id="rId28519" xr:uid="{DEEE1623-0137-4346-9A2F-987A8A59FE61}"/>
    <hyperlink ref="H28432" r:id="rId28520" xr:uid="{9902C1C8-7C7A-4B4D-A9DA-20C49BFD4CF6}"/>
    <hyperlink ref="H28433" r:id="rId28521" xr:uid="{FC9C877F-9887-47E3-9EB1-BB990C6D77AC}"/>
    <hyperlink ref="H28434" r:id="rId28522" xr:uid="{E3DCCEBB-0C08-4C1E-9DCC-2B727294881D}"/>
    <hyperlink ref="H28435" r:id="rId28523" xr:uid="{C4D97B17-4709-4D13-8DD4-65B0CF437EC9}"/>
    <hyperlink ref="H28436" r:id="rId28524" xr:uid="{4A228202-1529-4581-BB97-9D8CDA4B071C}"/>
    <hyperlink ref="H28437" r:id="rId28525" xr:uid="{289FAC4F-59A4-4BF4-B20C-1B43E24ABAD7}"/>
    <hyperlink ref="H28438" r:id="rId28526" xr:uid="{AFFF157F-5460-4EE8-A704-3C6EE7C46683}"/>
    <hyperlink ref="H28439" r:id="rId28527" xr:uid="{6FE72E38-8611-4810-93F3-D2DB98645416}"/>
    <hyperlink ref="H28440" r:id="rId28528" xr:uid="{21CDBEB8-BFB9-47E0-B33D-5EFF42355F4D}"/>
    <hyperlink ref="H28441" r:id="rId28529" xr:uid="{7684E5F9-FB2F-4F61-A78C-AE3739C37B22}"/>
    <hyperlink ref="H28442" r:id="rId28530" xr:uid="{EAF11D79-66F5-4845-96F5-2DBCC298DEB1}"/>
    <hyperlink ref="H28443" r:id="rId28531" xr:uid="{F9108785-9EA0-4FEC-91EF-BA3F746A3340}"/>
    <hyperlink ref="H28444" r:id="rId28532" xr:uid="{22AFC11B-A4D3-4E52-88BE-08132355A0D0}"/>
    <hyperlink ref="H28445" r:id="rId28533" xr:uid="{C37162BD-7D81-4780-AC43-F0868CEF55F0}"/>
    <hyperlink ref="H28446" r:id="rId28534" xr:uid="{C3997EDB-B0EB-4301-8DEB-F839532B6345}"/>
    <hyperlink ref="H28447" r:id="rId28535" xr:uid="{FD83B4FA-C1EF-4230-8787-26BCBF3ED311}"/>
    <hyperlink ref="H28448" r:id="rId28536" xr:uid="{408A5DBD-60E2-4ECC-B1E2-3BA061D27DBF}"/>
    <hyperlink ref="H28449" r:id="rId28537" xr:uid="{391FBFE2-4AAB-4482-8D33-0D6EA05D2E9D}"/>
    <hyperlink ref="H28450" r:id="rId28538" xr:uid="{526E7A64-584F-4E5C-B175-741178229B15}"/>
    <hyperlink ref="H28451" r:id="rId28539" xr:uid="{CE179FD8-DE9F-487C-B56D-ABC1B1BF49BA}"/>
    <hyperlink ref="H28452" r:id="rId28540" xr:uid="{65DEA3EF-1340-4247-A6A2-22EE22B5EA57}"/>
    <hyperlink ref="H28453" r:id="rId28541" xr:uid="{D3FE28DE-5520-467A-80F8-416AD4A429D8}"/>
    <hyperlink ref="H28454" r:id="rId28542" xr:uid="{86FABD5F-8F70-4754-8124-CB2EDFACB957}"/>
    <hyperlink ref="H28455" r:id="rId28543" xr:uid="{0D26130A-2B91-4E0A-89FC-7C36FAC314F3}"/>
    <hyperlink ref="H28456" r:id="rId28544" xr:uid="{8DAAF027-5279-4F92-90AE-6E9DC74CBAD9}"/>
    <hyperlink ref="H28457" r:id="rId28545" xr:uid="{ECB532F9-E532-404B-B35B-4D55719E6F63}"/>
    <hyperlink ref="H28458" r:id="rId28546" xr:uid="{95D6089D-9272-48AF-8DF1-0DC85B31367C}"/>
    <hyperlink ref="H28459" r:id="rId28547" xr:uid="{36FDFC5D-CE29-440D-89D2-AED588FCB393}"/>
    <hyperlink ref="H28460" r:id="rId28548" xr:uid="{AB114E03-D96D-493B-9CED-2E2DA5C4C7F8}"/>
    <hyperlink ref="H28461" r:id="rId28549" xr:uid="{C9BE10E3-58C8-44B5-AAEA-CA3B737FCBA6}"/>
    <hyperlink ref="H28462" r:id="rId28550" xr:uid="{BC9303F1-5475-4F33-8BC4-B5C31D19F99C}"/>
    <hyperlink ref="H28463" r:id="rId28551" xr:uid="{1C3C76A8-82E5-4C11-AC8A-6E48533B1E6E}"/>
    <hyperlink ref="H28464" r:id="rId28552" xr:uid="{BC4750C5-6259-4253-8761-F2E3D22B038E}"/>
    <hyperlink ref="H28465" r:id="rId28553" xr:uid="{5A5A8C28-ED14-4922-AEFF-AA9DBA85F3AF}"/>
    <hyperlink ref="H28466" r:id="rId28554" xr:uid="{99CB6438-2A05-409B-9657-4735C13359FE}"/>
    <hyperlink ref="H28467" r:id="rId28555" xr:uid="{FE189AB0-902B-4BE1-9B81-317F91B3ACC7}"/>
    <hyperlink ref="H28468" r:id="rId28556" xr:uid="{F6491733-7D2D-47AC-BA39-F6C92F6A9440}"/>
    <hyperlink ref="H28469" r:id="rId28557" xr:uid="{352C8F33-8DA8-4B17-95F8-5F910AADC1C2}"/>
    <hyperlink ref="H28470" r:id="rId28558" xr:uid="{A10BA25E-E4E9-4A9E-B984-DBBB904D196B}"/>
    <hyperlink ref="H28471" r:id="rId28559" xr:uid="{6BE3B566-0DF7-4B4A-8A2B-E138673750D7}"/>
    <hyperlink ref="H28472" r:id="rId28560" xr:uid="{AB02DE4D-E496-4154-B9EC-3A720100798E}"/>
    <hyperlink ref="H28473" r:id="rId28561" xr:uid="{69B38DCD-EEFD-4EBE-8189-B26707083082}"/>
    <hyperlink ref="H28474" r:id="rId28562" xr:uid="{35D7C7FB-B668-4207-95E3-F75FB13DE045}"/>
    <hyperlink ref="H28475" r:id="rId28563" xr:uid="{6175F7CF-42DB-4CEC-9787-60DFFE07439B}"/>
    <hyperlink ref="H28476" r:id="rId28564" xr:uid="{FB1F818A-EE7A-4302-971B-9DBF2272470C}"/>
    <hyperlink ref="H28477" r:id="rId28565" xr:uid="{D6FB7B29-3E7D-4B29-A33E-FE19A1AE4734}"/>
    <hyperlink ref="H28478" r:id="rId28566" xr:uid="{12203442-F5B6-4638-A307-CF816DA700DE}"/>
    <hyperlink ref="H28479" r:id="rId28567" xr:uid="{6454DB74-2169-4364-A978-F24E8C3F3C57}"/>
    <hyperlink ref="H28480" r:id="rId28568" xr:uid="{48DEEBA1-F6BC-4742-B946-E0ED2DB09262}"/>
    <hyperlink ref="H28481" r:id="rId28569" xr:uid="{063D64C2-0A82-480E-B797-9A1FE24DFDBF}"/>
    <hyperlink ref="H28482" r:id="rId28570" xr:uid="{22CECA64-CB23-40F8-BD15-5CF377270D6F}"/>
    <hyperlink ref="H28483" r:id="rId28571" xr:uid="{1E7644FE-7033-4749-9E7E-39332E78B138}"/>
    <hyperlink ref="H28484" r:id="rId28572" xr:uid="{D23CFDD1-608D-4C1F-AC31-7ABF66A48ACB}"/>
    <hyperlink ref="H28485" r:id="rId28573" xr:uid="{22A988F2-A565-4F6C-88E9-BB4D9F2C1A6F}"/>
    <hyperlink ref="H28486" r:id="rId28574" xr:uid="{5FC31752-F84E-4201-B5C5-4DFE40C6E036}"/>
    <hyperlink ref="H28487" r:id="rId28575" xr:uid="{280C629D-A2EF-42DA-9E9B-315E685E9886}"/>
    <hyperlink ref="H28488" r:id="rId28576" xr:uid="{CE6E1AB8-A523-4CE6-8956-8AFF8EBE9141}"/>
    <hyperlink ref="H28489" r:id="rId28577" xr:uid="{1758EF51-B304-48B5-ABCE-9141F3AC6FEA}"/>
    <hyperlink ref="H28490" r:id="rId28578" xr:uid="{5A5B2978-902D-49FF-AFF7-0702CF14DF4A}"/>
    <hyperlink ref="H28491" r:id="rId28579" xr:uid="{B920B036-A576-4558-A639-03EF99DA189D}"/>
    <hyperlink ref="H28492" r:id="rId28580" xr:uid="{EA2375D3-E0E6-44DB-89F6-7390AD782087}"/>
    <hyperlink ref="H28493" r:id="rId28581" xr:uid="{B37D8E51-AF00-4183-B9D8-2BAD8DECEE5E}"/>
    <hyperlink ref="H28494" r:id="rId28582" xr:uid="{952F5C41-F0D2-406B-9CA4-8E384337245A}"/>
    <hyperlink ref="H28495" r:id="rId28583" xr:uid="{66CDB0CE-CB24-4E04-A91B-0872EFC727B4}"/>
    <hyperlink ref="H28496" r:id="rId28584" xr:uid="{ED522B6D-427B-48CF-98D7-CD9E22C51F60}"/>
    <hyperlink ref="H28497" r:id="rId28585" xr:uid="{AF0F7F3C-D91F-4191-9976-81F61A28FC4E}"/>
    <hyperlink ref="H28498" r:id="rId28586" xr:uid="{9AA3C622-7336-410F-85B7-BAC329DDCF4D}"/>
    <hyperlink ref="H28499" r:id="rId28587" xr:uid="{06E18258-3BF7-47F0-B37F-F765751B0DDE}"/>
    <hyperlink ref="H28500" r:id="rId28588" xr:uid="{5F713C19-6355-435C-AD90-DB10D0567531}"/>
    <hyperlink ref="H28501" r:id="rId28589" xr:uid="{AB0ED7AB-C1CC-47C0-9BE0-D99B4EB43561}"/>
    <hyperlink ref="H28502" r:id="rId28590" xr:uid="{F1DCFF25-4D03-42D1-A414-93F43DDFDAB9}"/>
    <hyperlink ref="H28503" r:id="rId28591" xr:uid="{2BE31BA7-B307-4EC3-97F2-AE7402F7CD14}"/>
    <hyperlink ref="H28504" r:id="rId28592" xr:uid="{A0D66114-14AA-4534-A8D3-C9B78E78D6A9}"/>
    <hyperlink ref="H28505" r:id="rId28593" xr:uid="{9F8961E8-3D31-4410-BE71-BE32CD7349EF}"/>
    <hyperlink ref="H28506" r:id="rId28594" xr:uid="{5DB989BB-CE5C-4CC7-97C3-C3306F589A81}"/>
    <hyperlink ref="H28507" r:id="rId28595" xr:uid="{9959FB4F-4FBB-4CF2-AF8B-F6C33F96F025}"/>
    <hyperlink ref="H28508" r:id="rId28596" xr:uid="{955E99A8-95B4-4470-9586-E5228D75BAB3}"/>
    <hyperlink ref="H28509" r:id="rId28597" xr:uid="{25EDDF74-5E29-4C4D-A89A-AED4D5B18F01}"/>
    <hyperlink ref="H28510" r:id="rId28598" xr:uid="{7CF1BADF-AA15-440C-8FD4-1883BD11395C}"/>
    <hyperlink ref="H28511" r:id="rId28599" xr:uid="{0FAB327D-475A-438E-B9E8-36CB6E07FBD6}"/>
    <hyperlink ref="H28512" r:id="rId28600" xr:uid="{0398B20F-0054-444F-AE43-FE0CE7FA8C71}"/>
    <hyperlink ref="H28513" r:id="rId28601" xr:uid="{F1B54699-89A4-48A0-B1FD-20DC018A3A20}"/>
    <hyperlink ref="H28514" r:id="rId28602" xr:uid="{FBB9E1CA-F245-4CD5-AE3B-270676B56549}"/>
    <hyperlink ref="H28515" r:id="rId28603" xr:uid="{B424C06A-360E-41F8-A2F6-D1960E5683C6}"/>
    <hyperlink ref="H28516" r:id="rId28604" xr:uid="{A6871F05-393A-47FD-9BDF-C20B2EABFC46}"/>
    <hyperlink ref="H28517" r:id="rId28605" xr:uid="{E977E395-7F24-4D60-A319-94E80F7F2F4D}"/>
    <hyperlink ref="H28518" r:id="rId28606" xr:uid="{443BB31B-E410-4AAC-83F3-727B3A36FF51}"/>
    <hyperlink ref="H28519" r:id="rId28607" xr:uid="{BEAB4C99-EA0A-4A64-BDD5-580440C14477}"/>
    <hyperlink ref="H28520" r:id="rId28608" xr:uid="{4E0A2C03-79B7-46FF-928F-1D914DB7CC53}"/>
    <hyperlink ref="H28521" r:id="rId28609" xr:uid="{1E294342-CB67-4C12-8D03-3768C11FD97F}"/>
    <hyperlink ref="H28522" r:id="rId28610" xr:uid="{A8532022-A08A-498A-8F29-F1189AE66029}"/>
    <hyperlink ref="H28523" r:id="rId28611" xr:uid="{45BDBABD-2BA4-4EC9-A75E-E286FC110B8E}"/>
    <hyperlink ref="H28524" r:id="rId28612" xr:uid="{FC5C2549-27D3-4669-AFF6-83430F5DDCFA}"/>
    <hyperlink ref="H28525" r:id="rId28613" xr:uid="{72776493-C54D-4415-83D8-29D86A4F8731}"/>
    <hyperlink ref="H28526" r:id="rId28614" xr:uid="{F5F094EB-7ADB-4A1E-9011-B90B4668164A}"/>
    <hyperlink ref="H28527" r:id="rId28615" xr:uid="{CCABA6CE-C427-4FB0-BB3B-AC0FC576733A}"/>
    <hyperlink ref="H28528" r:id="rId28616" xr:uid="{E32B1E6C-52E9-4794-8E7E-37CDF5DF914A}"/>
    <hyperlink ref="H28529" r:id="rId28617" xr:uid="{1EBDAC66-5144-4633-AE06-63747AA0DB3E}"/>
    <hyperlink ref="H28530" r:id="rId28618" xr:uid="{6E46DAC0-7869-416F-83AA-404F189A76F8}"/>
    <hyperlink ref="H28531" r:id="rId28619" xr:uid="{595CDD3E-C4FC-405E-9511-6CD48FF111F6}"/>
    <hyperlink ref="H28532" r:id="rId28620" xr:uid="{44A233F1-AB16-43D2-BC10-F68FB5D8F559}"/>
    <hyperlink ref="H28533" r:id="rId28621" xr:uid="{C8B8252E-762D-4126-8B63-5F8324CCAA03}"/>
    <hyperlink ref="H28534" r:id="rId28622" xr:uid="{98D0CA64-7525-457D-AD46-F70BF0DCCEF8}"/>
    <hyperlink ref="H28535" r:id="rId28623" xr:uid="{52902256-474B-4BC8-A446-79C9B776E988}"/>
    <hyperlink ref="H28536" r:id="rId28624" xr:uid="{33B9CCF8-3B62-49C8-A529-EE2BB6552D67}"/>
    <hyperlink ref="H28537" r:id="rId28625" xr:uid="{AF69B749-1B22-4B13-A348-D47CCED87428}"/>
    <hyperlink ref="H28538" r:id="rId28626" xr:uid="{E98240B7-83D4-42DA-AF11-EE327E5C262B}"/>
    <hyperlink ref="H28539" r:id="rId28627" xr:uid="{2F52783E-35E1-4221-B6DC-2E615557AD43}"/>
    <hyperlink ref="H28540" r:id="rId28628" xr:uid="{6C9CC5DC-EE34-4FAD-B196-75F262CD78CC}"/>
    <hyperlink ref="H28541" r:id="rId28629" xr:uid="{E9A9B721-71C4-4B51-BDB9-D92752DC9A21}"/>
    <hyperlink ref="H28542" r:id="rId28630" xr:uid="{EC1841DE-4531-4157-B5D7-7B34260D8D76}"/>
    <hyperlink ref="H28543" r:id="rId28631" xr:uid="{B733A227-085E-4BBF-B3EF-DC443D5146F1}"/>
    <hyperlink ref="H28544" r:id="rId28632" xr:uid="{8DC879CE-20C0-48E9-ABB7-25220D030E98}"/>
    <hyperlink ref="H28545" r:id="rId28633" xr:uid="{D6BCE102-4043-46D5-8A61-DEE3B8473AEF}"/>
    <hyperlink ref="H28546" r:id="rId28634" xr:uid="{C83C61A4-C3A0-48F1-BEBF-8FFF9FF2244D}"/>
    <hyperlink ref="H28547" r:id="rId28635" xr:uid="{E282DE4C-A4B6-480E-9B8E-B76F3EA63247}"/>
    <hyperlink ref="H28548" r:id="rId28636" xr:uid="{59E0ED15-C008-491A-89E2-DF6A08229E9A}"/>
    <hyperlink ref="H28549" r:id="rId28637" xr:uid="{ACE1FA10-E5D8-419E-A1AB-D9F39C4053C4}"/>
    <hyperlink ref="H28550" r:id="rId28638" xr:uid="{D9C9D2B1-03F5-4F03-8011-8805A171D14C}"/>
    <hyperlink ref="H28551" r:id="rId28639" xr:uid="{9878C95D-D403-45E6-A7D1-7AE1FB26827A}"/>
    <hyperlink ref="H28552" r:id="rId28640" xr:uid="{FF6A0671-4CFD-47F3-B1E8-33D1060DD579}"/>
    <hyperlink ref="H28553" r:id="rId28641" xr:uid="{2B2971CF-92D8-40A3-A568-85FF3FBA6CE0}"/>
    <hyperlink ref="H28554" r:id="rId28642" xr:uid="{CD3A8F6E-0879-4868-990D-514727AFCD5D}"/>
    <hyperlink ref="H28555" r:id="rId28643" xr:uid="{45EBA833-182F-4B91-BF4F-1D3E8C7AF01F}"/>
    <hyperlink ref="H28556" r:id="rId28644" xr:uid="{24C39959-F5E2-4EF9-AFE6-D4F023CDA24C}"/>
    <hyperlink ref="H28557" r:id="rId28645" xr:uid="{E191F808-7232-4239-92D6-0BCA64291E26}"/>
    <hyperlink ref="H28558" r:id="rId28646" xr:uid="{BC840D31-D9E5-46E8-BC48-6BD86C58E2FF}"/>
    <hyperlink ref="H28559" r:id="rId28647" xr:uid="{BAB79FA2-E3FF-4EAA-95EF-AEF0C028E453}"/>
    <hyperlink ref="H28560" r:id="rId28648" xr:uid="{303E7676-7A1E-41C3-87CF-12988D7E9E89}"/>
    <hyperlink ref="H28561" r:id="rId28649" xr:uid="{F459933C-4DE7-4166-9469-296B39D4C547}"/>
    <hyperlink ref="H28562" r:id="rId28650" xr:uid="{C2EC04BF-C434-4CD1-B732-CD7F3B30A3B6}"/>
    <hyperlink ref="H28563" r:id="rId28651" xr:uid="{3437CAE0-FDC8-4D5B-B751-BA7A06DDF11E}"/>
    <hyperlink ref="H28564" r:id="rId28652" xr:uid="{195BA287-B6C7-411E-80E1-939F2E109F4C}"/>
    <hyperlink ref="H28565" r:id="rId28653" xr:uid="{AC8E2564-A8B5-4EA8-8476-52EFC60F604B}"/>
    <hyperlink ref="H28566" r:id="rId28654" xr:uid="{F8607489-E7CB-4917-93A7-A874BA438A9D}"/>
    <hyperlink ref="H28567" r:id="rId28655" xr:uid="{F311C49B-1418-45EE-AEF4-B7FBC438CADE}"/>
    <hyperlink ref="H28568" r:id="rId28656" xr:uid="{8953362A-639A-48A3-935A-B51DC063B96F}"/>
    <hyperlink ref="H28569" r:id="rId28657" xr:uid="{E3D6C894-EE13-45A3-8BA7-C0EEFBD5FB34}"/>
    <hyperlink ref="H28570" r:id="rId28658" xr:uid="{A337609A-38FD-4A02-B0F7-B23C4E2CABE9}"/>
    <hyperlink ref="H28571" r:id="rId28659" xr:uid="{5C2C480E-7454-460D-BF19-8DC41AEF0278}"/>
    <hyperlink ref="H28572" r:id="rId28660" xr:uid="{0DD3DFD3-2DCD-4FE6-A782-FD4429BE472E}"/>
    <hyperlink ref="H28573" r:id="rId28661" xr:uid="{3BF7B0B3-9515-4145-A63F-806C516F6AB8}"/>
    <hyperlink ref="H28574" r:id="rId28662" xr:uid="{C01E9557-EE02-4D67-8CA4-C724681A07C9}"/>
    <hyperlink ref="H28575" r:id="rId28663" xr:uid="{24E2296A-0E53-4095-8A8A-EDF820152386}"/>
    <hyperlink ref="H28576" r:id="rId28664" xr:uid="{2F5ACAEF-B435-489D-B7CF-F65AEC61489E}"/>
    <hyperlink ref="H28577" r:id="rId28665" xr:uid="{F3C33309-F63F-41DC-902A-277B1A646314}"/>
    <hyperlink ref="H28578" r:id="rId28666" xr:uid="{C4AB41B8-0A8F-40A9-9317-7A90890D4D60}"/>
    <hyperlink ref="H28579" r:id="rId28667" xr:uid="{462793F6-FD94-4160-8EE3-793B7B5D1C97}"/>
    <hyperlink ref="H28580" r:id="rId28668" xr:uid="{C3A36FDB-884C-4C37-875E-3F79397B71AF}"/>
    <hyperlink ref="H28581" r:id="rId28669" xr:uid="{60AE1A5C-8405-45FA-82C2-53753468E2A8}"/>
    <hyperlink ref="H28582" r:id="rId28670" xr:uid="{BC85197C-8370-4AA8-884C-D1CF756CF27B}"/>
    <hyperlink ref="H28583" r:id="rId28671" xr:uid="{B0B94BA0-1201-45EE-9883-AB2060F246AE}"/>
    <hyperlink ref="H28584" r:id="rId28672" xr:uid="{67365533-57A2-4D59-BF53-A687B9BDBBFD}"/>
    <hyperlink ref="H28585" r:id="rId28673" xr:uid="{B9248EA9-C153-4CDF-A53C-72238314A88F}"/>
    <hyperlink ref="H28586" r:id="rId28674" xr:uid="{1D96E097-7065-4D9F-967A-40EA8951EA13}"/>
    <hyperlink ref="H28587" r:id="rId28675" xr:uid="{1628C4DA-86D7-4C46-BCF9-327D290C5994}"/>
    <hyperlink ref="H28588" r:id="rId28676" xr:uid="{C4784597-D81C-4A28-B4A1-2459A39E7628}"/>
    <hyperlink ref="H28589" r:id="rId28677" xr:uid="{4BD5CEEF-6654-4285-B34B-97752A054AE6}"/>
    <hyperlink ref="H28590" r:id="rId28678" xr:uid="{5FDF953D-D980-43A7-BA06-1560F4A27043}"/>
    <hyperlink ref="H28591" r:id="rId28679" xr:uid="{2568F1F8-F524-4789-ABDB-07C201B9D5FD}"/>
    <hyperlink ref="H28592" r:id="rId28680" xr:uid="{41D074DA-2E74-47DE-B71A-FCBCBF5423A7}"/>
    <hyperlink ref="H28593" r:id="rId28681" xr:uid="{718E435C-F3C4-450D-9460-C9C421530881}"/>
    <hyperlink ref="H28594" r:id="rId28682" xr:uid="{5EEDC7E6-56D7-4B4D-9E99-7A874B3BC065}"/>
    <hyperlink ref="H28595" r:id="rId28683" xr:uid="{B64584EF-2A25-4122-AF47-AF9453AF85EF}"/>
    <hyperlink ref="H28596" r:id="rId28684" xr:uid="{8C87786D-56A1-48A6-894B-84C966D271D9}"/>
    <hyperlink ref="H28597" r:id="rId28685" xr:uid="{941D0CC4-086E-4944-A708-323A6267CF02}"/>
    <hyperlink ref="H28598" r:id="rId28686" xr:uid="{C65A8667-50C9-4628-8435-3C088FCE4029}"/>
    <hyperlink ref="H28599" r:id="rId28687" xr:uid="{3BD685F6-BC14-482B-AC2D-7357F867680C}"/>
    <hyperlink ref="H28600" r:id="rId28688" xr:uid="{0FF2333E-92B2-40C7-A206-EACF3381B7D4}"/>
    <hyperlink ref="H28601" r:id="rId28689" xr:uid="{F5352DFE-B78F-4E0B-B7C1-689CEA2A9024}"/>
    <hyperlink ref="H28602" r:id="rId28690" xr:uid="{FD5DC275-9591-4B9A-B6A0-66959F4848A1}"/>
    <hyperlink ref="H28603" r:id="rId28691" xr:uid="{BC05AA50-F42D-48BB-94D5-5C8BD35F2B23}"/>
    <hyperlink ref="H28604" r:id="rId28692" xr:uid="{1F1502BB-2F0D-4FF2-8119-AE43A4002D07}"/>
    <hyperlink ref="H28605" r:id="rId28693" xr:uid="{6B1BB8A4-A800-40A0-AB34-19C815812D41}"/>
    <hyperlink ref="H28606" r:id="rId28694" xr:uid="{B6C349D3-8948-44AA-BC05-1B4AD14985B9}"/>
    <hyperlink ref="H28607" r:id="rId28695" xr:uid="{2ACAAFB4-2000-4142-A544-6371FE51696F}"/>
    <hyperlink ref="H28608" r:id="rId28696" xr:uid="{CBBCE3FE-A902-46A9-8F77-81EB566A2D93}"/>
    <hyperlink ref="H28609" r:id="rId28697" xr:uid="{F7BEC558-77F3-4189-954F-80D730A03481}"/>
    <hyperlink ref="H28610" r:id="rId28698" xr:uid="{3D4485C1-D659-4AA6-97DC-44BD019421BE}"/>
    <hyperlink ref="H28611" r:id="rId28699" xr:uid="{B441A5E4-C68E-423B-8E94-E1A1A7FA66E0}"/>
    <hyperlink ref="H28612" r:id="rId28700" xr:uid="{5A8EADD0-32F4-4DBF-A4CD-CB460347C713}"/>
    <hyperlink ref="H28613" r:id="rId28701" xr:uid="{3713208A-90C7-4AD5-A885-0708C857495F}"/>
    <hyperlink ref="H28614" r:id="rId28702" xr:uid="{B861C1A3-8380-45E1-97CF-B29E81CE1AC0}"/>
    <hyperlink ref="H28615" r:id="rId28703" xr:uid="{ECCFD166-BC43-4B16-9079-B4B874583690}"/>
    <hyperlink ref="H28616" r:id="rId28704" xr:uid="{F4B0FDF6-22F5-4029-BD1B-501ADECCE8B5}"/>
    <hyperlink ref="H28617" r:id="rId28705" xr:uid="{5ADACEF0-0C8F-43BB-9235-C504660939EA}"/>
    <hyperlink ref="H28618" r:id="rId28706" xr:uid="{9C3117ED-5F64-4AD0-BAA9-B72AD38B69A9}"/>
    <hyperlink ref="H28619" r:id="rId28707" xr:uid="{4285F96E-CE78-419B-8DF8-DBB6C4BCCB6D}"/>
    <hyperlink ref="H28620" r:id="rId28708" xr:uid="{DBEAF56E-58CF-46B0-B9F7-D9EF1338D177}"/>
    <hyperlink ref="H28621" r:id="rId28709" xr:uid="{3DA1EB43-A49E-4AA3-92E0-555670971B50}"/>
    <hyperlink ref="H28622" r:id="rId28710" xr:uid="{929BC144-46EC-4DEA-BF31-BAF69A8A9D85}"/>
    <hyperlink ref="H28623" r:id="rId28711" xr:uid="{0938CB8D-A662-4047-9A12-EBC1C6F849C1}"/>
    <hyperlink ref="H28624" r:id="rId28712" xr:uid="{B2B9D75B-38BE-4BEC-850A-63603EE29890}"/>
    <hyperlink ref="H28625" r:id="rId28713" xr:uid="{943FE7F9-C5CB-4DF2-BBC2-38F45BFAE6AD}"/>
    <hyperlink ref="H28626" r:id="rId28714" xr:uid="{35BC19B2-B0C0-4BD3-A00E-B753FF123E2C}"/>
    <hyperlink ref="H28627" r:id="rId28715" xr:uid="{A5BA98F5-88AC-4950-9A7C-1C2E7545802A}"/>
    <hyperlink ref="H28628" r:id="rId28716" xr:uid="{4DF84963-2798-4693-836D-1D7D94CBA278}"/>
    <hyperlink ref="H28629" r:id="rId28717" xr:uid="{301E657B-116F-46EA-A95E-98CFED7AAB16}"/>
    <hyperlink ref="H28630" r:id="rId28718" xr:uid="{3CE84781-1F33-4F77-AEA7-AF810947C12C}"/>
    <hyperlink ref="H28631" r:id="rId28719" xr:uid="{21F552FE-5396-467E-B47E-0B36B1AF7E8D}"/>
    <hyperlink ref="H28632" r:id="rId28720" xr:uid="{5FF4E878-BECB-473F-A977-C14BC7AE5B4B}"/>
    <hyperlink ref="H28633" r:id="rId28721" xr:uid="{A0FB2E34-A4D6-4FAE-A266-863F0EA34F54}"/>
    <hyperlink ref="H28634" r:id="rId28722" xr:uid="{AD527B7D-A2A1-469E-99AE-33B8C5C8E0C1}"/>
    <hyperlink ref="H28635" r:id="rId28723" xr:uid="{957B4EE7-7EA7-4ED4-9054-EC3332BF3337}"/>
    <hyperlink ref="H28636" r:id="rId28724" xr:uid="{0924553A-163C-4A10-99CF-57C1AA326F00}"/>
    <hyperlink ref="H28637" r:id="rId28725" xr:uid="{8802351E-B75C-4048-A6AA-02031E5BCD8A}"/>
    <hyperlink ref="H28638" r:id="rId28726" xr:uid="{36031D6F-01BF-4DA8-9089-8BB14FB0D66F}"/>
    <hyperlink ref="H28639" r:id="rId28727" xr:uid="{C8973F01-3AF1-4549-89F1-11306A18DAED}"/>
    <hyperlink ref="H28640" r:id="rId28728" xr:uid="{418F8D2E-BDE3-4A5E-964A-C3097F68CD4D}"/>
    <hyperlink ref="H28641" r:id="rId28729" xr:uid="{EE671252-165F-4E44-A9C4-AC6C6D4A2514}"/>
    <hyperlink ref="H28642" r:id="rId28730" xr:uid="{D944822A-A633-4915-B3F4-AEB69F9B8E0A}"/>
    <hyperlink ref="H28643" r:id="rId28731" xr:uid="{2D62DD25-0D4C-4C34-9E96-A45063DCE136}"/>
    <hyperlink ref="H28644" r:id="rId28732" xr:uid="{5D81B821-848E-4FC0-9B01-F36F58B1D930}"/>
    <hyperlink ref="H28645" r:id="rId28733" xr:uid="{F6F025AB-E981-45FF-AF9E-BCF17A2187C7}"/>
    <hyperlink ref="H28646" r:id="rId28734" xr:uid="{92217E37-8AF5-4726-A561-9BA52A5E337F}"/>
    <hyperlink ref="H28647" r:id="rId28735" xr:uid="{C3AB6536-5F7F-4974-91A4-9B6A042819F3}"/>
    <hyperlink ref="H28648" r:id="rId28736" xr:uid="{5D43A70A-7F2E-452A-BD05-3CCE859E313A}"/>
    <hyperlink ref="H28649" r:id="rId28737" xr:uid="{D06C92DD-BBDE-484A-A168-1174256468CD}"/>
    <hyperlink ref="H28650" r:id="rId28738" xr:uid="{7612D7A7-7B71-4E40-A020-358C8A50CB11}"/>
    <hyperlink ref="H28651" r:id="rId28739" xr:uid="{642850B7-D9F7-4DE3-A961-0072B3D38C33}"/>
    <hyperlink ref="H28652" r:id="rId28740" xr:uid="{A862C455-0F05-4360-8D33-AC06F9B38247}"/>
    <hyperlink ref="H28653" r:id="rId28741" xr:uid="{A8CB66AB-B54B-4F26-A3B4-5BD46811F151}"/>
    <hyperlink ref="H28654" r:id="rId28742" xr:uid="{564F82A4-5879-4E09-AC27-CAE3A7BE2120}"/>
    <hyperlink ref="H28655" r:id="rId28743" xr:uid="{B3053481-F6D8-4DEA-A8FB-3D27B5CEF0B2}"/>
    <hyperlink ref="H28656" r:id="rId28744" xr:uid="{13B27D60-5902-4DA5-9B60-76C7219E1049}"/>
    <hyperlink ref="H28657" r:id="rId28745" xr:uid="{22A7C35C-3BD9-494C-A7D2-833F9593009A}"/>
    <hyperlink ref="H28658" r:id="rId28746" xr:uid="{E4636572-CA40-4DF3-AB0A-004A0F30E103}"/>
    <hyperlink ref="H28659" r:id="rId28747" xr:uid="{0FBD5AF7-7357-44AB-95C4-5D58B947427A}"/>
    <hyperlink ref="H28660" r:id="rId28748" xr:uid="{8CF038A6-BB8A-432F-B5C9-ECDB0615D6F2}"/>
    <hyperlink ref="H28661" r:id="rId28749" xr:uid="{55987FBA-20E2-47E1-86FB-37CC1F88EE40}"/>
    <hyperlink ref="H28662" r:id="rId28750" xr:uid="{08186FA1-533C-43B6-9B2D-8FAA358566E1}"/>
    <hyperlink ref="D28663" r:id="rId28751" xr:uid="{68F11985-AFD8-4217-95C3-A5631F9262A6}"/>
    <hyperlink ref="H28663" r:id="rId28752" xr:uid="{10F02167-CB86-4011-802A-DE9F2C347C60}"/>
    <hyperlink ref="H28664" r:id="rId28753" xr:uid="{FFF4EFAE-2524-4494-BE90-9FDF7E8AAFCC}"/>
    <hyperlink ref="H28665" r:id="rId28754" xr:uid="{5777DFA6-30E3-4BEB-96C7-7036995BAAFA}"/>
    <hyperlink ref="H28666" r:id="rId28755" xr:uid="{1B89EB6F-2FB7-435E-B17F-A68D613933A6}"/>
    <hyperlink ref="H28667" r:id="rId28756" xr:uid="{884E755D-0E0E-4866-B87C-7DB04A4BABCD}"/>
    <hyperlink ref="H28668" r:id="rId28757" xr:uid="{BCA70C5D-A1A5-43D9-B7F0-5E1EBB0C5E46}"/>
    <hyperlink ref="H28669" r:id="rId28758" xr:uid="{13BF957C-6A8B-4909-A1B8-EE19FA576C03}"/>
    <hyperlink ref="H28670" r:id="rId28759" xr:uid="{86050D4B-15D0-42C7-9634-11B82C25AB9E}"/>
    <hyperlink ref="H28671" r:id="rId28760" xr:uid="{2D231B5B-EDAE-478B-A2B3-890A7C99A17A}"/>
    <hyperlink ref="H28672" r:id="rId28761" xr:uid="{3706F797-05E0-4CB5-AD23-F7DFE51C36C5}"/>
    <hyperlink ref="H28673" r:id="rId28762" xr:uid="{8A55EA21-625B-430A-B322-DD341DCA186D}"/>
    <hyperlink ref="H28674" r:id="rId28763" xr:uid="{919C505C-98E3-4B8B-8E83-7AC2D16D873D}"/>
    <hyperlink ref="H28675" r:id="rId28764" xr:uid="{74033D04-3351-438C-969E-A5E72E6B2DB1}"/>
    <hyperlink ref="H28676" r:id="rId28765" xr:uid="{6B4A95EB-DB04-462E-82CC-B4433A4C7C01}"/>
    <hyperlink ref="H28677" r:id="rId28766" xr:uid="{BF094A05-4F5A-4A44-AC20-8A3F5D651C33}"/>
    <hyperlink ref="H28678" r:id="rId28767" xr:uid="{AE758C42-AF87-44C6-8B5B-DE93FA5E1112}"/>
    <hyperlink ref="H28679" r:id="rId28768" xr:uid="{03B53843-7A0A-4618-A1D9-ADBAC99F3032}"/>
    <hyperlink ref="H28680" r:id="rId28769" xr:uid="{C40257D2-C879-4EF4-B1C8-368F66386252}"/>
    <hyperlink ref="H28681" r:id="rId28770" xr:uid="{B1530D8E-2E61-4C00-B20E-BA6F5FC4CD7D}"/>
    <hyperlink ref="H28682" r:id="rId28771" xr:uid="{4342EC77-A046-459F-B18F-B77C0E1AFD75}"/>
    <hyperlink ref="H28683" r:id="rId28772" xr:uid="{CEB3D87C-1D44-46F5-9D93-1D685867C760}"/>
    <hyperlink ref="H28684" r:id="rId28773" xr:uid="{601C6683-C404-47C6-9838-70D23ADC83CB}"/>
    <hyperlink ref="H28685" r:id="rId28774" xr:uid="{363DB222-E1EA-4CBF-8110-CF6496384BE0}"/>
    <hyperlink ref="H28686" r:id="rId28775" xr:uid="{D3D0AFE2-47AC-4A62-AF3B-346246DC0E2E}"/>
    <hyperlink ref="H28687" r:id="rId28776" xr:uid="{330FAC38-948B-4467-9ABC-F99EE5141EB3}"/>
    <hyperlink ref="H28688" r:id="rId28777" xr:uid="{A67347D0-0C0C-434A-BA2C-63546BC8F57B}"/>
    <hyperlink ref="H28689" r:id="rId28778" xr:uid="{88E8586F-283E-48B4-90E3-91669A38CF7B}"/>
    <hyperlink ref="H28690" r:id="rId28779" xr:uid="{8632E20E-63DF-4F3A-AF65-6208B6456793}"/>
    <hyperlink ref="H28691" r:id="rId28780" xr:uid="{C3730CE3-45CA-4502-AED0-F9344FB20CA0}"/>
    <hyperlink ref="H28692" r:id="rId28781" xr:uid="{3977F7F0-71F2-4AEC-B9A2-C9BFD1E3BD2D}"/>
    <hyperlink ref="H28693" r:id="rId28782" xr:uid="{CF890952-FD6B-4864-A580-2B8A927274BD}"/>
    <hyperlink ref="H28694" r:id="rId28783" xr:uid="{5DC3C56C-1A81-41B3-8778-78D1535483FC}"/>
    <hyperlink ref="H28695" r:id="rId28784" xr:uid="{ED6EC680-9195-4698-86F4-52225737E20E}"/>
    <hyperlink ref="H28696" r:id="rId28785" xr:uid="{00C157E6-5027-4A70-90B8-0D81465B0E74}"/>
    <hyperlink ref="H28697" r:id="rId28786" xr:uid="{70103BF6-0D09-4982-9CBE-F2200F4E83E4}"/>
    <hyperlink ref="H28698" r:id="rId28787" xr:uid="{6C4AF292-35C5-4E69-B597-708D9B074CC4}"/>
    <hyperlink ref="H28699" r:id="rId28788" xr:uid="{B882186E-5F58-4B31-99F2-EDB6C4806ED6}"/>
    <hyperlink ref="D28700" r:id="rId28789" xr:uid="{57C00A14-AAE7-4094-A13C-B61A6FC81223}"/>
    <hyperlink ref="H28700" r:id="rId28790" xr:uid="{AFDA30A9-DF37-4C3F-90F9-10F4893D828C}"/>
    <hyperlink ref="H28701" r:id="rId28791" xr:uid="{99612F36-6BA3-4E95-8922-E351E811F933}"/>
    <hyperlink ref="H28702" r:id="rId28792" xr:uid="{A9687283-860D-4055-A1D1-E2F397B45ED4}"/>
    <hyperlink ref="H28703" r:id="rId28793" xr:uid="{49379D32-44CE-4AE1-80EF-693FAE658597}"/>
    <hyperlink ref="H28704" r:id="rId28794" xr:uid="{27596E9D-9974-4D07-A3F1-15B569329F6B}"/>
    <hyperlink ref="H28705" r:id="rId28795" xr:uid="{4076AB38-E87C-44DF-A6CC-CEBB0D14EB14}"/>
    <hyperlink ref="H28706" r:id="rId28796" xr:uid="{5CA4363A-AD99-4A20-96E2-9B5A3D4ABDEB}"/>
    <hyperlink ref="H28707" r:id="rId28797" xr:uid="{E726076E-4FF2-4B25-B78E-3FCB4EA16A17}"/>
    <hyperlink ref="H28708" r:id="rId28798" xr:uid="{FA3EEC0D-8C2A-437E-80F6-B743041B3E48}"/>
    <hyperlink ref="H28709" r:id="rId28799" xr:uid="{C4A1089D-8342-40DF-AAC9-30167FCD1908}"/>
    <hyperlink ref="H28710" r:id="rId28800" xr:uid="{36C2F273-580B-4F9E-8EF4-6B3D218807E2}"/>
    <hyperlink ref="H28711" r:id="rId28801" xr:uid="{CAFDDDCA-5648-4D0C-A2F8-05C408D8ABEE}"/>
    <hyperlink ref="H28712" r:id="rId28802" xr:uid="{439848A5-1CD3-400F-AB38-BB1997BAFDDB}"/>
    <hyperlink ref="H28713" r:id="rId28803" xr:uid="{D034F032-FDD8-4E46-9350-C60F1D17AB6C}"/>
    <hyperlink ref="H28714" r:id="rId28804" xr:uid="{8B27752C-6D7E-4F66-A025-D28B55B3FC89}"/>
    <hyperlink ref="H28715" r:id="rId28805" xr:uid="{9785C3D5-EB66-4C22-8E9F-3A3F4C5B9241}"/>
    <hyperlink ref="H28716" r:id="rId28806" xr:uid="{6736A6C7-9AFD-4128-9E5C-45C856809179}"/>
    <hyperlink ref="H28717" r:id="rId28807" xr:uid="{2B1ED34A-B256-43BC-810C-D6CB70850B40}"/>
    <hyperlink ref="H28718" r:id="rId28808" xr:uid="{F0948ABE-001E-423C-A41E-E81E0D83CD08}"/>
    <hyperlink ref="D28719" r:id="rId28809" xr:uid="{266BB3C7-355A-4010-9301-25A5D9D8E774}"/>
    <hyperlink ref="H28719" r:id="rId28810" xr:uid="{7A79AAD5-2DB2-43D7-977E-0EFF18577A85}"/>
    <hyperlink ref="H28720" r:id="rId28811" xr:uid="{30FAB7E4-7263-43B2-8FE2-AC69C1BD1721}"/>
    <hyperlink ref="H28721" r:id="rId28812" xr:uid="{D6A626E7-7F9F-4224-B00F-40CE7AFEE79B}"/>
    <hyperlink ref="H28722" r:id="rId28813" xr:uid="{AEA5E18A-FF81-4558-86E3-5E72DDD3A94B}"/>
    <hyperlink ref="H28723" r:id="rId28814" xr:uid="{9B324D48-E87D-48C0-A9D8-FCD4618794DC}"/>
    <hyperlink ref="H28724" r:id="rId28815" xr:uid="{F14488C8-096B-483C-88B1-427593AD9AD1}"/>
    <hyperlink ref="H28725" r:id="rId28816" xr:uid="{7A9FEA5B-9AEE-41CA-8B1B-84150AD0990A}"/>
    <hyperlink ref="H28726" r:id="rId28817" xr:uid="{4BD571C8-0B3A-403E-B300-FF1D6C3B2572}"/>
    <hyperlink ref="H28727" r:id="rId28818" xr:uid="{614CE6B0-E82F-4AC5-8CE4-FFBA5035E47F}"/>
    <hyperlink ref="H28728" r:id="rId28819" xr:uid="{DF07F2AD-0E4F-4391-AF1E-C8C9270DA6BD}"/>
    <hyperlink ref="H28729" r:id="rId28820" xr:uid="{A56321FB-564D-4828-A2CC-5C40A5ACA681}"/>
    <hyperlink ref="H28730" r:id="rId28821" xr:uid="{301D1445-8F2E-4D69-8F39-C1DACE18E8DA}"/>
    <hyperlink ref="H28731" r:id="rId28822" xr:uid="{E7EB1D4F-9321-4604-9F48-3DC31E74F068}"/>
    <hyperlink ref="H28732" r:id="rId28823" xr:uid="{FA23C5AF-A41B-4014-8EFA-F754B70905E9}"/>
    <hyperlink ref="H28733" r:id="rId28824" xr:uid="{1895B684-F73F-4120-AE0F-99CE8D31D8AA}"/>
    <hyperlink ref="H28734" r:id="rId28825" xr:uid="{D6710FA8-700A-4449-B3F7-B24E64ABABCE}"/>
    <hyperlink ref="H28735" r:id="rId28826" xr:uid="{F5485954-620C-40CF-AEC0-2209850D72FF}"/>
    <hyperlink ref="H28736" r:id="rId28827" xr:uid="{7098C1C4-F050-4073-BA93-1294C19E0926}"/>
    <hyperlink ref="H28737" r:id="rId28828" xr:uid="{F8D38B2D-9252-45C8-9E48-2F4306DE689D}"/>
    <hyperlink ref="H28738" r:id="rId28829" xr:uid="{F1037D00-875D-4F12-A4CE-E9544E619752}"/>
    <hyperlink ref="H28739" r:id="rId28830" xr:uid="{5829043C-DA78-447D-A418-E6F0EDE90B36}"/>
    <hyperlink ref="H28740" r:id="rId28831" xr:uid="{F6698E49-EE41-4C80-B105-4F08A97D02AF}"/>
    <hyperlink ref="H28741" r:id="rId28832" xr:uid="{1AD1F51E-2F9D-4A48-ADC0-306C554D3D53}"/>
    <hyperlink ref="H28742" r:id="rId28833" xr:uid="{979F5CF3-033E-473E-BBDA-78238ED4947C}"/>
    <hyperlink ref="H28743" r:id="rId28834" xr:uid="{B9AE968E-7F8B-412D-B989-10F4A3C89AD8}"/>
    <hyperlink ref="H28744" r:id="rId28835" xr:uid="{C08BE044-A060-4984-863C-55EB023D1A9A}"/>
    <hyperlink ref="H28745" r:id="rId28836" xr:uid="{B8692E49-ADF4-45AA-9D97-CFBFCC3E9D74}"/>
    <hyperlink ref="H28746" r:id="rId28837" xr:uid="{94223373-1130-4385-8131-AE0DB5EBBD35}"/>
    <hyperlink ref="H28747" r:id="rId28838" xr:uid="{2F1E4F3E-E73F-400F-B9EC-28916BE44E80}"/>
    <hyperlink ref="H28748" r:id="rId28839" xr:uid="{8E508322-527C-4AFE-9244-4D6EAF5C369A}"/>
    <hyperlink ref="H28749" r:id="rId28840" xr:uid="{6FC5733E-6363-4C54-95ED-3878C0B71549}"/>
    <hyperlink ref="H28750" r:id="rId28841" xr:uid="{FD3080D4-9CB6-4968-B291-DFFF35DAC6E3}"/>
    <hyperlink ref="H28751" r:id="rId28842" xr:uid="{84D925E1-BE70-48BF-A34F-50D01F4A8C89}"/>
    <hyperlink ref="H28752" r:id="rId28843" xr:uid="{A50F254B-FD14-4325-A0ED-112308D3C07E}"/>
    <hyperlink ref="H28753" r:id="rId28844" xr:uid="{55616583-44FB-4369-AEEE-086DE2D2B537}"/>
    <hyperlink ref="H28754" r:id="rId28845" xr:uid="{747EAA52-32D4-47A2-84F0-7E406255863C}"/>
    <hyperlink ref="H28755" r:id="rId28846" xr:uid="{EEB5980A-8741-4183-BCC8-1E25F6652A93}"/>
    <hyperlink ref="H28756" r:id="rId28847" xr:uid="{AB954861-9A87-4856-B42F-F39CA266B8DA}"/>
    <hyperlink ref="H28757" r:id="rId28848" xr:uid="{81F65FE1-08E6-41D3-B2D8-73D254AEFEF7}"/>
    <hyperlink ref="H28758" r:id="rId28849" xr:uid="{1D60F462-33B2-4BA7-AA27-C33250781DC8}"/>
    <hyperlink ref="H28759" r:id="rId28850" xr:uid="{1DD2B065-83B0-430D-B22C-F3E1C5A5733F}"/>
    <hyperlink ref="H28760" r:id="rId28851" xr:uid="{438C52A4-0005-4BC4-8EA4-C865257334EC}"/>
    <hyperlink ref="H28761" r:id="rId28852" xr:uid="{C39E25FA-0200-4FD1-B74C-3668F6755131}"/>
    <hyperlink ref="H28762" r:id="rId28853" xr:uid="{80A31FBA-6096-45EA-AD67-E4681F5F9A06}"/>
    <hyperlink ref="H28763" r:id="rId28854" xr:uid="{C80F7435-F0E9-46B9-9D66-5B5E826CC1FC}"/>
    <hyperlink ref="H28764" r:id="rId28855" xr:uid="{89A9D97A-D891-4450-BF65-92874CDB23E8}"/>
    <hyperlink ref="H28765" r:id="rId28856" xr:uid="{A2DC0721-4C49-4E3A-B04B-8A8318479E7A}"/>
    <hyperlink ref="H28766" r:id="rId28857" xr:uid="{E573F162-EF59-43C5-A01B-14F869B6703D}"/>
    <hyperlink ref="H28767" r:id="rId28858" xr:uid="{D71067B3-2F67-48D1-A108-D785EB1640D8}"/>
    <hyperlink ref="H28768" r:id="rId28859" xr:uid="{C9068218-DB77-4A3B-92D7-D598DA7D8207}"/>
    <hyperlink ref="H28769" r:id="rId28860" xr:uid="{37645C31-629F-43AD-AF58-355FDE7A5EE0}"/>
    <hyperlink ref="H28770" r:id="rId28861" xr:uid="{D0F66094-BBEF-4EA3-BEC5-0B0EFE88B973}"/>
    <hyperlink ref="H28771" r:id="rId28862" xr:uid="{84D1483E-285F-4240-84EA-F0E981F7503B}"/>
    <hyperlink ref="H28772" r:id="rId28863" xr:uid="{C98DD9D5-4F87-4460-9FA5-93ACC2AE42CC}"/>
    <hyperlink ref="H28773" r:id="rId28864" xr:uid="{88A44E7D-5E73-4120-9087-15705C9DC844}"/>
    <hyperlink ref="H28774" r:id="rId28865" xr:uid="{4971B8F8-51F0-4631-B1E6-71FA2FFDEAAD}"/>
    <hyperlink ref="H28775" r:id="rId28866" xr:uid="{3CD9F014-42D0-4F38-8FB6-D84A6AF82BC2}"/>
    <hyperlink ref="H28776" r:id="rId28867" xr:uid="{FF8437E3-46A2-4A52-9572-094BCE506A7D}"/>
    <hyperlink ref="H28777" r:id="rId28868" xr:uid="{DB4E5C35-C3E6-4466-9DDF-9B4DA7993A7C}"/>
    <hyperlink ref="H28778" r:id="rId28869" xr:uid="{40BEE839-6CEE-4108-BB11-2892BB14A580}"/>
    <hyperlink ref="H28779" r:id="rId28870" xr:uid="{E82E2452-17F1-4F7F-B309-DD86144AFEF5}"/>
    <hyperlink ref="H28780" r:id="rId28871" xr:uid="{AFF654BB-17C4-4514-B429-4C5F190EA768}"/>
    <hyperlink ref="H28781" r:id="rId28872" xr:uid="{AD9FE2BC-88AE-47C8-A628-14847B2B5756}"/>
    <hyperlink ref="H28782" r:id="rId28873" xr:uid="{B5ADB0F4-ABBD-4161-959A-D3C709544CA7}"/>
    <hyperlink ref="H28783" r:id="rId28874" xr:uid="{9057A8BE-048A-48CE-A3B1-81CAF1F927B0}"/>
    <hyperlink ref="H28784" r:id="rId28875" xr:uid="{8069B34B-578A-4F24-AF6C-9B03D81BA04D}"/>
    <hyperlink ref="H28785" r:id="rId28876" xr:uid="{8B5EC774-B6F0-4F6E-8A0C-6FD8398D952A}"/>
    <hyperlink ref="H28786" r:id="rId28877" xr:uid="{0504572C-73AC-4BF0-8F1A-F18FA5233F48}"/>
    <hyperlink ref="H28787" r:id="rId28878" xr:uid="{4BE88EFA-7F48-40C9-9866-5DE19B86B1C4}"/>
    <hyperlink ref="H28788" r:id="rId28879" xr:uid="{6FB3D5FE-46CD-4614-B7F0-38FBF4D00301}"/>
    <hyperlink ref="H28789" r:id="rId28880" xr:uid="{DE864643-8CD6-41B2-80C2-679F9F8424E5}"/>
    <hyperlink ref="H28790" r:id="rId28881" xr:uid="{9E1C9CBB-AFD4-4003-8C39-7FC9F0B58812}"/>
    <hyperlink ref="H28791" r:id="rId28882" xr:uid="{D755E7B2-EFDC-4BB7-A7D2-BCD2BB8E17F9}"/>
    <hyperlink ref="H28792" r:id="rId28883" xr:uid="{9780C7D2-4755-4799-BDB0-A588FC630F2B}"/>
    <hyperlink ref="H28793" r:id="rId28884" xr:uid="{46F4AAF9-B664-4FED-9B52-1246CE345665}"/>
    <hyperlink ref="H28794" r:id="rId28885" xr:uid="{9AC9A687-724F-4161-99CC-10EFFCEA370D}"/>
    <hyperlink ref="H28795" r:id="rId28886" xr:uid="{CD207FF7-D4A6-4801-B466-7D329DE3979B}"/>
    <hyperlink ref="H28796" r:id="rId28887" xr:uid="{1DB5A742-F509-4466-9C9D-97F034BEC93A}"/>
    <hyperlink ref="H28797" r:id="rId28888" xr:uid="{A4877AD5-35A9-4E1E-B6D8-BF4CE0F8AE66}"/>
    <hyperlink ref="H28798" r:id="rId28889" xr:uid="{5BB29877-90A0-4AF1-8CFE-8A2879083F50}"/>
    <hyperlink ref="H28799" r:id="rId28890" xr:uid="{40BE1287-F242-4733-A929-E6E1073EA49E}"/>
    <hyperlink ref="H28800" r:id="rId28891" xr:uid="{A2E66469-1468-4B10-AB45-D6F06D3A804F}"/>
    <hyperlink ref="H28801" r:id="rId28892" xr:uid="{FA1F0788-B350-42FF-98F6-BCEF1566E53B}"/>
    <hyperlink ref="H28802" r:id="rId28893" xr:uid="{A1D6C294-5B3D-4AA6-A3DE-6A46F13181CB}"/>
    <hyperlink ref="H28803" r:id="rId28894" xr:uid="{951D1898-9391-4B6B-BD2F-0A4376269D12}"/>
    <hyperlink ref="H28804" r:id="rId28895" xr:uid="{2D13550B-1D78-4F4B-B449-4784771C0FD0}"/>
    <hyperlink ref="H28805" r:id="rId28896" xr:uid="{733B501F-C280-4D7F-8D0B-35F76F886DAA}"/>
    <hyperlink ref="H28806" r:id="rId28897" xr:uid="{A5847EDC-75BD-4315-AFD9-4B6C53CD1ABD}"/>
    <hyperlink ref="H28807" r:id="rId28898" xr:uid="{CBE733D2-FFF9-4B65-A49B-2785FB6CFBB8}"/>
    <hyperlink ref="H28808" r:id="rId28899" xr:uid="{81DB0D96-3A54-4C24-AF63-1C729A7C11DF}"/>
    <hyperlink ref="H28809" r:id="rId28900" xr:uid="{5A60A3FC-CD37-4497-9D85-B4376DAC07B0}"/>
    <hyperlink ref="H28810" r:id="rId28901" xr:uid="{7F458F84-E43E-4BB6-AE5F-E88C2B5541AE}"/>
    <hyperlink ref="H28811" r:id="rId28902" xr:uid="{E6DC1145-176D-44D2-A552-0536C782CD1D}"/>
    <hyperlink ref="H28812" r:id="rId28903" xr:uid="{3CB414CD-F119-4D8A-AB94-8F65ECC90B5E}"/>
    <hyperlink ref="H28813" r:id="rId28904" xr:uid="{79F98A3B-7CA9-4E83-A43A-88F7942CC433}"/>
    <hyperlink ref="H28814" r:id="rId28905" xr:uid="{42D30FF4-7506-4A91-A7BE-08F68ADF1554}"/>
    <hyperlink ref="H28815" r:id="rId28906" xr:uid="{F210A7F5-EA24-4084-AD83-CFA2D9F2784F}"/>
    <hyperlink ref="H28816" r:id="rId28907" xr:uid="{69F4FB09-AC32-4A9C-A344-5A423D97393A}"/>
    <hyperlink ref="H28817" r:id="rId28908" xr:uid="{C0D702F8-6446-4466-B7FC-DDCFB05EE480}"/>
    <hyperlink ref="H28818" r:id="rId28909" xr:uid="{A343C880-B7FB-445F-82E2-FF9A5C649118}"/>
    <hyperlink ref="H28819" r:id="rId28910" xr:uid="{A6929DB6-7A91-4FF6-8FA9-D7DDB5BF4D8B}"/>
    <hyperlink ref="H28820" r:id="rId28911" xr:uid="{5358DADE-A6C3-4D01-92ED-AEDC8B17A69A}"/>
    <hyperlink ref="H28821" r:id="rId28912" xr:uid="{38E439D4-70A4-4329-9A2D-590C3358C335}"/>
    <hyperlink ref="H28822" r:id="rId28913" xr:uid="{F6ACF03A-E978-4660-9493-1BD500E34238}"/>
    <hyperlink ref="H28823" r:id="rId28914" xr:uid="{8A134389-EC56-4CDA-879B-46F022744802}"/>
    <hyperlink ref="H28824" r:id="rId28915" xr:uid="{8ABD5952-EFEC-4184-8270-CCC51147F11C}"/>
    <hyperlink ref="H28825" r:id="rId28916" xr:uid="{3910D7C6-31F8-42CA-9EF1-F690CD3C0D0D}"/>
    <hyperlink ref="H28826" r:id="rId28917" xr:uid="{9CAE8AD6-74DD-42F9-8E1B-91F2CB00E6DA}"/>
    <hyperlink ref="H28827" r:id="rId28918" xr:uid="{4BE574F4-1FA4-4481-AB3E-ADC75D0D7A05}"/>
    <hyperlink ref="H28828" r:id="rId28919" xr:uid="{7A3DF8BF-55F2-405A-935D-6B50EF05AD51}"/>
    <hyperlink ref="H28829" r:id="rId28920" xr:uid="{6F7795C9-F400-44EF-AC8B-09FB5DB39D1E}"/>
    <hyperlink ref="H28830" r:id="rId28921" xr:uid="{EF0033D2-110A-4653-B830-D1F5E96FF114}"/>
    <hyperlink ref="H28831" r:id="rId28922" xr:uid="{CEAA90E7-A2E0-477C-BCC8-9E5CA91928B0}"/>
    <hyperlink ref="H28832" r:id="rId28923" xr:uid="{78218852-BB4F-44E5-B911-DD3BBEB47056}"/>
    <hyperlink ref="H28833" r:id="rId28924" xr:uid="{6E0321F2-7237-4EAD-9CFC-4DFFAF43C780}"/>
    <hyperlink ref="H28834" r:id="rId28925" xr:uid="{A16D261F-758A-41D7-A643-E15B05083D40}"/>
    <hyperlink ref="H28835" r:id="rId28926" xr:uid="{CB4BC528-B109-4935-A7FB-AFDC40BACC9F}"/>
    <hyperlink ref="H28836" r:id="rId28927" xr:uid="{71D5FB84-D73A-42F8-9A7A-A6E13E2186BA}"/>
    <hyperlink ref="H28837" r:id="rId28928" xr:uid="{62D86154-D2B0-40C5-B5B3-2DBE8A5B6302}"/>
    <hyperlink ref="H28838" r:id="rId28929" xr:uid="{63C23E34-A9EA-4887-B291-AE37496D5AD3}"/>
    <hyperlink ref="H28839" r:id="rId28930" xr:uid="{B2BD206E-0126-4974-8645-89C1E7693169}"/>
    <hyperlink ref="H28840" r:id="rId28931" xr:uid="{E1189CB3-E521-4F60-9307-DE4CD297ACD5}"/>
    <hyperlink ref="H28841" r:id="rId28932" xr:uid="{63F95842-A8B8-4D3D-B490-BE57E1C8881D}"/>
    <hyperlink ref="H28842" r:id="rId28933" xr:uid="{5396CD90-3B90-45EA-951B-048F8581BD51}"/>
    <hyperlink ref="H28843" r:id="rId28934" xr:uid="{75EB34A4-42B8-4FF3-AD70-392368432CDB}"/>
    <hyperlink ref="H28844" r:id="rId28935" xr:uid="{7609C67B-8ED0-49B4-A1BF-7B1A809CC2C6}"/>
    <hyperlink ref="H28845" r:id="rId28936" xr:uid="{BBF97D43-B650-4828-BD54-F1C9F8574D4E}"/>
    <hyperlink ref="H28846" r:id="rId28937" xr:uid="{B03A13C1-6CC7-4F9E-8D59-14CD08565786}"/>
    <hyperlink ref="H28847" r:id="rId28938" xr:uid="{582D88C4-D27A-47BE-8C8E-385387821644}"/>
    <hyperlink ref="H28848" r:id="rId28939" xr:uid="{84FB30A4-AD9D-4831-B77A-1745B2AFDC7C}"/>
    <hyperlink ref="H28849" r:id="rId28940" xr:uid="{5B0E0EF6-6607-4F09-943B-A36E84052CD9}"/>
    <hyperlink ref="H28850" r:id="rId28941" xr:uid="{FA7FA85E-2991-4DF9-B3C7-9A3C0205EFA7}"/>
    <hyperlink ref="H28851" r:id="rId28942" xr:uid="{E74929BD-E5F8-4111-9370-6D826EB85419}"/>
    <hyperlink ref="H28852" r:id="rId28943" xr:uid="{784E29DF-E1C3-4D7C-A567-41705853E8B0}"/>
    <hyperlink ref="H28853" r:id="rId28944" xr:uid="{F5776DD2-B8DE-474F-ADFE-468B205C5622}"/>
    <hyperlink ref="H28854" r:id="rId28945" xr:uid="{FCE856D7-20CB-4767-B708-B8B2386A8748}"/>
    <hyperlink ref="H28855" r:id="rId28946" xr:uid="{07A3E6C9-D3F4-49EA-8D22-3AFA989ED626}"/>
    <hyperlink ref="H28856" r:id="rId28947" xr:uid="{C6B416D3-B8BD-4506-8B9F-B95C28A41503}"/>
    <hyperlink ref="H28857" r:id="rId28948" xr:uid="{5D9701AD-0377-435F-B82E-CE3F7B4FCC51}"/>
    <hyperlink ref="H28858" r:id="rId28949" xr:uid="{1A507365-6DA9-4DB7-95BF-3412546BAA55}"/>
    <hyperlink ref="H28859" r:id="rId28950" xr:uid="{BC5FC4B5-2176-49D3-BFC2-1D299A2F03F1}"/>
    <hyperlink ref="H28860" r:id="rId28951" xr:uid="{7096A166-8897-44EB-8A1D-DCE9E7726E5E}"/>
    <hyperlink ref="H28861" r:id="rId28952" xr:uid="{A62AA5AF-CF35-4306-9B5C-F918B0465D9B}"/>
    <hyperlink ref="H28862" r:id="rId28953" xr:uid="{A3E4E9F5-8DC7-4BC3-AFEA-BBC7DB98E94E}"/>
    <hyperlink ref="H28863" r:id="rId28954" xr:uid="{1C2D50C8-7590-4AE0-A578-F83AA0C89AF2}"/>
    <hyperlink ref="H28864" r:id="rId28955" xr:uid="{6506CFAB-2563-4666-AFB5-784F66957763}"/>
    <hyperlink ref="H28865" r:id="rId28956" xr:uid="{A7AEAEDD-9265-4FD3-B076-5FF2B8F980A6}"/>
    <hyperlink ref="H28866" r:id="rId28957" xr:uid="{9D7FB5F2-9213-424F-941E-B817E83A8DBA}"/>
    <hyperlink ref="H28867" r:id="rId28958" xr:uid="{CBA73E4F-E551-41A5-B272-4857479A65EB}"/>
    <hyperlink ref="H28868" r:id="rId28959" xr:uid="{366A66D1-BF7D-4964-A013-48E0433D1B05}"/>
    <hyperlink ref="H28869" r:id="rId28960" xr:uid="{584C4696-7B91-4D15-876A-AFF8FE330F2D}"/>
    <hyperlink ref="H28870" r:id="rId28961" xr:uid="{32AF1D34-F716-4740-AEF6-C515DC7D3A43}"/>
    <hyperlink ref="H28871" r:id="rId28962" xr:uid="{FC53298D-0C22-4CA8-BAD2-556D865FF9B3}"/>
    <hyperlink ref="H28872" r:id="rId28963" xr:uid="{FB5E3B85-D443-4DCD-8EB4-9185183FDCE9}"/>
    <hyperlink ref="H28873" r:id="rId28964" xr:uid="{079E961B-E658-4515-9863-A51FB35A5E54}"/>
    <hyperlink ref="H28874" r:id="rId28965" xr:uid="{A7B1DC08-7772-4951-A2C4-C490B7F07285}"/>
    <hyperlink ref="H28875" r:id="rId28966" xr:uid="{3C03B527-4925-406F-83CE-17B2EA0C91B1}"/>
    <hyperlink ref="H28876" r:id="rId28967" xr:uid="{E056DAF1-A848-4E0A-BFAE-EC1AF26BD1B8}"/>
    <hyperlink ref="H28877" r:id="rId28968" xr:uid="{19C29BC3-96C1-4EE0-B31C-6BFD741D4B32}"/>
    <hyperlink ref="H28878" r:id="rId28969" xr:uid="{A1AD2F2E-FB5C-4E3E-9836-FE3B5E4A2BC2}"/>
    <hyperlink ref="H28879" r:id="rId28970" xr:uid="{4D36553E-9F43-4183-85D6-22280C352A38}"/>
    <hyperlink ref="H28880" r:id="rId28971" xr:uid="{E695A748-0345-4002-98E9-7EBA671F5A22}"/>
    <hyperlink ref="H28881" r:id="rId28972" xr:uid="{93D28074-059D-4576-8A66-1535EA7816AA}"/>
    <hyperlink ref="H28882" r:id="rId28973" xr:uid="{6E709166-19B2-4334-9786-12ADB1237762}"/>
    <hyperlink ref="H28883" r:id="rId28974" xr:uid="{478D9756-74E6-4ACC-818A-DDE1655496CD}"/>
    <hyperlink ref="H28884" r:id="rId28975" xr:uid="{C9D82DED-6C2F-449C-967D-213CB2EA5363}"/>
    <hyperlink ref="H28885" r:id="rId28976" xr:uid="{19D9CD3A-E3E4-452F-AD6E-E3FC73189D49}"/>
    <hyperlink ref="H28886" r:id="rId28977" xr:uid="{F0D2A5B0-E701-40F3-B92B-AC030EF200F3}"/>
    <hyperlink ref="H28887" r:id="rId28978" xr:uid="{80D224BB-2064-4D4B-9D80-AC9EED24953F}"/>
    <hyperlink ref="H28888" r:id="rId28979" xr:uid="{6F01A811-BBD7-4817-826B-2722AF7E6BC9}"/>
    <hyperlink ref="H28889" r:id="rId28980" xr:uid="{13DFA201-55E8-48A2-95D8-4DD0DC5A62FE}"/>
    <hyperlink ref="H28890" r:id="rId28981" xr:uid="{A23850BB-E908-4214-B1A1-469124FA0047}"/>
    <hyperlink ref="H28891" r:id="rId28982" xr:uid="{6413F1C1-7740-4E9C-821B-6515AB4CFCEE}"/>
    <hyperlink ref="H28892" r:id="rId28983" xr:uid="{803D2026-97BC-4A04-8A69-BF84BAC2FBD4}"/>
    <hyperlink ref="H28893" r:id="rId28984" xr:uid="{A853EB72-92C7-46E4-9673-1F79AA315920}"/>
    <hyperlink ref="H28894" r:id="rId28985" xr:uid="{B9359DE3-EE78-4F7A-9286-B2CF4F347264}"/>
    <hyperlink ref="H28895" r:id="rId28986" xr:uid="{460D49CF-4024-4A9B-8B1B-61260763DADF}"/>
    <hyperlink ref="H28896" r:id="rId28987" xr:uid="{1F031660-162D-45C8-990E-E7542B3378F7}"/>
    <hyperlink ref="H28897" r:id="rId28988" xr:uid="{8E620AC1-A5D2-4D0B-8524-9FB7741FB071}"/>
    <hyperlink ref="H28898" r:id="rId28989" xr:uid="{B6D167CD-84B2-4CCE-81FD-72CE6C234FD4}"/>
    <hyperlink ref="H28899" r:id="rId28990" xr:uid="{1448FF90-2FCD-42B9-87D8-9423B0105884}"/>
    <hyperlink ref="H28900" r:id="rId28991" xr:uid="{0498BBD0-E8BA-4341-856D-205D4653FE79}"/>
    <hyperlink ref="H28901" r:id="rId28992" xr:uid="{8867CDF3-79C0-4F24-BBC3-A341ADB65D99}"/>
    <hyperlink ref="H28902" r:id="rId28993" xr:uid="{C67BEFA4-508F-41B1-9A3D-345FD4B8BE68}"/>
    <hyperlink ref="H28903" r:id="rId28994" xr:uid="{21058E6B-751B-4A9F-B2DE-A96C415DB465}"/>
    <hyperlink ref="H28904" r:id="rId28995" xr:uid="{BEC0A2CB-E566-4DED-A259-A1A794C1F1B1}"/>
    <hyperlink ref="H28905" r:id="rId28996" xr:uid="{F327772A-D858-4452-A225-CB059D36FDB2}"/>
    <hyperlink ref="H28906" r:id="rId28997" xr:uid="{3C3174FD-9804-4AE1-B1B9-0D631655D922}"/>
    <hyperlink ref="H28907" r:id="rId28998" xr:uid="{84D7727E-5991-47E8-BBBC-4E27DB2048C7}"/>
    <hyperlink ref="H28908" r:id="rId28999" xr:uid="{5B4AD95E-AABB-421C-9D11-C898D3CC94DE}"/>
    <hyperlink ref="H28909" r:id="rId29000" xr:uid="{64B098EF-D9E5-468F-9EB0-B20E69E981E4}"/>
    <hyperlink ref="H28910" r:id="rId29001" xr:uid="{96DEADF8-0C2B-452D-BC56-16D25EBD9263}"/>
    <hyperlink ref="H28911" r:id="rId29002" xr:uid="{31797FC2-61F7-492C-837A-80C6B952DF7D}"/>
    <hyperlink ref="H28912" r:id="rId29003" xr:uid="{F0C5E667-E243-425B-ADD0-CB53BDD44E08}"/>
    <hyperlink ref="H28913" r:id="rId29004" xr:uid="{D7755FA5-E4ED-464D-AAD4-DA324F9313C5}"/>
    <hyperlink ref="H28914" r:id="rId29005" xr:uid="{C6BBA8A9-657E-443D-B38C-A740EB29AD21}"/>
    <hyperlink ref="H28915" r:id="rId29006" xr:uid="{8CAAE951-0B09-4860-BE58-9DB793C6D3F5}"/>
    <hyperlink ref="H28916" r:id="rId29007" xr:uid="{8B885DC0-1863-4F86-B3A6-1D8B061E4298}"/>
    <hyperlink ref="H28917" r:id="rId29008" xr:uid="{B4BF9CE7-FBB3-421F-8372-9CA78B6DBB57}"/>
    <hyperlink ref="H28918" r:id="rId29009" xr:uid="{840A4B78-46C9-4BBE-B054-EE1A414E465A}"/>
    <hyperlink ref="H28919" r:id="rId29010" xr:uid="{22FB908C-2EFE-44CF-801B-90B06A8CF931}"/>
    <hyperlink ref="H28920" r:id="rId29011" xr:uid="{A96F0358-CBC0-4D25-A9DB-82BFC452DA23}"/>
    <hyperlink ref="H28921" r:id="rId29012" xr:uid="{47E26F35-F527-4E97-8281-2C51119E331B}"/>
    <hyperlink ref="H28922" r:id="rId29013" xr:uid="{9B5177D9-ABDA-44D1-84D5-D55D7F2C078D}"/>
    <hyperlink ref="H28923" r:id="rId29014" xr:uid="{96C86FA2-0CCA-45C2-818E-91129B2F5B3C}"/>
    <hyperlink ref="H28924" r:id="rId29015" xr:uid="{295C9D0C-D370-4BA2-9D37-7BE4C87DA081}"/>
    <hyperlink ref="H28925" r:id="rId29016" xr:uid="{90567059-E116-4246-BB4B-55CABDCE7E9E}"/>
    <hyperlink ref="H28926" r:id="rId29017" xr:uid="{0AE3B559-F938-4C4B-8CC8-673F1CC7F563}"/>
    <hyperlink ref="H28927" r:id="rId29018" xr:uid="{D2C97A03-7B5B-432F-B90F-64B41A344A65}"/>
    <hyperlink ref="H28928" r:id="rId29019" xr:uid="{F7265F42-FCB3-47C6-8F5F-AA09CD083B4E}"/>
    <hyperlink ref="H28929" r:id="rId29020" xr:uid="{7F96F0A2-0BE1-45DE-941D-241EC3F2DF83}"/>
    <hyperlink ref="H28930" r:id="rId29021" xr:uid="{8E09B543-B91D-4D59-99DF-697FE4586774}"/>
    <hyperlink ref="H28931" r:id="rId29022" xr:uid="{B8F60080-3C80-440A-9CC3-04BA9434A985}"/>
    <hyperlink ref="H28932" r:id="rId29023" xr:uid="{A999567E-ADE4-4C01-85F8-E531C0A0466C}"/>
    <hyperlink ref="H28933" r:id="rId29024" xr:uid="{3DBFB5DA-D7B2-42DE-8A40-D91786248231}"/>
    <hyperlink ref="H28934" r:id="rId29025" xr:uid="{5D9059C5-6008-48FF-8796-831207E508C1}"/>
    <hyperlink ref="H28935" r:id="rId29026" xr:uid="{FB998194-4381-4047-85A2-23172C5E0D88}"/>
    <hyperlink ref="H28936" r:id="rId29027" xr:uid="{8831E44C-F46D-4615-8B46-4DD8843D6254}"/>
    <hyperlink ref="H28937" r:id="rId29028" xr:uid="{8D2ABB28-BAF9-41AA-A49D-E952FE4A41D4}"/>
    <hyperlink ref="H28938" r:id="rId29029" xr:uid="{056D4A0C-7CDE-4AC8-A798-1A32287608E8}"/>
    <hyperlink ref="H28939" r:id="rId29030" xr:uid="{A5AD01E4-C8FE-48DA-8A5E-AB12691944EE}"/>
    <hyperlink ref="H28940" r:id="rId29031" xr:uid="{4771969C-11B1-43FB-B735-B92D1812B0CC}"/>
    <hyperlink ref="H28941" r:id="rId29032" xr:uid="{3FCBB938-0CF6-4E3D-B5A0-C12BFE948DE7}"/>
    <hyperlink ref="H28942" r:id="rId29033" xr:uid="{911D5071-854D-4678-8937-A5DC8669AAD7}"/>
    <hyperlink ref="H28943" r:id="rId29034" xr:uid="{95A07B91-51ED-4F8A-B685-FAFB4BDCD1FE}"/>
    <hyperlink ref="H28944" r:id="rId29035" xr:uid="{7CA52AE1-D13B-4EEC-9CD3-49E3CB018424}"/>
    <hyperlink ref="H28945" r:id="rId29036" xr:uid="{72FCF0FB-CAEE-4AA8-9E0E-22D7B6D426A6}"/>
    <hyperlink ref="H28946" r:id="rId29037" xr:uid="{6689543E-CAA1-4928-B165-72002BCA0E6A}"/>
    <hyperlink ref="H28947" r:id="rId29038" xr:uid="{AD83D6C3-7DCD-415B-BEEC-86075F789032}"/>
    <hyperlink ref="H28948" r:id="rId29039" xr:uid="{7FC37607-DB27-4041-9160-05BA5DF24A23}"/>
    <hyperlink ref="H28949" r:id="rId29040" xr:uid="{35B02AF4-C4CF-422E-ACE2-59E6C20964C0}"/>
    <hyperlink ref="H28950" r:id="rId29041" xr:uid="{6AEBF447-4C1B-41A6-8C32-4F833309FF31}"/>
    <hyperlink ref="H28951" r:id="rId29042" xr:uid="{528A2823-C548-4472-87D4-11292CBCF13E}"/>
    <hyperlink ref="H28952" r:id="rId29043" xr:uid="{ADCD819B-6FE7-4BA7-A252-E639E3CBE994}"/>
    <hyperlink ref="H28953" r:id="rId29044" xr:uid="{4B2ECC59-A7CA-4E7E-B199-3BFE2EB2984A}"/>
    <hyperlink ref="H28954" r:id="rId29045" xr:uid="{59ABE542-AD37-4036-B14F-201B09BE93F6}"/>
    <hyperlink ref="H28955" r:id="rId29046" xr:uid="{DF86CC94-BFA7-484F-8862-12CD322D8AC5}"/>
    <hyperlink ref="H28956" r:id="rId29047" xr:uid="{302A3125-22E3-4B38-A8B2-509ACE9A063E}"/>
    <hyperlink ref="H28957" r:id="rId29048" xr:uid="{DEEE5443-E447-4185-AFBB-78DE16F525E6}"/>
    <hyperlink ref="H28958" r:id="rId29049" xr:uid="{0FBD8A5C-0757-4C13-A341-B64F0CEB8A60}"/>
    <hyperlink ref="H28959" r:id="rId29050" xr:uid="{7E1BE951-F807-4F69-8922-047CE0AF6A77}"/>
    <hyperlink ref="H28960" r:id="rId29051" xr:uid="{932D2A0F-80A0-4F9A-8B11-462C9C0BD176}"/>
    <hyperlink ref="H28961" r:id="rId29052" xr:uid="{33FEE45C-110A-457D-B801-2E7500B9386F}"/>
    <hyperlink ref="H28962" r:id="rId29053" xr:uid="{3961F9E5-E8CD-47AD-A337-691F1E01F541}"/>
    <hyperlink ref="H28963" r:id="rId29054" xr:uid="{F241DBEC-5EFA-4556-AF1A-4F229C849F0B}"/>
    <hyperlink ref="H28964" r:id="rId29055" xr:uid="{A3C1D6E0-5F96-49C2-91DD-0D2CADAD0543}"/>
    <hyperlink ref="H28965" r:id="rId29056" xr:uid="{C8311C85-1A7A-4D0C-94B2-26C3399A055F}"/>
    <hyperlink ref="H28966" r:id="rId29057" xr:uid="{88F467B5-5E24-470A-BF52-3BD2F0450902}"/>
    <hyperlink ref="H28967" r:id="rId29058" xr:uid="{47B6E1AD-4F67-471D-913D-CBB0B4B955E3}"/>
    <hyperlink ref="H28968" r:id="rId29059" xr:uid="{83CADF09-02FA-4EB7-BED6-AC7134B16375}"/>
    <hyperlink ref="H28969" r:id="rId29060" xr:uid="{C8AD6AC3-D881-42C8-B445-17BC8F889FAE}"/>
    <hyperlink ref="H28970" r:id="rId29061" xr:uid="{57D3B1F2-4302-4A5B-9F66-B20288D95CC3}"/>
    <hyperlink ref="H28971" r:id="rId29062" xr:uid="{46A0DC5D-6861-4F50-916B-22E5E523390B}"/>
    <hyperlink ref="H28972" r:id="rId29063" xr:uid="{EC233BFE-9EE2-4436-B31E-E2AA1A243ED7}"/>
    <hyperlink ref="H28973" r:id="rId29064" xr:uid="{AF453C2A-D9C2-4062-BA8C-2B1ED3F0F95C}"/>
    <hyperlink ref="H28974" r:id="rId29065" xr:uid="{F3B722F3-C72D-48A0-A057-C3F216CD3C83}"/>
    <hyperlink ref="H28975" r:id="rId29066" xr:uid="{1E900C8E-390C-4A02-B57D-7C016B6B1B1E}"/>
    <hyperlink ref="H28976" r:id="rId29067" xr:uid="{D2ADD968-3932-4114-81CB-A435A9BB1961}"/>
    <hyperlink ref="H28977" r:id="rId29068" xr:uid="{4750C357-7DA9-4460-8E06-257209A20B37}"/>
    <hyperlink ref="H28978" r:id="rId29069" xr:uid="{EB51116B-4230-4EF2-A82B-B31A39633FB3}"/>
    <hyperlink ref="H28979" r:id="rId29070" xr:uid="{200FEFD4-DB9F-4386-8F80-96E439C68524}"/>
    <hyperlink ref="H28980" r:id="rId29071" xr:uid="{555BD8AA-AF47-4DD8-8512-8D4AD1D8B562}"/>
    <hyperlink ref="H28981" r:id="rId29072" xr:uid="{06CCCF7F-91DF-462E-B943-753D50B26C39}"/>
    <hyperlink ref="H28982" r:id="rId29073" xr:uid="{430B401F-8DDB-432B-95D0-2219C9573B34}"/>
    <hyperlink ref="H28983" r:id="rId29074" xr:uid="{43A0704B-E480-4DCC-A375-7CF1497F9884}"/>
    <hyperlink ref="H28984" r:id="rId29075" xr:uid="{C767FBF5-FE78-4507-BE62-EBA7FEFAA9CB}"/>
    <hyperlink ref="H28985" r:id="rId29076" xr:uid="{7CAB3468-CD97-4810-A3FF-5BE76DE1530F}"/>
    <hyperlink ref="H28986" r:id="rId29077" xr:uid="{2FF788D3-AF28-496E-9232-00AB8579AE1A}"/>
    <hyperlink ref="H28987" r:id="rId29078" xr:uid="{1EA932C2-E237-4E07-BA3F-B337E159FE75}"/>
    <hyperlink ref="H28988" r:id="rId29079" xr:uid="{B43B376B-1CA5-4C0C-814E-470B9D1013BB}"/>
    <hyperlink ref="H28989" r:id="rId29080" xr:uid="{096DF62E-4C49-4D07-AAA4-5F8A6525B329}"/>
    <hyperlink ref="H28990" r:id="rId29081" xr:uid="{37471E15-6EE7-4CC9-87A7-FAC2D8020906}"/>
    <hyperlink ref="H28991" r:id="rId29082" xr:uid="{6D11BAC2-8601-44EB-8A7A-663E214481EB}"/>
    <hyperlink ref="H28992" r:id="rId29083" xr:uid="{964422AA-9233-48A3-92CA-CEC5C15DD0B7}"/>
    <hyperlink ref="H28993" r:id="rId29084" xr:uid="{D8EBE066-2439-408E-A4B6-18F18E99A32B}"/>
    <hyperlink ref="H28994" r:id="rId29085" xr:uid="{4C52D9D7-92BF-4674-9AB5-01D96112DA47}"/>
    <hyperlink ref="H28995" r:id="rId29086" xr:uid="{19705CD2-8085-4352-A353-84A166F3B3FB}"/>
    <hyperlink ref="H28996" r:id="rId29087" xr:uid="{D597C57A-1AA3-4FE7-BA48-B02B9675B9D4}"/>
    <hyperlink ref="H28997" r:id="rId29088" xr:uid="{98929DE0-FF72-4CB5-97F1-276DFDFB0E09}"/>
    <hyperlink ref="H28998" r:id="rId29089" xr:uid="{5FD3C63E-0AFE-41E6-83F3-1B7455D03929}"/>
    <hyperlink ref="H28999" r:id="rId29090" xr:uid="{F0F52A75-3C07-4892-BC86-18D76C56D2CE}"/>
    <hyperlink ref="H29000" r:id="rId29091" xr:uid="{D36CEAC6-0EE2-4F5C-8E75-017A1B7D6B62}"/>
    <hyperlink ref="H29001" r:id="rId29092" xr:uid="{EC4F9276-B2E7-4BEC-ABDB-50374D037AFE}"/>
    <hyperlink ref="H29002" r:id="rId29093" xr:uid="{A4AB8639-DA2B-4034-91EA-4815ED8409B2}"/>
    <hyperlink ref="H29003" r:id="rId29094" xr:uid="{98DF26F9-DCE5-43B2-A60F-65F095A5D377}"/>
    <hyperlink ref="H29004" r:id="rId29095" xr:uid="{44A1A110-964E-41CA-965C-11A7DC5B4BBD}"/>
    <hyperlink ref="H29005" r:id="rId29096" xr:uid="{81BC1477-2410-4168-B653-05D39D545B7E}"/>
    <hyperlink ref="H29006" r:id="rId29097" xr:uid="{F199DFEE-D97F-47D9-A5FE-61E07C989372}"/>
    <hyperlink ref="H29007" r:id="rId29098" xr:uid="{6DF8A006-17B5-4D01-A3DB-1879119458D4}"/>
    <hyperlink ref="H29008" r:id="rId29099" xr:uid="{B7296F87-7485-483D-AA54-8D61810DEB08}"/>
    <hyperlink ref="H29009" r:id="rId29100" xr:uid="{F5F7B09E-0041-493D-9C36-1C0486DA8180}"/>
    <hyperlink ref="H29010" r:id="rId29101" xr:uid="{3E2CE481-8688-4538-8F8F-886D361DA60F}"/>
    <hyperlink ref="H29011" r:id="rId29102" xr:uid="{7A5B26E3-DD0B-4B8D-9B78-A00FD0376D4B}"/>
    <hyperlink ref="H29012" r:id="rId29103" xr:uid="{C5DF3A66-8EAD-4CD3-9CFA-C1FA182E150E}"/>
    <hyperlink ref="H29013" r:id="rId29104" xr:uid="{24711715-444A-46BA-B5EA-26001BBB2D7C}"/>
    <hyperlink ref="H29014" r:id="rId29105" xr:uid="{C0CB1032-0FF2-4D8B-82C6-5DC5951BB5AE}"/>
    <hyperlink ref="H29015" r:id="rId29106" xr:uid="{33F81EFE-7C17-4B87-A586-23E0549A042D}"/>
    <hyperlink ref="H29016" r:id="rId29107" xr:uid="{8E255693-F873-4024-8B2E-699A3F08440E}"/>
    <hyperlink ref="H29017" r:id="rId29108" xr:uid="{5A403E60-11EA-4BC2-8924-0D15E52C7830}"/>
    <hyperlink ref="H29018" r:id="rId29109" xr:uid="{A1CB53E8-26AA-45AC-B0D8-6815DB330E0D}"/>
    <hyperlink ref="H29019" r:id="rId29110" xr:uid="{AA3EBDCB-5BB5-4A03-8AB7-A63759DDA98D}"/>
    <hyperlink ref="H29020" r:id="rId29111" xr:uid="{E3E9793A-29FD-4C69-9B8C-9A030A2B918C}"/>
    <hyperlink ref="H29021" r:id="rId29112" xr:uid="{81CADF04-FDF7-4841-A7E2-4B499B9168F7}"/>
    <hyperlink ref="H29022" r:id="rId29113" xr:uid="{9983A9E4-515C-46C4-8468-1FA94421F17E}"/>
    <hyperlink ref="H29023" r:id="rId29114" xr:uid="{20EE2423-96AD-4C75-93AD-FC4B36D41652}"/>
    <hyperlink ref="H29024" r:id="rId29115" xr:uid="{BCEE7D08-35E3-4F8E-936C-76388F1E03BD}"/>
    <hyperlink ref="H29025" r:id="rId29116" xr:uid="{F2C5D6C2-D862-430B-9CDD-39C61CC0F85E}"/>
    <hyperlink ref="H29026" r:id="rId29117" xr:uid="{0877284D-BCEC-46AA-94AC-A7C39C993449}"/>
    <hyperlink ref="H29027" r:id="rId29118" xr:uid="{1535B7D7-1A52-4A7D-AFC0-EF455E1F249B}"/>
    <hyperlink ref="H29028" r:id="rId29119" xr:uid="{297B5C55-E89E-4341-AC3E-CD5A1CFBEC46}"/>
    <hyperlink ref="H29029" r:id="rId29120" xr:uid="{EF9D2524-CC06-4E90-8814-8DEC4496E0D7}"/>
    <hyperlink ref="H29030" r:id="rId29121" xr:uid="{3B293286-B6D6-42D6-B783-CF2D7A3F6E6A}"/>
    <hyperlink ref="H29031" r:id="rId29122" xr:uid="{B392E7C3-03D8-44EC-880F-A0061BD59EFE}"/>
    <hyperlink ref="H29032" r:id="rId29123" xr:uid="{641FD878-9A82-402D-9499-2746868158B4}"/>
    <hyperlink ref="H29033" r:id="rId29124" xr:uid="{7020A264-9B2B-4167-99FA-4F0D7F57DA76}"/>
    <hyperlink ref="H29034" r:id="rId29125" xr:uid="{D540A16F-BDCB-44C2-AE82-8BE7752B8E3C}"/>
    <hyperlink ref="H29035" r:id="rId29126" xr:uid="{372E53C2-DC9B-4E3C-9308-F449EF5FB85F}"/>
    <hyperlink ref="H29036" r:id="rId29127" xr:uid="{09444DFB-FB6D-4CA6-BDE3-A8D748AA9C2C}"/>
    <hyperlink ref="H29037" r:id="rId29128" xr:uid="{536A5B04-30F1-415A-9EB5-A3263A43D331}"/>
    <hyperlink ref="H29038" r:id="rId29129" xr:uid="{2A1A3DEB-2B12-42E9-A7AD-DDC51B70DC92}"/>
    <hyperlink ref="H29039" r:id="rId29130" xr:uid="{147DC125-BE7E-4389-83E9-AE8C16C75F2E}"/>
    <hyperlink ref="H29040" r:id="rId29131" xr:uid="{37278CA6-52DE-42C1-ADC4-11538B8FEC19}"/>
    <hyperlink ref="H29041" r:id="rId29132" xr:uid="{2D0C11E8-66AD-4B11-BC34-9898E0978962}"/>
    <hyperlink ref="H29042" r:id="rId29133" xr:uid="{7FF9AED0-F0DF-43AD-808C-0F91AF00AF86}"/>
    <hyperlink ref="H29043" r:id="rId29134" xr:uid="{7A8F84DB-8B4C-4771-9003-B59A5150684B}"/>
    <hyperlink ref="H29044" r:id="rId29135" xr:uid="{ED84F305-8165-49F7-A873-72DBEBF4B140}"/>
    <hyperlink ref="H29045" r:id="rId29136" xr:uid="{DA14230F-F235-4499-A1B6-0A2E93234581}"/>
    <hyperlink ref="H29046" r:id="rId29137" xr:uid="{E585FD9B-6B7B-4E6A-885D-E8470884D8EE}"/>
    <hyperlink ref="H29047" r:id="rId29138" xr:uid="{9C813673-155A-4791-9827-3A2A3ABBEA64}"/>
    <hyperlink ref="H29048" r:id="rId29139" xr:uid="{E39FB301-5D05-4AA1-AB33-0C5C50370C6B}"/>
    <hyperlink ref="H29049" r:id="rId29140" xr:uid="{C4D46961-2171-4324-9B63-D4D9D014CC36}"/>
    <hyperlink ref="H29050" r:id="rId29141" xr:uid="{FFB70FA5-C970-4545-8F28-1F6BFDE9947B}"/>
    <hyperlink ref="H29051" r:id="rId29142" xr:uid="{22A626E5-671C-439F-B291-0420F4A9E82F}"/>
    <hyperlink ref="H29052" r:id="rId29143" xr:uid="{79BEE334-D166-4D9E-BC06-4C79515813B3}"/>
    <hyperlink ref="H29053" r:id="rId29144" xr:uid="{EAE98823-68A2-4855-8FC6-9722B1558D4B}"/>
    <hyperlink ref="H29054" r:id="rId29145" xr:uid="{C1306996-BF81-4F04-91FA-88D1FC698D2B}"/>
    <hyperlink ref="H29055" r:id="rId29146" xr:uid="{49B8E643-09AF-4CAD-80D5-290197762F32}"/>
    <hyperlink ref="H29056" r:id="rId29147" xr:uid="{A6A1F55C-37DE-4641-BFA9-987C5DB6C3C6}"/>
    <hyperlink ref="H29057" r:id="rId29148" xr:uid="{E56DB114-3937-4E2C-8B47-82785C832622}"/>
    <hyperlink ref="H29058" r:id="rId29149" xr:uid="{2E24487C-D19C-4D4F-9D30-CF057828813B}"/>
    <hyperlink ref="H29059" r:id="rId29150" xr:uid="{F12AA060-A507-47DD-B111-4DC43EE9B1CB}"/>
    <hyperlink ref="H29060" r:id="rId29151" xr:uid="{578BD36F-2D9F-4D04-A47E-A9D1FEB21A87}"/>
    <hyperlink ref="H29061" r:id="rId29152" xr:uid="{4814D012-14FE-4D0F-926E-D4BFFECFBB23}"/>
    <hyperlink ref="H29062" r:id="rId29153" xr:uid="{2CE6BC3F-2EB2-4469-A294-FD678709A531}"/>
    <hyperlink ref="H29063" r:id="rId29154" xr:uid="{F80349BB-386E-4C09-A510-E0E0B02FB366}"/>
    <hyperlink ref="H29064" r:id="rId29155" xr:uid="{6E5FF757-A1A8-4F1E-819C-93E12BB2BB25}"/>
    <hyperlink ref="H29065" r:id="rId29156" xr:uid="{E4C32906-76E7-4768-8F84-4422BB05271E}"/>
    <hyperlink ref="H29066" r:id="rId29157" xr:uid="{7963D0EF-C7AB-427A-AA63-5A94A91A9BDF}"/>
    <hyperlink ref="H29067" r:id="rId29158" xr:uid="{DD2C7873-7B0D-4489-8E62-D7E62E499B1D}"/>
    <hyperlink ref="H29068" r:id="rId29159" xr:uid="{A22364B5-F9C6-4651-817F-9DBAF375C0FC}"/>
    <hyperlink ref="H29069" r:id="rId29160" xr:uid="{4DE87BE4-CB17-4613-90B7-941FCEDADDED}"/>
    <hyperlink ref="H29070" r:id="rId29161" xr:uid="{BF15C7F0-2BB0-4C29-B139-588EF2E4D751}"/>
    <hyperlink ref="H29071" r:id="rId29162" xr:uid="{267F9723-1B7D-4B21-A359-57D94500435F}"/>
    <hyperlink ref="H29072" r:id="rId29163" xr:uid="{C6A91906-DA20-496B-913A-6462F630A709}"/>
    <hyperlink ref="H29073" r:id="rId29164" xr:uid="{9F53DCD0-103B-41C7-8758-21F06D3546A6}"/>
    <hyperlink ref="H29074" r:id="rId29165" xr:uid="{419FBD99-34C5-4ED0-B529-B3ED09D7DEA4}"/>
    <hyperlink ref="H29075" r:id="rId29166" xr:uid="{5EC4EA7B-78C8-4D72-807E-725F85C09410}"/>
    <hyperlink ref="H29076" r:id="rId29167" xr:uid="{1906DED3-6E9D-4D1A-90F3-0C58F4AE4ABA}"/>
    <hyperlink ref="H29077" r:id="rId29168" xr:uid="{4967C6A7-0C70-4E5C-BDF5-570E47DC10EB}"/>
    <hyperlink ref="H29078" r:id="rId29169" xr:uid="{911E24CA-AECC-4D73-B3C8-0A25C79D4EBB}"/>
    <hyperlink ref="H29079" r:id="rId29170" xr:uid="{2A49847F-1F55-4B1A-9259-C83F0BB4A4FC}"/>
    <hyperlink ref="H29080" r:id="rId29171" xr:uid="{D5559B83-7691-4358-BAB8-9DE2191FE120}"/>
    <hyperlink ref="H29081" r:id="rId29172" xr:uid="{7D9FC147-B39A-4602-88D7-074DF7436C35}"/>
    <hyperlink ref="H29082" r:id="rId29173" xr:uid="{8B0B756D-CDD8-4E38-AC01-E7FA29798B6F}"/>
    <hyperlink ref="H29083" r:id="rId29174" xr:uid="{5EE9F841-626A-4D19-B592-9022739F4C5D}"/>
    <hyperlink ref="H29084" r:id="rId29175" xr:uid="{17523B85-0AE4-4E50-A0C6-136FAB810F69}"/>
    <hyperlink ref="H29085" r:id="rId29176" xr:uid="{8C144C81-0439-4B88-8B64-73ED183DE374}"/>
    <hyperlink ref="H29086" r:id="rId29177" xr:uid="{794C2F17-DC30-4C6C-85AE-3677CD0B922C}"/>
    <hyperlink ref="H29087" r:id="rId29178" xr:uid="{517D5812-664D-4F64-BFAB-83C63692B5CA}"/>
    <hyperlink ref="H29088" r:id="rId29179" xr:uid="{57934278-5346-4AD1-9C63-F4B337911A20}"/>
    <hyperlink ref="H29089" r:id="rId29180" xr:uid="{771A47EB-1F52-4ACD-B51E-913AA24B873B}"/>
    <hyperlink ref="H29090" r:id="rId29181" xr:uid="{3EC5DF37-FFAF-4391-8352-CA534BB1B2F9}"/>
    <hyperlink ref="H29091" r:id="rId29182" xr:uid="{416B7972-353B-4159-B894-A8F0040279C6}"/>
    <hyperlink ref="H29092" r:id="rId29183" xr:uid="{07118BDE-CFEA-46B2-A035-C4A25685C565}"/>
    <hyperlink ref="H29093" r:id="rId29184" xr:uid="{D6B4D57F-DA12-4F72-8041-9496C63BD4CD}"/>
    <hyperlink ref="H29094" r:id="rId29185" xr:uid="{163861A4-D524-4907-BC6B-843613E86421}"/>
    <hyperlink ref="H29095" r:id="rId29186" xr:uid="{E4827B13-7104-4C8D-8D8D-6FEB2E210924}"/>
    <hyperlink ref="H29096" r:id="rId29187" xr:uid="{9E1B30B7-9717-4480-8FBF-D7360E05B9CA}"/>
    <hyperlink ref="H29097" r:id="rId29188" xr:uid="{37858AB9-014C-44AD-AE04-AA69AED5F7C3}"/>
    <hyperlink ref="H29098" r:id="rId29189" xr:uid="{15788F08-ABAB-4D1D-A736-40AF4973B7E2}"/>
    <hyperlink ref="H29099" r:id="rId29190" xr:uid="{5842D504-219A-4B8E-8C78-21F5F8EB38F2}"/>
    <hyperlink ref="H29100" r:id="rId29191" xr:uid="{FCB8E259-CF14-4884-AC1E-96988A09F48B}"/>
    <hyperlink ref="H29101" r:id="rId29192" xr:uid="{ECF9D305-CAF4-4A30-B3BD-1B20A6AA3510}"/>
    <hyperlink ref="H29102" r:id="rId29193" xr:uid="{5D426A96-2E1E-4F52-AD4B-F8D9A852A43D}"/>
    <hyperlink ref="H29103" r:id="rId29194" xr:uid="{6DC8B987-B6B3-4C8C-8354-D4088BEE5039}"/>
    <hyperlink ref="H29104" r:id="rId29195" xr:uid="{29962858-9DF5-4CFF-8A99-A927D1084B05}"/>
    <hyperlink ref="H29105" r:id="rId29196" xr:uid="{A526DE22-9578-4ABA-845B-D5CEF8298819}"/>
    <hyperlink ref="H29106" r:id="rId29197" xr:uid="{A1043AA1-3F55-4B2F-B44D-D14C33899258}"/>
    <hyperlink ref="H29107" r:id="rId29198" xr:uid="{B6805D79-7F5E-4D84-9396-7ECDC9BBE835}"/>
    <hyperlink ref="H29108" r:id="rId29199" xr:uid="{F69D45BA-2A75-4D48-B53A-8374CC086B42}"/>
    <hyperlink ref="H29109" r:id="rId29200" xr:uid="{4C996097-7DD2-45AC-886A-4E3D39BAC1A5}"/>
    <hyperlink ref="H29110" r:id="rId29201" xr:uid="{F5A95608-3652-4AB9-BE44-AF9FBAC4B960}"/>
    <hyperlink ref="H29111" r:id="rId29202" xr:uid="{F8AAA0F0-E16D-4D85-9F32-302C39C73EB6}"/>
    <hyperlink ref="H29112" r:id="rId29203" xr:uid="{1BC57A04-60C6-4154-A259-BF77D753EE99}"/>
    <hyperlink ref="H29113" r:id="rId29204" xr:uid="{CF03D947-271B-494E-A0DA-924C954EF8C9}"/>
    <hyperlink ref="H29114" r:id="rId29205" xr:uid="{BA8660FC-C2B5-4B8E-A2D7-DE30A6EC8356}"/>
    <hyperlink ref="H29115" r:id="rId29206" xr:uid="{892A4680-D3C1-40B7-A35E-33AEFEDF5E92}"/>
    <hyperlink ref="H29116" r:id="rId29207" xr:uid="{E6C3ADE9-205F-469B-B89B-FD1703327844}"/>
    <hyperlink ref="H29117" r:id="rId29208" xr:uid="{B59B9181-CA4D-4A23-8EF7-B2DDFF424811}"/>
    <hyperlink ref="H29118" r:id="rId29209" xr:uid="{8BC4D240-F0F3-4282-B2A0-E9B6F6E2CA51}"/>
    <hyperlink ref="H29119" r:id="rId29210" xr:uid="{BA46BB93-5B22-4309-9347-4F103586DF70}"/>
    <hyperlink ref="H29120" r:id="rId29211" xr:uid="{DFC4A127-39D9-4A5C-8841-D781C9579BC7}"/>
    <hyperlink ref="H29121" r:id="rId29212" xr:uid="{5000B6EE-CBDF-4ED7-A641-B680E056287B}"/>
    <hyperlink ref="H29122" r:id="rId29213" xr:uid="{0CD59F12-18C7-4B90-8E00-6A41277D98B5}"/>
    <hyperlink ref="H29123" r:id="rId29214" xr:uid="{AA7D4B1E-30C7-4BBD-BD50-0D547F90A951}"/>
    <hyperlink ref="H29124" r:id="rId29215" xr:uid="{06E1E1BE-1FF9-44D8-9B34-D936F14D5BD6}"/>
    <hyperlink ref="H29125" r:id="rId29216" xr:uid="{E4049B3B-9D31-484E-B8AC-16B6C28E668E}"/>
    <hyperlink ref="H29126" r:id="rId29217" xr:uid="{66083BEE-1D8E-4BB2-9B35-8392C80C58DB}"/>
    <hyperlink ref="H29127" r:id="rId29218" xr:uid="{012A15CA-C967-4F9C-996C-052F8DBD7AD5}"/>
    <hyperlink ref="H29128" r:id="rId29219" xr:uid="{3C3BBFD9-9947-434C-A096-F4F2A679FE91}"/>
    <hyperlink ref="H29129" r:id="rId29220" xr:uid="{B349DD0D-29B0-495D-AB6D-70FE01E27586}"/>
    <hyperlink ref="H29130" r:id="rId29221" xr:uid="{9318C6BC-6A89-43C7-A910-AD86AAE235D3}"/>
    <hyperlink ref="H29131" r:id="rId29222" xr:uid="{751C7D73-6DE0-4BAC-BBB7-E939D812BE9D}"/>
    <hyperlink ref="H29132" r:id="rId29223" xr:uid="{9598966A-AE57-4419-8F79-DC0583E760CB}"/>
    <hyperlink ref="H29133" r:id="rId29224" xr:uid="{081CF933-4259-4A75-9032-510CBCC3D0AC}"/>
    <hyperlink ref="H29134" r:id="rId29225" xr:uid="{8D98E25A-5096-4040-8D3C-A4D40ADC40F1}"/>
    <hyperlink ref="H29135" r:id="rId29226" xr:uid="{D10C0734-20A8-424C-9A12-C3E56683C198}"/>
    <hyperlink ref="H29136" r:id="rId29227" xr:uid="{210CD530-898C-4F9A-A0AB-9197FB40A767}"/>
    <hyperlink ref="H29137" r:id="rId29228" xr:uid="{FFD6C48D-09F7-4B4D-A77F-3FBBEE740920}"/>
    <hyperlink ref="H29138" r:id="rId29229" xr:uid="{D0B85213-7C31-4559-B20F-8631A05A3C66}"/>
    <hyperlink ref="H29139" r:id="rId29230" xr:uid="{3EB184C1-F7F9-4603-A991-822D43B33998}"/>
    <hyperlink ref="H29140" r:id="rId29231" xr:uid="{83420700-547D-4220-A84B-6FE0316C880E}"/>
    <hyperlink ref="H29141" r:id="rId29232" xr:uid="{BD1F9649-F9FC-47F1-B4E5-1E33144C9591}"/>
    <hyperlink ref="H29142" r:id="rId29233" xr:uid="{A0725C07-D778-4E91-ABC6-6AE1DFEA6518}"/>
    <hyperlink ref="H29143" r:id="rId29234" xr:uid="{5D5460B3-5CDE-41EC-9759-77E8E44CCD28}"/>
    <hyperlink ref="H29144" r:id="rId29235" xr:uid="{2DC62741-F9DA-42A1-B363-724ABF476F7D}"/>
    <hyperlink ref="H29145" r:id="rId29236" xr:uid="{06B84091-CF52-46B1-9773-921D29EC94A0}"/>
    <hyperlink ref="H29146" r:id="rId29237" xr:uid="{5ABB1E50-191D-4E56-B717-3B41D23B9D33}"/>
    <hyperlink ref="H29147" r:id="rId29238" xr:uid="{898B5CA1-27E3-4E8A-8562-B8E3FB9AEDF0}"/>
    <hyperlink ref="H29148" r:id="rId29239" xr:uid="{0C4FDE2A-2567-428A-9F8C-E3D899F5433B}"/>
    <hyperlink ref="H29149" r:id="rId29240" xr:uid="{5770F71B-2CA5-4A8B-8D13-CA7159417E5F}"/>
    <hyperlink ref="H29150" r:id="rId29241" xr:uid="{E8F28A15-D176-4222-96E5-4A8918F013E1}"/>
    <hyperlink ref="H29151" r:id="rId29242" xr:uid="{1579ACFD-90F9-4ED8-85A0-E69F12298CEF}"/>
    <hyperlink ref="H29152" r:id="rId29243" xr:uid="{38DCD081-D890-490F-AFFF-8B8E18539694}"/>
    <hyperlink ref="H29153" r:id="rId29244" xr:uid="{E33C20B8-3F70-4AE4-BC70-E877F5AEA6FA}"/>
    <hyperlink ref="H29154" r:id="rId29245" xr:uid="{6FE7ADEB-FD2C-4EA0-B270-D555146C5E18}"/>
    <hyperlink ref="H29155" r:id="rId29246" xr:uid="{4484E2CF-3299-4F74-B5ED-B4294F28A9CB}"/>
    <hyperlink ref="H29156" r:id="rId29247" xr:uid="{D47C8CB6-75AD-4C23-BB9D-4AFA2ABF840E}"/>
    <hyperlink ref="H29157" r:id="rId29248" xr:uid="{C0575545-A40D-454C-B557-B04CAEED7F16}"/>
    <hyperlink ref="H29158" r:id="rId29249" xr:uid="{7F959E66-53AC-4B6E-B90E-1B85A461FBAD}"/>
    <hyperlink ref="H29159" r:id="rId29250" xr:uid="{26A57B77-D45E-4131-8993-7ACEB47E9493}"/>
    <hyperlink ref="H29160" r:id="rId29251" xr:uid="{131E3549-BC85-4E61-A880-44D6C9BB4DCA}"/>
    <hyperlink ref="H29161" r:id="rId29252" xr:uid="{FF0057BD-DE99-402D-9003-E3F6CEE0E7CC}"/>
    <hyperlink ref="H29162" r:id="rId29253" xr:uid="{053AF845-69B9-4E09-8AE1-E9F1C5EA770C}"/>
    <hyperlink ref="H29163" r:id="rId29254" xr:uid="{350D337C-412A-460C-98C0-12B9E2325A14}"/>
    <hyperlink ref="H29164" r:id="rId29255" xr:uid="{D119B334-0A95-4890-A819-A096AFC258A4}"/>
    <hyperlink ref="H29165" r:id="rId29256" xr:uid="{85D6A57D-20CA-4EBB-927F-A814A5BFD3B6}"/>
    <hyperlink ref="H29166" r:id="rId29257" xr:uid="{315C4440-0194-4153-ABF4-4690D8039E61}"/>
    <hyperlink ref="H29167" r:id="rId29258" xr:uid="{B0672E17-27FA-46A8-96B9-944512A2B333}"/>
    <hyperlink ref="H29168" r:id="rId29259" xr:uid="{02AD62D4-C77C-497C-9005-633BF5D8DD7C}"/>
    <hyperlink ref="H29169" r:id="rId29260" xr:uid="{CE04B81A-9D2A-46BD-954F-B0B60F38CCAA}"/>
    <hyperlink ref="H29170" r:id="rId29261" xr:uid="{20C84DB6-5F26-4D08-83E7-C601F9966ADE}"/>
    <hyperlink ref="H29171" r:id="rId29262" xr:uid="{EDC4EA3A-2B54-4E01-A927-39382B54F1EA}"/>
    <hyperlink ref="H29172" r:id="rId29263" xr:uid="{4FCAF4A4-6F10-45A7-A81F-20EC94C0DA57}"/>
    <hyperlink ref="H29173" r:id="rId29264" xr:uid="{35136351-F269-49DE-AA0A-D20326BAE039}"/>
    <hyperlink ref="H29174" r:id="rId29265" xr:uid="{0ACE0E01-E9BB-420F-B82E-0081B526ADB1}"/>
    <hyperlink ref="H29175" r:id="rId29266" xr:uid="{BFE2AE19-7882-480B-99A7-BB41DC68F36E}"/>
    <hyperlink ref="H29176" r:id="rId29267" xr:uid="{3DEEC135-D77B-4FEF-BB97-B5E034619832}"/>
    <hyperlink ref="H29177" r:id="rId29268" xr:uid="{04430672-B19A-44EF-8B79-1C0F34E4F704}"/>
    <hyperlink ref="H29178" r:id="rId29269" xr:uid="{70E1DCA4-B74A-4FB4-AB02-755FE51B3D15}"/>
    <hyperlink ref="H29179" r:id="rId29270" xr:uid="{BE3EAAFB-5477-41FB-8F4C-38DCEB18D16C}"/>
    <hyperlink ref="H29180" r:id="rId29271" xr:uid="{4744646D-4D1F-4FF0-9DEA-989E258E8986}"/>
    <hyperlink ref="H29181" r:id="rId29272" xr:uid="{95A1DA41-FBDD-4856-A5A0-75CAD0900F05}"/>
    <hyperlink ref="H29182" r:id="rId29273" xr:uid="{6FA63A5F-25EC-4AFA-B0DA-430F4808D76B}"/>
    <hyperlink ref="H29183" r:id="rId29274" xr:uid="{0822F3AA-74E4-4F99-8C16-24211E9B1569}"/>
    <hyperlink ref="H29184" r:id="rId29275" xr:uid="{9D9833CA-9FBA-4A87-ABD8-F2DBA40D79EF}"/>
    <hyperlink ref="H29185" r:id="rId29276" xr:uid="{44BBF720-4B9F-4BD9-9AF8-32247F363F59}"/>
    <hyperlink ref="H29186" r:id="rId29277" xr:uid="{323A04EE-2B57-4F5A-9F98-7F8AACDC0F49}"/>
    <hyperlink ref="H29187" r:id="rId29278" xr:uid="{8B9BA037-15F7-4C73-99A5-B6B9D4AA3ED9}"/>
    <hyperlink ref="H29188" r:id="rId29279" xr:uid="{B8D6AFD8-0CA5-4136-98BC-D561F9137BE2}"/>
    <hyperlink ref="H29189" r:id="rId29280" xr:uid="{E880B6C9-FE08-495B-93E0-D079A0C68A26}"/>
    <hyperlink ref="H29190" r:id="rId29281" xr:uid="{34192092-0F1B-4DAD-8A07-644187A00ADB}"/>
    <hyperlink ref="H29191" r:id="rId29282" xr:uid="{741C9084-9C78-42BD-AF3A-BEBF13AAFEE2}"/>
    <hyperlink ref="H29192" r:id="rId29283" xr:uid="{8247148E-7762-495B-89AD-DEE4627CE0A3}"/>
    <hyperlink ref="H29193" r:id="rId29284" xr:uid="{3B2795F1-8053-431F-A5AA-116A0A86317F}"/>
    <hyperlink ref="H29194" r:id="rId29285" xr:uid="{26BB6A4C-02DC-44D1-AF88-DB894D761240}"/>
    <hyperlink ref="H29195" r:id="rId29286" xr:uid="{08BAABF9-10A9-44DA-86DC-BED9C9C07183}"/>
    <hyperlink ref="H29196" r:id="rId29287" xr:uid="{3DC68E2E-9934-46D8-9341-BE04A7177C71}"/>
    <hyperlink ref="H29197" r:id="rId29288" xr:uid="{00EB5BD8-BD62-4034-8D38-4409C4744DE0}"/>
    <hyperlink ref="H29198" r:id="rId29289" xr:uid="{18F71D2D-57AA-4CA4-AEA5-5387A44D8453}"/>
    <hyperlink ref="H29199" r:id="rId29290" xr:uid="{89C8C81B-0EF7-4670-BF74-7063BBC62884}"/>
    <hyperlink ref="H29200" r:id="rId29291" xr:uid="{C1AD6B10-3FA3-493C-9375-A45DCB3DC790}"/>
    <hyperlink ref="H29201" r:id="rId29292" xr:uid="{3E6D5B37-941C-4396-854D-64E65854228F}"/>
    <hyperlink ref="H29202" r:id="rId29293" xr:uid="{99FC4E90-2409-4A97-A570-D825C9B90D5B}"/>
    <hyperlink ref="H29203" r:id="rId29294" xr:uid="{FC85092E-E21F-4E44-99A8-235EBDC092DD}"/>
    <hyperlink ref="H29204" r:id="rId29295" xr:uid="{92958396-4D1B-4B53-9DC9-3A7398CC1542}"/>
    <hyperlink ref="H29205" r:id="rId29296" xr:uid="{0955365A-0A80-4FF5-813F-A61F9B7A348A}"/>
    <hyperlink ref="H29206" r:id="rId29297" xr:uid="{99C0A724-A31E-437A-8E38-A8A2D2E044C0}"/>
    <hyperlink ref="H29207" r:id="rId29298" xr:uid="{CB4D24EC-FC8D-46D9-8B16-D1726757AA3E}"/>
    <hyperlink ref="H29208" r:id="rId29299" xr:uid="{8A6BDAFE-AA48-4A6F-8A1D-C52AA28DB43E}"/>
    <hyperlink ref="H29209" r:id="rId29300" xr:uid="{A5BA14C5-E35E-485A-AE2E-CEDAE22EDE9F}"/>
    <hyperlink ref="H29210" r:id="rId29301" xr:uid="{40E76F80-73DF-44FC-B91E-C0B2D1E2C4C5}"/>
    <hyperlink ref="H29211" r:id="rId29302" xr:uid="{454C205C-579B-4927-8FB6-54AA4A05CE72}"/>
    <hyperlink ref="H29212" r:id="rId29303" xr:uid="{632F2817-DADF-4604-BDB9-AC0FCF33AF63}"/>
    <hyperlink ref="H29213" r:id="rId29304" xr:uid="{E71E4644-7AD9-4748-AE29-A0E72CE28746}"/>
    <hyperlink ref="H29214" r:id="rId29305" xr:uid="{8480A3DF-9E00-4D8F-B20B-4C4D62FE456C}"/>
    <hyperlink ref="H29215" r:id="rId29306" xr:uid="{7D89C35E-B79E-4D1C-80A8-D831E16849CE}"/>
    <hyperlink ref="H29216" r:id="rId29307" xr:uid="{71B344FE-D7F3-44BD-95E1-20EEE19E558B}"/>
    <hyperlink ref="H29217" r:id="rId29308" xr:uid="{B58345BD-E710-42E1-82F1-023A64FF6726}"/>
    <hyperlink ref="H29218" r:id="rId29309" xr:uid="{DBA25FE0-C0BE-45EC-AF07-92E1B932D939}"/>
    <hyperlink ref="H29219" r:id="rId29310" xr:uid="{C4B52449-903C-4891-9A14-9EB7DDE79E45}"/>
    <hyperlink ref="H29220" r:id="rId29311" xr:uid="{E5278A51-9B58-41CE-AA59-050C86EA2E31}"/>
    <hyperlink ref="H29221" r:id="rId29312" xr:uid="{81428083-6665-41CA-A563-4ABB7E8F6A74}"/>
    <hyperlink ref="H29222" r:id="rId29313" xr:uid="{A140F646-9622-43FF-B592-5EDBC45DC1F0}"/>
    <hyperlink ref="H29223" r:id="rId29314" xr:uid="{F1765200-8C84-4343-B675-048B9AE981AC}"/>
    <hyperlink ref="H29224" r:id="rId29315" xr:uid="{511CD59F-E69A-4FF1-8A62-1E0C40C0EF83}"/>
    <hyperlink ref="H29225" r:id="rId29316" xr:uid="{655F8A0B-A005-4C1E-80EF-0DB8EEDD00C7}"/>
    <hyperlink ref="H29226" r:id="rId29317" xr:uid="{CC2A0DFB-5FFD-4EC2-86C9-B63459319F12}"/>
    <hyperlink ref="H29227" r:id="rId29318" xr:uid="{AA51D1D2-E91E-4A5B-9198-03EA9A4DE881}"/>
    <hyperlink ref="H29228" r:id="rId29319" xr:uid="{6B9E6769-D8B4-4D6E-A5A2-CC445133ECDE}"/>
    <hyperlink ref="H29229" r:id="rId29320" xr:uid="{7205AABD-E7A2-4F17-9C03-C180BEFC5855}"/>
    <hyperlink ref="H29230" r:id="rId29321" xr:uid="{1ECAB92E-1819-4A79-BC85-59D759551DE7}"/>
    <hyperlink ref="H29231" r:id="rId29322" xr:uid="{50704524-F117-4D58-99C4-9DA3B432E645}"/>
    <hyperlink ref="H29232" r:id="rId29323" xr:uid="{E3A913AA-94B3-4E4E-A329-31370A33B295}"/>
    <hyperlink ref="H29233" r:id="rId29324" xr:uid="{EA9B2B53-73C5-4682-8FD1-21661D549F0E}"/>
    <hyperlink ref="H29234" r:id="rId29325" xr:uid="{4008DA95-1F43-4689-ACF8-C0C3E097CFC4}"/>
    <hyperlink ref="H29235" r:id="rId29326" xr:uid="{5B72C740-0406-4160-94E6-7BC7BBB15A1E}"/>
    <hyperlink ref="H29236" r:id="rId29327" xr:uid="{DF7E9468-F84C-4C92-AC89-D8E85916DAF2}"/>
    <hyperlink ref="H29237" r:id="rId29328" xr:uid="{1A88EBD9-54DD-4CF3-8DFE-B23E5D189304}"/>
    <hyperlink ref="H29238" r:id="rId29329" xr:uid="{170BE4F5-F145-4927-9A1B-E680442D23C6}"/>
    <hyperlink ref="H29239" r:id="rId29330" xr:uid="{A716AF66-76D5-436B-A73A-47EDEA421E48}"/>
    <hyperlink ref="H29240" r:id="rId29331" xr:uid="{578A538D-5FCB-415F-982D-C567E21D63EB}"/>
    <hyperlink ref="H29241" r:id="rId29332" xr:uid="{F53A67F1-B131-45E5-9A2A-EEE54A7CD1A0}"/>
    <hyperlink ref="H29242" r:id="rId29333" xr:uid="{65BE503D-2478-4C3F-8F1F-658C67D29AA4}"/>
    <hyperlink ref="H29243" r:id="rId29334" xr:uid="{A03AE806-828B-4C2B-A8F0-5EEF0ED0C82F}"/>
    <hyperlink ref="H29244" r:id="rId29335" xr:uid="{8F2C0873-AA46-497C-8405-37BD5231D800}"/>
    <hyperlink ref="H29245" r:id="rId29336" xr:uid="{DD1291C5-AE6B-48CD-B09A-CFD3AE89E68B}"/>
    <hyperlink ref="H29246" r:id="rId29337" xr:uid="{41660986-51FD-4E0C-9273-71CF1099767D}"/>
    <hyperlink ref="H29247" r:id="rId29338" xr:uid="{96440E4F-44F0-49D9-BBE1-C9E908139422}"/>
    <hyperlink ref="H29248" r:id="rId29339" xr:uid="{1C8E4362-7837-4442-8D17-3BEEC6E3ED6C}"/>
    <hyperlink ref="H29249" r:id="rId29340" xr:uid="{86E944CF-DAD3-4FA0-B950-93050177983D}"/>
    <hyperlink ref="H29250" r:id="rId29341" xr:uid="{0B388B61-932A-46B4-A57E-D3AE392BC8F0}"/>
    <hyperlink ref="H29251" r:id="rId29342" xr:uid="{D4E6F7E4-DEA5-4127-88A8-A1AA1CB74AE8}"/>
    <hyperlink ref="H29252" r:id="rId29343" xr:uid="{EAE4C948-E413-4C09-9F0F-4439A12F8069}"/>
    <hyperlink ref="H29253" r:id="rId29344" xr:uid="{0557BE6D-587A-44F4-A0C9-C32565B90E8C}"/>
    <hyperlink ref="H29254" r:id="rId29345" xr:uid="{57FCEFB1-CC0E-473E-8CF3-BE11407350C7}"/>
    <hyperlink ref="H29255" r:id="rId29346" xr:uid="{9EC33467-95A6-4B47-A383-C8232E481C8E}"/>
    <hyperlink ref="H29256" r:id="rId29347" xr:uid="{2D316DEE-EB9A-4EC6-B4C9-E5D8B28D933E}"/>
    <hyperlink ref="H29257" r:id="rId29348" xr:uid="{B02EDDE0-6A1D-41D1-823F-D190D3C46C34}"/>
    <hyperlink ref="H29258" r:id="rId29349" xr:uid="{2A8745DB-0C68-4F2E-8235-84EA2EB72C94}"/>
    <hyperlink ref="H29259" r:id="rId29350" xr:uid="{12E8D980-A598-45E6-9625-16C33C3CA18C}"/>
    <hyperlink ref="H29260" r:id="rId29351" xr:uid="{8E3A0E67-98FD-4FAF-9347-BD100F8B2965}"/>
    <hyperlink ref="H29261" r:id="rId29352" xr:uid="{23574B83-56D6-4248-90FB-0C0D3B7D5177}"/>
    <hyperlink ref="H29262" r:id="rId29353" xr:uid="{10417B87-5956-4451-A20B-52A1543AB946}"/>
    <hyperlink ref="H29263" r:id="rId29354" xr:uid="{C72A6FF2-8414-4171-A28B-FDFB272F3329}"/>
    <hyperlink ref="H29264" r:id="rId29355" xr:uid="{1B812EFF-8418-4E04-8656-6D27B2E9CD0F}"/>
    <hyperlink ref="H29265" r:id="rId29356" xr:uid="{1C5440A6-67A6-4C9E-BC21-77C6CED33C81}"/>
    <hyperlink ref="H29266" r:id="rId29357" xr:uid="{77058AF7-31C6-4948-BD7E-815F05179E9E}"/>
    <hyperlink ref="H29267" r:id="rId29358" xr:uid="{AA595B53-EB51-4BA7-8282-9F076D8D7BE7}"/>
    <hyperlink ref="H29268" r:id="rId29359" xr:uid="{E82F20EB-0EE9-4FF2-8C22-610D71E07E6C}"/>
    <hyperlink ref="H29269" r:id="rId29360" xr:uid="{62082BDD-F138-4B76-B823-4AD1D0FC25CE}"/>
    <hyperlink ref="H29270" r:id="rId29361" xr:uid="{B3A9C5DA-2F85-44C3-8C1F-7BA67E0695A1}"/>
    <hyperlink ref="H29271" r:id="rId29362" xr:uid="{851E645C-7B45-4A4B-B07F-8CCA885B4508}"/>
    <hyperlink ref="H29272" r:id="rId29363" xr:uid="{B2915E47-676B-4F41-9D26-210C15BA2DCB}"/>
    <hyperlink ref="H29273" r:id="rId29364" xr:uid="{4177157B-C0E4-4815-95C3-A044C22BE776}"/>
    <hyperlink ref="H29274" r:id="rId29365" xr:uid="{1C12AF5D-B6C1-49EA-B36F-DE41E988B48B}"/>
    <hyperlink ref="H29275" r:id="rId29366" xr:uid="{D71BAB3B-D0C9-42DD-A756-895A2A141E70}"/>
    <hyperlink ref="H29276" r:id="rId29367" xr:uid="{7063C817-74E6-4DAD-9A77-CF855DD4DCCB}"/>
    <hyperlink ref="H29277" r:id="rId29368" xr:uid="{D1267D0D-B1BE-400F-ADBF-ABDD0A61D3F4}"/>
    <hyperlink ref="H29278" r:id="rId29369" xr:uid="{7CC8CA3F-332D-403D-8B2F-F70C1BE8D657}"/>
    <hyperlink ref="H29279" r:id="rId29370" xr:uid="{8611E1C5-FF2C-425D-976B-788F028FE175}"/>
    <hyperlink ref="H29280" r:id="rId29371" xr:uid="{6DBE818B-E831-41B6-90E7-E4CEE89E73B0}"/>
    <hyperlink ref="H29281" r:id="rId29372" xr:uid="{919C7C49-FFED-4881-969C-50C3F086035A}"/>
    <hyperlink ref="H29282" r:id="rId29373" xr:uid="{201659D9-B6BC-4149-926F-5EDF36C39D08}"/>
    <hyperlink ref="H29283" r:id="rId29374" xr:uid="{2109B542-FB46-4F38-A5C2-B017A00DED34}"/>
    <hyperlink ref="H29284" r:id="rId29375" xr:uid="{E93E883F-3214-4EC5-BEFF-4C38F0A432E2}"/>
    <hyperlink ref="H29285" r:id="rId29376" xr:uid="{1F3F60CB-260D-4A36-8B4A-2D31EDD02A56}"/>
    <hyperlink ref="H29286" r:id="rId29377" xr:uid="{9366EE5F-5577-4B81-A19C-D4ED8F64DDF6}"/>
    <hyperlink ref="H29287" r:id="rId29378" xr:uid="{42051854-8A38-45C4-8C1A-128E572CA6A5}"/>
    <hyperlink ref="H29288" r:id="rId29379" xr:uid="{FF2F4E8F-3F11-4C60-A2FE-ED84632A3D1A}"/>
    <hyperlink ref="H29289" r:id="rId29380" xr:uid="{EC2D1DF5-ED3E-4041-BF48-A34BF02F7719}"/>
    <hyperlink ref="H29290" r:id="rId29381" xr:uid="{4A7243CD-B18E-4585-A74D-ED3363CCBCD0}"/>
    <hyperlink ref="H29291" r:id="rId29382" xr:uid="{4063329F-5BAF-4D0F-8886-997E419611BA}"/>
    <hyperlink ref="H29292" r:id="rId29383" xr:uid="{B9C5D8AB-D69D-43B6-AAEA-FE6C90777ADE}"/>
    <hyperlink ref="H29293" r:id="rId29384" xr:uid="{7E172A75-660D-442F-9A1B-53B95D4FBBC5}"/>
    <hyperlink ref="H29294" r:id="rId29385" xr:uid="{FFB5D30E-619B-44F0-8D4A-3C1FD8F6BECC}"/>
    <hyperlink ref="H29295" r:id="rId29386" xr:uid="{FD8AA7F9-C0D9-47EF-A520-DDF52D1868E5}"/>
    <hyperlink ref="H29296" r:id="rId29387" xr:uid="{3D01ABC5-BEA5-45EE-AB62-8313162F4C2B}"/>
    <hyperlink ref="H29297" r:id="rId29388" xr:uid="{85A3E1B0-4368-4289-B1B5-86D116243DEC}"/>
    <hyperlink ref="H29298" r:id="rId29389" xr:uid="{E7EDB8E8-BEE9-47C3-8B66-08B73BAAEEB8}"/>
    <hyperlink ref="H29299" r:id="rId29390" xr:uid="{AC245B3B-50FC-4C7B-B7C6-00337ECD66B0}"/>
    <hyperlink ref="H29300" r:id="rId29391" xr:uid="{E8C5E2FA-4773-48AE-BAA5-AC68674E6476}"/>
    <hyperlink ref="H29301" r:id="rId29392" xr:uid="{FC24847A-DA4E-4446-8019-25ADB23B626D}"/>
    <hyperlink ref="H29302" r:id="rId29393" xr:uid="{E54C04AD-94F6-4A93-9A0E-B0CA6301EA78}"/>
    <hyperlink ref="H29303" r:id="rId29394" xr:uid="{66B460AE-E0D0-4DEC-BBF9-A58DA0FEB4F8}"/>
    <hyperlink ref="H29304" r:id="rId29395" xr:uid="{A20C3CC6-7E9C-4F1F-8032-B46E592D6F81}"/>
    <hyperlink ref="H29305" r:id="rId29396" xr:uid="{D9BBC034-A6FF-4EDD-8977-7D989A2546F8}"/>
    <hyperlink ref="H29306" r:id="rId29397" xr:uid="{06DB4999-7349-4617-9DD9-D78F03C0DB5A}"/>
    <hyperlink ref="H29307" r:id="rId29398" xr:uid="{553F403D-EBFC-41F8-A70D-4781FFA3E8BB}"/>
    <hyperlink ref="H29308" r:id="rId29399" xr:uid="{C27D37BF-241C-4BE8-A0BB-4C03E17B48C8}"/>
    <hyperlink ref="H29309" r:id="rId29400" xr:uid="{EE2F82FB-9444-40A4-8207-AE87A676A0B0}"/>
    <hyperlink ref="H29310" r:id="rId29401" xr:uid="{83AC0B9E-0FC8-4BF8-A3FD-2F2D79445691}"/>
    <hyperlink ref="H29311" r:id="rId29402" xr:uid="{D5A88F52-DAFA-465F-B557-AB9D38BAD11A}"/>
    <hyperlink ref="H29312" r:id="rId29403" xr:uid="{AAD501BC-D5A3-40E7-8C62-87DD7023E6DA}"/>
    <hyperlink ref="H29313" r:id="rId29404" xr:uid="{64F74140-ED90-4044-A012-DA6C28870085}"/>
    <hyperlink ref="H29314" r:id="rId29405" xr:uid="{A16CA83E-BFBB-414A-B60D-504869AC1D6C}"/>
    <hyperlink ref="H29315" r:id="rId29406" xr:uid="{3711AC32-5E22-4122-843B-D5AE297293AF}"/>
    <hyperlink ref="H29316" r:id="rId29407" xr:uid="{4A8E9299-57C5-43FF-AE11-5495C855CF58}"/>
    <hyperlink ref="H29317" r:id="rId29408" xr:uid="{D059F696-C9E4-46A1-9B9D-980FE3689857}"/>
    <hyperlink ref="H29318" r:id="rId29409" xr:uid="{1181EE8F-BB8C-479B-B97A-A9151E445B8D}"/>
    <hyperlink ref="H29319" r:id="rId29410" xr:uid="{1BAFEE35-DFDA-4B1B-94FC-410A3A259DE8}"/>
    <hyperlink ref="H29320" r:id="rId29411" xr:uid="{6AA2A42D-E537-42C8-A7E4-646B9981E1FA}"/>
    <hyperlink ref="H29321" r:id="rId29412" xr:uid="{0D1568FE-08D7-4766-8105-F20E4EAED84C}"/>
    <hyperlink ref="H29322" r:id="rId29413" xr:uid="{F5A9D162-4A41-43C2-A26D-2C8388A5D6E5}"/>
    <hyperlink ref="H29323" r:id="rId29414" xr:uid="{E02A1853-5CFB-4A78-B7FB-FB95164667C0}"/>
    <hyperlink ref="H29324" r:id="rId29415" xr:uid="{AB29C31E-A75D-4D7C-86BE-42A83E2EA249}"/>
    <hyperlink ref="H29325" r:id="rId29416" xr:uid="{01030BF4-2355-4393-A9BC-B3D3D9E7C4E9}"/>
    <hyperlink ref="H29326" r:id="rId29417" xr:uid="{69102443-043F-42C4-9E3F-C8CB72FF1974}"/>
    <hyperlink ref="H29327" r:id="rId29418" xr:uid="{1719400A-DB0D-4776-B069-14FC6213AB23}"/>
    <hyperlink ref="H29328" r:id="rId29419" xr:uid="{FDE29A1A-8AEE-42E4-B383-9CA0093087AA}"/>
    <hyperlink ref="H29329" r:id="rId29420" xr:uid="{E6A0DA55-7B51-4D27-9C81-8D144C605A0D}"/>
    <hyperlink ref="H29330" r:id="rId29421" xr:uid="{81B66556-0DBC-41E4-AC63-EE9C154E5C29}"/>
    <hyperlink ref="H29331" r:id="rId29422" xr:uid="{E83D9C50-4BD8-453E-8270-EB83FAC9CAB6}"/>
    <hyperlink ref="H29332" r:id="rId29423" xr:uid="{DD8BEC73-ABF6-41FD-BAEF-776C3C82A7C7}"/>
    <hyperlink ref="H29333" r:id="rId29424" xr:uid="{9ECE467D-7C13-49B2-B4FB-4944D167B5B9}"/>
    <hyperlink ref="H29334" r:id="rId29425" xr:uid="{62152C5E-07AD-4CF5-8E2E-8DDDA77B13D7}"/>
    <hyperlink ref="H29335" r:id="rId29426" xr:uid="{3FA655C8-FC1C-4CFB-AC85-03CB40141437}"/>
    <hyperlink ref="H29336" r:id="rId29427" xr:uid="{70490BD9-5F60-47D0-B09D-DC595AEC3ECD}"/>
    <hyperlink ref="H29337" r:id="rId29428" xr:uid="{85B61B2C-84E9-48F1-9F65-91C1A3A9534E}"/>
    <hyperlink ref="D29338" r:id="rId29429" xr:uid="{2B53546A-B6BC-443D-A01F-A499BE0947F9}"/>
    <hyperlink ref="H29338" r:id="rId29430" xr:uid="{DFCDB91C-CCD2-403F-85E8-C9979CD2D6EF}"/>
    <hyperlink ref="H29339" r:id="rId29431" xr:uid="{A068DCBA-936B-4D24-90B3-A0076A7A5640}"/>
    <hyperlink ref="H29340" r:id="rId29432" xr:uid="{43F1691D-CAC0-463F-B33F-C5D584C12941}"/>
    <hyperlink ref="H29341" r:id="rId29433" xr:uid="{13FC07FD-C45A-4D7D-8040-B833DF029666}"/>
    <hyperlink ref="H29342" r:id="rId29434" xr:uid="{9850CB5F-6010-4ADF-987A-9DA22A8E7F25}"/>
    <hyperlink ref="H29343" r:id="rId29435" xr:uid="{E5F42382-9912-4B2A-A74C-92821A04310B}"/>
    <hyperlink ref="H29344" r:id="rId29436" xr:uid="{9C8B3AC5-BD9F-4AE0-890F-BC4687A35378}"/>
    <hyperlink ref="H29345" r:id="rId29437" xr:uid="{BCEA3C76-1C40-49C1-9B28-E4154E05FC4E}"/>
    <hyperlink ref="H29346" r:id="rId29438" xr:uid="{76F7D42D-C4AA-4FB0-AAA2-A7AA75BF3454}"/>
    <hyperlink ref="H29347" r:id="rId29439" xr:uid="{7526DE96-F140-46D6-AC6C-B629276AC82E}"/>
    <hyperlink ref="H29348" r:id="rId29440" xr:uid="{BCF7BCA4-6F12-423B-BFE7-4359A14AC6D6}"/>
    <hyperlink ref="H29349" r:id="rId29441" xr:uid="{AED0A479-7CF9-42A6-8D55-07CB6884FE44}"/>
    <hyperlink ref="H29350" r:id="rId29442" xr:uid="{6ADA2D9E-B7CD-469D-B6BD-03173FA08EDC}"/>
    <hyperlink ref="H29351" r:id="rId29443" xr:uid="{A8A3B567-BC38-4726-8BF8-3990B7A9BFC6}"/>
    <hyperlink ref="H29352" r:id="rId29444" xr:uid="{21F7DEC7-A053-4EA6-899B-3961E0BC44C3}"/>
    <hyperlink ref="H29353" r:id="rId29445" xr:uid="{D8263EAC-7C8E-4372-8B93-05FD3EA5639E}"/>
    <hyperlink ref="H29354" r:id="rId29446" xr:uid="{A5DF2CA4-A56F-4BDC-B14B-AB0BDBFF1288}"/>
    <hyperlink ref="H29355" r:id="rId29447" xr:uid="{7EE6F153-1710-4421-AD28-4EC71D03A375}"/>
    <hyperlink ref="H29356" r:id="rId29448" xr:uid="{5EF900EA-1D08-4E2F-B320-5995619ACCC3}"/>
    <hyperlink ref="H29357" r:id="rId29449" xr:uid="{149B32AE-A226-4F63-B026-E9D39B9C7E89}"/>
    <hyperlink ref="H29358" r:id="rId29450" xr:uid="{EB7EC028-634B-4510-81A8-863DDBE737AC}"/>
    <hyperlink ref="H29359" r:id="rId29451" xr:uid="{A86BF1AA-9658-4E1B-BD88-1EDA602BAD5B}"/>
    <hyperlink ref="H29360" r:id="rId29452" xr:uid="{DEBCEBEA-AD3E-4698-AA71-37B0A5AF9073}"/>
    <hyperlink ref="H29361" r:id="rId29453" xr:uid="{B8554BBE-5722-42A0-87D6-A33C2564C677}"/>
    <hyperlink ref="H29362" r:id="rId29454" xr:uid="{64B46658-AD19-471B-9A4E-BFD1D80715FB}"/>
    <hyperlink ref="H29363" r:id="rId29455" xr:uid="{38AE66F6-2386-496F-96A4-46FBAB5DB90B}"/>
    <hyperlink ref="H29364" r:id="rId29456" xr:uid="{EC8A2121-0036-440F-B18A-2632C135BB4F}"/>
    <hyperlink ref="H29365" r:id="rId29457" xr:uid="{6CEE4D74-E536-41C9-98BF-47B91A5F8624}"/>
    <hyperlink ref="H29366" r:id="rId29458" xr:uid="{6C344DE9-437B-487A-8B02-969CA0151B13}"/>
    <hyperlink ref="H29367" r:id="rId29459" xr:uid="{F043424D-CF5A-4CCF-8342-7E5DEB985945}"/>
    <hyperlink ref="H29368" r:id="rId29460" xr:uid="{7CEEE309-6070-4DDC-BACB-978EC120D63C}"/>
    <hyperlink ref="H29369" r:id="rId29461" xr:uid="{E79661FA-4B96-4CF1-BDE2-794719B4E431}"/>
    <hyperlink ref="H29370" r:id="rId29462" xr:uid="{1BC8EB48-31AF-4142-A3D9-D8A6F621576F}"/>
    <hyperlink ref="H29371" r:id="rId29463" xr:uid="{52BF0802-1E14-410D-B395-378F0360A160}"/>
    <hyperlink ref="H29372" r:id="rId29464" xr:uid="{F651F092-F268-49E4-A01A-E47A1D935A32}"/>
    <hyperlink ref="H29373" r:id="rId29465" xr:uid="{7F9C00B8-CE52-43D4-9464-DB348411678C}"/>
    <hyperlink ref="H29374" r:id="rId29466" xr:uid="{CF00A316-FE91-4413-8B68-F25AB30505AF}"/>
    <hyperlink ref="H29375" r:id="rId29467" xr:uid="{F9B7487D-6EE4-42A3-9A84-3D5020952E40}"/>
    <hyperlink ref="H29376" r:id="rId29468" xr:uid="{931C8367-7485-4ACF-82D8-1B3588B211F5}"/>
    <hyperlink ref="H29377" r:id="rId29469" xr:uid="{4E17C07B-4820-4C0F-9F3A-3CC46F371EFF}"/>
    <hyperlink ref="H29378" r:id="rId29470" xr:uid="{A9A6B320-8BD9-4CD4-8226-6E87CA497D57}"/>
    <hyperlink ref="H29379" r:id="rId29471" xr:uid="{6CE0C2AF-026B-4ABC-BAAF-D4706B9B7DE6}"/>
    <hyperlink ref="H29380" r:id="rId29472" xr:uid="{5E7DC1F0-D496-469A-B6E1-F58ADCA66059}"/>
    <hyperlink ref="H29381" r:id="rId29473" xr:uid="{01B8FA73-CA9F-4997-BF2A-1F85035BA9F0}"/>
    <hyperlink ref="H29382" r:id="rId29474" xr:uid="{A40DF96D-1EB2-4D66-B84A-12002358A68A}"/>
    <hyperlink ref="H29383" r:id="rId29475" xr:uid="{F13CCF53-BF92-4DC5-AC4C-14F2AD23BC62}"/>
    <hyperlink ref="H29384" r:id="rId29476" xr:uid="{5A4F6FCA-49D6-451D-9D03-52BB3DEDB5A7}"/>
    <hyperlink ref="H29385" r:id="rId29477" xr:uid="{B8D54DAF-741A-4D23-AFF5-8F3D13CEA69F}"/>
    <hyperlink ref="H29386" r:id="rId29478" xr:uid="{A31F5CC2-6F4D-455C-93C9-2BC589B992C0}"/>
    <hyperlink ref="H29387" r:id="rId29479" xr:uid="{FD9AD75C-DB20-4F35-9FE3-B894049548E7}"/>
    <hyperlink ref="H29388" r:id="rId29480" xr:uid="{4FC8CE89-9E1C-480E-AEFF-D02C481BF57E}"/>
    <hyperlink ref="H29389" r:id="rId29481" xr:uid="{5333A9FE-45D4-4F74-9E07-375078C20273}"/>
    <hyperlink ref="H29390" r:id="rId29482" xr:uid="{CA44A481-FF8F-4FC3-9F11-FDB0BAC44364}"/>
    <hyperlink ref="H29391" r:id="rId29483" xr:uid="{53B49F6B-BEDB-4F4D-844E-8A31790A848E}"/>
    <hyperlink ref="H29392" r:id="rId29484" xr:uid="{A849B862-E6D1-427F-9C31-4407FEB28B4C}"/>
    <hyperlink ref="H29393" r:id="rId29485" xr:uid="{4F268DC3-786C-425A-87C9-DBD07041BC3F}"/>
    <hyperlink ref="H29394" r:id="rId29486" xr:uid="{078234ED-2B36-4C29-BAFF-D0379959A032}"/>
    <hyperlink ref="H29395" r:id="rId29487" xr:uid="{CA069FE5-5757-4970-ABB7-78B014A16047}"/>
    <hyperlink ref="H29396" r:id="rId29488" xr:uid="{F851C640-FC53-422E-84BA-ECA263174DC4}"/>
    <hyperlink ref="H29397" r:id="rId29489" xr:uid="{ADDAFE65-A348-4994-A90E-CAA55726CE06}"/>
    <hyperlink ref="H29398" r:id="rId29490" xr:uid="{492A0008-C213-43C7-A53C-431968D784F6}"/>
    <hyperlink ref="H29399" r:id="rId29491" xr:uid="{10AE6C09-B5DC-4716-9C22-81B224C32EFD}"/>
    <hyperlink ref="H29400" r:id="rId29492" xr:uid="{C57E79EE-832A-4DFD-8E34-FEF4C9D6284F}"/>
    <hyperlink ref="H29401" r:id="rId29493" xr:uid="{6D39EC9E-82F5-43D3-BEC7-6DA2871A70BF}"/>
    <hyperlink ref="H29402" r:id="rId29494" xr:uid="{61A7820B-1A35-4E50-AAD8-5A1FF1672CCF}"/>
    <hyperlink ref="H29403" r:id="rId29495" xr:uid="{89032B12-BEDC-44AC-BB37-90195ACDBD2D}"/>
    <hyperlink ref="H29404" r:id="rId29496" xr:uid="{4BD4A899-C0B4-4E93-80E4-3F4B2B7DAD98}"/>
    <hyperlink ref="H29405" r:id="rId29497" xr:uid="{57CCA92C-A329-4977-AF73-D3ADCD6758C3}"/>
    <hyperlink ref="H29406" r:id="rId29498" xr:uid="{4D78D65D-3F20-4811-A714-75C4F862AE20}"/>
    <hyperlink ref="H29407" r:id="rId29499" xr:uid="{CA0DC5FB-D335-481F-8F0C-AF0BBDF665CB}"/>
    <hyperlink ref="H29408" r:id="rId29500" xr:uid="{389A906E-5243-4193-883E-61C8E6925F7C}"/>
    <hyperlink ref="H29409" r:id="rId29501" xr:uid="{3845C1CE-98A5-4595-BD91-4978D03C0F24}"/>
    <hyperlink ref="H29410" r:id="rId29502" xr:uid="{38A1CB10-3ADC-4E9B-9A9C-BD9EC7B46D27}"/>
    <hyperlink ref="H29411" r:id="rId29503" xr:uid="{3213F7A3-3C2A-4405-BCF1-3293062BC2BB}"/>
    <hyperlink ref="H29412" r:id="rId29504" xr:uid="{B395F264-4511-4A17-97DB-41ECF0E73F1B}"/>
    <hyperlink ref="H29413" r:id="rId29505" xr:uid="{B8B68C21-0C5D-4BD1-A94B-34DCEE561721}"/>
    <hyperlink ref="H29414" r:id="rId29506" xr:uid="{39BAE9C7-D37F-4CC9-97ED-0AF0EA4B41C4}"/>
    <hyperlink ref="H29415" r:id="rId29507" xr:uid="{34906E2C-FF23-4BA1-A877-E2E9EF0B6BB1}"/>
    <hyperlink ref="H29416" r:id="rId29508" xr:uid="{EDA83C8D-5987-4AFF-964D-1C53772CA018}"/>
    <hyperlink ref="H29417" r:id="rId29509" xr:uid="{1CBBB870-4EA5-4CF0-9292-F231E67B2B5A}"/>
    <hyperlink ref="H29418" r:id="rId29510" xr:uid="{B947AA2C-7F8A-4C11-A00E-EA5BD4E41FBE}"/>
    <hyperlink ref="H29419" r:id="rId29511" xr:uid="{DACCA7BB-AE57-449C-BBBC-CD80AA5A2A81}"/>
    <hyperlink ref="H29420" r:id="rId29512" xr:uid="{08C3C994-E15B-4E7B-B733-9BF9CD2BD630}"/>
    <hyperlink ref="H29421" r:id="rId29513" xr:uid="{DBBDA97E-371B-4AD7-8057-1C1B890776D3}"/>
    <hyperlink ref="H29422" r:id="rId29514" xr:uid="{57F3F269-40EF-4E81-B0B3-E07B385F6283}"/>
    <hyperlink ref="H29423" r:id="rId29515" xr:uid="{1B0C00F1-ABE8-43B6-A93C-260246B4DC49}"/>
    <hyperlink ref="H29424" r:id="rId29516" xr:uid="{71E83842-C1B4-48FE-8E25-9DD3CF84D743}"/>
    <hyperlink ref="H29425" r:id="rId29517" xr:uid="{3EFFCC58-52B2-4153-BE2C-4EB2A50D8C83}"/>
    <hyperlink ref="H29426" r:id="rId29518" xr:uid="{E7EC7ADC-2150-45BC-B894-CA9ED865DB47}"/>
    <hyperlink ref="H29427" r:id="rId29519" xr:uid="{9D01A11A-CDBC-4E3E-BFC7-F25191A72003}"/>
    <hyperlink ref="H29428" r:id="rId29520" xr:uid="{342BDAAB-379B-40B2-ADFC-9902B68AD5B5}"/>
    <hyperlink ref="H29429" r:id="rId29521" xr:uid="{487EAD86-5C44-4CC3-8C86-C28E1BC09972}"/>
    <hyperlink ref="H29430" r:id="rId29522" xr:uid="{BA959235-6779-45D6-BE67-AD047AC64C3D}"/>
    <hyperlink ref="H29431" r:id="rId29523" xr:uid="{0994E886-6C2F-42D4-9780-3254E2F11BEE}"/>
    <hyperlink ref="H29432" r:id="rId29524" xr:uid="{EB615CC0-E9E5-4624-A116-C04E27E32852}"/>
    <hyperlink ref="H29433" r:id="rId29525" xr:uid="{B0B27E09-1008-409C-B4D7-EAA24E2F30E3}"/>
    <hyperlink ref="H29434" r:id="rId29526" xr:uid="{4A1F61BC-5E72-4336-B6CB-42F1C74E12D7}"/>
    <hyperlink ref="H29435" r:id="rId29527" xr:uid="{A6A26064-CC7F-4ED4-B3AA-1102C1487300}"/>
    <hyperlink ref="H29436" r:id="rId29528" xr:uid="{5D9BDCB7-1B39-4943-B7E1-202D3E656110}"/>
    <hyperlink ref="H29437" r:id="rId29529" xr:uid="{C5851AAB-BC27-4ADA-84C9-E279B1ECBB06}"/>
    <hyperlink ref="H29438" r:id="rId29530" xr:uid="{6D94D2AB-3161-4B59-80E6-D7B4294D6F34}"/>
    <hyperlink ref="H29439" r:id="rId29531" xr:uid="{5704BC75-EEE7-48C0-A0AC-3CA39CAE90EF}"/>
    <hyperlink ref="H29440" r:id="rId29532" xr:uid="{B721C571-24FB-4D3D-A039-DA5E0C4568F6}"/>
    <hyperlink ref="H29441" r:id="rId29533" xr:uid="{526E248A-3E91-4ED8-905A-B7835F7AEA7A}"/>
    <hyperlink ref="H29442" r:id="rId29534" xr:uid="{81972649-B795-4F42-B63D-A6EAD4A1142C}"/>
    <hyperlink ref="H29443" r:id="rId29535" xr:uid="{B18017A3-ADC2-4C4C-B610-4F0E871C6111}"/>
    <hyperlink ref="H29444" r:id="rId29536" xr:uid="{D29220B9-0A3C-4562-9E48-FAA2D367ADB7}"/>
    <hyperlink ref="H29445" r:id="rId29537" xr:uid="{F1EE92CE-CECA-4C0C-8EEB-1E7886DAB58D}"/>
    <hyperlink ref="H29446" r:id="rId29538" xr:uid="{F2C27432-9A69-4223-88D3-9B25962D4FA0}"/>
    <hyperlink ref="H29447" r:id="rId29539" xr:uid="{6EB069AF-ECCA-47F9-8FB9-CE39D4CFD57F}"/>
    <hyperlink ref="H29448" r:id="rId29540" xr:uid="{9569B45F-E594-4AC9-B46D-7B2349E52EAE}"/>
    <hyperlink ref="H29449" r:id="rId29541" xr:uid="{7FDE115D-1727-4AAA-A6BD-AA5BBA373C2A}"/>
    <hyperlink ref="H29450" r:id="rId29542" xr:uid="{28C46AD0-80FB-4189-A6FB-54544FCD3364}"/>
    <hyperlink ref="H29451" r:id="rId29543" xr:uid="{79D54396-E442-48C3-B76C-D14483A88B4C}"/>
    <hyperlink ref="H29452" r:id="rId29544" xr:uid="{10E707C6-D1CD-45F7-B2C8-CA2E39F2EB28}"/>
    <hyperlink ref="H29453" r:id="rId29545" xr:uid="{AD91EF41-B00C-4B10-AAD9-271E86935AF1}"/>
    <hyperlink ref="H29454" r:id="rId29546" xr:uid="{A8B1CC88-FF01-434A-94CB-6FE8D4CBB697}"/>
    <hyperlink ref="H29455" r:id="rId29547" xr:uid="{883E2D52-B395-42CD-A8AB-BEB7B4F31C37}"/>
    <hyperlink ref="H29456" r:id="rId29548" xr:uid="{E1FAE82B-B3A1-4275-81DD-CC2DDAAA25B1}"/>
    <hyperlink ref="H29457" r:id="rId29549" xr:uid="{AE513A76-675D-4672-A665-7B2343D20AE8}"/>
    <hyperlink ref="H29458" r:id="rId29550" xr:uid="{4985E8B9-918A-4F97-AB1B-519EF001D033}"/>
    <hyperlink ref="H29459" r:id="rId29551" xr:uid="{87723765-5985-432D-9E23-877405B2E426}"/>
    <hyperlink ref="H29460" r:id="rId29552" xr:uid="{494F0449-2C1C-47D0-AA55-3DCD1CA146E4}"/>
    <hyperlink ref="H29461" r:id="rId29553" xr:uid="{325DA407-7E3A-4CB8-9B98-52FD19A7CC60}"/>
    <hyperlink ref="H29462" r:id="rId29554" xr:uid="{F679536D-E94F-4E08-9C5E-8CCE865CCDA5}"/>
    <hyperlink ref="H29463" r:id="rId29555" xr:uid="{C51E090F-6DC5-43B9-A5D2-01D9A4B4A8A9}"/>
    <hyperlink ref="H29464" r:id="rId29556" xr:uid="{D7324314-051F-41BF-BE2B-F8A495784495}"/>
    <hyperlink ref="H29465" r:id="rId29557" xr:uid="{B4D5C3FA-E50A-4292-9A5F-A900317B51E4}"/>
    <hyperlink ref="H29466" r:id="rId29558" xr:uid="{E9702F2A-2B8B-43A4-B8CA-9C24DA016479}"/>
    <hyperlink ref="H29467" r:id="rId29559" xr:uid="{17C5C4FB-7989-4B93-9D04-544658B15A62}"/>
    <hyperlink ref="H29468" r:id="rId29560" xr:uid="{08C22C9A-EFE7-4942-9678-AC2C2FE7941F}"/>
    <hyperlink ref="H29469" r:id="rId29561" xr:uid="{BA3DAD1F-7743-48C6-B973-2932F72C027F}"/>
    <hyperlink ref="H29470" r:id="rId29562" xr:uid="{3A30AE25-E925-4FF3-92F5-448560C1B7FD}"/>
    <hyperlink ref="H29471" r:id="rId29563" xr:uid="{FA647A99-2064-4554-8B98-189CD66B9C6A}"/>
    <hyperlink ref="H29472" r:id="rId29564" xr:uid="{EC3C5BB5-FBB9-4C74-B2AA-9C2F40C0D0A8}"/>
    <hyperlink ref="H29473" r:id="rId29565" xr:uid="{06F5834B-B773-4350-942D-8F57D948B471}"/>
    <hyperlink ref="H29474" r:id="rId29566" xr:uid="{87E4B3D0-F38D-4F11-9777-13012BE9D35E}"/>
    <hyperlink ref="H29475" r:id="rId29567" xr:uid="{B2F97876-9502-4E4E-ACA4-A0DA1E3932DF}"/>
    <hyperlink ref="H29476" r:id="rId29568" xr:uid="{F3C8579B-1C79-4DFF-906F-FF08DAB5DC0D}"/>
    <hyperlink ref="H29477" r:id="rId29569" xr:uid="{7EE921F1-5DF0-42F9-88BD-B8EC3B686041}"/>
    <hyperlink ref="H29478" r:id="rId29570" xr:uid="{AB2FC57A-AC21-4A82-BBDC-77FC4D9E6635}"/>
    <hyperlink ref="H29479" r:id="rId29571" xr:uid="{FB8A0468-1EC8-445C-9646-F3DF64EAF770}"/>
    <hyperlink ref="H29480" r:id="rId29572" xr:uid="{100E6DB9-A933-45DF-AA32-F1113BBDCB14}"/>
    <hyperlink ref="H29481" r:id="rId29573" xr:uid="{4C3954A7-DA62-46BD-9F8A-8C9C106FC66D}"/>
    <hyperlink ref="H29482" r:id="rId29574" xr:uid="{5DA6A165-7CA2-415D-B67A-625B5C5495FD}"/>
    <hyperlink ref="H29483" r:id="rId29575" xr:uid="{D66943EC-7955-4368-A3B1-EEAF32BC09F5}"/>
    <hyperlink ref="H29484" r:id="rId29576" xr:uid="{9F39B748-BCBC-4725-8535-F69094C04AE1}"/>
    <hyperlink ref="H29485" r:id="rId29577" xr:uid="{C613529E-66A5-48BB-9BF0-9D7E44AB1245}"/>
    <hyperlink ref="H29486" r:id="rId29578" xr:uid="{9005FF78-512B-404B-9555-BC3912824FEA}"/>
    <hyperlink ref="H29487" r:id="rId29579" xr:uid="{FEB3FE10-1AAA-49B7-A1B3-7FDE88E43996}"/>
    <hyperlink ref="H29488" r:id="rId29580" xr:uid="{29EC7ECD-542C-4D35-9F67-AB5F2A1D4FDF}"/>
    <hyperlink ref="H29489" r:id="rId29581" xr:uid="{6EDCF734-74EE-4AF0-8043-A62DC04DF449}"/>
    <hyperlink ref="H29490" r:id="rId29582" xr:uid="{DAA317C0-137D-4A86-ABA8-95A862944503}"/>
    <hyperlink ref="H29491" r:id="rId29583" xr:uid="{62A86EAD-A8B3-4415-9A87-D96762804988}"/>
    <hyperlink ref="H29492" r:id="rId29584" xr:uid="{C8E3E473-A214-4B53-96AD-B00BF270CA80}"/>
    <hyperlink ref="H29493" r:id="rId29585" xr:uid="{A1827343-47D4-4B56-9BA2-6E3B993FB39E}"/>
    <hyperlink ref="H29494" r:id="rId29586" xr:uid="{FC9E9B5B-9400-46CB-9835-F03814FEEB62}"/>
    <hyperlink ref="H29495" r:id="rId29587" xr:uid="{ECC62644-B7E9-43EB-B40D-192FE5206DB9}"/>
    <hyperlink ref="H29496" r:id="rId29588" xr:uid="{F439DB3A-9F83-48A1-B9EF-E1D49A011DC6}"/>
    <hyperlink ref="H29497" r:id="rId29589" xr:uid="{66C695BA-B4AA-46FE-B212-D40A310CD3D4}"/>
    <hyperlink ref="H29498" r:id="rId29590" xr:uid="{ED46C59D-B141-489A-954C-05CAFC6A2C73}"/>
    <hyperlink ref="H29499" r:id="rId29591" xr:uid="{BA1C7371-C9DD-4522-92AE-B81D16759FCB}"/>
    <hyperlink ref="H29500" r:id="rId29592" xr:uid="{A68BF2B1-B2C2-4808-B8DA-320C9DAC62B8}"/>
    <hyperlink ref="H29501" r:id="rId29593" xr:uid="{93216C51-DE97-49A4-9BD4-27AD1E8E884F}"/>
    <hyperlink ref="H29502" r:id="rId29594" xr:uid="{9B2DFBEB-93C2-4E16-89E4-A5102BCDB829}"/>
    <hyperlink ref="H29503" r:id="rId29595" xr:uid="{55259504-6C56-44AE-A96F-C4D3C3593C21}"/>
    <hyperlink ref="H29504" r:id="rId29596" xr:uid="{9A48AD40-C339-49E9-A64B-5AB1E80897C5}"/>
    <hyperlink ref="H29505" r:id="rId29597" xr:uid="{DBE24A2B-61B5-48CE-91FE-612631A3451A}"/>
    <hyperlink ref="H29506" r:id="rId29598" xr:uid="{74F4715D-BCDF-406C-BD75-9F33B4CF63C2}"/>
    <hyperlink ref="H29507" r:id="rId29599" xr:uid="{DA6EA925-3594-414D-AEF2-C7AFDDFCE889}"/>
    <hyperlink ref="H29508" r:id="rId29600" xr:uid="{DFE90DE0-265C-4CE5-A174-55342778F69A}"/>
    <hyperlink ref="H29509" r:id="rId29601" xr:uid="{62B0B271-0654-450E-9706-9807EBDDB9E2}"/>
    <hyperlink ref="H29510" r:id="rId29602" xr:uid="{D55C4900-7325-40F0-8847-41715EDC6CCA}"/>
    <hyperlink ref="H29511" r:id="rId29603" xr:uid="{57A82F3D-8B4F-4F0D-8164-1CF25DD1F0C7}"/>
    <hyperlink ref="H29512" r:id="rId29604" xr:uid="{BBFE39B5-B141-4E1A-8292-44A57D1846BE}"/>
    <hyperlink ref="H29513" r:id="rId29605" xr:uid="{96A3784F-6083-45FB-9961-084FC5FEE3C2}"/>
    <hyperlink ref="H29514" r:id="rId29606" xr:uid="{AFC8BED3-CE81-4139-8AC3-392E93640EF6}"/>
    <hyperlink ref="H29515" r:id="rId29607" xr:uid="{07B77181-97A8-4F21-A1D8-01B6B7D8C956}"/>
    <hyperlink ref="H29516" r:id="rId29608" xr:uid="{0DCB349C-68DE-47A9-99D0-D6F90554C44A}"/>
    <hyperlink ref="H29517" r:id="rId29609" xr:uid="{C6BBC16C-C8A9-4B31-A692-7404A5CC481C}"/>
    <hyperlink ref="H29518" r:id="rId29610" xr:uid="{10F59476-9602-4D0D-BC1C-C2B407DB7817}"/>
    <hyperlink ref="H29519" r:id="rId29611" xr:uid="{046161A3-9957-4B5C-90A4-4C26F08523EC}"/>
    <hyperlink ref="H29520" r:id="rId29612" xr:uid="{EEC1853C-4E00-4E34-AB7C-7E8A066BFB0F}"/>
    <hyperlink ref="H29521" r:id="rId29613" xr:uid="{66D2D698-F164-4F05-9D6B-B88F0C15C2B4}"/>
    <hyperlink ref="H29522" r:id="rId29614" xr:uid="{47131454-1D47-4B6B-B81C-17996E0A61D5}"/>
    <hyperlink ref="H29523" r:id="rId29615" xr:uid="{ED0B8007-BB12-418D-A9CA-7945DBE7F429}"/>
    <hyperlink ref="H29524" r:id="rId29616" xr:uid="{C8C0F272-0EFB-4F55-AA25-A47813A1EBBC}"/>
    <hyperlink ref="H29525" r:id="rId29617" xr:uid="{E3C83F78-CC52-4ECA-888F-C7173B8BBC50}"/>
    <hyperlink ref="H29526" r:id="rId29618" xr:uid="{F0CFC3A8-02ED-4E5F-886D-C4CF76D43936}"/>
    <hyperlink ref="H29527" r:id="rId29619" xr:uid="{545AD842-C50E-4AD2-9B41-33950E3DC6EB}"/>
    <hyperlink ref="H29528" r:id="rId29620" xr:uid="{33AEBCA2-079C-4B8E-A19D-D0D931F9156C}"/>
    <hyperlink ref="H29529" r:id="rId29621" xr:uid="{5B57215D-2713-4F5B-ABF7-083FE0FD95CD}"/>
    <hyperlink ref="H29530" r:id="rId29622" xr:uid="{383CFE4E-C136-4A3D-B9D2-80BE27A53BEB}"/>
    <hyperlink ref="H29531" r:id="rId29623" xr:uid="{02C99709-1DEC-4A8B-B4F3-7E220A69CE94}"/>
    <hyperlink ref="H29532" r:id="rId29624" xr:uid="{8A63C968-ECF5-41B0-87A2-DBD3F9B27E3B}"/>
    <hyperlink ref="H29533" r:id="rId29625" xr:uid="{CDB373CB-3899-42E2-83BE-FA29E79D7EB5}"/>
    <hyperlink ref="H29534" r:id="rId29626" xr:uid="{DE0A199A-5D54-4911-B3F5-265E97399643}"/>
    <hyperlink ref="H29535" r:id="rId29627" xr:uid="{B2556E39-4B31-4323-B0A5-99DE17FC8F73}"/>
    <hyperlink ref="H29536" r:id="rId29628" xr:uid="{6EBD97EF-BF42-43CA-B5D9-E97D23E28C2B}"/>
    <hyperlink ref="H29537" r:id="rId29629" xr:uid="{C9C4E745-3706-4809-85F0-3B638CB38C5D}"/>
    <hyperlink ref="H29538" r:id="rId29630" xr:uid="{007AABFB-C051-4230-B5B8-FE777FF6C09C}"/>
    <hyperlink ref="H29539" r:id="rId29631" xr:uid="{A75C45C8-D5E9-4173-8895-395D7962B95E}"/>
    <hyperlink ref="H29540" r:id="rId29632" xr:uid="{7592AD9F-0A8B-4EB8-88EB-0D517337D707}"/>
    <hyperlink ref="H29541" r:id="rId29633" xr:uid="{D4E1C483-B636-451E-B4F4-E565B60AD261}"/>
    <hyperlink ref="H29542" r:id="rId29634" xr:uid="{BCAB8D15-6D91-4FBD-89B0-FC862C2CED5F}"/>
    <hyperlink ref="H29543" r:id="rId29635" xr:uid="{74FC9649-FE62-424B-992C-A5ED04A535A0}"/>
    <hyperlink ref="H29544" r:id="rId29636" xr:uid="{5A70EC63-8E67-4C9B-A86D-0420B0DEEA9E}"/>
    <hyperlink ref="H29545" r:id="rId29637" xr:uid="{F47910EA-FA64-4756-8E25-075554B10606}"/>
    <hyperlink ref="H29546" r:id="rId29638" xr:uid="{BBD201AB-A4E2-40D2-BDEF-C63D7F5E5BC8}"/>
    <hyperlink ref="H29547" r:id="rId29639" xr:uid="{7135B9A2-D431-46A6-A716-3EDB905FB507}"/>
    <hyperlink ref="H29548" r:id="rId29640" xr:uid="{047D457F-3D99-4570-8970-B63064C67851}"/>
    <hyperlink ref="H29549" r:id="rId29641" xr:uid="{8E10CD63-F1AD-4BEC-91B2-5BE11BFD553C}"/>
    <hyperlink ref="H29550" r:id="rId29642" xr:uid="{EC2E330C-2F2B-416E-9A3A-4C7C92492C8F}"/>
    <hyperlink ref="H29551" r:id="rId29643" xr:uid="{E133B816-521A-4312-82D6-B29C66A185E8}"/>
    <hyperlink ref="H29552" r:id="rId29644" xr:uid="{C13EBF1C-E719-487F-973F-3686D7E44992}"/>
    <hyperlink ref="H29553" r:id="rId29645" xr:uid="{087C08E6-BC66-4AEF-9B09-A4FE95C9A208}"/>
    <hyperlink ref="H29554" r:id="rId29646" xr:uid="{931B1F83-8042-4C94-9063-C88FE0014586}"/>
    <hyperlink ref="H29555" r:id="rId29647" xr:uid="{69B4942B-0C14-4E04-AB85-993C5D9C8CB0}"/>
    <hyperlink ref="H29556" r:id="rId29648" xr:uid="{4DB393DA-CBF6-4A6F-910B-4A19914D3C25}"/>
    <hyperlink ref="H29557" r:id="rId29649" xr:uid="{A14FC6FE-B183-4779-AB01-944830870058}"/>
    <hyperlink ref="H29558" r:id="rId29650" xr:uid="{FA245B5F-DFE9-4089-8642-D34C9360477C}"/>
    <hyperlink ref="H29559" r:id="rId29651" xr:uid="{98E187A9-360C-4030-BBB1-8A78D02BD62E}"/>
    <hyperlink ref="H29560" r:id="rId29652" xr:uid="{1F947894-156B-428A-90EC-A20CFD0A5B94}"/>
    <hyperlink ref="H29561" r:id="rId29653" xr:uid="{88FE4565-3F41-42F7-A724-869C66F53713}"/>
    <hyperlink ref="H29562" r:id="rId29654" xr:uid="{E8C54107-2858-4279-AF26-D1084117D2EA}"/>
    <hyperlink ref="H29563" r:id="rId29655" xr:uid="{D8530D53-C6F9-4E5F-8682-EC93C0D0D3D4}"/>
    <hyperlink ref="H29564" r:id="rId29656" xr:uid="{1698066A-F976-4FF5-BCD2-6C37FEAF7012}"/>
    <hyperlink ref="H29565" r:id="rId29657" xr:uid="{4467DE6D-A184-4B80-8C24-77EBE851504E}"/>
    <hyperlink ref="H29566" r:id="rId29658" xr:uid="{97BE8A73-0F72-4FA6-B928-C5D1BA91DCFC}"/>
    <hyperlink ref="H29567" r:id="rId29659" xr:uid="{65C80955-9F51-4FDA-8B4B-139B05B8B68F}"/>
    <hyperlink ref="H29568" r:id="rId29660" xr:uid="{0CCBF867-61B7-4DA8-B406-524645024B60}"/>
    <hyperlink ref="H29569" r:id="rId29661" xr:uid="{23C857A9-0FB9-4726-A131-3358C584A98F}"/>
    <hyperlink ref="H29570" r:id="rId29662" xr:uid="{C9E58AB1-B252-4986-AD08-0679E85D29B1}"/>
    <hyperlink ref="H29571" r:id="rId29663" xr:uid="{F6721275-5F77-4303-BF56-519C73316C2F}"/>
    <hyperlink ref="H29572" r:id="rId29664" xr:uid="{6ACE80C0-7054-48AA-9D6A-9A79CD647F10}"/>
    <hyperlink ref="H29573" r:id="rId29665" xr:uid="{46290A12-BD57-406D-A2F5-49017E4DBEBD}"/>
    <hyperlink ref="H29574" r:id="rId29666" xr:uid="{7D39AB2B-FFE4-43A8-AB2B-84E9F26BFBA5}"/>
    <hyperlink ref="H29575" r:id="rId29667" xr:uid="{5260E6C7-E366-4988-8AF3-6E7B94CF2ED4}"/>
    <hyperlink ref="H29576" r:id="rId29668" xr:uid="{26A28C32-AAE3-40E1-9AE6-153FC2DA2955}"/>
    <hyperlink ref="H29577" r:id="rId29669" xr:uid="{7AC6ADF5-8FDB-479E-A980-46ECAA666CD2}"/>
    <hyperlink ref="H29578" r:id="rId29670" xr:uid="{FE4DC735-FFD7-49CB-B7FE-F04D745B6E1D}"/>
    <hyperlink ref="H29579" r:id="rId29671" xr:uid="{8AF4B71E-8BE1-4E99-BAF4-A535FB9F7734}"/>
    <hyperlink ref="H29580" r:id="rId29672" xr:uid="{69F63C4F-50A0-4EF7-8A21-CC9F543FEF87}"/>
    <hyperlink ref="H29581" r:id="rId29673" xr:uid="{5BA22C01-7C57-4C5D-83F7-CD2AD11CA453}"/>
    <hyperlink ref="H29582" r:id="rId29674" xr:uid="{F1E7238A-1AC3-4406-AAD4-0DEA92790BF2}"/>
    <hyperlink ref="H29583" r:id="rId29675" xr:uid="{6BE2F70A-BD41-4F05-A34C-4909CA602709}"/>
    <hyperlink ref="H29584" r:id="rId29676" xr:uid="{3C709D45-FE88-43A5-897C-693B3983AAF7}"/>
    <hyperlink ref="H29585" r:id="rId29677" xr:uid="{3A86398B-2C25-4059-8B6B-096B004EE703}"/>
    <hyperlink ref="H29586" r:id="rId29678" xr:uid="{7203AE20-A1E8-446F-B4F9-CB5C535A3AE9}"/>
    <hyperlink ref="H29587" r:id="rId29679" xr:uid="{6954B07E-A86A-45F7-9EE3-96EF0893F356}"/>
    <hyperlink ref="H29588" r:id="rId29680" xr:uid="{2E17A69F-E24D-462D-98F5-E3F37D0862A3}"/>
    <hyperlink ref="H29589" r:id="rId29681" xr:uid="{8F5714D3-FC48-4F98-A758-DBE0AD54F0BE}"/>
    <hyperlink ref="H29590" r:id="rId29682" xr:uid="{6D488AD4-D3E3-4C10-8E72-C15C94CD95C6}"/>
    <hyperlink ref="H29591" r:id="rId29683" xr:uid="{0E4E1BB5-7DC6-424E-9560-A02945162361}"/>
    <hyperlink ref="H29592" r:id="rId29684" xr:uid="{9217A1F3-AACC-400B-BD99-7AB8369ACC21}"/>
    <hyperlink ref="H29593" r:id="rId29685" xr:uid="{F3B3861D-6B0C-4349-A578-AC8B241E5762}"/>
    <hyperlink ref="H29594" r:id="rId29686" xr:uid="{AA656C40-912A-4A5A-9E79-43EF5E388C4E}"/>
    <hyperlink ref="H29595" r:id="rId29687" xr:uid="{5D170659-5B9C-4CF3-8017-FB33EF061143}"/>
    <hyperlink ref="H29596" r:id="rId29688" xr:uid="{863E4494-55D6-4670-BF48-E71E129A3438}"/>
    <hyperlink ref="H29597" r:id="rId29689" xr:uid="{0DE2B9FE-BEDD-4066-AF12-3CF154D1ED0A}"/>
    <hyperlink ref="H29598" r:id="rId29690" xr:uid="{74ACAB23-FDFD-4667-8C90-F91166531C9B}"/>
    <hyperlink ref="H29599" r:id="rId29691" xr:uid="{D6D8FF63-5632-4AF0-A5B8-CAD296EA6E96}"/>
    <hyperlink ref="H29600" r:id="rId29692" xr:uid="{428A886A-5B0A-41E6-8A03-B8E0F58F00B8}"/>
    <hyperlink ref="H29601" r:id="rId29693" xr:uid="{E877D8E9-5A27-45ED-B581-627D00417F92}"/>
    <hyperlink ref="H29602" r:id="rId29694" xr:uid="{409E07FE-56B7-4D5B-8396-3E4B70DD0944}"/>
    <hyperlink ref="H29603" r:id="rId29695" xr:uid="{56BCE4E1-0D17-4EE4-8521-33DC2030DF3B}"/>
    <hyperlink ref="H29604" r:id="rId29696" xr:uid="{877D704A-D74E-48D7-BFCB-D2044258056E}"/>
    <hyperlink ref="H29605" r:id="rId29697" xr:uid="{BBE617E4-67F5-4800-8795-FD9F611D1EDA}"/>
    <hyperlink ref="H29606" r:id="rId29698" xr:uid="{F83B335D-F5BF-49C3-A9C0-734057958AEC}"/>
    <hyperlink ref="H29607" r:id="rId29699" xr:uid="{9F53624B-488C-432B-856D-63016297D0DB}"/>
    <hyperlink ref="H29608" r:id="rId29700" xr:uid="{503D5837-4E8C-4810-A22E-6FF675822AFE}"/>
    <hyperlink ref="H29609" r:id="rId29701" xr:uid="{DC35EC19-4EA9-46A2-96BF-66089E1D1EF9}"/>
    <hyperlink ref="H29610" r:id="rId29702" xr:uid="{C9BD51A0-31FC-4586-9DD4-5A8A7CA594D7}"/>
    <hyperlink ref="H29611" r:id="rId29703" xr:uid="{77F6F744-B3D2-4A67-AAA6-7957594DFF3C}"/>
    <hyperlink ref="H29612" r:id="rId29704" xr:uid="{07B9BFB9-759F-43E6-A7B8-340E49E22500}"/>
    <hyperlink ref="H29613" r:id="rId29705" xr:uid="{5F3B9091-3394-4E70-B958-D28C4D976C45}"/>
    <hyperlink ref="H29614" r:id="rId29706" xr:uid="{C820000B-F1D2-4A2A-8081-258BD84D6C06}"/>
    <hyperlink ref="H29615" r:id="rId29707" xr:uid="{FEE4201A-B390-49E8-A5ED-E5EB90DE6BB2}"/>
    <hyperlink ref="H29616" r:id="rId29708" xr:uid="{E4698C0F-C88E-484C-BDA6-359A9BA1B1E1}"/>
    <hyperlink ref="H29617" r:id="rId29709" xr:uid="{DE3C8281-D1FF-4329-8199-175538554042}"/>
    <hyperlink ref="H29618" r:id="rId29710" xr:uid="{F8D7C1FF-E684-4010-96AB-512CBE93AEA4}"/>
    <hyperlink ref="H29619" r:id="rId29711" xr:uid="{3BBD60E2-A126-4C1D-AF83-C4C485A2555B}"/>
    <hyperlink ref="H29620" r:id="rId29712" xr:uid="{3AEF51A5-8DF4-4C09-A27B-9E6061D842EB}"/>
    <hyperlink ref="H29621" r:id="rId29713" xr:uid="{3A883710-830C-4CD2-8E4B-6D58AF9994AC}"/>
    <hyperlink ref="H29622" r:id="rId29714" xr:uid="{BAB5F981-62D2-4A30-AB8A-CC499BB3CB54}"/>
    <hyperlink ref="H29623" r:id="rId29715" xr:uid="{02263D35-E287-4B80-A7A1-6B5709A34B98}"/>
    <hyperlink ref="H29624" r:id="rId29716" xr:uid="{2982CE28-DE6F-4632-BDA9-F06C94A442BF}"/>
    <hyperlink ref="H29625" r:id="rId29717" xr:uid="{1E55299A-53A9-4D88-81A0-24AFD4F85D1F}"/>
    <hyperlink ref="H29626" r:id="rId29718" xr:uid="{A2BF7BD6-F3B9-42D8-BBEF-B94478D11A0D}"/>
    <hyperlink ref="H29627" r:id="rId29719" xr:uid="{05BC9B8B-04D0-42A9-9DF5-D4F0244FD45F}"/>
    <hyperlink ref="H29628" r:id="rId29720" xr:uid="{BEB81087-FD80-493C-ADDE-11469D805219}"/>
    <hyperlink ref="H29629" r:id="rId29721" xr:uid="{1E872C9A-7D01-4673-BA6B-6ABB81D89B9D}"/>
    <hyperlink ref="H29630" r:id="rId29722" xr:uid="{39B5771B-5E6F-4D4E-A037-56316E206778}"/>
    <hyperlink ref="H29631" r:id="rId29723" xr:uid="{F2B12F93-A47E-4EC1-AF93-7ACDA5432A91}"/>
    <hyperlink ref="H29632" r:id="rId29724" xr:uid="{1F1D7AB3-9E01-4971-A1E3-CDCFB060E75F}"/>
    <hyperlink ref="H29633" r:id="rId29725" xr:uid="{5661618B-3FAE-44B2-9D70-27CE81065C68}"/>
    <hyperlink ref="H29634" r:id="rId29726" xr:uid="{DEEB4BA5-D0B2-4A79-B0A0-EEAF465D5838}"/>
    <hyperlink ref="H29635" r:id="rId29727" xr:uid="{C5F8E3EF-44A0-4A49-9319-A8FC013B8992}"/>
    <hyperlink ref="H29636" r:id="rId29728" xr:uid="{6504DF04-4916-4B17-9B02-3C8587FE9915}"/>
    <hyperlink ref="H29637" r:id="rId29729" xr:uid="{91D2E058-C539-4662-A2E9-479E9A4DC6C4}"/>
    <hyperlink ref="H29638" r:id="rId29730" xr:uid="{7FEAF839-A26F-4E31-B5D6-AB180C7D49C5}"/>
    <hyperlink ref="H29639" r:id="rId29731" xr:uid="{94E26242-A784-4CEE-8623-B5A0232BC143}"/>
    <hyperlink ref="H29640" r:id="rId29732" xr:uid="{6358C08B-F2AB-4867-BF7E-53ACD10AAA6E}"/>
    <hyperlink ref="H29641" r:id="rId29733" xr:uid="{05EB2BA9-0A7E-41A5-B216-9D17BF231EFB}"/>
    <hyperlink ref="H29642" r:id="rId29734" xr:uid="{3F1321A9-D362-4A42-A735-588400AE1E6D}"/>
    <hyperlink ref="H29643" r:id="rId29735" xr:uid="{A0266A80-21D5-492D-983D-67F7A47C24C9}"/>
    <hyperlink ref="H29644" r:id="rId29736" xr:uid="{B5314910-4140-442D-84F1-082973EC2176}"/>
    <hyperlink ref="H29645" r:id="rId29737" xr:uid="{6BD0BF33-575A-42B6-9AF4-B32297ECB540}"/>
    <hyperlink ref="H29646" r:id="rId29738" xr:uid="{6184E8EE-7D42-4A4F-93C1-58A7850B071C}"/>
    <hyperlink ref="H29647" r:id="rId29739" xr:uid="{18440523-8054-4CE8-B5FE-3221180A730E}"/>
    <hyperlink ref="H29648" r:id="rId29740" xr:uid="{5C7C8E96-201E-4A90-900A-8BE9C0D89084}"/>
    <hyperlink ref="H29649" r:id="rId29741" xr:uid="{59BB684D-0BF6-410F-95B2-D3722A14FD8B}"/>
    <hyperlink ref="H29650" r:id="rId29742" xr:uid="{79E3B9D3-DE5A-4DE1-B164-A8A589F11DEE}"/>
    <hyperlink ref="H29651" r:id="rId29743" xr:uid="{5E32821D-FE71-42A0-8AD2-D0FA8BCB75ED}"/>
    <hyperlink ref="H29652" r:id="rId29744" xr:uid="{5E41AF2C-11E8-4130-B5AB-BB54448951CA}"/>
    <hyperlink ref="H29653" r:id="rId29745" xr:uid="{EDE7895F-53C9-4425-87D7-701AA0698F1B}"/>
    <hyperlink ref="H29654" r:id="rId29746" xr:uid="{A5854C6D-7B72-434D-A5B0-281195B4A38B}"/>
    <hyperlink ref="H29655" r:id="rId29747" xr:uid="{380971F2-4800-4180-BBAE-DBBAB25F8514}"/>
    <hyperlink ref="H29656" r:id="rId29748" xr:uid="{0DCEC960-6152-44EB-879A-BFECF99F0E84}"/>
    <hyperlink ref="H29657" r:id="rId29749" xr:uid="{5E07D299-83DA-45D4-9498-889E05750B7D}"/>
    <hyperlink ref="H29658" r:id="rId29750" xr:uid="{378D08DA-F0B8-4B09-84D9-A2850CAE930C}"/>
    <hyperlink ref="H29659" r:id="rId29751" xr:uid="{72DB1FDD-5521-4DAE-80D4-1A137A7B6E2C}"/>
    <hyperlink ref="H29660" r:id="rId29752" xr:uid="{26E98419-DC3E-4D9F-8B96-5D80F668709D}"/>
    <hyperlink ref="H29661" r:id="rId29753" xr:uid="{C686F594-F394-4AD0-B4AB-3F3D3A022947}"/>
    <hyperlink ref="H29662" r:id="rId29754" xr:uid="{31A6F9F7-4860-4AFF-ADB4-3AA58849AD91}"/>
    <hyperlink ref="H29663" r:id="rId29755" xr:uid="{1BF850B5-74EC-49E1-8B61-03533C58EF2F}"/>
    <hyperlink ref="H29664" r:id="rId29756" xr:uid="{BCB1EEFE-F89E-49CA-BEB7-A3AAB5C30AD7}"/>
    <hyperlink ref="H29665" r:id="rId29757" xr:uid="{874DBF45-E038-4338-ADCD-4F7C7A462FFD}"/>
    <hyperlink ref="H29666" r:id="rId29758" xr:uid="{16FDA9CC-E0A8-460C-8FAB-69C3E92F5767}"/>
    <hyperlink ref="H29667" r:id="rId29759" xr:uid="{E3D930FF-4751-4333-93A4-42DF14170AC4}"/>
    <hyperlink ref="H29668" r:id="rId29760" xr:uid="{9099C7B4-5D41-4D5B-8A0C-CD21F8E554CF}"/>
    <hyperlink ref="H29669" r:id="rId29761" xr:uid="{78603E1E-60D5-4D6F-A806-2D2CC177EC63}"/>
    <hyperlink ref="H29670" r:id="rId29762" xr:uid="{98A61FFC-82D9-45D7-BDB1-01A79A5D05C8}"/>
    <hyperlink ref="H29671" r:id="rId29763" xr:uid="{C835E65C-04FA-4422-8101-DA71578356C8}"/>
    <hyperlink ref="H29672" r:id="rId29764" xr:uid="{F158A73D-498B-418C-80E6-69148EE62ACB}"/>
    <hyperlink ref="H29673" r:id="rId29765" xr:uid="{859685E2-57CD-4E90-A3FD-AFD33AAAE459}"/>
    <hyperlink ref="H29674" r:id="rId29766" xr:uid="{BD4E802D-F6FE-4BF0-AF27-A7048AAE9CF8}"/>
    <hyperlink ref="H29675" r:id="rId29767" xr:uid="{EE7D39CD-8B9A-4479-BEE5-E6077BA8CAAF}"/>
    <hyperlink ref="H29676" r:id="rId29768" xr:uid="{163926E5-5DAB-42C9-AC14-54780E86E9EB}"/>
    <hyperlink ref="H29677" r:id="rId29769" xr:uid="{8533DAAD-7997-40D8-93D2-E45CE9E26A44}"/>
    <hyperlink ref="H29678" r:id="rId29770" xr:uid="{C92820B3-069E-4EDC-B35A-9228F7B8E7E2}"/>
    <hyperlink ref="H29679" r:id="rId29771" xr:uid="{240A1285-C9AF-4499-8C43-2AC5EDEA5585}"/>
    <hyperlink ref="H29680" r:id="rId29772" xr:uid="{6DBC4189-0A3A-4B97-911B-292E6E2E995C}"/>
    <hyperlink ref="H29681" r:id="rId29773" xr:uid="{9BC8C1E3-3544-452D-A8B1-D2EA2B0E1AA5}"/>
    <hyperlink ref="H29682" r:id="rId29774" xr:uid="{21B782DD-BF7C-4043-962E-8A2ABC16C69F}"/>
    <hyperlink ref="H29683" r:id="rId29775" xr:uid="{D3F97CC3-A74D-44A6-8B0F-FE8084C537EC}"/>
    <hyperlink ref="H29684" r:id="rId29776" xr:uid="{C24270F7-AA1E-4AEB-BC65-2DC2B993184D}"/>
    <hyperlink ref="H29685" r:id="rId29777" xr:uid="{D987E8D9-D118-4F47-B2FA-F54898EACD88}"/>
    <hyperlink ref="H29686" r:id="rId29778" xr:uid="{742E1240-93C8-4B54-A092-958BF82D3AD9}"/>
    <hyperlink ref="H29687" r:id="rId29779" xr:uid="{B5062E53-47D6-4A1F-A137-6298077F3811}"/>
    <hyperlink ref="H29688" r:id="rId29780" xr:uid="{D4F384C6-5DC1-4D78-BE49-D93E0121DA46}"/>
    <hyperlink ref="H29689" r:id="rId29781" xr:uid="{B638E655-715E-4AE9-9775-13B2C63E95FE}"/>
    <hyperlink ref="H29690" r:id="rId29782" xr:uid="{EC6FAFF1-9AD6-4CE4-98C9-BC1661F59C3E}"/>
    <hyperlink ref="H29691" r:id="rId29783" xr:uid="{CEA88198-8580-4259-A512-A312603CB90E}"/>
    <hyperlink ref="H29692" r:id="rId29784" xr:uid="{0D5A9076-83E6-4B3E-84D1-D77C4B9ACB3D}"/>
    <hyperlink ref="H29693" r:id="rId29785" xr:uid="{4EBCA90B-BFC9-49EF-A886-F05C25D55DA8}"/>
    <hyperlink ref="H29694" r:id="rId29786" xr:uid="{ECA9D844-52E6-489A-B5DC-71C696B5A2BD}"/>
    <hyperlink ref="H29695" r:id="rId29787" xr:uid="{F091F4F3-96D3-4120-BB35-0EEC431A9592}"/>
    <hyperlink ref="H29696" r:id="rId29788" xr:uid="{761B2AD9-788D-446D-918D-7C54FAB74CAB}"/>
    <hyperlink ref="H29697" r:id="rId29789" xr:uid="{7FDEB65E-A7F3-4985-B63B-6ED2773979C2}"/>
    <hyperlink ref="H29698" r:id="rId29790" xr:uid="{C5A0541A-9CE3-448A-89A6-0D614E578D3A}"/>
    <hyperlink ref="H29699" r:id="rId29791" xr:uid="{66295DA7-F5C0-4303-8F92-89FD77A4958E}"/>
    <hyperlink ref="H29700" r:id="rId29792" xr:uid="{88505955-922F-4AA6-A6F3-880A31BB760C}"/>
    <hyperlink ref="H29701" r:id="rId29793" xr:uid="{A7FFA0B2-5428-4982-8E39-A4FCE1864BF2}"/>
    <hyperlink ref="H29702" r:id="rId29794" xr:uid="{E70C6FE0-8D22-4C1E-9F7B-10F13AE68F81}"/>
    <hyperlink ref="H29703" r:id="rId29795" xr:uid="{38E4DE9B-3FA7-400E-AC87-CB9EF235179A}"/>
    <hyperlink ref="H29704" r:id="rId29796" xr:uid="{6899885E-19BC-477D-B232-7432898AD3C4}"/>
    <hyperlink ref="H29705" r:id="rId29797" xr:uid="{530DB9D9-868D-41E8-8C46-B2C6D1668B9B}"/>
    <hyperlink ref="H29706" r:id="rId29798" xr:uid="{D67CAA30-93CB-48CF-BD97-5FD2C30A8398}"/>
    <hyperlink ref="H29707" r:id="rId29799" xr:uid="{03BD04B3-A0DD-4D36-9588-8C02D2C51982}"/>
    <hyperlink ref="H29708" r:id="rId29800" xr:uid="{80FF18A2-BF4E-458A-8D33-49712F1D39A2}"/>
    <hyperlink ref="H29709" r:id="rId29801" xr:uid="{437B6F21-7FE7-46EB-923D-CC5A2785D758}"/>
    <hyperlink ref="H29710" r:id="rId29802" xr:uid="{23C5A5F2-E8D2-48FC-A71B-86FADC19AAE4}"/>
    <hyperlink ref="H29711" r:id="rId29803" xr:uid="{BF7BE016-80A9-492F-9F1A-7911BA173021}"/>
    <hyperlink ref="H29712" r:id="rId29804" xr:uid="{5815D4EC-AF1A-4D04-B667-12378A847F08}"/>
    <hyperlink ref="H29713" r:id="rId29805" xr:uid="{D8F1F969-DBAA-42E4-9A63-EA2043690C60}"/>
    <hyperlink ref="H29714" r:id="rId29806" xr:uid="{0887535B-035B-4CE8-805F-C9DD8E776DA1}"/>
    <hyperlink ref="H29715" r:id="rId29807" xr:uid="{2EDD5B00-515C-4CCA-80A6-DCBD248D04AA}"/>
    <hyperlink ref="H29716" r:id="rId29808" xr:uid="{5EE522DB-1F3C-4B17-9915-E2AEB761F2A5}"/>
    <hyperlink ref="H29717" r:id="rId29809" xr:uid="{038A57BE-B8C6-444F-9004-BF76C3E8B523}"/>
    <hyperlink ref="H29718" r:id="rId29810" xr:uid="{7309075D-89B7-4389-AED4-28497AAC09BC}"/>
    <hyperlink ref="H29719" r:id="rId29811" xr:uid="{5C2469AF-1878-4CA7-8BE2-D50A761153EB}"/>
    <hyperlink ref="H29720" r:id="rId29812" xr:uid="{74560F49-7CD3-4D64-B764-9E6E4B0C7229}"/>
    <hyperlink ref="H29721" r:id="rId29813" xr:uid="{8DFEEBC2-C511-474B-8197-60B10D594830}"/>
    <hyperlink ref="H29722" r:id="rId29814" xr:uid="{DF5789A5-DB9E-4DEF-B687-DFFEF321B46E}"/>
    <hyperlink ref="H29723" r:id="rId29815" xr:uid="{0814D66D-7F4A-49D9-86FB-F5F6F6852A96}"/>
    <hyperlink ref="H29724" r:id="rId29816" xr:uid="{89F086B6-5529-4666-A089-567CE913F49E}"/>
    <hyperlink ref="H29725" r:id="rId29817" xr:uid="{82BD47A4-1562-4878-8350-08178CBDD707}"/>
    <hyperlink ref="H29726" r:id="rId29818" xr:uid="{AAC53EC2-057A-47F3-827E-BE4BE1A3D7D2}"/>
    <hyperlink ref="H29727" r:id="rId29819" xr:uid="{B3AFF907-B368-47B3-944C-DF4813AEEC25}"/>
    <hyperlink ref="H29728" r:id="rId29820" xr:uid="{4E305FA7-2F17-4E05-89DD-25790112A1BE}"/>
    <hyperlink ref="H29729" r:id="rId29821" xr:uid="{0FF45527-CA1E-4A6C-8F05-D3515A656AA9}"/>
    <hyperlink ref="H29730" r:id="rId29822" xr:uid="{02B2F163-F856-4896-A935-0DFFF5C00CDC}"/>
    <hyperlink ref="H29731" r:id="rId29823" xr:uid="{1A6ED1B0-58CF-4EF6-9752-70D90362AF81}"/>
    <hyperlink ref="H29732" r:id="rId29824" xr:uid="{624FAEDC-F44A-4F41-BA29-909358D84636}"/>
    <hyperlink ref="H29733" r:id="rId29825" xr:uid="{995B0DAE-4B70-42F8-BC77-14314803760C}"/>
    <hyperlink ref="H29734" r:id="rId29826" xr:uid="{5DDF851A-D5CC-47A3-B339-E03943AFF568}"/>
    <hyperlink ref="H29735" r:id="rId29827" xr:uid="{4DE774D5-B9E1-49AD-8B80-D375D934BD36}"/>
    <hyperlink ref="H29736" r:id="rId29828" xr:uid="{877330F7-293C-413B-B1DA-0D3C7B0782FD}"/>
    <hyperlink ref="H29737" r:id="rId29829" xr:uid="{4535FA96-F61A-42BD-BA81-31579F41C9CD}"/>
    <hyperlink ref="H29738" r:id="rId29830" xr:uid="{37794A6D-835E-458A-9DC9-3828537A2B90}"/>
    <hyperlink ref="H29739" r:id="rId29831" xr:uid="{66B10685-A067-4628-BB12-847FB5B0494D}"/>
    <hyperlink ref="H29740" r:id="rId29832" xr:uid="{2AC216B0-C62F-4602-86B8-0449A36811BC}"/>
    <hyperlink ref="H29741" r:id="rId29833" xr:uid="{8760AE3A-CD32-499E-92A4-8613376D73C3}"/>
    <hyperlink ref="H29742" r:id="rId29834" xr:uid="{C6A2D1F1-E2E3-4581-91D7-CC73C73A1D09}"/>
    <hyperlink ref="H29743" r:id="rId29835" xr:uid="{B3BA4CD2-4715-417C-A011-8145CB0982D1}"/>
    <hyperlink ref="H29744" r:id="rId29836" xr:uid="{518897AC-D860-4B53-A83A-E302916878E6}"/>
    <hyperlink ref="H29745" r:id="rId29837" xr:uid="{711BFDC9-6512-4D50-9ECF-8A7D5FE68288}"/>
    <hyperlink ref="H29746" r:id="rId29838" xr:uid="{5BF6CA79-8E55-4B48-99D4-7233BDA4537A}"/>
    <hyperlink ref="H29747" r:id="rId29839" xr:uid="{54D44ACD-BDBA-4054-B68C-AE6E08E455D0}"/>
    <hyperlink ref="H29748" r:id="rId29840" xr:uid="{B4A7906B-BEF1-4074-A15A-ECC59C643102}"/>
    <hyperlink ref="H29749" r:id="rId29841" xr:uid="{9D0D79E4-BC49-4D56-B369-F191A3E78DB2}"/>
    <hyperlink ref="H29750" r:id="rId29842" xr:uid="{EA637391-7417-4B39-9B1E-F6151134EB08}"/>
    <hyperlink ref="H29751" r:id="rId29843" xr:uid="{7F090557-DC84-4E74-9196-D913A3CF6A55}"/>
    <hyperlink ref="H29752" r:id="rId29844" xr:uid="{902FC6E5-24DC-4461-BA62-6768F8143933}"/>
    <hyperlink ref="H29753" r:id="rId29845" xr:uid="{EE3B44F6-67AF-48BB-89E1-0B9B1DC5224D}"/>
    <hyperlink ref="H29754" r:id="rId29846" xr:uid="{32141180-4CBE-4393-92F1-BD25275DBB0E}"/>
    <hyperlink ref="H29755" r:id="rId29847" xr:uid="{1C1C796C-0033-422A-9D5C-56CC3E40A54F}"/>
    <hyperlink ref="H29756" r:id="rId29848" xr:uid="{C09F0236-2775-49F4-9A6C-A7F015762DA3}"/>
    <hyperlink ref="H29757" r:id="rId29849" xr:uid="{A699B6D0-A60E-4F0D-9AE6-50060CA32485}"/>
    <hyperlink ref="H29758" r:id="rId29850" xr:uid="{EC8F10F0-3A4E-4C76-8BB1-22F6D3C11AC6}"/>
    <hyperlink ref="H29759" r:id="rId29851" xr:uid="{BCED614C-8B74-4837-9475-F9126CC1939A}"/>
    <hyperlink ref="H29760" r:id="rId29852" xr:uid="{F1D17948-E087-45A8-92D6-7A986D22D887}"/>
    <hyperlink ref="H29761" r:id="rId29853" xr:uid="{26033B7E-4AF4-4F39-95B7-0868F2EA66A4}"/>
    <hyperlink ref="H29762" r:id="rId29854" xr:uid="{36594D6D-1269-4889-92C3-0B9B78CA9FD4}"/>
    <hyperlink ref="H29763" r:id="rId29855" xr:uid="{CB18C1FC-72EB-4230-9D01-B7892703163B}"/>
    <hyperlink ref="H29764" r:id="rId29856" xr:uid="{E32DC2FD-C5C2-4369-A056-52CB3FE26A2B}"/>
    <hyperlink ref="H29765" r:id="rId29857" xr:uid="{3E53BA7E-BF9B-4DEA-A985-424BC403F5ED}"/>
    <hyperlink ref="H29766" r:id="rId29858" xr:uid="{86BE0A0F-C79F-42F8-B1A4-98FFF859564F}"/>
    <hyperlink ref="H29767" r:id="rId29859" xr:uid="{3DDFA76D-9859-4344-98A6-E075A66E9CD7}"/>
    <hyperlink ref="H29768" r:id="rId29860" xr:uid="{96244175-6733-41E4-9049-557DDF3A16D1}"/>
    <hyperlink ref="H29769" r:id="rId29861" xr:uid="{563029BB-6AE3-4509-8669-CF42B95BBD1D}"/>
    <hyperlink ref="H29770" r:id="rId29862" xr:uid="{E6656B14-19F4-4E31-99DC-75207CA2F4B7}"/>
    <hyperlink ref="H29771" r:id="rId29863" xr:uid="{DE15CAB1-BBCF-430E-A7A9-71CC17668EED}"/>
    <hyperlink ref="H29772" r:id="rId29864" xr:uid="{724940CE-1004-4919-84D3-38FE65F950CB}"/>
    <hyperlink ref="H29773" r:id="rId29865" xr:uid="{8CBAF292-A67E-48C0-9A74-DC88A9ED7EBE}"/>
    <hyperlink ref="H29774" r:id="rId29866" xr:uid="{A112845F-7A4F-4B0A-A971-8DF20DDD0320}"/>
    <hyperlink ref="H29775" r:id="rId29867" xr:uid="{C94A9A9D-648E-4A29-A703-D5DB5F78F4DA}"/>
    <hyperlink ref="H29776" r:id="rId29868" xr:uid="{8230B889-CFFA-4C75-96C4-A47EE1ABA7B1}"/>
    <hyperlink ref="H29777" r:id="rId29869" xr:uid="{0E352A74-69C7-4BF2-A863-7DB9AC29D311}"/>
    <hyperlink ref="H29778" r:id="rId29870" xr:uid="{A50C38E2-1FDA-4241-AB53-0C7C6C0742FB}"/>
    <hyperlink ref="H29779" r:id="rId29871" xr:uid="{50A5AC6A-E5FF-4328-86C2-5926BF5BD573}"/>
    <hyperlink ref="H29780" r:id="rId29872" xr:uid="{751FF24B-12EE-44CA-9E29-B46B436B7486}"/>
    <hyperlink ref="H29781" r:id="rId29873" xr:uid="{6AAA92D6-0E6A-408C-9DB1-24599CD0B148}"/>
    <hyperlink ref="H29782" r:id="rId29874" xr:uid="{39EF9AFD-0F91-4370-BCCC-1B8C36850AFA}"/>
    <hyperlink ref="H29783" r:id="rId29875" xr:uid="{EF977674-D865-4F65-9523-0DBB50AD589A}"/>
    <hyperlink ref="H29784" r:id="rId29876" xr:uid="{54303241-AAB1-46C5-B04D-A76E5C682FC5}"/>
    <hyperlink ref="H29785" r:id="rId29877" xr:uid="{813D5FC2-0E53-46AF-BD38-C01881600EC7}"/>
    <hyperlink ref="H29786" r:id="rId29878" xr:uid="{F9854FBB-4FFC-4521-B664-0D7B5CA03105}"/>
    <hyperlink ref="H29787" r:id="rId29879" xr:uid="{DA6D4822-635A-45A6-8D17-AF714BFC133B}"/>
    <hyperlink ref="H29788" r:id="rId29880" xr:uid="{FA71F3FE-B0E5-4132-86F5-A6A87096FA53}"/>
    <hyperlink ref="H29789" r:id="rId29881" xr:uid="{EBF9B1ED-FE02-4E37-8413-EA9BAF78E196}"/>
    <hyperlink ref="H29790" r:id="rId29882" xr:uid="{1D9DF2DC-682D-4D13-B05E-F3B87A4E2328}"/>
    <hyperlink ref="H29791" r:id="rId29883" xr:uid="{9DC31438-2377-4DC5-BE88-D3C99F9414FF}"/>
    <hyperlink ref="H29792" r:id="rId29884" xr:uid="{62140EBA-A2B1-4C83-9D99-9F93D1A2C9EF}"/>
    <hyperlink ref="H29793" r:id="rId29885" xr:uid="{A6756220-0472-41A3-80AF-AEF52A25474B}"/>
    <hyperlink ref="H29794" r:id="rId29886" xr:uid="{699D721B-9778-48A1-97FC-C00772245CB8}"/>
    <hyperlink ref="H29795" r:id="rId29887" xr:uid="{C996FC39-1857-49B4-AB3E-8752CC3178E2}"/>
    <hyperlink ref="H29796" r:id="rId29888" xr:uid="{B0B9F085-3B82-4C35-9FFF-368A0A1FBA6E}"/>
    <hyperlink ref="H29797" r:id="rId29889" xr:uid="{326DB415-18A5-4266-8E31-FEC4CAF3F5BE}"/>
    <hyperlink ref="H29798" r:id="rId29890" xr:uid="{27619CDD-C137-4C50-A4C3-5F9F1038F82C}"/>
    <hyperlink ref="H29799" r:id="rId29891" xr:uid="{4E60CBB0-BF5E-412B-9BB0-62C964D868F6}"/>
    <hyperlink ref="H29800" r:id="rId29892" xr:uid="{F9C8AB11-DB48-4E04-A5F2-F0DFD81A988C}"/>
    <hyperlink ref="H29801" r:id="rId29893" xr:uid="{8611C7B0-113C-4572-BE0F-9F1EA7A2A206}"/>
    <hyperlink ref="H29802" r:id="rId29894" xr:uid="{9412FE5B-01C8-481A-82D4-03F08DB13D9B}"/>
    <hyperlink ref="H29803" r:id="rId29895" xr:uid="{5EE71798-78F5-4EE5-8540-9824F6D114FC}"/>
    <hyperlink ref="H29804" r:id="rId29896" xr:uid="{BE9E13A8-4AC7-432D-B498-DACC9680E8AC}"/>
    <hyperlink ref="H29805" r:id="rId29897" xr:uid="{E6EC35FF-3760-4C6A-9175-A079388F8256}"/>
    <hyperlink ref="H29806" r:id="rId29898" xr:uid="{343A7364-CE22-48AE-9BB0-BC5C68BDCF92}"/>
    <hyperlink ref="H29807" r:id="rId29899" xr:uid="{D2B31A23-0BF9-4D67-AD2F-27A9525685AA}"/>
    <hyperlink ref="H29808" r:id="rId29900" xr:uid="{89CBE466-69FB-4918-B2AE-2CD668E82FBB}"/>
    <hyperlink ref="H29809" r:id="rId29901" xr:uid="{D27067BA-1EAF-44A7-B056-B615A26E58AD}"/>
    <hyperlink ref="H29810" r:id="rId29902" xr:uid="{1E9B7547-37FD-4597-B2C6-06BF78F2418B}"/>
    <hyperlink ref="H29811" r:id="rId29903" xr:uid="{CB683A5F-8D17-4408-A16A-A96A8979E05D}"/>
    <hyperlink ref="H29812" r:id="rId29904" xr:uid="{FE976484-13DB-41C1-BC7F-8B4EC336AE08}"/>
    <hyperlink ref="H29813" r:id="rId29905" xr:uid="{A4E2C4F9-0EAD-467A-A535-3CABA3E3FBE5}"/>
    <hyperlink ref="H29814" r:id="rId29906" xr:uid="{07EE40A4-3776-4DDA-BFEC-66C33E991B88}"/>
    <hyperlink ref="H29815" r:id="rId29907" xr:uid="{9374B33E-92FD-4F02-9FE9-0C109855E681}"/>
    <hyperlink ref="H29816" r:id="rId29908" xr:uid="{4A4BCBF0-FBDB-4580-9473-365267870DEF}"/>
    <hyperlink ref="H29817" r:id="rId29909" xr:uid="{CD66A952-9D21-45BA-BF64-C2B11BE85AAD}"/>
    <hyperlink ref="H29818" r:id="rId29910" xr:uid="{6381B777-5FAC-4D9A-A7D0-74D1FB72BA68}"/>
    <hyperlink ref="H29819" r:id="rId29911" xr:uid="{5A768C64-9F40-4C64-BAD2-EACE18FB49C2}"/>
    <hyperlink ref="H29820" r:id="rId29912" xr:uid="{F43923CC-D6E0-4623-9641-268B09D8D7AC}"/>
    <hyperlink ref="H29821" r:id="rId29913" xr:uid="{36FC37A6-8ECF-458D-9CE3-2DB4D3104E28}"/>
    <hyperlink ref="H29822" r:id="rId29914" xr:uid="{FA031BEB-CB22-4E72-A860-E752B09B23D0}"/>
    <hyperlink ref="H29823" r:id="rId29915" xr:uid="{42DB07F7-AD0B-4BDE-8673-72D9E78FBECF}"/>
    <hyperlink ref="H29824" r:id="rId29916" xr:uid="{9A4060B6-D4AA-4EF0-9877-764E86A6A7E6}"/>
    <hyperlink ref="H29825" r:id="rId29917" xr:uid="{36868E39-6BB3-47DC-9E9F-F09CDB0FC613}"/>
    <hyperlink ref="H29826" r:id="rId29918" xr:uid="{B2429480-529C-4042-A8A8-332E1319C472}"/>
    <hyperlink ref="H29827" r:id="rId29919" xr:uid="{E366DF9E-EE98-4955-887A-6729AE9A69F2}"/>
    <hyperlink ref="H29828" r:id="rId29920" xr:uid="{E1192C44-0480-4FDC-B355-921188696A3E}"/>
    <hyperlink ref="H29829" r:id="rId29921" xr:uid="{B954ED50-4241-4EAA-9683-F5D0FD80A14A}"/>
    <hyperlink ref="H29830" r:id="rId29922" xr:uid="{0D184369-1FE1-43C0-A47F-BE3734867AE9}"/>
    <hyperlink ref="H29831" r:id="rId29923" xr:uid="{35FDD485-F41C-4FF0-8A7D-1EE228344581}"/>
    <hyperlink ref="H29832" r:id="rId29924" xr:uid="{7007DA10-6672-4218-933A-E5D10F19D598}"/>
    <hyperlink ref="H29833" r:id="rId29925" xr:uid="{DFF802C8-D54B-457C-8300-48C9C1899664}"/>
    <hyperlink ref="H29834" r:id="rId29926" xr:uid="{622FA443-C1E3-4191-BFE9-E025026BFF7A}"/>
    <hyperlink ref="H29835" r:id="rId29927" xr:uid="{390D8E11-98AA-4423-BEAE-E164DD0A4911}"/>
    <hyperlink ref="H29836" r:id="rId29928" xr:uid="{615C9226-E4DC-4ABA-A718-DC9B544F4837}"/>
    <hyperlink ref="H29837" r:id="rId29929" xr:uid="{8D242542-D917-46FE-8A03-517618F709E9}"/>
    <hyperlink ref="H29838" r:id="rId29930" xr:uid="{6175DA7D-6B70-403F-ADDC-466A5351EE93}"/>
    <hyperlink ref="H29839" r:id="rId29931" xr:uid="{E654FE76-90E1-472E-AB0D-A01481559E3A}"/>
    <hyperlink ref="H29840" r:id="rId29932" xr:uid="{ED0AE895-3DE6-44F7-B968-39E8315D939F}"/>
    <hyperlink ref="H29841" r:id="rId29933" xr:uid="{49C11330-BB56-40A8-8284-988D9C4293B2}"/>
    <hyperlink ref="H29842" r:id="rId29934" xr:uid="{E4F4DEF4-1CC0-4AF9-BDC6-16B403267FD0}"/>
    <hyperlink ref="H29843" r:id="rId29935" xr:uid="{5FD92961-1F2F-4658-8D24-D53A2CDC83C9}"/>
    <hyperlink ref="H29844" r:id="rId29936" xr:uid="{AE2EFA34-F5AA-4039-86A6-573305D12A78}"/>
    <hyperlink ref="H29845" r:id="rId29937" xr:uid="{5B0D7AF4-BB25-45BB-B0E1-A66A0B067195}"/>
    <hyperlink ref="H29846" r:id="rId29938" xr:uid="{6BC2FA6A-64DE-4462-BAF5-371F314FF846}"/>
    <hyperlink ref="H29847" r:id="rId29939" xr:uid="{BD1B4BEA-2F39-4C24-BAD0-EB86693CC75E}"/>
    <hyperlink ref="H29848" r:id="rId29940" xr:uid="{0BE6CCAD-5BCA-41DE-85ED-0AD0B6B6414F}"/>
    <hyperlink ref="H29849" r:id="rId29941" xr:uid="{218AFC87-582F-4F87-BE46-184AC966A60D}"/>
    <hyperlink ref="H29850" r:id="rId29942" xr:uid="{C41D22E0-A534-414B-8C52-F7783BC81D3C}"/>
    <hyperlink ref="H29851" r:id="rId29943" xr:uid="{7860A3A6-0DC6-4550-938F-7997A74AC358}"/>
    <hyperlink ref="H29852" r:id="rId29944" xr:uid="{00FFFDF4-6E65-429D-A4A3-0210B11EB1B6}"/>
    <hyperlink ref="H29853" r:id="rId29945" xr:uid="{C229201D-948C-40F9-9F21-10C7733CCF38}"/>
    <hyperlink ref="H29854" r:id="rId29946" xr:uid="{51E79CF5-5774-4972-A37A-7D4EDAD76B23}"/>
    <hyperlink ref="H29855" r:id="rId29947" xr:uid="{A2FE1B05-A2B0-4D9E-A86B-C10F4552DAD1}"/>
    <hyperlink ref="H29856" r:id="rId29948" xr:uid="{D9D2A972-AB0B-4B1C-82FC-1F69E0826816}"/>
    <hyperlink ref="H29857" r:id="rId29949" xr:uid="{C3B5F56F-6098-4F81-8A92-1CEB80272594}"/>
    <hyperlink ref="H29858" r:id="rId29950" xr:uid="{2274D058-CA22-496E-808D-F215780F6D24}"/>
    <hyperlink ref="H29859" r:id="rId29951" xr:uid="{31D4D914-E2E5-42F9-9A46-CE693A62821A}"/>
    <hyperlink ref="H29860" r:id="rId29952" xr:uid="{DED355F7-D000-4695-AD9C-08E7C2761201}"/>
    <hyperlink ref="H29861" r:id="rId29953" xr:uid="{A31951D0-14FD-45A2-ACC8-DBCC623E6B85}"/>
    <hyperlink ref="H29862" r:id="rId29954" xr:uid="{0CA1300F-E4F7-4A81-B509-153C3ADD27F4}"/>
    <hyperlink ref="H29863" r:id="rId29955" xr:uid="{675CF8EF-F453-450B-B749-106EA4F5CC7C}"/>
    <hyperlink ref="H29864" r:id="rId29956" xr:uid="{E68B169D-AFAE-4930-B352-EC368F37B7F7}"/>
    <hyperlink ref="H29865" r:id="rId29957" xr:uid="{9C5EAAD7-9736-4064-BC88-9B148B4640ED}"/>
    <hyperlink ref="H29866" r:id="rId29958" xr:uid="{D26ACAD9-7C76-4915-9EB5-1D77D7127066}"/>
    <hyperlink ref="H29867" r:id="rId29959" xr:uid="{C7A13B27-534C-4A0D-923D-2A4BA3CCC35A}"/>
    <hyperlink ref="H29868" r:id="rId29960" xr:uid="{0EDD236E-02E6-4779-8465-D13EC1741966}"/>
    <hyperlink ref="H29869" r:id="rId29961" xr:uid="{8849C6C7-DE66-462C-B3D7-F615BC17A0CE}"/>
    <hyperlink ref="H29870" r:id="rId29962" xr:uid="{40AB1B78-79D4-4C2C-B335-5FCEAE00AB39}"/>
    <hyperlink ref="H29871" r:id="rId29963" xr:uid="{81322E0D-ECD8-4695-A36C-1F51F32D6503}"/>
    <hyperlink ref="H29872" r:id="rId29964" xr:uid="{4947CC34-7DA9-4687-BC69-10CFEE5F5101}"/>
    <hyperlink ref="H29873" r:id="rId29965" xr:uid="{2F40D957-2A15-4969-8C4A-669D84BB8EDF}"/>
    <hyperlink ref="H29874" r:id="rId29966" xr:uid="{37C08217-127B-4C23-AC83-DAA90070E5DF}"/>
    <hyperlink ref="H29875" r:id="rId29967" xr:uid="{AEC8948F-1ED1-4F7F-912C-4AA4D2DA2959}"/>
    <hyperlink ref="H29876" r:id="rId29968" xr:uid="{BBC7005E-1FBA-4087-B336-326FDA0D7270}"/>
    <hyperlink ref="H29877" r:id="rId29969" xr:uid="{C8B1EA0E-0096-4725-9D4B-B423A735B7E7}"/>
    <hyperlink ref="H29878" r:id="rId29970" xr:uid="{8F55D5B7-99E1-44E7-9AFB-745F074EADE8}"/>
    <hyperlink ref="H29879" r:id="rId29971" xr:uid="{38FED1E2-59C3-49F0-B405-1DF3D46A9ECF}"/>
    <hyperlink ref="H29880" r:id="rId29972" xr:uid="{794E88C6-EB8F-4DBD-816E-8C1316B772C1}"/>
    <hyperlink ref="H29881" r:id="rId29973" xr:uid="{A9CA820F-2CA4-4E2E-8AB9-B44FB3FEE3AA}"/>
    <hyperlink ref="H29882" r:id="rId29974" xr:uid="{999B2E67-1280-4E3F-BB9A-91E6BCFC1086}"/>
    <hyperlink ref="H29883" r:id="rId29975" xr:uid="{0B7E490E-A99A-4BA9-8258-88BAB3B9C7ED}"/>
    <hyperlink ref="H29884" r:id="rId29976" xr:uid="{33F23A3E-818A-4D85-B102-F9FDB72B5EF8}"/>
    <hyperlink ref="H29885" r:id="rId29977" xr:uid="{A7F261F3-A9FE-4B57-ADD6-546935645C96}"/>
    <hyperlink ref="H29886" r:id="rId29978" xr:uid="{4F080F5D-F2CA-4E53-82C0-CEE60ABFE805}"/>
    <hyperlink ref="H29887" r:id="rId29979" xr:uid="{959DA12F-4AA8-4DF7-BFE6-A64D1EB2CB96}"/>
    <hyperlink ref="H29888" r:id="rId29980" xr:uid="{65753313-EC0F-4C9B-B5A1-125F1A91EB1C}"/>
    <hyperlink ref="H29889" r:id="rId29981" xr:uid="{CF6CF5F9-D572-4BC5-B6AC-78F8115B4868}"/>
    <hyperlink ref="H29890" r:id="rId29982" xr:uid="{BC8D5E74-17D8-41D4-ABE3-A4A26FB26B45}"/>
    <hyperlink ref="H29891" r:id="rId29983" xr:uid="{3C9C3E4A-0A67-4877-936F-D234D2A01A08}"/>
    <hyperlink ref="H29892" r:id="rId29984" xr:uid="{6EC0738D-27F4-4BC3-A57C-0C4B7DE94BB5}"/>
    <hyperlink ref="H29893" r:id="rId29985" xr:uid="{63A4CA1D-3159-402C-B3D2-5CCA8F9794EE}"/>
    <hyperlink ref="H29894" r:id="rId29986" xr:uid="{244AAE56-FB46-4ED8-B1B3-D9A632A9CEF2}"/>
    <hyperlink ref="H29895" r:id="rId29987" xr:uid="{0398D08A-106B-466F-9EC3-E889BF1FEE52}"/>
    <hyperlink ref="H29896" r:id="rId29988" xr:uid="{9801E080-3BF0-4887-BD67-F483BC19329F}"/>
    <hyperlink ref="H29897" r:id="rId29989" xr:uid="{72EB65EF-14AC-49F3-B08D-DFB401231273}"/>
    <hyperlink ref="H29898" r:id="rId29990" xr:uid="{BCFC67AF-33F2-4B98-9C1A-18267433FF97}"/>
    <hyperlink ref="H29899" r:id="rId29991" xr:uid="{EE00E8A5-997C-4F61-9152-EB9B0A6D1FAE}"/>
    <hyperlink ref="H29900" r:id="rId29992" xr:uid="{DF6A0305-F904-425B-BD55-D1527B790E11}"/>
    <hyperlink ref="H29901" r:id="rId29993" xr:uid="{C97155FC-D173-4511-BEE8-5FEE0DA98656}"/>
    <hyperlink ref="H29902" r:id="rId29994" xr:uid="{55941969-C6C6-46AB-BBB2-495A20745D17}"/>
    <hyperlink ref="H29903" r:id="rId29995" xr:uid="{A3DE7A6D-878C-4AC4-8A97-B753C41CC39E}"/>
    <hyperlink ref="H29904" r:id="rId29996" xr:uid="{81109431-C472-4227-955D-D9763F28A41A}"/>
    <hyperlink ref="H29905" r:id="rId29997" xr:uid="{206164E3-1D5A-4A18-A239-CA3C3634C86C}"/>
    <hyperlink ref="H29906" r:id="rId29998" xr:uid="{EF735C79-8047-4348-9817-908EEE90C1BC}"/>
    <hyperlink ref="H29907" r:id="rId29999" xr:uid="{F90811A7-9304-4160-9FED-C77286EDA46F}"/>
    <hyperlink ref="H29908" r:id="rId30000" xr:uid="{17D23A80-B35C-4B80-AB9E-1FFDB1F02372}"/>
    <hyperlink ref="H29909" r:id="rId30001" xr:uid="{8B94B47E-A89C-4F83-9603-BF7191F8E201}"/>
    <hyperlink ref="H29910" r:id="rId30002" xr:uid="{B464EA43-36E2-4552-9B90-05CD6A600A38}"/>
    <hyperlink ref="H29911" r:id="rId30003" xr:uid="{1657C56D-F317-43E6-9287-AC601C47823F}"/>
    <hyperlink ref="H29912" r:id="rId30004" xr:uid="{90E1F40F-268F-4E34-BE6D-BE14B585BA4C}"/>
    <hyperlink ref="H29913" r:id="rId30005" xr:uid="{4830C6E1-7633-4EBA-9DDF-E0F120743541}"/>
    <hyperlink ref="H29914" r:id="rId30006" xr:uid="{4A679710-E684-471C-B93E-4F4E436B0A60}"/>
    <hyperlink ref="H29915" r:id="rId30007" xr:uid="{5452501B-84CC-4DA2-BC4E-CFC9038D22C5}"/>
    <hyperlink ref="H29916" r:id="rId30008" xr:uid="{45A74E16-CB61-45A1-8536-499B019A7027}"/>
    <hyperlink ref="H29917" r:id="rId30009" xr:uid="{E0D2C932-5D5C-4569-A977-1516F22909A1}"/>
    <hyperlink ref="H29918" r:id="rId30010" xr:uid="{9B559644-55A4-4ED5-9C88-E6B1E51ADB90}"/>
    <hyperlink ref="H29919" r:id="rId30011" xr:uid="{CB4B2294-2EEF-43D5-9D7F-E3FC43A28414}"/>
    <hyperlink ref="H29920" r:id="rId30012" xr:uid="{71698C48-73B4-4704-AA1C-36613C894988}"/>
    <hyperlink ref="H29921" r:id="rId30013" xr:uid="{09BA6E31-DEDE-4E5C-8BA3-40FA6374411B}"/>
    <hyperlink ref="H29922" r:id="rId30014" xr:uid="{5A92DB45-FD8A-4F15-9B0C-20AAFF8AD83C}"/>
    <hyperlink ref="H29923" r:id="rId30015" xr:uid="{47178146-E1B8-4752-A3F5-A2CAEE6C8C65}"/>
    <hyperlink ref="H29924" r:id="rId30016" xr:uid="{C0D7BBD4-0862-44E7-B8B7-B9CE6F90EBF4}"/>
    <hyperlink ref="H29925" r:id="rId30017" xr:uid="{514EC60D-1789-42A3-9F4A-7B074433BA7D}"/>
    <hyperlink ref="H29926" r:id="rId30018" xr:uid="{FBA6B8D8-7D7B-48A3-98AB-6014D5A4D9FA}"/>
    <hyperlink ref="H29927" r:id="rId30019" xr:uid="{82BE4290-F414-419A-BBD5-95C3EFE34858}"/>
    <hyperlink ref="H29928" r:id="rId30020" xr:uid="{81B18DCF-5F7A-4C75-8655-D9CA612F8180}"/>
    <hyperlink ref="H29929" r:id="rId30021" xr:uid="{2066C218-D42D-4532-814B-BA2A99422B3E}"/>
    <hyperlink ref="H29930" r:id="rId30022" xr:uid="{72A25329-A6A8-4E9F-A0D9-E33708F4E614}"/>
    <hyperlink ref="H29931" r:id="rId30023" xr:uid="{A93873BA-84FA-44A6-BC53-E71533D3355A}"/>
    <hyperlink ref="H29932" r:id="rId30024" xr:uid="{EE32EE7F-28F4-4437-97EC-7DF52E664A06}"/>
    <hyperlink ref="H29933" r:id="rId30025" xr:uid="{33260D2B-B791-4770-8689-EBCFC0DC2AEC}"/>
    <hyperlink ref="H29934" r:id="rId30026" xr:uid="{A6CF7931-C4C1-4029-AE86-197F99287DD6}"/>
    <hyperlink ref="H29935" r:id="rId30027" xr:uid="{4A91A12B-1E23-4FC2-91AD-5FFEFE655875}"/>
    <hyperlink ref="H29936" r:id="rId30028" xr:uid="{18FA08B0-B6A0-4F11-A413-A1D017FA7B19}"/>
    <hyperlink ref="H29937" r:id="rId30029" xr:uid="{492DB798-813D-40B1-A4C2-37F9D7F2F1A5}"/>
    <hyperlink ref="H29938" r:id="rId30030" xr:uid="{B3BAF574-C030-4B1A-9C09-1FA435F52967}"/>
    <hyperlink ref="H29939" r:id="rId30031" xr:uid="{CDC4775D-F540-4032-BC3C-D5339477F55A}"/>
    <hyperlink ref="H29940" r:id="rId30032" xr:uid="{6D9144DF-8E91-4E2A-B91B-B296E8EFFBE7}"/>
    <hyperlink ref="H29941" r:id="rId30033" xr:uid="{8D775302-7561-4820-904F-434C7B08C33F}"/>
    <hyperlink ref="H29942" r:id="rId30034" xr:uid="{1AB212F1-1F38-42F0-80E7-903FC4BFF268}"/>
    <hyperlink ref="H29943" r:id="rId30035" xr:uid="{FF91DDF2-8435-4D35-BC20-B33664F90A6D}"/>
    <hyperlink ref="H29944" r:id="rId30036" xr:uid="{B9058A10-ED3A-4B33-987F-080AFB504034}"/>
    <hyperlink ref="H29945" r:id="rId30037" xr:uid="{A6105BAF-18E5-4659-8E5C-2537C5C8908C}"/>
    <hyperlink ref="H29946" r:id="rId30038" xr:uid="{580A5872-E637-4F5E-ACB9-8F3ADB9C915B}"/>
    <hyperlink ref="H29947" r:id="rId30039" xr:uid="{ED59CB65-3107-4658-A6CB-C7CF09579E1B}"/>
    <hyperlink ref="H29948" r:id="rId30040" xr:uid="{9CB9DA40-09E2-4560-A9B5-5A0C20959C8C}"/>
    <hyperlink ref="H29949" r:id="rId30041" xr:uid="{33566791-7315-4C4B-8402-F31D013DCD11}"/>
    <hyperlink ref="H29950" r:id="rId30042" xr:uid="{250727F5-1E8E-4560-9F1C-99C9B3BC8AD2}"/>
    <hyperlink ref="H29951" r:id="rId30043" xr:uid="{0888D9B7-D45E-456B-B960-3E916E1DB51D}"/>
    <hyperlink ref="H29952" r:id="rId30044" xr:uid="{96269BEB-E25B-40AB-B727-F2D109C71C43}"/>
    <hyperlink ref="H29953" r:id="rId30045" xr:uid="{4DA51015-D269-46B9-8C71-3E03E64A3867}"/>
    <hyperlink ref="H29954" r:id="rId30046" xr:uid="{06934E5D-4B1C-49E5-9DE4-88DF436F6296}"/>
    <hyperlink ref="H29955" r:id="rId30047" xr:uid="{AB438278-D886-4DC3-88C7-CFBFE867AB7D}"/>
    <hyperlink ref="H29956" r:id="rId30048" xr:uid="{475B7043-7A9F-4451-AF4A-0C1CD0F70036}"/>
    <hyperlink ref="H29957" r:id="rId30049" xr:uid="{EDC68D6F-B8AA-4735-AEA6-143A6CC3F681}"/>
    <hyperlink ref="H29958" r:id="rId30050" xr:uid="{837E28BF-9023-4A85-ABC9-F4ACF22B334D}"/>
    <hyperlink ref="H29959" r:id="rId30051" xr:uid="{29717046-E44F-4D3B-8FEF-C338FB14C1EE}"/>
    <hyperlink ref="H29960" r:id="rId30052" xr:uid="{CB8E2FFF-F68A-4C15-A61F-B033E74173C6}"/>
    <hyperlink ref="H29961" r:id="rId30053" xr:uid="{7F7EE754-FAB7-4719-82D8-07CD16D67B17}"/>
    <hyperlink ref="H29962" r:id="rId30054" xr:uid="{890B47FD-2C2C-429F-A813-CEB23D26CFD6}"/>
    <hyperlink ref="H29963" r:id="rId30055" xr:uid="{ADC2C8EB-35A9-4DD3-971D-606AE665B59E}"/>
    <hyperlink ref="H29964" r:id="rId30056" xr:uid="{BB921C4E-AADE-467D-A450-3E9DB23C7E28}"/>
    <hyperlink ref="H29965" r:id="rId30057" xr:uid="{685C4369-3812-46E3-84A5-E8F633F65B65}"/>
    <hyperlink ref="H29966" r:id="rId30058" xr:uid="{892E8E3B-139B-448C-9BBB-F73B159BB554}"/>
    <hyperlink ref="H29967" r:id="rId30059" xr:uid="{C96A76EE-FB49-417A-9264-639B94AE57CA}"/>
    <hyperlink ref="H29968" r:id="rId30060" xr:uid="{10512AA7-759F-4619-AECD-8332FE8B5AC1}"/>
    <hyperlink ref="H29969" r:id="rId30061" xr:uid="{475D6EDE-3667-4D8B-81C8-668287142EF8}"/>
    <hyperlink ref="H29970" r:id="rId30062" xr:uid="{DB07BC44-B454-42CB-92B5-3B950BEAC6B2}"/>
    <hyperlink ref="H29971" r:id="rId30063" xr:uid="{019FD67B-8A3E-4389-A7A1-BAE429008920}"/>
    <hyperlink ref="H29972" r:id="rId30064" xr:uid="{349E339A-006C-4D66-AB8F-59063D972FAE}"/>
    <hyperlink ref="H29973" r:id="rId30065" xr:uid="{234229AA-8D12-4439-B791-056C3F922322}"/>
    <hyperlink ref="H29974" r:id="rId30066" xr:uid="{49E99B6F-0A72-486D-AA6F-B6440C675BB9}"/>
    <hyperlink ref="H29975" r:id="rId30067" xr:uid="{224CA4D4-AF04-448D-A75E-29BCA5DBD8A2}"/>
    <hyperlink ref="H29976" r:id="rId30068" xr:uid="{6867192D-E2B4-4AB8-9969-8BEA9E2AF1A9}"/>
    <hyperlink ref="H29977" r:id="rId30069" xr:uid="{D8825389-0C6A-4544-9578-1A323B81D60E}"/>
    <hyperlink ref="H29978" r:id="rId30070" xr:uid="{81D774DF-C005-4210-8301-83AC02DCC057}"/>
    <hyperlink ref="H29979" r:id="rId30071" xr:uid="{9C492C23-1E99-4818-9C2B-1ECC19A275AC}"/>
    <hyperlink ref="H29980" r:id="rId30072" xr:uid="{ED29B5B9-3EEB-469C-8668-C1D5031543EE}"/>
    <hyperlink ref="H29981" r:id="rId30073" xr:uid="{893D33F4-740F-4293-878C-37D14D9F0D72}"/>
    <hyperlink ref="H29982" r:id="rId30074" xr:uid="{079799B6-B931-40A4-88BC-6501687C47DB}"/>
    <hyperlink ref="H29983" r:id="rId30075" xr:uid="{52C240EE-CA5D-4D06-B834-63946EDE9397}"/>
    <hyperlink ref="H29984" r:id="rId30076" xr:uid="{44B67F4E-644B-4AC3-841E-738A4ABCD702}"/>
    <hyperlink ref="H29985" r:id="rId30077" xr:uid="{F4C266C9-6200-49EA-8176-E95D056CC1D5}"/>
    <hyperlink ref="H29986" r:id="rId30078" xr:uid="{CD4E5B87-CC70-48A2-B8E9-0CB45853BD89}"/>
    <hyperlink ref="H29987" r:id="rId30079" xr:uid="{42A0C066-BF9F-437E-A089-96CA2DCD788D}"/>
    <hyperlink ref="H29988" r:id="rId30080" xr:uid="{3B825C3D-785B-485F-944A-F2109D1EF763}"/>
    <hyperlink ref="H29989" r:id="rId30081" xr:uid="{40021550-6DE6-47D1-9EB7-9DF039FBB387}"/>
    <hyperlink ref="H29990" r:id="rId30082" xr:uid="{8BC57857-2B16-498F-BB3C-91831A62028F}"/>
    <hyperlink ref="H29991" r:id="rId30083" xr:uid="{8B07E888-1F70-46CF-8D32-266079A1C281}"/>
    <hyperlink ref="H29992" r:id="rId30084" xr:uid="{2076523E-CB89-48AF-81B2-F2F7DBCE6905}"/>
    <hyperlink ref="H29993" r:id="rId30085" xr:uid="{D0118416-519F-4FAD-9DE1-5A67B88166D6}"/>
    <hyperlink ref="H29994" r:id="rId30086" xr:uid="{95AD7B16-B396-4222-93B2-27FEC221559E}"/>
    <hyperlink ref="H29995" r:id="rId30087" xr:uid="{A4476B2B-378B-4D3A-B20C-2BDFC84E11DC}"/>
    <hyperlink ref="H29996" r:id="rId30088" xr:uid="{216D9515-CEF6-475B-8324-BACD31899E40}"/>
    <hyperlink ref="H29997" r:id="rId30089" xr:uid="{3032D2E9-5F72-47F7-812F-10536A289EE0}"/>
    <hyperlink ref="H29998" r:id="rId30090" xr:uid="{A59D6DAB-6E39-4A29-BF1D-C3D1E856136C}"/>
    <hyperlink ref="H29999" r:id="rId30091" xr:uid="{F52B4BC9-77D2-471D-8B25-DE730F8A34F5}"/>
    <hyperlink ref="H30000" r:id="rId30092" xr:uid="{DDDCD0DB-9681-45EA-8F9B-3C77936033D3}"/>
    <hyperlink ref="H30001" r:id="rId30093" xr:uid="{B98E17F3-19AA-4131-8353-2A64EBABE057}"/>
    <hyperlink ref="H30002" r:id="rId30094" xr:uid="{DB24A41E-C39A-4F40-8B12-FD1C34891384}"/>
    <hyperlink ref="H30003" r:id="rId30095" xr:uid="{E8166200-5821-4599-94CE-053B4AA20315}"/>
    <hyperlink ref="H30004" r:id="rId30096" xr:uid="{DA526EE8-9815-4128-B264-03D65E3DD9E4}"/>
    <hyperlink ref="H30005" r:id="rId30097" xr:uid="{0B861D1D-5C45-4D2B-B193-9D9A0B9618F7}"/>
    <hyperlink ref="H30006" r:id="rId30098" xr:uid="{BE9AA7C4-E8AB-41C5-A8A0-388873CF1CCB}"/>
    <hyperlink ref="H30007" r:id="rId30099" xr:uid="{8DA07054-F8E1-4E25-84F9-A4F79C1D6DB2}"/>
    <hyperlink ref="H30008" r:id="rId30100" xr:uid="{6AA9AA24-5AE3-4A70-A3D6-8ABFF70D9338}"/>
    <hyperlink ref="H30009" r:id="rId30101" xr:uid="{31947716-AE30-4785-91CF-8E4034D32C3A}"/>
    <hyperlink ref="H30010" r:id="rId30102" xr:uid="{DAA784DD-86AE-44C3-9309-867F95A50857}"/>
    <hyperlink ref="H30011" r:id="rId30103" xr:uid="{096A1341-A942-47E8-A0C9-8A252E4B3EC8}"/>
    <hyperlink ref="H30012" r:id="rId30104" xr:uid="{732EFD03-8A57-45FD-AFEF-1DC6B0E9DA12}"/>
    <hyperlink ref="H30013" r:id="rId30105" xr:uid="{16470A33-6D07-4481-9870-51A0DEFDE893}"/>
    <hyperlink ref="H30014" r:id="rId30106" xr:uid="{D3612483-C955-4347-8616-E0A41D297B2B}"/>
    <hyperlink ref="H30015" r:id="rId30107" xr:uid="{F8B447F1-BC33-419C-A2FB-4D4D70251856}"/>
    <hyperlink ref="H30016" r:id="rId30108" xr:uid="{DB93A918-F9C8-485C-9B5F-CE7537AC4EEF}"/>
    <hyperlink ref="H30017" r:id="rId30109" xr:uid="{2E53D8B3-66D4-415D-9367-466DFF5DA800}"/>
    <hyperlink ref="H30018" r:id="rId30110" xr:uid="{90891F06-7801-408D-B3B3-B3D2175DD7E6}"/>
    <hyperlink ref="H30019" r:id="rId30111" xr:uid="{86455548-1417-493D-AE43-993EF98765AF}"/>
    <hyperlink ref="H30020" r:id="rId30112" xr:uid="{A0A42D7C-02AB-4E7F-B11E-AAD434A803F4}"/>
    <hyperlink ref="H30021" r:id="rId30113" xr:uid="{CD0A0A67-7241-47EB-86DA-5A05049BFEF9}"/>
    <hyperlink ref="H30022" r:id="rId30114" xr:uid="{C4C9245D-B5F9-4E24-AFE1-F87B5A9C2A35}"/>
    <hyperlink ref="H30023" r:id="rId30115" xr:uid="{286F76DE-9402-42BD-A77A-5DA8746737C2}"/>
    <hyperlink ref="H30024" r:id="rId30116" xr:uid="{2471449C-F079-4460-93C5-4D35D1AE91E2}"/>
    <hyperlink ref="H30025" r:id="rId30117" xr:uid="{DDCE1BA8-5555-44C4-8C6E-9762660BD3B4}"/>
    <hyperlink ref="H30026" r:id="rId30118" xr:uid="{32891367-6A86-4ED0-B347-50885D2A3685}"/>
    <hyperlink ref="H30027" r:id="rId30119" xr:uid="{CCBD5179-1AA6-4ACB-A5A4-8953D429333C}"/>
    <hyperlink ref="H30028" r:id="rId30120" xr:uid="{9F218DC2-59EC-4DDB-A622-4A8F30FDB318}"/>
    <hyperlink ref="H30029" r:id="rId30121" xr:uid="{D076C3CB-0737-4337-B4E2-2FDAECD2BDB8}"/>
    <hyperlink ref="H30030" r:id="rId30122" xr:uid="{07949478-CDC6-4879-844A-4E532E5CBF1E}"/>
    <hyperlink ref="H30031" r:id="rId30123" xr:uid="{6385F15C-7FCA-4DC3-8EB2-D34DF100C51D}"/>
    <hyperlink ref="H30032" r:id="rId30124" xr:uid="{46FD1F47-E762-4561-9EA1-92EA29F053B2}"/>
    <hyperlink ref="H30033" r:id="rId30125" xr:uid="{B29CDD80-2864-4E20-9435-72B85DF0BBEC}"/>
    <hyperlink ref="H30034" r:id="rId30126" xr:uid="{D1EE8A82-1C1F-4F29-9916-A62D0C993B3E}"/>
    <hyperlink ref="H30035" r:id="rId30127" xr:uid="{4F87E211-EF9D-415B-BEB4-23541DB7830F}"/>
    <hyperlink ref="H30036" r:id="rId30128" xr:uid="{06D23CFA-1795-4366-8851-9962E668A588}"/>
    <hyperlink ref="H30037" r:id="rId30129" xr:uid="{CDB548B5-BC29-4F81-9322-A9342C03D23F}"/>
    <hyperlink ref="H30038" r:id="rId30130" xr:uid="{C7097981-6C5D-414A-A682-150BEE9465E0}"/>
    <hyperlink ref="H30039" r:id="rId30131" xr:uid="{15C81B23-796B-4558-A21D-9D6F7A40C164}"/>
    <hyperlink ref="H30040" r:id="rId30132" xr:uid="{89143CCC-45BB-4013-841F-345688216A2E}"/>
    <hyperlink ref="H30041" r:id="rId30133" xr:uid="{DF2164B1-C6A6-479D-BDB5-E8DCE21757CF}"/>
    <hyperlink ref="H30042" r:id="rId30134" xr:uid="{6850DDF9-7DBF-457D-9076-F9FDA9D20D14}"/>
    <hyperlink ref="H30043" r:id="rId30135" xr:uid="{25064239-6D96-4393-B350-D0FAD532D804}"/>
    <hyperlink ref="H30044" r:id="rId30136" xr:uid="{EEE4217B-0272-4641-B469-DBD5FE607686}"/>
    <hyperlink ref="H30045" r:id="rId30137" xr:uid="{16F9FDD3-9B1F-46EA-A386-87B63774B2DC}"/>
    <hyperlink ref="H30046" r:id="rId30138" xr:uid="{597B2BCF-B71C-4294-A4B9-AD21078F953D}"/>
    <hyperlink ref="H30047" r:id="rId30139" xr:uid="{FA214DB4-9EAE-4B80-B2B5-99D3F8F59488}"/>
    <hyperlink ref="H30048" r:id="rId30140" xr:uid="{450AAD19-0331-4C6B-98DE-0B270F262DCD}"/>
    <hyperlink ref="H30049" r:id="rId30141" xr:uid="{B8E2B083-EE0E-4070-AE32-FF46070941D2}"/>
    <hyperlink ref="H30050" r:id="rId30142" xr:uid="{B0C7254A-3954-4EC8-A96D-939A02554DF1}"/>
    <hyperlink ref="H30051" r:id="rId30143" xr:uid="{2E4D25D6-E4EB-4237-B099-8193D6892898}"/>
    <hyperlink ref="H30052" r:id="rId30144" xr:uid="{03ACBCE0-E5EC-412B-BF56-7F648849A99C}"/>
    <hyperlink ref="H30053" r:id="rId30145" xr:uid="{BE241C13-AA5C-4C56-864A-89F2F9F7A1E2}"/>
    <hyperlink ref="H30054" r:id="rId30146" xr:uid="{9CE8ACC2-0212-4CD9-AB82-220BC8A799CF}"/>
    <hyperlink ref="H30055" r:id="rId30147" xr:uid="{65B21D95-C7D4-409D-8783-A609DFB2A091}"/>
    <hyperlink ref="H30056" r:id="rId30148" xr:uid="{EB13FD6F-7541-4F67-8A80-7F6D8C51B124}"/>
    <hyperlink ref="H30057" r:id="rId30149" xr:uid="{437608D0-235F-464B-B2DF-996D0AE3AD33}"/>
    <hyperlink ref="H30058" r:id="rId30150" xr:uid="{B50413E2-0DC2-4E9C-922E-50C10CE99FC6}"/>
    <hyperlink ref="H30059" r:id="rId30151" xr:uid="{0D8E8FB7-A1E2-429C-B837-475BB4D81304}"/>
    <hyperlink ref="H30060" r:id="rId30152" xr:uid="{E5B3E8FC-A32C-436E-B934-AE337BA3CC70}"/>
    <hyperlink ref="H30061" r:id="rId30153" xr:uid="{05C13E37-A347-4427-80EC-0E611956B097}"/>
    <hyperlink ref="H30062" r:id="rId30154" xr:uid="{209C1D9D-3E47-43E9-BF69-A43AEAD3334E}"/>
    <hyperlink ref="H30063" r:id="rId30155" xr:uid="{807B2A3E-F53A-44A9-97D1-4AEAD7DDD3BD}"/>
    <hyperlink ref="H30064" r:id="rId30156" xr:uid="{8C79D04B-11D2-4E31-89E8-D81E22016E2F}"/>
    <hyperlink ref="H30065" r:id="rId30157" xr:uid="{D18052EB-1752-4503-8734-02BF80BA4D18}"/>
    <hyperlink ref="H30066" r:id="rId30158" xr:uid="{19199F13-8689-45E1-8A48-52C293FE3A8C}"/>
    <hyperlink ref="H30067" r:id="rId30159" xr:uid="{D1C29EC4-764F-4269-8DD3-418EA2BA32D3}"/>
    <hyperlink ref="H30068" r:id="rId30160" xr:uid="{5FF461FF-2087-4E26-8273-010429CEC848}"/>
    <hyperlink ref="H30069" r:id="rId30161" xr:uid="{DA14B7D2-EAD3-40E3-8799-0B1A343A6682}"/>
    <hyperlink ref="H30070" r:id="rId30162" xr:uid="{20DC66DB-90DB-4D12-9E35-3E03196E041C}"/>
    <hyperlink ref="H30071" r:id="rId30163" xr:uid="{8E7AD512-5C84-492D-B0AA-0EE352FF9A57}"/>
    <hyperlink ref="H30072" r:id="rId30164" xr:uid="{152320C6-E666-4172-A520-BB173BC5AD6C}"/>
    <hyperlink ref="H30073" r:id="rId30165" xr:uid="{CF7CDB1B-1C49-4997-95B0-B8C4224A08C3}"/>
    <hyperlink ref="H30074" r:id="rId30166" xr:uid="{24AA5866-2415-4A3B-8285-BAC050AB3252}"/>
    <hyperlink ref="H30075" r:id="rId30167" xr:uid="{5B172D15-4733-47DB-988E-972400DE6253}"/>
    <hyperlink ref="H30076" r:id="rId30168" xr:uid="{9DBCDFF8-AA18-4C22-923E-A29004040E5D}"/>
    <hyperlink ref="H30077" r:id="rId30169" xr:uid="{9A21E69B-AB25-4839-98AC-3A0AA9A44971}"/>
    <hyperlink ref="H30078" r:id="rId30170" xr:uid="{A2C0AF24-A0E8-4E98-9485-87A95F00580C}"/>
    <hyperlink ref="H30079" r:id="rId30171" xr:uid="{916CFDDD-AD97-4C15-80A8-0A33E1109947}"/>
    <hyperlink ref="H30080" r:id="rId30172" xr:uid="{4FDF3F1B-1635-4793-904F-EB60CDB6557F}"/>
    <hyperlink ref="H30081" r:id="rId30173" xr:uid="{AF76EBD2-E91A-437D-B362-D69D61672E1B}"/>
    <hyperlink ref="H30082" r:id="rId30174" xr:uid="{A4683E93-F7E8-40F5-AAAB-F56BA74547B8}"/>
    <hyperlink ref="H30083" r:id="rId30175" xr:uid="{4CCFF7A1-B338-4AC4-A614-AD84BC0E4868}"/>
    <hyperlink ref="H30084" r:id="rId30176" xr:uid="{3876A9A9-2093-4C13-977D-0580C4A50612}"/>
    <hyperlink ref="H30085" r:id="rId30177" xr:uid="{B3FD4251-902A-4B73-8809-F8D5F715E2D7}"/>
    <hyperlink ref="H30086" r:id="rId30178" xr:uid="{674A7B25-4BD0-410E-8BE5-8D3264E200AC}"/>
    <hyperlink ref="H30087" r:id="rId30179" xr:uid="{DB07FA22-7536-455C-AC29-6B6B70A9A91E}"/>
    <hyperlink ref="H30088" r:id="rId30180" xr:uid="{BCF0A2F6-02C9-4976-A537-DB78DDF17DA7}"/>
    <hyperlink ref="H30089" r:id="rId30181" xr:uid="{CF5B806B-A838-4616-9590-87737D0EB807}"/>
    <hyperlink ref="H30090" r:id="rId30182" xr:uid="{FF371992-B7E3-4F32-A99E-87AA79579D27}"/>
    <hyperlink ref="H30091" r:id="rId30183" xr:uid="{18C3304D-B127-4E0F-B4A6-95AA4275F752}"/>
    <hyperlink ref="H30092" r:id="rId30184" xr:uid="{19E3746B-91A3-49FE-BA62-45376812508D}"/>
    <hyperlink ref="H30093" r:id="rId30185" xr:uid="{EABB555A-342C-403C-ADB3-C2709AC75C2C}"/>
    <hyperlink ref="H30094" r:id="rId30186" xr:uid="{30BB6E5F-1A8A-4548-B4D5-B2FAA02FBC63}"/>
    <hyperlink ref="H30095" r:id="rId30187" xr:uid="{A717FD90-B5C0-4C67-AEE1-90B132EE5ED9}"/>
    <hyperlink ref="H30096" r:id="rId30188" xr:uid="{EB6E25FF-A799-403A-8FA2-EA7CBA7AE1A9}"/>
    <hyperlink ref="H30097" r:id="rId30189" xr:uid="{F8814E70-8482-4E43-A3EA-AA70C49BE12D}"/>
    <hyperlink ref="H30098" r:id="rId30190" xr:uid="{9D6801EA-7FC6-460A-B315-F6F8D40D643F}"/>
    <hyperlink ref="H30099" r:id="rId30191" xr:uid="{35AF1054-9162-4AEF-9028-BC9212532DE1}"/>
    <hyperlink ref="H30100" r:id="rId30192" xr:uid="{903D5C15-8C07-45B2-98B8-3207A1E70268}"/>
    <hyperlink ref="H30101" r:id="rId30193" xr:uid="{4F3C7C1B-1E68-49E8-9338-CBA5960BD4C5}"/>
    <hyperlink ref="H30102" r:id="rId30194" xr:uid="{C34156F7-A2B0-41AB-A07C-FAA67966E0C6}"/>
    <hyperlink ref="H30103" r:id="rId30195" xr:uid="{DC8D8FC9-BB60-449D-A911-3DD47AA8776E}"/>
    <hyperlink ref="H30104" r:id="rId30196" xr:uid="{F2D8BAB3-275A-4E08-86D8-7E48B5E249FE}"/>
    <hyperlink ref="H30105" r:id="rId30197" xr:uid="{CF49D2FD-C2F1-4242-8891-D51B49EAB990}"/>
    <hyperlink ref="H30106" r:id="rId30198" xr:uid="{D4CBB51B-DF53-4985-AD19-4CE5F1446A5E}"/>
    <hyperlink ref="H30107" r:id="rId30199" xr:uid="{7206D974-6351-4F4A-AC0F-C720FA6AED4C}"/>
    <hyperlink ref="H30108" r:id="rId30200" xr:uid="{1761AAAD-784A-4E1F-88F2-90E579A02753}"/>
    <hyperlink ref="H30109" r:id="rId30201" xr:uid="{7809DFF7-7070-427D-9A6A-C6EEFCCE7ABD}"/>
    <hyperlink ref="H30110" r:id="rId30202" xr:uid="{AFEE6B4F-2227-4835-A049-608701D5E4D7}"/>
    <hyperlink ref="H30111" r:id="rId30203" xr:uid="{43A5D3B8-6F7B-4B09-A7A2-99C7825753A3}"/>
    <hyperlink ref="H30112" r:id="rId30204" xr:uid="{CAE8AE57-B21C-418A-9C3D-BCCE299F5101}"/>
    <hyperlink ref="H30113" r:id="rId30205" xr:uid="{E0EA9DFD-D2BE-4B4C-ADF4-8F5ACA6F803A}"/>
    <hyperlink ref="H30114" r:id="rId30206" xr:uid="{98A60ED2-597A-4490-A3DF-0EA1699817F8}"/>
    <hyperlink ref="H30115" r:id="rId30207" xr:uid="{B3E1FBC2-B8CD-4071-9CC9-C9B069E3F4D3}"/>
    <hyperlink ref="H30116" r:id="rId30208" xr:uid="{406AEFA7-79C4-4A6B-BECC-9DB22391F39E}"/>
    <hyperlink ref="H30117" r:id="rId30209" xr:uid="{DE4748AB-2003-4ED5-A3FE-B36CE3A04396}"/>
    <hyperlink ref="H30118" r:id="rId30210" xr:uid="{5AB23D95-94D3-44C8-A1F1-60611E494A5A}"/>
    <hyperlink ref="H30119" r:id="rId30211" xr:uid="{CFC65D4D-833E-4671-A712-AD8D34AF8FBE}"/>
    <hyperlink ref="H30120" r:id="rId30212" xr:uid="{87E2B34E-DDE8-453A-9321-8F3576070DB4}"/>
    <hyperlink ref="H30121" r:id="rId30213" xr:uid="{AE528DBA-D2B0-463E-9BE7-4DF7C8E7F2F2}"/>
    <hyperlink ref="H30122" r:id="rId30214" xr:uid="{F431526D-63F7-4282-8B11-1BB63277FEE8}"/>
    <hyperlink ref="H30123" r:id="rId30215" xr:uid="{AE63ABF9-F84D-4846-AA6E-4DE6FB9F40F1}"/>
    <hyperlink ref="H30124" r:id="rId30216" xr:uid="{1D65A582-597D-42BD-BAE4-D1DE718BB92A}"/>
    <hyperlink ref="H30125" r:id="rId30217" xr:uid="{6AAF86AF-FD07-4DC1-BB65-B3004E3BEB42}"/>
    <hyperlink ref="H30126" r:id="rId30218" xr:uid="{FE2ABDD6-801B-474F-B409-F112AA7173AD}"/>
    <hyperlink ref="H30127" r:id="rId30219" xr:uid="{5CA2AF17-4B19-4929-94E1-518671D81350}"/>
    <hyperlink ref="H30128" r:id="rId30220" xr:uid="{12343807-8057-42AE-B361-D9FC41D1D6FB}"/>
    <hyperlink ref="H30129" r:id="rId30221" xr:uid="{D155CC11-8B09-49B6-9350-4EAB7682FD6B}"/>
    <hyperlink ref="H30130" r:id="rId30222" xr:uid="{EDF58D9B-C099-48DD-A558-B258EAAC22DF}"/>
    <hyperlink ref="H30131" r:id="rId30223" xr:uid="{0EAC3504-4E17-426A-BEC3-F2517CFAB2A4}"/>
    <hyperlink ref="H30132" r:id="rId30224" xr:uid="{415C63A9-A9EF-41A3-B283-6F83FB22E0AF}"/>
    <hyperlink ref="H30133" r:id="rId30225" xr:uid="{F77A73C0-8B20-456F-980E-3D10F89251A1}"/>
    <hyperlink ref="H30134" r:id="rId30226" xr:uid="{208667D8-208D-4B83-A601-4D06334C6673}"/>
    <hyperlink ref="H30135" r:id="rId30227" xr:uid="{38DFE1D2-C228-4CC7-B733-F88194EEAF0C}"/>
    <hyperlink ref="H30136" r:id="rId30228" xr:uid="{8A135C51-78E5-4E4D-A351-4CA0863C42DB}"/>
    <hyperlink ref="H30137" r:id="rId30229" xr:uid="{585AF01B-F41B-4618-99CE-9A820998C8A1}"/>
    <hyperlink ref="H30138" r:id="rId30230" xr:uid="{2ACBA7FD-9F64-4E65-BE93-6C2FB1C78E4E}"/>
    <hyperlink ref="H30139" r:id="rId30231" xr:uid="{430B008A-D09A-4909-91DC-170B6C7C396C}"/>
    <hyperlink ref="H30140" r:id="rId30232" xr:uid="{7560904D-838A-4216-9AAD-5D0FC7A3927F}"/>
    <hyperlink ref="H30141" r:id="rId30233" xr:uid="{64E6E7A4-8482-481C-8CE5-CA46073873C2}"/>
    <hyperlink ref="H30142" r:id="rId30234" xr:uid="{FF644A69-E6FC-472F-86DE-B95F16B1DF63}"/>
    <hyperlink ref="H30143" r:id="rId30235" xr:uid="{7619775E-C60E-4448-A9DC-CAB18A00FEC5}"/>
    <hyperlink ref="H30144" r:id="rId30236" xr:uid="{03EA1E00-C6C8-452E-9407-F2C44A766602}"/>
    <hyperlink ref="H30145" r:id="rId30237" xr:uid="{4F3ABAA6-A799-4278-82FB-4B5A7336807B}"/>
    <hyperlink ref="H30146" r:id="rId30238" xr:uid="{93951FA4-5348-450E-A210-AA43BC763C6C}"/>
    <hyperlink ref="H30147" r:id="rId30239" xr:uid="{2B77B3A9-EB6F-4213-B401-6B798E2EE86D}"/>
    <hyperlink ref="H30148" r:id="rId30240" xr:uid="{EAEA0E59-1436-4BE0-8AC6-C5F6FCADCA27}"/>
    <hyperlink ref="H30149" r:id="rId30241" xr:uid="{2F52448D-AEEF-4872-BF28-1C60779D85D3}"/>
    <hyperlink ref="H30150" r:id="rId30242" xr:uid="{A8D9A826-4CF3-49C1-9D39-4D1928DFCCF1}"/>
    <hyperlink ref="H30151" r:id="rId30243" xr:uid="{8B272DDF-8CF4-4762-8D27-42FA2E048485}"/>
    <hyperlink ref="H30152" r:id="rId30244" xr:uid="{BBA1722C-1F13-43B5-89DC-0EDA45EACD7A}"/>
    <hyperlink ref="H30153" r:id="rId30245" xr:uid="{BAF9547C-63CE-4AD0-8FD3-E360A3550F1C}"/>
    <hyperlink ref="H30154" r:id="rId30246" xr:uid="{40148F5B-DE6C-433F-AED5-EB4B0F82A5DC}"/>
    <hyperlink ref="H30155" r:id="rId30247" xr:uid="{47F8CF7A-2A1E-4981-B452-5FC4FD84F762}"/>
    <hyperlink ref="H30156" r:id="rId30248" xr:uid="{F4A95AD6-A325-4171-BEDD-7A311207F8A9}"/>
    <hyperlink ref="H30157" r:id="rId30249" xr:uid="{E9B68228-CF02-441A-ACD6-EC6CE067B36B}"/>
    <hyperlink ref="H30158" r:id="rId30250" xr:uid="{72A98AC9-FA4F-47AE-AAA2-E7798E6A0D8A}"/>
    <hyperlink ref="H30159" r:id="rId30251" xr:uid="{D794C28D-B6A9-443E-A5C6-B8E3DA3343CF}"/>
    <hyperlink ref="H30160" r:id="rId30252" xr:uid="{878C0F4C-6941-49F7-9FF7-F4A34D6629FE}"/>
    <hyperlink ref="H30161" r:id="rId30253" xr:uid="{ED8A69A6-7F55-42EA-AFEA-CBB4E45B173A}"/>
    <hyperlink ref="H30162" r:id="rId30254" xr:uid="{DAA4DFFF-A2A7-46E3-8D4A-9BD9DAF33FF4}"/>
    <hyperlink ref="H30163" r:id="rId30255" xr:uid="{AD428BFF-6F13-472A-B485-8A88A1DF7C1F}"/>
    <hyperlink ref="H30164" r:id="rId30256" xr:uid="{0155D6AD-737A-4670-9B39-9DEA18EFAA32}"/>
    <hyperlink ref="H30165" r:id="rId30257" xr:uid="{2CDD46E0-DD08-4F72-B636-6B33C2F04C19}"/>
    <hyperlink ref="H30166" r:id="rId30258" xr:uid="{E0317A07-A42D-4CC0-B0AD-92119418A305}"/>
    <hyperlink ref="H30167" r:id="rId30259" xr:uid="{DD36B9B9-EEB3-40D8-8717-D56286D928C9}"/>
    <hyperlink ref="H30168" r:id="rId30260" xr:uid="{6E43159C-87F2-4DC3-9A50-9A07A491FC40}"/>
    <hyperlink ref="H30169" r:id="rId30261" xr:uid="{49BB2FA9-8F39-48AB-B19E-9A79F827AA85}"/>
    <hyperlink ref="H30170" r:id="rId30262" xr:uid="{D0BB82BC-AAA9-4D35-A40A-1A961DBCFEF0}"/>
    <hyperlink ref="H30171" r:id="rId30263" xr:uid="{BD5926C4-FF50-4D11-9FE5-F338F290EB1A}"/>
    <hyperlink ref="H30172" r:id="rId30264" xr:uid="{000D50AF-3324-40C8-AF1B-B46E1C276EAD}"/>
    <hyperlink ref="H30173" r:id="rId30265" xr:uid="{869EE449-E366-4E35-88D7-E316C2EE3FAB}"/>
    <hyperlink ref="H30174" r:id="rId30266" xr:uid="{8603925D-F1AD-47BA-B5AC-2DD8981C4538}"/>
    <hyperlink ref="H30175" r:id="rId30267" xr:uid="{9CB4EA53-D73E-40E2-A9A5-A178A987CA1F}"/>
    <hyperlink ref="H30176" r:id="rId30268" xr:uid="{2EDFA147-1243-45C2-94E8-E562DB654057}"/>
    <hyperlink ref="H30177" r:id="rId30269" xr:uid="{A8846A47-5C47-4D22-8D9A-3A21871D67AE}"/>
    <hyperlink ref="H30178" r:id="rId30270" xr:uid="{945A7987-C71A-4FF3-9622-631FCCA137AD}"/>
    <hyperlink ref="H30179" r:id="rId30271" xr:uid="{6412B5BC-62A6-4519-9BCE-B9B8B310431F}"/>
    <hyperlink ref="H30180" r:id="rId30272" xr:uid="{58B13495-668B-4146-87C6-2B52A30724A1}"/>
    <hyperlink ref="H30181" r:id="rId30273" xr:uid="{1F8D3A0D-8A7E-4D5E-A7C4-EB995E2F26DC}"/>
    <hyperlink ref="H30182" r:id="rId30274" xr:uid="{8901D291-09ED-44F4-AA0C-47CA89EFB15D}"/>
    <hyperlink ref="H30183" r:id="rId30275" xr:uid="{63825401-7B6C-4F01-B790-A13B64D0AC41}"/>
    <hyperlink ref="H30184" r:id="rId30276" xr:uid="{4B30BF07-D2AF-404D-A0E0-FA5C7D9A82FC}"/>
    <hyperlink ref="H30185" r:id="rId30277" xr:uid="{198BA165-D7B9-4C89-8CF6-B3C4405049A9}"/>
    <hyperlink ref="H30186" r:id="rId30278" xr:uid="{7C8534BC-5555-498E-ABD0-A4E1AA2E47CC}"/>
    <hyperlink ref="H30187" r:id="rId30279" xr:uid="{654879EB-D6BB-43E1-85A5-D2798424ACBD}"/>
    <hyperlink ref="H30188" r:id="rId30280" xr:uid="{6DDE762E-F26D-4C9E-83A9-18957B231D18}"/>
    <hyperlink ref="H30189" r:id="rId30281" xr:uid="{7B4DCD99-51ED-4121-83BD-A940D0D0862D}"/>
    <hyperlink ref="H30190" r:id="rId30282" xr:uid="{09DFB97B-8955-48A1-AEE2-0599A94F55B7}"/>
    <hyperlink ref="H30191" r:id="rId30283" xr:uid="{0A6F41F2-743D-468B-942F-FB5B9B2398B3}"/>
    <hyperlink ref="H30192" r:id="rId30284" xr:uid="{6495D041-F05A-4D13-99C3-639E26CFB49F}"/>
    <hyperlink ref="H30193" r:id="rId30285" xr:uid="{136A815E-0CBB-4E21-B788-525232739715}"/>
    <hyperlink ref="H30194" r:id="rId30286" xr:uid="{CC1A142B-E7B0-45DA-A959-4211B9590278}"/>
    <hyperlink ref="H30195" r:id="rId30287" xr:uid="{2AA2B596-240B-4D47-84C6-DA28ACB14970}"/>
    <hyperlink ref="H30196" r:id="rId30288" xr:uid="{F7996F02-551B-436B-9DFA-B07A0990F627}"/>
    <hyperlink ref="H30197" r:id="rId30289" xr:uid="{50BDEB8A-406F-43B6-A84A-2AB5C6E0DDF9}"/>
    <hyperlink ref="H30198" r:id="rId30290" xr:uid="{146F65FF-59D1-40F2-B758-11B94AF08104}"/>
    <hyperlink ref="H30199" r:id="rId30291" xr:uid="{851F9F1E-DA69-4C0E-9E3D-6571457ACCF1}"/>
    <hyperlink ref="H30200" r:id="rId30292" xr:uid="{9C7DBC3B-9954-494E-8469-EA2772CDE1C4}"/>
    <hyperlink ref="H30201" r:id="rId30293" xr:uid="{C8DA19A1-1464-4916-9553-4419C22317ED}"/>
    <hyperlink ref="H30202" r:id="rId30294" xr:uid="{5BBFA2DA-4E2E-435F-A398-9F9A3CA5D328}"/>
    <hyperlink ref="H30203" r:id="rId30295" xr:uid="{32F59E6F-24FF-4ABE-9184-7EDFDC3FF6A4}"/>
    <hyperlink ref="H30204" r:id="rId30296" xr:uid="{B6AAF7DA-746B-4862-8475-D588EC561D00}"/>
    <hyperlink ref="H30205" r:id="rId30297" xr:uid="{37B00E19-2664-4593-B6A1-D8970B9D443D}"/>
    <hyperlink ref="H30206" r:id="rId30298" xr:uid="{915A4832-CDDD-4BFB-9720-1FB50E09A17E}"/>
    <hyperlink ref="H30207" r:id="rId30299" xr:uid="{744C9E23-7E08-486A-939F-260BE28F4474}"/>
    <hyperlink ref="H30208" r:id="rId30300" xr:uid="{AB7AF127-833F-4E70-8690-E004C320BD2B}"/>
    <hyperlink ref="H30209" r:id="rId30301" xr:uid="{6415B7E5-E9E3-4541-A3A2-43C62DC3D477}"/>
    <hyperlink ref="H30210" r:id="rId30302" xr:uid="{EB4640CB-FC26-406A-9A88-85F6B97B5484}"/>
    <hyperlink ref="H30211" r:id="rId30303" xr:uid="{5C17E1C0-56E6-42CF-8D2D-8FCFB79C367A}"/>
    <hyperlink ref="H30212" r:id="rId30304" xr:uid="{B961BC9A-6788-41F7-8BF9-89EFD29C8A71}"/>
    <hyperlink ref="H30213" r:id="rId30305" xr:uid="{72EAAF39-703B-46AE-A907-61E62C1D954E}"/>
    <hyperlink ref="H30214" r:id="rId30306" xr:uid="{DA0DCCFC-3F87-4DE6-B926-39F3DFD126E6}"/>
    <hyperlink ref="H30215" r:id="rId30307" xr:uid="{A4F325B0-695F-4612-A1B6-9BA5164E84F8}"/>
    <hyperlink ref="H30216" r:id="rId30308" xr:uid="{E77C4255-7D3E-4147-8A9E-F0D4642A1B7C}"/>
    <hyperlink ref="H30217" r:id="rId30309" xr:uid="{8F85B27F-22AA-454C-A4A7-580FAC75C579}"/>
    <hyperlink ref="H30218" r:id="rId30310" xr:uid="{FFEEEE65-A93E-498D-8773-D8E814B6C608}"/>
    <hyperlink ref="H30219" r:id="rId30311" xr:uid="{E0CCC2EE-2DA1-41B0-9B40-8DCF6A2FDCEA}"/>
    <hyperlink ref="H30220" r:id="rId30312" xr:uid="{3B138F48-15F1-4344-850F-59DE9852D32B}"/>
    <hyperlink ref="H30221" r:id="rId30313" xr:uid="{BA515097-0476-430A-AB46-B044D73C99E1}"/>
    <hyperlink ref="H30222" r:id="rId30314" xr:uid="{F32114AC-19F8-4492-A7F7-999F3E185D77}"/>
    <hyperlink ref="H30223" r:id="rId30315" xr:uid="{CCFCE183-F2C3-4F6D-A847-009BE3683BD5}"/>
    <hyperlink ref="H30224" r:id="rId30316" xr:uid="{B82FA7D8-2FA7-44EB-AA51-BA62316F51F6}"/>
    <hyperlink ref="H30225" r:id="rId30317" xr:uid="{94BB5714-6CD5-4B12-A8A1-24B752FB4AE0}"/>
    <hyperlink ref="H30226" r:id="rId30318" xr:uid="{A3986A18-F062-4324-A2A0-02F5AD2D43E6}"/>
    <hyperlink ref="H30227" r:id="rId30319" xr:uid="{4428D204-4C7B-4986-B28C-5B3C29E8BD99}"/>
    <hyperlink ref="H30228" r:id="rId30320" xr:uid="{155DE47F-BCF1-4062-836D-27C399C4C990}"/>
    <hyperlink ref="H30229" r:id="rId30321" xr:uid="{F5E6DBD6-5626-43F8-9CC0-BC417F8D5FFA}"/>
    <hyperlink ref="H30230" r:id="rId30322" xr:uid="{8402C60E-B61E-4181-A664-5EA8E74587DE}"/>
    <hyperlink ref="H30231" r:id="rId30323" xr:uid="{D8670968-C463-4E12-B326-CCA152F40202}"/>
    <hyperlink ref="H30232" r:id="rId30324" xr:uid="{88B58350-78A0-4FDC-B074-749AACCBC022}"/>
    <hyperlink ref="H30233" r:id="rId30325" xr:uid="{3CBAB784-3AF6-4F4F-8C93-EE53A98FD526}"/>
    <hyperlink ref="H30234" r:id="rId30326" xr:uid="{54D415DD-F804-4168-A316-839816328BA0}"/>
    <hyperlink ref="H30235" r:id="rId30327" xr:uid="{1B9DEEFE-232D-41E9-9424-00F887BBADD1}"/>
    <hyperlink ref="H30236" r:id="rId30328" xr:uid="{7D35150F-B4B4-400C-988C-AB3ADAB0186D}"/>
    <hyperlink ref="H30237" r:id="rId30329" xr:uid="{813DC326-7BA0-4D4D-93FB-5FBADA43A77A}"/>
    <hyperlink ref="H30238" r:id="rId30330" xr:uid="{3A5CB4AD-782E-42E6-98A6-E0BCE11A5CCF}"/>
    <hyperlink ref="H30239" r:id="rId30331" xr:uid="{463FEFDE-7A38-42E0-8B8A-597097B582E9}"/>
    <hyperlink ref="H30240" r:id="rId30332" xr:uid="{04C4FC7C-3AC8-4159-B368-1B15347DFB8C}"/>
    <hyperlink ref="H30241" r:id="rId30333" xr:uid="{3D549F49-02AD-4C32-A793-6C5CAA93E896}"/>
    <hyperlink ref="H30242" r:id="rId30334" xr:uid="{FF320E6E-90B4-4529-AF9F-BE7ABC55EFF8}"/>
    <hyperlink ref="H30243" r:id="rId30335" xr:uid="{1E9D5879-05C6-4BBE-9A78-CB61967E5B3E}"/>
    <hyperlink ref="H30244" r:id="rId30336" xr:uid="{A78ECA7A-2391-48E2-A514-0D8DE5F91AC1}"/>
    <hyperlink ref="H30245" r:id="rId30337" xr:uid="{DA51DA71-2590-4C2C-8D56-EF60D5875B8A}"/>
    <hyperlink ref="H30246" r:id="rId30338" xr:uid="{D6E854E5-BFEC-4CB6-90E6-1569E32166D1}"/>
    <hyperlink ref="H30247" r:id="rId30339" xr:uid="{834D13D6-AC4F-433D-A12D-21B3AD3AF663}"/>
    <hyperlink ref="H30248" r:id="rId30340" xr:uid="{45F8EC01-CE2F-4E1F-BCC4-8CAC8BE947A0}"/>
    <hyperlink ref="H30249" r:id="rId30341" xr:uid="{915EEEA1-A2DD-4E66-8F64-DCF45E9FDE5E}"/>
    <hyperlink ref="H30250" r:id="rId30342" xr:uid="{512BFDBD-97F8-4C57-86D1-5AD1C36DADA8}"/>
    <hyperlink ref="H30251" r:id="rId30343" xr:uid="{EC491C38-4895-45C9-87FC-311395256215}"/>
    <hyperlink ref="H30252" r:id="rId30344" xr:uid="{9C43F1E2-1A8D-4333-8853-2D68FCE577AD}"/>
    <hyperlink ref="H30253" r:id="rId30345" xr:uid="{745A1D82-2566-425B-AD7F-6A5DD567CE27}"/>
    <hyperlink ref="H30254" r:id="rId30346" xr:uid="{0CD4D590-8001-4F1E-ABB1-CE9A6C95DC92}"/>
    <hyperlink ref="H30255" r:id="rId30347" xr:uid="{5A02950A-2902-48DE-9BD3-8AFA500D0FD2}"/>
    <hyperlink ref="H30256" r:id="rId30348" xr:uid="{73433000-BB21-40D5-9EE2-32EF41CCFBBD}"/>
    <hyperlink ref="H30257" r:id="rId30349" xr:uid="{F2D9A5D0-E7AD-4761-84C1-8C90F6A88141}"/>
    <hyperlink ref="H30258" r:id="rId30350" xr:uid="{5B8BDB0C-F781-4F35-84FB-22542D0D9D3F}"/>
    <hyperlink ref="H30259" r:id="rId30351" xr:uid="{535977E4-3907-479B-801B-A660BD6D6530}"/>
    <hyperlink ref="H30260" r:id="rId30352" xr:uid="{EDC0B675-85B1-4F94-930C-B904A6017A15}"/>
    <hyperlink ref="H30261" r:id="rId30353" xr:uid="{DFECB7BB-E246-4613-A63B-40920EF1F36E}"/>
    <hyperlink ref="H30262" r:id="rId30354" xr:uid="{8C6C6B99-CE64-42F9-A97F-C1C885A30A75}"/>
    <hyperlink ref="H30263" r:id="rId30355" xr:uid="{C1A4ABC8-3C2E-4252-8CC2-290DF26BDBB7}"/>
    <hyperlink ref="H30264" r:id="rId30356" xr:uid="{FB13ECA9-647D-4922-8AD1-8C97FB81788F}"/>
    <hyperlink ref="H30265" r:id="rId30357" xr:uid="{1B6EB067-C038-4975-9DBE-D175243B931F}"/>
    <hyperlink ref="H30266" r:id="rId30358" xr:uid="{A76EFF82-B3FC-4ABA-87AB-2217D101845C}"/>
    <hyperlink ref="H30267" r:id="rId30359" xr:uid="{024F5556-C0FE-4CAA-B33D-7A2313EC14D0}"/>
    <hyperlink ref="H30268" r:id="rId30360" xr:uid="{9E31FEF9-5142-4021-B740-E6DA9A215B23}"/>
    <hyperlink ref="H30269" r:id="rId30361" xr:uid="{7324C67C-D9A9-4DF4-9084-B9FB91E7C7C7}"/>
    <hyperlink ref="H30270" r:id="rId30362" xr:uid="{8A06DFA8-445E-4AB6-8D59-18ECFDF406F2}"/>
    <hyperlink ref="H30271" r:id="rId30363" xr:uid="{35DD1357-5C03-450C-9A0D-CDCD6BBDD568}"/>
    <hyperlink ref="H30272" r:id="rId30364" xr:uid="{CA54706A-7DF5-4894-A093-0930B0EB5EFD}"/>
    <hyperlink ref="H30273" r:id="rId30365" xr:uid="{C49FA024-E3E4-4267-A139-9B471E5FD606}"/>
    <hyperlink ref="H30274" r:id="rId30366" xr:uid="{29AE8DD6-A10E-4E72-BD09-6D2B209ACF8B}"/>
    <hyperlink ref="H30275" r:id="rId30367" xr:uid="{88D5CE67-608E-4FFF-B933-72B3FD030256}"/>
    <hyperlink ref="H30276" r:id="rId30368" xr:uid="{2441ACBB-48A8-4146-AD49-9CCC43A534D7}"/>
    <hyperlink ref="H30277" r:id="rId30369" xr:uid="{47C29445-2E21-44C4-9E5E-27528F1276EF}"/>
    <hyperlink ref="H30278" r:id="rId30370" xr:uid="{D60BFA0B-178E-4491-BA3A-484BB69AFAF3}"/>
    <hyperlink ref="H30279" r:id="rId30371" xr:uid="{62632C92-1001-455F-9613-A2844CE0C3D4}"/>
    <hyperlink ref="H30280" r:id="rId30372" xr:uid="{D99742C5-0D0E-4F17-BB09-EDA3404D0391}"/>
    <hyperlink ref="H30281" r:id="rId30373" xr:uid="{18052C86-D509-478B-811A-7B1D4B9BF819}"/>
    <hyperlink ref="H30282" r:id="rId30374" xr:uid="{27C2D560-BA84-439D-88E0-A10C8D69546A}"/>
    <hyperlink ref="H30283" r:id="rId30375" xr:uid="{27B21DC0-2690-4053-8C88-DC84356F609C}"/>
    <hyperlink ref="H30284" r:id="rId30376" xr:uid="{2CCC11F8-6CFD-49C0-97B8-AA8BD91D73E3}"/>
    <hyperlink ref="H30285" r:id="rId30377" xr:uid="{B52E7B73-1321-4B79-B868-F067B50A498E}"/>
    <hyperlink ref="H30286" r:id="rId30378" xr:uid="{C71CB28A-D79E-4BB1-9B48-2777D00EA596}"/>
    <hyperlink ref="H30287" r:id="rId30379" xr:uid="{D64F7A24-63AD-4D0B-BDD7-16FECF615393}"/>
    <hyperlink ref="H30288" r:id="rId30380" xr:uid="{92E37418-2F20-4836-9CF8-0FE007688DA5}"/>
    <hyperlink ref="H30289" r:id="rId30381" xr:uid="{3C942280-E01D-4BD4-8705-476F47F69C7A}"/>
    <hyperlink ref="H30290" r:id="rId30382" xr:uid="{C25F2417-C754-403A-B410-0B0DABF7EECD}"/>
    <hyperlink ref="H30291" r:id="rId30383" xr:uid="{F6D7AA07-129D-4F2C-BC01-B2C56C4BB253}"/>
    <hyperlink ref="H30292" r:id="rId30384" xr:uid="{685470A4-A268-4E97-8B30-6DAB95CD0AF0}"/>
    <hyperlink ref="H30293" r:id="rId30385" xr:uid="{4A27B416-E54C-4F5D-8439-0273B5B12CD1}"/>
    <hyperlink ref="H30294" r:id="rId30386" xr:uid="{D8661707-F316-405B-86BF-5EE38C8E5AB3}"/>
    <hyperlink ref="H30295" r:id="rId30387" xr:uid="{DB1AD126-2683-4DAE-B151-6209FDD7CAF5}"/>
    <hyperlink ref="H30296" r:id="rId30388" xr:uid="{1B09A8C2-B02B-4E7E-A6F8-235AC220A6E5}"/>
    <hyperlink ref="H30297" r:id="rId30389" xr:uid="{C6A080A7-4139-44BF-BBC3-0DAD35DA5D47}"/>
    <hyperlink ref="H30298" r:id="rId30390" xr:uid="{1080DB42-2302-4808-ACA4-6402E30CD28E}"/>
    <hyperlink ref="H30299" r:id="rId30391" xr:uid="{1A2258D6-FD96-432C-8095-F7F76B2C6BD4}"/>
    <hyperlink ref="H30300" r:id="rId30392" xr:uid="{42C32FB3-E19D-465D-96FD-818FF5F586B6}"/>
    <hyperlink ref="D30301" r:id="rId30393" xr:uid="{B2E7FA31-1550-4D6F-9127-335257F7E7DF}"/>
    <hyperlink ref="H30301" r:id="rId30394" xr:uid="{E88E4405-FFD2-465F-AE2D-96774D259D3F}"/>
    <hyperlink ref="H30302" r:id="rId30395" xr:uid="{8FA8B8CE-E0DA-4970-8A78-3B9AF989C39E}"/>
    <hyperlink ref="H30303" r:id="rId30396" xr:uid="{92D33BC2-4795-40D9-9EB3-05ABA54F3C45}"/>
    <hyperlink ref="H30304" r:id="rId30397" xr:uid="{2AA8BC39-CA8F-4A20-9117-13A43637EF66}"/>
    <hyperlink ref="H30305" r:id="rId30398" xr:uid="{771B9273-1B98-48C4-9CF2-4D4ED13F218D}"/>
    <hyperlink ref="H30306" r:id="rId30399" xr:uid="{1ECCDC74-41BC-4123-B5A0-CA67022F9060}"/>
    <hyperlink ref="H30307" r:id="rId30400" xr:uid="{56FDA9C4-F33F-4811-B77F-366D0A5C2F61}"/>
    <hyperlink ref="H30308" r:id="rId30401" xr:uid="{5260C4D0-11C3-4E2B-9322-038295194089}"/>
    <hyperlink ref="H30309" r:id="rId30402" xr:uid="{6B2C37DB-73C5-47AC-94BB-B016AF186893}"/>
    <hyperlink ref="H30310" r:id="rId30403" xr:uid="{501479D4-2951-4ABD-8CB5-A9141C93F986}"/>
    <hyperlink ref="H30311" r:id="rId30404" xr:uid="{AEDC3F69-71D9-4EC1-AF35-35001511D984}"/>
    <hyperlink ref="H30312" r:id="rId30405" xr:uid="{7D59E8E1-6018-482E-968E-357C732C650A}"/>
    <hyperlink ref="H30313" r:id="rId30406" xr:uid="{CAAF6008-F718-4B1D-A61F-D1B7D8CD21F6}"/>
    <hyperlink ref="H30314" r:id="rId30407" xr:uid="{2F75E8AB-6545-4678-B994-59A8113A9209}"/>
    <hyperlink ref="H30315" r:id="rId30408" xr:uid="{687067C6-3E96-4BBB-99F0-54AFEED85395}"/>
    <hyperlink ref="H30316" r:id="rId30409" xr:uid="{0086B5CE-C1B4-457E-813B-86ECE3791748}"/>
    <hyperlink ref="H30317" r:id="rId30410" xr:uid="{38722089-1BD7-420D-8289-1610FA91CC29}"/>
    <hyperlink ref="H30318" r:id="rId30411" xr:uid="{E81D4BB0-055D-499E-9A00-2BF945BE60EE}"/>
    <hyperlink ref="H30319" r:id="rId30412" xr:uid="{355104C7-CD12-4EE2-9744-7779899A83D9}"/>
    <hyperlink ref="H30320" r:id="rId30413" xr:uid="{F2A8BECD-6F84-4157-8699-D2E21EB20264}"/>
    <hyperlink ref="H30321" r:id="rId30414" xr:uid="{E19EE230-B2C8-484A-BB66-26E92E14CCF5}"/>
    <hyperlink ref="H30322" r:id="rId30415" xr:uid="{F19C8237-80A9-4804-B26D-40B97A52A512}"/>
    <hyperlink ref="H30323" r:id="rId30416" xr:uid="{616705A3-0E02-4BE6-AF16-D34AD52F7C9F}"/>
    <hyperlink ref="H30324" r:id="rId30417" xr:uid="{686EDE28-4F7A-43A0-80B3-BCA976D6C7A3}"/>
    <hyperlink ref="H30325" r:id="rId30418" xr:uid="{072F3536-58C0-400A-83DF-1020AA101CB7}"/>
    <hyperlink ref="H30326" r:id="rId30419" xr:uid="{862DB1AF-1675-450A-97FA-62E2D3803542}"/>
    <hyperlink ref="H30327" r:id="rId30420" xr:uid="{4C3E63C5-5E44-4337-AD00-2586121BDC0A}"/>
    <hyperlink ref="H30328" r:id="rId30421" xr:uid="{5287A47F-C71C-453E-A29B-C134F8E74C79}"/>
    <hyperlink ref="H30329" r:id="rId30422" xr:uid="{440FB514-40C2-4008-99E7-884E9464EB3C}"/>
    <hyperlink ref="H30330" r:id="rId30423" xr:uid="{990D6FB0-3402-4D28-ABE7-150ECDDAB19C}"/>
    <hyperlink ref="H30331" r:id="rId30424" xr:uid="{023C1082-45A9-419B-8DBA-CB46510CC00B}"/>
    <hyperlink ref="H30332" r:id="rId30425" xr:uid="{07CE6D59-F62B-4A63-B5D2-A112205C53A3}"/>
    <hyperlink ref="H30333" r:id="rId30426" xr:uid="{B6F8CDA6-F632-430F-AEA7-61CBC4FE225C}"/>
    <hyperlink ref="H30334" r:id="rId30427" xr:uid="{936CE85D-5CAE-4571-81DE-ED597860BF7B}"/>
    <hyperlink ref="H30335" r:id="rId30428" xr:uid="{F4FA6313-3153-4D53-9308-2D624C3DC2C6}"/>
    <hyperlink ref="H30336" r:id="rId30429" xr:uid="{B9108E1C-A26C-4347-A581-A198A082716D}"/>
    <hyperlink ref="H30337" r:id="rId30430" xr:uid="{A9BB78C2-52A8-4FC5-A72C-24F4307264CB}"/>
    <hyperlink ref="H30338" r:id="rId30431" xr:uid="{D7E759D7-A170-451C-BF48-F33211AD430E}"/>
    <hyperlink ref="H30339" r:id="rId30432" xr:uid="{E178B9DD-FDCF-445B-AC55-13FC224B3975}"/>
    <hyperlink ref="H30340" r:id="rId30433" xr:uid="{A181C1D8-8F39-4D2C-B1F0-711B2FFD5A8F}"/>
    <hyperlink ref="H30341" r:id="rId30434" xr:uid="{49342FE8-79B3-4D59-8066-F7A89923AFF1}"/>
    <hyperlink ref="H30342" r:id="rId30435" xr:uid="{D78F8573-AE40-4A27-BFC5-D09ABF625E6D}"/>
    <hyperlink ref="H30343" r:id="rId30436" xr:uid="{A61084FD-8E1E-4894-A703-2B28895A085C}"/>
    <hyperlink ref="H30344" r:id="rId30437" xr:uid="{8E55B6FA-E406-4AA1-8F42-DBAA53162C32}"/>
    <hyperlink ref="H30345" r:id="rId30438" xr:uid="{E771B669-76B8-42E5-89D6-FD8178EDEDA2}"/>
    <hyperlink ref="H30346" r:id="rId30439" xr:uid="{29757918-2AAF-48BC-961C-BA82AFE07544}"/>
    <hyperlink ref="H30347" r:id="rId30440" xr:uid="{5550FAA1-64F1-4F21-A010-E5ACC09C5414}"/>
    <hyperlink ref="H30348" r:id="rId30441" xr:uid="{083E5375-6CFD-4C48-805A-919C059907FF}"/>
    <hyperlink ref="H30349" r:id="rId30442" xr:uid="{C2344D26-FC89-48BB-A306-3B05552D3EE4}"/>
    <hyperlink ref="H30350" r:id="rId30443" xr:uid="{28EDA900-018D-4AFC-81DD-730BF9CA6746}"/>
    <hyperlink ref="H30351" r:id="rId30444" xr:uid="{43DA22EA-4466-45FF-857D-045CA012A063}"/>
    <hyperlink ref="H30352" r:id="rId30445" xr:uid="{95984B94-2FB4-473B-BF2F-F7914B04EDED}"/>
    <hyperlink ref="H30353" r:id="rId30446" xr:uid="{83483F7F-A5DE-4FB3-A605-F1B67B39EFAA}"/>
    <hyperlink ref="H30354" r:id="rId30447" xr:uid="{44B771DE-64D1-46A1-A28F-4AD27C0AB26A}"/>
    <hyperlink ref="H30355" r:id="rId30448" xr:uid="{EF18D29B-0168-48CD-8E97-E5528A461ABB}"/>
    <hyperlink ref="H30356" r:id="rId30449" xr:uid="{3F5AA6F5-7BF4-4BEB-A5C0-BF33163C4845}"/>
    <hyperlink ref="H30357" r:id="rId30450" xr:uid="{8C1C6670-A3B0-4CE2-852E-83A2D2DBB2C9}"/>
    <hyperlink ref="H30358" r:id="rId30451" xr:uid="{7581A417-6A88-425E-AC8B-C3DC5D74E897}"/>
    <hyperlink ref="H30359" r:id="rId30452" xr:uid="{C6D9CCDE-9897-4E34-93CF-5AA6F117D1A5}"/>
    <hyperlink ref="H30360" r:id="rId30453" xr:uid="{AA204563-C431-4088-B0DF-3AD940348602}"/>
    <hyperlink ref="H30361" r:id="rId30454" xr:uid="{275691BC-C555-42D7-852C-4572C20453C9}"/>
    <hyperlink ref="H30362" r:id="rId30455" xr:uid="{6C3150FF-AA00-4421-97E9-70B97013A0DA}"/>
    <hyperlink ref="H30363" r:id="rId30456" xr:uid="{6F600670-72D4-4499-B949-222D0EFE72D1}"/>
    <hyperlink ref="H30364" r:id="rId30457" xr:uid="{9AC8636C-C799-4410-9B76-596513C4C5DB}"/>
    <hyperlink ref="H30365" r:id="rId30458" xr:uid="{6DEE8136-0A1A-4BD1-98BC-D868779FB954}"/>
    <hyperlink ref="H30366" r:id="rId30459" xr:uid="{2F513CBB-1926-45AF-9F83-D3677CD8BC89}"/>
    <hyperlink ref="H30367" r:id="rId30460" xr:uid="{DE6D92B4-5724-4695-BEC8-2A6420631AD7}"/>
    <hyperlink ref="H30368" r:id="rId30461" xr:uid="{00B66660-5DF7-4AB9-8DE1-AE6E7721FF4B}"/>
    <hyperlink ref="H30369" r:id="rId30462" xr:uid="{320CCEE9-6D85-49F0-81B9-374B628346E7}"/>
    <hyperlink ref="H30370" r:id="rId30463" xr:uid="{1B9BAD3A-8B71-4B35-A037-C532BEB5FC42}"/>
    <hyperlink ref="H30371" r:id="rId30464" xr:uid="{FD120EFD-63CB-48B3-AFD6-FDC876996109}"/>
    <hyperlink ref="H30372" r:id="rId30465" xr:uid="{D3CFA829-5AD5-4FBC-B052-C597CF97D06D}"/>
    <hyperlink ref="H30373" r:id="rId30466" xr:uid="{81915398-0145-4D86-AFD2-8EDACE756506}"/>
    <hyperlink ref="H30374" r:id="rId30467" xr:uid="{B8FA81A0-94A8-41B4-903F-AA6322597877}"/>
    <hyperlink ref="H30375" r:id="rId30468" xr:uid="{E83CFE5D-D40E-46F0-894D-22398D3F7A22}"/>
    <hyperlink ref="H30376" r:id="rId30469" xr:uid="{BD7A22E3-3A58-4FA4-8028-4284D4BC4031}"/>
    <hyperlink ref="H30377" r:id="rId30470" xr:uid="{718506E3-3276-4904-9447-70042E6A73C3}"/>
    <hyperlink ref="H30378" r:id="rId30471" xr:uid="{29C8A8F2-7306-48E2-B375-D62F529A5427}"/>
    <hyperlink ref="H30379" r:id="rId30472" xr:uid="{B642E829-F6D8-444D-85EB-B9898E71310B}"/>
    <hyperlink ref="H30380" r:id="rId30473" xr:uid="{7F23CE43-70CE-4B20-9C51-672EBEACCC9E}"/>
    <hyperlink ref="H30381" r:id="rId30474" xr:uid="{5F09A075-30BD-4D5C-B771-DEFBDCA2B39D}"/>
    <hyperlink ref="H30382" r:id="rId30475" xr:uid="{1099AD08-8EB1-4C7F-95FC-214E09D0F32F}"/>
    <hyperlink ref="H30383" r:id="rId30476" xr:uid="{0AE5B0AA-344C-4611-B576-6C9F1FD262EF}"/>
    <hyperlink ref="H30384" r:id="rId30477" xr:uid="{E6455DC1-4439-4A89-A22C-9C85717A71EC}"/>
    <hyperlink ref="H30385" r:id="rId30478" xr:uid="{4501B373-CA77-4B96-BE94-8144192D5BF6}"/>
    <hyperlink ref="H30386" r:id="rId30479" xr:uid="{3B76B07B-A294-4314-89ED-6D975F442269}"/>
    <hyperlink ref="H30387" r:id="rId30480" xr:uid="{B53D47F0-4CC5-4D21-AF10-E78438D28788}"/>
    <hyperlink ref="H30388" r:id="rId30481" xr:uid="{1D380B9C-2B9C-457A-A84D-85BB5FF529AD}"/>
    <hyperlink ref="H30389" r:id="rId30482" xr:uid="{38FB9353-869B-4D56-A779-0FE55D18B383}"/>
    <hyperlink ref="H30390" r:id="rId30483" xr:uid="{BEAAB58D-A89A-4642-9B2C-B1BD2CEB85C4}"/>
    <hyperlink ref="H30391" r:id="rId30484" xr:uid="{E0ADF169-46B9-430B-9506-112771BAD610}"/>
    <hyperlink ref="H30392" r:id="rId30485" xr:uid="{778E8DCA-2C76-449D-8287-40BA41E5A0E0}"/>
    <hyperlink ref="H30393" r:id="rId30486" xr:uid="{B12B7B77-615A-4DFE-9D49-B0698E8BDA87}"/>
    <hyperlink ref="H30394" r:id="rId30487" xr:uid="{C8CA66EE-FD68-47B8-A2A0-7E88A3208B06}"/>
    <hyperlink ref="H30395" r:id="rId30488" xr:uid="{A405D419-99E9-4EC6-B821-265D0795281B}"/>
    <hyperlink ref="H30396" r:id="rId30489" xr:uid="{6A99EF85-6055-40FF-893B-81234CE5303A}"/>
    <hyperlink ref="H30397" r:id="rId30490" xr:uid="{DB2006C6-8DA0-4CA2-A4C8-07CAB3F1B187}"/>
    <hyperlink ref="H30398" r:id="rId30491" xr:uid="{5EDF382C-327C-4750-8ADA-1294741D3E1C}"/>
    <hyperlink ref="H30399" r:id="rId30492" xr:uid="{85367F5C-836C-4AE6-B274-1FEB72A2DC85}"/>
    <hyperlink ref="H30400" r:id="rId30493" xr:uid="{C6E56FEA-BE03-412F-B424-446EC8F154A4}"/>
    <hyperlink ref="H30401" r:id="rId30494" xr:uid="{B6976FC6-7FF1-4748-9262-70BA6713949B}"/>
    <hyperlink ref="H30402" r:id="rId30495" xr:uid="{12B44018-6E8B-452B-9CD2-8137631CA30C}"/>
    <hyperlink ref="H30403" r:id="rId30496" xr:uid="{B6C86F7E-A3E2-4223-B858-C68FFECCFFE2}"/>
    <hyperlink ref="H30404" r:id="rId30497" xr:uid="{67983097-B92D-43DD-B846-1ADF48E302B2}"/>
    <hyperlink ref="H30405" r:id="rId30498" xr:uid="{2474DB93-99CE-4AA5-86CC-AA6C9934988A}"/>
    <hyperlink ref="H30406" r:id="rId30499" xr:uid="{AE133C7E-619D-4513-8AE8-0DBAF0F0BD96}"/>
    <hyperlink ref="H30407" r:id="rId30500" xr:uid="{FF939A0F-400C-48A0-AEBB-BBC6D686C753}"/>
    <hyperlink ref="H30408" r:id="rId30501" xr:uid="{532C8117-0D7D-4F42-A655-16926822E9B5}"/>
    <hyperlink ref="H30409" r:id="rId30502" xr:uid="{E8A7FF00-F866-4D8E-85E6-528FFF130952}"/>
    <hyperlink ref="H30410" r:id="rId30503" xr:uid="{5EDEB91C-BF3C-4467-913D-4B369C3C38DF}"/>
    <hyperlink ref="H30411" r:id="rId30504" xr:uid="{D4EB867F-74C9-47D5-920D-6EE39AFF9D4A}"/>
    <hyperlink ref="H30412" r:id="rId30505" xr:uid="{EF995948-93B4-4F29-A55B-AFE9A3A5FF78}"/>
    <hyperlink ref="H30413" r:id="rId30506" xr:uid="{AAB7A1E2-24AB-400E-9A64-7938179D5780}"/>
    <hyperlink ref="H30414" r:id="rId30507" xr:uid="{CB65073E-5C09-47EF-9A9F-51106A3B7E53}"/>
    <hyperlink ref="H30415" r:id="rId30508" xr:uid="{1F612B9C-D230-4E5F-B723-CC2CBBAA9085}"/>
    <hyperlink ref="H30416" r:id="rId30509" xr:uid="{76FDA815-1AD6-46F9-83AC-482B26A96A6E}"/>
    <hyperlink ref="H30417" r:id="rId30510" xr:uid="{28421BCA-EFDB-4036-B50C-D56F09FEC91B}"/>
    <hyperlink ref="H30418" r:id="rId30511" xr:uid="{B1CBD879-08F6-4EBF-A41A-EC5456433452}"/>
    <hyperlink ref="H30419" r:id="rId30512" xr:uid="{A74A88DF-8553-48D8-B713-D9577F6EC74D}"/>
    <hyperlink ref="H30420" r:id="rId30513" xr:uid="{0F91A1F7-B9F2-45C7-9EA2-BEED5DB59BA0}"/>
    <hyperlink ref="H30421" r:id="rId30514" xr:uid="{6396E8D9-2034-4A8C-8A68-D4ECB05DC97D}"/>
    <hyperlink ref="H30422" r:id="rId30515" xr:uid="{F54CEE70-520F-4CF7-9BBF-9C777646CD77}"/>
    <hyperlink ref="H30423" r:id="rId30516" xr:uid="{441D0585-346E-4B15-99A2-03F336977F94}"/>
    <hyperlink ref="H30424" r:id="rId30517" xr:uid="{CF9A3DD9-F73A-41FF-AF90-4622034E7B76}"/>
    <hyperlink ref="H30425" r:id="rId30518" xr:uid="{21FFD75A-8AF4-4F24-A339-98D7D70C1E15}"/>
    <hyperlink ref="H30426" r:id="rId30519" xr:uid="{FEF8DBFF-E0CB-40E8-B0D4-FE852677BB32}"/>
    <hyperlink ref="H30427" r:id="rId30520" xr:uid="{BCAF6344-635E-4E78-9754-3D0FC378D9A4}"/>
    <hyperlink ref="H30428" r:id="rId30521" xr:uid="{EECFA815-101C-4CA8-B489-A785C3F0EE6D}"/>
    <hyperlink ref="H30429" r:id="rId30522" xr:uid="{75C8B4B0-B9D2-4536-BB60-942FF4ACA61F}"/>
    <hyperlink ref="H30430" r:id="rId30523" xr:uid="{8A8FD4E9-2C0D-4884-B6C6-84C7C5200200}"/>
    <hyperlink ref="H30431" r:id="rId30524" xr:uid="{0B71486C-66B1-4B71-BABA-41A6E228022F}"/>
    <hyperlink ref="H30432" r:id="rId30525" xr:uid="{A91414C8-2CAA-4572-B77C-7A843F6E9A6D}"/>
    <hyperlink ref="H30433" r:id="rId30526" xr:uid="{45F4CCB4-E395-4A7E-83EB-0463C2C0B243}"/>
    <hyperlink ref="H30434" r:id="rId30527" xr:uid="{C0CB2163-4C17-414D-BA13-08468845D4B2}"/>
    <hyperlink ref="H30435" r:id="rId30528" xr:uid="{E96C1101-9701-425D-9512-0A3160448B47}"/>
    <hyperlink ref="H30436" r:id="rId30529" xr:uid="{2484BCA0-4F6D-4930-BB95-5121F0B4215B}"/>
    <hyperlink ref="H30437" r:id="rId30530" xr:uid="{FA181B05-AB9A-481C-890F-75FE96687207}"/>
    <hyperlink ref="H30438" r:id="rId30531" xr:uid="{496BC068-4D9E-474A-B6F0-C2BEEAC8C2E5}"/>
    <hyperlink ref="H30439" r:id="rId30532" xr:uid="{6645A66C-DAF9-4D52-8D3D-269F0C577BA5}"/>
    <hyperlink ref="H30440" r:id="rId30533" xr:uid="{4A62498C-F9A1-45C1-B393-E788DA90D779}"/>
    <hyperlink ref="H30441" r:id="rId30534" xr:uid="{FBE0BAFA-064B-4D75-88B7-CCE77CA5C6C3}"/>
    <hyperlink ref="H30442" r:id="rId30535" xr:uid="{BEC1B05B-579D-450C-A1B8-598C52BF6CF3}"/>
    <hyperlink ref="H30443" r:id="rId30536" xr:uid="{51474966-A579-4B1B-8547-37FE666E9A53}"/>
    <hyperlink ref="H30444" r:id="rId30537" xr:uid="{7E05EBB8-8051-4A8F-AEC7-C10A9FBEEA4C}"/>
    <hyperlink ref="H30445" r:id="rId30538" xr:uid="{AAE267E5-2A11-4FB0-932E-CBFA94947693}"/>
    <hyperlink ref="H30446" r:id="rId30539" xr:uid="{D331D21B-DAD9-4CEF-9863-33AB1AB497EE}"/>
    <hyperlink ref="H30447" r:id="rId30540" xr:uid="{64AC348C-1C1D-455A-BBA0-7C4C30C95C31}"/>
    <hyperlink ref="H30448" r:id="rId30541" xr:uid="{E28D3831-9D84-409A-BA24-500E1E8E1B68}"/>
    <hyperlink ref="H30449" r:id="rId30542" xr:uid="{3B57089E-C697-4C4B-9E0B-FF3CAE2D3E68}"/>
    <hyperlink ref="H30450" r:id="rId30543" xr:uid="{0F9F80C9-A298-4B7D-A592-6933ECD3F322}"/>
    <hyperlink ref="H30451" r:id="rId30544" xr:uid="{5E41C569-807C-4418-9944-ECB5C4A7EAA0}"/>
    <hyperlink ref="H30452" r:id="rId30545" xr:uid="{4F18DE34-97B6-4A6C-B82D-4B422DC1DFD3}"/>
    <hyperlink ref="H30453" r:id="rId30546" xr:uid="{F63DDDE8-D055-40EF-BD99-94F05990EF99}"/>
    <hyperlink ref="H30454" r:id="rId30547" xr:uid="{24D73A4B-FFBA-4179-A97E-616BC886D80E}"/>
    <hyperlink ref="H30455" r:id="rId30548" xr:uid="{1CD2F1E2-E513-4447-A211-3490736E7183}"/>
    <hyperlink ref="H30456" r:id="rId30549" xr:uid="{3A0544AE-8DC5-4E57-B28C-4644DA8FEE3C}"/>
    <hyperlink ref="H30457" r:id="rId30550" xr:uid="{C5425ED5-0E63-4E53-BD01-159581C60A82}"/>
    <hyperlink ref="H30458" r:id="rId30551" xr:uid="{6DD0513A-FB57-45D0-8DEF-E1BC5BA5FF1D}"/>
    <hyperlink ref="H30459" r:id="rId30552" xr:uid="{E58EA9D6-A0A7-452A-A311-2B03D92276DA}"/>
    <hyperlink ref="H30460" r:id="rId30553" xr:uid="{419E8003-CAA8-4780-AE97-22BFC3E9E872}"/>
    <hyperlink ref="H30461" r:id="rId30554" xr:uid="{477ACFF3-40BD-4D7C-A961-16A826806D17}"/>
    <hyperlink ref="H30462" r:id="rId30555" xr:uid="{64FBB4A8-4363-483B-A7A1-81F8CDEB852A}"/>
    <hyperlink ref="H30463" r:id="rId30556" xr:uid="{B26FC8ED-5C18-4A01-B3E0-DB16748ABE3B}"/>
    <hyperlink ref="H30464" r:id="rId30557" xr:uid="{9F47F12B-AED1-4D09-8700-18295C8FF418}"/>
    <hyperlink ref="H30465" r:id="rId30558" xr:uid="{B730B5A4-FA0B-4F79-A650-08EF10D079B7}"/>
    <hyperlink ref="H30466" r:id="rId30559" xr:uid="{D134F932-76E5-428A-83F2-062BD94023DE}"/>
    <hyperlink ref="H30467" r:id="rId30560" xr:uid="{3B0B3731-3A07-4DB0-AE32-AC8B9B6E3E52}"/>
    <hyperlink ref="H30468" r:id="rId30561" xr:uid="{9B7490A8-180E-4EB1-BF4D-C58F17345399}"/>
    <hyperlink ref="H30469" r:id="rId30562" xr:uid="{BEF4DEDD-380F-4B74-89CE-C7B4A760C5F8}"/>
    <hyperlink ref="H30470" r:id="rId30563" xr:uid="{DCABFA8C-4C59-4E5F-8439-53AF8BD1C37C}"/>
    <hyperlink ref="H30471" r:id="rId30564" xr:uid="{C3EBBCEC-C30C-4094-94E6-729A0EAB0382}"/>
    <hyperlink ref="H30472" r:id="rId30565" xr:uid="{B1C71D96-D080-4AD6-8E7D-1D971FBCE8EA}"/>
    <hyperlink ref="H30473" r:id="rId30566" xr:uid="{B66A0CC3-0D0A-42BE-8466-71719C99787A}"/>
    <hyperlink ref="H30474" r:id="rId30567" xr:uid="{5AE9D27C-2344-4A32-90D5-3F5FEC17F96B}"/>
    <hyperlink ref="H30475" r:id="rId30568" xr:uid="{2DA39DEB-B6C5-4375-A9FD-01A64FD76DB8}"/>
    <hyperlink ref="H30476" r:id="rId30569" xr:uid="{B928E03A-3353-4A9E-A88F-A684941531B5}"/>
    <hyperlink ref="H30477" r:id="rId30570" xr:uid="{937FD35D-4085-4748-8A72-A3ACB8832FD1}"/>
    <hyperlink ref="H30478" r:id="rId30571" xr:uid="{777E7096-C904-4077-B7D3-6996EE4DAD12}"/>
    <hyperlink ref="H30479" r:id="rId30572" xr:uid="{9D1328C7-03E2-447E-AA03-4D78033AD5F8}"/>
    <hyperlink ref="H30480" r:id="rId30573" xr:uid="{3BCA04F5-7F1B-493F-A842-BE366E75B522}"/>
    <hyperlink ref="H30481" r:id="rId30574" xr:uid="{4C6B6B80-02F8-4D24-8C7F-0503672C09E3}"/>
    <hyperlink ref="H30482" r:id="rId30575" xr:uid="{E3420785-DE19-4EAF-A5EC-7A99B8DAFD6A}"/>
    <hyperlink ref="H30483" r:id="rId30576" xr:uid="{7AD4C49C-5B63-4AA1-8556-5DB4381BC6AF}"/>
    <hyperlink ref="H30484" r:id="rId30577" xr:uid="{25174783-59FC-4B47-BF5A-61EED59587F9}"/>
    <hyperlink ref="H30485" r:id="rId30578" xr:uid="{3ACE32F1-45D4-4B0B-A11C-862959C751BD}"/>
    <hyperlink ref="H30486" r:id="rId30579" xr:uid="{CE582B43-B24E-4DCE-BB6D-6A00A9048520}"/>
    <hyperlink ref="H30487" r:id="rId30580" xr:uid="{49DDFE41-95E3-45E5-8515-8658BC1D50C7}"/>
    <hyperlink ref="H30488" r:id="rId30581" xr:uid="{26DB3BA2-7C3E-4069-8236-4171F8D9C3DF}"/>
    <hyperlink ref="H30489" r:id="rId30582" xr:uid="{9522AEEB-1A5C-48BE-9678-920306846951}"/>
    <hyperlink ref="H30490" r:id="rId30583" xr:uid="{8E5DD47A-22BF-4052-8937-1F23AD588434}"/>
    <hyperlink ref="H30491" r:id="rId30584" xr:uid="{79EC498A-2510-43E3-8F86-6DA9A8DBC315}"/>
    <hyperlink ref="H30492" r:id="rId30585" xr:uid="{BD549069-879C-4162-AFA8-18E33394B970}"/>
    <hyperlink ref="H30493" r:id="rId30586" xr:uid="{7BD4CA9B-1EBB-4BF0-8AB9-67398D72C5E7}"/>
    <hyperlink ref="H30494" r:id="rId30587" xr:uid="{A1F0DDB3-904A-4646-B736-33D581E7CB7D}"/>
    <hyperlink ref="H30495" r:id="rId30588" xr:uid="{59325F18-3C4E-43A9-B4EE-E4C35114F629}"/>
    <hyperlink ref="H30496" r:id="rId30589" xr:uid="{E726FE97-C1A9-404F-AB2B-10F5DAEB369A}"/>
    <hyperlink ref="H30497" r:id="rId30590" xr:uid="{2055BC36-0D88-4038-B1C7-4B6104A05AE8}"/>
    <hyperlink ref="H30498" r:id="rId30591" xr:uid="{F635CDBE-59F8-44A9-8C62-6D55CF214713}"/>
    <hyperlink ref="H30499" r:id="rId30592" xr:uid="{8FBE3720-DBB5-426E-AF68-41039F32DE0E}"/>
    <hyperlink ref="H30500" r:id="rId30593" xr:uid="{B02912D5-E1A6-49B4-B27C-7335C480F8AC}"/>
    <hyperlink ref="H30501" r:id="rId30594" xr:uid="{A053D986-5C6B-4C2B-8BC3-B871A7A5F619}"/>
    <hyperlink ref="H30502" r:id="rId30595" xr:uid="{9C21DD4A-FA99-4FDB-A757-2884FDE3E2C7}"/>
    <hyperlink ref="H30503" r:id="rId30596" xr:uid="{F699984A-3772-4DD3-97C4-333F16291EC5}"/>
    <hyperlink ref="H30504" r:id="rId30597" xr:uid="{DBE8DC07-0EA8-4FFF-B872-004991566F6B}"/>
    <hyperlink ref="H30505" r:id="rId30598" xr:uid="{7DC3514C-70C7-4681-B0CE-7DAC5B6788E5}"/>
    <hyperlink ref="H30506" r:id="rId30599" xr:uid="{26476BA0-1737-41BF-9764-8051FC5C68B2}"/>
    <hyperlink ref="H30507" r:id="rId30600" xr:uid="{B9AE4F07-A06F-47FC-9921-177623FA1378}"/>
    <hyperlink ref="H30508" r:id="rId30601" xr:uid="{984E10E5-929C-4FEC-A2C3-2CC63258A390}"/>
    <hyperlink ref="H30509" r:id="rId30602" xr:uid="{272E3E0B-3868-45F9-95FA-D45E8CD9568C}"/>
    <hyperlink ref="H30510" r:id="rId30603" xr:uid="{76BF79FE-041A-4435-829F-CDB651807B2E}"/>
    <hyperlink ref="H30511" r:id="rId30604" xr:uid="{53C32E56-5A48-46A7-BB49-6C16149370DF}"/>
    <hyperlink ref="H30512" r:id="rId30605" xr:uid="{F73C3A20-B6C0-4BA0-A514-A05FFDC405CC}"/>
    <hyperlink ref="H30513" r:id="rId30606" xr:uid="{F1CACD7D-DFDE-408D-8121-CC1502DDA909}"/>
    <hyperlink ref="H30514" r:id="rId30607" xr:uid="{A3E547DA-FDCF-4600-A4EB-6DB1444481E6}"/>
    <hyperlink ref="H30515" r:id="rId30608" xr:uid="{5FD98EA2-E6DD-41F4-936C-1DE32D2B329E}"/>
    <hyperlink ref="H30516" r:id="rId30609" xr:uid="{55F270C0-3102-48F7-9D33-598F1EE33DB7}"/>
    <hyperlink ref="H30517" r:id="rId30610" xr:uid="{55EF9D46-022E-4C68-BAA1-B64D4FAB4015}"/>
    <hyperlink ref="H30518" r:id="rId30611" xr:uid="{8164F519-F38D-4AC6-A036-22D0487F4DCE}"/>
    <hyperlink ref="H30519" r:id="rId30612" xr:uid="{0CA17250-6EDC-486E-8D5B-4A17C856DACE}"/>
    <hyperlink ref="H30520" r:id="rId30613" xr:uid="{8B611EF3-B644-488A-B032-110CD03E4965}"/>
    <hyperlink ref="H30521" r:id="rId30614" xr:uid="{33388CB8-5B07-41F3-93DD-54A8C2E79A28}"/>
    <hyperlink ref="H30522" r:id="rId30615" xr:uid="{ED2D8CEC-0FDE-4F87-A066-955DB375DD88}"/>
    <hyperlink ref="H30523" r:id="rId30616" xr:uid="{AB2B02BF-CE05-4CA7-916B-0BF6B031ABC2}"/>
    <hyperlink ref="H30524" r:id="rId30617" xr:uid="{F4C8E7DB-F143-46B5-8C28-03938B12E713}"/>
    <hyperlink ref="H30525" r:id="rId30618" xr:uid="{0280E3C0-6FB7-4117-9BFB-79A1CD3C81AE}"/>
    <hyperlink ref="H30526" r:id="rId30619" xr:uid="{10C275AA-09E8-4805-A1E9-BDD8A7C51BF9}"/>
    <hyperlink ref="H30527" r:id="rId30620" xr:uid="{A4DBE096-4A95-4159-A56E-7FF4F22571AF}"/>
    <hyperlink ref="H30528" r:id="rId30621" xr:uid="{77605101-1BC9-4744-91BD-2DBF2541B45D}"/>
    <hyperlink ref="H30529" r:id="rId30622" xr:uid="{57C9A157-6FC0-471A-BA35-2566E0E20C47}"/>
    <hyperlink ref="H30530" r:id="rId30623" xr:uid="{3C8DFBC9-D378-4D3F-B1F7-EC3E2399EED8}"/>
    <hyperlink ref="H30531" r:id="rId30624" xr:uid="{82F1A4B6-79CC-4001-B488-6D5FE0AD12AA}"/>
    <hyperlink ref="H30532" r:id="rId30625" xr:uid="{56CE2494-3807-46AF-A91B-409689FA9A78}"/>
    <hyperlink ref="H30533" r:id="rId30626" xr:uid="{5EBFB386-E0DE-44CB-8ECE-32278EF3FCA8}"/>
    <hyperlink ref="H30534" r:id="rId30627" xr:uid="{FE7C7BB0-1A3D-497D-B0B6-C9A3554C183D}"/>
    <hyperlink ref="H30535" r:id="rId30628" xr:uid="{FC1D5013-FC85-4EF8-886A-A1F33E6FB35C}"/>
    <hyperlink ref="H30536" r:id="rId30629" xr:uid="{7D6D45BA-80B8-441F-8421-901C8A16D4F4}"/>
    <hyperlink ref="H30537" r:id="rId30630" xr:uid="{A25C8460-87CA-4435-BE75-9E6D2DBADC74}"/>
    <hyperlink ref="H30538" r:id="rId30631" xr:uid="{0FC767DC-EE0C-4DCC-9003-6BED7F886D84}"/>
    <hyperlink ref="H30539" r:id="rId30632" xr:uid="{1E44F793-75F0-469A-BA60-B03BF7E74424}"/>
    <hyperlink ref="H30540" r:id="rId30633" xr:uid="{49E948E9-BC65-49C5-8C82-E89CF5B7E86C}"/>
    <hyperlink ref="H30541" r:id="rId30634" xr:uid="{B806502E-9861-4C91-824E-C999D0FE5120}"/>
    <hyperlink ref="H30542" r:id="rId30635" xr:uid="{D28974EC-BDF8-451A-97C5-FD75D08DFE06}"/>
    <hyperlink ref="H30543" r:id="rId30636" xr:uid="{83F6620F-F4A9-4E09-8255-98301E3C0EC1}"/>
    <hyperlink ref="H30544" r:id="rId30637" xr:uid="{9344E245-CD0A-434A-B206-348C6170D05E}"/>
    <hyperlink ref="H30545" r:id="rId30638" xr:uid="{E4A0A2B0-3C8D-41E2-B548-321164AA66AF}"/>
    <hyperlink ref="H30546" r:id="rId30639" xr:uid="{41D07A3B-A32F-42D6-B816-F457E3F398D1}"/>
    <hyperlink ref="H30547" r:id="rId30640" xr:uid="{FBC2BBA8-9205-4118-B927-F28AB2F32B13}"/>
    <hyperlink ref="H30548" r:id="rId30641" xr:uid="{DFC9559D-C38F-4E7E-863D-D7E985A0BCD0}"/>
    <hyperlink ref="H30549" r:id="rId30642" xr:uid="{73FA5D52-8C48-410E-83B2-EAEF8DD7F4D6}"/>
    <hyperlink ref="H30550" r:id="rId30643" xr:uid="{3B1BD46C-1E33-462F-BAC8-08FC9B3D9E2E}"/>
    <hyperlink ref="H30551" r:id="rId30644" xr:uid="{39E1CC38-15C0-40F5-A8A6-A590E7E836F6}"/>
    <hyperlink ref="H30552" r:id="rId30645" xr:uid="{9B5D7ECF-3968-4EE1-8924-9C5D82518D16}"/>
    <hyperlink ref="H30553" r:id="rId30646" xr:uid="{CE7181B7-0EFC-460F-8DB4-5D4627A8F133}"/>
    <hyperlink ref="H30554" r:id="rId30647" xr:uid="{7B71D169-69AA-4F6A-B8AB-F5F2518D4B63}"/>
    <hyperlink ref="H30555" r:id="rId30648" xr:uid="{5C2AD8C6-80DF-427E-BA4A-F78B683A5FCE}"/>
    <hyperlink ref="H30556" r:id="rId30649" xr:uid="{DE7FDC59-C991-4A90-95DE-96B626B63397}"/>
    <hyperlink ref="H30557" r:id="rId30650" xr:uid="{4DD3168C-D25F-46DB-9D11-94E4604EEBC5}"/>
    <hyperlink ref="H30558" r:id="rId30651" xr:uid="{1EB2CA16-6E08-48D7-ADBA-F7928EAC1326}"/>
    <hyperlink ref="H30559" r:id="rId30652" xr:uid="{02C64242-77EA-4798-A3F3-84A5A41E0978}"/>
    <hyperlink ref="H30560" r:id="rId30653" xr:uid="{42D98A2E-394C-4A91-A726-DE36FCE05EAD}"/>
    <hyperlink ref="H30561" r:id="rId30654" xr:uid="{4856C27B-CC76-46AE-89CB-8493199B2971}"/>
    <hyperlink ref="H30562" r:id="rId30655" xr:uid="{3893B3CC-C992-406D-A2A9-2886156F91F1}"/>
    <hyperlink ref="H30563" r:id="rId30656" xr:uid="{B9950999-6A0F-4446-AAAB-D2ED8B9013FA}"/>
    <hyperlink ref="H30564" r:id="rId30657" xr:uid="{394F83DC-91F5-4B1A-BFC5-D52CA4A8CE33}"/>
    <hyperlink ref="H30565" r:id="rId30658" xr:uid="{97AB053A-E1CF-4D5A-892D-5F0F89D6155A}"/>
    <hyperlink ref="H30566" r:id="rId30659" xr:uid="{FB812697-C5C5-404B-9913-48B5C9167FF8}"/>
    <hyperlink ref="H30567" r:id="rId30660" xr:uid="{53474BCA-234A-4384-9AA9-185FF296148E}"/>
    <hyperlink ref="H30568" r:id="rId30661" xr:uid="{757921B0-14CF-47C5-AC69-70DDA32C8F7A}"/>
    <hyperlink ref="H30569" r:id="rId30662" xr:uid="{C45ACFF0-4472-492E-9066-2CDBB1608589}"/>
    <hyperlink ref="H30570" r:id="rId30663" xr:uid="{95491CDE-25C5-4C30-8459-07D87178335F}"/>
    <hyperlink ref="H30571" r:id="rId30664" xr:uid="{B660D04A-ADF6-40E4-8AD7-36AEDAFB7944}"/>
    <hyperlink ref="H30572" r:id="rId30665" xr:uid="{0F1EB8AE-308A-4FCF-BF70-2BCCA54BFF8F}"/>
    <hyperlink ref="H30573" r:id="rId30666" xr:uid="{1600DECC-B0D4-4D34-B294-953E3985B0BE}"/>
    <hyperlink ref="H30574" r:id="rId30667" xr:uid="{7F2D2532-20D8-4A5D-8ABC-935F42893C03}"/>
    <hyperlink ref="H30575" r:id="rId30668" xr:uid="{4AF16887-4E1B-4D39-B4D2-FC91DA1E867C}"/>
    <hyperlink ref="H30576" r:id="rId30669" xr:uid="{C56E99F5-DFB8-4327-9099-CB15DCEFE9D7}"/>
    <hyperlink ref="H30577" r:id="rId30670" xr:uid="{BC4C714E-EC91-45B3-AE30-85FAB6D9B609}"/>
    <hyperlink ref="H30578" r:id="rId30671" xr:uid="{4931385F-7C6C-432A-9DB5-546C4F0879A8}"/>
    <hyperlink ref="H30579" r:id="rId30672" xr:uid="{7485D0E5-A05B-47FC-B579-47E2F2C94736}"/>
    <hyperlink ref="H30580" r:id="rId30673" xr:uid="{5FDAF0D2-8FFE-4163-85BD-FA36704411AA}"/>
    <hyperlink ref="H30581" r:id="rId30674" xr:uid="{BD65EBD7-3F1D-42F6-86CE-8EB1BCDEAD10}"/>
    <hyperlink ref="H30582" r:id="rId30675" xr:uid="{29CAA478-6E24-405A-9842-5615733BDDAF}"/>
    <hyperlink ref="H30583" r:id="rId30676" xr:uid="{55E1B4C3-9999-4A8A-8278-D4F2DF3472F9}"/>
    <hyperlink ref="H30584" r:id="rId30677" xr:uid="{057F4CCF-0778-48D8-BC74-BB101454C2DE}"/>
    <hyperlink ref="H30585" r:id="rId30678" xr:uid="{3B26ECCA-67E4-48FA-86CF-05555DE4E319}"/>
    <hyperlink ref="H30586" r:id="rId30679" xr:uid="{6D3DDF88-7677-42F6-BAF5-86F3E1CA4A09}"/>
    <hyperlink ref="H30587" r:id="rId30680" xr:uid="{2A2DC96F-81BF-43F6-BB7A-0B9F90C02CEF}"/>
    <hyperlink ref="H30588" r:id="rId30681" xr:uid="{B4F145A3-4FE6-419F-9331-C3BEE155DB1B}"/>
    <hyperlink ref="H30589" r:id="rId30682" xr:uid="{51437F83-F1C9-47F7-8A30-37435DB7D5E9}"/>
    <hyperlink ref="H30590" r:id="rId30683" xr:uid="{CF1E3CD9-8670-4894-AC03-6741D61FC297}"/>
    <hyperlink ref="H30591" r:id="rId30684" xr:uid="{D889B329-1DC4-41BE-86C6-CFD82745B9A9}"/>
    <hyperlink ref="H30592" r:id="rId30685" xr:uid="{1F3F3F5B-A0B9-4782-A69D-D55EAC2A7E1C}"/>
    <hyperlink ref="H30593" r:id="rId30686" xr:uid="{A3FCFE1B-8933-420A-A747-EBAA6D2C7A26}"/>
    <hyperlink ref="H30594" r:id="rId30687" xr:uid="{583ED6CA-7345-4A3B-9870-4961D19955E8}"/>
    <hyperlink ref="H30595" r:id="rId30688" xr:uid="{CB34316A-B4A3-485D-B2C8-8B839CF5AF22}"/>
    <hyperlink ref="H30596" r:id="rId30689" xr:uid="{6BE0788F-7994-4710-ADD8-BFC5B1E09035}"/>
    <hyperlink ref="H30597" r:id="rId30690" xr:uid="{18B2055A-86C7-469C-8048-40CA2D908460}"/>
    <hyperlink ref="H30598" r:id="rId30691" xr:uid="{542FA523-B6B3-4603-9418-680E346A7A48}"/>
    <hyperlink ref="H30599" r:id="rId30692" xr:uid="{5DDD02E3-276D-4A08-8007-48471F668EC9}"/>
    <hyperlink ref="H30600" r:id="rId30693" xr:uid="{0C06CAF4-96DC-48A2-825C-CD8E2CAFF026}"/>
    <hyperlink ref="H30601" r:id="rId30694" xr:uid="{B61228EE-60C7-48C4-95EC-F93AA9BE3E01}"/>
    <hyperlink ref="H30602" r:id="rId30695" xr:uid="{A6D65916-E5F6-4131-B6C7-F8C9BB09CD2F}"/>
    <hyperlink ref="H30603" r:id="rId30696" xr:uid="{69F3C0AF-9D8A-4594-99AD-B29B66187AB3}"/>
    <hyperlink ref="H30604" r:id="rId30697" xr:uid="{2E6B5B28-D81B-4616-8D9E-0AE44FC3D233}"/>
    <hyperlink ref="H30605" r:id="rId30698" xr:uid="{0D835DED-C0D0-49ED-AAE0-BB65F10317A5}"/>
    <hyperlink ref="H30606" r:id="rId30699" xr:uid="{C4F361ED-3450-4454-A869-7C3E7E41B542}"/>
    <hyperlink ref="H30607" r:id="rId30700" xr:uid="{B7829B1F-EFA5-4BBD-8B57-62402B6BE22F}"/>
    <hyperlink ref="H30608" r:id="rId30701" xr:uid="{24555A35-829B-458F-B3CF-D29188C12884}"/>
    <hyperlink ref="H30609" r:id="rId30702" xr:uid="{028F2641-BA99-48E5-BED8-22CC9E5009E7}"/>
    <hyperlink ref="H30610" r:id="rId30703" xr:uid="{13BA85A3-D359-44BB-96F8-E0D298A19358}"/>
    <hyperlink ref="H30611" r:id="rId30704" xr:uid="{D64DA18A-C3B0-4CC2-8E73-9B9B61C064F9}"/>
    <hyperlink ref="H30612" r:id="rId30705" xr:uid="{523E271F-361C-4BC1-A67E-BC56668FDD9C}"/>
    <hyperlink ref="H30613" r:id="rId30706" xr:uid="{3E54A8C8-D1F3-4D63-A216-35B75CD8F360}"/>
    <hyperlink ref="H30614" r:id="rId30707" xr:uid="{DD3B17C4-8EF1-4E8B-9C3D-1C78B0241356}"/>
    <hyperlink ref="H30615" r:id="rId30708" xr:uid="{61278AC8-7D6C-4A51-B92A-3C53E4F9ECED}"/>
    <hyperlink ref="H30616" r:id="rId30709" xr:uid="{320B2F5D-65B8-45A0-A8B5-58EC642A597A}"/>
    <hyperlink ref="H30617" r:id="rId30710" xr:uid="{99F65CE6-CEE0-4DD2-A95C-289884A8A008}"/>
    <hyperlink ref="H30618" r:id="rId30711" xr:uid="{61BB1D4B-5B24-42A4-8C37-CBDB8AEA5070}"/>
    <hyperlink ref="H30619" r:id="rId30712" xr:uid="{FE6ABC41-85BD-4C97-BC39-681F5F3B4578}"/>
    <hyperlink ref="H30620" r:id="rId30713" xr:uid="{C431EFE9-FC93-47A8-AA8A-AC12C1228BF2}"/>
    <hyperlink ref="H30621" r:id="rId30714" xr:uid="{60ADEC83-626A-45EE-A347-A2104914C46C}"/>
    <hyperlink ref="H30622" r:id="rId30715" xr:uid="{635A6E38-57B1-4409-967C-41A8E27A8F50}"/>
    <hyperlink ref="H30623" r:id="rId30716" xr:uid="{72389EEC-AE5D-40F8-97C9-E482024B5E14}"/>
    <hyperlink ref="H30624" r:id="rId30717" xr:uid="{2570CA99-67FD-493F-81DD-5AD2A5A3E014}"/>
    <hyperlink ref="H30625" r:id="rId30718" xr:uid="{9CC07ACB-9E30-44AD-9F84-54220198008A}"/>
    <hyperlink ref="H30626" r:id="rId30719" xr:uid="{93D66FF0-706B-4ED2-84B2-616FF600AA68}"/>
    <hyperlink ref="H30627" r:id="rId30720" xr:uid="{31B6CFE9-0CD5-456F-98E9-ABCE32F5EE37}"/>
    <hyperlink ref="H30628" r:id="rId30721" xr:uid="{30B77A94-0323-42CF-A4A8-BC10A97A530E}"/>
    <hyperlink ref="H30629" r:id="rId30722" xr:uid="{A88B2678-F7A1-43C8-B80B-593B77A32B2A}"/>
    <hyperlink ref="H30630" r:id="rId30723" xr:uid="{C7161B6C-77C5-4F13-8587-5768962FEADC}"/>
    <hyperlink ref="H30631" r:id="rId30724" xr:uid="{D76486CF-70E7-4CA2-9367-2CF9F4733E95}"/>
    <hyperlink ref="H30632" r:id="rId30725" xr:uid="{F09F37DB-F9E2-4630-B2BA-C1AFED380643}"/>
    <hyperlink ref="H30633" r:id="rId30726" xr:uid="{97D5229F-53CF-414E-B13D-E2E706128AEC}"/>
    <hyperlink ref="H30634" r:id="rId30727" xr:uid="{7CF671A6-0A42-45A7-B0AF-7E81A154426B}"/>
    <hyperlink ref="H30635" r:id="rId30728" xr:uid="{0CA40150-D205-48BA-A209-E9542DB0E3D5}"/>
    <hyperlink ref="H30636" r:id="rId30729" xr:uid="{C5CB931A-BF96-4CC0-A239-CF8576A8F74C}"/>
    <hyperlink ref="H30637" r:id="rId30730" xr:uid="{3377E8C5-A6A0-4BAE-9179-E03AE2AC76DE}"/>
    <hyperlink ref="H30638" r:id="rId30731" xr:uid="{5307B8E0-442B-4AEB-A420-951962244401}"/>
    <hyperlink ref="H30639" r:id="rId30732" xr:uid="{B1429780-ECB3-4892-B067-D1617AF0F337}"/>
    <hyperlink ref="H30640" r:id="rId30733" xr:uid="{3CEF4567-66DC-4830-92CC-798141940450}"/>
    <hyperlink ref="H30641" r:id="rId30734" xr:uid="{CB53EB6E-2C01-41D7-9D41-350413C2DE0F}"/>
    <hyperlink ref="H30642" r:id="rId30735" xr:uid="{19020AA3-6620-4E1C-B61E-DBA15C580605}"/>
    <hyperlink ref="H30643" r:id="rId30736" xr:uid="{ABDBEC39-F505-4978-A61E-EBBD62E341F8}"/>
    <hyperlink ref="H30644" r:id="rId30737" xr:uid="{A4C2C5A9-E8DB-4572-A86E-B88CD8B8A290}"/>
    <hyperlink ref="H30645" r:id="rId30738" xr:uid="{0489CA87-5DC4-4CE1-9A0E-49D812FE3EF8}"/>
    <hyperlink ref="H30646" r:id="rId30739" xr:uid="{EB7FAD2F-6110-430F-8F01-C42227996D56}"/>
    <hyperlink ref="H30647" r:id="rId30740" xr:uid="{C88087F9-2B22-4747-8BAD-57149EEB25A6}"/>
    <hyperlink ref="H30648" r:id="rId30741" xr:uid="{793FB86E-EC16-4024-A2A8-14F2D1AA3169}"/>
    <hyperlink ref="H30649" r:id="rId30742" xr:uid="{7AD46928-9B01-4368-B9C0-57C5C490689C}"/>
    <hyperlink ref="H30650" r:id="rId30743" xr:uid="{21A99ED9-E489-44F3-8E67-355EB555593C}"/>
    <hyperlink ref="H30651" r:id="rId30744" xr:uid="{EF92A002-E335-42B5-A26B-8486FDDD912A}"/>
    <hyperlink ref="H30652" r:id="rId30745" xr:uid="{8A584BCE-1947-4DE3-A953-7C76E8BAF470}"/>
    <hyperlink ref="H30653" r:id="rId30746" xr:uid="{0E8F8F48-5B4C-4FC6-9030-2E902FF924E0}"/>
    <hyperlink ref="H30654" r:id="rId30747" xr:uid="{B1934AA4-CCB2-4266-AF6C-9FCD54BB993F}"/>
    <hyperlink ref="H30655" r:id="rId30748" xr:uid="{0EBB9A39-D1D0-4E19-BDB5-A0F4ED39BE13}"/>
    <hyperlink ref="H30656" r:id="rId30749" xr:uid="{8AF60015-5F05-446B-B11F-E706D1A4E8CF}"/>
    <hyperlink ref="H30657" r:id="rId30750" xr:uid="{47BEDB41-187A-4649-BF73-749B3B876CA9}"/>
    <hyperlink ref="H30658" r:id="rId30751" xr:uid="{4EF5AAC6-A34C-485B-986D-70C9590B4DC5}"/>
    <hyperlink ref="H30659" r:id="rId30752" xr:uid="{A51CC632-9AA3-4A3D-938B-21C86ECFB4BA}"/>
    <hyperlink ref="H30660" r:id="rId30753" xr:uid="{8BF02D45-C445-46CF-8CC0-EB316E8730D5}"/>
    <hyperlink ref="H30661" r:id="rId30754" xr:uid="{CF29F357-AED0-4BFD-882A-74CDE606C237}"/>
    <hyperlink ref="H30662" r:id="rId30755" xr:uid="{4E80FDA2-4916-4A5C-94BD-8A0E7206AEA2}"/>
    <hyperlink ref="H30663" r:id="rId30756" xr:uid="{F3242C3F-EB67-4906-845B-95E40728D6AC}"/>
    <hyperlink ref="H30664" r:id="rId30757" xr:uid="{E1CEE2F5-A767-4147-9552-75F9FC1D77A5}"/>
    <hyperlink ref="H30665" r:id="rId30758" xr:uid="{78048B91-D140-43C3-AD01-772A6B2CE0C2}"/>
    <hyperlink ref="H30666" r:id="rId30759" xr:uid="{F933DFAC-5D4C-4F83-99D1-F2E3869DAA90}"/>
    <hyperlink ref="H30667" r:id="rId30760" xr:uid="{B515EA5F-85A9-40A7-B48A-024225731487}"/>
    <hyperlink ref="H30668" r:id="rId30761" xr:uid="{2444A5A0-E9E3-4943-B6C6-4A1DF50A175F}"/>
    <hyperlink ref="H30669" r:id="rId30762" xr:uid="{CE1447BC-8E07-45C4-91B7-60F8C5C8C006}"/>
    <hyperlink ref="H30670" r:id="rId30763" xr:uid="{B2F945F4-D3E4-4D8F-B6E1-1B07897C77A1}"/>
    <hyperlink ref="H30671" r:id="rId30764" xr:uid="{B5B6F3C2-9E5C-485E-A919-558BA576E0E5}"/>
    <hyperlink ref="H30672" r:id="rId30765" xr:uid="{E5E4745A-E4DB-4548-9566-3E15A4050A96}"/>
    <hyperlink ref="H30673" r:id="rId30766" xr:uid="{1A3ED791-97F7-445E-8DD3-4E1BD93AA30E}"/>
    <hyperlink ref="H30674" r:id="rId30767" xr:uid="{FDE4CF1B-E3D6-4D71-A0EE-73BD76F04DEA}"/>
    <hyperlink ref="H30675" r:id="rId30768" xr:uid="{A48B0918-F7D3-418B-B715-E74B94F88FA9}"/>
    <hyperlink ref="H30676" r:id="rId30769" xr:uid="{1B950FE2-65EE-4CED-8649-917C5E6454CB}"/>
    <hyperlink ref="H30677" r:id="rId30770" xr:uid="{552E5662-AD31-4EE9-8BD5-B4ADDA645919}"/>
    <hyperlink ref="H30678" r:id="rId30771" xr:uid="{7A472BFD-C2B1-4BCA-AFD2-B398389236ED}"/>
    <hyperlink ref="H30679" r:id="rId30772" xr:uid="{48C55EB0-8E46-46BC-8626-A47F7F928B34}"/>
    <hyperlink ref="H30680" r:id="rId30773" xr:uid="{FCAB556E-3212-41FC-8507-665F543543A2}"/>
    <hyperlink ref="H30681" r:id="rId30774" xr:uid="{62122AEE-E79E-4DB6-8E66-B143E42868FC}"/>
    <hyperlink ref="H30682" r:id="rId30775" xr:uid="{B0DEDD80-F968-4783-A16C-88672D3ABDCD}"/>
    <hyperlink ref="H30683" r:id="rId30776" xr:uid="{E338DA13-FC48-48BC-A660-670D52CE65ED}"/>
    <hyperlink ref="H30684" r:id="rId30777" xr:uid="{EA93135A-865F-4C11-B091-A4520AE87542}"/>
    <hyperlink ref="H30685" r:id="rId30778" xr:uid="{B4C13499-E89A-4D8C-8864-1E94DE9DCBE1}"/>
    <hyperlink ref="H30686" r:id="rId30779" xr:uid="{87A306C4-A585-4556-A938-05DD6CF4040A}"/>
    <hyperlink ref="H30687" r:id="rId30780" xr:uid="{69D08B8A-5311-41D0-9B41-EAEBD5B3C34A}"/>
    <hyperlink ref="H30688" r:id="rId30781" xr:uid="{2F63D630-842C-4F49-9DB9-ED9FD7566CBC}"/>
    <hyperlink ref="H30689" r:id="rId30782" xr:uid="{4B7A49C1-4400-4927-8740-A7E02CB52A52}"/>
    <hyperlink ref="H30690" r:id="rId30783" xr:uid="{45ABE067-B561-47E5-B0A6-772D039E160A}"/>
    <hyperlink ref="H30691" r:id="rId30784" xr:uid="{9026C170-9888-46E0-8B39-BF11C6B66BC8}"/>
    <hyperlink ref="H30692" r:id="rId30785" xr:uid="{5D6F514B-CE15-40F2-8C1E-C9550D7F2FBE}"/>
    <hyperlink ref="H30693" r:id="rId30786" xr:uid="{B4025ED7-2EFF-494D-9FF9-3C89915623C4}"/>
    <hyperlink ref="H30694" r:id="rId30787" xr:uid="{327DCA84-7F4A-47E0-B15A-5D5DA48706E8}"/>
    <hyperlink ref="H30695" r:id="rId30788" xr:uid="{644776A5-D2AB-49C4-8B63-C8D79E477178}"/>
    <hyperlink ref="H30696" r:id="rId30789" xr:uid="{84EE6F2E-9F94-444D-8A19-C45592F71021}"/>
    <hyperlink ref="H30697" r:id="rId30790" xr:uid="{37BA180B-DE6F-4255-B5D6-EF320DEE8809}"/>
    <hyperlink ref="H30698" r:id="rId30791" xr:uid="{615D8EAE-75AF-4263-8A24-8E7DCD27F549}"/>
    <hyperlink ref="H30699" r:id="rId30792" xr:uid="{2FDEDAD3-2A27-40F1-883F-2A35D0D648DD}"/>
    <hyperlink ref="H30700" r:id="rId30793" xr:uid="{C28492C9-53A9-461E-81D0-A3FC8B4B6395}"/>
    <hyperlink ref="H30701" r:id="rId30794" xr:uid="{61073E86-50CC-41F2-B2CA-FEBEA66D7231}"/>
    <hyperlink ref="H30702" r:id="rId30795" xr:uid="{9B0014FF-86F7-431C-B41C-8B71B551D8D6}"/>
    <hyperlink ref="H30703" r:id="rId30796" xr:uid="{8C1EE77A-53BA-49E8-8FE6-060CCB7A260B}"/>
    <hyperlink ref="H30704" r:id="rId30797" xr:uid="{EAC10AEE-AC4D-419F-8FB5-43E1DC18C64F}"/>
    <hyperlink ref="H30705" r:id="rId30798" xr:uid="{AE31CFBE-9DCA-4C49-9EC3-1089EF09BA25}"/>
    <hyperlink ref="H30706" r:id="rId30799" xr:uid="{70772DC9-10A7-4FBB-B64C-F9005D5BAF3A}"/>
    <hyperlink ref="H30707" r:id="rId30800" xr:uid="{3B9A4F8C-23B4-4629-987B-E40DE22FFC68}"/>
    <hyperlink ref="H30708" r:id="rId30801" xr:uid="{26D74A7A-467B-4AC6-BAD6-1531B5919239}"/>
    <hyperlink ref="H30709" r:id="rId30802" xr:uid="{07ADDB7E-B71F-4A3B-AA8D-A190AAABA81C}"/>
    <hyperlink ref="H30710" r:id="rId30803" xr:uid="{31303C53-F1A1-4B25-B411-6C94E1D6B960}"/>
    <hyperlink ref="H30711" r:id="rId30804" xr:uid="{85804602-7A77-4C08-8375-F8E09F95DCCD}"/>
    <hyperlink ref="H30712" r:id="rId30805" xr:uid="{084F8112-7658-4C01-B7F4-324D5EFC2506}"/>
    <hyperlink ref="H30713" r:id="rId30806" xr:uid="{44538A6C-E296-4484-9FD0-8B6C1C777BAA}"/>
    <hyperlink ref="H30714" r:id="rId30807" xr:uid="{9346E2D7-8F82-4C2C-AC3F-EF906B3D780F}"/>
    <hyperlink ref="H30715" r:id="rId30808" xr:uid="{860160A6-EAD2-460C-8AFA-BB45D2D734A4}"/>
    <hyperlink ref="H30716" r:id="rId30809" xr:uid="{A17AC87C-8022-42F0-87AD-4E0018FF4F98}"/>
    <hyperlink ref="H30717" r:id="rId30810" xr:uid="{9FF702E5-E37A-4C79-9EB1-966F0688BC5A}"/>
    <hyperlink ref="H30718" r:id="rId30811" xr:uid="{4C3A4028-14BE-4448-BAF9-E5352B624395}"/>
    <hyperlink ref="H30719" r:id="rId30812" xr:uid="{28089AB4-18CD-4024-BDDB-A33978001C52}"/>
    <hyperlink ref="H30720" r:id="rId30813" xr:uid="{42152786-C0A4-48D4-A0EF-BF8723D7C6F0}"/>
    <hyperlink ref="H30721" r:id="rId30814" xr:uid="{BA2B5A37-87DB-4D2D-8719-776975334C3E}"/>
    <hyperlink ref="H30722" r:id="rId30815" xr:uid="{3A87226C-9D1D-4879-AFB7-3217F99511C8}"/>
    <hyperlink ref="H30723" r:id="rId30816" xr:uid="{E9936323-98B0-4CE0-9C74-1AAA23F736F3}"/>
    <hyperlink ref="H30724" r:id="rId30817" xr:uid="{9A93440A-4ACA-4D57-8F78-85BB3DB110BB}"/>
    <hyperlink ref="H30725" r:id="rId30818" xr:uid="{FDF98914-9CCB-4F88-AF56-1877601AB201}"/>
    <hyperlink ref="H30726" r:id="rId30819" xr:uid="{9FA11855-07D6-413C-95F0-CAB4D524B9E4}"/>
    <hyperlink ref="H30727" r:id="rId30820" xr:uid="{DF93EEA5-FCEA-4D42-88F6-8172A462BF29}"/>
    <hyperlink ref="H30728" r:id="rId30821" xr:uid="{4588D3B1-2820-4B8C-B5C1-16C12E2AD415}"/>
    <hyperlink ref="H30729" r:id="rId30822" xr:uid="{A0D993D1-87B9-4D79-B0BF-01D160E70133}"/>
    <hyperlink ref="H30730" r:id="rId30823" xr:uid="{86C41EE2-93BD-451C-BBFD-8EE090EE1D67}"/>
    <hyperlink ref="H30731" r:id="rId30824" xr:uid="{9ADF958D-A1D3-49C0-A8E9-6043A470BFB2}"/>
    <hyperlink ref="H30732" r:id="rId30825" xr:uid="{6A960017-5001-4DCD-81A6-FE8920FA97A8}"/>
    <hyperlink ref="H30733" r:id="rId30826" xr:uid="{688DC58A-E244-434E-892F-6EF9DB691487}"/>
    <hyperlink ref="H30734" r:id="rId30827" xr:uid="{D49845B1-4984-4A90-A01F-761FF8A09AE1}"/>
    <hyperlink ref="H30735" r:id="rId30828" xr:uid="{19945A97-A2EE-42A3-9985-BE1746340A6B}"/>
    <hyperlink ref="H30736" r:id="rId30829" xr:uid="{91F59121-2A77-408E-89EB-EF39051E88D4}"/>
    <hyperlink ref="H30737" r:id="rId30830" xr:uid="{1EF62492-C2B4-4C13-A589-918F5B586A56}"/>
    <hyperlink ref="H30738" r:id="rId30831" xr:uid="{1101536D-7664-4505-B10A-B009C5AFD810}"/>
    <hyperlink ref="H30739" r:id="rId30832" xr:uid="{D7E62140-7B90-4512-808A-D26C7BC811A8}"/>
    <hyperlink ref="H30740" r:id="rId30833" xr:uid="{12ECFD89-011B-4A54-8CB4-AA51D6D1C23E}"/>
    <hyperlink ref="H30741" r:id="rId30834" xr:uid="{AD762A5B-957D-49D4-B951-6A32EF8C0865}"/>
    <hyperlink ref="H30742" r:id="rId30835" xr:uid="{4538BB53-B063-43E5-A0EE-BDCA355883E9}"/>
    <hyperlink ref="H30743" r:id="rId30836" xr:uid="{F59A8B6C-AFAB-4333-ADD0-A074A02A5E86}"/>
    <hyperlink ref="H30744" r:id="rId30837" xr:uid="{471E6558-8C82-4CBD-9F02-6FE37DFEA658}"/>
    <hyperlink ref="H30745" r:id="rId30838" xr:uid="{06A74EB6-1252-43F9-8335-FEFC7C6AB22C}"/>
    <hyperlink ref="H30746" r:id="rId30839" xr:uid="{1E40DBDC-86BE-4122-BDCA-2CAB769CAD58}"/>
    <hyperlink ref="H30747" r:id="rId30840" xr:uid="{BBCE89B2-7AAF-436A-A0CE-B6A66216EDF3}"/>
    <hyperlink ref="H30748" r:id="rId30841" xr:uid="{C9C7FA34-1ADC-4813-8519-6F676EFC340E}"/>
    <hyperlink ref="H30749" r:id="rId30842" xr:uid="{A5790128-C6D9-46E4-8DFF-2FBD224C07B1}"/>
    <hyperlink ref="H30750" r:id="rId30843" xr:uid="{CFAEFABC-F3CD-4BD6-A3E1-09A27228A625}"/>
    <hyperlink ref="H30751" r:id="rId30844" xr:uid="{DB984AC9-1184-459D-B0BC-6BC86525791E}"/>
    <hyperlink ref="H30752" r:id="rId30845" xr:uid="{4809E56C-E4DC-4487-9656-83FA7F19A04E}"/>
    <hyperlink ref="H30753" r:id="rId30846" xr:uid="{E163EC5C-45A8-47D3-94CD-61C301AF452C}"/>
    <hyperlink ref="H30754" r:id="rId30847" xr:uid="{B734E8C7-347D-4DCF-8080-0E9C186B7B8A}"/>
    <hyperlink ref="H30755" r:id="rId30848" xr:uid="{A6AFF29A-18D2-4B3A-BB99-7C81394BBBCF}"/>
    <hyperlink ref="H30756" r:id="rId30849" xr:uid="{CD2849AF-9413-4CDF-838C-E4EF06AB52B8}"/>
    <hyperlink ref="H30757" r:id="rId30850" xr:uid="{BA3B90FB-EAB7-48AF-8E56-64255AE25A77}"/>
    <hyperlink ref="H30758" r:id="rId30851" xr:uid="{520C6C5D-450B-48DA-B6CC-835FCF48A5CA}"/>
    <hyperlink ref="H30759" r:id="rId30852" xr:uid="{DF57411E-0B6B-4F81-96B1-0487F305274F}"/>
    <hyperlink ref="H30760" r:id="rId30853" xr:uid="{E80D586F-6078-4FE4-91E7-247D63229F8C}"/>
    <hyperlink ref="H30761" r:id="rId30854" xr:uid="{4AC0E443-2906-47FE-B504-59389A4F1D83}"/>
    <hyperlink ref="H30762" r:id="rId30855" xr:uid="{07F6D4DC-F066-46C6-95BE-D87967434991}"/>
    <hyperlink ref="H30763" r:id="rId30856" xr:uid="{9C9E6C3E-34E4-4747-85E3-8BC77E4BEEA3}"/>
    <hyperlink ref="H30764" r:id="rId30857" xr:uid="{9ECFFCB0-78C3-440A-94D0-986F82197528}"/>
    <hyperlink ref="H30765" r:id="rId30858" xr:uid="{2F3CD78F-09BD-4949-8F55-F192606D6BFC}"/>
    <hyperlink ref="H30766" r:id="rId30859" xr:uid="{A18ECA7D-809B-4066-B953-4CED6F4BC05C}"/>
    <hyperlink ref="H30767" r:id="rId30860" xr:uid="{652740D8-6E2F-4598-BA25-D85D37A6C4E7}"/>
    <hyperlink ref="H30768" r:id="rId30861" xr:uid="{D6D8E879-5ABE-4187-93F1-5EB63EF2D395}"/>
    <hyperlink ref="H30769" r:id="rId30862" xr:uid="{74908CB5-3BB1-42EE-9553-825A820A1FE6}"/>
    <hyperlink ref="H30770" r:id="rId30863" xr:uid="{1F3A98D0-05D0-46DE-A7CC-0C4753E519BB}"/>
    <hyperlink ref="H30771" r:id="rId30864" xr:uid="{FAB35BE3-14A4-4F04-9CCC-A8DC8F839247}"/>
    <hyperlink ref="H30772" r:id="rId30865" xr:uid="{5B86B732-6C81-4C6F-82F9-EA74003EAF05}"/>
    <hyperlink ref="H30773" r:id="rId30866" xr:uid="{891339A7-DE45-4037-9B9E-BC1832963879}"/>
    <hyperlink ref="H30774" r:id="rId30867" xr:uid="{D536DC5D-53B0-455A-8A05-6CE913D72FFF}"/>
    <hyperlink ref="H30775" r:id="rId30868" xr:uid="{EA4D53D8-EAAF-4723-AA55-D4A77FCF5F04}"/>
    <hyperlink ref="H30776" r:id="rId30869" xr:uid="{63AA7EAB-1A7A-4572-8965-6DB2D8B3A219}"/>
    <hyperlink ref="H30777" r:id="rId30870" xr:uid="{9FC2996D-8947-4B17-8B29-C4C576B8A85B}"/>
    <hyperlink ref="H30778" r:id="rId30871" xr:uid="{1B9878FB-AFFB-447C-AE63-5F53CBA9BC8F}"/>
    <hyperlink ref="H30779" r:id="rId30872" xr:uid="{DB8A0C70-E277-43ED-B79C-C732DE0E88DD}"/>
    <hyperlink ref="H30780" r:id="rId30873" xr:uid="{2514B232-768B-436E-AE36-3E339C83AE79}"/>
    <hyperlink ref="H30781" r:id="rId30874" xr:uid="{1C55AF0E-17E3-452A-8924-6F3412198240}"/>
    <hyperlink ref="H30782" r:id="rId30875" xr:uid="{916DD151-3913-401D-9302-7195D4496551}"/>
    <hyperlink ref="H30783" r:id="rId30876" xr:uid="{2A92C0CE-AE0E-4FC8-81B3-E4DA6420D4A5}"/>
    <hyperlink ref="H30784" r:id="rId30877" xr:uid="{DE86CBBB-3EF1-4382-AFAF-2D122FCF1063}"/>
    <hyperlink ref="H30785" r:id="rId30878" xr:uid="{3641F56D-8BAD-4AB6-9D3F-AFA44216FB4F}"/>
    <hyperlink ref="H30786" r:id="rId30879" xr:uid="{7247EEA9-4CA8-4986-9391-E10370B649D4}"/>
    <hyperlink ref="H30787" r:id="rId30880" xr:uid="{654511EE-7AE7-41B9-A9FD-0323D0AD2E80}"/>
    <hyperlink ref="H30788" r:id="rId30881" xr:uid="{BE0B2E6E-6F9B-42E0-B1EC-7F6AD932CFF8}"/>
    <hyperlink ref="H30789" r:id="rId30882" xr:uid="{086ED245-8130-479A-8069-5A60BED32D8A}"/>
    <hyperlink ref="H30790" r:id="rId30883" xr:uid="{7922EB54-4B03-4904-92CC-6073742E7300}"/>
    <hyperlink ref="H30791" r:id="rId30884" xr:uid="{52C3BC1C-2FB3-400D-9BC1-3AED80E1A069}"/>
    <hyperlink ref="H30792" r:id="rId30885" xr:uid="{9EAD0720-AD43-494D-AC42-CCDD36B0077D}"/>
    <hyperlink ref="H30793" r:id="rId30886" xr:uid="{A909A113-A527-4C8D-A764-A43895E9D2C0}"/>
    <hyperlink ref="H30794" r:id="rId30887" xr:uid="{F7EE6B7C-D294-41DC-AF88-CF43AE8DCBCD}"/>
    <hyperlink ref="H30795" r:id="rId30888" xr:uid="{2C7092D3-6C78-42C4-BEDE-F8EEBD698094}"/>
    <hyperlink ref="H30796" r:id="rId30889" xr:uid="{93BBA06A-E3DC-431A-A4D5-00F729099CB5}"/>
    <hyperlink ref="H30797" r:id="rId30890" xr:uid="{AAB58403-C995-48C3-BBC8-112C6FD8AFE5}"/>
    <hyperlink ref="H30798" r:id="rId30891" xr:uid="{C290D7F7-82FC-400F-A4BD-47DD2CA95D31}"/>
    <hyperlink ref="H30799" r:id="rId30892" xr:uid="{8343F7C8-5CD4-4A87-8953-4979A5355C85}"/>
    <hyperlink ref="H30800" r:id="rId30893" xr:uid="{781888B9-B3BD-4FC2-90FB-29E7B1FE1649}"/>
    <hyperlink ref="H30801" r:id="rId30894" xr:uid="{02C5FCDA-3D22-49E2-8308-234043036A0C}"/>
    <hyperlink ref="H30802" r:id="rId30895" xr:uid="{83E53252-43C2-444C-8322-7E9ADB329383}"/>
    <hyperlink ref="H30803" r:id="rId30896" xr:uid="{8ED8C15C-FDDF-42F4-9090-45E86BE067DB}"/>
    <hyperlink ref="H30804" r:id="rId30897" xr:uid="{688791D1-C736-4BCF-91C9-851F7E306A6C}"/>
    <hyperlink ref="H30805" r:id="rId30898" xr:uid="{61035A64-47AA-4BA6-BABB-FFEAED219499}"/>
    <hyperlink ref="H30806" r:id="rId30899" xr:uid="{92D42B8F-34A2-48FA-8608-76632FE9B797}"/>
    <hyperlink ref="H30807" r:id="rId30900" xr:uid="{147F8AA0-83FD-44BD-AE36-F2B5EE259C70}"/>
    <hyperlink ref="H30808" r:id="rId30901" xr:uid="{6FF360AC-DB90-4864-B106-390151CA16C5}"/>
    <hyperlink ref="H30809" r:id="rId30902" xr:uid="{7E3FF23E-7486-45DC-9960-D79AC588494B}"/>
    <hyperlink ref="H30810" r:id="rId30903" xr:uid="{D042752E-C5B4-4A68-82D7-B2889F959738}"/>
    <hyperlink ref="H30811" r:id="rId30904" xr:uid="{9EC1838D-F4D8-44B4-B884-E9A110617CB8}"/>
    <hyperlink ref="H30812" r:id="rId30905" xr:uid="{A851FEEE-1369-4249-A28A-04B5D380E187}"/>
    <hyperlink ref="H30813" r:id="rId30906" xr:uid="{2F58AB13-FDE4-4DAA-892B-251C92A9EA2C}"/>
    <hyperlink ref="H30814" r:id="rId30907" xr:uid="{F7A9E1D1-FA1A-40F2-8613-E5804C27C085}"/>
    <hyperlink ref="H30815" r:id="rId30908" xr:uid="{A99C891A-0F37-4810-BFA8-CA5A40B93BB7}"/>
    <hyperlink ref="H30816" r:id="rId30909" xr:uid="{1CD9EA8F-AF26-4861-AD26-5E582C8F7E9A}"/>
    <hyperlink ref="H30817" r:id="rId30910" xr:uid="{4B7D1486-747A-43E7-B312-4DD40BEB39C4}"/>
    <hyperlink ref="H30818" r:id="rId30911" xr:uid="{65C9AA50-81C8-4DE1-B2FB-A8988ED3FB46}"/>
    <hyperlink ref="H30819" r:id="rId30912" xr:uid="{9E821A09-4E62-43FE-BEC7-EA5F297424E2}"/>
    <hyperlink ref="H30820" r:id="rId30913" xr:uid="{6F74FB17-8830-404B-817A-5403A379C2DC}"/>
    <hyperlink ref="H30821" r:id="rId30914" xr:uid="{6939C1F2-3412-40FC-85D3-456F8792C8DA}"/>
    <hyperlink ref="H30822" r:id="rId30915" xr:uid="{41359C22-3546-45E1-BFFC-82F04114416E}"/>
    <hyperlink ref="H30823" r:id="rId30916" xr:uid="{8FF8F06B-5446-4229-98C6-7684A0A72241}"/>
    <hyperlink ref="H30824" r:id="rId30917" xr:uid="{731BEE88-A320-4CA4-B5F9-3417E37608DF}"/>
    <hyperlink ref="H30825" r:id="rId30918" xr:uid="{89FE7DE8-4DB1-4C4C-9E50-639147AF974A}"/>
    <hyperlink ref="H30826" r:id="rId30919" xr:uid="{2695B2EF-1F31-47C0-B87D-6E70EABC3ABF}"/>
    <hyperlink ref="H30827" r:id="rId30920" xr:uid="{5621CB01-27E4-48F7-81A4-24AC925F5C12}"/>
    <hyperlink ref="H30828" r:id="rId30921" xr:uid="{32068542-5611-4BF2-8505-416A96C98482}"/>
    <hyperlink ref="H30829" r:id="rId30922" xr:uid="{17FDB3D7-C65F-498C-ACAE-56ABB09F8159}"/>
    <hyperlink ref="H30830" r:id="rId30923" xr:uid="{EF57BB3C-18D9-47B6-8502-85983BEFB235}"/>
    <hyperlink ref="H30831" r:id="rId30924" xr:uid="{FC424B9B-DA68-460E-9131-6056DB674990}"/>
    <hyperlink ref="H30832" r:id="rId30925" xr:uid="{8C7D9855-DB16-4696-B522-42D1F748006E}"/>
    <hyperlink ref="H30833" r:id="rId30926" xr:uid="{0F6DE24A-9290-4C50-97DF-96B341192A0E}"/>
    <hyperlink ref="H30834" r:id="rId30927" xr:uid="{C38730E5-16F3-4DA2-8C98-A366573042A6}"/>
    <hyperlink ref="H30835" r:id="rId30928" xr:uid="{CE5E55CA-448D-4F08-B512-1892465E85CE}"/>
    <hyperlink ref="H30836" r:id="rId30929" xr:uid="{96C8DAD4-A95F-411F-8035-E6A685DBA004}"/>
    <hyperlink ref="H30837" r:id="rId30930" xr:uid="{DB9065B4-11CE-43C8-B70C-A817CA47BE09}"/>
    <hyperlink ref="H30838" r:id="rId30931" xr:uid="{4E2F4018-7198-476E-892D-F9F7D1784861}"/>
    <hyperlink ref="H30839" r:id="rId30932" xr:uid="{9DFBDF1B-C813-44FD-BE9A-5D61BAD68A4C}"/>
    <hyperlink ref="H30840" r:id="rId30933" xr:uid="{BAD55D3D-DF65-48DA-B041-568D5544F4FD}"/>
    <hyperlink ref="H30841" r:id="rId30934" xr:uid="{BFFB4289-EB67-437D-9591-570F85EB644F}"/>
    <hyperlink ref="H30842" r:id="rId30935" xr:uid="{719C19D7-E32B-4F1B-9B69-8BD3CAA8BAAD}"/>
    <hyperlink ref="H30843" r:id="rId30936" xr:uid="{7714E07B-EE4D-40B9-8E57-5E77BE319A13}"/>
    <hyperlink ref="H30844" r:id="rId30937" xr:uid="{0853885E-B35E-40FC-A81B-7FDC3CC2FBB4}"/>
    <hyperlink ref="H30845" r:id="rId30938" xr:uid="{38E5BE79-B5FA-4F73-B463-A38C3A56923B}"/>
    <hyperlink ref="H30846" r:id="rId30939" xr:uid="{7B4BAD98-74A9-4BB9-9CA0-5EB585BCF2D6}"/>
    <hyperlink ref="H30847" r:id="rId30940" xr:uid="{412DC877-FB23-42EB-94FB-E9F07BAB7950}"/>
    <hyperlink ref="H30848" r:id="rId30941" xr:uid="{C9D8CC3D-7EDA-4ACF-BB93-08F382475B32}"/>
    <hyperlink ref="H30849" r:id="rId30942" xr:uid="{1F19AC3F-C932-4549-9358-F5A80587C838}"/>
    <hyperlink ref="H30850" r:id="rId30943" xr:uid="{C0D660A7-94A2-4ACB-B698-6293BBA2FB69}"/>
    <hyperlink ref="H30851" r:id="rId30944" xr:uid="{40ECD3ED-08D9-4363-9D8D-7910B0C254B8}"/>
    <hyperlink ref="H30852" r:id="rId30945" xr:uid="{9CBBEA8A-53AF-477A-A6B6-A96C808564C3}"/>
    <hyperlink ref="H30853" r:id="rId30946" xr:uid="{7E8BCE9C-86DC-475A-9B8D-7819DAEAD798}"/>
    <hyperlink ref="H30854" r:id="rId30947" xr:uid="{C9D05E78-F34F-4ACC-ADFA-B4C4DBBCF3CF}"/>
    <hyperlink ref="H30855" r:id="rId30948" xr:uid="{93E8488B-AB5C-4219-8F77-D6B19897EFEF}"/>
    <hyperlink ref="H30856" r:id="rId30949" xr:uid="{024CE833-4242-4FC2-9D0A-5E198B9E0A80}"/>
    <hyperlink ref="H30857" r:id="rId30950" xr:uid="{4966EAF7-8C1F-401C-9152-9B019DD6A5AB}"/>
    <hyperlink ref="H30858" r:id="rId30951" xr:uid="{F8D29D29-C9BE-4F41-8094-744B5E7D86A6}"/>
    <hyperlink ref="H30859" r:id="rId30952" xr:uid="{204728AD-277E-4B52-8ED1-841EE32F6434}"/>
    <hyperlink ref="H30860" r:id="rId30953" xr:uid="{B5FBFEAF-A418-4157-B28B-A2AFE9ED045D}"/>
    <hyperlink ref="H30861" r:id="rId30954" xr:uid="{6BB5A0BF-D21D-40E2-91FF-C122F72C5CC9}"/>
    <hyperlink ref="H30862" r:id="rId30955" xr:uid="{E66D85BB-BB9F-4191-998A-F432559A58CF}"/>
    <hyperlink ref="H30863" r:id="rId30956" xr:uid="{E48FA503-7520-43AA-BCC4-D7B754CA1DB0}"/>
    <hyperlink ref="H30864" r:id="rId30957" xr:uid="{7CB3C463-AE52-4718-BA8D-0F2D2CEA41DB}"/>
    <hyperlink ref="H30865" r:id="rId30958" xr:uid="{77FC2616-11AB-4D03-B56C-326495454C41}"/>
    <hyperlink ref="H30866" r:id="rId30959" xr:uid="{EE4BD869-9623-4867-8DF1-B2F88BC37B55}"/>
    <hyperlink ref="H30867" r:id="rId30960" xr:uid="{7CC0F741-1637-4722-8A4E-4DEEE89C7A37}"/>
    <hyperlink ref="H30868" r:id="rId30961" xr:uid="{F083FD11-D4B8-4206-890D-775AC5A33DA4}"/>
    <hyperlink ref="H30869" r:id="rId30962" xr:uid="{E2178A1C-4EAA-438B-946E-8E2FF9E6A8E3}"/>
    <hyperlink ref="H30870" r:id="rId30963" xr:uid="{808FE24F-CA9E-4BB2-B4B4-D34ED7F7BB33}"/>
    <hyperlink ref="H30871" r:id="rId30964" xr:uid="{428EAF97-ED82-4D3C-8A20-30C9A9BEB8F5}"/>
    <hyperlink ref="H30872" r:id="rId30965" xr:uid="{48DDA51A-8B66-4091-B3EB-5C1CAC5B4004}"/>
    <hyperlink ref="H30873" r:id="rId30966" xr:uid="{766DC131-ECA2-440D-A4F1-C1E8B88733F9}"/>
    <hyperlink ref="H30874" r:id="rId30967" xr:uid="{80C91DAA-673C-4DF1-AF29-09CB1E7D29F1}"/>
    <hyperlink ref="H30875" r:id="rId30968" xr:uid="{3E0BEDB7-4E4A-4CF9-A594-BC10B3FCC1A9}"/>
    <hyperlink ref="H30876" r:id="rId30969" xr:uid="{25B1B670-39F1-4B8C-A659-FA6ABDFD5B31}"/>
    <hyperlink ref="H30877" r:id="rId30970" xr:uid="{8F4B7475-B9FA-4F4C-A79D-87A85CFBDF25}"/>
    <hyperlink ref="H30878" r:id="rId30971" xr:uid="{0CFED6FA-80D1-44B5-95B2-F4BFC68A3AC7}"/>
    <hyperlink ref="H30879" r:id="rId30972" xr:uid="{C61884A6-FFA6-42B8-A56C-03851853E246}"/>
    <hyperlink ref="H30880" r:id="rId30973" xr:uid="{84929E8A-80AD-4B52-B14F-DA0162747EAD}"/>
    <hyperlink ref="H30881" r:id="rId30974" xr:uid="{256E210B-117B-4704-A267-4B29A541BCFC}"/>
    <hyperlink ref="H30882" r:id="rId30975" xr:uid="{FD5C6952-F46E-435E-B78D-D7ECAE5632E3}"/>
    <hyperlink ref="H30883" r:id="rId30976" xr:uid="{498ECD64-85BF-4191-994C-EEE730ADD3BF}"/>
    <hyperlink ref="H30884" r:id="rId30977" xr:uid="{B39F256D-7124-4374-9619-F3EB18566FCB}"/>
    <hyperlink ref="H30885" r:id="rId30978" xr:uid="{79B45451-92CC-4476-B2F4-6C6B5F557F4C}"/>
    <hyperlink ref="H30886" r:id="rId30979" xr:uid="{288B0668-C3EF-4F80-A1C0-569F488F18DC}"/>
    <hyperlink ref="H30887" r:id="rId30980" xr:uid="{C31500B6-6830-4428-A9B7-AED151F47748}"/>
    <hyperlink ref="H30888" r:id="rId30981" xr:uid="{CDC95668-64D5-4659-B35A-A93C97AE1C04}"/>
    <hyperlink ref="H30889" r:id="rId30982" xr:uid="{EE0B91A6-26FC-47D6-B21F-B79295A9BFF7}"/>
    <hyperlink ref="H30890" r:id="rId30983" xr:uid="{412F8974-E59D-42A2-A4F3-C708E16C9F8C}"/>
    <hyperlink ref="H30891" r:id="rId30984" xr:uid="{EC718939-3724-4F61-BBFF-216D3CB11674}"/>
    <hyperlink ref="H30892" r:id="rId30985" xr:uid="{C199B272-FCE3-45DA-8BA3-95A92A45448D}"/>
    <hyperlink ref="H30893" r:id="rId30986" xr:uid="{0619BEEB-E839-401D-8D7B-D0282E2F0D52}"/>
    <hyperlink ref="H30894" r:id="rId30987" xr:uid="{2BD7F0DE-41F3-4CF8-83FE-F60A88B5D7EB}"/>
    <hyperlink ref="H30895" r:id="rId30988" xr:uid="{669EE52C-4B45-4010-BC9B-0219C07D737E}"/>
    <hyperlink ref="H30896" r:id="rId30989" xr:uid="{DC4D2761-DCBF-4DD6-A93E-BE4F4318C030}"/>
    <hyperlink ref="H30897" r:id="rId30990" xr:uid="{4525EF67-45A8-4E3A-AF50-91C1EFA541F2}"/>
    <hyperlink ref="H30898" r:id="rId30991" xr:uid="{79CFA83B-E29C-4E0C-9303-9509B7759190}"/>
    <hyperlink ref="H30899" r:id="rId30992" xr:uid="{04BFB9D9-F71D-4819-A0BF-71E09FB5CC8F}"/>
    <hyperlink ref="H30900" r:id="rId30993" xr:uid="{D529E173-CA40-4EB6-844D-8C3AF86A77BE}"/>
    <hyperlink ref="H30901" r:id="rId30994" xr:uid="{DC8F74EC-A3F1-47A7-A083-C84BB621EFF2}"/>
    <hyperlink ref="H30902" r:id="rId30995" xr:uid="{F9B265C4-CB0C-4B73-8E4C-42317145576E}"/>
    <hyperlink ref="H30903" r:id="rId30996" xr:uid="{422365E1-92B1-4E20-80D7-30DB8C7A1CA3}"/>
    <hyperlink ref="H30904" r:id="rId30997" xr:uid="{CDC89980-CDA9-4F0E-AD8E-65DF473C6E23}"/>
    <hyperlink ref="H30905" r:id="rId30998" xr:uid="{E01B67FC-4857-489A-967E-B50560F32C4D}"/>
    <hyperlink ref="H30906" r:id="rId30999" xr:uid="{0D4D2CBD-2634-49AA-9F81-A2731C0A596C}"/>
    <hyperlink ref="H30907" r:id="rId31000" xr:uid="{510989C9-C1B1-4E93-9241-A5CA44315A10}"/>
    <hyperlink ref="H30908" r:id="rId31001" xr:uid="{8595DE9F-8B26-4851-BC5C-454DB4C4EE1B}"/>
    <hyperlink ref="H30909" r:id="rId31002" xr:uid="{08119CB2-ABE9-42DF-A847-55213BCD75DF}"/>
    <hyperlink ref="H30910" r:id="rId31003" xr:uid="{426A16FB-DD8C-42DC-848A-BA02FA8ACACE}"/>
    <hyperlink ref="H30911" r:id="rId31004" xr:uid="{A7DCCFA3-5F94-4FA2-8C80-F08E0FC676A0}"/>
    <hyperlink ref="H30912" r:id="rId31005" xr:uid="{6946CE31-9E66-489E-9D38-948EB55BECF5}"/>
    <hyperlink ref="H30913" r:id="rId31006" xr:uid="{ADBABC16-3EFD-43D9-B039-222097DAA078}"/>
    <hyperlink ref="H30914" r:id="rId31007" xr:uid="{346F84BA-3010-4BB5-9C73-E70E28F2513F}"/>
    <hyperlink ref="H30915" r:id="rId31008" xr:uid="{17EB1F69-2EE3-4A95-BA76-A111AD9DC3AB}"/>
    <hyperlink ref="H30916" r:id="rId31009" xr:uid="{8FAC1952-5CCD-41F2-B3A5-BD4E796269FC}"/>
    <hyperlink ref="H30917" r:id="rId31010" xr:uid="{641062A2-A061-411F-9035-B79AC0D1AAF4}"/>
    <hyperlink ref="H30918" r:id="rId31011" xr:uid="{E265B087-03BC-4BF9-AD44-B059936884AC}"/>
    <hyperlink ref="H30919" r:id="rId31012" xr:uid="{C7260F2D-085D-4842-BE27-94CA2C1A17C2}"/>
    <hyperlink ref="H30920" r:id="rId31013" xr:uid="{7F2F48C5-2E62-4DA7-A231-0F51599C6FCB}"/>
    <hyperlink ref="H30921" r:id="rId31014" xr:uid="{F19C0A86-9AD8-4E5C-9D07-C0418A1317A0}"/>
    <hyperlink ref="H30922" r:id="rId31015" xr:uid="{FBE7B2F3-AE73-47AA-915E-DDEFE4BE9D34}"/>
    <hyperlink ref="H30923" r:id="rId31016" xr:uid="{01DEEC85-6E0D-4EAC-89CA-6C2A75054D61}"/>
    <hyperlink ref="H30924" r:id="rId31017" xr:uid="{0A9BAD47-DEBF-4239-A53B-585B005B983A}"/>
    <hyperlink ref="H30925" r:id="rId31018" xr:uid="{6D34B998-7835-4E2B-BA28-56F9D1019F50}"/>
    <hyperlink ref="H30926" r:id="rId31019" xr:uid="{1C8C70CF-0984-4F7D-9E6E-AF65A13F42B9}"/>
    <hyperlink ref="H30927" r:id="rId31020" xr:uid="{4A30D5C4-8FD1-459C-9D76-D857E7168F94}"/>
    <hyperlink ref="H30928" r:id="rId31021" xr:uid="{035A3E5F-B32B-424A-8606-BE3E9A654A04}"/>
    <hyperlink ref="H30929" r:id="rId31022" xr:uid="{6B9C47D8-7599-4479-A858-5EC649AE33A0}"/>
    <hyperlink ref="H30930" r:id="rId31023" xr:uid="{1902A188-DE62-4DC2-91EF-390E00DA387E}"/>
    <hyperlink ref="H30931" r:id="rId31024" xr:uid="{BC9D17B8-1A11-4377-9478-2D5135C8B932}"/>
    <hyperlink ref="H30932" r:id="rId31025" xr:uid="{03E3F011-5863-4C16-993D-53279678D0CB}"/>
    <hyperlink ref="H30933" r:id="rId31026" xr:uid="{C5982570-56E3-4127-9B5C-4DE125E99506}"/>
    <hyperlink ref="H30934" r:id="rId31027" xr:uid="{A07774E6-CB7A-493E-983A-0BDB87DAB850}"/>
    <hyperlink ref="H30935" r:id="rId31028" xr:uid="{E1B887AD-B822-4566-A8E9-B01B9D83BD18}"/>
    <hyperlink ref="H30936" r:id="rId31029" xr:uid="{FA8EBB17-7EC1-4C73-8B43-384B6662D803}"/>
    <hyperlink ref="H30937" r:id="rId31030" xr:uid="{77B97EC8-442A-4745-9DA9-933859F1FA65}"/>
    <hyperlink ref="H30938" r:id="rId31031" xr:uid="{731D0E72-EBC3-4D56-9BD3-3BE251BA74E8}"/>
    <hyperlink ref="H30939" r:id="rId31032" xr:uid="{F7E08016-F4D8-4EAE-84E6-C95D5C0AEFDD}"/>
    <hyperlink ref="H30940" r:id="rId31033" xr:uid="{A912B673-7FB7-4737-B10F-302AEB16AF11}"/>
    <hyperlink ref="H30941" r:id="rId31034" xr:uid="{4931DAC5-2045-4267-A5A0-E752EB67E3C8}"/>
    <hyperlink ref="H30942" r:id="rId31035" xr:uid="{CCB4CB1F-18A5-42EF-99BE-478B26F86CBC}"/>
    <hyperlink ref="H30943" r:id="rId31036" xr:uid="{F8383A95-0F19-4E84-91C6-2969489D975F}"/>
    <hyperlink ref="H30944" r:id="rId31037" xr:uid="{4CF878AB-C934-4463-AB88-DAEE8DCB2DAC}"/>
    <hyperlink ref="H30945" r:id="rId31038" xr:uid="{EFFA9FBA-D3A2-4E82-A6B7-7EABCA29B8CF}"/>
    <hyperlink ref="H30946" r:id="rId31039" xr:uid="{6C84C613-2CBE-4730-865E-7D14A4D84864}"/>
    <hyperlink ref="H30947" r:id="rId31040" xr:uid="{39EA63B3-60F3-48C6-B894-B7F4A5C1045D}"/>
    <hyperlink ref="H30948" r:id="rId31041" xr:uid="{BFAD6715-5A12-43DF-98E1-D6E138AAEE18}"/>
    <hyperlink ref="H30949" r:id="rId31042" xr:uid="{F9B56A8E-49A6-4D7F-8D19-8A70DDCF58F4}"/>
    <hyperlink ref="H30950" r:id="rId31043" xr:uid="{42BB9495-26A8-4188-AFC3-072E48B564FC}"/>
    <hyperlink ref="H30951" r:id="rId31044" xr:uid="{2D7AEB37-5A29-47E9-9289-58EA7D1408A8}"/>
    <hyperlink ref="H30952" r:id="rId31045" xr:uid="{8CCDFE96-B76C-48FB-8F81-AA71437FFCD8}"/>
    <hyperlink ref="H30953" r:id="rId31046" xr:uid="{EE020A13-13D4-48C3-9BBC-4B243CBCF759}"/>
    <hyperlink ref="H30954" r:id="rId31047" xr:uid="{1B271559-B1D8-489F-8FC2-FEE20FD19FD6}"/>
    <hyperlink ref="H30955" r:id="rId31048" xr:uid="{30103D10-C5D6-4719-853D-55DD695E0C47}"/>
    <hyperlink ref="H30956" r:id="rId31049" xr:uid="{80F03C0D-CD95-4F92-B18E-0B706DACBA08}"/>
    <hyperlink ref="H30957" r:id="rId31050" xr:uid="{24F6325F-5BDB-4BD9-A12C-AD7EB4B6000E}"/>
    <hyperlink ref="H30958" r:id="rId31051" xr:uid="{8E96245B-B65B-485F-99C5-CA8C769F6372}"/>
    <hyperlink ref="H30959" r:id="rId31052" xr:uid="{6EC730B5-3400-43AA-893E-011ECE05A85B}"/>
    <hyperlink ref="H30960" r:id="rId31053" xr:uid="{D4577512-A108-4D39-863E-6BCBE55770EE}"/>
    <hyperlink ref="H30961" r:id="rId31054" xr:uid="{BB8B7582-F2C9-4279-AB10-3D4D6E9EA257}"/>
    <hyperlink ref="H30962" r:id="rId31055" xr:uid="{4D1BB297-FCFA-4DCB-9B0D-8639331481B6}"/>
    <hyperlink ref="H30963" r:id="rId31056" xr:uid="{F0C3181E-9CBA-44C0-A43A-3B295B1871F2}"/>
    <hyperlink ref="H30964" r:id="rId31057" xr:uid="{29A4BFEE-EEA4-400D-848D-27EA37CA57A8}"/>
    <hyperlink ref="H30965" r:id="rId31058" xr:uid="{179EC928-337C-4F44-8409-F10A872B92D7}"/>
    <hyperlink ref="H30966" r:id="rId31059" xr:uid="{805F2803-A3F9-4811-B440-E926B074B720}"/>
    <hyperlink ref="H30967" r:id="rId31060" xr:uid="{D28F8021-A7E9-4438-97D8-B95CD53BDF39}"/>
    <hyperlink ref="H30968" r:id="rId31061" xr:uid="{0A2224F0-4236-4399-B75A-F89E62F22303}"/>
    <hyperlink ref="H30969" r:id="rId31062" xr:uid="{8D54167F-8E64-4C0E-8882-2D152FF0CC8C}"/>
    <hyperlink ref="H30970" r:id="rId31063" xr:uid="{FAEF8B93-AF82-4387-ACA4-9BE9A8F48A64}"/>
    <hyperlink ref="H30971" r:id="rId31064" xr:uid="{011002C0-95E5-4996-BEC7-BE1212AE4FEA}"/>
    <hyperlink ref="H30972" r:id="rId31065" xr:uid="{3B13382F-29C2-44D5-A052-EC8A81175DDF}"/>
    <hyperlink ref="H30973" r:id="rId31066" xr:uid="{7E50DED0-7A91-432D-992B-679E9C88EAE5}"/>
    <hyperlink ref="H30974" r:id="rId31067" xr:uid="{5C7AD2C2-7F3D-468F-9B82-D0F3935D567F}"/>
    <hyperlink ref="H30975" r:id="rId31068" xr:uid="{BB17D15A-DB87-402D-AA77-DCCB603E3823}"/>
    <hyperlink ref="H30976" r:id="rId31069" xr:uid="{2BA4BD41-ABD1-4F65-B0E8-799810E13197}"/>
    <hyperlink ref="H30977" r:id="rId31070" xr:uid="{3E91BDA3-E6CE-427C-B45F-19F0C1F6C32F}"/>
    <hyperlink ref="H30978" r:id="rId31071" xr:uid="{21E957AE-6530-4276-B1B0-70BA522DADD6}"/>
    <hyperlink ref="H30979" r:id="rId31072" xr:uid="{A4D43EDF-0852-45BF-9247-4CFD1422ED41}"/>
    <hyperlink ref="H30980" r:id="rId31073" xr:uid="{850A0AB5-DCCD-425F-8598-B9E2A7679F3E}"/>
    <hyperlink ref="H30981" r:id="rId31074" xr:uid="{CA3733DF-5081-4DE7-8BC8-2C314522671E}"/>
    <hyperlink ref="H30982" r:id="rId31075" xr:uid="{6AB53112-6865-4E51-B70D-048C83BDDAFB}"/>
    <hyperlink ref="H30983" r:id="rId31076" xr:uid="{5C73144C-9E6B-494C-B703-4869153B176A}"/>
    <hyperlink ref="H30984" r:id="rId31077" xr:uid="{1A136922-FE38-4CBC-95B3-77866B7CC5C9}"/>
    <hyperlink ref="H30985" r:id="rId31078" xr:uid="{DEE6924C-3444-4BAF-9772-95142C4659E4}"/>
    <hyperlink ref="H30986" r:id="rId31079" xr:uid="{DBD341D6-9015-4357-9570-1244F0359FA6}"/>
    <hyperlink ref="H30987" r:id="rId31080" xr:uid="{E238BA5A-76C9-4BBD-9DDE-65C7058296C8}"/>
    <hyperlink ref="H30988" r:id="rId31081" xr:uid="{76221DAC-757D-4E0C-892B-029E29DDF9F8}"/>
    <hyperlink ref="H30989" r:id="rId31082" xr:uid="{5A3F328B-CF8C-4F11-8F8D-ED41409D74F8}"/>
    <hyperlink ref="H30990" r:id="rId31083" xr:uid="{972111CA-DDA3-427E-BC4A-E966E002D1C8}"/>
    <hyperlink ref="H30991" r:id="rId31084" xr:uid="{0150F904-0004-4684-B43E-FFBACF20264B}"/>
    <hyperlink ref="H30992" r:id="rId31085" xr:uid="{337C505D-7852-43A6-9784-F74FAF8A09EF}"/>
    <hyperlink ref="H30993" r:id="rId31086" xr:uid="{FB1D0C6A-4DD9-495E-B085-066060ACF3D2}"/>
    <hyperlink ref="H30994" r:id="rId31087" xr:uid="{38561CE3-28E3-4CA7-858A-35B7F2EFFF5A}"/>
    <hyperlink ref="H30995" r:id="rId31088" xr:uid="{E5E14D61-DFFC-4C3A-895C-233C6AD2BE9D}"/>
    <hyperlink ref="H30996" r:id="rId31089" xr:uid="{BD7331F7-DDDF-4E09-A174-C1CE72E90841}"/>
    <hyperlink ref="H30997" r:id="rId31090" xr:uid="{0DA5B612-EF30-4E87-BA8D-CDC551C47EDF}"/>
    <hyperlink ref="H30998" r:id="rId31091" xr:uid="{0F4EC98D-CCC1-4F80-9F45-1CBDF2485CE3}"/>
    <hyperlink ref="H30999" r:id="rId31092" xr:uid="{6C06B783-0B48-45DA-AB49-B366A008121A}"/>
    <hyperlink ref="H31000" r:id="rId31093" xr:uid="{FF6D59B8-0E0E-4856-AA18-8331092A1B5F}"/>
    <hyperlink ref="H31001" r:id="rId31094" xr:uid="{0A35CCFB-D184-4D47-854D-E6B4B9E74654}"/>
    <hyperlink ref="H31002" r:id="rId31095" xr:uid="{0DE5499F-FFFD-4631-A6D0-95450712F3EC}"/>
    <hyperlink ref="H31003" r:id="rId31096" xr:uid="{9FB15D84-7EEB-4224-B038-B1275FEEE729}"/>
    <hyperlink ref="H31004" r:id="rId31097" xr:uid="{229FF761-E6C6-4E8E-99B8-ACF085DC7E05}"/>
    <hyperlink ref="H31005" r:id="rId31098" xr:uid="{B2426AD8-7419-425B-8AA5-335824E061F8}"/>
    <hyperlink ref="H31006" r:id="rId31099" xr:uid="{4942829D-D0C4-4762-8F35-79463D35D97D}"/>
    <hyperlink ref="H31007" r:id="rId31100" xr:uid="{657077E3-61B2-4CC2-A9CF-6498A0AF6EDC}"/>
    <hyperlink ref="H31008" r:id="rId31101" xr:uid="{6318F197-6129-4D53-9662-36BFB644EC23}"/>
    <hyperlink ref="H31009" r:id="rId31102" xr:uid="{0B289D74-EF78-43B0-AED7-D67A101AD046}"/>
    <hyperlink ref="H31010" r:id="rId31103" xr:uid="{24F206FB-4E83-476C-8D78-EE0A6872364D}"/>
    <hyperlink ref="H31011" r:id="rId31104" xr:uid="{9E7A4A1A-22D3-458A-9FAF-466C9395E44D}"/>
    <hyperlink ref="H31012" r:id="rId31105" xr:uid="{700C1D2B-6B87-4B9C-B7F3-0BF089F03E33}"/>
    <hyperlink ref="H31013" r:id="rId31106" xr:uid="{613D6F07-46F9-4537-943E-D114F4C2B6AF}"/>
    <hyperlink ref="H31014" r:id="rId31107" xr:uid="{773778CF-9B36-459C-A5D8-C7C2D257C4FA}"/>
    <hyperlink ref="H31015" r:id="rId31108" xr:uid="{EA9A0E54-11FF-4E1F-9F27-3D7D7037CCA5}"/>
    <hyperlink ref="H31016" r:id="rId31109" xr:uid="{A737D538-560F-47B5-81A0-F11F900EE6AE}"/>
    <hyperlink ref="H31017" r:id="rId31110" xr:uid="{EDFF953E-D074-4C4B-9324-7D6E0CC232C1}"/>
    <hyperlink ref="H31018" r:id="rId31111" xr:uid="{131AB9B8-4A76-471F-86FF-DDF9DDFDE968}"/>
    <hyperlink ref="H31019" r:id="rId31112" xr:uid="{96ACA75A-C425-435C-8B20-2D41316E52CD}"/>
    <hyperlink ref="H31020" r:id="rId31113" xr:uid="{05BB6A98-6D1B-4264-A845-3666134BDDFB}"/>
    <hyperlink ref="H31021" r:id="rId31114" xr:uid="{F30A6CC4-D672-4775-AD26-5BF7C9872B09}"/>
    <hyperlink ref="H31022" r:id="rId31115" xr:uid="{97D61F11-BC48-4783-AACE-1D609FA29B42}"/>
    <hyperlink ref="H31023" r:id="rId31116" xr:uid="{985A2890-C61E-4954-9041-4E661AF1971A}"/>
    <hyperlink ref="H31024" r:id="rId31117" xr:uid="{8767D4DC-4B23-4002-9FA1-66C7083F8E5C}"/>
    <hyperlink ref="H31025" r:id="rId31118" xr:uid="{AE9E5A11-316C-40D2-AD58-13BC3A9316E0}"/>
    <hyperlink ref="H31026" r:id="rId31119" xr:uid="{D0893D0C-B11D-4F70-A26C-1FAFC08B235C}"/>
    <hyperlink ref="H31027" r:id="rId31120" xr:uid="{6E438895-C191-4369-9F44-AED911178148}"/>
    <hyperlink ref="H31028" r:id="rId31121" xr:uid="{F08D8F21-C2AA-4407-9788-E596584F43F7}"/>
    <hyperlink ref="H31029" r:id="rId31122" xr:uid="{AA066A07-BFAB-444D-AA3D-465185A32B31}"/>
    <hyperlink ref="H31030" r:id="rId31123" xr:uid="{F9C33829-1DF7-49DB-8542-098B569662B7}"/>
    <hyperlink ref="H31031" r:id="rId31124" xr:uid="{5CA8A7A2-1AEC-48B5-86A1-73804DF74939}"/>
    <hyperlink ref="H31032" r:id="rId31125" xr:uid="{4E568FE5-2F18-408A-BDC1-3525012695AB}"/>
    <hyperlink ref="H31033" r:id="rId31126" xr:uid="{58FAE4B4-78C2-40D4-BA68-317C5912D366}"/>
    <hyperlink ref="H31034" r:id="rId31127" xr:uid="{C1D22EB8-373E-438B-ACE8-373AA22D006B}"/>
    <hyperlink ref="H31035" r:id="rId31128" xr:uid="{7130DA81-3C7A-4C55-8CC5-06986CD033EC}"/>
    <hyperlink ref="H31036" r:id="rId31129" xr:uid="{AFEB905D-CF1B-4E78-B01E-55A1F16D4E8A}"/>
    <hyperlink ref="H31037" r:id="rId31130" xr:uid="{D89DA947-3AD8-471F-9550-08A2D721B318}"/>
    <hyperlink ref="H31038" r:id="rId31131" xr:uid="{C2DE5CC1-8F71-4497-A5E3-D33A35BDFCCF}"/>
    <hyperlink ref="H31039" r:id="rId31132" xr:uid="{1B0DBFEC-5A73-471B-B7D1-B111747822C6}"/>
    <hyperlink ref="H31040" r:id="rId31133" xr:uid="{0DCFBA22-FBF0-4007-93C7-A6762C8E3118}"/>
    <hyperlink ref="H31041" r:id="rId31134" xr:uid="{362E9F30-332F-4257-8845-DBD6259F7A19}"/>
    <hyperlink ref="H31042" r:id="rId31135" xr:uid="{B01BB52A-BC8A-4A23-A0B0-AD1BC9ED9F7B}"/>
    <hyperlink ref="H31043" r:id="rId31136" xr:uid="{61DC301D-016F-44FA-B6B8-ED9C358FC5C0}"/>
    <hyperlink ref="H31044" r:id="rId31137" xr:uid="{36730BE9-CAB4-4EBA-86E9-9982EE973C9A}"/>
    <hyperlink ref="H31045" r:id="rId31138" xr:uid="{532D31FB-C387-418C-9DB2-555A3EA09490}"/>
    <hyperlink ref="H31046" r:id="rId31139" xr:uid="{DD297FC9-AE67-4E53-BD39-11EAD1C1FB0C}"/>
    <hyperlink ref="H31047" r:id="rId31140" xr:uid="{E9917727-57F7-47CE-9DA8-92798CDF282C}"/>
    <hyperlink ref="H31048" r:id="rId31141" xr:uid="{AFC51EA0-4234-4FB5-A0B4-38EEC95B3C1D}"/>
    <hyperlink ref="H31049" r:id="rId31142" xr:uid="{9161FC40-CFBA-4066-81CC-55CEEB65253B}"/>
    <hyperlink ref="H31050" r:id="rId31143" xr:uid="{0BC40AC1-A1EF-48A6-BA99-83AE3AC15F61}"/>
    <hyperlink ref="H31051" r:id="rId31144" xr:uid="{07CCC051-246E-4320-AF63-5632996366C3}"/>
    <hyperlink ref="H31052" r:id="rId31145" xr:uid="{BA3527D9-810E-48BB-AA4D-C653BC067C77}"/>
    <hyperlink ref="H31053" r:id="rId31146" xr:uid="{B2DDAC5C-9F0E-4256-B7A3-1716A2462D4E}"/>
    <hyperlink ref="H31054" r:id="rId31147" xr:uid="{B4299601-1775-4883-A5D3-76AC8D4F43EA}"/>
    <hyperlink ref="H31055" r:id="rId31148" xr:uid="{8C9AFDA2-9763-4520-A4F7-773DF1700E66}"/>
    <hyperlink ref="H31056" r:id="rId31149" xr:uid="{6923817B-0037-4071-8899-4E44ACDCF367}"/>
    <hyperlink ref="H31057" r:id="rId31150" xr:uid="{B51FDFD6-0FFF-4346-9721-4FCCBD5BAADA}"/>
    <hyperlink ref="H31058" r:id="rId31151" xr:uid="{9E9358A2-6959-4EE7-AC02-03D33366E8A7}"/>
    <hyperlink ref="H31059" r:id="rId31152" xr:uid="{E78FBDCA-AF52-4B9E-AE50-CFE421B70958}"/>
    <hyperlink ref="H31060" r:id="rId31153" xr:uid="{CF26B28F-2869-431B-AB9F-C32D81E17D88}"/>
    <hyperlink ref="H31061" r:id="rId31154" xr:uid="{9F0DD71C-EE62-4C82-98DF-E0932E831B1B}"/>
    <hyperlink ref="H31062" r:id="rId31155" xr:uid="{1EA698B6-5EF4-476D-B202-8273BDB61FA7}"/>
    <hyperlink ref="H31063" r:id="rId31156" xr:uid="{3FC1AFC5-6878-4FB2-809F-A0BB60976EA5}"/>
    <hyperlink ref="H31064" r:id="rId31157" xr:uid="{A9F17610-B4E8-4206-B967-FD880833690E}"/>
    <hyperlink ref="H31065" r:id="rId31158" xr:uid="{E5C6E757-B7ED-41F3-99DD-C3E27DCC890D}"/>
    <hyperlink ref="H31066" r:id="rId31159" xr:uid="{397DBF20-0562-44DD-9B44-E53B74B427EA}"/>
    <hyperlink ref="H31067" r:id="rId31160" xr:uid="{E5D99F4E-43CA-4DD6-9DA9-9A64C4646492}"/>
    <hyperlink ref="H31068" r:id="rId31161" xr:uid="{4DBB1449-2EC4-4716-9339-D3308BEB4508}"/>
    <hyperlink ref="H31069" r:id="rId31162" xr:uid="{19C99795-A0BA-4D0C-B0BE-907F436781F4}"/>
    <hyperlink ref="H31070" r:id="rId31163" xr:uid="{73B69B36-493A-475A-ACDC-1754C51CB5A8}"/>
    <hyperlink ref="H31071" r:id="rId31164" xr:uid="{1C549CB8-35EB-4608-9C39-309961005984}"/>
    <hyperlink ref="H31072" r:id="rId31165" xr:uid="{1FFB94AC-3F0A-448C-AF73-9F3C8725EAB7}"/>
    <hyperlink ref="H31073" r:id="rId31166" xr:uid="{8B25A04B-39C1-4733-BC36-104CBC4080A3}"/>
    <hyperlink ref="H31074" r:id="rId31167" xr:uid="{20A085E8-E981-41E1-942B-204165996D37}"/>
    <hyperlink ref="H31075" r:id="rId31168" xr:uid="{7113F01B-3A14-4E30-AD75-72ECAFB222A3}"/>
    <hyperlink ref="H31076" r:id="rId31169" xr:uid="{5F526DD5-8B7B-48C7-BF3A-7308DA0DD5D1}"/>
    <hyperlink ref="H31077" r:id="rId31170" xr:uid="{7848BD8F-B334-4A58-84F1-A4502C4B4E71}"/>
    <hyperlink ref="H31078" r:id="rId31171" xr:uid="{2ABDF9BD-BAC6-4068-90F1-D60A089BF980}"/>
    <hyperlink ref="H31079" r:id="rId31172" xr:uid="{AB76D18D-B14F-4643-A51D-08133156A122}"/>
    <hyperlink ref="H31080" r:id="rId31173" xr:uid="{453CF381-ADE4-4C1F-9239-CD4EAB338D0A}"/>
    <hyperlink ref="H31081" r:id="rId31174" xr:uid="{2764DD76-1F2A-49B2-B087-845DABF76669}"/>
    <hyperlink ref="H31082" r:id="rId31175" xr:uid="{1B0D57EC-858C-4C58-9031-C296E4B85AAF}"/>
    <hyperlink ref="H31083" r:id="rId31176" xr:uid="{C3F4A9EE-321F-4227-A886-08EAFFE42FD4}"/>
    <hyperlink ref="H31084" r:id="rId31177" xr:uid="{F84BA9B7-CE4E-412D-88A0-530CB04A28D6}"/>
    <hyperlink ref="H31085" r:id="rId31178" xr:uid="{F3AB2B10-CED4-4336-9372-F47BF67C9F85}"/>
    <hyperlink ref="H31086" r:id="rId31179" xr:uid="{F24687A2-D59C-4833-A0C0-27D7B0B395F3}"/>
    <hyperlink ref="H31087" r:id="rId31180" xr:uid="{1151DEB7-B293-413E-85EA-844DB31002EF}"/>
    <hyperlink ref="H31088" r:id="rId31181" xr:uid="{9DBD7DC9-077C-4D86-B240-15FE0D40C794}"/>
    <hyperlink ref="H31089" r:id="rId31182" xr:uid="{B4DAAFD0-89E3-44B8-98D9-A91C39A36117}"/>
    <hyperlink ref="H31090" r:id="rId31183" xr:uid="{8E88BD4A-2C63-4DCC-B44A-1554E4798F43}"/>
    <hyperlink ref="H31091" r:id="rId31184" xr:uid="{36F55E07-55A3-439E-8729-A4E9F86BB24D}"/>
    <hyperlink ref="H31092" r:id="rId31185" xr:uid="{6335E94A-F7C1-48D6-B509-CB2C4309DE85}"/>
    <hyperlink ref="H31093" r:id="rId31186" xr:uid="{1CC99A2A-FF09-4EEF-A493-FE99C285D762}"/>
    <hyperlink ref="H31094" r:id="rId31187" xr:uid="{0FA91FE6-2BBA-4A53-9ABF-DD78C3CB377F}"/>
    <hyperlink ref="H31095" r:id="rId31188" xr:uid="{C0D50A92-79A2-49B7-8F56-7F8E3CCB1643}"/>
    <hyperlink ref="H31096" r:id="rId31189" xr:uid="{FBE08008-5715-45C5-9F54-81BE7A3B6F58}"/>
    <hyperlink ref="H31097" r:id="rId31190" xr:uid="{9CD6FB8C-CA15-4FF9-8222-433860BBB687}"/>
    <hyperlink ref="H31098" r:id="rId31191" xr:uid="{A1DAEEBF-35AD-498E-9DE7-D6C931E556E1}"/>
    <hyperlink ref="H31099" r:id="rId31192" xr:uid="{F34DF344-AA48-45C3-BFBB-0165253C35F8}"/>
    <hyperlink ref="H31100" r:id="rId31193" xr:uid="{8C0F8674-FC30-4103-87E1-C9A9484BE4BD}"/>
    <hyperlink ref="H31101" r:id="rId31194" xr:uid="{2687E692-E4E0-43F5-A48F-E745529D7684}"/>
    <hyperlink ref="H31102" r:id="rId31195" xr:uid="{74172CEF-BA40-415F-BFEF-CBE6C993F60C}"/>
    <hyperlink ref="H31103" r:id="rId31196" xr:uid="{66CD7F55-079B-4E3A-AFDB-1B7F37626311}"/>
    <hyperlink ref="H31104" r:id="rId31197" xr:uid="{8138FB5E-472E-4A3F-A1DC-2A1BF2AED7FC}"/>
    <hyperlink ref="H31105" r:id="rId31198" xr:uid="{170497EE-9D15-4B8B-ADB4-4A491FB30726}"/>
    <hyperlink ref="H31106" r:id="rId31199" xr:uid="{6F2C4873-9013-4633-92EF-BBB514B7D303}"/>
    <hyperlink ref="H31107" r:id="rId31200" xr:uid="{414BD066-BC8B-4DB2-A948-793E5EFD215F}"/>
    <hyperlink ref="H31108" r:id="rId31201" xr:uid="{6057F5E0-7B07-4DAC-BBCA-6FF07942289F}"/>
    <hyperlink ref="H31109" r:id="rId31202" xr:uid="{488AE548-0571-4076-A0EF-21D121580BC4}"/>
    <hyperlink ref="H31110" r:id="rId31203" xr:uid="{5D12A19E-0699-40ED-BC20-1663B31D16B1}"/>
    <hyperlink ref="H31111" r:id="rId31204" xr:uid="{D1A1AF52-6B95-4CF3-A758-3959A27DA2B0}"/>
    <hyperlink ref="H31112" r:id="rId31205" xr:uid="{F0461781-3FC1-4965-9ABF-7AA90CF38ABB}"/>
    <hyperlink ref="H31113" r:id="rId31206" xr:uid="{F5A80AC1-D595-46A9-988F-A243F361B1BB}"/>
    <hyperlink ref="H31114" r:id="rId31207" xr:uid="{18AB207C-C918-40CF-976A-095E23308056}"/>
    <hyperlink ref="H31115" r:id="rId31208" xr:uid="{A32CD7AD-57CA-4B75-9FA4-BE33420CB427}"/>
    <hyperlink ref="H31116" r:id="rId31209" xr:uid="{32EE612E-548F-4046-946D-D323C6A7D5E1}"/>
    <hyperlink ref="H31117" r:id="rId31210" xr:uid="{6EDFDBC5-CFD9-4D5F-8C9B-DD4E2744EE66}"/>
    <hyperlink ref="H31118" r:id="rId31211" xr:uid="{2616E502-A68D-4554-8070-E138C9A54B86}"/>
    <hyperlink ref="H31119" r:id="rId31212" xr:uid="{DEE02238-EA18-4764-B642-D6526EBC6089}"/>
    <hyperlink ref="H31120" r:id="rId31213" xr:uid="{932FB235-2241-4B25-8070-C0394A3570D6}"/>
    <hyperlink ref="H31121" r:id="rId31214" xr:uid="{25C9990A-1E2A-49F1-A252-3619FC2D76AD}"/>
    <hyperlink ref="H31122" r:id="rId31215" xr:uid="{4F3CB767-CA76-4984-99EB-8BA81BABECF4}"/>
    <hyperlink ref="H31123" r:id="rId31216" xr:uid="{3A3A6F77-AD6E-4AE9-9CD6-34BBA50F6B6E}"/>
    <hyperlink ref="H31124" r:id="rId31217" xr:uid="{F87A30BA-034D-40E5-A520-C0B0E808BF76}"/>
    <hyperlink ref="H31125" r:id="rId31218" xr:uid="{99D6094D-3EAF-402E-8394-D125F83E5A51}"/>
    <hyperlink ref="H31126" r:id="rId31219" xr:uid="{E93488DE-7186-4033-B899-4C8BC341E82D}"/>
    <hyperlink ref="H31127" r:id="rId31220" xr:uid="{90669011-384E-49F1-80C0-0799E9E45A58}"/>
    <hyperlink ref="H31128" r:id="rId31221" xr:uid="{56BB01C7-B73A-4AB1-A605-77B48FA0D8B0}"/>
    <hyperlink ref="H31129" r:id="rId31222" xr:uid="{A42345B4-B982-401D-A77E-E8655F757D3F}"/>
    <hyperlink ref="H31130" r:id="rId31223" xr:uid="{00BEC802-C700-43E8-8DA4-FDCC3FBB5E37}"/>
    <hyperlink ref="H31131" r:id="rId31224" xr:uid="{E947C3C4-38A8-47A1-8008-301BE0B54666}"/>
    <hyperlink ref="H31132" r:id="rId31225" xr:uid="{798925DA-54D3-4E05-912E-230CC7B6E4D6}"/>
    <hyperlink ref="H31133" r:id="rId31226" xr:uid="{0F6D335E-5088-412A-8AF0-F1E61E091B47}"/>
    <hyperlink ref="H31134" r:id="rId31227" xr:uid="{18949800-2134-4A94-A2E8-597F8F584B9A}"/>
    <hyperlink ref="H31135" r:id="rId31228" xr:uid="{31D75845-F024-4098-B17A-BCAA4526CB4B}"/>
    <hyperlink ref="H31136" r:id="rId31229" xr:uid="{F3317464-77FC-4C85-A9F6-977EA59ECF64}"/>
    <hyperlink ref="H31137" r:id="rId31230" xr:uid="{82BE6D53-34C6-4474-837E-4FF2DD557C26}"/>
    <hyperlink ref="H31138" r:id="rId31231" xr:uid="{D17163BB-CADA-4329-8F2A-D5C0AA923794}"/>
    <hyperlink ref="H31139" r:id="rId31232" xr:uid="{FD94BB32-6CD8-4AA4-A9EB-38042C2CB10F}"/>
    <hyperlink ref="H31140" r:id="rId31233" xr:uid="{A60F6F38-3DDC-4B08-A0BF-F1DE6E1742F5}"/>
    <hyperlink ref="H31141" r:id="rId31234" xr:uid="{366C9DD1-5FA9-420D-9A44-91F7F1A928A5}"/>
    <hyperlink ref="H31142" r:id="rId31235" xr:uid="{8867BCE7-E19E-452D-A5B8-EB18C33F48F6}"/>
    <hyperlink ref="H31143" r:id="rId31236" xr:uid="{528CF0EE-61AC-4A2D-9228-DD8C37CA77EB}"/>
    <hyperlink ref="H31144" r:id="rId31237" xr:uid="{C4CC532D-D7E9-43B1-BE53-81D93FBD71FF}"/>
    <hyperlink ref="H31145" r:id="rId31238" xr:uid="{E13A9D06-1ABB-48CE-BD72-F80BDEBFF1DF}"/>
    <hyperlink ref="H31146" r:id="rId31239" xr:uid="{BC77E3FC-B797-4486-B87C-BC934503C1EF}"/>
    <hyperlink ref="H31147" r:id="rId31240" xr:uid="{58A36351-C0C4-463D-A40C-F9C21114BD83}"/>
    <hyperlink ref="H31148" r:id="rId31241" xr:uid="{3318741C-C9DB-4C55-995A-DA4C3C4AC767}"/>
    <hyperlink ref="H31149" r:id="rId31242" xr:uid="{0079A952-7571-41D1-B141-F1A8659460AE}"/>
    <hyperlink ref="H31150" r:id="rId31243" xr:uid="{5CC9F63B-EDBC-4729-876E-93F087E4FB05}"/>
    <hyperlink ref="H31151" r:id="rId31244" xr:uid="{6946D52C-2ADB-4FA8-81B2-1E7447F17AF4}"/>
    <hyperlink ref="H31152" r:id="rId31245" xr:uid="{BE534BC5-547C-4FDF-B169-CC21C3EF064C}"/>
    <hyperlink ref="H31153" r:id="rId31246" xr:uid="{2F9CA336-39EE-4506-BA59-4DC90A559B8C}"/>
    <hyperlink ref="H31154" r:id="rId31247" xr:uid="{F589E1AE-49CB-4B58-B9F8-48FC050CD900}"/>
    <hyperlink ref="H31155" r:id="rId31248" xr:uid="{6A424BB4-E549-423F-AADD-47E708E54A93}"/>
    <hyperlink ref="H31156" r:id="rId31249" xr:uid="{52702A76-9860-4184-8B3E-B516A3563324}"/>
    <hyperlink ref="H31157" r:id="rId31250" xr:uid="{8557A603-C46A-4751-A8C5-3259E742E541}"/>
    <hyperlink ref="H31158" r:id="rId31251" xr:uid="{F464E375-CCBF-45E5-916C-AAA88D3EE90C}"/>
    <hyperlink ref="H31159" r:id="rId31252" xr:uid="{55555EF0-03F4-4DF5-820F-C20908E661B5}"/>
    <hyperlink ref="H31160" r:id="rId31253" xr:uid="{7B9C9BA4-B627-4038-9556-8F544F1C358B}"/>
    <hyperlink ref="H31161" r:id="rId31254" xr:uid="{B045730C-D04D-4500-9F25-F16358385AF8}"/>
    <hyperlink ref="H31162" r:id="rId31255" xr:uid="{1EA9C4C9-41F6-49CE-BF11-5DB8E72BA2D6}"/>
    <hyperlink ref="H31163" r:id="rId31256" xr:uid="{B3BAD7EA-991D-4E2F-8549-839003F69921}"/>
    <hyperlink ref="H31164" r:id="rId31257" xr:uid="{E8E45AF4-04D0-4FFD-88EF-60B298915293}"/>
    <hyperlink ref="H31165" r:id="rId31258" xr:uid="{4A300526-5A7A-4451-AA1E-D7F7192564E5}"/>
    <hyperlink ref="H31166" r:id="rId31259" xr:uid="{1E8EFD0F-DD4F-4EB8-BBFD-3DDE49CF313A}"/>
    <hyperlink ref="H31167" r:id="rId31260" xr:uid="{D70C6E5C-5F38-47EB-88E2-6B4B5353134D}"/>
    <hyperlink ref="H31168" r:id="rId31261" xr:uid="{1CA6E496-484C-4E8B-A996-D62657E870BC}"/>
    <hyperlink ref="H31169" r:id="rId31262" xr:uid="{B272D18A-88CD-41D5-BC85-0BA86A8D7989}"/>
    <hyperlink ref="H31170" r:id="rId31263" xr:uid="{1A279F69-C431-4FFB-AF30-98B63B83B7B0}"/>
    <hyperlink ref="H31171" r:id="rId31264" xr:uid="{9F369B75-4CA4-4A4A-9092-DE16913CD0FE}"/>
    <hyperlink ref="H31172" r:id="rId31265" xr:uid="{8687E8B3-006D-405A-8E74-60B13A85D425}"/>
    <hyperlink ref="H31173" r:id="rId31266" xr:uid="{504E2228-FB86-45F8-8553-7179530F1001}"/>
    <hyperlink ref="H31174" r:id="rId31267" xr:uid="{5AE05149-92C7-410B-BD3E-43EF86312707}"/>
    <hyperlink ref="H31175" r:id="rId31268" xr:uid="{88C065AD-D084-4E47-BBF9-B4230EE46485}"/>
    <hyperlink ref="H31176" r:id="rId31269" xr:uid="{455AA3F7-E5C8-4E61-AB5A-EFA5206C3EE2}"/>
    <hyperlink ref="H31177" r:id="rId31270" xr:uid="{DC922E33-CC88-4729-84C5-E9F1B24F172D}"/>
    <hyperlink ref="H31178" r:id="rId31271" xr:uid="{02AFEFE2-7657-4756-AC4D-8F22C022C85F}"/>
    <hyperlink ref="H31179" r:id="rId31272" xr:uid="{F0022513-F872-4F1A-920B-94C6C87C2382}"/>
    <hyperlink ref="H31180" r:id="rId31273" xr:uid="{3F6EF01D-C332-4A72-8D79-0E2B07BC8704}"/>
    <hyperlink ref="H31181" r:id="rId31274" xr:uid="{27B2A3D6-BA41-4E6A-8800-26B046B21356}"/>
    <hyperlink ref="H31182" r:id="rId31275" xr:uid="{1AA61F76-A70C-4616-AF72-7DE94813FF29}"/>
    <hyperlink ref="H31183" r:id="rId31276" xr:uid="{4FCDD070-03E6-4BFF-AFBF-B0E1BB2D4BA1}"/>
    <hyperlink ref="H31184" r:id="rId31277" xr:uid="{D14C46B7-5B16-49B5-AB16-C654E6032348}"/>
    <hyperlink ref="H31185" r:id="rId31278" xr:uid="{4619BE3E-D6FF-4B0F-AC5C-214F1931A0A7}"/>
    <hyperlink ref="H31186" r:id="rId31279" xr:uid="{CB8F0BF2-8AD4-4CB1-BE0F-CB88AC5114E0}"/>
    <hyperlink ref="H31187" r:id="rId31280" xr:uid="{AE288645-3A4C-4199-B656-D3A1A57B4F2B}"/>
    <hyperlink ref="H31188" r:id="rId31281" xr:uid="{ED0AD024-829D-4A78-B7D6-4F36D5F887B6}"/>
    <hyperlink ref="H31189" r:id="rId31282" xr:uid="{1D4CEF72-93D7-4992-961C-73ACEDDFAD2B}"/>
    <hyperlink ref="H31190" r:id="rId31283" xr:uid="{6B23C35B-9E01-4CAA-8951-6FEB572B941D}"/>
    <hyperlink ref="H31191" r:id="rId31284" xr:uid="{75A60618-D1AB-44EF-B888-74B149A47707}"/>
    <hyperlink ref="H31192" r:id="rId31285" xr:uid="{5F36AC29-0BA9-42CF-AB59-7621440C9584}"/>
    <hyperlink ref="H31193" r:id="rId31286" xr:uid="{F915AE67-7810-4C59-9D56-469165480970}"/>
    <hyperlink ref="H31194" r:id="rId31287" xr:uid="{F188B10B-672C-40D0-88BF-060BB2458A4C}"/>
    <hyperlink ref="H31195" r:id="rId31288" xr:uid="{1F6BDBE2-BC61-4FF0-9589-89261F99F058}"/>
    <hyperlink ref="H31196" r:id="rId31289" xr:uid="{BE44E076-6AAA-403F-AC40-BC0281786509}"/>
    <hyperlink ref="H31197" r:id="rId31290" xr:uid="{F9B01372-0A3B-437D-8ED2-0864090A1C7B}"/>
    <hyperlink ref="H31198" r:id="rId31291" xr:uid="{7A1C03B3-BE12-44A8-B618-44B47E3D7317}"/>
    <hyperlink ref="H31199" r:id="rId31292" xr:uid="{D8D2EC6A-3371-45CB-9FD9-FA6CF52BDE72}"/>
    <hyperlink ref="H31200" r:id="rId31293" xr:uid="{89C8E91C-D6A1-4911-8C1B-A5138A559DD5}"/>
    <hyperlink ref="H31201" r:id="rId31294" xr:uid="{77708772-540A-44B4-9C2B-E44F1C3AF272}"/>
    <hyperlink ref="H31202" r:id="rId31295" xr:uid="{B1091B89-DD9E-4E71-A70B-29BD89E71C5D}"/>
    <hyperlink ref="H31203" r:id="rId31296" xr:uid="{31AD1ADB-0057-4CA6-B4B4-E23589F0314B}"/>
    <hyperlink ref="H31204" r:id="rId31297" xr:uid="{BF6A55CE-7806-4850-8A5C-C298EA709704}"/>
    <hyperlink ref="H31205" r:id="rId31298" xr:uid="{A53EAB2D-AB45-482A-9275-55A9CCEEAF19}"/>
    <hyperlink ref="H31206" r:id="rId31299" xr:uid="{38661D7E-471E-4665-B6FF-DCE924E9213A}"/>
    <hyperlink ref="H31207" r:id="rId31300" xr:uid="{71ECA8A7-25A9-4E92-A3F5-761D0058236A}"/>
    <hyperlink ref="H31208" r:id="rId31301" xr:uid="{04415E13-5DF9-4FD2-9A7A-8E1D8CB118E5}"/>
    <hyperlink ref="H31209" r:id="rId31302" xr:uid="{3F1EDDD6-F2C9-4391-881A-AB87FC6AED53}"/>
    <hyperlink ref="H31210" r:id="rId31303" xr:uid="{D0B20F3D-93FC-43F8-AA41-2FADA4946576}"/>
    <hyperlink ref="H31211" r:id="rId31304" xr:uid="{14153099-321D-4847-B901-09E771F4B032}"/>
    <hyperlink ref="H31212" r:id="rId31305" xr:uid="{A55B9A75-8769-4FF0-8BB3-D22EA6DA0BAC}"/>
    <hyperlink ref="H31213" r:id="rId31306" xr:uid="{56FC2360-0FAA-42F1-9C72-57AA37A9513C}"/>
    <hyperlink ref="H31214" r:id="rId31307" xr:uid="{CFC8D151-1174-41C0-AA74-A9E5FE955EB1}"/>
    <hyperlink ref="H31215" r:id="rId31308" xr:uid="{69C2211D-B099-49CE-9574-935AE1ACF880}"/>
    <hyperlink ref="H31216" r:id="rId31309" xr:uid="{F730EBFB-BE32-40A8-9612-0DC6F12811D3}"/>
    <hyperlink ref="H31217" r:id="rId31310" xr:uid="{A3046548-870A-4440-B582-88BCC82F003F}"/>
    <hyperlink ref="H31218" r:id="rId31311" xr:uid="{E789E554-163F-4D53-BDC6-1562180AB195}"/>
    <hyperlink ref="H31219" r:id="rId31312" xr:uid="{02195D31-014B-4DE9-A5A9-976FBC0F35C7}"/>
    <hyperlink ref="H31220" r:id="rId31313" xr:uid="{9B44E513-A1D7-4E1F-BC39-AF44481A6416}"/>
    <hyperlink ref="H31221" r:id="rId31314" xr:uid="{B40C71B0-2673-424F-84E5-08214ED7BD0E}"/>
    <hyperlink ref="H31222" r:id="rId31315" xr:uid="{45469E2E-496A-470D-AF13-DE6F9F18FA36}"/>
    <hyperlink ref="H31223" r:id="rId31316" xr:uid="{C2A5B8C2-5889-479D-9252-68DCB8C6A9CF}"/>
    <hyperlink ref="H31224" r:id="rId31317" xr:uid="{615BA836-B31D-4725-980D-D7473CF592EB}"/>
    <hyperlink ref="H31225" r:id="rId31318" xr:uid="{ADED5A81-7EEF-4735-9D43-6610ECCC02EA}"/>
    <hyperlink ref="H31226" r:id="rId31319" xr:uid="{7CC4E33E-3593-4B3C-9B12-63536928D1C0}"/>
    <hyperlink ref="H31227" r:id="rId31320" xr:uid="{C1EC5425-167A-4361-AC25-0B9E47B9C9E8}"/>
    <hyperlink ref="H31228" r:id="rId31321" xr:uid="{7D325327-305F-475B-AB07-E9A942CF72E8}"/>
    <hyperlink ref="H31229" r:id="rId31322" xr:uid="{526B737C-D08C-4F09-9F45-8B363454562F}"/>
    <hyperlink ref="H31230" r:id="rId31323" xr:uid="{C08EA55D-197A-4422-B54D-A2B308F874AA}"/>
    <hyperlink ref="H31231" r:id="rId31324" xr:uid="{6B32E6CF-9A46-44C2-A28A-E5DA908946C2}"/>
    <hyperlink ref="H31232" r:id="rId31325" xr:uid="{6434D5D5-AD82-4101-BE9A-AC9F44A88653}"/>
    <hyperlink ref="H31233" r:id="rId31326" xr:uid="{32CAAD7F-1C70-4652-A4AE-6E0EA03FF144}"/>
    <hyperlink ref="H31234" r:id="rId31327" xr:uid="{6C114A20-7D6A-474B-803D-9FF6BF0F8261}"/>
    <hyperlink ref="H31235" r:id="rId31328" xr:uid="{61623577-F258-446A-AF4E-3885B5F40F80}"/>
    <hyperlink ref="H31236" r:id="rId31329" xr:uid="{F8207D0C-66ED-445A-BFDE-CA2B7066B9C7}"/>
    <hyperlink ref="H31237" r:id="rId31330" xr:uid="{1C8E916E-ECC3-4C09-AA7D-B086BE1A1B99}"/>
    <hyperlink ref="H31238" r:id="rId31331" xr:uid="{B009BECA-9B3F-4C95-A65B-00C8E20AF8CC}"/>
    <hyperlink ref="H31239" r:id="rId31332" xr:uid="{300EB710-DF47-42CF-AFC5-A88AE5B8A616}"/>
    <hyperlink ref="H31240" r:id="rId31333" xr:uid="{05B7AFDC-9615-48E4-875C-4C000153B9E4}"/>
    <hyperlink ref="H31241" r:id="rId31334" xr:uid="{E7D76B57-5C75-4716-9020-29F6215F92CB}"/>
    <hyperlink ref="H31242" r:id="rId31335" xr:uid="{05E12B9E-ACFD-4F5C-912B-C6071A52F934}"/>
    <hyperlink ref="H31243" r:id="rId31336" xr:uid="{31DE2116-34B3-4E03-8FA8-EEE5C19B6ADA}"/>
    <hyperlink ref="H31244" r:id="rId31337" xr:uid="{6C8BCF06-DC85-47D4-9F1B-C5702E84497B}"/>
    <hyperlink ref="H31245" r:id="rId31338" xr:uid="{99DDE436-9EAC-4926-961A-899C7C43165A}"/>
    <hyperlink ref="H31246" r:id="rId31339" xr:uid="{4699CAFA-AF07-4604-B550-8C63D99E9EEF}"/>
    <hyperlink ref="H31247" r:id="rId31340" xr:uid="{310A88B2-FC14-4A31-A78F-6E728F6500E4}"/>
    <hyperlink ref="H31248" r:id="rId31341" xr:uid="{0C06945B-A0A9-4D18-A255-36A8D3462920}"/>
    <hyperlink ref="H31249" r:id="rId31342" xr:uid="{73A0683B-E82A-4BC7-8D2E-5BB31B764FA5}"/>
    <hyperlink ref="H31250" r:id="rId31343" xr:uid="{66A10E69-5926-48BE-815B-B18CD573ACA9}"/>
    <hyperlink ref="H31251" r:id="rId31344" xr:uid="{8CB332E8-2C5D-448F-8143-8067ACA49824}"/>
    <hyperlink ref="H31252" r:id="rId31345" xr:uid="{2C1111BC-90D9-46A0-AAD3-AF3493A43FA9}"/>
    <hyperlink ref="H31253" r:id="rId31346" xr:uid="{11FE8695-9801-41C1-8930-C098346247AA}"/>
    <hyperlink ref="H31254" r:id="rId31347" xr:uid="{ECA38BB4-4592-4B56-860F-5211061DB3E2}"/>
    <hyperlink ref="H31255" r:id="rId31348" xr:uid="{DC07F7F3-D2E7-4DFD-9160-C527558C4BEA}"/>
    <hyperlink ref="H31256" r:id="rId31349" xr:uid="{6E24F043-E404-4134-8403-A19E350BFDBD}"/>
    <hyperlink ref="H31257" r:id="rId31350" xr:uid="{12247B6D-8BEA-411D-A86C-08159EC807D4}"/>
    <hyperlink ref="H31258" r:id="rId31351" xr:uid="{9A9AE82B-C8F7-4184-A285-1A8AA16F84F4}"/>
    <hyperlink ref="H31259" r:id="rId31352" xr:uid="{CF9E5B92-530B-4634-B101-1F09146DE36F}"/>
    <hyperlink ref="H31260" r:id="rId31353" xr:uid="{2C252B61-39D0-4A06-A30D-9A0F994B3F9E}"/>
    <hyperlink ref="H31261" r:id="rId31354" xr:uid="{97BCEC32-2BC5-411D-9D71-36C93DB40F29}"/>
    <hyperlink ref="H31262" r:id="rId31355" xr:uid="{96FC55F1-FE25-4279-A32B-4A745B64BC4B}"/>
    <hyperlink ref="H31263" r:id="rId31356" xr:uid="{BF39D3DD-51FF-4479-84E8-B02564A3ACEB}"/>
    <hyperlink ref="H31264" r:id="rId31357" xr:uid="{DA59F1D7-D3F9-40BF-8A01-6948ECC79527}"/>
    <hyperlink ref="H31265" r:id="rId31358" xr:uid="{6B470037-F313-45B9-B890-C596975B79E4}"/>
    <hyperlink ref="H31266" r:id="rId31359" xr:uid="{0EE6A09A-8291-41C1-9C0E-B88A42BC9134}"/>
    <hyperlink ref="H31267" r:id="rId31360" xr:uid="{25FAB541-DA0B-46E6-927F-EBF770A52609}"/>
    <hyperlink ref="H31268" r:id="rId31361" xr:uid="{8E8AB6E1-BA73-4C6D-87E1-AA87782A552C}"/>
    <hyperlink ref="H31269" r:id="rId31362" xr:uid="{2F9D9B93-392D-4035-86C3-BD636690B661}"/>
    <hyperlink ref="H31270" r:id="rId31363" xr:uid="{711934D9-A12C-40C9-ADB9-597EB9D51319}"/>
    <hyperlink ref="H31271" r:id="rId31364" xr:uid="{F45A9C27-57D6-4FBB-8BD9-4D965D9B64B6}"/>
    <hyperlink ref="H31272" r:id="rId31365" xr:uid="{546ADA7C-985B-4084-B076-A59D0D737FC2}"/>
    <hyperlink ref="H31273" r:id="rId31366" xr:uid="{34F1676A-592C-4EC6-BC70-914325273939}"/>
    <hyperlink ref="H31274" r:id="rId31367" xr:uid="{91056D0A-BB8D-4040-9A3C-EFA37D809CE0}"/>
    <hyperlink ref="H31275" r:id="rId31368" xr:uid="{8973EFB6-0062-4057-8686-876F8049601E}"/>
    <hyperlink ref="H31276" r:id="rId31369" xr:uid="{3AF6572B-5C8C-48DC-A1B7-5A1921DA57B9}"/>
    <hyperlink ref="H31277" r:id="rId31370" xr:uid="{23BC9829-9FAA-4423-8D28-918F5A6FDBBA}"/>
    <hyperlink ref="H31278" r:id="rId31371" xr:uid="{E973D83E-D7E5-460D-AD8C-62A5D95FE866}"/>
    <hyperlink ref="H31279" r:id="rId31372" xr:uid="{853F83C2-ED01-4371-B4FB-DBDEEFC547D7}"/>
    <hyperlink ref="H31280" r:id="rId31373" xr:uid="{AB6AD78E-B037-4CAF-9C21-6B4369ABC58D}"/>
    <hyperlink ref="H31281" r:id="rId31374" xr:uid="{C6BFBB30-C183-4448-B511-C5FD0EC0301D}"/>
    <hyperlink ref="H31282" r:id="rId31375" xr:uid="{FEB9FA3C-D7FE-4D42-AD99-36B59F5A221A}"/>
    <hyperlink ref="H31283" r:id="rId31376" xr:uid="{717A65E3-2A08-46E8-85D4-C31A7083A15D}"/>
    <hyperlink ref="H31284" r:id="rId31377" xr:uid="{791EBB66-3E06-4E0B-917B-EA16C14213E5}"/>
    <hyperlink ref="H31285" r:id="rId31378" xr:uid="{02E9253D-22DC-4E9E-B2F2-50BB1FCAA998}"/>
    <hyperlink ref="H31286" r:id="rId31379" xr:uid="{B4977E8F-8558-4990-AD46-300498F1F8BF}"/>
    <hyperlink ref="H31287" r:id="rId31380" xr:uid="{3FC6C5E7-BB97-4F9F-B347-110C82469AB8}"/>
    <hyperlink ref="H31288" r:id="rId31381" xr:uid="{99DC91BA-358E-433A-B76B-3F393AA2B9C9}"/>
    <hyperlink ref="H31289" r:id="rId31382" xr:uid="{1592F80F-E72D-48C2-A938-35E21BAE2442}"/>
    <hyperlink ref="H31290" r:id="rId31383" xr:uid="{2418A1FB-F0D1-435C-AC46-0540437FBDB1}"/>
    <hyperlink ref="H31291" r:id="rId31384" xr:uid="{F86DDD30-F48A-429D-B5A0-0A97E592436A}"/>
    <hyperlink ref="H31292" r:id="rId31385" xr:uid="{181DA3DE-6A92-4E92-A56A-E20557BCABC3}"/>
    <hyperlink ref="H31293" r:id="rId31386" xr:uid="{2A8F0B33-B55E-46DC-B5C4-49C7B100AC50}"/>
    <hyperlink ref="H31294" r:id="rId31387" xr:uid="{4DA8A37A-4D00-4E79-B4AC-C4C276656CA7}"/>
    <hyperlink ref="H31295" r:id="rId31388" xr:uid="{0B77CDED-2EDC-4C91-9D16-6FCACCBE732D}"/>
    <hyperlink ref="H31296" r:id="rId31389" xr:uid="{EC4E9D6A-D017-4967-AD15-4565C138F69D}"/>
    <hyperlink ref="H31297" r:id="rId31390" xr:uid="{FC79A3D4-9064-4778-AE43-91C024AE820E}"/>
    <hyperlink ref="H31298" r:id="rId31391" xr:uid="{BE57D1A1-7C84-4C32-AE68-2DCA9E629909}"/>
    <hyperlink ref="H31299" r:id="rId31392" xr:uid="{6D63AFA4-D277-4919-AB8B-3A5E7D492577}"/>
    <hyperlink ref="H31300" r:id="rId31393" xr:uid="{FC37FEDF-C395-4C9A-803F-D1CAD2BB3211}"/>
    <hyperlink ref="H31301" r:id="rId31394" xr:uid="{22BDDBCE-67FC-4556-AAB0-C32E63EBB3EB}"/>
    <hyperlink ref="H31302" r:id="rId31395" xr:uid="{06D5B98C-6D9F-4A07-9D62-A7DB9FA2B0C6}"/>
    <hyperlink ref="H31303" r:id="rId31396" xr:uid="{8FA76A85-1CF6-49DD-9659-A4CC94CACBDC}"/>
    <hyperlink ref="H31304" r:id="rId31397" xr:uid="{D44B6A48-85BF-41F1-851E-B36F4E0E6A33}"/>
    <hyperlink ref="H31305" r:id="rId31398" xr:uid="{4B0C7BC9-7A31-4E01-91CA-0D44BA6455F3}"/>
    <hyperlink ref="H31306" r:id="rId31399" xr:uid="{D2AD34C1-64A5-44FB-A085-8456C55BD83B}"/>
    <hyperlink ref="H31307" r:id="rId31400" xr:uid="{295BA341-9706-453E-92C0-F1A0348FF34F}"/>
    <hyperlink ref="H31308" r:id="rId31401" xr:uid="{3F7AF0A8-9E87-403F-81E3-3D0793CEC156}"/>
    <hyperlink ref="H31309" r:id="rId31402" xr:uid="{79D4A037-800A-4CFC-9A49-70EC9566399A}"/>
    <hyperlink ref="H31310" r:id="rId31403" xr:uid="{0181BF4F-2CBD-4544-B28B-75C056F60D1C}"/>
    <hyperlink ref="H31311" r:id="rId31404" xr:uid="{8435434E-6D7A-46EA-B78D-CE126004DDBE}"/>
    <hyperlink ref="H31312" r:id="rId31405" xr:uid="{8CA9BAA0-AF66-474E-8413-DDCB9125BD91}"/>
    <hyperlink ref="H31313" r:id="rId31406" xr:uid="{838CE853-EE8E-4408-990A-E7586F975B6F}"/>
    <hyperlink ref="H31314" r:id="rId31407" xr:uid="{58529D94-1100-49DD-808F-B96B6F5E9005}"/>
    <hyperlink ref="H31315" r:id="rId31408" xr:uid="{DDD53FCB-7617-4F2F-91CC-9697B800FAEE}"/>
    <hyperlink ref="H31316" r:id="rId31409" xr:uid="{07B55288-1B3B-40E6-B01E-8A04F05EC423}"/>
    <hyperlink ref="H31317" r:id="rId31410" xr:uid="{647D648B-DEF4-4E19-8F55-73AD6AEC4E4A}"/>
    <hyperlink ref="H31318" r:id="rId31411" xr:uid="{2EE863E1-B9BD-4164-8B87-0DE50BC3DD2C}"/>
    <hyperlink ref="H31319" r:id="rId31412" xr:uid="{F76FDE48-E183-443B-A9EC-4F6A0B20B7BE}"/>
    <hyperlink ref="H31320" r:id="rId31413" xr:uid="{38B49ED7-A19D-40B6-B065-F4C73FD46001}"/>
    <hyperlink ref="H31321" r:id="rId31414" xr:uid="{06B5E786-524A-4037-B940-26512A0717EA}"/>
    <hyperlink ref="H31322" r:id="rId31415" xr:uid="{9BF2555B-A36E-4F61-910C-C681B247A847}"/>
    <hyperlink ref="H31323" r:id="rId31416" xr:uid="{F09CF21E-D43E-4644-9B65-1EF4D5F8A7AF}"/>
    <hyperlink ref="H31324" r:id="rId31417" xr:uid="{FB5D004F-6744-4A95-9A0E-0C4434976DD9}"/>
    <hyperlink ref="H31325" r:id="rId31418" xr:uid="{062DB5A4-B823-4D5B-A4A9-5634FC841531}"/>
    <hyperlink ref="H31326" r:id="rId31419" xr:uid="{79D02E8A-ED1F-4216-8FAF-33BA57BA669B}"/>
    <hyperlink ref="H31327" r:id="rId31420" xr:uid="{243B559C-E2D8-4AFE-9885-303B9AE645C7}"/>
    <hyperlink ref="H31328" r:id="rId31421" xr:uid="{8B4B957D-72BC-4469-B1CA-4B90BEA2EF82}"/>
    <hyperlink ref="H31329" r:id="rId31422" xr:uid="{EE39484A-93A0-4955-A28E-8FBA564ABF9C}"/>
    <hyperlink ref="H31330" r:id="rId31423" xr:uid="{ED738A68-3E7D-4837-A459-D88F1EB44168}"/>
    <hyperlink ref="H31331" r:id="rId31424" xr:uid="{63F672CC-117B-4593-A044-6337D1139A56}"/>
    <hyperlink ref="H31332" r:id="rId31425" xr:uid="{DC9E8018-DFF0-4C07-A201-617A989B5D23}"/>
    <hyperlink ref="H31333" r:id="rId31426" xr:uid="{9EA624BB-B006-4FBE-8C41-BEA2F59C76AD}"/>
    <hyperlink ref="H31334" r:id="rId31427" xr:uid="{487C1EB2-928C-402D-A7F2-0CE46FE193EB}"/>
    <hyperlink ref="H31335" r:id="rId31428" xr:uid="{6BC7ECBF-8AFB-4FC6-A521-026FE881699A}"/>
    <hyperlink ref="H31336" r:id="rId31429" xr:uid="{B4146129-8A44-4E0B-8C63-5852008F597E}"/>
    <hyperlink ref="H31337" r:id="rId31430" xr:uid="{4DAE7343-0505-4C66-B020-89BA05CE4549}"/>
    <hyperlink ref="H31338" r:id="rId31431" xr:uid="{C89CFEEB-6EC6-48F3-8DE7-104931E0FB87}"/>
    <hyperlink ref="H31339" r:id="rId31432" xr:uid="{7FA59A66-D624-4BE7-99C9-6813CCF58E1E}"/>
    <hyperlink ref="H31340" r:id="rId31433" xr:uid="{4FC15078-235D-431B-BB8D-2139642C9D1D}"/>
    <hyperlink ref="H31341" r:id="rId31434" xr:uid="{97BBF343-CD9B-497B-8BA2-7A3FD0D65E6A}"/>
    <hyperlink ref="H31342" r:id="rId31435" xr:uid="{FFC6C052-B998-4491-8707-7C08FADB4337}"/>
    <hyperlink ref="H31343" r:id="rId31436" xr:uid="{AD39D042-609B-4C39-BA34-F082287B5A08}"/>
    <hyperlink ref="H31344" r:id="rId31437" xr:uid="{DF49C079-7CF7-4937-9B1E-EBBF1249F5B3}"/>
    <hyperlink ref="H31345" r:id="rId31438" xr:uid="{C4C39DC0-E616-44DF-B68D-6EAA8C984C09}"/>
    <hyperlink ref="H31346" r:id="rId31439" xr:uid="{35510FB2-3FC1-4FAB-AD38-8D8F33623666}"/>
    <hyperlink ref="H31347" r:id="rId31440" xr:uid="{B4AEE260-D5BE-4E35-8C46-99CAAB46A85C}"/>
    <hyperlink ref="H31348" r:id="rId31441" xr:uid="{CE1E239F-E892-4EE6-B0AE-54FACFDB082E}"/>
    <hyperlink ref="H31349" r:id="rId31442" xr:uid="{2E352582-F822-41A6-890C-586A1EE66236}"/>
    <hyperlink ref="H31350" r:id="rId31443" xr:uid="{CD337476-F292-4208-9B40-3E87F4D18FCE}"/>
    <hyperlink ref="H31351" r:id="rId31444" xr:uid="{65F2F699-0069-4A04-AF59-E14C9A56765B}"/>
    <hyperlink ref="H31352" r:id="rId31445" xr:uid="{ABD547D5-E1BA-428B-96E0-DB6CE7745D94}"/>
    <hyperlink ref="H31353" r:id="rId31446" xr:uid="{175CB2B2-9B92-4EA8-BF11-BF2531410338}"/>
    <hyperlink ref="H31354" r:id="rId31447" xr:uid="{E3C89FAE-1DF9-48BE-AAF7-1C8D7DC12C12}"/>
    <hyperlink ref="H31355" r:id="rId31448" xr:uid="{3F7C841F-7240-46FD-9933-48714D413BB9}"/>
    <hyperlink ref="H31356" r:id="rId31449" xr:uid="{BEBED0AA-8A79-406F-99F8-9F3180E53D61}"/>
    <hyperlink ref="H31357" r:id="rId31450" xr:uid="{8F569576-5F6E-4766-BB5D-F0017D7D3E3B}"/>
    <hyperlink ref="H31358" r:id="rId31451" xr:uid="{D8486A5B-FB17-4D37-AD34-707970879F78}"/>
    <hyperlink ref="H31359" r:id="rId31452" xr:uid="{4F37B6CB-1BDA-4641-88D0-9113A3AF4AF7}"/>
    <hyperlink ref="H31360" r:id="rId31453" xr:uid="{D10A19EE-1E29-494A-B486-9199CE9BCF4C}"/>
    <hyperlink ref="H31361" r:id="rId31454" xr:uid="{B4B05DDE-D943-4CE2-8A85-055F8630031C}"/>
    <hyperlink ref="H31362" r:id="rId31455" xr:uid="{5D02C905-2F2B-4BC6-A50F-EDA133EEF1EE}"/>
    <hyperlink ref="H31363" r:id="rId31456" xr:uid="{46F36BF5-52A0-4E11-9D48-6A5373586B72}"/>
    <hyperlink ref="H31364" r:id="rId31457" xr:uid="{0F76FB0B-F248-45D0-875D-6CB00951D448}"/>
    <hyperlink ref="H31365" r:id="rId31458" xr:uid="{ADB55DF5-9FBB-494A-A1CF-642F68433F04}"/>
    <hyperlink ref="H31366" r:id="rId31459" xr:uid="{93437CC6-14D9-4987-9A11-7E1B7D4FA2BA}"/>
    <hyperlink ref="H31367" r:id="rId31460" xr:uid="{A5B66881-5C3D-42CA-8CFB-B48CFB1C7902}"/>
    <hyperlink ref="H31368" r:id="rId31461" xr:uid="{BDA9142A-4474-43CF-A381-0AC5C70BCF25}"/>
    <hyperlink ref="H31369" r:id="rId31462" xr:uid="{D6050548-301C-45A2-860A-168A199C2E52}"/>
    <hyperlink ref="H31370" r:id="rId31463" xr:uid="{E1B90582-061B-4792-89EB-CE2B92D014D3}"/>
    <hyperlink ref="H31371" r:id="rId31464" xr:uid="{86F072F2-CAE8-482B-85B6-9FB75807AA6A}"/>
    <hyperlink ref="H31372" r:id="rId31465" xr:uid="{D9B646F3-C338-4B85-B288-1B2A920EF1C0}"/>
    <hyperlink ref="H31373" r:id="rId31466" xr:uid="{BA49AD73-AF44-480E-A751-1914CA182526}"/>
    <hyperlink ref="H31374" r:id="rId31467" xr:uid="{AA1708AD-3735-460A-AC89-2DA462E39166}"/>
    <hyperlink ref="H31375" r:id="rId31468" xr:uid="{14C670FD-1E51-4A49-ABCF-252342C59C8B}"/>
    <hyperlink ref="H31376" r:id="rId31469" xr:uid="{D8BE508C-5E54-4380-8F38-21225F9ACDBD}"/>
    <hyperlink ref="H31377" r:id="rId31470" xr:uid="{B2CCA419-CEE4-42FD-A8D4-AAF341342587}"/>
    <hyperlink ref="H31378" r:id="rId31471" xr:uid="{0D4DD4F0-7FFE-4D10-825B-14B54EB16988}"/>
    <hyperlink ref="H31379" r:id="rId31472" xr:uid="{143A4D93-5A7C-48AB-9EAD-AFD6356BDB45}"/>
    <hyperlink ref="H31380" r:id="rId31473" xr:uid="{C98C4BE7-EE6E-4107-A018-7BAC9815D303}"/>
    <hyperlink ref="H31381" r:id="rId31474" xr:uid="{3092A6A8-D7D3-4FE7-A688-E404CE06D51E}"/>
    <hyperlink ref="H31382" r:id="rId31475" xr:uid="{21B42CAB-F768-4B55-AE0E-7A597D6B5929}"/>
    <hyperlink ref="H31383" r:id="rId31476" xr:uid="{739578CD-5C6A-463F-A864-079C1C36EE3E}"/>
    <hyperlink ref="H31384" r:id="rId31477" xr:uid="{9481987F-42AF-420F-B61A-91B91766DF91}"/>
    <hyperlink ref="H31385" r:id="rId31478" xr:uid="{DE26B4BC-D2E4-4638-AAFF-14AC78F8AD34}"/>
    <hyperlink ref="H31386" r:id="rId31479" xr:uid="{A3CE296B-E15F-490C-AE49-8C205560F9BE}"/>
    <hyperlink ref="H31387" r:id="rId31480" xr:uid="{F8BBD270-E6B2-4478-9F37-1400126D5A74}"/>
    <hyperlink ref="H31388" r:id="rId31481" xr:uid="{B524993F-AD64-413D-A002-18CE412C1B96}"/>
    <hyperlink ref="H31389" r:id="rId31482" xr:uid="{AF1BC24B-5E0A-40B5-A505-46B59708660C}"/>
    <hyperlink ref="H31390" r:id="rId31483" xr:uid="{0D8AD941-D7DF-4DE9-9491-F9DFD5561548}"/>
    <hyperlink ref="H31391" r:id="rId31484" xr:uid="{33545A77-FD28-4F1B-BF52-CC162C75409F}"/>
    <hyperlink ref="H31392" r:id="rId31485" xr:uid="{0E39DBF6-BBE1-4CAB-A350-55C5DE7D03E6}"/>
    <hyperlink ref="H31393" r:id="rId31486" xr:uid="{D8B4F6E8-5620-4329-886B-D6A2A3720408}"/>
    <hyperlink ref="H31394" r:id="rId31487" xr:uid="{E55484C0-A791-4FA7-92ED-C68EBD6B6EBD}"/>
    <hyperlink ref="H31395" r:id="rId31488" xr:uid="{49DC551A-7AEA-4122-AC5F-FAE59B2C626D}"/>
    <hyperlink ref="H31396" r:id="rId31489" xr:uid="{FB44883B-92B3-413F-BF5C-DA39471C8CFE}"/>
    <hyperlink ref="H31397" r:id="rId31490" xr:uid="{535FF273-750D-4A6A-9581-813FA661E78F}"/>
    <hyperlink ref="H31398" r:id="rId31491" xr:uid="{E51BCAC6-4063-4F8C-B6A6-D5D2E74780E4}"/>
    <hyperlink ref="H31399" r:id="rId31492" xr:uid="{7D0E6C67-9556-42DC-9F14-0FDF7C99471E}"/>
    <hyperlink ref="H31400" r:id="rId31493" xr:uid="{344A272F-66D9-49CD-9393-01F39E27F49E}"/>
    <hyperlink ref="H31401" r:id="rId31494" xr:uid="{FD788963-CE9E-4B71-B961-04BE1A80D61D}"/>
    <hyperlink ref="H31402" r:id="rId31495" xr:uid="{C97FD37F-6022-48F3-9736-7CC6C490F4C3}"/>
    <hyperlink ref="H31403" r:id="rId31496" xr:uid="{363568BB-21B4-4527-9956-382669E00D61}"/>
    <hyperlink ref="H31404" r:id="rId31497" xr:uid="{811EE490-24F6-4889-AE21-FC7EF23D9BB4}"/>
    <hyperlink ref="H31405" r:id="rId31498" xr:uid="{A2FFEC2F-C635-4400-93E1-5697D3FD5C89}"/>
    <hyperlink ref="H31406" r:id="rId31499" xr:uid="{7F36CF93-8AC9-4C22-A496-0F293AED8BF1}"/>
    <hyperlink ref="H31407" r:id="rId31500" xr:uid="{33C768F0-85FC-480F-BE13-0B3C22369238}"/>
    <hyperlink ref="H31408" r:id="rId31501" xr:uid="{783E4F2D-B9A6-4CB2-A64B-C98BB43EF45C}"/>
    <hyperlink ref="H31409" r:id="rId31502" xr:uid="{0E8E67D4-C2BD-4643-BF8B-F68B3EEC0D6F}"/>
    <hyperlink ref="H31410" r:id="rId31503" xr:uid="{5A62F5CC-2869-4669-B46C-1A2CD75E715F}"/>
    <hyperlink ref="H31411" r:id="rId31504" xr:uid="{437B4FDE-A414-41F2-B2F8-4DC3142196A2}"/>
    <hyperlink ref="H31412" r:id="rId31505" xr:uid="{A85A697B-648C-4DEB-BBC8-4FF82A83FE42}"/>
    <hyperlink ref="H31413" r:id="rId31506" xr:uid="{706EC22D-8B28-4369-99F7-C5C3149334FC}"/>
    <hyperlink ref="H31414" r:id="rId31507" xr:uid="{AF153D23-E60C-44EF-B89A-720330730845}"/>
    <hyperlink ref="H31415" r:id="rId31508" xr:uid="{981EE83A-14A0-4873-AEDF-A5B5249839CC}"/>
    <hyperlink ref="H31416" r:id="rId31509" xr:uid="{8EC3C09A-64D3-43F6-A20B-0C2644A206DE}"/>
    <hyperlink ref="H31417" r:id="rId31510" xr:uid="{D8BBA288-C080-44C8-BF89-99359DA4E2A0}"/>
    <hyperlink ref="H31418" r:id="rId31511" xr:uid="{5AC06951-F0A0-40B1-A199-96BB9D14CAA7}"/>
    <hyperlink ref="H31419" r:id="rId31512" xr:uid="{6F316CFD-920B-4DF1-86EE-8723F934A6FB}"/>
    <hyperlink ref="H31420" r:id="rId31513" xr:uid="{4CDDAED5-0897-4C73-AEB3-4AEB6FB2C1EC}"/>
    <hyperlink ref="H31421" r:id="rId31514" xr:uid="{2A23793B-F1BB-425A-99AA-CDB0AB67558C}"/>
    <hyperlink ref="H31422" r:id="rId31515" xr:uid="{152B868F-5BA0-41D0-B902-205CEFC6F515}"/>
    <hyperlink ref="H31423" r:id="rId31516" xr:uid="{43291008-CBCA-48AF-80F7-27DEEC388215}"/>
    <hyperlink ref="H31424" r:id="rId31517" xr:uid="{4C286A3D-AFA7-4E67-ACEA-41E5A5E5B12F}"/>
    <hyperlink ref="H31425" r:id="rId31518" xr:uid="{61259C3A-E484-43B3-92A9-CEFB2EB48C32}"/>
    <hyperlink ref="H31426" r:id="rId31519" xr:uid="{031DF1F8-0F97-46B1-AB6E-55801CA1BB7B}"/>
    <hyperlink ref="H31427" r:id="rId31520" xr:uid="{A72D8761-3634-4800-A7CF-DADC29E9E2EB}"/>
    <hyperlink ref="H31428" r:id="rId31521" xr:uid="{86517D9E-DFE6-44C0-8DE1-79D0FA12E990}"/>
    <hyperlink ref="H31429" r:id="rId31522" xr:uid="{3F6EC500-3F29-410B-B06B-0F2A8A238ECC}"/>
    <hyperlink ref="H31430" r:id="rId31523" xr:uid="{A0AACDFF-4E1F-4B42-8523-A640ED445693}"/>
    <hyperlink ref="H31431" r:id="rId31524" xr:uid="{5CAD97C0-6008-4316-ADA9-F20F139BBDDC}"/>
    <hyperlink ref="H31432" r:id="rId31525" xr:uid="{6B36CC41-C85A-4FD4-B83B-FBB0164F5D1F}"/>
    <hyperlink ref="H31433" r:id="rId31526" xr:uid="{459A9757-4B6B-42F3-8A0E-F139212FB4A3}"/>
    <hyperlink ref="H31434" r:id="rId31527" xr:uid="{38F06E66-202C-4A9C-A7CF-27E0525264BC}"/>
    <hyperlink ref="H31435" r:id="rId31528" xr:uid="{7CC15B23-A135-47CA-9F84-553833523BFC}"/>
    <hyperlink ref="H31436" r:id="rId31529" xr:uid="{322F9D60-057C-4883-9638-5A4CED83E2DB}"/>
    <hyperlink ref="H31437" r:id="rId31530" xr:uid="{6C223006-0D67-4BE5-830F-C488BE4EB85E}"/>
    <hyperlink ref="H31438" r:id="rId31531" xr:uid="{DAF9CA26-B5C8-4624-8CE5-697090BC41DC}"/>
    <hyperlink ref="H31439" r:id="rId31532" xr:uid="{BD46DD8D-2787-40DA-B834-393656FD2CDF}"/>
    <hyperlink ref="H31440" r:id="rId31533" xr:uid="{B273C7FC-6ACF-453C-B79D-065D46467F9D}"/>
    <hyperlink ref="H31441" r:id="rId31534" xr:uid="{220D0302-070A-4B04-8C87-DF88ECA68EDB}"/>
    <hyperlink ref="H31442" r:id="rId31535" xr:uid="{7A3C261C-9B8A-4927-A2E6-5855DE449971}"/>
    <hyperlink ref="H31443" r:id="rId31536" xr:uid="{249112AF-8F3A-4BF4-BEDB-5B6C65617166}"/>
    <hyperlink ref="H31444" r:id="rId31537" xr:uid="{0290DFE4-8CE7-481A-8F71-D439C384930D}"/>
    <hyperlink ref="H31445" r:id="rId31538" xr:uid="{901213FE-139F-4D88-8551-066E3B8BC4D8}"/>
    <hyperlink ref="H31446" r:id="rId31539" xr:uid="{61BD2FD6-6327-41CD-B2C2-2D59FACE0F9C}"/>
    <hyperlink ref="H31447" r:id="rId31540" xr:uid="{3351223B-2ADB-4C17-B2D9-14E26249360E}"/>
    <hyperlink ref="H31448" r:id="rId31541" xr:uid="{B5BEF742-18AB-411A-976D-2D71C09D25E2}"/>
    <hyperlink ref="H31449" r:id="rId31542" xr:uid="{8F521410-CF2C-40B8-81C9-0AAADAAD4947}"/>
    <hyperlink ref="H31450" r:id="rId31543" xr:uid="{74816AC6-BEA4-4B2D-A84A-376D877BEFDB}"/>
    <hyperlink ref="H31451" r:id="rId31544" xr:uid="{B77B9DBB-7241-424B-B856-A125C69A63BA}"/>
    <hyperlink ref="H31452" r:id="rId31545" xr:uid="{7B0667F1-110F-4107-960B-68F57729CCB0}"/>
    <hyperlink ref="H31453" r:id="rId31546" xr:uid="{CA61F421-4E10-4730-BA69-28BF39BBBFA4}"/>
    <hyperlink ref="H31454" r:id="rId31547" xr:uid="{DBF439D8-5B64-4E03-9BBA-D5565B422A53}"/>
    <hyperlink ref="H31455" r:id="rId31548" xr:uid="{64820AA7-9B1A-423A-AA34-CBC95992D17A}"/>
    <hyperlink ref="H31456" r:id="rId31549" xr:uid="{2B7A9F8F-5699-4A34-B376-FBB4161CB511}"/>
    <hyperlink ref="H31457" r:id="rId31550" xr:uid="{628393FA-F118-4CAB-A483-9F004F4DCCC8}"/>
    <hyperlink ref="H31458" r:id="rId31551" xr:uid="{5110574D-8F8C-4D8B-9A58-C47C55139372}"/>
    <hyperlink ref="H31459" r:id="rId31552" xr:uid="{C70405CF-C23B-4FD2-9603-3457D1A4DB60}"/>
    <hyperlink ref="H31460" r:id="rId31553" xr:uid="{26D5CC93-AA25-43A4-811E-D3AB292207BC}"/>
    <hyperlink ref="H31461" r:id="rId31554" xr:uid="{FD9B2495-3787-4944-BBC9-61AA77B44E26}"/>
    <hyperlink ref="H31462" r:id="rId31555" xr:uid="{407699C2-752E-4F80-9B30-44B18DBE749E}"/>
    <hyperlink ref="H31463" r:id="rId31556" xr:uid="{8D34AC17-903A-44AF-BBD2-BB5CDC4859ED}"/>
    <hyperlink ref="H31464" r:id="rId31557" xr:uid="{8C4737A4-3C52-456D-9AC9-F5CF85A3CEA1}"/>
    <hyperlink ref="H31465" r:id="rId31558" xr:uid="{2A91A067-34AC-4B00-A8EB-5A3C97CDD85B}"/>
    <hyperlink ref="H31466" r:id="rId31559" xr:uid="{6B5D489E-8A7F-4048-A2EE-51A653043A08}"/>
    <hyperlink ref="H31467" r:id="rId31560" xr:uid="{0504290D-9156-456A-A3FA-74F10BE1E11B}"/>
    <hyperlink ref="H31468" r:id="rId31561" xr:uid="{946849C2-BE5A-4671-BD54-BB72FD19756B}"/>
    <hyperlink ref="H31469" r:id="rId31562" xr:uid="{E9A61D45-2E48-4D06-86E8-2FE3DCBF5C7D}"/>
    <hyperlink ref="H31470" r:id="rId31563" xr:uid="{E3E0CA86-0F5B-48AB-A023-69CBC84EC170}"/>
    <hyperlink ref="H31471" r:id="rId31564" xr:uid="{C8D076C9-1B10-4A9C-8A65-E7C110E86F0A}"/>
    <hyperlink ref="H31472" r:id="rId31565" xr:uid="{2E644C83-6844-4257-9BC6-5B8865C0F463}"/>
    <hyperlink ref="H31473" r:id="rId31566" xr:uid="{B6D87871-F510-44A4-8B69-2C40222A58A0}"/>
    <hyperlink ref="H31474" r:id="rId31567" xr:uid="{5D849A74-BD56-477D-B970-2E614298F1FD}"/>
    <hyperlink ref="H31475" r:id="rId31568" xr:uid="{6B420B22-0784-47EA-90E1-2D2DAE1E9F88}"/>
    <hyperlink ref="H31476" r:id="rId31569" xr:uid="{14A4BEED-1C0E-4820-A867-F8A756389715}"/>
    <hyperlink ref="H31477" r:id="rId31570" xr:uid="{D85D1D3F-DD6F-425B-8D09-300E7C6F35C4}"/>
    <hyperlink ref="H31478" r:id="rId31571" xr:uid="{8A719235-D3DA-450F-9477-7CD117561A48}"/>
    <hyperlink ref="H31479" r:id="rId31572" xr:uid="{E0D1F8CF-A2DC-4EC1-8B85-D22CF29A8D1E}"/>
    <hyperlink ref="H31480" r:id="rId31573" xr:uid="{53C35571-6702-4732-A0B8-3CB7F18D27F3}"/>
    <hyperlink ref="H31481" r:id="rId31574" xr:uid="{1A2B2D11-EA82-4A7B-9021-BFD42D53B7DC}"/>
    <hyperlink ref="H31482" r:id="rId31575" xr:uid="{B3287E53-750A-4181-8D99-8DE56C954945}"/>
    <hyperlink ref="H31483" r:id="rId31576" xr:uid="{47B13D8B-DEB1-44D2-9463-17953CBAA9F4}"/>
    <hyperlink ref="H31484" r:id="rId31577" xr:uid="{FEE9997F-B583-49F0-8276-E01191D2D55D}"/>
    <hyperlink ref="H31485" r:id="rId31578" xr:uid="{8AA7D9AA-F8D1-4FC9-843C-156C8F315AEC}"/>
    <hyperlink ref="H31486" r:id="rId31579" xr:uid="{F8EB2C16-8864-4231-96D1-226459A54E12}"/>
    <hyperlink ref="H31487" r:id="rId31580" xr:uid="{A86D5EAF-4E77-4335-9613-BAD52D4B24B5}"/>
    <hyperlink ref="H31488" r:id="rId31581" xr:uid="{85B681D0-389F-42FF-AF94-16CAB3C69E96}"/>
    <hyperlink ref="H31489" r:id="rId31582" xr:uid="{14CFF837-B386-4818-B2C8-A3ACA3741D6C}"/>
    <hyperlink ref="H31490" r:id="rId31583" xr:uid="{965D1046-AED9-4B08-9E9C-0830D665C33E}"/>
    <hyperlink ref="H31491" r:id="rId31584" xr:uid="{97B71439-B86B-4EFA-BB84-212D261FFFF7}"/>
    <hyperlink ref="H31492" r:id="rId31585" xr:uid="{D2E57649-7D06-4286-A5DD-C6B807AD47F3}"/>
    <hyperlink ref="H31493" r:id="rId31586" xr:uid="{7ED6A828-9576-4AA6-BFA1-C38DD503474C}"/>
    <hyperlink ref="H31494" r:id="rId31587" xr:uid="{D654333D-D42A-4430-BE21-053517079F6E}"/>
    <hyperlink ref="H31495" r:id="rId31588" xr:uid="{338965D4-3697-496D-92F1-545550D9AA81}"/>
    <hyperlink ref="H31496" r:id="rId31589" xr:uid="{DD8AA817-292D-423C-9D75-37DA7372114A}"/>
    <hyperlink ref="H31497" r:id="rId31590" xr:uid="{C711C679-EAC5-405C-AE85-977F257B053C}"/>
    <hyperlink ref="H31498" r:id="rId31591" xr:uid="{6DC7D637-1A4D-41D3-BF9F-6903EEFD1F22}"/>
    <hyperlink ref="H31499" r:id="rId31592" xr:uid="{6CD7CE09-1E6F-4B1F-A9DE-2E66687A230A}"/>
    <hyperlink ref="H31500" r:id="rId31593" xr:uid="{8DDC3165-8DFC-4E64-8060-06E0BA0235AA}"/>
    <hyperlink ref="H31501" r:id="rId31594" xr:uid="{62FBEE3B-F806-4C9E-A134-E428643B79F5}"/>
    <hyperlink ref="H31502" r:id="rId31595" xr:uid="{A02ADE5B-FD59-4868-BA95-EF84C0527C51}"/>
    <hyperlink ref="H31503" r:id="rId31596" xr:uid="{187023D0-8448-43C4-820D-398C232946F1}"/>
    <hyperlink ref="H31504" r:id="rId31597" xr:uid="{0F0C9D31-1B34-4B3C-A444-0D52E039DEDF}"/>
    <hyperlink ref="H31505" r:id="rId31598" xr:uid="{FB7993AE-3E04-4655-91C5-591895B5B212}"/>
    <hyperlink ref="H31506" r:id="rId31599" xr:uid="{37C9CE1C-6EDF-4D6B-9A6A-07B1B0AF40F2}"/>
    <hyperlink ref="H31507" r:id="rId31600" xr:uid="{44D0E761-D5B9-4888-B860-2FB7CD93A8C4}"/>
    <hyperlink ref="H31508" r:id="rId31601" xr:uid="{53464833-A602-4E6C-A598-04186982C743}"/>
    <hyperlink ref="H31509" r:id="rId31602" xr:uid="{98871B33-8A2F-4C38-B7D9-1073A0856D27}"/>
    <hyperlink ref="H31510" r:id="rId31603" xr:uid="{57412748-C929-43FB-AC50-A2CF22A7F6E5}"/>
    <hyperlink ref="H31511" r:id="rId31604" xr:uid="{AA45A15C-AD36-4C5A-AAEE-508EB75F0CCB}"/>
    <hyperlink ref="H31512" r:id="rId31605" xr:uid="{73E6BD6F-2FE9-4BEF-808E-35873E5BB28B}"/>
    <hyperlink ref="H31513" r:id="rId31606" xr:uid="{CD69A3D8-7CF7-4DB2-BA09-AEA8B46E44BD}"/>
    <hyperlink ref="H31514" r:id="rId31607" xr:uid="{2CC3CAF5-0BBC-445E-9F39-382586F13456}"/>
    <hyperlink ref="H31515" r:id="rId31608" xr:uid="{F1F6F240-C0CB-431A-B2F8-981AE3A06C09}"/>
    <hyperlink ref="H31516" r:id="rId31609" xr:uid="{7D782D4F-CEAB-4D89-A9E0-1C1DCEA9005D}"/>
    <hyperlink ref="H31517" r:id="rId31610" xr:uid="{A13EF072-154B-45E1-8EAD-DBB348FFB7BC}"/>
    <hyperlink ref="H31518" r:id="rId31611" xr:uid="{78D7709A-3B84-47C7-B647-8810EFBBF68A}"/>
    <hyperlink ref="H31519" r:id="rId31612" xr:uid="{992C9CF7-BB2F-4A4E-8FCE-4E05A4712C03}"/>
    <hyperlink ref="H31520" r:id="rId31613" xr:uid="{53346E24-6D9D-42C0-85EC-5A443D01E9E8}"/>
    <hyperlink ref="H31521" r:id="rId31614" xr:uid="{AB04AC18-0CBC-4C2C-A23D-8CE3CCEFFAE3}"/>
    <hyperlink ref="H31522" r:id="rId31615" xr:uid="{2A9BF9E5-EA72-4B1F-837C-9125AB1F9C1F}"/>
    <hyperlink ref="H31523" r:id="rId31616" xr:uid="{39118B42-62D7-413D-90FF-11D75094F98F}"/>
    <hyperlink ref="H31524" r:id="rId31617" xr:uid="{C2A20718-0490-4CF3-B828-F964C9AB3BF2}"/>
    <hyperlink ref="H31525" r:id="rId31618" xr:uid="{2D2CDB18-2300-4BB3-B828-1EA390C3D51A}"/>
    <hyperlink ref="H31526" r:id="rId31619" xr:uid="{09E72149-ADA1-46A3-ACD2-94399045FE47}"/>
    <hyperlink ref="H31527" r:id="rId31620" xr:uid="{B4C6D9B7-E47B-4F11-81B6-D117F949E2B2}"/>
    <hyperlink ref="H31528" r:id="rId31621" xr:uid="{20580D19-B72C-4FD8-8FF9-51B1BB979544}"/>
    <hyperlink ref="H31529" r:id="rId31622" xr:uid="{A96E4497-B34E-4FE2-95CF-60C92EBDDE0A}"/>
    <hyperlink ref="H31530" r:id="rId31623" xr:uid="{CF6362A7-1D1E-4153-A72D-1D2F81C2BF25}"/>
    <hyperlink ref="H31531" r:id="rId31624" xr:uid="{54590FB9-D375-426C-8941-30768C1342F1}"/>
    <hyperlink ref="H31532" r:id="rId31625" xr:uid="{E78FDC9D-99CD-40B9-A68E-E8E23BEA7DBF}"/>
    <hyperlink ref="H31533" r:id="rId31626" xr:uid="{70642E4E-E6B3-476E-95B8-9812E4C87CBA}"/>
    <hyperlink ref="H31534" r:id="rId31627" xr:uid="{979F5B98-24E2-45A7-A299-82AEBB4A8C64}"/>
    <hyperlink ref="H31535" r:id="rId31628" xr:uid="{C662F9E9-FCAA-40E2-92A4-2F2E6DDA2CF5}"/>
    <hyperlink ref="H31536" r:id="rId31629" xr:uid="{82530C89-AE10-4C2A-B4E5-9B8ED208B3C2}"/>
    <hyperlink ref="H31537" r:id="rId31630" xr:uid="{69C26E2C-9E79-49C0-8DC7-D996F34A5026}"/>
    <hyperlink ref="H31538" r:id="rId31631" xr:uid="{DAE8CEBD-379C-4241-B5DF-78AA91614AB8}"/>
    <hyperlink ref="H31539" r:id="rId31632" xr:uid="{71F1D451-5180-4D76-9C91-F9383C6BDB09}"/>
    <hyperlink ref="H31540" r:id="rId31633" xr:uid="{BA00DE9D-A5B9-497E-A31F-3F9E13D1112D}"/>
    <hyperlink ref="H31541" r:id="rId31634" xr:uid="{5E17FE8E-4D2B-4552-BA01-0B3E8E16B12B}"/>
    <hyperlink ref="H31542" r:id="rId31635" xr:uid="{4D372A27-B894-4BEA-BE49-CB22F3B6DEC4}"/>
    <hyperlink ref="H31543" r:id="rId31636" xr:uid="{CBB93E38-F265-4BD7-AD02-E4B29DF6C984}"/>
    <hyperlink ref="H31544" r:id="rId31637" xr:uid="{748A95BA-9DE7-4D7C-8814-6D2C6D48FFD9}"/>
    <hyperlink ref="H31545" r:id="rId31638" xr:uid="{08E37528-079B-4BB0-B195-B3EBC9BE4B05}"/>
    <hyperlink ref="H31546" r:id="rId31639" xr:uid="{A2A43B28-8DF0-4E85-8C25-E16A4EEEAD0C}"/>
    <hyperlink ref="H31547" r:id="rId31640" xr:uid="{B820EB4A-6ABA-4925-BD89-DDB4BDFF48BD}"/>
    <hyperlink ref="H31548" r:id="rId31641" xr:uid="{69FD6B18-A30B-4613-A8AB-4657D6DB2A78}"/>
    <hyperlink ref="H31549" r:id="rId31642" xr:uid="{5BD5729B-4586-4DA9-B0E0-E7085EF41AC4}"/>
    <hyperlink ref="H31550" r:id="rId31643" xr:uid="{874E368A-0865-4E0F-97A8-FD6325C72B35}"/>
    <hyperlink ref="H31551" r:id="rId31644" xr:uid="{F83ED4F6-D4F3-4061-9FD7-18E4C7E170AB}"/>
    <hyperlink ref="H31552" r:id="rId31645" xr:uid="{61E83067-29D5-42C5-8FAE-218301B8A35C}"/>
    <hyperlink ref="H31553" r:id="rId31646" xr:uid="{66F89B3D-6B80-449A-9641-7E464E809706}"/>
    <hyperlink ref="H31554" r:id="rId31647" xr:uid="{6EA03A33-4CEE-4D3E-BC27-B3EBB8A56FFF}"/>
    <hyperlink ref="H31555" r:id="rId31648" xr:uid="{6034A91C-0128-4A62-AE35-68711AFD2BED}"/>
    <hyperlink ref="H31556" r:id="rId31649" xr:uid="{6B2F3CAB-D24A-4560-890E-2086FFFE9B27}"/>
    <hyperlink ref="H31557" r:id="rId31650" xr:uid="{C41B51D3-31A0-4519-AE61-ED97B7001A6D}"/>
    <hyperlink ref="H31558" r:id="rId31651" xr:uid="{42A53AD5-D249-42A2-97CD-649D4DD8273F}"/>
    <hyperlink ref="H31559" r:id="rId31652" xr:uid="{08C6EF7D-2042-4A1F-B7C1-4BB9EC9DCD13}"/>
    <hyperlink ref="H31560" r:id="rId31653" xr:uid="{90AFFCD1-183D-4BC8-9CDB-35B7CBAC210A}"/>
    <hyperlink ref="H31561" r:id="rId31654" xr:uid="{F8DDDE76-FA0C-418F-A3A8-A10767FE1C9D}"/>
    <hyperlink ref="H31562" r:id="rId31655" xr:uid="{85924BD6-439F-434F-939E-6FAAFE8618FC}"/>
    <hyperlink ref="H31563" r:id="rId31656" xr:uid="{EC832C39-FE71-4985-9D1E-E3A174EF3D30}"/>
    <hyperlink ref="H31564" r:id="rId31657" xr:uid="{22620E29-F14B-4B5C-A98D-58150AB7CE0C}"/>
    <hyperlink ref="H31565" r:id="rId31658" xr:uid="{769D61F0-CC13-4F97-93A2-747F89D20D11}"/>
    <hyperlink ref="H31566" r:id="rId31659" xr:uid="{19E89661-F716-48B1-B2F3-E43AB3C8981C}"/>
    <hyperlink ref="H31567" r:id="rId31660" xr:uid="{51F536E2-3B7D-4BA6-BC45-12E371227364}"/>
    <hyperlink ref="H31568" r:id="rId31661" xr:uid="{F4D8DF8F-F1D5-452D-ABEA-52C4C43DCF86}"/>
    <hyperlink ref="H31569" r:id="rId31662" xr:uid="{8D0840D9-6ECE-44D6-91BE-896B4FC3C38B}"/>
    <hyperlink ref="H31570" r:id="rId31663" xr:uid="{44F64E15-A134-4E01-800D-CB9132011515}"/>
    <hyperlink ref="H31571" r:id="rId31664" xr:uid="{83602F38-6F30-4F66-8903-7D13D2320922}"/>
    <hyperlink ref="H31572" r:id="rId31665" xr:uid="{1315B390-BFFF-44D8-984C-6EE5D9044FC8}"/>
    <hyperlink ref="H31573" r:id="rId31666" xr:uid="{DDB6C425-791D-4575-BFB3-6CFAFB108598}"/>
    <hyperlink ref="H31574" r:id="rId31667" xr:uid="{D725E1C5-F9B9-4ABD-A8C5-6EFDF3E82670}"/>
    <hyperlink ref="H31575" r:id="rId31668" xr:uid="{4075F1EE-E7B6-47F2-A6F9-62183799353B}"/>
    <hyperlink ref="H31576" r:id="rId31669" xr:uid="{448A008D-FB23-4AC9-9D74-7E00B57C4891}"/>
    <hyperlink ref="H31577" r:id="rId31670" xr:uid="{7A6B7993-F946-4262-BBAF-760F70BD156F}"/>
    <hyperlink ref="H31578" r:id="rId31671" xr:uid="{5CB1924A-2CB0-4AFE-A934-3FECD03BD60B}"/>
    <hyperlink ref="H31579" r:id="rId31672" xr:uid="{C1B31B1F-5D6E-496F-B991-E6857A82AEBF}"/>
    <hyperlink ref="H31580" r:id="rId31673" xr:uid="{BE6B5928-ABF4-4738-BA25-9C9F5CF326DE}"/>
    <hyperlink ref="H31581" r:id="rId31674" xr:uid="{43EAE720-AD59-4B8B-A428-62938162BDA4}"/>
    <hyperlink ref="H31582" r:id="rId31675" xr:uid="{25154C91-C4BC-45FB-A6BB-0FD28622834E}"/>
    <hyperlink ref="H31583" r:id="rId31676" xr:uid="{66AFA824-236E-4B00-AA2B-33611B85E71B}"/>
    <hyperlink ref="H31584" r:id="rId31677" xr:uid="{654F19F1-F530-43B4-950C-1F627F3ADF80}"/>
    <hyperlink ref="H31585" r:id="rId31678" xr:uid="{91FAFA06-0338-4D51-A912-7223BC54B10B}"/>
    <hyperlink ref="H31586" r:id="rId31679" xr:uid="{A2A5AA10-9FE8-4F54-BAE1-9370FE323E8E}"/>
    <hyperlink ref="H31587" r:id="rId31680" xr:uid="{80FF2063-97C8-47E0-A69E-2281DCD014C7}"/>
    <hyperlink ref="H31588" r:id="rId31681" xr:uid="{6BAF1B5F-8E89-4842-8F47-60FFEC0273D2}"/>
    <hyperlink ref="H31589" r:id="rId31682" xr:uid="{EA76DBED-1740-4A75-9BF3-C01DBDC85B7D}"/>
    <hyperlink ref="H31590" r:id="rId31683" xr:uid="{A05B0192-FADB-4F99-9561-05F8C2546B29}"/>
    <hyperlink ref="H31591" r:id="rId31684" xr:uid="{60D78E35-3831-4D45-9B1D-351B4D3E2F58}"/>
    <hyperlink ref="H31592" r:id="rId31685" xr:uid="{3F147D23-4E83-4D2E-BDA6-682EE582EA29}"/>
    <hyperlink ref="H31593" r:id="rId31686" xr:uid="{301D16F8-FBC9-4E1D-B722-7851A59C7CCD}"/>
    <hyperlink ref="H31594" r:id="rId31687" xr:uid="{AC5A9470-5F41-437E-95D0-D091E30E52FE}"/>
    <hyperlink ref="H31595" r:id="rId31688" xr:uid="{CCA5D4E6-4EC9-4EC8-A884-868794A6C9FF}"/>
    <hyperlink ref="H31596" r:id="rId31689" xr:uid="{D92BE804-B7B3-4005-8137-23C16F6FD9F3}"/>
    <hyperlink ref="H31597" r:id="rId31690" xr:uid="{1347752D-6F31-4023-BA3E-CA4F59679CFE}"/>
    <hyperlink ref="H31598" r:id="rId31691" xr:uid="{FD7F53CC-2BD8-4654-B55D-648571BEB9CC}"/>
    <hyperlink ref="H31599" r:id="rId31692" xr:uid="{C11B8A2C-3F0C-4208-B500-95DDA68D1A3F}"/>
    <hyperlink ref="H31600" r:id="rId31693" xr:uid="{568EE39B-6BDE-4D7B-A0C3-B5E65EF24638}"/>
    <hyperlink ref="H31601" r:id="rId31694" xr:uid="{A9C9F0D8-7F7F-4EB7-9A97-C8982A0159BE}"/>
    <hyperlink ref="H31602" r:id="rId31695" xr:uid="{21722C72-69C2-4388-8064-E76092F0BB0C}"/>
    <hyperlink ref="H31603" r:id="rId31696" xr:uid="{8097AF65-12C7-498F-A0B4-B3F3F2D5AD7A}"/>
    <hyperlink ref="H31604" r:id="rId31697" xr:uid="{3BF89D18-D986-4C53-93B5-AAE2BFC851C9}"/>
    <hyperlink ref="H31605" r:id="rId31698" xr:uid="{95F7E5D6-3DA1-4B4F-9904-479E6566B05F}"/>
    <hyperlink ref="H31606" r:id="rId31699" xr:uid="{85337DE2-0D45-40D5-B2CB-4CED552E1D0A}"/>
    <hyperlink ref="H31607" r:id="rId31700" xr:uid="{47669947-918C-4BEC-881D-65272606D305}"/>
    <hyperlink ref="H31608" r:id="rId31701" xr:uid="{1D6F7A19-00C4-4AA9-8539-28F55966E518}"/>
    <hyperlink ref="H31609" r:id="rId31702" xr:uid="{134BBDE1-9E73-4F20-9BAC-E0E38E43A592}"/>
    <hyperlink ref="H31610" r:id="rId31703" xr:uid="{A34A6FBF-5F82-454F-9513-0D02C66A5689}"/>
    <hyperlink ref="H31611" r:id="rId31704" xr:uid="{6C18094A-FAFA-4E78-8FF4-E436F7C4CEA4}"/>
    <hyperlink ref="H31612" r:id="rId31705" xr:uid="{9CCB6E77-B137-4BC8-A70B-F2D071A14A5F}"/>
    <hyperlink ref="H31613" r:id="rId31706" xr:uid="{2D4C128D-DF59-48E4-B908-F6C1A692D387}"/>
    <hyperlink ref="H31614" r:id="rId31707" xr:uid="{06C4CEAF-CDFC-4C02-89A7-E42848140CDA}"/>
    <hyperlink ref="H31615" r:id="rId31708" xr:uid="{F003F2AA-E03E-4B93-A1C4-482C1F67678E}"/>
    <hyperlink ref="H31616" r:id="rId31709" xr:uid="{B6AB1F2F-9E60-4045-8DF0-D7FDF9E61E51}"/>
    <hyperlink ref="H31617" r:id="rId31710" xr:uid="{ACB7835C-7EEF-40AA-8DB8-E55B68B10C67}"/>
    <hyperlink ref="H31618" r:id="rId31711" xr:uid="{1734375F-B0C3-4C03-B7A9-6710168F92B0}"/>
    <hyperlink ref="H31619" r:id="rId31712" xr:uid="{3E03207F-B4EC-4404-BC29-A34C588098F2}"/>
    <hyperlink ref="H31620" r:id="rId31713" xr:uid="{A873A465-C13F-4900-8D84-2ACBA6BA0C8F}"/>
    <hyperlink ref="H31621" r:id="rId31714" xr:uid="{C94C9670-3A81-4541-BAA1-F7D8A5753E65}"/>
    <hyperlink ref="H31622" r:id="rId31715" xr:uid="{BC7E5AAB-2697-42C1-89C3-F38392DA874F}"/>
    <hyperlink ref="H31623" r:id="rId31716" xr:uid="{4347F7E9-12C2-4440-9977-990E4C866BBA}"/>
    <hyperlink ref="H31624" r:id="rId31717" xr:uid="{13923FF7-F477-4E4A-BEC2-838C52B256E6}"/>
    <hyperlink ref="H31625" r:id="rId31718" xr:uid="{E016FC81-55EF-4DAE-941E-C9BDDA65173A}"/>
    <hyperlink ref="H31626" r:id="rId31719" xr:uid="{C69D6EC8-0114-4194-BB47-E8044F23C36B}"/>
    <hyperlink ref="H31627" r:id="rId31720" xr:uid="{0F6B5232-859D-451F-82C8-DA9587756B16}"/>
    <hyperlink ref="H31628" r:id="rId31721" xr:uid="{D90C121D-BEE5-4040-9BE1-1324BCF05155}"/>
    <hyperlink ref="H31629" r:id="rId31722" xr:uid="{B84F9096-00EE-49CD-A59A-4168DCBD983C}"/>
    <hyperlink ref="H31630" r:id="rId31723" xr:uid="{CD096AC1-0C5E-46B1-BDC7-7142051E7B12}"/>
    <hyperlink ref="H31631" r:id="rId31724" xr:uid="{1920E8D0-8E0B-4E85-9D18-5A6A92318AA8}"/>
    <hyperlink ref="H31632" r:id="rId31725" xr:uid="{AADC64D7-E23C-479E-A624-BAECD932A775}"/>
    <hyperlink ref="H31633" r:id="rId31726" xr:uid="{EB234F75-843C-46AF-813A-6B6CF3B7C32C}"/>
    <hyperlink ref="D31634" r:id="rId31727" xr:uid="{AFDE601D-C848-4988-9E61-7352474B8D9F}"/>
    <hyperlink ref="H31634" r:id="rId31728" xr:uid="{ED6964D3-4433-4ADE-9801-B54CDF787C17}"/>
    <hyperlink ref="H31635" r:id="rId31729" xr:uid="{7CEC89EE-C5F1-4F91-B9FA-CA3D16430B80}"/>
    <hyperlink ref="H31636" r:id="rId31730" xr:uid="{CBDDB565-51F9-4DEA-998C-D1AFC99D60F8}"/>
    <hyperlink ref="H31637" r:id="rId31731" xr:uid="{5C2AEA15-EE4F-4ED7-9728-45176EF28CB7}"/>
    <hyperlink ref="H31638" r:id="rId31732" xr:uid="{B0D7907F-47D5-4500-A72B-E2D7FE5FA861}"/>
    <hyperlink ref="H31639" r:id="rId31733" xr:uid="{45E71940-0E94-4882-B121-D8AACD38F877}"/>
    <hyperlink ref="H31640" r:id="rId31734" xr:uid="{A8C29B54-0A96-45F7-99CF-5BD96EE58F5F}"/>
    <hyperlink ref="H31641" r:id="rId31735" xr:uid="{78E609F5-1312-4AFB-8362-266FD247419F}"/>
    <hyperlink ref="H31642" r:id="rId31736" xr:uid="{04D7E74D-748C-4FCB-B6CC-AF34C17A4AFD}"/>
    <hyperlink ref="H31643" r:id="rId31737" xr:uid="{026187FA-6C6C-4991-8221-90A27372C080}"/>
    <hyperlink ref="H31644" r:id="rId31738" xr:uid="{03B6CA71-4418-4DE2-A9E4-C26A4D86686C}"/>
    <hyperlink ref="H31645" r:id="rId31739" xr:uid="{6AC8A03F-F420-4675-A7F7-160F316FB32E}"/>
    <hyperlink ref="H31646" r:id="rId31740" xr:uid="{18313B1D-B6C1-4B94-B31E-4C134F584E53}"/>
    <hyperlink ref="H31647" r:id="rId31741" xr:uid="{C431CF3A-2496-492E-B5E0-15CEFA1D3792}"/>
    <hyperlink ref="H31648" r:id="rId31742" xr:uid="{DC642B5A-7BAF-4315-9B80-4FE5358F81AD}"/>
    <hyperlink ref="H31649" r:id="rId31743" xr:uid="{11050A65-F0DF-4C2C-9F6B-E9B30651C61A}"/>
    <hyperlink ref="H31650" r:id="rId31744" xr:uid="{2FBFEF33-EFEB-4EA0-A9A1-A446FEC8DC71}"/>
    <hyperlink ref="H31651" r:id="rId31745" xr:uid="{B57E31B5-A210-40CB-8A65-BF28AD13D91C}"/>
    <hyperlink ref="H31652" r:id="rId31746" xr:uid="{A313D09D-4DB8-4EFB-989F-719D0C1AD40A}"/>
    <hyperlink ref="H31653" r:id="rId31747" xr:uid="{5B0A9447-D99D-4CE5-951A-FED0333D54E3}"/>
    <hyperlink ref="H31654" r:id="rId31748" xr:uid="{482AD797-00D0-4F60-8E93-447B3F305BD1}"/>
    <hyperlink ref="H31655" r:id="rId31749" xr:uid="{02E6753A-E508-41B1-83D7-E76E491B94D4}"/>
    <hyperlink ref="H31656" r:id="rId31750" xr:uid="{A671C973-67EE-4880-A522-CD317DD336B9}"/>
    <hyperlink ref="H31657" r:id="rId31751" xr:uid="{5C14631F-1CB5-4FB0-892D-C40E3B096964}"/>
    <hyperlink ref="H31658" r:id="rId31752" xr:uid="{B3D9CA59-F46A-4CAE-A10D-07C37D9A83C0}"/>
    <hyperlink ref="H31659" r:id="rId31753" xr:uid="{A32D92F8-5A01-428B-A6AE-69CA7E367F92}"/>
    <hyperlink ref="H31660" r:id="rId31754" xr:uid="{622E49FE-A296-43A9-B7FF-6C7A897C3D12}"/>
    <hyperlink ref="H31661" r:id="rId31755" xr:uid="{78D00659-401B-4BC6-99CC-ABF21E0DB5B8}"/>
    <hyperlink ref="H31662" r:id="rId31756" xr:uid="{00314D89-B5D6-4106-91CB-8A4358C9D8BB}"/>
    <hyperlink ref="H31663" r:id="rId31757" xr:uid="{A888AF44-6824-43C3-A700-B9457BF7A5CB}"/>
    <hyperlink ref="H31664" r:id="rId31758" xr:uid="{7CE48390-8268-49F4-8BC6-DB78EDCDD127}"/>
    <hyperlink ref="H31665" r:id="rId31759" xr:uid="{C649D5C7-4C45-458B-9DC7-0885A3AE46BC}"/>
    <hyperlink ref="H31666" r:id="rId31760" xr:uid="{C4555144-4120-4FCE-B8E1-A6FEE4BB5F1F}"/>
    <hyperlink ref="H31667" r:id="rId31761" xr:uid="{09232B7C-8BD8-47F6-8565-7FA8D6913373}"/>
    <hyperlink ref="D31668" r:id="rId31762" xr:uid="{02E63058-1F5E-4389-B175-415124379CB6}"/>
    <hyperlink ref="H31668" r:id="rId31763" xr:uid="{C2CD8706-840B-4582-A584-A33B3390D9D8}"/>
    <hyperlink ref="H31669" r:id="rId31764" xr:uid="{B6A168AB-CCD5-438C-85B5-D0648EA8CA1F}"/>
    <hyperlink ref="H31670" r:id="rId31765" xr:uid="{78A65149-3804-4EFE-AF2A-9143E208E1F5}"/>
    <hyperlink ref="H31671" r:id="rId31766" xr:uid="{4C37196B-D001-4AB2-923E-5EEF28601E7D}"/>
    <hyperlink ref="H31672" r:id="rId31767" xr:uid="{F516CBA3-AE24-4E0E-8316-1DC51784F547}"/>
    <hyperlink ref="H31673" r:id="rId31768" xr:uid="{994A497B-9A4B-441A-A4FB-9F8008D2C3FB}"/>
    <hyperlink ref="H31674" r:id="rId31769" xr:uid="{54286541-EC9C-4AEC-A277-EEE9F01B5311}"/>
    <hyperlink ref="H31675" r:id="rId31770" xr:uid="{F58326BD-8DA3-402F-8060-874C79F7B32B}"/>
    <hyperlink ref="H31676" r:id="rId31771" xr:uid="{D812370E-4E24-4ABD-ADED-12110A26E5D7}"/>
    <hyperlink ref="H31677" r:id="rId31772" xr:uid="{912F2302-A0CB-4DEF-A4D5-0ABDAAFC3734}"/>
    <hyperlink ref="H31678" r:id="rId31773" xr:uid="{37AE6533-F73D-4CD2-BAD2-6191237E5D60}"/>
    <hyperlink ref="D31679" r:id="rId31774" xr:uid="{89BDD612-7ACF-438F-BDB3-3779EC1A7670}"/>
    <hyperlink ref="H31679" r:id="rId31775" xr:uid="{A75B3B65-B11D-4CC5-B5C2-FA96D961025B}"/>
    <hyperlink ref="H31680" r:id="rId31776" xr:uid="{C3DFCFC4-8310-490B-88F8-462973923EDE}"/>
    <hyperlink ref="H31681" r:id="rId31777" xr:uid="{52FB0032-09CB-431A-8671-A03E37BA88E3}"/>
    <hyperlink ref="H31682" r:id="rId31778" xr:uid="{5603DA41-04B2-4232-A31E-20D833763CA6}"/>
    <hyperlink ref="H31683" r:id="rId31779" xr:uid="{0B02BB7A-DF21-4862-8774-2ECCB1581814}"/>
    <hyperlink ref="H31684" r:id="rId31780" xr:uid="{B3491A1E-A14D-448E-B481-E62554552F18}"/>
    <hyperlink ref="H31685" r:id="rId31781" xr:uid="{1A3614E5-79CF-44E9-86D3-3185BB5EC806}"/>
    <hyperlink ref="H31686" r:id="rId31782" xr:uid="{90A24F2E-E583-48F0-87AE-56F868D07005}"/>
    <hyperlink ref="H31687" r:id="rId31783" xr:uid="{29646838-AC4E-4B6D-BCD3-981CDC95DDED}"/>
    <hyperlink ref="H31688" r:id="rId31784" xr:uid="{80248735-135D-4BAD-B89E-7324DFC05BE1}"/>
    <hyperlink ref="H31689" r:id="rId31785" xr:uid="{B57C4FB8-7C6B-4EB2-8B7F-B3FAE4F80A2F}"/>
    <hyperlink ref="H31690" r:id="rId31786" xr:uid="{961C4186-7309-4966-A61B-F40342B6660F}"/>
    <hyperlink ref="H31691" r:id="rId31787" xr:uid="{1B96F3FC-CDC9-4C9F-A136-DD643A3F4BCC}"/>
    <hyperlink ref="H31692" r:id="rId31788" xr:uid="{8AF46526-71BC-4896-B412-BF63FD10811D}"/>
    <hyperlink ref="H31693" r:id="rId31789" xr:uid="{E754059C-44FB-4C2A-8C7D-72DB6AE30964}"/>
    <hyperlink ref="H31694" r:id="rId31790" xr:uid="{AE39087D-0677-4B24-B39F-F0924B074D5F}"/>
    <hyperlink ref="H31695" r:id="rId31791" xr:uid="{B281DA1B-747C-4C73-BF0E-B7E0B61992D4}"/>
    <hyperlink ref="H31696" r:id="rId31792" xr:uid="{900519E9-8B19-4350-92B2-0D8967985A6C}"/>
    <hyperlink ref="H31697" r:id="rId31793" xr:uid="{DBDDDDBE-733E-4F03-9132-D23C2BFC2D2C}"/>
    <hyperlink ref="H31698" r:id="rId31794" xr:uid="{F989DFB9-1E47-4BD6-B035-9C113B3F31FD}"/>
    <hyperlink ref="H31699" r:id="rId31795" xr:uid="{C951EC37-CCF4-42BE-877E-339FF552EBFC}"/>
    <hyperlink ref="H31700" r:id="rId31796" xr:uid="{13E0E236-356A-4B45-8B4D-5E493DFCD15D}"/>
    <hyperlink ref="H31701" r:id="rId31797" xr:uid="{5BC38A52-D972-4532-AE58-A69ECDD67AB5}"/>
    <hyperlink ref="H31702" r:id="rId31798" xr:uid="{C9BA4AE8-4613-4C7D-9896-1F2E95F33CA0}"/>
    <hyperlink ref="H31703" r:id="rId31799" xr:uid="{B81BB300-B72F-4B0F-AB91-5EEFF2FD2572}"/>
    <hyperlink ref="H31704" r:id="rId31800" xr:uid="{9AF62752-49B9-4BFB-94A5-339BB8E57B2A}"/>
    <hyperlink ref="H31705" r:id="rId31801" xr:uid="{4B3B8243-0ED0-44FA-8E43-54B5744891D2}"/>
    <hyperlink ref="H31706" r:id="rId31802" xr:uid="{BC9DFCC7-2977-48EB-BFD7-22EC17D897EB}"/>
    <hyperlink ref="H31707" r:id="rId31803" xr:uid="{7ABEF08F-7420-4D3F-BE9F-8C2C05DCA070}"/>
    <hyperlink ref="H31708" r:id="rId31804" xr:uid="{ABE551FF-8393-46D1-B44B-8A3D2E571337}"/>
    <hyperlink ref="H31709" r:id="rId31805" xr:uid="{66B48A8A-6D6A-463E-9B85-1EDC4F8D823F}"/>
    <hyperlink ref="H31710" r:id="rId31806" xr:uid="{5691A185-23AB-4C47-AEA2-054A9E6B3187}"/>
    <hyperlink ref="H31711" r:id="rId31807" xr:uid="{98EDA4CE-74BD-4E85-8C3B-96D6D6A876C5}"/>
    <hyperlink ref="H31712" r:id="rId31808" xr:uid="{4B6411F7-72C8-4168-8784-51AA656AC264}"/>
    <hyperlink ref="H31713" r:id="rId31809" xr:uid="{45B3B0B9-7EA3-4084-BF0F-B958527B7600}"/>
    <hyperlink ref="H31714" r:id="rId31810" xr:uid="{EA198677-A77E-4397-A675-1B6B47820A68}"/>
    <hyperlink ref="H31715" r:id="rId31811" xr:uid="{4799F268-0DC6-4D16-B5D0-9000EDD936E2}"/>
    <hyperlink ref="H31716" r:id="rId31812" xr:uid="{826574D5-64F1-4181-AE4E-8A966257856A}"/>
    <hyperlink ref="H31717" r:id="rId31813" xr:uid="{D394F14C-023E-496B-8D8A-8493B2FD6B69}"/>
    <hyperlink ref="H31718" r:id="rId31814" xr:uid="{90245A49-2884-4DF5-97B1-6A229F251E1B}"/>
    <hyperlink ref="H31719" r:id="rId31815" xr:uid="{117D6547-7EA6-4766-A05D-EFE247E9BBC7}"/>
    <hyperlink ref="H31720" r:id="rId31816" xr:uid="{B08F5174-8F5F-418A-8CAD-B8F0CD3A7D74}"/>
    <hyperlink ref="H31721" r:id="rId31817" xr:uid="{BA028EB1-7AE0-433F-98B6-61C48D47F45F}"/>
    <hyperlink ref="H31722" r:id="rId31818" xr:uid="{9C9BF3A9-6ED3-4018-922F-6DB106BFD466}"/>
    <hyperlink ref="H31723" r:id="rId31819" xr:uid="{62DB964E-270F-4044-B177-4D0D7B63C74F}"/>
    <hyperlink ref="H31724" r:id="rId31820" xr:uid="{7D888B5A-F099-48FD-8E8A-5A5157416127}"/>
    <hyperlink ref="H31725" r:id="rId31821" xr:uid="{B4F9401B-4EFB-4171-B74C-6423CAA7C472}"/>
    <hyperlink ref="H31726" r:id="rId31822" xr:uid="{A2F0E733-5803-4900-A74A-51C2211DECF8}"/>
    <hyperlink ref="H31727" r:id="rId31823" xr:uid="{6E4787DF-AC4B-4EDA-B022-E8C11EE9C1C1}"/>
    <hyperlink ref="H31728" r:id="rId31824" xr:uid="{59469092-9D98-4BBA-9D0F-2E102FBB4ECC}"/>
    <hyperlink ref="H31729" r:id="rId31825" xr:uid="{4548910D-4DC1-4992-BABC-A76971C4B2F6}"/>
    <hyperlink ref="H31730" r:id="rId31826" xr:uid="{9D880888-EE8A-41F8-B868-F8BC25F95746}"/>
    <hyperlink ref="H31731" r:id="rId31827" xr:uid="{D4661712-AFDC-4937-9589-FB5741F92D83}"/>
    <hyperlink ref="H31732" r:id="rId31828" xr:uid="{80636997-D457-468E-94EA-9B6A147FB169}"/>
    <hyperlink ref="H31733" r:id="rId31829" xr:uid="{31F963D2-BFAF-45E4-8DB2-398DDD50F7CD}"/>
    <hyperlink ref="H31734" r:id="rId31830" xr:uid="{129DA725-C31D-4561-8757-89352D5D84D8}"/>
    <hyperlink ref="H31735" r:id="rId31831" xr:uid="{93765532-3097-4E7F-9171-CD965C252B55}"/>
    <hyperlink ref="H31736" r:id="rId31832" xr:uid="{07A72C36-4261-45F2-8B77-81293C51EE77}"/>
    <hyperlink ref="H31737" r:id="rId31833" xr:uid="{6B68581A-B3BE-4C35-8398-0A493ADA9CDB}"/>
    <hyperlink ref="H31738" r:id="rId31834" xr:uid="{BDDC4217-DBF6-4CB7-9B7A-F605721B57E4}"/>
    <hyperlink ref="H31739" r:id="rId31835" xr:uid="{662876D2-2C5A-4E34-9C5F-21EA8919C996}"/>
    <hyperlink ref="H31740" r:id="rId31836" xr:uid="{BDD60D73-44ED-46C4-8A6B-B43CA987940A}"/>
    <hyperlink ref="H31741" r:id="rId31837" xr:uid="{890FE63E-5502-4CB8-8B55-06B62D5E971F}"/>
    <hyperlink ref="H31742" r:id="rId31838" xr:uid="{36DCDE80-0604-4EB9-825B-A9A64456C520}"/>
    <hyperlink ref="H31743" r:id="rId31839" xr:uid="{19286E5E-4701-448F-8DB6-239D0224390D}"/>
    <hyperlink ref="H31744" r:id="rId31840" xr:uid="{2BA975CF-16A0-43D2-BD70-2EC9E23BE36A}"/>
    <hyperlink ref="H31745" r:id="rId31841" xr:uid="{629AD84D-21B9-468C-AC9A-D63949428DCA}"/>
    <hyperlink ref="H31746" r:id="rId31842" xr:uid="{14A1A035-823B-4DAF-BF46-BD8C7161C95B}"/>
    <hyperlink ref="H31747" r:id="rId31843" xr:uid="{A152792B-F3F4-41FD-AD9F-E47482E9DE17}"/>
    <hyperlink ref="H31748" r:id="rId31844" xr:uid="{273B0F65-3080-47B6-B75C-DC6F9546F29D}"/>
    <hyperlink ref="H31749" r:id="rId31845" xr:uid="{7A6DA9D4-7D94-4D4C-A724-2C5C3BE22403}"/>
    <hyperlink ref="H31750" r:id="rId31846" xr:uid="{299C84CD-F7AF-4B64-8922-D7CCD727B199}"/>
    <hyperlink ref="H31751" r:id="rId31847" xr:uid="{9A3B4856-8DCA-44A6-9B4B-0D38BFCB7FAD}"/>
    <hyperlink ref="H31752" r:id="rId31848" xr:uid="{B82444E0-25F9-4861-8EA2-4424B7D8C9B7}"/>
    <hyperlink ref="H31753" r:id="rId31849" xr:uid="{65638121-FC31-42EC-BE10-9E3A6CE83E5A}"/>
    <hyperlink ref="H31754" r:id="rId31850" xr:uid="{2EF6B213-D39C-4877-9F10-2E02CEAF2DF0}"/>
    <hyperlink ref="H31755" r:id="rId31851" xr:uid="{D8C385A7-0D7B-4B7D-9C94-B9F4D814C136}"/>
    <hyperlink ref="H31756" r:id="rId31852" xr:uid="{D8FF04A8-364B-4C6F-A481-E233BF5B31AB}"/>
    <hyperlink ref="H31757" r:id="rId31853" xr:uid="{67C67C8D-BF0B-4A42-ABEF-B05A26AF5698}"/>
    <hyperlink ref="H31758" r:id="rId31854" xr:uid="{749E6D37-1717-49EB-A865-CE09F393618D}"/>
    <hyperlink ref="H31759" r:id="rId31855" xr:uid="{16996BD3-42BF-478F-87AC-A757C1564875}"/>
    <hyperlink ref="H31760" r:id="rId31856" xr:uid="{CEA6CB4D-F10E-43FB-AF7B-07DB1846DB55}"/>
    <hyperlink ref="H31761" r:id="rId31857" xr:uid="{F8C0AA62-E8A4-4048-B709-266562CF418C}"/>
    <hyperlink ref="H31762" r:id="rId31858" xr:uid="{8C9CC96E-A488-4DB5-9B11-4EC729A0F54D}"/>
    <hyperlink ref="H31763" r:id="rId31859" xr:uid="{C98CC6BE-F810-4923-9FAD-045DA2EFD598}"/>
    <hyperlink ref="H31764" r:id="rId31860" xr:uid="{EDB20566-4F5B-4C37-841A-D790A5EF815C}"/>
    <hyperlink ref="H31765" r:id="rId31861" xr:uid="{0192D336-6AC2-46C1-BE5A-2C80F7063625}"/>
    <hyperlink ref="H31766" r:id="rId31862" xr:uid="{EC4D072B-4D6F-4BF5-8CF0-4A5C87CA23E6}"/>
    <hyperlink ref="H31767" r:id="rId31863" xr:uid="{8D690714-CF1B-406F-A13A-D9A9203879D9}"/>
    <hyperlink ref="H31768" r:id="rId31864" xr:uid="{6E3AF901-F50B-4384-B419-5AA643AEA48D}"/>
    <hyperlink ref="H31769" r:id="rId31865" xr:uid="{EC41E01C-4608-4A50-9433-42B9589174EC}"/>
    <hyperlink ref="H31770" r:id="rId31866" xr:uid="{1429542B-B06F-48C2-A9A3-C5714F721992}"/>
    <hyperlink ref="H31771" r:id="rId31867" xr:uid="{B0C8F74F-0B04-4CD9-9EB5-47998A5E30E6}"/>
    <hyperlink ref="H31772" r:id="rId31868" xr:uid="{97D079CA-8899-401C-9D49-C78D8C8355DE}"/>
    <hyperlink ref="H31773" r:id="rId31869" xr:uid="{D4C2D32A-0C5F-4C49-8402-4FC4C4ACCC91}"/>
    <hyperlink ref="H31774" r:id="rId31870" xr:uid="{B1C0E6D3-3B36-4EC3-9937-74D9154290C3}"/>
    <hyperlink ref="H31775" r:id="rId31871" xr:uid="{4B239636-08C7-4F22-8B9E-2BD97A4A2B30}"/>
    <hyperlink ref="H31776" r:id="rId31872" xr:uid="{0510B282-A0CD-46B1-AE36-FEB2BF1504A9}"/>
    <hyperlink ref="H31777" r:id="rId31873" xr:uid="{B8A68861-61D9-4100-B572-3FF8B7970083}"/>
    <hyperlink ref="H31778" r:id="rId31874" xr:uid="{07F2FB02-D0B3-4765-8DCD-CCF6E945071B}"/>
    <hyperlink ref="H31779" r:id="rId31875" xr:uid="{7210A439-E84A-4027-AC2F-320D61373CD9}"/>
    <hyperlink ref="H31780" r:id="rId31876" xr:uid="{C61584C7-3078-4497-9D26-6D5DF9E39211}"/>
    <hyperlink ref="H31781" r:id="rId31877" xr:uid="{F0B1EC78-E1A9-4A25-A407-72EACFD1DD31}"/>
    <hyperlink ref="H31782" r:id="rId31878" xr:uid="{BE95D515-5438-4CDD-8DA8-F55E4DB4FD11}"/>
    <hyperlink ref="H31783" r:id="rId31879" xr:uid="{52EE8C4B-5EC0-4E96-800E-B9A07DCDC084}"/>
    <hyperlink ref="H31784" r:id="rId31880" xr:uid="{6C4A257D-EAD3-477A-AE9A-2F436E7BF348}"/>
    <hyperlink ref="H31785" r:id="rId31881" xr:uid="{FBE76956-C8FF-472C-A8C2-C3A0B48984CB}"/>
    <hyperlink ref="H31786" r:id="rId31882" xr:uid="{49EEED18-905D-46FE-9112-C54648A1D0C4}"/>
    <hyperlink ref="H31787" r:id="rId31883" xr:uid="{B7DA584E-5ADB-4B49-A6FF-EA47ACF33536}"/>
    <hyperlink ref="H31788" r:id="rId31884" xr:uid="{90EE2B2A-B671-4729-8E4E-0017FE04740F}"/>
    <hyperlink ref="H31789" r:id="rId31885" xr:uid="{8575D775-FFB0-4C6A-9176-38ECC67A14B6}"/>
    <hyperlink ref="H31790" r:id="rId31886" xr:uid="{3A737198-69DC-450A-B96A-874371085E99}"/>
    <hyperlink ref="H31791" r:id="rId31887" xr:uid="{06F4595C-0FFA-4491-BFC2-7456A8EDFFBF}"/>
    <hyperlink ref="H31792" r:id="rId31888" xr:uid="{2AAE9D22-1623-4721-93B7-54B7044D97BE}"/>
    <hyperlink ref="H31793" r:id="rId31889" xr:uid="{5E9108FA-614F-4362-B18A-14833532DE80}"/>
    <hyperlink ref="H31794" r:id="rId31890" xr:uid="{17416B20-D363-4EFA-9992-2D5CDAF16348}"/>
    <hyperlink ref="H31795" r:id="rId31891" xr:uid="{BB24CF06-3648-41D7-B2E7-F4A7473E2A91}"/>
    <hyperlink ref="H31796" r:id="rId31892" xr:uid="{B3B8DE5D-6C1C-4FDD-B095-CB7A87AF7427}"/>
    <hyperlink ref="H31797" r:id="rId31893" xr:uid="{AF2B6157-AC4C-492E-A99A-A19A721352B4}"/>
    <hyperlink ref="H31798" r:id="rId31894" xr:uid="{825E1918-3EB0-4E45-86C0-459AF71CC1B3}"/>
    <hyperlink ref="H31799" r:id="rId31895" xr:uid="{B4C7CD29-763F-4B47-9BB7-13A2448E1CCE}"/>
    <hyperlink ref="H31800" r:id="rId31896" xr:uid="{EFB34BCD-A76C-4CE1-906D-088FB4FBAA21}"/>
    <hyperlink ref="H31801" r:id="rId31897" xr:uid="{8A08B7C3-ECDB-4F21-B134-36BA37F5982F}"/>
    <hyperlink ref="H31802" r:id="rId31898" xr:uid="{21A26EB7-449B-4276-8616-7116E65296D7}"/>
    <hyperlink ref="H31803" r:id="rId31899" xr:uid="{3AAE5EE8-749C-4543-BE42-D7451E64A896}"/>
    <hyperlink ref="H31804" r:id="rId31900" xr:uid="{C5A75D9C-A389-42C8-AD32-72032AEA2738}"/>
    <hyperlink ref="H31805" r:id="rId31901" xr:uid="{9E448245-9D74-4DC0-9DE1-D8A62E103CC3}"/>
    <hyperlink ref="H31806" r:id="rId31902" xr:uid="{90E3C055-E0C6-4194-94D2-80F785250728}"/>
    <hyperlink ref="H31807" r:id="rId31903" xr:uid="{C14A5DC2-6438-4687-8DF9-94B609D5D82F}"/>
    <hyperlink ref="H31808" r:id="rId31904" xr:uid="{A6D1D07F-7AB8-4A32-B909-34B010B4194A}"/>
    <hyperlink ref="H31809" r:id="rId31905" xr:uid="{EBDD46A5-B549-4DF0-AF05-8A4888F15FD7}"/>
    <hyperlink ref="H31810" r:id="rId31906" xr:uid="{490138CF-BEC2-438C-A359-E505371F48C0}"/>
    <hyperlink ref="H31811" r:id="rId31907" xr:uid="{1D642C25-3ACC-4151-BF80-34B707E48830}"/>
    <hyperlink ref="H31812" r:id="rId31908" xr:uid="{8029EA28-54D5-4843-AD11-69FB4EEAE683}"/>
    <hyperlink ref="H31813" r:id="rId31909" xr:uid="{405F4B14-4F3D-41A4-A8CF-0C8111C0D622}"/>
    <hyperlink ref="H31814" r:id="rId31910" xr:uid="{F5B98384-58E4-4793-BA56-97E43D7D963A}"/>
    <hyperlink ref="H31815" r:id="rId31911" xr:uid="{0B25349F-22CA-47D1-A71C-ACF9602D2422}"/>
    <hyperlink ref="H31816" r:id="rId31912" xr:uid="{A19E27E8-57D6-4CDA-B24E-61F17A6734AA}"/>
    <hyperlink ref="H31817" r:id="rId31913" xr:uid="{C748A500-5CC3-4CC3-A9A5-DD325D75EAF3}"/>
    <hyperlink ref="H31818" r:id="rId31914" xr:uid="{D2145005-C344-4BCD-A411-256EE120CB62}"/>
    <hyperlink ref="H31819" r:id="rId31915" xr:uid="{2664EED8-0C03-4E0F-AB68-A4A2B7A81264}"/>
    <hyperlink ref="H31820" r:id="rId31916" xr:uid="{A9C6BFB8-5FBC-4983-9CA4-E41CB54C1F23}"/>
    <hyperlink ref="H31821" r:id="rId31917" xr:uid="{A2EE5EA5-A3FA-4675-83F5-B0326C5D06D1}"/>
    <hyperlink ref="H31822" r:id="rId31918" xr:uid="{480B4779-2769-4F19-A3C8-545C04531252}"/>
    <hyperlink ref="H31823" r:id="rId31919" xr:uid="{93DF0279-C744-45F6-8B1E-9B586DDF425D}"/>
    <hyperlink ref="H31824" r:id="rId31920" xr:uid="{CE0C49C5-13B2-4038-B06A-C7C07E4EAFD9}"/>
    <hyperlink ref="H31825" r:id="rId31921" xr:uid="{31F49353-3C92-40AA-9D27-47C43E6B3926}"/>
    <hyperlink ref="H31826" r:id="rId31922" xr:uid="{9FF35503-65B7-4E29-B317-E7B7DE123333}"/>
    <hyperlink ref="H31827" r:id="rId31923" xr:uid="{C1EA2A96-38AE-4D4E-9F8D-209998EC91C0}"/>
    <hyperlink ref="H31828" r:id="rId31924" xr:uid="{8B38E28C-E4DF-41BB-873A-8D0476235AE7}"/>
    <hyperlink ref="H31829" r:id="rId31925" xr:uid="{A88B1331-56D0-488E-A615-FC6AE00E85D6}"/>
    <hyperlink ref="H31830" r:id="rId31926" xr:uid="{2D221F56-377E-4DE2-8991-825F0B876E75}"/>
    <hyperlink ref="H31831" r:id="rId31927" xr:uid="{652DAAC5-7280-49F9-9944-2088B3508420}"/>
    <hyperlink ref="H31832" r:id="rId31928" xr:uid="{5404A025-D486-46A6-973F-5DBF050D0436}"/>
    <hyperlink ref="H31833" r:id="rId31929" xr:uid="{18FE38CA-FA03-4512-9A84-99448A437970}"/>
    <hyperlink ref="H31834" r:id="rId31930" xr:uid="{19762B11-067E-4784-A45A-DEE26760F0D7}"/>
    <hyperlink ref="H31835" r:id="rId31931" xr:uid="{81871FD8-5AEC-4295-A08D-2AB78A7750DD}"/>
    <hyperlink ref="H31836" r:id="rId31932" xr:uid="{97A2A86C-02FF-4938-8F75-A5B4FD5373E0}"/>
    <hyperlink ref="H31837" r:id="rId31933" xr:uid="{6C88EF4B-BE8A-4DAE-A42A-BC33B0B162DE}"/>
    <hyperlink ref="H31838" r:id="rId31934" xr:uid="{14BB44D3-D172-4CCA-8A48-4D40776922EE}"/>
    <hyperlink ref="H31839" r:id="rId31935" xr:uid="{2202FE11-4C0C-4EC1-A90D-8ED3C56C5F41}"/>
    <hyperlink ref="H31840" r:id="rId31936" xr:uid="{C77C9262-D85B-44D3-ADD5-06A423BE60C3}"/>
    <hyperlink ref="H31841" r:id="rId31937" xr:uid="{326643D1-0042-421D-AD93-AF40E3B62FD4}"/>
    <hyperlink ref="H31842" r:id="rId31938" xr:uid="{F1B1E4EC-1006-4973-ADE9-E45A2EB18938}"/>
    <hyperlink ref="H31843" r:id="rId31939" xr:uid="{2E126FDA-D135-4357-A75F-B0908AA29CCC}"/>
    <hyperlink ref="H31844" r:id="rId31940" xr:uid="{BA1612C9-CEEB-4684-B666-F1037989C4FE}"/>
    <hyperlink ref="H31845" r:id="rId31941" xr:uid="{EDDEE98A-57F0-4088-8A59-8786C7B86AD0}"/>
    <hyperlink ref="H31846" r:id="rId31942" xr:uid="{00BC2FD5-E0B2-48F8-974B-074740219E28}"/>
    <hyperlink ref="H31847" r:id="rId31943" xr:uid="{532E9326-80BA-4A44-B4A6-56EEDD05272C}"/>
    <hyperlink ref="H31848" r:id="rId31944" xr:uid="{DB525D72-3242-462A-8262-6997884C8CE7}"/>
    <hyperlink ref="H31849" r:id="rId31945" xr:uid="{1CFAF3E0-6892-4000-ABEF-CF1143DFDE03}"/>
    <hyperlink ref="H31850" r:id="rId31946" xr:uid="{E74D304A-8D64-407E-A58F-BBE6AA35E127}"/>
    <hyperlink ref="H31851" r:id="rId31947" xr:uid="{0B0B986A-27C9-44BA-A297-67D333D8ECED}"/>
    <hyperlink ref="H31852" r:id="rId31948" xr:uid="{4622A078-EC6B-4101-AACD-6BD9442F8F76}"/>
    <hyperlink ref="H31853" r:id="rId31949" xr:uid="{C6CEB342-C003-40D9-B6B3-F6548BD93705}"/>
    <hyperlink ref="H31854" r:id="rId31950" xr:uid="{418C96F4-3C23-44AC-AE1B-514231580AF5}"/>
    <hyperlink ref="H31855" r:id="rId31951" xr:uid="{0B1C4551-3141-4AE8-AA60-4543F5908E23}"/>
    <hyperlink ref="H31856" r:id="rId31952" xr:uid="{86A9E539-E329-4707-9FFB-F7D7BD325F38}"/>
    <hyperlink ref="H31857" r:id="rId31953" xr:uid="{1296C0BF-CCA5-4AC1-91AD-C991E1383269}"/>
    <hyperlink ref="H31858" r:id="rId31954" xr:uid="{05F648E6-01D4-4950-881A-B7D03AA2BC99}"/>
    <hyperlink ref="H31859" r:id="rId31955" xr:uid="{FD8B6592-C647-44A5-BFEC-678CB1C0C525}"/>
    <hyperlink ref="H31860" r:id="rId31956" xr:uid="{E87578AF-2B9F-4C91-AE68-589B6FFABE1A}"/>
    <hyperlink ref="H31861" r:id="rId31957" xr:uid="{D1F6834F-B9B7-4CA7-B92D-169C17112F36}"/>
    <hyperlink ref="H31862" r:id="rId31958" xr:uid="{D8C505F3-5C24-489B-B6F3-FF79B4FD8ECF}"/>
    <hyperlink ref="H31863" r:id="rId31959" xr:uid="{F66CAB33-6ECC-44F2-83FF-46336F8EB418}"/>
    <hyperlink ref="H31864" r:id="rId31960" xr:uid="{1C1F513B-C84C-48B2-9476-8870487DCC88}"/>
    <hyperlink ref="H31865" r:id="rId31961" xr:uid="{E22E05BD-3224-4A2B-826C-6C2E4AAEEEDB}"/>
    <hyperlink ref="H31866" r:id="rId31962" xr:uid="{A2A54687-9EFD-4A13-AFA5-8F54AB3D3CEF}"/>
    <hyperlink ref="H31867" r:id="rId31963" xr:uid="{2B83B1B8-9F50-48B3-A26C-2D0394C74DCE}"/>
    <hyperlink ref="H31868" r:id="rId31964" xr:uid="{78CD723D-7724-43BD-9413-B8C843CFF218}"/>
    <hyperlink ref="H31869" r:id="rId31965" xr:uid="{81B27FD1-3272-45C7-8055-1275523B3EFC}"/>
    <hyperlink ref="H31870" r:id="rId31966" xr:uid="{2DCA2B8A-A66C-4D80-A0CA-4368EAF988FB}"/>
    <hyperlink ref="H31871" r:id="rId31967" xr:uid="{92B6D1A4-670D-475C-9C4B-22F618AAC2CA}"/>
    <hyperlink ref="H31872" r:id="rId31968" xr:uid="{435FD935-8248-4DF3-AE7C-AEAA0D0C637F}"/>
    <hyperlink ref="H31873" r:id="rId31969" xr:uid="{A1AA0FA8-0261-4556-B1A1-A1825A0DD0F8}"/>
    <hyperlink ref="H31874" r:id="rId31970" xr:uid="{97674732-2182-4549-918E-4B86A317D0B3}"/>
    <hyperlink ref="H31875" r:id="rId31971" xr:uid="{F84B64A9-B3CB-4810-9944-ED6DEBE2346C}"/>
    <hyperlink ref="H31876" r:id="rId31972" xr:uid="{F1B914FD-AEF7-42DA-B437-BA446287F239}"/>
    <hyperlink ref="H31877" r:id="rId31973" xr:uid="{08A61C57-1002-4A4E-A0FC-243C9A905C8F}"/>
    <hyperlink ref="H31878" r:id="rId31974" xr:uid="{25A27CA9-C5F8-4E12-83EE-D981378CA3AD}"/>
    <hyperlink ref="H31879" r:id="rId31975" xr:uid="{10E23366-4B5B-491C-9544-90958EC01802}"/>
    <hyperlink ref="H31880" r:id="rId31976" xr:uid="{428094C9-0AFF-47D2-9C32-0792E9381E21}"/>
    <hyperlink ref="H31881" r:id="rId31977" xr:uid="{9292AB37-39E6-40F7-9052-A70E4F12366B}"/>
    <hyperlink ref="H31882" r:id="rId31978" xr:uid="{6C4E390E-9A98-4BEA-8255-A1A5DFD48B1B}"/>
    <hyperlink ref="H31883" r:id="rId31979" xr:uid="{61AEF12B-AEF1-4193-BC70-EF8B27B99724}"/>
    <hyperlink ref="H31884" r:id="rId31980" xr:uid="{DAB06CF0-9168-4CAE-A3D2-9DBD7CF80B5C}"/>
    <hyperlink ref="H31885" r:id="rId31981" xr:uid="{BD3004D8-44E7-4565-A8E1-AEE02A98DB96}"/>
    <hyperlink ref="H31886" r:id="rId31982" xr:uid="{ECBF0F46-5B90-4D70-BA76-AF01BFC46093}"/>
    <hyperlink ref="H31887" r:id="rId31983" xr:uid="{1847237E-BAE8-4DD0-908D-99A310C34E8D}"/>
    <hyperlink ref="H31888" r:id="rId31984" xr:uid="{8E4DA90C-EF02-41C9-A0EA-5428B3C2FF54}"/>
    <hyperlink ref="H31889" r:id="rId31985" xr:uid="{DA9C9DA7-B1A1-4C65-A88D-2018D4D3865C}"/>
    <hyperlink ref="H31890" r:id="rId31986" xr:uid="{B6451953-E2B7-4006-8E7D-8A49D91C2022}"/>
    <hyperlink ref="H31891" r:id="rId31987" xr:uid="{873A924A-CDA2-4E03-8B2F-853BFE14DA36}"/>
    <hyperlink ref="H31892" r:id="rId31988" xr:uid="{0AB2E9B8-9AE1-4A07-9013-542D43C8F0E9}"/>
    <hyperlink ref="H31893" r:id="rId31989" xr:uid="{70E1F5AD-691F-4933-B13A-39222629D25F}"/>
    <hyperlink ref="H31894" r:id="rId31990" xr:uid="{659D71B6-1481-4584-96F1-A46722AB25B5}"/>
    <hyperlink ref="H31895" r:id="rId31991" xr:uid="{727849C1-6B24-4849-AB53-0A91E41CE38F}"/>
    <hyperlink ref="H31896" r:id="rId31992" xr:uid="{832A8860-BD3D-460E-92B6-B2BCD990AF7C}"/>
    <hyperlink ref="H31897" r:id="rId31993" xr:uid="{13FD89BD-F9E3-4678-B108-AB315D533E3F}"/>
    <hyperlink ref="H31898" r:id="rId31994" xr:uid="{08047EB6-AEEA-462A-8C12-294B2100DC63}"/>
    <hyperlink ref="H31899" r:id="rId31995" xr:uid="{0C8C78BF-2DA9-4D52-A010-2C4913A5A6D0}"/>
    <hyperlink ref="H31900" r:id="rId31996" xr:uid="{AC222710-6881-4282-8498-789714967516}"/>
    <hyperlink ref="H31901" r:id="rId31997" xr:uid="{42510782-6984-413B-9784-F6B0837E4E70}"/>
    <hyperlink ref="H31902" r:id="rId31998" xr:uid="{06A3FFB6-2BD2-46EB-8872-0645E290C754}"/>
    <hyperlink ref="H31903" r:id="rId31999" xr:uid="{3CF3CC38-CFF8-447D-8D5F-46306D427CDE}"/>
    <hyperlink ref="H31904" r:id="rId32000" xr:uid="{FF036509-2234-4130-8E82-B3EDD039B6F2}"/>
    <hyperlink ref="H31905" r:id="rId32001" xr:uid="{987C7D95-36DE-4F46-B370-291081369B44}"/>
    <hyperlink ref="H31906" r:id="rId32002" xr:uid="{02E85917-89AF-4636-BBF7-0874EF34946A}"/>
    <hyperlink ref="H31907" r:id="rId32003" xr:uid="{2377B0D0-71EB-4DA9-89E5-80D7A94AA013}"/>
    <hyperlink ref="H31908" r:id="rId32004" xr:uid="{F8C7283B-E890-4E45-BE62-3E09A2FE8FEE}"/>
    <hyperlink ref="H31909" r:id="rId32005" xr:uid="{C9939D95-5E8A-47F1-ACCB-7D3951DFAC4C}"/>
    <hyperlink ref="H31910" r:id="rId32006" xr:uid="{5F37B473-23BD-420A-8259-0C05D41F0CB9}"/>
    <hyperlink ref="H31911" r:id="rId32007" xr:uid="{C09ECA7B-2575-4FC1-83FA-D0BCA3BCEA2B}"/>
    <hyperlink ref="H31912" r:id="rId32008" xr:uid="{87E3CE06-901E-48A5-954F-FBDF3BD01305}"/>
    <hyperlink ref="H31913" r:id="rId32009" xr:uid="{877368DE-8585-4E28-AA5E-1B76A566316A}"/>
    <hyperlink ref="H31914" r:id="rId32010" xr:uid="{166779D5-244E-4E5D-B509-E209E82F380B}"/>
    <hyperlink ref="H31915" r:id="rId32011" xr:uid="{00F1A720-27C1-410E-94F7-EDBE66271670}"/>
    <hyperlink ref="H31916" r:id="rId32012" xr:uid="{69F09E6A-EFB8-496B-AC9E-2DBB19FD10F5}"/>
    <hyperlink ref="H31917" r:id="rId32013" xr:uid="{FF98C67D-E81E-4EE9-B6B6-E467E78090F2}"/>
    <hyperlink ref="H31918" r:id="rId32014" xr:uid="{D875A315-20BE-4776-837F-D800EF7ED9F9}"/>
    <hyperlink ref="H31919" r:id="rId32015" xr:uid="{182A9D68-21C2-4DB4-833A-BA7753A0F6DA}"/>
    <hyperlink ref="H31920" r:id="rId32016" xr:uid="{DB69B89A-E16C-4F07-8E55-6777EE28A86B}"/>
    <hyperlink ref="H31921" r:id="rId32017" xr:uid="{5967C50B-ADDE-43B0-AE2F-8160CE64D546}"/>
    <hyperlink ref="H31922" r:id="rId32018" xr:uid="{49A6DA4F-45C9-4BFA-9849-7A6F9C284792}"/>
    <hyperlink ref="H31923" r:id="rId32019" xr:uid="{B7C0330D-4AD4-410C-AF23-7B89C8C5171D}"/>
    <hyperlink ref="H31924" r:id="rId32020" xr:uid="{3DF1270C-307F-49DA-9575-B88434DD3DD5}"/>
    <hyperlink ref="H31925" r:id="rId32021" xr:uid="{DEE1AD19-9F8B-443C-9093-0F0B01A40712}"/>
    <hyperlink ref="H31926" r:id="rId32022" xr:uid="{2DF745E2-F945-4195-9458-1092598975FB}"/>
    <hyperlink ref="H31927" r:id="rId32023" xr:uid="{8768298F-B4BC-406F-8BF6-5F8E73841AE3}"/>
    <hyperlink ref="H31928" r:id="rId32024" xr:uid="{686CE977-3393-40FA-8A1D-4B26DD98414F}"/>
    <hyperlink ref="H31929" r:id="rId32025" xr:uid="{940987B1-40D2-430D-9A5F-54D4269C3E8A}"/>
    <hyperlink ref="H31930" r:id="rId32026" xr:uid="{361FEE1F-5393-4909-94B8-280217FE7390}"/>
    <hyperlink ref="H31931" r:id="rId32027" xr:uid="{0EF7C65E-17B8-4DF7-8542-E082031984B2}"/>
    <hyperlink ref="H31932" r:id="rId32028" xr:uid="{E1FADABA-EDC3-40BC-9401-8C7ACB6EBB75}"/>
    <hyperlink ref="H31933" r:id="rId32029" xr:uid="{F289FAD3-D780-4770-A0C5-95B87669093B}"/>
    <hyperlink ref="H31934" r:id="rId32030" xr:uid="{DCA13732-90C3-4B4E-8324-C0B6424E3530}"/>
    <hyperlink ref="H31935" r:id="rId32031" xr:uid="{25BB80B4-5F8A-4108-B598-3B098C16B274}"/>
    <hyperlink ref="H31936" r:id="rId32032" xr:uid="{3BCCA2CB-A7DF-4470-A36D-FE3241906044}"/>
    <hyperlink ref="H31937" r:id="rId32033" xr:uid="{882D0B9D-3C32-4E58-A14D-63A306FDECC8}"/>
    <hyperlink ref="H31938" r:id="rId32034" xr:uid="{64720E6A-73A3-4108-BC93-0BDD7C23208C}"/>
    <hyperlink ref="H31939" r:id="rId32035" xr:uid="{2B6E9CC1-08FE-4F2A-8DB1-ADF7E43606C1}"/>
    <hyperlink ref="H31940" r:id="rId32036" xr:uid="{CF4CD53F-8196-4692-ACA3-F2CB94CCD37F}"/>
    <hyperlink ref="H31941" r:id="rId32037" xr:uid="{A882A83E-A1E5-4471-9346-2F99D9F79AE8}"/>
    <hyperlink ref="H31942" r:id="rId32038" xr:uid="{328F5E6D-5318-45C8-A358-2E63FBC749D9}"/>
    <hyperlink ref="H31943" r:id="rId32039" xr:uid="{57694E8A-E59F-4707-8D93-F334727B0217}"/>
    <hyperlink ref="H31944" r:id="rId32040" xr:uid="{FAD44214-F371-492B-88ED-E3D2B6A126CF}"/>
    <hyperlink ref="H31945" r:id="rId32041" xr:uid="{E658E40E-9908-46B9-A4F3-C12669D1C3B8}"/>
    <hyperlink ref="H31946" r:id="rId32042" xr:uid="{042821C0-05E2-4BDB-AD48-97E2757D9CE5}"/>
    <hyperlink ref="H31947" r:id="rId32043" xr:uid="{5CB2E8F7-47C4-41B9-B7C4-2068DDD57197}"/>
    <hyperlink ref="H31948" r:id="rId32044" xr:uid="{B948E616-0C36-49C9-BD4A-BFF9B549C0B5}"/>
    <hyperlink ref="H31949" r:id="rId32045" xr:uid="{384AC2EC-38F1-4254-ABBB-389E236D59A8}"/>
    <hyperlink ref="H31950" r:id="rId32046" xr:uid="{6A819F43-05CB-4970-8B9B-8BB7162D988A}"/>
    <hyperlink ref="H31951" r:id="rId32047" xr:uid="{3EAC9432-9096-45B5-9FD5-75F44449A76F}"/>
    <hyperlink ref="H31952" r:id="rId32048" xr:uid="{1579CDFA-CF15-4F54-85B7-A17E0B0B17B3}"/>
    <hyperlink ref="H31953" r:id="rId32049" xr:uid="{465A64B2-2E53-4F3D-ADDB-1EA28C6A1848}"/>
    <hyperlink ref="H31954" r:id="rId32050" xr:uid="{637345A8-D789-43F6-A3A3-E60FDB5E21B8}"/>
    <hyperlink ref="H31955" r:id="rId32051" xr:uid="{D608971A-11C6-46A9-B63E-3F4184CEB83F}"/>
    <hyperlink ref="H31956" r:id="rId32052" xr:uid="{EB74C583-0783-4C61-8F1C-ED01CFB8BEC7}"/>
    <hyperlink ref="H31957" r:id="rId32053" xr:uid="{76A294CE-92A2-42B3-BF70-7670C8035EFE}"/>
    <hyperlink ref="H31958" r:id="rId32054" xr:uid="{B6C5D13D-4470-46C1-827F-D676F09EC1D6}"/>
    <hyperlink ref="H31959" r:id="rId32055" xr:uid="{5791FFD1-A523-4FCF-B2C7-6312414C66F0}"/>
    <hyperlink ref="H31960" r:id="rId32056" xr:uid="{9A4CBE92-E021-4DB0-AC9B-12A39464A95A}"/>
    <hyperlink ref="H31961" r:id="rId32057" xr:uid="{AF5B3055-000A-420F-AA3C-F9D49702F4BC}"/>
    <hyperlink ref="H31962" r:id="rId32058" xr:uid="{CBEA0E89-426D-4C0A-A651-6A95130F03AA}"/>
    <hyperlink ref="H31963" r:id="rId32059" xr:uid="{61FA21FC-628E-499C-8D4B-CDA61DF2A81F}"/>
    <hyperlink ref="H31964" r:id="rId32060" xr:uid="{AB9FA61F-A252-4787-BEFE-3723F4144235}"/>
    <hyperlink ref="H31965" r:id="rId32061" xr:uid="{8D5173CD-B7EB-4BB0-BC18-DA8305BAEE44}"/>
    <hyperlink ref="H31966" r:id="rId32062" xr:uid="{05E74B94-D53B-4AD7-BEBE-0BB88D156909}"/>
    <hyperlink ref="H31967" r:id="rId32063" xr:uid="{54C78205-D43E-4A0D-A6CE-CE0A1CB42E1D}"/>
    <hyperlink ref="H31968" r:id="rId32064" xr:uid="{91AF4890-6CBE-4736-BA69-185090437F91}"/>
    <hyperlink ref="H31969" r:id="rId32065" xr:uid="{A03F017B-93D3-43AC-A312-8A1C38729CC1}"/>
    <hyperlink ref="H31970" r:id="rId32066" xr:uid="{CE09AC1D-D8AF-48E2-ADB5-490F543BF34F}"/>
    <hyperlink ref="H31971" r:id="rId32067" xr:uid="{BFBA4079-872B-499D-A330-913BA9AC7862}"/>
    <hyperlink ref="H31972" r:id="rId32068" xr:uid="{404DD340-BE4E-48E4-A9A1-112158D0832F}"/>
    <hyperlink ref="H31973" r:id="rId32069" xr:uid="{146A8404-BC62-4699-BD15-D01465AE682A}"/>
    <hyperlink ref="H31974" r:id="rId32070" xr:uid="{CA2F4BFC-16B4-452D-B1AF-B105D39EC276}"/>
    <hyperlink ref="H31975" r:id="rId32071" xr:uid="{4BEC4E2B-C3C6-4927-8F68-84C0500C095A}"/>
    <hyperlink ref="H31976" r:id="rId32072" xr:uid="{F680A3BF-BD7E-465F-961C-5FD37005597E}"/>
    <hyperlink ref="H31977" r:id="rId32073" xr:uid="{3BC554D2-98E1-4128-9F85-A1B1487242B8}"/>
    <hyperlink ref="H31978" r:id="rId32074" xr:uid="{568BCB97-13CC-4A0D-9B7B-048597FCA8D5}"/>
    <hyperlink ref="H31979" r:id="rId32075" xr:uid="{AD043D68-2E9B-4F69-8839-6510861F9F26}"/>
    <hyperlink ref="H31980" r:id="rId32076" xr:uid="{A75EB3C9-8379-4453-ABA8-B0A0F2542020}"/>
    <hyperlink ref="H31981" r:id="rId32077" xr:uid="{A60C2AF8-3303-4381-947C-A679F7180C6A}"/>
    <hyperlink ref="H31982" r:id="rId32078" xr:uid="{F4AB318A-B07A-44B3-A002-B452F9884751}"/>
    <hyperlink ref="H31983" r:id="rId32079" xr:uid="{C5A89D77-722D-4294-9267-A2CFCCBBF602}"/>
    <hyperlink ref="H31984" r:id="rId32080" xr:uid="{BB55FB26-F5EA-4DA5-B956-D4FCACE3E338}"/>
    <hyperlink ref="H31985" r:id="rId32081" xr:uid="{076DA37A-23B3-4371-B3E3-AEB54263F6FA}"/>
    <hyperlink ref="H31986" r:id="rId32082" xr:uid="{90DD5CB3-A446-4B13-974F-7CBCF8046E91}"/>
    <hyperlink ref="H31987" r:id="rId32083" xr:uid="{49635404-C16A-4293-A274-F332C13C77EE}"/>
    <hyperlink ref="H31988" r:id="rId32084" xr:uid="{7E267061-1F13-4269-B7FF-99C0761E70B3}"/>
    <hyperlink ref="H31989" r:id="rId32085" xr:uid="{D1336F32-A5AE-4AAB-AACF-8E4466B3D170}"/>
    <hyperlink ref="H31990" r:id="rId32086" xr:uid="{91E5FCAB-0A91-4377-BE6B-48AFA412D41F}"/>
    <hyperlink ref="H31991" r:id="rId32087" xr:uid="{0B583F82-8AFA-4458-B5CA-C9514919EE9A}"/>
    <hyperlink ref="H31992" r:id="rId32088" xr:uid="{8288EC1E-6382-42B8-A1FE-7A4455585203}"/>
    <hyperlink ref="H31993" r:id="rId32089" xr:uid="{7DF6513D-D590-40DF-923B-C63A5D883B9F}"/>
    <hyperlink ref="H31994" r:id="rId32090" xr:uid="{091646B9-388C-4805-A45F-E41CEFB35274}"/>
    <hyperlink ref="H31995" r:id="rId32091" xr:uid="{05C7EED1-DDB8-43FA-BCBE-B70EFE53D9DC}"/>
    <hyperlink ref="H31996" r:id="rId32092" xr:uid="{70AC64B8-A69A-4501-8F2F-8AD7D8059D02}"/>
    <hyperlink ref="H31997" r:id="rId32093" xr:uid="{D905CF70-60CB-4A1D-B5DA-E1A804BF4937}"/>
    <hyperlink ref="H31998" r:id="rId32094" xr:uid="{6CFA33FE-E503-4881-884F-14EBCF54F6DE}"/>
    <hyperlink ref="H31999" r:id="rId32095" xr:uid="{D4015DF9-3C11-432B-8E3C-E6F5BA053B9D}"/>
    <hyperlink ref="H32000" r:id="rId32096" xr:uid="{CF552CAE-433E-4215-9BE2-045AEB07A51B}"/>
    <hyperlink ref="H32001" r:id="rId32097" xr:uid="{C309F44C-E10A-4FF3-B5B1-3374475FB7C2}"/>
    <hyperlink ref="H32002" r:id="rId32098" xr:uid="{643349E0-D8CB-44F2-AF6D-64FDED4971D7}"/>
    <hyperlink ref="H32003" r:id="rId32099" xr:uid="{7E3F5332-DBCD-4161-8C1B-1A2BF8EC5112}"/>
    <hyperlink ref="H32004" r:id="rId32100" xr:uid="{3FAE441E-D3CE-48EC-B697-D07333F83108}"/>
    <hyperlink ref="H32005" r:id="rId32101" xr:uid="{DDBA406E-0E11-48BF-995E-F38B1A4A1AB5}"/>
    <hyperlink ref="H32006" r:id="rId32102" xr:uid="{819FEA49-BB94-402B-A1D6-BDF1FAA3CB65}"/>
    <hyperlink ref="H32007" r:id="rId32103" xr:uid="{ECFFCA7C-2B87-4458-BD50-4E4DF77FB721}"/>
    <hyperlink ref="H32008" r:id="rId32104" xr:uid="{9B1D18CF-05F8-4E50-9C30-617BBAF9BD1C}"/>
    <hyperlink ref="H32009" r:id="rId32105" xr:uid="{02DE95DC-5544-4694-85E4-4371D6E35DB4}"/>
    <hyperlink ref="H32010" r:id="rId32106" xr:uid="{904A63DE-5207-4DD9-A2DC-A93A2420AB52}"/>
    <hyperlink ref="H32011" r:id="rId32107" xr:uid="{9BE0B897-31DE-4ECF-805C-D7E242C8453E}"/>
    <hyperlink ref="H32012" r:id="rId32108" xr:uid="{666946BB-BB8A-4968-8C61-F4E898DED22D}"/>
    <hyperlink ref="H32013" r:id="rId32109" xr:uid="{B451F705-E610-4493-BBFC-8B8E122C2576}"/>
    <hyperlink ref="H32014" r:id="rId32110" xr:uid="{FAC2B8F2-CB4B-47EA-9CBD-09401932B21F}"/>
    <hyperlink ref="H32015" r:id="rId32111" xr:uid="{22965589-8F8D-4156-AF62-41744BF0EC90}"/>
    <hyperlink ref="H32016" r:id="rId32112" xr:uid="{705D4048-49DB-4133-BCA0-636BEB556052}"/>
    <hyperlink ref="H32017" r:id="rId32113" xr:uid="{8BE2DF30-612A-4E52-8B39-A8CCC11B983F}"/>
    <hyperlink ref="H32018" r:id="rId32114" xr:uid="{DDBC85BC-D3A6-4370-8D17-264CF12B1DB7}"/>
    <hyperlink ref="H32019" r:id="rId32115" xr:uid="{7D7A9619-A6AC-4446-9E09-CBA69D812EDC}"/>
    <hyperlink ref="H32020" r:id="rId32116" xr:uid="{4E388541-FF4E-4978-A1CE-1C36ADBB9306}"/>
    <hyperlink ref="H32021" r:id="rId32117" xr:uid="{5721FE3D-5BA4-4EBA-85DB-2608D3D237CD}"/>
    <hyperlink ref="H32022" r:id="rId32118" xr:uid="{3B6EEAD4-53C2-4F8F-B845-D5759CE23A10}"/>
    <hyperlink ref="H32023" r:id="rId32119" xr:uid="{DAB019B7-BB90-47C3-BC29-A3A778B6AD3E}"/>
    <hyperlink ref="H32024" r:id="rId32120" xr:uid="{D1DC6391-E11D-4C84-A847-81DA4C40DBEB}"/>
    <hyperlink ref="H32025" r:id="rId32121" xr:uid="{5110D3AA-5C8F-4EF5-9DB6-B3C653EF401F}"/>
    <hyperlink ref="H32026" r:id="rId32122" xr:uid="{D70B26C3-C05A-45BC-B721-415F0FF7FC72}"/>
    <hyperlink ref="H32027" r:id="rId32123" xr:uid="{78F8D640-4FF2-4FD2-8470-BF68B743AFE1}"/>
    <hyperlink ref="H32028" r:id="rId32124" xr:uid="{6AE1C9C1-1A83-4C40-A3A2-FD424EC23E17}"/>
    <hyperlink ref="H32029" r:id="rId32125" xr:uid="{7A93AF19-B6B4-4B50-9F6C-FE36320A6918}"/>
    <hyperlink ref="H32030" r:id="rId32126" xr:uid="{D385F9E3-F998-4447-A8E8-9C64593A5DFD}"/>
    <hyperlink ref="H32031" r:id="rId32127" xr:uid="{B8569627-1C2B-46B0-97CE-1E6CD7033957}"/>
    <hyperlink ref="H32032" r:id="rId32128" xr:uid="{9D4A90FF-71E8-4FD9-9871-C52277D4D2C1}"/>
    <hyperlink ref="H32033" r:id="rId32129" xr:uid="{AAA7FBE6-1393-4AB0-A18C-1B7E1C3E69E3}"/>
    <hyperlink ref="H32034" r:id="rId32130" xr:uid="{D4672A33-3809-4B55-BF08-0113E898D144}"/>
    <hyperlink ref="H32035" r:id="rId32131" xr:uid="{4BFDC7F2-AF8F-4597-A709-5208E44437E5}"/>
    <hyperlink ref="H32036" r:id="rId32132" xr:uid="{4E6CFC5A-79AD-4F86-9701-23FFEAC53D1D}"/>
    <hyperlink ref="H32037" r:id="rId32133" xr:uid="{820E60BE-1EEE-4E3E-AA36-ADF3C9838833}"/>
    <hyperlink ref="H32038" r:id="rId32134" xr:uid="{7CD9FA7A-7C4C-40DD-8855-BA1EF3277319}"/>
    <hyperlink ref="H32039" r:id="rId32135" xr:uid="{B4C1F5E1-FB40-4397-9273-72B2A53FCB90}"/>
    <hyperlink ref="H32040" r:id="rId32136" xr:uid="{2EA9D39E-4E3D-4556-ABF5-8BBCD77F074C}"/>
    <hyperlink ref="H32041" r:id="rId32137" xr:uid="{DCD55F53-A45B-4316-97F7-72F627CBB4ED}"/>
    <hyperlink ref="H32042" r:id="rId32138" xr:uid="{4DE1A6FD-1B64-43A4-B5E7-33F731DF5FAE}"/>
    <hyperlink ref="H32043" r:id="rId32139" xr:uid="{28892DDF-2AB7-49E4-BB2E-6EC717672A87}"/>
    <hyperlink ref="H32044" r:id="rId32140" xr:uid="{201607F8-8DC6-4DD1-A94E-849AD459558D}"/>
    <hyperlink ref="H32045" r:id="rId32141" xr:uid="{D2DD34B8-D392-41E9-AD86-E869C8DE25B2}"/>
    <hyperlink ref="H32046" r:id="rId32142" xr:uid="{9C12EB8D-6B0E-47EB-8D5C-17E65ACFFCCA}"/>
    <hyperlink ref="H32047" r:id="rId32143" xr:uid="{2487A13A-3D6B-4928-A7A4-2E9437166935}"/>
    <hyperlink ref="H32048" r:id="rId32144" xr:uid="{E6B249F7-F28F-42FC-BA5D-A3181CD52D04}"/>
    <hyperlink ref="H32049" r:id="rId32145" xr:uid="{B7967E56-1170-4A2B-8F29-1A60DBF812DD}"/>
    <hyperlink ref="H32050" r:id="rId32146" xr:uid="{82C4BC12-551D-48CC-8BB4-8A974ACC9DF3}"/>
    <hyperlink ref="H32051" r:id="rId32147" xr:uid="{445C2CC6-6F4B-4163-BF63-4644D6E625C1}"/>
    <hyperlink ref="H32052" r:id="rId32148" xr:uid="{420D1AD1-3914-4DC0-8B16-FF05950FE6E7}"/>
    <hyperlink ref="H32053" r:id="rId32149" xr:uid="{24EAF000-4CE8-484F-9CB1-95E3D1B95154}"/>
    <hyperlink ref="H32054" r:id="rId32150" xr:uid="{B4195A2F-9E73-45B6-952D-AA8110D9CDE8}"/>
    <hyperlink ref="H32055" r:id="rId32151" xr:uid="{0E390E6A-09ED-4D05-ADA6-957398F101A4}"/>
    <hyperlink ref="H32056" r:id="rId32152" xr:uid="{78FCED73-C1BA-481E-9A9A-97AAB014ED38}"/>
    <hyperlink ref="H32057" r:id="rId32153" xr:uid="{4920A590-0336-41D2-A47C-FE36CDBF1820}"/>
    <hyperlink ref="H32058" r:id="rId32154" xr:uid="{0C99D7B2-CFBC-46D3-83E3-160AB3D6B405}"/>
    <hyperlink ref="H32059" r:id="rId32155" xr:uid="{D17B0EBB-A0A1-49AA-83C5-203AEDDF598D}"/>
    <hyperlink ref="H32060" r:id="rId32156" xr:uid="{813BE1A6-6D84-4A5B-B730-EA5FBAEE85BB}"/>
    <hyperlink ref="H32061" r:id="rId32157" xr:uid="{2411099B-D3B4-4FB4-8B29-C0A65ECE8647}"/>
    <hyperlink ref="H32062" r:id="rId32158" xr:uid="{3434448E-D89F-4E14-B0C3-03B7E75CDC3D}"/>
    <hyperlink ref="H32063" r:id="rId32159" xr:uid="{1B40E50C-B166-4CB9-9F43-255E159C722C}"/>
    <hyperlink ref="H32064" r:id="rId32160" xr:uid="{C6AEE7B6-ADD2-46B8-A806-4865412BB443}"/>
    <hyperlink ref="H32065" r:id="rId32161" xr:uid="{BFB4A46C-6D33-43F9-9211-0FB2603E4EB8}"/>
    <hyperlink ref="H32066" r:id="rId32162" xr:uid="{FC49B5C2-3CF3-43D8-84E7-F27D19604EA2}"/>
    <hyperlink ref="H32067" r:id="rId32163" xr:uid="{B652EEB4-0229-4167-BF12-47D619DB8861}"/>
    <hyperlink ref="H32068" r:id="rId32164" xr:uid="{8AA4255C-E9C6-4E22-A6F5-FBB2E5AA0D82}"/>
    <hyperlink ref="H32069" r:id="rId32165" xr:uid="{FDCBBC0D-705B-4A94-B059-08576C9E7D8F}"/>
    <hyperlink ref="H32070" r:id="rId32166" xr:uid="{15CB860B-2D61-4B45-BB47-ADFC529D6C9C}"/>
    <hyperlink ref="H32071" r:id="rId32167" xr:uid="{1B990694-4C7E-457E-94A2-F293A8F9077F}"/>
    <hyperlink ref="H32072" r:id="rId32168" xr:uid="{B28E4C82-B851-493C-A15A-9DAEFCBEEEE3}"/>
    <hyperlink ref="H32073" r:id="rId32169" xr:uid="{235674E6-5FCF-473A-ADD5-5580F9BA6B9C}"/>
    <hyperlink ref="H32074" r:id="rId32170" xr:uid="{1DC1D0A9-FDE9-491D-9AD1-15D48E6384CC}"/>
    <hyperlink ref="H32075" r:id="rId32171" xr:uid="{04D5BF42-966B-4061-BA78-296392BA8067}"/>
    <hyperlink ref="H32076" r:id="rId32172" xr:uid="{47694D7A-6E37-4E3A-AFD9-36C536FA2386}"/>
    <hyperlink ref="H32077" r:id="rId32173" xr:uid="{ADADB288-B783-44E2-BC73-AB15E925912D}"/>
    <hyperlink ref="H32078" r:id="rId32174" xr:uid="{CD5D0BF7-1C5C-4E70-A3EE-27ECFC7BA5DD}"/>
    <hyperlink ref="H32079" r:id="rId32175" xr:uid="{AA93E154-91CA-415F-A742-356526566038}"/>
    <hyperlink ref="H32080" r:id="rId32176" xr:uid="{252D11E2-6384-4118-9C02-29B06998C72D}"/>
    <hyperlink ref="H32081" r:id="rId32177" xr:uid="{DC78B94F-F5CE-4872-847B-432F6D32D209}"/>
    <hyperlink ref="H32082" r:id="rId32178" xr:uid="{C27645A9-640C-432E-AE6C-DBC42A232E24}"/>
    <hyperlink ref="H32083" r:id="rId32179" xr:uid="{AD3C2237-AEC5-4B5F-BCC1-67BCE2499E9F}"/>
    <hyperlink ref="H32084" r:id="rId32180" xr:uid="{1135450D-E7D0-420C-BE5E-13442888521E}"/>
    <hyperlink ref="H32085" r:id="rId32181" xr:uid="{EA7A428A-C387-457E-8B84-F0B0B0C378A6}"/>
    <hyperlink ref="H32086" r:id="rId32182" xr:uid="{0EDF29BF-A1C7-4315-B278-CB496BB5B72F}"/>
    <hyperlink ref="H32087" r:id="rId32183" xr:uid="{EC63B849-0C28-4CE2-9ACE-BF1B4FFA0315}"/>
    <hyperlink ref="H32088" r:id="rId32184" xr:uid="{D8538AB5-7A73-4294-A7E9-CB9C0C8DA9B0}"/>
    <hyperlink ref="H32089" r:id="rId32185" xr:uid="{160815DA-DADC-4ADA-82EA-6C13AFD7794D}"/>
    <hyperlink ref="H32090" r:id="rId32186" xr:uid="{8DDDA96D-3811-44D8-BE48-8F80D4B1ECDE}"/>
    <hyperlink ref="H32091" r:id="rId32187" xr:uid="{9254A442-A5F3-457E-B8BE-B87A55E70913}"/>
    <hyperlink ref="H32092" r:id="rId32188" xr:uid="{E0E9DCEA-A753-44C2-AEF7-1C433296FEA6}"/>
    <hyperlink ref="H32093" r:id="rId32189" xr:uid="{72FDE976-87A8-42DC-B119-E28B97E13833}"/>
    <hyperlink ref="H32094" r:id="rId32190" xr:uid="{B0594D3A-3BE7-438E-AC8D-6AA992963FF1}"/>
    <hyperlink ref="H32095" r:id="rId32191" xr:uid="{E284A1B4-1C70-4058-9081-10D0C69D6A89}"/>
    <hyperlink ref="H32096" r:id="rId32192" xr:uid="{33963C29-6F9B-4700-AC2C-2DC4A8CFB727}"/>
    <hyperlink ref="H32097" r:id="rId32193" xr:uid="{2881DB2B-B81F-4729-A68C-C89FCCC6537D}"/>
    <hyperlink ref="H32098" r:id="rId32194" xr:uid="{B1FABABF-4994-4989-9B37-2D14ACB75589}"/>
    <hyperlink ref="H32099" r:id="rId32195" xr:uid="{62C0A6A0-383F-4A87-A690-A5BF9924185C}"/>
    <hyperlink ref="H32100" r:id="rId32196" xr:uid="{143D408F-3537-42F1-8BAB-5391A94405F4}"/>
    <hyperlink ref="H32101" r:id="rId32197" xr:uid="{03D56DCF-A69C-42F4-BC72-FB2E211411F7}"/>
    <hyperlink ref="H32102" r:id="rId32198" xr:uid="{FDF0E924-5FB7-4D55-8B93-6024ABB1DC01}"/>
    <hyperlink ref="H32103" r:id="rId32199" xr:uid="{C75494CB-7B2B-46E1-8E64-9FDCD776CB85}"/>
    <hyperlink ref="H32104" r:id="rId32200" xr:uid="{EF533F3E-999C-452E-9677-7BE864FC31F1}"/>
    <hyperlink ref="H32105" r:id="rId32201" xr:uid="{8A4E66D5-8C33-4C57-BDC6-E16EC5B76E19}"/>
    <hyperlink ref="H32106" r:id="rId32202" xr:uid="{E1A41FFD-25C9-469F-B4AE-BFC879AE5B23}"/>
    <hyperlink ref="H32107" r:id="rId32203" xr:uid="{73A9734E-A76D-4133-AB52-C88CB40C9F3E}"/>
    <hyperlink ref="H32108" r:id="rId32204" xr:uid="{CB8C1196-279F-4855-9D3F-152820AEE0E4}"/>
    <hyperlink ref="H32109" r:id="rId32205" xr:uid="{8B71EF0F-8367-4AA8-9776-3CEC4CADCBAD}"/>
    <hyperlink ref="H32110" r:id="rId32206" xr:uid="{2182D994-5D61-4858-82CE-4B9B1BE15210}"/>
    <hyperlink ref="H32111" r:id="rId32207" xr:uid="{C8E8DFD5-1D41-47AA-8461-0ACB33746F34}"/>
    <hyperlink ref="H32112" r:id="rId32208" xr:uid="{5D4A6597-2E2F-49F3-AC4B-6D6589A6D681}"/>
    <hyperlink ref="H32113" r:id="rId32209" xr:uid="{8E01C386-AA1F-46D6-9665-638E1941FEB8}"/>
    <hyperlink ref="H32114" r:id="rId32210" xr:uid="{91F88765-3C65-498A-9CAA-E0332EDD6504}"/>
    <hyperlink ref="H32115" r:id="rId32211" xr:uid="{A113EF75-884F-43A6-AD0C-D36DFE0EC21C}"/>
    <hyperlink ref="H32116" r:id="rId32212" xr:uid="{3D2EEFF4-E804-4237-8FB3-D8AAFC73C530}"/>
    <hyperlink ref="H32117" r:id="rId32213" xr:uid="{86BF7491-6EF8-44C3-9E8B-5C0F83608B65}"/>
    <hyperlink ref="H32118" r:id="rId32214" xr:uid="{4CFE2A76-68B7-445B-A67D-CA448820C3A8}"/>
    <hyperlink ref="H32119" r:id="rId32215" xr:uid="{993D1A43-34C1-4B0F-A16F-B34CB03C0751}"/>
    <hyperlink ref="H32120" r:id="rId32216" xr:uid="{A065D00D-701F-48E4-9DB2-4AEEF39AAD44}"/>
    <hyperlink ref="H32121" r:id="rId32217" xr:uid="{4528A359-1AFC-4ABE-B278-853385638436}"/>
    <hyperlink ref="H32122" r:id="rId32218" xr:uid="{AF922305-E228-4718-8B0B-8C9141968D1B}"/>
    <hyperlink ref="H32123" r:id="rId32219" xr:uid="{B3B1A36A-878E-47D6-A449-2DA170B2916E}"/>
    <hyperlink ref="H32124" r:id="rId32220" xr:uid="{5FEE89B5-A48A-43CF-B574-9B881001A0D0}"/>
    <hyperlink ref="H32125" r:id="rId32221" xr:uid="{D1BD7D67-F789-4108-B299-26399C7B9491}"/>
    <hyperlink ref="H32126" r:id="rId32222" xr:uid="{2D8BBB83-BD64-4617-B363-DA1EC8267BBC}"/>
    <hyperlink ref="H32127" r:id="rId32223" xr:uid="{F160188A-20E9-40EC-9DE5-B7361BF6E22B}"/>
    <hyperlink ref="H32128" r:id="rId32224" xr:uid="{CAE9DA19-5201-42CF-BAC7-F17F187E0496}"/>
    <hyperlink ref="H32129" r:id="rId32225" xr:uid="{7BB9FD9D-6D05-4C0B-8B9A-9CCCA413F44C}"/>
    <hyperlink ref="H32130" r:id="rId32226" xr:uid="{AD236026-9E9E-44F9-8871-1C3149A88AB9}"/>
    <hyperlink ref="H32131" r:id="rId32227" xr:uid="{5412FE2E-D65D-4013-9EB7-2F0BFBDE5427}"/>
    <hyperlink ref="H32132" r:id="rId32228" xr:uid="{8F499907-12D3-4F10-884C-DEA5237334B6}"/>
    <hyperlink ref="H32133" r:id="rId32229" xr:uid="{BD0096BB-8BA4-465D-A835-8A6F4AE39825}"/>
    <hyperlink ref="H32134" r:id="rId32230" xr:uid="{B101FA91-FDAB-4F89-9F3A-6DB04BC7CE4F}"/>
    <hyperlink ref="H32135" r:id="rId32231" xr:uid="{1B29C8DA-DD8F-4A89-BB75-01AB58BEDF6A}"/>
    <hyperlink ref="H32136" r:id="rId32232" xr:uid="{C14237AA-F94E-4C3D-8ECA-877F443A7CB7}"/>
    <hyperlink ref="H32137" r:id="rId32233" xr:uid="{B533E871-9929-4F7F-9F70-6F60081C1501}"/>
    <hyperlink ref="H32138" r:id="rId32234" xr:uid="{7CF9FE2B-8A7D-471C-825A-EBCA90496DDD}"/>
    <hyperlink ref="H32139" r:id="rId32235" xr:uid="{F655A2A9-7AC1-4CD6-B062-0FDCC6EE906A}"/>
    <hyperlink ref="H32140" r:id="rId32236" xr:uid="{0A59038C-7D4D-4038-BCD6-87715B76C04E}"/>
    <hyperlink ref="H32141" r:id="rId32237" xr:uid="{7B058A0B-C48D-4D58-A120-74063D564055}"/>
    <hyperlink ref="H32142" r:id="rId32238" xr:uid="{82DB7D0A-202A-495B-AEA2-67A81DAE1A85}"/>
    <hyperlink ref="H32143" r:id="rId32239" xr:uid="{ABDD4F22-E310-42C6-9401-483A0205DCEA}"/>
    <hyperlink ref="H32144" r:id="rId32240" xr:uid="{27BB79BF-F737-4D88-9758-739D310C2A8D}"/>
    <hyperlink ref="H32145" r:id="rId32241" xr:uid="{3232F52B-C2B3-4FB4-873B-302CDEEFC20C}"/>
    <hyperlink ref="H32146" r:id="rId32242" xr:uid="{78EECA24-8A1B-42A6-9C0F-9E3D6DE1E0A3}"/>
    <hyperlink ref="H32147" r:id="rId32243" xr:uid="{8D42E5F9-1F0F-4A4A-838E-8E7BCC431DDB}"/>
    <hyperlink ref="H32148" r:id="rId32244" xr:uid="{6A55D2FB-9AEA-47A9-9B2F-C26070A54574}"/>
    <hyperlink ref="H32149" r:id="rId32245" xr:uid="{FA8C1FB2-0C50-438F-9090-759B1F601369}"/>
    <hyperlink ref="H32150" r:id="rId32246" xr:uid="{B110AC9B-E658-4AC3-A969-E4A4FE36C5CA}"/>
    <hyperlink ref="H32151" r:id="rId32247" xr:uid="{B2EF7573-24A2-400D-BECB-88FAA534D702}"/>
    <hyperlink ref="H32152" r:id="rId32248" xr:uid="{F84C6C93-AE94-4524-B0D1-6DE9DE6E6932}"/>
    <hyperlink ref="H32153" r:id="rId32249" xr:uid="{714FB2D1-5F45-4647-907D-083F41540FFF}"/>
    <hyperlink ref="H32154" r:id="rId32250" xr:uid="{DBC3B2E7-EA54-4AE9-BC02-9E182DA849BF}"/>
    <hyperlink ref="H32155" r:id="rId32251" xr:uid="{99C6E413-A1A0-4E3C-B7DF-8551F4BEF74F}"/>
    <hyperlink ref="H32156" r:id="rId32252" xr:uid="{BD9D4353-9FA9-40F7-A8BE-96CAE67953E6}"/>
    <hyperlink ref="H32157" r:id="rId32253" xr:uid="{F8F09109-0111-4D48-9CC9-2CCD75117F2B}"/>
    <hyperlink ref="H32158" r:id="rId32254" xr:uid="{69163321-ADD8-49A8-B5C6-C84B59C1516A}"/>
    <hyperlink ref="H32159" r:id="rId32255" xr:uid="{18F38F28-BC49-414D-8C21-325F84C6699D}"/>
    <hyperlink ref="H32160" r:id="rId32256" xr:uid="{D90B74B8-895D-4EF6-850F-C4E114C87F80}"/>
    <hyperlink ref="H32161" r:id="rId32257" xr:uid="{DCF388FA-13B5-4899-A01A-380C47AC6FCF}"/>
    <hyperlink ref="H32162" r:id="rId32258" xr:uid="{A917A3C9-F4B7-4BA5-A19A-B508E62A5DED}"/>
    <hyperlink ref="H32163" r:id="rId32259" xr:uid="{9BA0ADDA-2F45-423A-AFC8-0048B73DC35F}"/>
    <hyperlink ref="H32164" r:id="rId32260" xr:uid="{FBAEEAE1-2975-41D5-BE91-19DC5119256B}"/>
    <hyperlink ref="H32165" r:id="rId32261" xr:uid="{F8A53127-5E3D-4828-9FE0-179A97757357}"/>
    <hyperlink ref="H32166" r:id="rId32262" xr:uid="{7785F246-C5DD-49C0-A91F-47FF72D0C099}"/>
    <hyperlink ref="H32167" r:id="rId32263" xr:uid="{3E22A4E6-D875-4CE3-8AAF-12CF19077315}"/>
    <hyperlink ref="H32168" r:id="rId32264" xr:uid="{696708D1-D0D4-4443-9067-BB125DED62E1}"/>
    <hyperlink ref="H32169" r:id="rId32265" xr:uid="{CB028F52-E1C5-4452-8878-01987228593A}"/>
    <hyperlink ref="H32170" r:id="rId32266" xr:uid="{E99CF312-00D8-4BEB-82B4-455F065EA2B8}"/>
    <hyperlink ref="H32171" r:id="rId32267" xr:uid="{3CC06843-E515-4EFA-BBCD-4A154CACE615}"/>
    <hyperlink ref="H32172" r:id="rId32268" xr:uid="{2E846FA4-2B9A-4DB9-AE05-0DE17C55DCA7}"/>
    <hyperlink ref="H32173" r:id="rId32269" xr:uid="{B9259DFA-8016-4308-8DB9-4BDDDE9A63D7}"/>
    <hyperlink ref="H32174" r:id="rId32270" xr:uid="{05ECDE0C-E226-4A97-B3DF-0C38956137CB}"/>
    <hyperlink ref="H32175" r:id="rId32271" xr:uid="{BA90B943-8F04-49BE-933B-A835C57A203E}"/>
    <hyperlink ref="H32176" r:id="rId32272" xr:uid="{B726B414-D04A-4681-B0E5-FEF31D63632D}"/>
    <hyperlink ref="H32177" r:id="rId32273" xr:uid="{0599CCEA-9DB3-4A8E-BD56-65B4F7AB30E0}"/>
    <hyperlink ref="H32178" r:id="rId32274" xr:uid="{4C06FA83-4B82-4B20-BBF8-820EBF17EB2B}"/>
    <hyperlink ref="H32179" r:id="rId32275" xr:uid="{6D4EC153-FBF0-4905-9D3A-A29EDA1FCC7D}"/>
    <hyperlink ref="H32180" r:id="rId32276" xr:uid="{7E4E608D-FF5B-4FD7-B362-DE560E8B43AE}"/>
    <hyperlink ref="H32181" r:id="rId32277" xr:uid="{D986FE2E-C991-4E6B-9B9D-82DFC4FEFD6B}"/>
    <hyperlink ref="H32182" r:id="rId32278" xr:uid="{4E625267-CFC3-41B4-B97A-F3704ABD873E}"/>
    <hyperlink ref="H32183" r:id="rId32279" xr:uid="{26A45CE2-39DD-4E80-A6F4-DA41CF90EC27}"/>
    <hyperlink ref="H32184" r:id="rId32280" xr:uid="{7DB4D198-41D0-4B32-BB85-E9CD5872B39F}"/>
    <hyperlink ref="H32185" r:id="rId32281" xr:uid="{6E94A52F-2B13-4190-A63E-928C2A16ED8F}"/>
    <hyperlink ref="H32186" r:id="rId32282" xr:uid="{124B98B0-AA39-4FB0-9C15-C20A7D8AE6A6}"/>
    <hyperlink ref="H32187" r:id="rId32283" xr:uid="{271BF21A-E65D-4B10-ABC1-C19DA5682AD8}"/>
    <hyperlink ref="H32188" r:id="rId32284" xr:uid="{2E113704-ECCC-4C7A-AC5B-03D646E32163}"/>
    <hyperlink ref="H32189" r:id="rId32285" xr:uid="{547937EE-47E1-4A02-A108-D7B4E38E4C52}"/>
    <hyperlink ref="H32190" r:id="rId32286" xr:uid="{61F1F50A-84F6-4C80-A641-CE451011A58C}"/>
    <hyperlink ref="H32191" r:id="rId32287" xr:uid="{877D73B6-B15C-4F96-98EF-FC971D160AB4}"/>
    <hyperlink ref="H32192" r:id="rId32288" xr:uid="{88884371-4B28-4DE7-8640-45DF0368BF4F}"/>
    <hyperlink ref="H32193" r:id="rId32289" xr:uid="{81E8F241-937A-4433-9C66-311D04C198F9}"/>
    <hyperlink ref="H32194" r:id="rId32290" xr:uid="{B9277059-891F-49AD-95F5-6F40A1DACDE6}"/>
    <hyperlink ref="H32195" r:id="rId32291" xr:uid="{CAB2B691-1C1A-4355-95F4-3B3421217928}"/>
    <hyperlink ref="H32196" r:id="rId32292" xr:uid="{010E415A-3517-4043-98D1-0E0BAAB86226}"/>
    <hyperlink ref="H32197" r:id="rId32293" xr:uid="{1C293808-C74C-4079-9E2E-ADFF85223053}"/>
    <hyperlink ref="H32198" r:id="rId32294" xr:uid="{D01E8425-47DF-4305-B660-3EC21FF5A0A0}"/>
    <hyperlink ref="H32199" r:id="rId32295" xr:uid="{D9A4720D-4ADF-4DEC-9F8D-06AC321F69B4}"/>
    <hyperlink ref="H32200" r:id="rId32296" xr:uid="{3669BDAA-2D16-45B2-A935-2F088C0598BA}"/>
    <hyperlink ref="H32201" r:id="rId32297" xr:uid="{D09E30D4-444D-4AEE-9BEF-3BB46AA6E231}"/>
    <hyperlink ref="H32202" r:id="rId32298" xr:uid="{E42EBB67-41F3-407E-87F8-23BDE29121F6}"/>
    <hyperlink ref="H32203" r:id="rId32299" xr:uid="{F85D30CD-75DF-47CF-8478-69B7ABC36D42}"/>
    <hyperlink ref="H32204" r:id="rId32300" xr:uid="{6F781F5A-0317-4FAF-905E-3451EA68008C}"/>
    <hyperlink ref="H32205" r:id="rId32301" xr:uid="{5DDF4E16-95B0-400A-83E3-F2E3966139E9}"/>
    <hyperlink ref="H32206" r:id="rId32302" xr:uid="{09D42459-5D37-46CD-9834-C2D3FB87239E}"/>
    <hyperlink ref="H32207" r:id="rId32303" xr:uid="{CB476DBE-58C1-46B3-99FA-0FA40333C79F}"/>
    <hyperlink ref="H32208" r:id="rId32304" xr:uid="{7553E998-8E44-48E2-80B0-5F42A6ADB58F}"/>
    <hyperlink ref="H32209" r:id="rId32305" xr:uid="{BBCF17ED-947E-4994-A75B-89987CCA568E}"/>
    <hyperlink ref="H32210" r:id="rId32306" xr:uid="{1E9B3E3C-EAD8-4616-BE05-D3157644C6D1}"/>
    <hyperlink ref="H32211" r:id="rId32307" xr:uid="{292D6783-161E-4E18-A305-BEE38B43920B}"/>
    <hyperlink ref="H32212" r:id="rId32308" xr:uid="{50C43EA7-41DA-4F38-A541-D1EF229FA50C}"/>
    <hyperlink ref="H32213" r:id="rId32309" xr:uid="{4B069EC5-FCA7-4AA5-A76E-98E7BA803B72}"/>
    <hyperlink ref="H32214" r:id="rId32310" xr:uid="{4C3330C0-2D51-46C2-8CF2-3D2362AE037A}"/>
    <hyperlink ref="H32215" r:id="rId32311" xr:uid="{3B6EA608-C7B6-497E-AFD6-65CE5F85B8CA}"/>
    <hyperlink ref="H32216" r:id="rId32312" xr:uid="{7F40EA40-9024-48EA-8A6A-167C657A1D61}"/>
    <hyperlink ref="H32217" r:id="rId32313" xr:uid="{93ACA875-0031-48ED-A9B1-4E5541D056CB}"/>
    <hyperlink ref="H32218" r:id="rId32314" xr:uid="{27BC86D7-17FF-4730-BD89-BA374FC2FED9}"/>
    <hyperlink ref="H32219" r:id="rId32315" xr:uid="{DA5569C7-C168-40B6-8BEE-29F511391B5E}"/>
    <hyperlink ref="H32220" r:id="rId32316" xr:uid="{B0EBBBE2-F723-4577-B113-258BC8150576}"/>
    <hyperlink ref="H32221" r:id="rId32317" xr:uid="{CFE59C3C-C640-4C8A-813A-71DB0D27B9A7}"/>
    <hyperlink ref="H32222" r:id="rId32318" xr:uid="{16054C06-6763-4085-8E9B-A823C6BB5AFC}"/>
    <hyperlink ref="H32223" r:id="rId32319" xr:uid="{C2B5BEDF-CDBE-4D87-9CA6-4AEB91DA462E}"/>
    <hyperlink ref="H32224" r:id="rId32320" xr:uid="{D368BD26-33BC-4687-B7F7-3258C5934AAB}"/>
    <hyperlink ref="H32225" r:id="rId32321" xr:uid="{134B00D3-1074-4A8F-958F-58DF1AC3A0AD}"/>
    <hyperlink ref="H32226" r:id="rId32322" xr:uid="{876E9D2A-3BFB-49E5-8445-0AFC375938D8}"/>
    <hyperlink ref="H32227" r:id="rId32323" xr:uid="{2ECF9ACC-EA1A-4889-A4F5-AB45E6B333BD}"/>
    <hyperlink ref="H32228" r:id="rId32324" xr:uid="{F2E87021-E119-441F-9C3A-65DA18355346}"/>
    <hyperlink ref="H32229" r:id="rId32325" xr:uid="{88BC504F-98D5-407C-8950-6B53615913F5}"/>
    <hyperlink ref="H32230" r:id="rId32326" xr:uid="{BF2FC792-691F-411C-ACF9-E97FB0BF8C28}"/>
    <hyperlink ref="H32231" r:id="rId32327" xr:uid="{F36C2014-D02C-49E8-89B8-6C9801D2C65D}"/>
    <hyperlink ref="H32232" r:id="rId32328" xr:uid="{911BCF48-0A35-4A52-A996-71222F376D54}"/>
    <hyperlink ref="H32233" r:id="rId32329" xr:uid="{CB0416F9-B99B-4C31-BE01-9B0D3A62D6E2}"/>
    <hyperlink ref="H32234" r:id="rId32330" xr:uid="{D4C9B015-DC4B-463D-ACD3-7F2BD3CD5202}"/>
    <hyperlink ref="H32235" r:id="rId32331" xr:uid="{D8B81421-F318-418D-A335-B99A643D343A}"/>
    <hyperlink ref="H32236" r:id="rId32332" xr:uid="{B6FD2B0B-3EA9-4121-85AA-B6AE47A6858F}"/>
    <hyperlink ref="H32237" r:id="rId32333" xr:uid="{9AA25DFD-2526-48D1-807D-002727A62936}"/>
    <hyperlink ref="H32238" r:id="rId32334" xr:uid="{62BE2886-B899-4F34-9036-1E452C82046F}"/>
    <hyperlink ref="H32239" r:id="rId32335" xr:uid="{4F0A9D48-C587-4E42-90C6-0D42526BCA43}"/>
    <hyperlink ref="H32240" r:id="rId32336" xr:uid="{A914568F-76A6-46CE-90BB-0AAD5815374E}"/>
    <hyperlink ref="H32241" r:id="rId32337" xr:uid="{19C36EBE-2474-4172-B88F-16ECC1E7C602}"/>
    <hyperlink ref="H32242" r:id="rId32338" xr:uid="{C3CF6DF9-189F-4FF1-BE08-01B07F145F4F}"/>
    <hyperlink ref="H32243" r:id="rId32339" xr:uid="{C44B45FB-323D-4CB1-A7D3-409A9D986C2C}"/>
    <hyperlink ref="H32244" r:id="rId32340" xr:uid="{EF198A62-4423-41AD-AE19-66778AC04656}"/>
    <hyperlink ref="H32245" r:id="rId32341" xr:uid="{AA593D20-486B-4F4A-AC49-79ADB1B21ECF}"/>
    <hyperlink ref="H32246" r:id="rId32342" xr:uid="{0E107D68-D708-46DB-8324-1B5914636D2A}"/>
    <hyperlink ref="H32247" r:id="rId32343" xr:uid="{CB74E63D-2AD8-45B6-ACBF-562CD75C6E1B}"/>
    <hyperlink ref="H32248" r:id="rId32344" xr:uid="{472B3C0D-779C-475B-A3E9-9F676D50824E}"/>
    <hyperlink ref="H32249" r:id="rId32345" xr:uid="{F0E29317-803C-41FF-B706-9FDA3CD641A5}"/>
    <hyperlink ref="H32250" r:id="rId32346" xr:uid="{D37920B9-B174-4782-B1A2-97BE5B3C7349}"/>
    <hyperlink ref="H32251" r:id="rId32347" xr:uid="{380D8592-52B0-4639-A3B2-389C2D9E4065}"/>
    <hyperlink ref="H32252" r:id="rId32348" xr:uid="{FFFD8B28-8F7A-4B8B-A590-A91F8B51A1FE}"/>
    <hyperlink ref="H32253" r:id="rId32349" xr:uid="{5477D3DF-17BA-4BBD-854D-7D9494B4A931}"/>
    <hyperlink ref="H32254" r:id="rId32350" xr:uid="{4D2A992F-94FF-42EF-BAF9-2364060254FA}"/>
    <hyperlink ref="H32255" r:id="rId32351" xr:uid="{3D7BE86B-9372-4D13-9576-8898C0D94AA3}"/>
    <hyperlink ref="H32256" r:id="rId32352" xr:uid="{5CF6921C-4C13-4E54-8DD5-E60634F9EC7D}"/>
    <hyperlink ref="H32257" r:id="rId32353" xr:uid="{F42E4105-62CE-434A-A248-F7C3F3AF204C}"/>
    <hyperlink ref="H32258" r:id="rId32354" xr:uid="{3EEDBF7A-66EB-4FE8-812A-F082082C10CA}"/>
    <hyperlink ref="H32259" r:id="rId32355" xr:uid="{1B12ECDB-BB65-4447-A5A9-6197E6C97510}"/>
    <hyperlink ref="H32260" r:id="rId32356" xr:uid="{1910C438-2948-4F7C-BA2B-16DD71DC2721}"/>
    <hyperlink ref="H32261" r:id="rId32357" xr:uid="{A4B2A5C9-49C4-42C7-A4EC-9F2D2D32726D}"/>
    <hyperlink ref="H32262" r:id="rId32358" xr:uid="{881A079B-1226-469F-9CE8-392A6E772CA4}"/>
    <hyperlink ref="H32263" r:id="rId32359" xr:uid="{A8C0F3E6-88CC-4219-A818-5D7CB0A40AB8}"/>
    <hyperlink ref="H32264" r:id="rId32360" xr:uid="{98F503BA-5F46-49B5-9335-88BB8F079251}"/>
    <hyperlink ref="H32265" r:id="rId32361" xr:uid="{9EA5CEF3-015A-4AE9-9109-E64310817BA9}"/>
    <hyperlink ref="H32266" r:id="rId32362" xr:uid="{CDB847B9-1C9D-41B9-B918-F092A7E2A82C}"/>
    <hyperlink ref="H32267" r:id="rId32363" xr:uid="{08665B8E-4D1B-47E3-B922-D9897271FAFA}"/>
    <hyperlink ref="H32268" r:id="rId32364" xr:uid="{8A2BEDAE-9FC0-4636-BC0E-90A11CA4DAF5}"/>
    <hyperlink ref="H32269" r:id="rId32365" xr:uid="{CFD075FD-995B-43EB-9BA5-EE098920B037}"/>
    <hyperlink ref="H32270" r:id="rId32366" xr:uid="{4D5248CC-7D1E-4359-A0F1-77548350C37E}"/>
    <hyperlink ref="H32271" r:id="rId32367" xr:uid="{44688325-1917-47C1-BCE7-7C9414F24AFD}"/>
    <hyperlink ref="H32272" r:id="rId32368" xr:uid="{E41F804F-568D-4678-8041-6735DBCAF137}"/>
    <hyperlink ref="H32273" r:id="rId32369" xr:uid="{28D8F401-98A8-446B-B368-090698BBD96C}"/>
    <hyperlink ref="H32274" r:id="rId32370" xr:uid="{AF393CC9-554A-4955-9DF5-1FABCC622BA1}"/>
    <hyperlink ref="H32275" r:id="rId32371" xr:uid="{614B7B0F-719D-473A-BD74-DFEA783ED6A1}"/>
    <hyperlink ref="H32276" r:id="rId32372" xr:uid="{B9A3AC39-B34A-4DF1-911D-D781725092FA}"/>
    <hyperlink ref="H32277" r:id="rId32373" xr:uid="{DB9AF312-A25D-432B-8759-423ADBA11090}"/>
    <hyperlink ref="H32278" r:id="rId32374" xr:uid="{3900A8CF-0B63-4EF8-85AD-E555E0A07DCD}"/>
    <hyperlink ref="H32279" r:id="rId32375" xr:uid="{BF27EF8E-22E6-46B7-80F3-AE37BEC0E0B9}"/>
    <hyperlink ref="H32280" r:id="rId32376" xr:uid="{0961E023-6A74-44C9-9A2D-910234A8510C}"/>
    <hyperlink ref="H32281" r:id="rId32377" xr:uid="{27D9C383-6395-41B7-9333-C1702F78A5DA}"/>
    <hyperlink ref="H32282" r:id="rId32378" xr:uid="{F2DBA511-9CA3-499B-84C5-A95DAF95CA04}"/>
    <hyperlink ref="H32283" r:id="rId32379" xr:uid="{1F9A50AA-3003-4C70-90A0-70038BE6D3B6}"/>
    <hyperlink ref="H32284" r:id="rId32380" xr:uid="{1D33271F-00C5-4D64-99D1-FC70FDB38BF9}"/>
    <hyperlink ref="H32285" r:id="rId32381" xr:uid="{29DBA045-9334-47B5-A303-70604506374E}"/>
    <hyperlink ref="H32286" r:id="rId32382" xr:uid="{C8EAAA04-CFCF-434F-A1F1-C0B7C4F4D177}"/>
    <hyperlink ref="H32287" r:id="rId32383" xr:uid="{9CA658DC-F32F-45A2-8442-46012B05412E}"/>
    <hyperlink ref="H32288" r:id="rId32384" xr:uid="{EF79E620-C2BC-4A7A-9BF7-1F2DFB32818C}"/>
    <hyperlink ref="H32289" r:id="rId32385" xr:uid="{3FA21578-943A-49B9-ADCB-E1D4C97D8068}"/>
    <hyperlink ref="H32290" r:id="rId32386" xr:uid="{E5492674-179B-47B0-BD3A-439ABD1E704B}"/>
    <hyperlink ref="H32291" r:id="rId32387" xr:uid="{2CF78BAE-5862-4483-A551-9F56755979EE}"/>
    <hyperlink ref="H32292" r:id="rId32388" xr:uid="{5CB0248E-4BC8-4192-BFFA-C8D02789F501}"/>
    <hyperlink ref="H32293" r:id="rId32389" xr:uid="{2FEB2DE8-D732-441D-A683-D30AB270D57B}"/>
    <hyperlink ref="H32294" r:id="rId32390" xr:uid="{C50D84AD-6586-40C4-8CE5-6B12839FF782}"/>
    <hyperlink ref="H32295" r:id="rId32391" xr:uid="{6929A2F4-875B-4AE2-A7B4-A8376576CA15}"/>
    <hyperlink ref="H32296" r:id="rId32392" xr:uid="{909BCA06-B8C7-49E3-B411-0B3595150888}"/>
    <hyperlink ref="H32297" r:id="rId32393" xr:uid="{174AD26A-CB62-4C1B-9044-27E55261EE64}"/>
    <hyperlink ref="H32298" r:id="rId32394" xr:uid="{8EBF9258-9D16-4853-9ACC-2DA2835A97C5}"/>
    <hyperlink ref="H32299" r:id="rId32395" xr:uid="{AA91FDA2-0D24-4164-BEF7-FA54304752A5}"/>
    <hyperlink ref="H32300" r:id="rId32396" xr:uid="{AF2B791D-5AE7-4824-968B-955B8B5F0039}"/>
    <hyperlink ref="H32301" r:id="rId32397" xr:uid="{1685CCB1-9496-4774-962D-9B15621A0546}"/>
    <hyperlink ref="H32302" r:id="rId32398" xr:uid="{BC7B979B-7803-4320-9B0B-A858F8B87CA3}"/>
    <hyperlink ref="H32303" r:id="rId32399" xr:uid="{FD326B8A-D885-486F-BED3-E1DFDBAA0113}"/>
    <hyperlink ref="H32304" r:id="rId32400" xr:uid="{00264CB7-D9CC-4536-ABCB-89141A47A6FE}"/>
    <hyperlink ref="H32305" r:id="rId32401" xr:uid="{B828BC67-5ABD-46A5-B107-416E39AB81C4}"/>
    <hyperlink ref="H32306" r:id="rId32402" xr:uid="{C80CBCAE-C995-4767-AF0E-74A4231B3EEC}"/>
    <hyperlink ref="H32307" r:id="rId32403" xr:uid="{8AEDA27D-78F2-4759-A064-B2F04DDC2208}"/>
    <hyperlink ref="H32308" r:id="rId32404" xr:uid="{F8B2EB29-ECDC-42BF-8364-F550D3633B25}"/>
    <hyperlink ref="H32309" r:id="rId32405" xr:uid="{6AE90659-7082-4E2B-9232-8D642CBE829E}"/>
    <hyperlink ref="H32310" r:id="rId32406" xr:uid="{B94C3DFA-B934-4519-AF9C-99B585899BEE}"/>
    <hyperlink ref="H32311" r:id="rId32407" xr:uid="{542E378E-FEEB-45AE-B3BC-F21C9BE27308}"/>
    <hyperlink ref="H32312" r:id="rId32408" xr:uid="{B8F6A541-DBBA-45B3-82DB-81BC79A27614}"/>
    <hyperlink ref="H32313" r:id="rId32409" xr:uid="{3C8C846F-FDCB-43C3-9A17-84000C9ABE5A}"/>
    <hyperlink ref="H32314" r:id="rId32410" xr:uid="{CABA68DB-A7BD-4235-9A1B-BCCD96A10EFF}"/>
    <hyperlink ref="H32315" r:id="rId32411" xr:uid="{E62CFEEB-BB83-4CB2-BBA4-0ED04FD70B32}"/>
    <hyperlink ref="H32316" r:id="rId32412" xr:uid="{1E002143-C790-49A9-BEA2-185A724B7C94}"/>
    <hyperlink ref="H32317" r:id="rId32413" xr:uid="{96CA9694-B523-4A77-9E43-BB9AE6FCBC48}"/>
    <hyperlink ref="H32318" r:id="rId32414" xr:uid="{48B8A2FD-3378-4525-B67A-3D6AFD0299AD}"/>
    <hyperlink ref="H32319" r:id="rId32415" xr:uid="{503DA73E-E8FA-473F-8A0D-40998DB68BEE}"/>
    <hyperlink ref="H32320" r:id="rId32416" xr:uid="{6056C84E-86C7-451F-BBD5-62D9BB1FB445}"/>
    <hyperlink ref="H32321" r:id="rId32417" xr:uid="{0BE7AF09-F5D3-454D-A80C-0557C4154E71}"/>
    <hyperlink ref="H32322" r:id="rId32418" xr:uid="{F0C8AF5F-FC7F-43B3-B986-6BB1B13FDE8F}"/>
    <hyperlink ref="H32323" r:id="rId32419" xr:uid="{7CF1C279-0B3D-4B91-A388-B8D343038018}"/>
    <hyperlink ref="H32324" r:id="rId32420" xr:uid="{B2FFC3E5-E1A5-4802-97F8-76DE48A5F387}"/>
    <hyperlink ref="H32325" r:id="rId32421" xr:uid="{F2D9C90C-C1AF-4640-8700-271E57469E34}"/>
    <hyperlink ref="H32326" r:id="rId32422" xr:uid="{56B2E252-4D21-4809-8FD1-9FA165C51047}"/>
    <hyperlink ref="H32327" r:id="rId32423" xr:uid="{5A7B9C41-CA84-4EB2-BBCD-C1E26AA0C5D2}"/>
    <hyperlink ref="H32328" r:id="rId32424" xr:uid="{C0BD599D-D465-43F2-BB10-04B8A244F71D}"/>
    <hyperlink ref="H32329" r:id="rId32425" xr:uid="{D9E35985-C542-49B9-A8EF-C8DA44579527}"/>
    <hyperlink ref="H32330" r:id="rId32426" xr:uid="{1FF926C8-9D47-421E-B64E-70C4EB21458D}"/>
    <hyperlink ref="H32331" r:id="rId32427" xr:uid="{80101E0C-602E-4EB1-ACB0-0D1A165CB5CC}"/>
    <hyperlink ref="H32332" r:id="rId32428" xr:uid="{71AA397C-273B-47A6-AC4E-762CE35CA179}"/>
    <hyperlink ref="H32333" r:id="rId32429" xr:uid="{E382DAAE-167D-4551-986F-816E74112A9F}"/>
    <hyperlink ref="H32334" r:id="rId32430" xr:uid="{F51C622E-412E-4BED-AF2E-1BDD113DA833}"/>
    <hyperlink ref="H32335" r:id="rId32431" xr:uid="{FDD0363B-0857-44B5-8D73-52181D4B81A2}"/>
    <hyperlink ref="H32336" r:id="rId32432" xr:uid="{A28B1748-4CF6-47E9-ABD6-C085A459D1A3}"/>
    <hyperlink ref="H32337" r:id="rId32433" xr:uid="{47C46EBC-DD1C-4707-AAC8-5B61588F00D7}"/>
    <hyperlink ref="H32338" r:id="rId32434" xr:uid="{2CD3EE9F-BE1F-465C-9F8B-B7AEDD898941}"/>
    <hyperlink ref="H32339" r:id="rId32435" xr:uid="{20F1AD40-D0E4-4D27-86BD-6E7FFA0D2D9D}"/>
    <hyperlink ref="H32340" r:id="rId32436" xr:uid="{3933E0CE-9161-4D09-A646-6B6886221280}"/>
    <hyperlink ref="H32341" r:id="rId32437" xr:uid="{4611EFE9-3B4F-414F-B926-C19A62AC5CC9}"/>
    <hyperlink ref="H32342" r:id="rId32438" xr:uid="{504A0D56-AE0E-419D-9E61-6288749322E2}"/>
    <hyperlink ref="H32343" r:id="rId32439" xr:uid="{2F130CDE-A190-4387-8B9B-EFA31277CD6F}"/>
    <hyperlink ref="H32344" r:id="rId32440" xr:uid="{05B66E00-A709-4535-929E-C18FF37852ED}"/>
    <hyperlink ref="H32345" r:id="rId32441" xr:uid="{18CFFDFD-87C9-44BD-8AFB-7B5B206B6391}"/>
    <hyperlink ref="H32346" r:id="rId32442" xr:uid="{58E0089F-BCAD-4B73-A288-AEC130FD8D70}"/>
    <hyperlink ref="H32347" r:id="rId32443" xr:uid="{1A5059A4-94A3-44CA-8E62-B9588BA77F68}"/>
    <hyperlink ref="H32348" r:id="rId32444" xr:uid="{B8A6A8C5-0A9E-4C75-9F87-488F4CCDDCEA}"/>
    <hyperlink ref="H32349" r:id="rId32445" xr:uid="{F61AEE29-02A4-4034-AB7C-3F0C201FDCF4}"/>
    <hyperlink ref="H32350" r:id="rId32446" xr:uid="{84AA75DA-219C-4362-81DC-554ECDA6C4AC}"/>
    <hyperlink ref="H32351" r:id="rId32447" xr:uid="{514F5FD3-D6FE-4B19-A9C7-1997AB26476E}"/>
    <hyperlink ref="H32352" r:id="rId32448" xr:uid="{42EB3C30-DF90-42D8-B87C-620A7C996729}"/>
    <hyperlink ref="H32353" r:id="rId32449" xr:uid="{42BEA03D-3643-4F9E-A80D-024F2F32255C}"/>
    <hyperlink ref="H32354" r:id="rId32450" xr:uid="{E3F5C490-2D21-4D57-937A-D863BA047860}"/>
    <hyperlink ref="H32355" r:id="rId32451" xr:uid="{C469330A-42C5-4A05-97D2-A19E50D703A2}"/>
    <hyperlink ref="H32356" r:id="rId32452" xr:uid="{4744E688-11AE-4B9C-9587-1D57EE0BDF29}"/>
    <hyperlink ref="H32357" r:id="rId32453" xr:uid="{CDC999BB-5825-461D-B1AF-A5B19811BFC3}"/>
    <hyperlink ref="H32358" r:id="rId32454" xr:uid="{BFA9B2A0-CFF0-4AB2-A6B4-9F860E05C886}"/>
    <hyperlink ref="H32359" r:id="rId32455" xr:uid="{35DA8C3E-7337-4649-A625-B04FB43C2E54}"/>
    <hyperlink ref="H32360" r:id="rId32456" xr:uid="{8223532B-185B-4566-A6D8-2715034EE070}"/>
    <hyperlink ref="H32361" r:id="rId32457" xr:uid="{42DB75AA-2621-48AB-B5FD-071D272F990D}"/>
    <hyperlink ref="H32362" r:id="rId32458" xr:uid="{6E50B251-2902-411D-81C0-854F738C4F93}"/>
    <hyperlink ref="H32363" r:id="rId32459" xr:uid="{4662B65D-6390-4EE0-9613-C98094F0ABC8}"/>
    <hyperlink ref="H32364" r:id="rId32460" xr:uid="{3F7C769A-7699-41C1-866C-4F16BDBB8B87}"/>
    <hyperlink ref="H32365" r:id="rId32461" xr:uid="{9AF05133-195C-4225-9BA1-3F75E2F465B5}"/>
    <hyperlink ref="H32366" r:id="rId32462" xr:uid="{329F71E7-E452-481D-991A-F19D057C8725}"/>
    <hyperlink ref="H32367" r:id="rId32463" xr:uid="{0B7187B2-02EE-482B-8380-CFAFAAC3F6DA}"/>
    <hyperlink ref="H32368" r:id="rId32464" xr:uid="{905D422B-7381-4202-AD1B-29A4A155C738}"/>
    <hyperlink ref="H32369" r:id="rId32465" xr:uid="{40344550-BA6E-472A-96C3-0FF6AE7F52DF}"/>
    <hyperlink ref="H32370" r:id="rId32466" xr:uid="{9E162D69-C6E0-4310-9B5C-5C81B36CC306}"/>
    <hyperlink ref="H32371" r:id="rId32467" xr:uid="{EC6AA84F-AE58-4CF7-B4FE-2C6A302ACA54}"/>
    <hyperlink ref="H32372" r:id="rId32468" xr:uid="{2181AD4B-0C0A-4D6A-85A0-B3DE5ED5742D}"/>
    <hyperlink ref="H32373" r:id="rId32469" xr:uid="{C7F63084-ECCF-4CC7-A710-379AEB437511}"/>
    <hyperlink ref="H32374" r:id="rId32470" xr:uid="{88482546-B6A7-4412-A763-E53121DA2AD0}"/>
    <hyperlink ref="H32375" r:id="rId32471" xr:uid="{AB630364-F0A5-494A-A886-EC9ABBD82833}"/>
    <hyperlink ref="H32376" r:id="rId32472" xr:uid="{551B7FDD-5463-45D8-8E1F-BDC3FEB95A00}"/>
    <hyperlink ref="H32377" r:id="rId32473" xr:uid="{ADD16CB1-2D81-4100-9F93-A4B5DE29EC2F}"/>
    <hyperlink ref="H32378" r:id="rId32474" xr:uid="{9BB93083-7669-43ED-A840-5980000F7E37}"/>
    <hyperlink ref="H32379" r:id="rId32475" xr:uid="{3ECD6EEB-3F30-4B35-AB26-C53224A0619A}"/>
    <hyperlink ref="H32380" r:id="rId32476" xr:uid="{93E2F57F-27F9-4E0B-B57D-754C4231D612}"/>
    <hyperlink ref="H32381" r:id="rId32477" xr:uid="{BC067A67-7095-4525-813A-C170666DD3B6}"/>
    <hyperlink ref="H32382" r:id="rId32478" xr:uid="{B518A119-3CFB-4F8C-92A4-614EE705EDC6}"/>
    <hyperlink ref="H32383" r:id="rId32479" xr:uid="{ADA5FA58-97E5-4439-9609-3A336C1C678D}"/>
    <hyperlink ref="H32384" r:id="rId32480" xr:uid="{A13EC766-EC2F-4207-A1CB-3FB5D3C0B079}"/>
    <hyperlink ref="H32385" r:id="rId32481" xr:uid="{91F9CE91-8311-4992-9F49-A681E7A042FF}"/>
    <hyperlink ref="H32386" r:id="rId32482" xr:uid="{105EF0E3-0C1E-4614-87C4-15B4C4DDAAC2}"/>
    <hyperlink ref="H32387" r:id="rId32483" xr:uid="{989F5513-C7C2-4DCD-8F5C-5A63CD9184BE}"/>
    <hyperlink ref="H32388" r:id="rId32484" xr:uid="{0DFD5ADB-64A7-4123-9428-97478642E771}"/>
    <hyperlink ref="H32389" r:id="rId32485" xr:uid="{926621C2-26DC-44AB-94B6-69C7B14497A8}"/>
    <hyperlink ref="H32390" r:id="rId32486" xr:uid="{79A6BB0B-E906-4206-AE29-FD6D87945689}"/>
    <hyperlink ref="H32391" r:id="rId32487" xr:uid="{49E8A6EB-CAB5-423F-8218-49647385DD54}"/>
    <hyperlink ref="H32392" r:id="rId32488" xr:uid="{3A288408-488A-4534-9C28-E226F16B524B}"/>
    <hyperlink ref="H32393" r:id="rId32489" xr:uid="{AB578DFA-50FA-442B-846F-0304984AF664}"/>
    <hyperlink ref="H32394" r:id="rId32490" xr:uid="{AB5DFA33-0AD4-48B2-8111-B9D2087557C1}"/>
    <hyperlink ref="H32395" r:id="rId32491" xr:uid="{5036C5C4-FE21-4F09-87EF-886E1FBEE5CD}"/>
    <hyperlink ref="H32396" r:id="rId32492" xr:uid="{E7BBCEB8-DC38-470D-8485-B38A1D6AB17E}"/>
    <hyperlink ref="H32397" r:id="rId32493" xr:uid="{48C1BD3D-5872-431D-8C4C-F07AF3FBD5A9}"/>
    <hyperlink ref="H32398" r:id="rId32494" xr:uid="{49424D2F-9BE1-407C-8B66-C9969FEEC217}"/>
    <hyperlink ref="H32399" r:id="rId32495" xr:uid="{8427AF25-43FB-4EA8-B985-7E8931B863EF}"/>
    <hyperlink ref="H32400" r:id="rId32496" xr:uid="{0E056BEB-DEDF-4286-B624-FC6AC255C036}"/>
    <hyperlink ref="H32401" r:id="rId32497" xr:uid="{84513C31-2EE5-49F3-8539-97ECF8EBCD4A}"/>
    <hyperlink ref="H32402" r:id="rId32498" xr:uid="{EC410A1E-1BA0-4CF3-8341-99D15E00B565}"/>
    <hyperlink ref="H32403" r:id="rId32499" xr:uid="{0DC62583-4077-4B8B-88E7-3D56B5B98E43}"/>
    <hyperlink ref="H32404" r:id="rId32500" xr:uid="{41F29293-EA04-4C91-80A6-583564A3E224}"/>
    <hyperlink ref="H32405" r:id="rId32501" xr:uid="{CEDB8108-5870-4F34-A5F8-46E046964262}"/>
    <hyperlink ref="H32406" r:id="rId32502" xr:uid="{0D3D8D1B-9E04-40B8-8679-D5BD4693AC38}"/>
    <hyperlink ref="H32407" r:id="rId32503" xr:uid="{E994958F-C880-4480-BB41-5118B6DC3F1D}"/>
    <hyperlink ref="H32408" r:id="rId32504" xr:uid="{9741068C-5CBA-4424-8D20-513AD5903E3F}"/>
    <hyperlink ref="H32409" r:id="rId32505" xr:uid="{441B56F3-3204-443E-AF5C-41ABCCDA72C4}"/>
    <hyperlink ref="H32410" r:id="rId32506" xr:uid="{38B2DEE2-09DD-4EB9-BB9F-D67AC6BCD145}"/>
    <hyperlink ref="H32411" r:id="rId32507" xr:uid="{F63ACF7A-D88E-4234-97A5-9FB6D6176F26}"/>
    <hyperlink ref="H32412" r:id="rId32508" xr:uid="{DD145B74-B128-4CA1-8C4E-8188ABCC3200}"/>
    <hyperlink ref="H32413" r:id="rId32509" xr:uid="{F000E89E-55F4-4B92-A792-6A64CB48EB9F}"/>
    <hyperlink ref="H32414" r:id="rId32510" xr:uid="{05DDE754-2A2B-41FB-8367-B93BA5F0159A}"/>
    <hyperlink ref="H32415" r:id="rId32511" xr:uid="{8A9B4AF9-ADCD-402B-A5AA-353884708D52}"/>
    <hyperlink ref="H32416" r:id="rId32512" xr:uid="{88068B1F-3936-48BE-86BE-972A833E6F71}"/>
    <hyperlink ref="H32417" r:id="rId32513" xr:uid="{F63741A4-616B-486E-BEC1-762AB22420F5}"/>
    <hyperlink ref="H32418" r:id="rId32514" xr:uid="{37546F68-BF94-4734-8372-8811B4D33B8F}"/>
    <hyperlink ref="H32419" r:id="rId32515" xr:uid="{89F7BBA7-8143-4989-92DD-A165BDEA9315}"/>
    <hyperlink ref="H32420" r:id="rId32516" xr:uid="{2210CD13-263D-4AB6-9FB1-AF45BBDC65E8}"/>
    <hyperlink ref="H32421" r:id="rId32517" xr:uid="{A464978F-A933-43AD-91BF-D5B699534323}"/>
    <hyperlink ref="H32422" r:id="rId32518" xr:uid="{B14D522A-2C39-4325-9FBE-48E5B3F4A7A8}"/>
    <hyperlink ref="H32423" r:id="rId32519" xr:uid="{13A2D76C-C269-4C56-A69A-2DE5BDACC516}"/>
    <hyperlink ref="H32424" r:id="rId32520" xr:uid="{2C3416B0-0A45-47E2-AEFD-7E492FD0B15D}"/>
    <hyperlink ref="H32425" r:id="rId32521" xr:uid="{0492C4CF-CAEE-4C8A-A1BD-9E5F9020456B}"/>
    <hyperlink ref="H32426" r:id="rId32522" xr:uid="{D5CFD427-DF47-4041-AAD5-DCA01587C8F1}"/>
    <hyperlink ref="H32427" r:id="rId32523" xr:uid="{6BAA4614-AD62-43BB-BFFE-0527CEF83F1D}"/>
    <hyperlink ref="H32428" r:id="rId32524" xr:uid="{AF3CFE68-0D5F-47FF-9DE9-0D628D0CA735}"/>
    <hyperlink ref="H32429" r:id="rId32525" xr:uid="{9325EE67-C9A9-44BE-A00F-6CC2494B5FBF}"/>
    <hyperlink ref="H32430" r:id="rId32526" xr:uid="{8C4A0B20-0B9F-4367-BA9B-048392422D21}"/>
    <hyperlink ref="H32431" r:id="rId32527" xr:uid="{0FDF5A16-4430-44A2-853D-8A163A4A83FD}"/>
    <hyperlink ref="H32432" r:id="rId32528" xr:uid="{C020C230-5229-4AD6-A915-858FB0D63ED0}"/>
    <hyperlink ref="H32433" r:id="rId32529" xr:uid="{80E938A3-22F9-4318-857C-D5D02351146F}"/>
    <hyperlink ref="H32434" r:id="rId32530" xr:uid="{8BC1A220-C76C-4753-AEA7-C6E016117C99}"/>
    <hyperlink ref="H32435" r:id="rId32531" xr:uid="{70A3E2F4-E1AE-4398-9D92-5C1BF9D1E970}"/>
    <hyperlink ref="H32436" r:id="rId32532" xr:uid="{1D3EB440-BF56-4959-BA7D-A978849699AA}"/>
    <hyperlink ref="H32437" r:id="rId32533" xr:uid="{B38DCD2E-7622-4ED3-93D8-253777C4FCD0}"/>
    <hyperlink ref="H32438" r:id="rId32534" xr:uid="{16B2B0A6-282B-42B8-8ADC-AA4E807ACC77}"/>
    <hyperlink ref="H32439" r:id="rId32535" xr:uid="{02204F43-3D9C-46C7-A461-4FD9424BCFCA}"/>
    <hyperlink ref="H32440" r:id="rId32536" xr:uid="{A8EEBF25-116A-48E6-A068-8F3F8DFE21A5}"/>
    <hyperlink ref="H32441" r:id="rId32537" xr:uid="{467C2ABA-8ADC-4EA5-8064-8B2F63738CA1}"/>
    <hyperlink ref="H32442" r:id="rId32538" xr:uid="{FF1D2315-7B8E-4E34-9813-23C00BFD6277}"/>
    <hyperlink ref="H32443" r:id="rId32539" xr:uid="{41D59F7F-69A8-4B1F-85FF-66AA3DFA62D6}"/>
    <hyperlink ref="H32444" r:id="rId32540" xr:uid="{538732C8-7E1E-4DC5-AD9F-4D3EEA11C271}"/>
    <hyperlink ref="H32445" r:id="rId32541" xr:uid="{49130330-B132-40F6-9926-24943387E226}"/>
    <hyperlink ref="H32446" r:id="rId32542" xr:uid="{8495824A-7FBB-41D9-8519-F075D36F24F6}"/>
    <hyperlink ref="H32447" r:id="rId32543" xr:uid="{FBEDE4DC-B891-4968-B149-802D97D12AB4}"/>
    <hyperlink ref="H32448" r:id="rId32544" xr:uid="{EFAAEB84-1ED9-4B2B-88DB-7AA89464EC6E}"/>
    <hyperlink ref="H32449" r:id="rId32545" xr:uid="{1DC27D86-0D7D-41D9-AF6D-6BDB581EEE6D}"/>
    <hyperlink ref="H32450" r:id="rId32546" xr:uid="{03155804-F936-4E0D-B910-0420327D3797}"/>
    <hyperlink ref="H32451" r:id="rId32547" xr:uid="{663C1A7B-3684-4BD4-ACB2-A2BF1EED2576}"/>
    <hyperlink ref="H32452" r:id="rId32548" xr:uid="{43257E66-69B9-4FD6-AB13-48D9DED4BB0E}"/>
    <hyperlink ref="H32453" r:id="rId32549" xr:uid="{D39C02D9-527F-42D8-BC5D-3669AA6C8A8B}"/>
    <hyperlink ref="H32454" r:id="rId32550" xr:uid="{B83B2555-8DB3-439A-B825-B6D0571F86D9}"/>
    <hyperlink ref="H32455" r:id="rId32551" xr:uid="{57289E9A-131E-42B2-8C77-D4DDA827BABE}"/>
    <hyperlink ref="H32456" r:id="rId32552" xr:uid="{5662A3FF-462C-487B-9398-F71E4056BFDD}"/>
    <hyperlink ref="H32457" r:id="rId32553" xr:uid="{72C2D568-B557-42D0-848E-A125308C843B}"/>
    <hyperlink ref="H32458" r:id="rId32554" xr:uid="{357454FE-C460-4EEA-A9F6-5C9E63894427}"/>
    <hyperlink ref="H32459" r:id="rId32555" xr:uid="{ECE0F767-D4CF-4758-AE42-1380446164FD}"/>
    <hyperlink ref="H32460" r:id="rId32556" xr:uid="{842B050C-3F44-4EA4-BC63-0644C32A2BB6}"/>
    <hyperlink ref="H32461" r:id="rId32557" xr:uid="{4E1BCE0A-CF1D-4836-8D76-966A631B1F7A}"/>
    <hyperlink ref="H32462" r:id="rId32558" xr:uid="{1AAF35B3-2777-4475-9C32-546034BC7A95}"/>
    <hyperlink ref="H32463" r:id="rId32559" xr:uid="{2474A674-9070-46C6-9BD0-2613FA942B08}"/>
    <hyperlink ref="H32464" r:id="rId32560" xr:uid="{8C82AEAE-97C6-435B-9040-48F318EA5DA8}"/>
    <hyperlink ref="H32465" r:id="rId32561" xr:uid="{E57DE7D0-DE94-461C-A70B-64BA4BB9F05F}"/>
    <hyperlink ref="H32466" r:id="rId32562" xr:uid="{093C6AAA-EF13-4651-B945-2B01382CA460}"/>
    <hyperlink ref="H32467" r:id="rId32563" xr:uid="{1E5667C8-DA36-44DF-A33E-0C5B25D5C266}"/>
    <hyperlink ref="H32468" r:id="rId32564" xr:uid="{F025EE58-8FD3-42DA-B88B-D3F444F7CCA3}"/>
    <hyperlink ref="H32469" r:id="rId32565" xr:uid="{609A856E-D0B1-4F3A-99AA-2B7025A332A8}"/>
    <hyperlink ref="H32470" r:id="rId32566" xr:uid="{0AAF7837-D702-4F02-80CD-55E2D65B5A1E}"/>
    <hyperlink ref="H32471" r:id="rId32567" xr:uid="{6B88AF56-462E-4A64-A88B-295740C47F52}"/>
    <hyperlink ref="H32472" r:id="rId32568" xr:uid="{022003F4-7BEC-4F9F-9731-12EA21EF49C6}"/>
    <hyperlink ref="H32473" r:id="rId32569" xr:uid="{90DFCFF0-D95C-4EB8-ABB1-1FD4638807EF}"/>
    <hyperlink ref="H32474" r:id="rId32570" xr:uid="{1BDDFFA7-620E-4FC9-960A-F3964BDA7CFE}"/>
    <hyperlink ref="H32475" r:id="rId32571" xr:uid="{F2630057-F35C-4555-96B9-85DFDF5E911D}"/>
    <hyperlink ref="H32476" r:id="rId32572" xr:uid="{CE0E50DD-6DD6-4BB3-A12E-CB8F90A1AD39}"/>
    <hyperlink ref="H32477" r:id="rId32573" xr:uid="{3033AC08-9D94-485C-863C-C0D5DAD98EB1}"/>
    <hyperlink ref="H32478" r:id="rId32574" xr:uid="{FB440EE8-9C36-4945-AD4A-133335688A83}"/>
    <hyperlink ref="H32479" r:id="rId32575" xr:uid="{914D3EBD-8747-4B14-95AC-342E3CF64DF9}"/>
    <hyperlink ref="H32480" r:id="rId32576" xr:uid="{1323CA19-045F-485F-99DB-38C1EB4B1701}"/>
    <hyperlink ref="H32481" r:id="rId32577" xr:uid="{B0A65176-DF75-4B7D-A92A-A2F18432A194}"/>
    <hyperlink ref="H32482" r:id="rId32578" xr:uid="{F7ADC689-AF66-449C-8F0A-B45DB598D689}"/>
    <hyperlink ref="H32483" r:id="rId32579" xr:uid="{3DA84159-89BF-4D92-BB96-03B77993ED3D}"/>
    <hyperlink ref="H32484" r:id="rId32580" xr:uid="{5FA32B76-7339-4404-9862-C822A60E4701}"/>
    <hyperlink ref="H32485" r:id="rId32581" xr:uid="{A53F8E0D-29C2-4B4E-B4EF-A10B9C07BBA4}"/>
    <hyperlink ref="H32486" r:id="rId32582" xr:uid="{FECD57C6-89AF-416F-92AC-CD6957347E0D}"/>
    <hyperlink ref="H32487" r:id="rId32583" xr:uid="{2C341A73-AA9B-4583-B5DD-E70F0A3A1E02}"/>
    <hyperlink ref="H32488" r:id="rId32584" xr:uid="{35DCA9D0-5DF8-4970-BE7E-6756659892C0}"/>
    <hyperlink ref="H32489" r:id="rId32585" xr:uid="{82356554-6CFF-4B4E-905C-33850F39FA6A}"/>
    <hyperlink ref="H32490" r:id="rId32586" xr:uid="{D3BCABF3-337F-4355-8CAF-DDD54B184C24}"/>
    <hyperlink ref="H32491" r:id="rId32587" xr:uid="{27C0B44B-4A11-43C0-A0A6-B6B0D1F0D09A}"/>
    <hyperlink ref="H32492" r:id="rId32588" xr:uid="{44C0CB19-3692-4442-8A27-EE1899872E39}"/>
    <hyperlink ref="H32493" r:id="rId32589" xr:uid="{F7BD84BD-9C4B-476F-BD7E-00F12254C9E1}"/>
    <hyperlink ref="H32494" r:id="rId32590" xr:uid="{24ECCBBC-498D-4E3B-A4ED-9ED4FCE0CAEE}"/>
    <hyperlink ref="H32495" r:id="rId32591" xr:uid="{15F8E9D9-E06C-4EA7-B42E-D3754C8FD085}"/>
    <hyperlink ref="H32496" r:id="rId32592" xr:uid="{97DE3733-A1F8-4E9A-9A08-C9E308E1F474}"/>
    <hyperlink ref="H32497" r:id="rId32593" xr:uid="{6E44B30F-84ED-4D78-82CA-A095944AE8A2}"/>
    <hyperlink ref="H32498" r:id="rId32594" xr:uid="{1A57CF67-2492-45D8-9779-BFB51117F2E8}"/>
    <hyperlink ref="H32499" r:id="rId32595" xr:uid="{BC7C4CF8-8017-4D27-8109-856BB2D85C14}"/>
    <hyperlink ref="H32500" r:id="rId32596" xr:uid="{A0EA90A5-18B7-419B-9ACE-4356BD5D9437}"/>
    <hyperlink ref="H32501" r:id="rId32597" xr:uid="{308569C2-0728-4DEF-9567-060C058E1DEA}"/>
    <hyperlink ref="H32502" r:id="rId32598" xr:uid="{27985241-26EA-44AE-9D4D-4EA42F79FDA7}"/>
    <hyperlink ref="H32503" r:id="rId32599" xr:uid="{8B7CD169-E432-4245-9151-AB9355FD99DC}"/>
    <hyperlink ref="H32504" r:id="rId32600" xr:uid="{C4EB9681-E8DC-499E-869E-8AC31453268D}"/>
    <hyperlink ref="H32505" r:id="rId32601" xr:uid="{95F6755D-3DBC-4592-BF81-5C0CDDD01EFC}"/>
    <hyperlink ref="H32506" r:id="rId32602" xr:uid="{51CA9A4E-B588-4BA8-8FF1-7EA3374A1C46}"/>
    <hyperlink ref="H32507" r:id="rId32603" xr:uid="{8E6889CF-577D-4A58-8970-6580EDA355C1}"/>
    <hyperlink ref="H32508" r:id="rId32604" xr:uid="{24562AA9-D89F-470B-9D17-80EF3DFBCE37}"/>
    <hyperlink ref="H32509" r:id="rId32605" xr:uid="{887276FF-6942-46ED-B36E-81C9944B6F16}"/>
    <hyperlink ref="H32510" r:id="rId32606" xr:uid="{AC31B78D-54CB-492E-905D-D1DB057FA4B3}"/>
    <hyperlink ref="H32511" r:id="rId32607" xr:uid="{6C522B0C-5888-4E6F-B06B-AAA4BD6966DE}"/>
    <hyperlink ref="H32512" r:id="rId32608" xr:uid="{9FE23879-7604-4541-8B3C-58CD9D0EA2C8}"/>
    <hyperlink ref="H32513" r:id="rId32609" xr:uid="{652D1342-23A7-4C9E-B5C7-EB76032729F8}"/>
    <hyperlink ref="H32514" r:id="rId32610" xr:uid="{06866AB1-A1EF-4807-9CA0-8D5378CE3496}"/>
    <hyperlink ref="H32515" r:id="rId32611" xr:uid="{97BB15F4-F458-4A64-9222-B987CC23B308}"/>
    <hyperlink ref="H32516" r:id="rId32612" xr:uid="{29BD297B-52BC-473F-8BAD-49DDDAEB01C9}"/>
    <hyperlink ref="H32517" r:id="rId32613" xr:uid="{FB5CEAF5-C4E6-4755-A6DC-1D79C9542A42}"/>
    <hyperlink ref="H32518" r:id="rId32614" xr:uid="{DB0381DA-F351-41B8-BB41-9609759152DC}"/>
    <hyperlink ref="H32519" r:id="rId32615" xr:uid="{F95B40AD-C0C9-4FB9-8A13-5724B5D0160E}"/>
    <hyperlink ref="H32520" r:id="rId32616" xr:uid="{1B651729-DC88-4570-88B3-6D08CEA09C05}"/>
    <hyperlink ref="H32521" r:id="rId32617" xr:uid="{89DD8B64-0E57-444F-8E6A-825DD8F4EF64}"/>
    <hyperlink ref="H32522" r:id="rId32618" xr:uid="{1AC01F83-C068-455A-8547-938F640877CF}"/>
    <hyperlink ref="H32523" r:id="rId32619" xr:uid="{F4AC8C13-D0E8-4E90-BB05-8D3E7143C4DD}"/>
    <hyperlink ref="H32524" r:id="rId32620" xr:uid="{E6F9A3DC-64D8-4518-A049-EB25BA354EB1}"/>
    <hyperlink ref="H32525" r:id="rId32621" xr:uid="{567E12DF-0376-4C38-A4F8-3D5C069E6FDC}"/>
    <hyperlink ref="H32526" r:id="rId32622" xr:uid="{C72551A6-1985-49A1-BBBD-113AC67C22A8}"/>
    <hyperlink ref="H32527" r:id="rId32623" xr:uid="{F0001541-D7E2-48CF-A059-1C7FD3EF0F96}"/>
    <hyperlink ref="H32528" r:id="rId32624" xr:uid="{3BB9DA17-341F-4B49-B8FB-DD154D4A74CA}"/>
    <hyperlink ref="H32529" r:id="rId32625" xr:uid="{1E6605F9-5DB4-43D1-8AC5-9147755E10B6}"/>
    <hyperlink ref="H32530" r:id="rId32626" xr:uid="{092C6BC9-B465-4A7B-9CD4-4273C0203537}"/>
    <hyperlink ref="H32531" r:id="rId32627" xr:uid="{C1B59F61-ED2A-4F14-BE02-6C701C80F5F0}"/>
    <hyperlink ref="H32532" r:id="rId32628" xr:uid="{D2073980-24F9-4622-A8CA-64BB4A504CC1}"/>
    <hyperlink ref="H32533" r:id="rId32629" xr:uid="{C329E026-8AE6-4C78-96AD-F3F762F4E441}"/>
    <hyperlink ref="H32534" r:id="rId32630" xr:uid="{89EB6695-BAD9-441D-B64F-FC048BC2ACE5}"/>
    <hyperlink ref="H32535" r:id="rId32631" xr:uid="{723A2DC6-245F-47CA-9DC8-FB61049629E2}"/>
    <hyperlink ref="H32536" r:id="rId32632" xr:uid="{F044B606-4A64-4D01-97E9-EC8ACC15BB6A}"/>
    <hyperlink ref="H32537" r:id="rId32633" xr:uid="{AFCF529F-1953-4EDA-B748-F6D815DE913C}"/>
    <hyperlink ref="H32538" r:id="rId32634" xr:uid="{90B5B89F-372D-4C8F-8896-273349911387}"/>
    <hyperlink ref="H32539" r:id="rId32635" xr:uid="{4D4129FE-EE4A-4435-8AA8-9C7493DA9AF4}"/>
    <hyperlink ref="H32540" r:id="rId32636" xr:uid="{7796024C-101E-418F-AE0F-151402A159C7}"/>
    <hyperlink ref="H32541" r:id="rId32637" xr:uid="{FE3CB8CD-AD6C-444D-9F33-F0F489E4769D}"/>
    <hyperlink ref="H32542" r:id="rId32638" xr:uid="{0A04A9F7-B8FF-4181-B0B3-7CBB4D458877}"/>
    <hyperlink ref="H32543" r:id="rId32639" xr:uid="{25423964-2AE8-441E-AF32-E04733B94936}"/>
    <hyperlink ref="H32544" r:id="rId32640" xr:uid="{0F3AD144-701F-451C-B168-95BC189B550D}"/>
    <hyperlink ref="H32545" r:id="rId32641" xr:uid="{64A25D96-A42E-4EC7-B0CF-9E5219CBEF46}"/>
    <hyperlink ref="H32546" r:id="rId32642" xr:uid="{D5886A3B-2B70-4174-95BD-847CC98922A6}"/>
    <hyperlink ref="H32547" r:id="rId32643" xr:uid="{04DE40B0-51EE-42D7-9127-DDED34BAA567}"/>
    <hyperlink ref="H32548" r:id="rId32644" xr:uid="{4D570FE0-FB19-4C6D-9685-A0447ADD2FDB}"/>
    <hyperlink ref="H32549" r:id="rId32645" xr:uid="{A182FBA0-85DF-497C-B150-B194054EBE93}"/>
    <hyperlink ref="H32550" r:id="rId32646" xr:uid="{062D881A-BACD-44D2-9BD0-2E1A216AFA44}"/>
    <hyperlink ref="H32551" r:id="rId32647" xr:uid="{AF818FF2-A940-4EA3-B00B-BB36CA39BBCA}"/>
    <hyperlink ref="H32552" r:id="rId32648" xr:uid="{45B1915B-5197-4E5B-9CE4-EF4397612073}"/>
    <hyperlink ref="H32553" r:id="rId32649" xr:uid="{B2F718CB-C278-4F92-9164-A18D8C41CD09}"/>
    <hyperlink ref="H32554" r:id="rId32650" xr:uid="{4E0EA58B-2907-4068-945E-665AB4D43A80}"/>
    <hyperlink ref="H32555" r:id="rId32651" xr:uid="{E13F65B7-8EF8-4E30-8379-90E436DC0F3B}"/>
    <hyperlink ref="H32556" r:id="rId32652" xr:uid="{C196CA94-62A3-4A1D-9496-4B0C02E8E167}"/>
    <hyperlink ref="H32557" r:id="rId32653" xr:uid="{472D3029-7DCB-43D5-A3DB-E1A4F4AEF327}"/>
    <hyperlink ref="H32558" r:id="rId32654" xr:uid="{4966AEE4-E0F2-4432-9A07-CD70268058C7}"/>
    <hyperlink ref="H32559" r:id="rId32655" xr:uid="{4DECF4AC-EF2B-43FE-B90B-C13E9E82B7A9}"/>
    <hyperlink ref="H32560" r:id="rId32656" xr:uid="{8EBA8EC8-59AE-465B-BBC0-74A491AA59FD}"/>
    <hyperlink ref="H32561" r:id="rId32657" xr:uid="{BBE5DC2D-E327-4D5D-B75D-D34456158AEE}"/>
    <hyperlink ref="H32562" r:id="rId32658" xr:uid="{8637FEEB-D6DA-4201-870E-0B0B37ECD158}"/>
    <hyperlink ref="H32563" r:id="rId32659" xr:uid="{25B651A9-ACB6-4265-85D7-17B0BD31E8D0}"/>
    <hyperlink ref="H32564" r:id="rId32660" xr:uid="{1018E509-B304-41C2-A03D-9BEECC9EEE95}"/>
    <hyperlink ref="H32565" r:id="rId32661" xr:uid="{6456B661-18E2-4E16-9AAB-CF96370DFADF}"/>
    <hyperlink ref="H32566" r:id="rId32662" xr:uid="{896AACA3-2126-49A0-9094-3F1059E9E70C}"/>
    <hyperlink ref="H32567" r:id="rId32663" xr:uid="{CD659C1F-DA49-42E9-B230-51FF8A46E3BE}"/>
    <hyperlink ref="H32568" r:id="rId32664" xr:uid="{2F617F5B-96C6-47D1-87A0-340D165F840B}"/>
    <hyperlink ref="H32569" r:id="rId32665" xr:uid="{127732F3-E5BA-4B2F-BBC0-6A8253723897}"/>
    <hyperlink ref="H32570" r:id="rId32666" xr:uid="{942936B5-3961-4642-B961-9B3C00EB236E}"/>
    <hyperlink ref="H32571" r:id="rId32667" xr:uid="{5DE7D015-ABB1-4CE6-B02F-5B360FBA070C}"/>
    <hyperlink ref="H32572" r:id="rId32668" xr:uid="{1B2C4F9F-4F2A-4176-A40C-20B15772BE9D}"/>
    <hyperlink ref="H32573" r:id="rId32669" xr:uid="{4383C5A0-BC89-489C-83D0-10F123B2726C}"/>
    <hyperlink ref="H32574" r:id="rId32670" xr:uid="{4898E264-FA18-4A0D-93D9-35D4C300181A}"/>
    <hyperlink ref="H32575" r:id="rId32671" xr:uid="{F4C2A754-D960-4E18-8C8F-E4D2DBB0E985}"/>
    <hyperlink ref="H32576" r:id="rId32672" xr:uid="{9314CF50-2D15-4B66-8162-D04F3A2238EA}"/>
    <hyperlink ref="H32577" r:id="rId32673" xr:uid="{DC6FF1F9-C6F3-475F-9436-D20846B002F5}"/>
    <hyperlink ref="H32578" r:id="rId32674" xr:uid="{DA6D15EB-55B7-41A2-BB59-5E7DCF0C8C0B}"/>
    <hyperlink ref="H32579" r:id="rId32675" xr:uid="{AEF391D0-F854-4E68-B239-9DC80D27102E}"/>
    <hyperlink ref="H32580" r:id="rId32676" xr:uid="{5ED7703A-AEA9-4C16-B938-F02EFBD7DBE0}"/>
    <hyperlink ref="H32581" r:id="rId32677" xr:uid="{172CAFBF-85EE-4BE6-8E83-B7D8F1D1D82A}"/>
    <hyperlink ref="H32582" r:id="rId32678" xr:uid="{05F01761-CFA7-435A-8524-E18F9F2C473A}"/>
    <hyperlink ref="H32583" r:id="rId32679" xr:uid="{373CA282-22A3-45B6-B033-27279C4BBCA8}"/>
    <hyperlink ref="H32584" r:id="rId32680" xr:uid="{F68E7E8E-1ED6-4A53-9DFA-2C6CDFC256F3}"/>
    <hyperlink ref="H32585" r:id="rId32681" xr:uid="{BFA77257-422B-427C-8C62-3B2D0A04104B}"/>
    <hyperlink ref="H32586" r:id="rId32682" xr:uid="{4316B013-B209-44E9-BDE9-51D013BEC605}"/>
    <hyperlink ref="H32587" r:id="rId32683" xr:uid="{77AACA89-E424-4735-B9AC-218FB7E39B26}"/>
    <hyperlink ref="H32588" r:id="rId32684" xr:uid="{02ADFA4E-CA9E-400A-921E-7CAF922D6949}"/>
    <hyperlink ref="H32589" r:id="rId32685" xr:uid="{00CCF7E9-F0BF-4CB2-9D73-1107A6DF5C55}"/>
    <hyperlink ref="H32590" r:id="rId32686" xr:uid="{07F90C8D-10AC-4F52-98AC-C35DBF2594BF}"/>
    <hyperlink ref="H32591" r:id="rId32687" xr:uid="{31268FF2-6387-411F-B405-27EE4B0F6D73}"/>
    <hyperlink ref="H32592" r:id="rId32688" xr:uid="{D7AD4121-134A-4E8E-A49E-502123771621}"/>
    <hyperlink ref="H32593" r:id="rId32689" xr:uid="{8332284E-A7DE-4C95-B136-916DE20493C4}"/>
    <hyperlink ref="H32594" r:id="rId32690" xr:uid="{03CE253D-BF11-4C38-83EF-CC5049F2399D}"/>
    <hyperlink ref="H32595" r:id="rId32691" xr:uid="{948AA85D-028F-4AF7-B6F8-BBB13A7513D3}"/>
    <hyperlink ref="H32596" r:id="rId32692" xr:uid="{75EBF8DE-F517-43FA-A97B-73C1DBFB42F2}"/>
    <hyperlink ref="H32597" r:id="rId32693" xr:uid="{6126B544-53EA-4468-A1D5-486967345B0F}"/>
    <hyperlink ref="H32598" r:id="rId32694" xr:uid="{6C6859AB-0EE7-4B0C-94FA-8F4B3F68CB38}"/>
    <hyperlink ref="H32599" r:id="rId32695" xr:uid="{228BAF7A-3554-4462-A36F-B8CE3AA6A399}"/>
    <hyperlink ref="H32600" r:id="rId32696" xr:uid="{5F2CE68D-FEB9-4860-8BC2-970349FB8E7C}"/>
    <hyperlink ref="H32601" r:id="rId32697" xr:uid="{8B08D637-74D9-47C2-9ADE-4CF7B60B004E}"/>
    <hyperlink ref="H32602" r:id="rId32698" xr:uid="{73222C27-16C6-4715-9AF7-4252CFEC308D}"/>
    <hyperlink ref="H32603" r:id="rId32699" xr:uid="{0F448BFB-BEB4-46CC-896F-18917A5AE0B8}"/>
    <hyperlink ref="H32604" r:id="rId32700" xr:uid="{FA921A15-2137-429B-A6FA-06AA46E8E839}"/>
    <hyperlink ref="H32605" r:id="rId32701" xr:uid="{D7BCD0C9-5A5A-43E7-AE9D-D3C7A9F5A7E3}"/>
    <hyperlink ref="H32606" r:id="rId32702" xr:uid="{3F57F83E-ACF5-4321-97F6-3889E8FF8565}"/>
    <hyperlink ref="H32607" r:id="rId32703" xr:uid="{A87F212F-908D-461C-A7FF-88AF3AC97B31}"/>
    <hyperlink ref="H32608" r:id="rId32704" xr:uid="{6F5207CD-3F8C-4060-8C3C-1BD83512A306}"/>
    <hyperlink ref="H32609" r:id="rId32705" xr:uid="{6833EFDA-C08A-4D17-872D-18D80A7E46D2}"/>
    <hyperlink ref="H32610" r:id="rId32706" xr:uid="{5ED511D1-F356-4748-B82B-424CAAA960D7}"/>
    <hyperlink ref="H32611" r:id="rId32707" xr:uid="{DF94953F-78AE-40BA-9705-C32AF8096F77}"/>
    <hyperlink ref="H32612" r:id="rId32708" xr:uid="{9EDA21F2-E706-49AA-BFDB-E09558BCA201}"/>
    <hyperlink ref="H32613" r:id="rId32709" xr:uid="{4F2422CB-ED0E-4AF1-83AB-A293F43B466E}"/>
    <hyperlink ref="H32614" r:id="rId32710" xr:uid="{55D4E9DB-1410-4E2C-B6D2-5CEF63367799}"/>
    <hyperlink ref="H32615" r:id="rId32711" xr:uid="{C0B552B7-16B3-4822-B468-6D8F5388CA6D}"/>
    <hyperlink ref="H32616" r:id="rId32712" xr:uid="{6FB9970E-80DC-4098-B939-9662811ECCC9}"/>
    <hyperlink ref="H32617" r:id="rId32713" xr:uid="{492B914F-BDBA-4DAB-B932-0D1E49B37BE7}"/>
    <hyperlink ref="H32618" r:id="rId32714" xr:uid="{63A81F43-1110-43C8-90DA-33F69FC59BFA}"/>
    <hyperlink ref="H32619" r:id="rId32715" xr:uid="{29BD8299-C529-4FA8-A723-A15BF75AB83A}"/>
    <hyperlink ref="H32620" r:id="rId32716" xr:uid="{A69DAAC5-CE6A-47C0-BB51-81216E76F1A6}"/>
    <hyperlink ref="H32621" r:id="rId32717" xr:uid="{60FC1198-1295-41EB-B6F7-82849AB3C683}"/>
    <hyperlink ref="H32622" r:id="rId32718" xr:uid="{FE400E0C-E95E-4A77-AA94-6C9221FC4B16}"/>
    <hyperlink ref="H32623" r:id="rId32719" xr:uid="{5EF34038-7D6A-492E-925E-4C9DD5F4E929}"/>
    <hyperlink ref="H32624" r:id="rId32720" xr:uid="{CC40609F-7529-4411-B056-D4ED60193F34}"/>
    <hyperlink ref="H32625" r:id="rId32721" xr:uid="{C79A8F46-D4BA-412C-9E74-D85051CD7C39}"/>
    <hyperlink ref="H32626" r:id="rId32722" xr:uid="{08FE13C8-472A-439D-BCCF-15D05D1D782A}"/>
    <hyperlink ref="H32627" r:id="rId32723" xr:uid="{C0096271-0877-4FE5-9925-66FAD5595452}"/>
    <hyperlink ref="H32628" r:id="rId32724" xr:uid="{5AA58172-D634-4A1E-9D6E-77FE85BB8F5C}"/>
    <hyperlink ref="H32629" r:id="rId32725" xr:uid="{C70C9B3B-9EEF-4CB9-B32F-E3FFCABF40E1}"/>
    <hyperlink ref="H32630" r:id="rId32726" xr:uid="{25077F0E-AAB8-4559-9CAE-031E9667BD30}"/>
    <hyperlink ref="H32631" r:id="rId32727" xr:uid="{FCB6A709-1DB8-4685-915D-A0BE94E7A71A}"/>
    <hyperlink ref="H32632" r:id="rId32728" xr:uid="{1CD10FE5-3719-4F06-818A-27DC23C33A98}"/>
    <hyperlink ref="H32633" r:id="rId32729" xr:uid="{141A6687-32D0-4D65-95E9-74965C1BC0C4}"/>
    <hyperlink ref="H32634" r:id="rId32730" xr:uid="{1A9A84A4-DE70-4FC9-BAB7-BFFA40F64026}"/>
    <hyperlink ref="H32635" r:id="rId32731" xr:uid="{75841446-3E62-4446-841D-AD61DB2CA02E}"/>
    <hyperlink ref="H32636" r:id="rId32732" xr:uid="{3F96AE54-CA1A-415D-9546-69F21191B575}"/>
    <hyperlink ref="H32637" r:id="rId32733" xr:uid="{F823AD15-3E3F-463D-8881-E24C82C68594}"/>
    <hyperlink ref="H32638" r:id="rId32734" xr:uid="{510EC6F5-05E7-4D73-84CF-F4F3626373E8}"/>
    <hyperlink ref="H32639" r:id="rId32735" xr:uid="{4019B371-41FC-4AF1-940B-CBA31CAA9AFD}"/>
    <hyperlink ref="H32640" r:id="rId32736" xr:uid="{2B1AAA20-716D-4593-A81C-2CE04A5D5CC2}"/>
    <hyperlink ref="H32641" r:id="rId32737" xr:uid="{41FE2383-C84C-4B0A-856E-9003B4783958}"/>
    <hyperlink ref="H32642" r:id="rId32738" xr:uid="{CC5C919F-D7F2-4A6E-810B-4FAAE815BC4A}"/>
    <hyperlink ref="H32643" r:id="rId32739" xr:uid="{F9FD9112-1AF1-4E37-A364-51CF910FA33A}"/>
    <hyperlink ref="H32644" r:id="rId32740" xr:uid="{C86DCF77-7D5A-4D34-8015-AA8D03B172E3}"/>
    <hyperlink ref="H32645" r:id="rId32741" xr:uid="{E29F1855-BF6C-45D4-A8F1-348AD07D572C}"/>
    <hyperlink ref="H32646" r:id="rId32742" xr:uid="{7974889C-BA7A-4693-B872-05775168F85A}"/>
    <hyperlink ref="H32647" r:id="rId32743" xr:uid="{2FD46725-7502-45E5-86D1-37605C598B7D}"/>
    <hyperlink ref="H32648" r:id="rId32744" xr:uid="{2948AF28-31D6-40CE-883D-7B3943FD5605}"/>
    <hyperlink ref="H32649" r:id="rId32745" xr:uid="{16D34803-457A-4B83-BAA7-BCD4ADA6855C}"/>
    <hyperlink ref="H32650" r:id="rId32746" xr:uid="{AB851DD9-E3FE-45AA-A6DC-93B57BE1CE8C}"/>
    <hyperlink ref="H32651" r:id="rId32747" xr:uid="{8D85B437-7C1E-4D55-8BBD-F43B96825CD8}"/>
    <hyperlink ref="H32652" r:id="rId32748" xr:uid="{ADA89A7E-AF48-4AB2-950B-F28443B46A3F}"/>
    <hyperlink ref="H32653" r:id="rId32749" xr:uid="{EF152156-F3B0-4605-96C9-76D43F50A906}"/>
    <hyperlink ref="H32654" r:id="rId32750" xr:uid="{2240D40E-4171-408F-8D15-2B5272EF1EDF}"/>
    <hyperlink ref="H32655" r:id="rId32751" xr:uid="{8B1F412C-B020-40C9-91BD-825794079D29}"/>
    <hyperlink ref="H32656" r:id="rId32752" xr:uid="{B61FE5BD-98E4-48FE-AE00-EF9DBAB32C7E}"/>
    <hyperlink ref="H32657" r:id="rId32753" xr:uid="{694D7369-6E1A-4F02-9C5C-C5EB42C6C42B}"/>
    <hyperlink ref="H32658" r:id="rId32754" xr:uid="{B612E189-9541-4300-B137-34753E10F730}"/>
    <hyperlink ref="H32659" r:id="rId32755" xr:uid="{818D22A1-6AE2-43E2-909A-A607C52673A9}"/>
    <hyperlink ref="H32660" r:id="rId32756" xr:uid="{08145CE4-4728-491A-8CEE-C3A7A6261720}"/>
    <hyperlink ref="H32661" r:id="rId32757" xr:uid="{989928C4-0705-4CE2-983C-FC1A7952729B}"/>
    <hyperlink ref="H32662" r:id="rId32758" xr:uid="{B0F50DF9-9C95-441D-8C22-D5F6EC084026}"/>
    <hyperlink ref="H32663" r:id="rId32759" xr:uid="{7A58531D-28D1-47AA-9FC3-58DC4510AA89}"/>
    <hyperlink ref="H32664" r:id="rId32760" xr:uid="{B80499AA-F32E-427B-8CEA-BB27442AA3FD}"/>
    <hyperlink ref="H32665" r:id="rId32761" xr:uid="{1B6FD124-6D5A-4CEB-846B-2E6AD72A1CBE}"/>
    <hyperlink ref="H32666" r:id="rId32762" xr:uid="{E896892E-1200-451B-86BE-6F7FE8007437}"/>
    <hyperlink ref="H32667" r:id="rId32763" xr:uid="{4B2BDA6E-CC1A-44EF-8B4A-81FA5EB71F11}"/>
    <hyperlink ref="H32668" r:id="rId32764" xr:uid="{08BAC184-0340-4C1E-B9F3-1D24ACF6BD25}"/>
    <hyperlink ref="H32669" r:id="rId32765" xr:uid="{BFF2A3C8-818D-4A63-82E0-8EB6932FA82C}"/>
    <hyperlink ref="H32670" r:id="rId32766" xr:uid="{C2589120-96C9-40CC-B0BC-3F624C11EDE4}"/>
    <hyperlink ref="H32671" r:id="rId32767" xr:uid="{F009C01D-2D94-4239-BF48-5369945E0F9A}"/>
    <hyperlink ref="H32672" r:id="rId32768" xr:uid="{1CE1E01A-FA78-4791-B9DD-C0C76B2E95D5}"/>
    <hyperlink ref="H32673" r:id="rId32769" xr:uid="{157F92A4-ED75-451E-AA67-D4F130426E2A}"/>
    <hyperlink ref="H32674" r:id="rId32770" xr:uid="{706E621F-D8B9-444B-8B9C-BE3ED784A5BA}"/>
    <hyperlink ref="H32675" r:id="rId32771" xr:uid="{0C669938-59EA-4EA1-B2BE-1E29002C78AC}"/>
    <hyperlink ref="H32676" r:id="rId32772" xr:uid="{E0B882A5-E342-4D0A-A3B1-716043E54C60}"/>
    <hyperlink ref="H32677" r:id="rId32773" xr:uid="{BECCBF37-0D86-4138-96C9-EC6758FE936F}"/>
    <hyperlink ref="H32678" r:id="rId32774" xr:uid="{904F6FD3-3AFF-4BF6-8396-6E7578B11FA3}"/>
    <hyperlink ref="H32679" r:id="rId32775" xr:uid="{FDADA981-4F42-4C6D-A3B1-532BBC2ADF5B}"/>
    <hyperlink ref="H32680" r:id="rId32776" xr:uid="{F8FA745C-4B49-4A5D-B242-CCF3C58F48D4}"/>
    <hyperlink ref="H32681" r:id="rId32777" xr:uid="{79F2BC6D-88DB-46F8-9DD2-8A2EA7788EBD}"/>
    <hyperlink ref="H32682" r:id="rId32778" xr:uid="{7E31F383-D4AC-41A8-A027-1E63EF074E94}"/>
    <hyperlink ref="H32683" r:id="rId32779" xr:uid="{8BA0F06F-42A2-41C5-B76A-AA0725211FFF}"/>
    <hyperlink ref="H32684" r:id="rId32780" xr:uid="{71B082E2-53F5-4C79-B0A4-8EADD5E25355}"/>
    <hyperlink ref="H32685" r:id="rId32781" xr:uid="{7F9EFC87-7F4E-4E3B-8055-0ADFCF710B81}"/>
    <hyperlink ref="H32686" r:id="rId32782" xr:uid="{FF478305-F179-456A-961B-00DE0673E84D}"/>
    <hyperlink ref="H32687" r:id="rId32783" xr:uid="{D8768C60-D383-4AD8-AF5D-25C2668AC739}"/>
    <hyperlink ref="H32688" r:id="rId32784" xr:uid="{A1C5CFEA-1E94-4061-8FB6-D329404EB9B9}"/>
    <hyperlink ref="H32689" r:id="rId32785" xr:uid="{8B7CFFA3-6C18-44F0-8AAA-ECCD683CFBE6}"/>
    <hyperlink ref="H32690" r:id="rId32786" xr:uid="{1F724B80-C394-4273-8A68-6C1279CD6A95}"/>
    <hyperlink ref="H32691" r:id="rId32787" xr:uid="{10E4F91B-D66D-465A-8914-6B453D2CB7D1}"/>
    <hyperlink ref="H32692" r:id="rId32788" xr:uid="{08CB4B65-2714-4751-8442-A7B97114EE3F}"/>
    <hyperlink ref="H32693" r:id="rId32789" xr:uid="{9C981EB6-7B42-4E46-A71E-8899D3B0A469}"/>
    <hyperlink ref="H32694" r:id="rId32790" xr:uid="{E3FF312F-5EE5-49BB-A6B5-A6B1364D5713}"/>
    <hyperlink ref="H32695" r:id="rId32791" xr:uid="{39B14050-E585-44DC-96CC-5C7B18B1FCA7}"/>
    <hyperlink ref="H32696" r:id="rId32792" xr:uid="{6E8803AA-C842-4A2B-9BD2-2E0D4339719E}"/>
    <hyperlink ref="H32697" r:id="rId32793" xr:uid="{B8854205-7F7D-41D5-9076-894D2F127E1B}"/>
    <hyperlink ref="H32698" r:id="rId32794" xr:uid="{3099A10D-9392-4B11-AA92-78D0AA5D36A9}"/>
    <hyperlink ref="H32699" r:id="rId32795" xr:uid="{9C714C4C-9A91-4073-886C-63CA3EC6DF1B}"/>
    <hyperlink ref="H32700" r:id="rId32796" xr:uid="{952DC231-EA6B-451A-A585-F1F3C33948D3}"/>
    <hyperlink ref="H32701" r:id="rId32797" xr:uid="{23BD0950-7CFC-4289-A40A-9F9BA3D82C40}"/>
    <hyperlink ref="H32702" r:id="rId32798" xr:uid="{78E55068-0308-4E27-A921-08DB0FE58032}"/>
    <hyperlink ref="H32703" r:id="rId32799" xr:uid="{43A0D875-C82E-4AEC-A6F7-69D693D30D82}"/>
    <hyperlink ref="H32704" r:id="rId32800" xr:uid="{BF93ABD2-1F5A-4024-A6EB-D5AEF4B76B5E}"/>
    <hyperlink ref="H32705" r:id="rId32801" xr:uid="{1DE80F50-1201-4CEF-B17A-F04870FC7DB2}"/>
    <hyperlink ref="H32706" r:id="rId32802" xr:uid="{7E4ACE6A-C665-4427-A9F5-195BE6AA0B05}"/>
    <hyperlink ref="H32707" r:id="rId32803" xr:uid="{C7BD6615-227E-4804-8488-AE0F930D80F5}"/>
    <hyperlink ref="H32708" r:id="rId32804" xr:uid="{D9CC9A9E-5CA2-4F41-A9AE-01966CDE90E4}"/>
    <hyperlink ref="H32709" r:id="rId32805" xr:uid="{15BAA70A-C3A8-4FD2-861D-6F9A4C4241B0}"/>
    <hyperlink ref="H32710" r:id="rId32806" xr:uid="{02956691-42CC-4E1A-961A-0C47E6871158}"/>
    <hyperlink ref="H32711" r:id="rId32807" xr:uid="{3416E307-5EC9-4697-85C0-FA2845CDE1C7}"/>
    <hyperlink ref="H32712" r:id="rId32808" xr:uid="{603CB5F1-D0DA-48A0-AE2B-D1E6DF4ADA72}"/>
    <hyperlink ref="H32713" r:id="rId32809" xr:uid="{A439BB8E-E887-4527-85C7-3129A333DAB0}"/>
    <hyperlink ref="H32714" r:id="rId32810" xr:uid="{6AA28395-7C85-47DB-8EFA-13B55AEFE103}"/>
    <hyperlink ref="H32715" r:id="rId32811" xr:uid="{2FF3A9B6-2975-4030-8457-CE6ED2B9E6A9}"/>
    <hyperlink ref="H32716" r:id="rId32812" xr:uid="{76BB7E7C-1E4F-4994-8252-2F0A6D03B14D}"/>
    <hyperlink ref="H32717" r:id="rId32813" xr:uid="{68A969F0-3047-4CDA-8234-C6F3BED84A74}"/>
    <hyperlink ref="H32718" r:id="rId32814" xr:uid="{BD01155D-9ACE-43AA-86DC-4A0691F0D802}"/>
    <hyperlink ref="H32719" r:id="rId32815" xr:uid="{20C2099D-5B5E-4A08-BC36-386B551048D0}"/>
    <hyperlink ref="H32720" r:id="rId32816" xr:uid="{8793330E-9561-4134-AB59-5DB3FB01D794}"/>
    <hyperlink ref="H32721" r:id="rId32817" xr:uid="{43610087-9781-483D-A999-C820C246B97A}"/>
    <hyperlink ref="H32722" r:id="rId32818" xr:uid="{A093E3E7-2554-4C3E-AAB2-9FE35FB19C64}"/>
    <hyperlink ref="H32723" r:id="rId32819" xr:uid="{460B8353-8702-47D7-9AC8-D5E5B118C257}"/>
    <hyperlink ref="H32724" r:id="rId32820" xr:uid="{8870318A-F683-438A-ADF9-F78D21F7ED62}"/>
    <hyperlink ref="H32725" r:id="rId32821" xr:uid="{3624FDDA-E1E1-4F1C-8987-8C5508868980}"/>
    <hyperlink ref="H32726" r:id="rId32822" xr:uid="{7D4F38E2-C795-4BD5-8FD0-FC7367155C7E}"/>
    <hyperlink ref="H32727" r:id="rId32823" xr:uid="{1FD3D0B6-79AD-4864-BEC5-D28EF45A533F}"/>
    <hyperlink ref="H32728" r:id="rId32824" xr:uid="{802C5599-55FA-4F96-BE8C-12986C96D33C}"/>
    <hyperlink ref="H32729" r:id="rId32825" xr:uid="{60520C65-6601-49D3-B944-0290C69644FA}"/>
    <hyperlink ref="H32730" r:id="rId32826" xr:uid="{FFC067CA-70D9-4F0C-BAEF-4A1675F13994}"/>
    <hyperlink ref="H32731" r:id="rId32827" xr:uid="{8A41CDB6-73CF-4200-BD22-B6AA153BEF6F}"/>
    <hyperlink ref="H32732" r:id="rId32828" xr:uid="{F0E46ADC-1510-4C48-988B-515DFDC06E9E}"/>
    <hyperlink ref="H32733" r:id="rId32829" xr:uid="{EE6540EF-0C7C-4C4F-A91A-415680DCAF6E}"/>
    <hyperlink ref="H32734" r:id="rId32830" xr:uid="{03EC7E61-BDD4-4D0A-B1D1-43DEBAA75C60}"/>
    <hyperlink ref="H32735" r:id="rId32831" xr:uid="{5083F18A-E4DB-4F4E-BF2C-DF0BE61F0FA3}"/>
    <hyperlink ref="H32736" r:id="rId32832" xr:uid="{0B81E340-A64F-46DC-A12A-A8C8C4572F50}"/>
    <hyperlink ref="H32737" r:id="rId32833" xr:uid="{92D39B7F-02E4-4B34-8253-BC241B511956}"/>
    <hyperlink ref="H32738" r:id="rId32834" xr:uid="{BB4A813D-E06D-4F65-8538-747AA36DD220}"/>
    <hyperlink ref="H32739" r:id="rId32835" xr:uid="{67320B0C-042F-49E8-B3C6-5243DD1BDB25}"/>
    <hyperlink ref="H32740" r:id="rId32836" xr:uid="{40A63B1E-7C9D-4863-8C53-6E7B29E2842E}"/>
    <hyperlink ref="H32741" r:id="rId32837" xr:uid="{056E1F22-66BD-47A0-9233-1E04079AB138}"/>
    <hyperlink ref="H32742" r:id="rId32838" xr:uid="{D5F469FD-6190-480D-9250-AB745FC413A5}"/>
    <hyperlink ref="H32743" r:id="rId32839" xr:uid="{37D50BAD-DDAC-4B6E-B79D-A44896507E3E}"/>
    <hyperlink ref="H32744" r:id="rId32840" xr:uid="{049F2DE4-5ED2-462B-833C-56F3B82B9888}"/>
    <hyperlink ref="H32745" r:id="rId32841" xr:uid="{D78DDFA1-93E6-43D2-B91F-B57D20FD34D5}"/>
    <hyperlink ref="H32746" r:id="rId32842" xr:uid="{AB21004F-154C-48D6-8FB3-2EBC6155FE21}"/>
    <hyperlink ref="H32747" r:id="rId32843" xr:uid="{E72FC5E7-8F47-4B9C-A3DF-67CD929C3C1E}"/>
    <hyperlink ref="H32748" r:id="rId32844" xr:uid="{A53F3797-358D-4477-BBF7-08C6883C790B}"/>
    <hyperlink ref="H32749" r:id="rId32845" xr:uid="{A01F2F3B-BD03-4E2B-95A2-908DDD396160}"/>
    <hyperlink ref="H32750" r:id="rId32846" xr:uid="{38FA77BA-DA9B-4FB0-AF6A-47EE09553508}"/>
    <hyperlink ref="H32751" r:id="rId32847" xr:uid="{693AA96C-AF81-4799-99D3-A6AF27C6533E}"/>
    <hyperlink ref="H32752" r:id="rId32848" xr:uid="{A404D736-F8BB-4DE2-A7D5-54ABC86B0A04}"/>
    <hyperlink ref="H32753" r:id="rId32849" xr:uid="{9700D75F-F254-43AB-B254-97C4554C1946}"/>
    <hyperlink ref="H32754" r:id="rId32850" xr:uid="{0EE29947-B161-4B63-9ABC-EE40CD111637}"/>
    <hyperlink ref="H32755" r:id="rId32851" xr:uid="{354101C7-011D-4CB9-98BB-D90B2F99252C}"/>
    <hyperlink ref="H32756" r:id="rId32852" xr:uid="{504707EE-FF73-4ABE-A779-934F486BCF3D}"/>
    <hyperlink ref="H32757" r:id="rId32853" xr:uid="{A548A8D3-E7AF-4CEF-9909-1E9B60393736}"/>
    <hyperlink ref="H32758" r:id="rId32854" xr:uid="{B472F35B-1C9F-4A02-A0F3-ED644C1B58AA}"/>
    <hyperlink ref="H32759" r:id="rId32855" xr:uid="{67EDFA6C-ECF0-44C3-8FEF-4EB4FF1A6AA1}"/>
    <hyperlink ref="H32760" r:id="rId32856" xr:uid="{BE05DEF7-A9D1-4E68-BA49-D003D340C0B0}"/>
    <hyperlink ref="H32761" r:id="rId32857" xr:uid="{AC092DC2-CA24-4AA2-B0FF-572DF2CE2BEF}"/>
    <hyperlink ref="H32762" r:id="rId32858" xr:uid="{CEB7F061-50DD-4CCB-A44D-72E4834B7F63}"/>
    <hyperlink ref="H32763" r:id="rId32859" xr:uid="{17AEE5D5-953D-4237-BCEF-344A219374E6}"/>
    <hyperlink ref="H32764" r:id="rId32860" xr:uid="{46C7D53C-77AC-4AD5-B290-2E061A52EAEB}"/>
    <hyperlink ref="H32765" r:id="rId32861" xr:uid="{753DA78B-C5E4-422A-BD78-5EDBCF335E24}"/>
    <hyperlink ref="H32766" r:id="rId32862" xr:uid="{820F41E5-E56C-47E0-A567-2FDE3F0CDA5F}"/>
    <hyperlink ref="H32767" r:id="rId32863" xr:uid="{A4E4C89B-2670-45FA-958C-5291D2413005}"/>
    <hyperlink ref="H32768" r:id="rId32864" xr:uid="{67950DFB-5912-400F-86A9-431A50BE0711}"/>
    <hyperlink ref="H32769" r:id="rId32865" xr:uid="{0A9F3FA6-0CC0-4342-873C-CB88BCB469B9}"/>
    <hyperlink ref="H32770" r:id="rId32866" xr:uid="{ABF3C40E-5155-4C4D-89FE-1AF39B1E071C}"/>
    <hyperlink ref="H32771" r:id="rId32867" xr:uid="{C40E65DF-112A-4AB6-B9E3-F8D49322AE24}"/>
    <hyperlink ref="H32772" r:id="rId32868" xr:uid="{B87B1FFE-F91F-44E7-8830-96121B054190}"/>
    <hyperlink ref="H32773" r:id="rId32869" xr:uid="{F64C4148-F0C8-44B8-A191-FD2CCC21CAF0}"/>
    <hyperlink ref="H32774" r:id="rId32870" xr:uid="{FA97B884-FF27-4AF7-A63C-347482664215}"/>
    <hyperlink ref="H32775" r:id="rId32871" xr:uid="{46BE640E-B5AB-4B23-B15F-DCD613ECEC09}"/>
    <hyperlink ref="H32776" r:id="rId32872" xr:uid="{2777B3F5-46A1-4BAF-8552-28EB671063F0}"/>
    <hyperlink ref="H32777" r:id="rId32873" xr:uid="{9E242014-2C30-4741-9EF0-3DCF0F055352}"/>
    <hyperlink ref="H32778" r:id="rId32874" xr:uid="{0F523CC7-F306-4282-9FA4-952AEA3E8EA6}"/>
    <hyperlink ref="H32779" r:id="rId32875" xr:uid="{DE5E41C2-210F-40D5-82B0-6BF706A85819}"/>
    <hyperlink ref="H32780" r:id="rId32876" xr:uid="{0943DFB6-F15E-4E2C-954B-9AFFC40FE4B4}"/>
    <hyperlink ref="H32781" r:id="rId32877" xr:uid="{C9935AC6-D84C-443F-843C-7C74215A7D3A}"/>
    <hyperlink ref="H32782" r:id="rId32878" xr:uid="{1BAA06D1-0599-4A24-BFD9-08D7DA0F1ECB}"/>
    <hyperlink ref="H32783" r:id="rId32879" xr:uid="{8ABA822D-CC36-40EA-A8AF-C49F1C46C224}"/>
    <hyperlink ref="H32784" r:id="rId32880" xr:uid="{4CB72301-BAF7-43FF-AE95-A6F0A6A608EB}"/>
    <hyperlink ref="H32785" r:id="rId32881" xr:uid="{A44BA9CE-8F8D-4376-9E04-C1A7200BC3E5}"/>
    <hyperlink ref="H32786" r:id="rId32882" xr:uid="{EC4F0E6D-9D24-4B78-9E73-F30B15979651}"/>
    <hyperlink ref="H32787" r:id="rId32883" xr:uid="{D7D51C12-E25C-4164-9966-5A5566C6C025}"/>
    <hyperlink ref="H32788" r:id="rId32884" xr:uid="{BF86F17F-CEE2-4F1F-861F-4554BED8F136}"/>
    <hyperlink ref="H32789" r:id="rId32885" xr:uid="{CAEC84A9-82FE-42A3-97BE-D51A6E937E23}"/>
    <hyperlink ref="H32790" r:id="rId32886" xr:uid="{9FCD8C68-A29D-4844-8AB3-A6F76EED1DE4}"/>
    <hyperlink ref="H32791" r:id="rId32887" xr:uid="{F6D8872D-CA39-4D22-8302-97AECB1B2E7D}"/>
    <hyperlink ref="H32792" r:id="rId32888" xr:uid="{EDA221CA-D8C4-44C4-93F6-23BE4BF5F40B}"/>
    <hyperlink ref="H32793" r:id="rId32889" xr:uid="{8081F8B7-A8EB-4D2D-9150-E5254C6E0E1F}"/>
    <hyperlink ref="H32794" r:id="rId32890" xr:uid="{04C83AC2-EB56-45BD-8C91-834CA6684206}"/>
    <hyperlink ref="H32795" r:id="rId32891" xr:uid="{4FC3EE29-E206-4535-9AE1-9A17043709BA}"/>
    <hyperlink ref="H32796" r:id="rId32892" xr:uid="{1B3CDDFD-EC7D-4EA3-9AC3-E27791D94381}"/>
    <hyperlink ref="H32797" r:id="rId32893" xr:uid="{26E6C7ED-3828-4EE8-B2CC-A994AB7F7D75}"/>
    <hyperlink ref="H32798" r:id="rId32894" xr:uid="{4BC13984-C5EA-407C-A64D-6D43223DCBB8}"/>
    <hyperlink ref="H32799" r:id="rId32895" xr:uid="{CEFA789C-57CE-44EB-B947-7C83128628B3}"/>
    <hyperlink ref="H32800" r:id="rId32896" xr:uid="{36EC0EA3-A49A-41C3-8FC4-9AEA957CDEF0}"/>
    <hyperlink ref="H32801" r:id="rId32897" xr:uid="{7A4346FE-3EBF-4633-94C3-001A7A533AED}"/>
    <hyperlink ref="H32802" r:id="rId32898" xr:uid="{F6403F57-5278-4E7E-91E6-BA37A1E8A71D}"/>
    <hyperlink ref="H32803" r:id="rId32899" xr:uid="{D6E93D4F-41A2-4D3E-8458-6A43349096D2}"/>
    <hyperlink ref="H32804" r:id="rId32900" xr:uid="{4F46D931-4386-49E1-945B-66B6DF14962A}"/>
    <hyperlink ref="H32805" r:id="rId32901" xr:uid="{80B1E51C-B08D-4E9C-B5A4-67AC1D5C3846}"/>
    <hyperlink ref="H32806" r:id="rId32902" xr:uid="{C96EA72C-6FD2-47BE-9932-A5EF2E072961}"/>
    <hyperlink ref="H32807" r:id="rId32903" xr:uid="{A09BA0F4-EEA5-4842-A4F7-EEB4B958D382}"/>
    <hyperlink ref="H32808" r:id="rId32904" xr:uid="{7A66DDEA-FC22-4519-934E-0440B4D20196}"/>
    <hyperlink ref="H32809" r:id="rId32905" xr:uid="{07F58FC6-2FF2-4756-8307-FFDD196A981A}"/>
    <hyperlink ref="H32810" r:id="rId32906" xr:uid="{EA2D81A3-853B-4C13-9FD1-8AC3BBB74995}"/>
    <hyperlink ref="H32811" r:id="rId32907" xr:uid="{E4E628E4-B9E7-43C3-A9D7-33B97F3C1E72}"/>
    <hyperlink ref="H32812" r:id="rId32908" xr:uid="{8AA30578-A247-426F-A725-CDF0488D4FD5}"/>
    <hyperlink ref="H32813" r:id="rId32909" xr:uid="{D9D5C9C6-2DCE-41CD-BA36-80183BA1301F}"/>
    <hyperlink ref="H32814" r:id="rId32910" xr:uid="{2E45675E-11A1-47BF-B170-5BECCA40A5D5}"/>
    <hyperlink ref="H32815" r:id="rId32911" xr:uid="{D0089FB8-5EA2-4526-94E7-16EE888ED436}"/>
    <hyperlink ref="H32816" r:id="rId32912" xr:uid="{6CC9745F-6F08-4446-B987-CE6C7938EAE1}"/>
    <hyperlink ref="H32817" r:id="rId32913" xr:uid="{84F70153-E254-4CD0-82AE-E0D55B96206C}"/>
    <hyperlink ref="H32818" r:id="rId32914" xr:uid="{253273A1-D0F7-45A2-8CDB-843D7C369FC2}"/>
    <hyperlink ref="H32819" r:id="rId32915" xr:uid="{DE5FAF01-7FC9-4E78-87EF-77699782F50D}"/>
    <hyperlink ref="H32820" r:id="rId32916" xr:uid="{D7F61913-B3D5-4933-9186-98ED043C289E}"/>
    <hyperlink ref="H32821" r:id="rId32917" xr:uid="{764314E8-1BAE-4576-A380-F61C62C82907}"/>
    <hyperlink ref="H32822" r:id="rId32918" xr:uid="{532F4583-BF12-4276-86F9-6045D6A83CAF}"/>
    <hyperlink ref="H32823" r:id="rId32919" xr:uid="{AD85260A-0C49-4DE5-BB8B-9B059D668E45}"/>
    <hyperlink ref="H32824" r:id="rId32920" xr:uid="{FDAEC199-CF03-4CBA-BC6E-E46B77B9D0A7}"/>
    <hyperlink ref="H32825" r:id="rId32921" xr:uid="{BA3D4534-95F5-4AB0-B315-AC059FE046E2}"/>
    <hyperlink ref="H32826" r:id="rId32922" xr:uid="{11FC8BF3-5BA4-47E9-BE66-B422612F60FC}"/>
    <hyperlink ref="H32827" r:id="rId32923" xr:uid="{7D42B600-0270-4B2B-9E59-AEA9D9B595C1}"/>
    <hyperlink ref="H32828" r:id="rId32924" xr:uid="{45DB8190-0ED9-4B35-B633-38B2093641C2}"/>
    <hyperlink ref="H32829" r:id="rId32925" xr:uid="{32A60B29-3194-4B8B-B8A3-0524C186A73C}"/>
    <hyperlink ref="H32830" r:id="rId32926" xr:uid="{A56C76A4-A252-44BA-9464-C96F01A9320E}"/>
    <hyperlink ref="H32831" r:id="rId32927" xr:uid="{FF37E4AC-99EC-41CB-BFB1-C5C742A711F0}"/>
    <hyperlink ref="H32832" r:id="rId32928" xr:uid="{0ED3836E-0C16-43C3-8DA4-E6CC4C2708EA}"/>
    <hyperlink ref="H32833" r:id="rId32929" xr:uid="{74BB561E-3CB2-4709-B6B8-5C8441625D02}"/>
    <hyperlink ref="H32834" r:id="rId32930" xr:uid="{3506C708-0AC3-4718-A186-C0A39E4787B4}"/>
    <hyperlink ref="H32835" r:id="rId32931" xr:uid="{E4509B36-26A3-47CB-AFE9-715CB2917421}"/>
    <hyperlink ref="H32836" r:id="rId32932" xr:uid="{23920C4B-2F5B-41C1-9C31-42CF6072B9BF}"/>
    <hyperlink ref="H32837" r:id="rId32933" xr:uid="{B960E149-2976-45ED-A23A-1C07CBF4BBDC}"/>
    <hyperlink ref="H32838" r:id="rId32934" xr:uid="{147133E2-731D-41CD-AEE3-A7337703D8A1}"/>
    <hyperlink ref="H32839" r:id="rId32935" xr:uid="{0846895B-A16E-410F-943E-BB83E9806376}"/>
    <hyperlink ref="H32840" r:id="rId32936" xr:uid="{EDB603CB-8171-4EE4-B854-AFC5474EE2BD}"/>
    <hyperlink ref="H32841" r:id="rId32937" xr:uid="{A8042B84-B750-4823-9AE0-88FC3299D53D}"/>
    <hyperlink ref="H32842" r:id="rId32938" xr:uid="{999D74AB-7FE4-4135-8F6C-78D193D2A596}"/>
    <hyperlink ref="H32843" r:id="rId32939" xr:uid="{6132AE93-633A-4C9E-8D72-1074B3F491A1}"/>
    <hyperlink ref="H32844" r:id="rId32940" xr:uid="{BC5EDD08-E82C-416B-B17F-C3067D4885BD}"/>
    <hyperlink ref="H32845" r:id="rId32941" xr:uid="{38F126E2-1A29-4EB4-83C7-91C416A91CF1}"/>
    <hyperlink ref="H32846" r:id="rId32942" xr:uid="{DCC02E17-F3F0-4426-B917-4BB92170BFA3}"/>
    <hyperlink ref="H32847" r:id="rId32943" xr:uid="{44575DB5-8B38-47CB-86FE-E361ED8512CF}"/>
    <hyperlink ref="H32848" r:id="rId32944" xr:uid="{DD7C9916-0AD9-4C31-A7F6-3BA14948486B}"/>
    <hyperlink ref="H32849" r:id="rId32945" xr:uid="{18FEFF7D-E803-4A8F-BBDD-5FD1BF710F39}"/>
    <hyperlink ref="H32850" r:id="rId32946" xr:uid="{F7DDC055-5EBA-45EA-881D-72DB726DED76}"/>
    <hyperlink ref="H32851" r:id="rId32947" xr:uid="{03888964-2734-4DD5-BA4A-665A816E1D7E}"/>
    <hyperlink ref="H32852" r:id="rId32948" xr:uid="{00146BDA-27A7-4536-B9D5-3B687F2DC564}"/>
    <hyperlink ref="H32853" r:id="rId32949" xr:uid="{5D72CEF5-4BC1-4C3D-98D2-81E0CAC6ABD7}"/>
    <hyperlink ref="H32854" r:id="rId32950" xr:uid="{6C0F4DFE-4594-4C6B-9E73-23F8567B09A7}"/>
    <hyperlink ref="H32855" r:id="rId32951" xr:uid="{AF5DE69A-2ECB-48EF-9C64-B783E3F65A10}"/>
    <hyperlink ref="H32856" r:id="rId32952" xr:uid="{FE7A55B6-CEBE-4405-8EC6-DF2DCEF26710}"/>
    <hyperlink ref="H32857" r:id="rId32953" xr:uid="{F50D7F01-87C8-4E65-88E4-E5817DD77D63}"/>
    <hyperlink ref="H32858" r:id="rId32954" xr:uid="{9C49D340-2E28-4378-9D36-2AFA9224472B}"/>
    <hyperlink ref="H32859" r:id="rId32955" xr:uid="{7DBA3A44-4C62-476B-9B9F-A344B972601E}"/>
    <hyperlink ref="H32860" r:id="rId32956" xr:uid="{324FA9B3-F603-48CD-A883-D42C836E6C8E}"/>
    <hyperlink ref="H32861" r:id="rId32957" xr:uid="{7F49BFDB-D40E-41CB-9B5A-6534292BA2FA}"/>
    <hyperlink ref="H32862" r:id="rId32958" xr:uid="{A0B861EA-BD69-42E4-A1E6-FD4DEEECA248}"/>
    <hyperlink ref="H32863" r:id="rId32959" xr:uid="{2920B87A-3708-4992-956D-BD2184CE4114}"/>
    <hyperlink ref="H32864" r:id="rId32960" xr:uid="{9DBB8D02-37F1-4D84-8432-182EB3CC242D}"/>
    <hyperlink ref="H32865" r:id="rId32961" xr:uid="{BEAB6B30-254D-466A-97EA-C2B7B9221681}"/>
    <hyperlink ref="H32866" r:id="rId32962" xr:uid="{92BD4E54-800E-4834-83A2-97DA23EF0BE8}"/>
    <hyperlink ref="H32867" r:id="rId32963" xr:uid="{BDB6026A-B962-4827-BBCB-E6D6B05CA8AC}"/>
    <hyperlink ref="H32868" r:id="rId32964" xr:uid="{142AD914-CC3F-4D53-ACBD-971E0B373CDE}"/>
    <hyperlink ref="H32869" r:id="rId32965" xr:uid="{6F0380DA-0CD6-48D5-A5E3-85917B8E4066}"/>
    <hyperlink ref="H32870" r:id="rId32966" xr:uid="{8D97B0E9-410A-4972-ABED-205178776F29}"/>
    <hyperlink ref="H32871" r:id="rId32967" xr:uid="{22BC9BD5-5AC5-4945-B67D-B885B2232926}"/>
    <hyperlink ref="H32872" r:id="rId32968" xr:uid="{4E52C5E1-CCDA-4673-8B4A-6430CE9CE148}"/>
    <hyperlink ref="H32873" r:id="rId32969" xr:uid="{2D1F1C05-7612-4A6C-AC46-FBE78DF44341}"/>
    <hyperlink ref="H32874" r:id="rId32970" xr:uid="{67EE73D3-5B28-4C78-9063-F431910BB5D9}"/>
    <hyperlink ref="H32875" r:id="rId32971" xr:uid="{7517D54E-33F2-4D79-BBD1-549D9D20F9D5}"/>
    <hyperlink ref="H32876" r:id="rId32972" xr:uid="{7E556B0E-F2CF-4B08-9055-C2D362D9B4E6}"/>
    <hyperlink ref="H32877" r:id="rId32973" xr:uid="{885A7DEC-ACEC-49A5-929C-D75BB02D3CE2}"/>
    <hyperlink ref="H32878" r:id="rId32974" xr:uid="{3059CF5F-4941-49D1-94CA-217F55264A4F}"/>
    <hyperlink ref="H32879" r:id="rId32975" xr:uid="{2ADA0E3B-74DE-49A7-87C5-B95ED07D881D}"/>
    <hyperlink ref="H32880" r:id="rId32976" xr:uid="{E4207F66-AEF7-4CAE-9069-8311997C17A9}"/>
    <hyperlink ref="H32881" r:id="rId32977" xr:uid="{C281ABE1-F9C4-43DC-AF77-69778026876A}"/>
    <hyperlink ref="H32882" r:id="rId32978" xr:uid="{B99E4DAC-D17C-4D18-ACA3-AF597FED90A5}"/>
    <hyperlink ref="H32883" r:id="rId32979" xr:uid="{5998CF69-E615-4B46-9E68-6D78A563F219}"/>
    <hyperlink ref="H32884" r:id="rId32980" xr:uid="{2DD78ED3-B249-486E-8905-FF1D101EA825}"/>
    <hyperlink ref="H32885" r:id="rId32981" xr:uid="{E68069B4-B5A8-4E4C-A19D-D595B28A0DFE}"/>
    <hyperlink ref="H32886" r:id="rId32982" xr:uid="{F5A7B0CD-7E8B-49E4-A6EE-14CEBDD47F32}"/>
    <hyperlink ref="H32887" r:id="rId32983" xr:uid="{878DE394-65C2-4575-8B07-B906056D48D7}"/>
    <hyperlink ref="H32888" r:id="rId32984" xr:uid="{DA6D74B6-820C-4A12-8CC2-E7B870515814}"/>
    <hyperlink ref="H32889" r:id="rId32985" xr:uid="{1767FE52-DB81-46A8-8CDE-A969EE7EECD2}"/>
    <hyperlink ref="H32890" r:id="rId32986" xr:uid="{75C66137-3E47-42C3-9795-C6E0B1E61851}"/>
    <hyperlink ref="H32891" r:id="rId32987" xr:uid="{440EFD36-D570-44F5-A597-EB3AFC64DCBE}"/>
    <hyperlink ref="H32892" r:id="rId32988" xr:uid="{5DC02A17-3F0A-42BA-9CD1-CCE13D651A59}"/>
    <hyperlink ref="H32893" r:id="rId32989" xr:uid="{36E02D03-B965-4B88-8914-0C3FB0FEBFE5}"/>
    <hyperlink ref="H32894" r:id="rId32990" xr:uid="{0FE2C335-4DCD-42C5-9604-7787DF9106DE}"/>
    <hyperlink ref="H32895" r:id="rId32991" xr:uid="{1412E04E-D839-4B21-ACF8-C596CB7665C7}"/>
    <hyperlink ref="H32896" r:id="rId32992" xr:uid="{A9539F79-D5BE-42A8-BAD9-DC6CC0C99050}"/>
    <hyperlink ref="H32897" r:id="rId32993" xr:uid="{67B0A80E-5A35-4D78-A751-2265DF14FA5A}"/>
    <hyperlink ref="H32898" r:id="rId32994" xr:uid="{9F1D1863-CE9B-4B9B-9389-2371CF2D98AE}"/>
    <hyperlink ref="H32899" r:id="rId32995" xr:uid="{6B1ADC4A-D1EE-436D-9639-C23E0102F12D}"/>
    <hyperlink ref="H32900" r:id="rId32996" xr:uid="{286B833A-53FC-4EBC-86CB-7A88F2A170CA}"/>
    <hyperlink ref="H32901" r:id="rId32997" xr:uid="{D07DDAA3-5900-4FC3-B11E-C4E9ADD6E117}"/>
    <hyperlink ref="H32902" r:id="rId32998" xr:uid="{E1E054A5-A570-4873-8595-A9D9E3B2299D}"/>
    <hyperlink ref="H32903" r:id="rId32999" xr:uid="{891FE647-B5A5-40DC-B097-9451F0864716}"/>
    <hyperlink ref="H32904" r:id="rId33000" xr:uid="{777F6409-1A62-49D1-A4B4-72AEEC93620E}"/>
    <hyperlink ref="H32905" r:id="rId33001" xr:uid="{4A84101E-1BAF-47FD-A726-3A8C0A56309B}"/>
    <hyperlink ref="H32906" r:id="rId33002" xr:uid="{CEC273DE-8AE5-4D18-AC50-00787EDA7DF2}"/>
    <hyperlink ref="H32907" r:id="rId33003" xr:uid="{C3C045F1-4EA0-493F-81B1-6F85C2344724}"/>
    <hyperlink ref="H32908" r:id="rId33004" xr:uid="{A7D40352-D008-4566-AC1C-35A2C00D98AE}"/>
    <hyperlink ref="H32909" r:id="rId33005" xr:uid="{3CEBB9F6-182C-4FDB-8C62-77E54E377903}"/>
    <hyperlink ref="H32910" r:id="rId33006" xr:uid="{9898E284-0EA2-4B47-85DD-5F6D6B8F52E2}"/>
    <hyperlink ref="H32911" r:id="rId33007" xr:uid="{75944977-ABAF-4C3B-A14F-D6896DFFF3C1}"/>
    <hyperlink ref="H32912" r:id="rId33008" xr:uid="{55997399-6A96-4833-A8A0-235F3FE8FEDD}"/>
    <hyperlink ref="H32913" r:id="rId33009" xr:uid="{498FBC84-C57F-4758-9483-695E89F2059A}"/>
    <hyperlink ref="H32914" r:id="rId33010" xr:uid="{2ADA8F1A-526C-418A-BE3B-374F0343248D}"/>
    <hyperlink ref="H32915" r:id="rId33011" xr:uid="{DBFF7AAC-DB72-40BC-A981-04BB09FD7F3E}"/>
    <hyperlink ref="H32916" r:id="rId33012" xr:uid="{E5EE16E5-5476-4BE1-9A63-143FC3F0ADD4}"/>
    <hyperlink ref="H32917" r:id="rId33013" xr:uid="{0CD72A50-9510-45C7-BB3A-9EBF728F9473}"/>
    <hyperlink ref="H32918" r:id="rId33014" xr:uid="{5DE3DD61-43FB-4F79-9782-CA92DC854A80}"/>
    <hyperlink ref="H32919" r:id="rId33015" xr:uid="{8F2D0902-6DB1-428F-BA2B-A470C54C0F2A}"/>
    <hyperlink ref="H32920" r:id="rId33016" xr:uid="{CDEAEDE2-BD00-4420-8853-506E9AB5373C}"/>
    <hyperlink ref="H32921" r:id="rId33017" xr:uid="{6A2765F3-B451-48ED-88DB-52872E322A36}"/>
    <hyperlink ref="H32922" r:id="rId33018" xr:uid="{B2D00CB1-D8BA-41A9-B32B-DA2967B1CF10}"/>
    <hyperlink ref="H32923" r:id="rId33019" xr:uid="{5855107D-2729-4EE3-8AC1-5A5F243A994F}"/>
    <hyperlink ref="H32924" r:id="rId33020" xr:uid="{26D5AD71-E431-4EAC-81D8-D40E87005366}"/>
    <hyperlink ref="H32925" r:id="rId33021" xr:uid="{6CAF1F76-C240-401D-A0E3-FBED4E398F28}"/>
    <hyperlink ref="H32926" r:id="rId33022" xr:uid="{235914A7-D3B5-45C3-BF0B-3F9AA7BBBD78}"/>
    <hyperlink ref="H32927" r:id="rId33023" xr:uid="{C026770E-3B0A-44D2-BAC3-12EDB6D205B6}"/>
    <hyperlink ref="H32928" r:id="rId33024" xr:uid="{5C825578-F6B3-4593-887F-57580855E35A}"/>
    <hyperlink ref="H32929" r:id="rId33025" xr:uid="{528531C9-B2BB-4E75-B888-C8222EFD1782}"/>
    <hyperlink ref="H32930" r:id="rId33026" xr:uid="{B0D19883-496F-4501-B873-66F7A66BB9C0}"/>
    <hyperlink ref="H32931" r:id="rId33027" xr:uid="{F9544C86-535D-4CA5-9B84-C685F85F7155}"/>
    <hyperlink ref="H32932" r:id="rId33028" xr:uid="{B4B81DED-CDC5-4ADD-9245-95B0362F9575}"/>
    <hyperlink ref="H32933" r:id="rId33029" xr:uid="{8A6A7104-4EAF-4091-9FBD-8D589DFC1B35}"/>
    <hyperlink ref="H32934" r:id="rId33030" xr:uid="{7C89405C-AC78-4E7A-9519-8FC3219DA891}"/>
    <hyperlink ref="H32935" r:id="rId33031" xr:uid="{4CED9758-EC82-44F0-84D0-4D8E768026F4}"/>
    <hyperlink ref="H32936" r:id="rId33032" xr:uid="{981147C0-E53C-4BB1-AF30-6BD68282DACC}"/>
    <hyperlink ref="H32937" r:id="rId33033" xr:uid="{625B7944-457C-4D98-B130-5BA79B4CB7BE}"/>
    <hyperlink ref="H32938" r:id="rId33034" xr:uid="{52DEF7CA-A6FF-4950-BC56-B4C5CD27FFE4}"/>
    <hyperlink ref="H32939" r:id="rId33035" xr:uid="{645357AA-3740-4427-B3EA-380DDFA3911D}"/>
    <hyperlink ref="H32940" r:id="rId33036" xr:uid="{5DFC9116-FE4A-45F0-8769-9342533B40B7}"/>
    <hyperlink ref="H32941" r:id="rId33037" xr:uid="{5044EED7-D61E-4AB6-B581-83A2B7FC0466}"/>
    <hyperlink ref="H32942" r:id="rId33038" xr:uid="{4FAAB42E-17F5-4BA5-9554-28D07C0851D4}"/>
    <hyperlink ref="H32943" r:id="rId33039" xr:uid="{B009619D-352B-43AC-BDC9-DC83CF2A23A3}"/>
    <hyperlink ref="H32944" r:id="rId33040" xr:uid="{49105332-61FD-46AC-B9E4-81F40A6C3F42}"/>
    <hyperlink ref="H32945" r:id="rId33041" xr:uid="{BB91620B-CB50-4404-A428-0E1DBFD5D38C}"/>
    <hyperlink ref="H32946" r:id="rId33042" xr:uid="{5E97B5EA-2DDE-4B5C-BD8D-7E85F3CE9FAE}"/>
    <hyperlink ref="H32947" r:id="rId33043" xr:uid="{5937684F-8A65-4132-B325-3FF900FFB3BF}"/>
    <hyperlink ref="H32948" r:id="rId33044" xr:uid="{C317F13D-333D-46C1-A8AA-78A67461F32F}"/>
    <hyperlink ref="H32949" r:id="rId33045" xr:uid="{CCB5CE72-7CB2-4639-B712-84B9898888AE}"/>
    <hyperlink ref="H32950" r:id="rId33046" xr:uid="{7BAB5524-5276-46E3-99FA-F726423F173B}"/>
    <hyperlink ref="H32951" r:id="rId33047" xr:uid="{EB11A087-AFEC-4AFD-8F2E-415A2088A039}"/>
    <hyperlink ref="H32952" r:id="rId33048" xr:uid="{7BF39AB8-7A40-4145-A166-8DA45CFA4FA7}"/>
    <hyperlink ref="H32953" r:id="rId33049" xr:uid="{056F9F8C-ABA8-4093-88F7-9342470E9A1D}"/>
    <hyperlink ref="H32954" r:id="rId33050" xr:uid="{1BEEFDB2-BB50-4988-8C82-8B3D2ABA4FC7}"/>
    <hyperlink ref="H32955" r:id="rId33051" xr:uid="{BBECCB94-35CB-45B7-A65C-7B428D8739E2}"/>
    <hyperlink ref="H32956" r:id="rId33052" xr:uid="{D6EF7F68-7E8D-402C-9F14-096354EC3A7D}"/>
    <hyperlink ref="H32957" r:id="rId33053" xr:uid="{4F63C00E-E92D-4CEF-8BD2-9B7AFA422E3D}"/>
    <hyperlink ref="H32958" r:id="rId33054" xr:uid="{4CCCC322-1502-4A98-88A2-B03948B8BE4F}"/>
    <hyperlink ref="H32959" r:id="rId33055" xr:uid="{D0738B8D-D810-4A09-9275-17D8EB875FEE}"/>
    <hyperlink ref="H32960" r:id="rId33056" xr:uid="{04E5C885-10D7-4DC1-87D9-86A8DF0B3CDF}"/>
    <hyperlink ref="H32961" r:id="rId33057" xr:uid="{EA73668E-95FD-4BCF-B56D-7372A9C2C3A4}"/>
    <hyperlink ref="H32962" r:id="rId33058" xr:uid="{BF3EDE08-A51A-443E-8F2C-BB1C5B25D059}"/>
    <hyperlink ref="H32963" r:id="rId33059" xr:uid="{A203F9A4-968D-435F-9977-9C3C7526E47B}"/>
    <hyperlink ref="H32964" r:id="rId33060" xr:uid="{09CF332F-5889-47A2-A778-C8B2D41BDE49}"/>
    <hyperlink ref="H32965" r:id="rId33061" xr:uid="{A631A690-72C5-4F07-9E73-51076059EE4E}"/>
    <hyperlink ref="H32966" r:id="rId33062" xr:uid="{BE04E5F9-0950-48CD-A4A8-F3DE295251BB}"/>
    <hyperlink ref="H32967" r:id="rId33063" xr:uid="{477240D7-3616-489F-9E36-0148C9167614}"/>
    <hyperlink ref="H32968" r:id="rId33064" xr:uid="{3C2CE88A-3DCA-4529-90D2-9F5E8C68C4BB}"/>
    <hyperlink ref="H32969" r:id="rId33065" xr:uid="{F499EF31-F059-48E9-89EA-B4A2113F5E24}"/>
    <hyperlink ref="H32970" r:id="rId33066" xr:uid="{B39C3F6E-D543-4153-A389-19007A880B39}"/>
    <hyperlink ref="H32971" r:id="rId33067" xr:uid="{37115ABE-3309-47D9-BC2F-233CEFED55D8}"/>
    <hyperlink ref="H32972" r:id="rId33068" xr:uid="{0E938EA2-80B1-440C-BE2F-2A5FF0F0025E}"/>
    <hyperlink ref="H32973" r:id="rId33069" xr:uid="{2AC07D24-5D93-401C-AD3B-F4C97B089239}"/>
    <hyperlink ref="H32974" r:id="rId33070" xr:uid="{13191652-2156-417B-B17D-5D7240BD4A05}"/>
    <hyperlink ref="H32975" r:id="rId33071" xr:uid="{1CC954F0-0645-44B8-B0AF-F2E76B170ACA}"/>
    <hyperlink ref="H32976" r:id="rId33072" xr:uid="{D64B125B-09EE-419A-AF83-B5E31463BA51}"/>
    <hyperlink ref="H32977" r:id="rId33073" xr:uid="{911FA02D-0037-49BD-A20A-07D406F5855C}"/>
    <hyperlink ref="H32978" r:id="rId33074" xr:uid="{FA26C98E-5FF7-41C6-B19D-98D14EC72B7D}"/>
    <hyperlink ref="H32979" r:id="rId33075" xr:uid="{9CA919CB-B204-4B55-8991-35F61D5B7B22}"/>
    <hyperlink ref="H32980" r:id="rId33076" xr:uid="{01320AF4-376A-4D63-9BEC-21EF3543EC1D}"/>
    <hyperlink ref="H32981" r:id="rId33077" xr:uid="{6C49BBEF-2C9D-4937-9DB3-D99316B458E6}"/>
    <hyperlink ref="H32982" r:id="rId33078" xr:uid="{82E56357-0B69-45CA-94E9-A6E4F20B94A7}"/>
    <hyperlink ref="H32983" r:id="rId33079" xr:uid="{D1059F70-56C5-4AB7-8EA0-E60ABD42903B}"/>
    <hyperlink ref="H32984" r:id="rId33080" xr:uid="{2F02E307-4836-4F93-BE21-62AAD9B37041}"/>
    <hyperlink ref="H32985" r:id="rId33081" xr:uid="{2971EBFA-A490-44F6-A27D-4FF1701C8037}"/>
    <hyperlink ref="H32986" r:id="rId33082" xr:uid="{8EE3A21B-4EBD-4444-AF73-AEB273F9F319}"/>
    <hyperlink ref="H32987" r:id="rId33083" xr:uid="{AD6A3C33-8BA7-4014-B847-354BA2FFD331}"/>
    <hyperlink ref="H32988" r:id="rId33084" xr:uid="{198AB4A8-9911-43C4-9D8D-EA8E9EDAEB2B}"/>
    <hyperlink ref="H32989" r:id="rId33085" xr:uid="{1CA484E6-6FA7-4CE3-887F-3724378D9890}"/>
    <hyperlink ref="H32990" r:id="rId33086" xr:uid="{C429EF8A-335A-4BAF-88CB-04F07EB7FC51}"/>
    <hyperlink ref="H32991" r:id="rId33087" xr:uid="{D3722896-DF42-41C1-A2B2-F264E323836F}"/>
    <hyperlink ref="H32992" r:id="rId33088" xr:uid="{22029A15-A074-4219-A41E-C164AC4FC40A}"/>
    <hyperlink ref="H32993" r:id="rId33089" xr:uid="{FAE2F944-71DF-42C1-BB87-3DDB0686B23B}"/>
    <hyperlink ref="H32994" r:id="rId33090" xr:uid="{39C09F85-5EB2-41C5-9751-A970D6489E14}"/>
    <hyperlink ref="H32995" r:id="rId33091" xr:uid="{6147A172-33BE-4694-A2EA-5E595DAD40D0}"/>
    <hyperlink ref="H32996" r:id="rId33092" xr:uid="{CBE9C341-0901-4616-97A1-72B21A21FC03}"/>
    <hyperlink ref="H32997" r:id="rId33093" xr:uid="{7B37FA72-DF64-4811-B1AC-521EBDC33484}"/>
    <hyperlink ref="H32998" r:id="rId33094" xr:uid="{6FF2574F-6251-4208-A86D-FFC976093840}"/>
    <hyperlink ref="H32999" r:id="rId33095" xr:uid="{62A13715-669A-4B0A-B1DD-9DDBB3D482E5}"/>
    <hyperlink ref="H33000" r:id="rId33096" xr:uid="{E7FC1ACE-5217-46FE-8272-80413C097933}"/>
    <hyperlink ref="H33001" r:id="rId33097" xr:uid="{F586E7A0-4BE9-42AB-917E-2A281BD4F8D7}"/>
    <hyperlink ref="H33002" r:id="rId33098" xr:uid="{CE198291-B290-4193-95C3-853B0E94E659}"/>
    <hyperlink ref="H33003" r:id="rId33099" xr:uid="{426C0D2B-98B2-445F-832B-F7E43BFA6713}"/>
    <hyperlink ref="H33004" r:id="rId33100" xr:uid="{E30D57DF-B91A-4B64-A005-49389576861D}"/>
    <hyperlink ref="H33005" r:id="rId33101" xr:uid="{D8208CAF-F272-46CB-A8ED-6DAEF5DFEC2B}"/>
    <hyperlink ref="H33006" r:id="rId33102" xr:uid="{3CC91A61-8318-4538-8E2E-E4D96D3637F3}"/>
    <hyperlink ref="H33007" r:id="rId33103" xr:uid="{9BB2B588-BFAF-45B5-8279-002E071CB12C}"/>
    <hyperlink ref="H33008" r:id="rId33104" xr:uid="{5263F505-A3BA-4254-897C-DDA76B70A8E7}"/>
    <hyperlink ref="H33009" r:id="rId33105" xr:uid="{DA9288E8-7FC3-4EC8-8525-4962BBD8DF3C}"/>
    <hyperlink ref="H33010" r:id="rId33106" xr:uid="{FBC47EA1-D30F-40B3-9AE8-D2C8379D8E3A}"/>
    <hyperlink ref="H33011" r:id="rId33107" xr:uid="{EF6FD0F0-618F-4BB4-9826-9AC726126B28}"/>
    <hyperlink ref="H33012" r:id="rId33108" xr:uid="{E3D5A082-68FA-4A02-9133-ABED35D2D771}"/>
    <hyperlink ref="H33013" r:id="rId33109" xr:uid="{BDD3D0EA-BA4D-4379-9D83-C4C52A6F1DBC}"/>
    <hyperlink ref="H33014" r:id="rId33110" xr:uid="{42B7F9A0-54F8-4957-8EA5-5CD20C26263F}"/>
    <hyperlink ref="H33015" r:id="rId33111" xr:uid="{DBEA30E5-FCF9-440A-A1AF-5DEBBBC6CCF8}"/>
    <hyperlink ref="H33016" r:id="rId33112" xr:uid="{F46BA0AE-DFBF-4213-8A4E-AD080D0ED3E4}"/>
    <hyperlink ref="H33017" r:id="rId33113" xr:uid="{B690E3B7-A7AE-4BC7-8F77-C22F675F9C5B}"/>
    <hyperlink ref="H33018" r:id="rId33114" xr:uid="{1C8F13D7-3B37-4827-AEF3-A24DAA300A2C}"/>
    <hyperlink ref="H33019" r:id="rId33115" xr:uid="{42BAF49C-2F23-42AA-8759-907DEE21D75D}"/>
    <hyperlink ref="H33020" r:id="rId33116" xr:uid="{ACFE91F3-A11F-453B-A484-A3FF8215D431}"/>
    <hyperlink ref="H33021" r:id="rId33117" xr:uid="{6307E9FF-3DC4-4D62-BD83-31A5B2106740}"/>
    <hyperlink ref="H33022" r:id="rId33118" xr:uid="{CAF4F432-F3E6-4604-8A9F-796100648D0E}"/>
    <hyperlink ref="H33023" r:id="rId33119" xr:uid="{7388FC70-D55F-4CF5-9B94-A9208A690432}"/>
    <hyperlink ref="H33024" r:id="rId33120" xr:uid="{97F97E2D-ECF4-458D-886A-EE93786B10A1}"/>
    <hyperlink ref="H33025" r:id="rId33121" xr:uid="{DD9F932E-A0DF-4B7A-BB43-142961EC85EF}"/>
    <hyperlink ref="H33026" r:id="rId33122" xr:uid="{2D0B18C1-B149-47EE-833A-E32C6358E002}"/>
    <hyperlink ref="H33027" r:id="rId33123" xr:uid="{0E3ACCF1-6329-493D-91B9-8955AEBB6081}"/>
    <hyperlink ref="H33028" r:id="rId33124" xr:uid="{C245F62B-B369-4C49-8613-88CE4D228D03}"/>
    <hyperlink ref="H33029" r:id="rId33125" xr:uid="{7D7A05D3-C966-43F3-B6DF-909B01C1CA8D}"/>
    <hyperlink ref="H33030" r:id="rId33126" xr:uid="{B0E86DBA-BE6D-4C62-B70C-62376A53E8D0}"/>
    <hyperlink ref="H33031" r:id="rId33127" xr:uid="{846B69B4-95D8-47ED-A2A1-F1AC0CC2CF7A}"/>
    <hyperlink ref="H33032" r:id="rId33128" xr:uid="{E0A2DCFA-6886-4CD8-8DDE-B80AA56ED0CE}"/>
    <hyperlink ref="H33033" r:id="rId33129" xr:uid="{036424ED-52D4-4F2D-9867-89BBF6D17C2D}"/>
    <hyperlink ref="H33034" r:id="rId33130" xr:uid="{6F6A3969-217A-4EA5-BDC8-E1C9CE903256}"/>
    <hyperlink ref="H33035" r:id="rId33131" xr:uid="{4A961AA0-0E6E-4897-8CE9-B4BAEF9D38C8}"/>
    <hyperlink ref="H33036" r:id="rId33132" xr:uid="{B6154D88-AFB2-4E9C-8FDF-A01F17F9A8C9}"/>
    <hyperlink ref="H33037" r:id="rId33133" xr:uid="{CFC0C99E-9369-42DD-81B2-A01814C74A8E}"/>
    <hyperlink ref="H33038" r:id="rId33134" xr:uid="{06D2C7DA-7AA4-4074-90E2-00512C364FF6}"/>
    <hyperlink ref="H33039" r:id="rId33135" xr:uid="{88FD8495-61B6-4886-89B4-76986A15E904}"/>
    <hyperlink ref="H33040" r:id="rId33136" xr:uid="{6F891B4E-E923-4153-8F9C-3C1FB9F8C393}"/>
    <hyperlink ref="H33041" r:id="rId33137" xr:uid="{B673453D-2D79-408B-916D-BCB82E5ADDD3}"/>
    <hyperlink ref="H33042" r:id="rId33138" xr:uid="{202A88E6-8AB8-4D3E-86F0-ABE63904A06F}"/>
    <hyperlink ref="H33043" r:id="rId33139" xr:uid="{5FE47F9C-4C0C-4366-B89C-8E46155C9A45}"/>
    <hyperlink ref="H33044" r:id="rId33140" xr:uid="{741ECC5A-F38B-4463-AB25-C694F746EB84}"/>
    <hyperlink ref="H33045" r:id="rId33141" xr:uid="{49ECEACB-4196-4D96-BA0C-B010356D44BF}"/>
    <hyperlink ref="H33046" r:id="rId33142" xr:uid="{23FB848C-93AB-4EF5-8C84-4FB954EB73BB}"/>
    <hyperlink ref="H33047" r:id="rId33143" xr:uid="{9B58EC2C-79BB-4746-8B78-597798855F93}"/>
    <hyperlink ref="H33048" r:id="rId33144" xr:uid="{DEF0014D-31F8-4CC0-810B-E0C26BE56229}"/>
    <hyperlink ref="H33049" r:id="rId33145" xr:uid="{49F41043-1415-4664-8EC1-2F5E71A38DCF}"/>
    <hyperlink ref="H33050" r:id="rId33146" xr:uid="{B3A3116D-0EA2-4119-A606-CE01E5D96FAA}"/>
    <hyperlink ref="H33051" r:id="rId33147" xr:uid="{0E749730-F30A-4857-99CE-25B76B198E82}"/>
    <hyperlink ref="H33052" r:id="rId33148" xr:uid="{768923AA-0E53-482C-97F5-B6860C5EA6C8}"/>
    <hyperlink ref="H33053" r:id="rId33149" xr:uid="{FCAF9D05-7F38-4336-8479-41486F1B314A}"/>
    <hyperlink ref="H33054" r:id="rId33150" xr:uid="{BD69767A-E4A7-4821-9A0F-0E575E66EFF5}"/>
    <hyperlink ref="H33055" r:id="rId33151" xr:uid="{53EE1509-9BD7-42A0-A50D-74E2571FCA06}"/>
    <hyperlink ref="H33056" r:id="rId33152" xr:uid="{ECBAAEAB-F5DA-4AD0-879A-86C3E73B6045}"/>
    <hyperlink ref="H33057" r:id="rId33153" xr:uid="{BFF69221-781F-4CDB-BF11-775DF6C7BC4A}"/>
    <hyperlink ref="H33058" r:id="rId33154" xr:uid="{5B9FAC2B-97F6-4786-BDE9-E5368296738B}"/>
    <hyperlink ref="H33059" r:id="rId33155" xr:uid="{AFF68CBC-A49A-4527-BD37-90FCA76B3F2A}"/>
    <hyperlink ref="H33060" r:id="rId33156" xr:uid="{90B7A50C-2114-4C24-9029-2AC9660C56FC}"/>
    <hyperlink ref="H33061" r:id="rId33157" xr:uid="{E4FBDD8D-C8D0-4ABE-9E88-5DB4BB4C9619}"/>
    <hyperlink ref="H33062" r:id="rId33158" xr:uid="{B35E4C75-41B4-4293-B36C-B63CB1CA22C0}"/>
    <hyperlink ref="H33063" r:id="rId33159" xr:uid="{5A08D597-3FF8-4631-82C7-D6A4B1445239}"/>
    <hyperlink ref="H33064" r:id="rId33160" xr:uid="{9FA90EE7-F40C-432E-A1E4-8AF832715C99}"/>
    <hyperlink ref="H33065" r:id="rId33161" xr:uid="{E2B3A809-C017-4D7B-9192-D890F7680428}"/>
    <hyperlink ref="H33066" r:id="rId33162" xr:uid="{07830A8B-6CD1-47E7-95FC-F665EF09BC31}"/>
    <hyperlink ref="H33067" r:id="rId33163" xr:uid="{0A8568AD-E855-4CED-A05A-AE3CD35D3F57}"/>
    <hyperlink ref="H33068" r:id="rId33164" xr:uid="{743A5EB1-99A8-4444-8707-44B5ECBCDB96}"/>
    <hyperlink ref="H33069" r:id="rId33165" xr:uid="{F369222E-259B-4106-9A3C-C8C42CB73B45}"/>
    <hyperlink ref="H33070" r:id="rId33166" xr:uid="{EF44EE02-3680-441F-A7DE-C703B1C8A543}"/>
    <hyperlink ref="H33071" r:id="rId33167" xr:uid="{A77B3CEA-3141-47C9-A447-D86B82C49BB8}"/>
    <hyperlink ref="H33072" r:id="rId33168" xr:uid="{0D7A7FA0-772C-492B-B6D9-E6F47661AABC}"/>
    <hyperlink ref="H33073" r:id="rId33169" xr:uid="{075B7210-C428-4A4A-A6B4-9C5C29D7174F}"/>
    <hyperlink ref="H33074" r:id="rId33170" xr:uid="{6892F1FB-9EE8-4674-8030-480978C2926E}"/>
    <hyperlink ref="H33075" r:id="rId33171" xr:uid="{8FDBFB65-0837-4286-91BA-85CAD928932E}"/>
    <hyperlink ref="H33076" r:id="rId33172" xr:uid="{361526A1-1F3D-4A69-8D8C-1D925F50B046}"/>
    <hyperlink ref="H33077" r:id="rId33173" xr:uid="{DA045AC6-6310-4201-AF19-CEB9B76F5EF7}"/>
    <hyperlink ref="H33078" r:id="rId33174" xr:uid="{8506B422-7A0B-4333-BADE-392C1E86F118}"/>
    <hyperlink ref="H33079" r:id="rId33175" xr:uid="{1FE16714-1AAF-48C7-89F8-86E2928FABEA}"/>
    <hyperlink ref="H33080" r:id="rId33176" xr:uid="{D8BD41EE-710C-47DF-AE01-C07F36F85BE7}"/>
    <hyperlink ref="H33081" r:id="rId33177" xr:uid="{DFC35306-F2EE-42C1-90C7-E488147B87E7}"/>
    <hyperlink ref="H33082" r:id="rId33178" xr:uid="{C9CB41CC-C556-4114-9C25-03520997753A}"/>
    <hyperlink ref="H33083" r:id="rId33179" xr:uid="{1A9959D6-E89A-4612-BD10-9DECCF106CE7}"/>
    <hyperlink ref="H33084" r:id="rId33180" xr:uid="{A85EF419-351E-4F1C-86FD-0A193EFA1A92}"/>
    <hyperlink ref="H33085" r:id="rId33181" xr:uid="{D60143B9-7611-4772-8DA3-78FD522FB1A7}"/>
    <hyperlink ref="H33086" r:id="rId33182" xr:uid="{4A676C64-9933-4A51-8B9B-0403F539AF67}"/>
    <hyperlink ref="H33087" r:id="rId33183" xr:uid="{2C796E88-D04A-4EB1-936C-5B46BB2D64EB}"/>
    <hyperlink ref="H33088" r:id="rId33184" xr:uid="{292064A8-A658-4D48-B128-186C6BCA210E}"/>
    <hyperlink ref="H33089" r:id="rId33185" xr:uid="{1DA0C174-92AE-4E43-9959-0194B5A10994}"/>
    <hyperlink ref="H33090" r:id="rId33186" xr:uid="{DC58EED6-C204-46A5-AF2A-825E41C6DE2E}"/>
    <hyperlink ref="H33091" r:id="rId33187" xr:uid="{802F0BB5-332B-45C9-9514-3FC4252D4EA2}"/>
    <hyperlink ref="H33092" r:id="rId33188" xr:uid="{3CC5ED88-C690-454C-9CAB-B153A3ACBE0C}"/>
    <hyperlink ref="H33093" r:id="rId33189" xr:uid="{6AFEFEB3-E8A8-4C92-A1F9-0943F13863C3}"/>
    <hyperlink ref="H33094" r:id="rId33190" xr:uid="{3081CD96-D5E4-461C-BE14-7362016237AF}"/>
    <hyperlink ref="H33095" r:id="rId33191" xr:uid="{86A38B52-6681-4DA8-AB5B-2E345F41DDB5}"/>
    <hyperlink ref="H33096" r:id="rId33192" xr:uid="{40813469-4356-4E03-8ADB-C1B5A879ACD1}"/>
    <hyperlink ref="H33097" r:id="rId33193" xr:uid="{4D844B2C-DBE1-4FA3-A381-8BD8AD415431}"/>
    <hyperlink ref="H33098" r:id="rId33194" xr:uid="{9E1235F5-ECA0-4FF3-831B-E1D34E1B85F9}"/>
    <hyperlink ref="H33099" r:id="rId33195" xr:uid="{68574944-359A-4EBA-B6AE-96533FACCF20}"/>
    <hyperlink ref="H33100" r:id="rId33196" xr:uid="{5A865872-E554-4B8A-A652-5B6F77C3D721}"/>
    <hyperlink ref="H33101" r:id="rId33197" xr:uid="{B5666FD1-98BF-443C-916D-2363EE7D5AE3}"/>
    <hyperlink ref="H33102" r:id="rId33198" xr:uid="{B30D6145-A9EC-4E2E-B0F6-79893C90B2C2}"/>
    <hyperlink ref="H33103" r:id="rId33199" xr:uid="{2369B8BF-E5DD-4AD5-9D0E-327452A9C435}"/>
    <hyperlink ref="H33104" r:id="rId33200" xr:uid="{7FC3066E-3C30-4A14-BDE6-777A84E44C4F}"/>
    <hyperlink ref="H33105" r:id="rId33201" xr:uid="{98D94AAB-C3FE-4CC6-B9CF-4CFFD4B1F712}"/>
    <hyperlink ref="H33106" r:id="rId33202" xr:uid="{D3366AE2-E4BF-4503-81CD-E8DF748D3651}"/>
    <hyperlink ref="H33107" r:id="rId33203" xr:uid="{EC82D47C-44D3-4402-80D7-592BA2636B79}"/>
    <hyperlink ref="H33108" r:id="rId33204" xr:uid="{AAAFAACA-FBAE-4671-9AC7-CEC276FE97E5}"/>
    <hyperlink ref="H33109" r:id="rId33205" xr:uid="{519D32E8-2025-49F4-9FF2-7CAC13A24E70}"/>
    <hyperlink ref="H33110" r:id="rId33206" xr:uid="{C9E9B3B0-77A6-4796-AFD4-9D3019FE42FE}"/>
    <hyperlink ref="H33111" r:id="rId33207" xr:uid="{BD0DF52E-6F9A-4156-B4D9-46B76FC8E2D3}"/>
    <hyperlink ref="H33112" r:id="rId33208" xr:uid="{745C9597-CEE7-4ADA-BBA0-C7AA0D3928D8}"/>
    <hyperlink ref="H33113" r:id="rId33209" xr:uid="{FFA42CF5-422A-492F-B478-039BEFA66180}"/>
    <hyperlink ref="H33114" r:id="rId33210" xr:uid="{58FCADE4-3F81-4D87-B8CC-CC49AC46A30A}"/>
    <hyperlink ref="H33115" r:id="rId33211" xr:uid="{727B8396-E2AA-4999-A72B-E5A2CD53F781}"/>
    <hyperlink ref="H33116" r:id="rId33212" xr:uid="{1FF7E43B-B5B8-4808-B202-51454395C289}"/>
    <hyperlink ref="H33117" r:id="rId33213" xr:uid="{5A9B4F0A-E885-4954-94D0-C6DF0467627A}"/>
    <hyperlink ref="H33118" r:id="rId33214" xr:uid="{21A7D72A-7F8F-4DEE-859D-FF6BE383F473}"/>
    <hyperlink ref="H33119" r:id="rId33215" xr:uid="{1E6F7A9B-20A8-4E38-B101-C659528EB7A0}"/>
    <hyperlink ref="H33120" r:id="rId33216" xr:uid="{674C3ECB-CFC7-472B-9FFC-5A32E7CA5B8B}"/>
    <hyperlink ref="H33121" r:id="rId33217" xr:uid="{52706B36-0C08-410B-94C4-8F0ACBD9A012}"/>
    <hyperlink ref="H33122" r:id="rId33218" xr:uid="{4C5EF340-5F4C-43CC-BBA8-90CDFA9336FF}"/>
    <hyperlink ref="H33123" r:id="rId33219" xr:uid="{C6120831-55C2-4AD8-9DE9-5EAF0D6965DD}"/>
    <hyperlink ref="H33124" r:id="rId33220" xr:uid="{C080C311-0A3E-4CAF-BAA5-48A575723358}"/>
    <hyperlink ref="H33125" r:id="rId33221" xr:uid="{40A9A0F1-F80F-423C-8CCB-75853E080623}"/>
    <hyperlink ref="H33126" r:id="rId33222" xr:uid="{9E088E82-9057-4565-A37B-33EC3A509E28}"/>
    <hyperlink ref="H33127" r:id="rId33223" xr:uid="{352C0294-6A2F-4164-BAE8-090D6844C455}"/>
    <hyperlink ref="H33128" r:id="rId33224" xr:uid="{8D705DCC-7B32-4EF6-8E20-C50BC35B9441}"/>
    <hyperlink ref="H33129" r:id="rId33225" xr:uid="{F33432C2-F424-4E98-8C21-204DE379A657}"/>
    <hyperlink ref="H33130" r:id="rId33226" xr:uid="{F6DA417B-AA56-4799-A851-40ACBE61A5B5}"/>
    <hyperlink ref="H33131" r:id="rId33227" xr:uid="{AE3173CC-D949-45E1-BFE1-84933F196CBC}"/>
    <hyperlink ref="H33132" r:id="rId33228" xr:uid="{541EE71A-006A-4F03-9B00-630A10FCCFC8}"/>
    <hyperlink ref="H33133" r:id="rId33229" xr:uid="{706DFE33-27DC-415C-8506-B14A2E39B2A2}"/>
    <hyperlink ref="H33134" r:id="rId33230" xr:uid="{840EA6E5-DB34-468D-B32E-E41E2276A5A2}"/>
    <hyperlink ref="H33135" r:id="rId33231" xr:uid="{D12F12A4-7E8C-421C-BDA1-E007130F3C6E}"/>
    <hyperlink ref="H33136" r:id="rId33232" xr:uid="{DC290827-A5E7-42B4-B8F3-60874C5F8BB0}"/>
    <hyperlink ref="H33137" r:id="rId33233" xr:uid="{03F4CA61-798E-4BC0-B6DF-0839F77A53C0}"/>
    <hyperlink ref="H33138" r:id="rId33234" xr:uid="{5B88FCFA-6905-4CDD-9491-566B8DF0E0BC}"/>
    <hyperlink ref="H33139" r:id="rId33235" xr:uid="{3DC17B9D-E081-41C1-BE25-0E4086630567}"/>
    <hyperlink ref="H33140" r:id="rId33236" xr:uid="{899EEDFE-BA1C-44B2-8705-E5E21A0C0766}"/>
    <hyperlink ref="H33141" r:id="rId33237" xr:uid="{642A734A-B752-46A0-9425-D39FD09F1207}"/>
    <hyperlink ref="H33142" r:id="rId33238" xr:uid="{A2829D1D-24BA-4BA7-BA21-1A1989EF514D}"/>
    <hyperlink ref="H33143" r:id="rId33239" xr:uid="{3B8669BF-2BCA-4F09-AEBC-D137C3360A28}"/>
    <hyperlink ref="H33144" r:id="rId33240" xr:uid="{8B04433C-245A-42FA-9123-5DCAF848237F}"/>
    <hyperlink ref="H33145" r:id="rId33241" xr:uid="{16B857FB-B566-4C3D-A0DD-9997622EEF7E}"/>
    <hyperlink ref="H33146" r:id="rId33242" xr:uid="{160A9F39-2BA0-4B05-8BC5-8CD78B9180A4}"/>
    <hyperlink ref="H33147" r:id="rId33243" xr:uid="{F8F13994-76B5-469B-A408-723E26C6E3AD}"/>
    <hyperlink ref="H33148" r:id="rId33244" xr:uid="{9AA3AED1-9FC3-4613-91AE-40C9F7CA4BE7}"/>
    <hyperlink ref="H33149" r:id="rId33245" xr:uid="{28457B19-B632-4E50-8EFF-824919527E2F}"/>
    <hyperlink ref="H33150" r:id="rId33246" xr:uid="{92F980B3-4F31-46BC-A93B-0839E2232C93}"/>
    <hyperlink ref="H33151" r:id="rId33247" xr:uid="{9454568E-8EDD-4893-BA9F-F72EC0284369}"/>
    <hyperlink ref="H33152" r:id="rId33248" xr:uid="{11EA0FF5-70F2-490C-85F1-721CB9900C95}"/>
    <hyperlink ref="H33153" r:id="rId33249" xr:uid="{3E4CD699-7900-40E9-B315-EE83E150FCFC}"/>
    <hyperlink ref="H33154" r:id="rId33250" xr:uid="{16C8E185-9202-4719-9B63-20EACF040CDE}"/>
    <hyperlink ref="H33155" r:id="rId33251" xr:uid="{A35CF1A1-06DF-41C5-8126-850B1FE86B54}"/>
    <hyperlink ref="H33156" r:id="rId33252" xr:uid="{872FA649-7737-4476-B556-7FEA4D5FBDC6}"/>
    <hyperlink ref="H33157" r:id="rId33253" xr:uid="{313E5733-FA11-46FE-ACD8-D2D46B76C30D}"/>
    <hyperlink ref="H33158" r:id="rId33254" xr:uid="{A3BC9690-B657-4992-BAA0-8C5C603F14EE}"/>
    <hyperlink ref="H33159" r:id="rId33255" xr:uid="{5252F4F4-0511-4CCB-8BA3-C8AF016D6B20}"/>
    <hyperlink ref="H33160" r:id="rId33256" xr:uid="{C5D31C9C-3DCF-40EE-99D2-B2B772FE1325}"/>
    <hyperlink ref="H33161" r:id="rId33257" xr:uid="{6A763282-DA96-46DE-8ACE-96E0C12E70AA}"/>
    <hyperlink ref="H33162" r:id="rId33258" xr:uid="{B05CF1D0-8DCE-4021-B315-FB636B98462F}"/>
    <hyperlink ref="H33163" r:id="rId33259" xr:uid="{7D258CAB-263D-4D0E-88AA-48EFDB220BFB}"/>
    <hyperlink ref="H33164" r:id="rId33260" xr:uid="{393F4E72-3088-47C6-8A52-23C065A54B48}"/>
    <hyperlink ref="H33165" r:id="rId33261" xr:uid="{7D9A10BA-01D6-489D-84C7-2A428413D73C}"/>
    <hyperlink ref="H33166" r:id="rId33262" xr:uid="{4B2691A6-0285-4FC5-8493-7009E239D12F}"/>
    <hyperlink ref="H33167" r:id="rId33263" xr:uid="{B485BA25-E6BB-463C-99ED-8D6A313333C9}"/>
    <hyperlink ref="H33168" r:id="rId33264" xr:uid="{15D0D732-F7A2-48A2-A76A-18EDA302E1F8}"/>
    <hyperlink ref="H33169" r:id="rId33265" xr:uid="{A094423C-69B5-4DFE-8E75-EEB2367B631C}"/>
    <hyperlink ref="H33170" r:id="rId33266" xr:uid="{28D00117-AC9F-4B1E-A2A7-A61B5D6D9ADD}"/>
    <hyperlink ref="H33171" r:id="rId33267" xr:uid="{166E0A0C-2D37-4ECB-B262-819B6E506B0A}"/>
    <hyperlink ref="H33172" r:id="rId33268" xr:uid="{9B86B962-9811-411E-B3AD-7E9B9CCCF008}"/>
    <hyperlink ref="H33173" r:id="rId33269" xr:uid="{69099B3A-8FF0-4C72-99C6-63CC4D4D382C}"/>
    <hyperlink ref="H33174" r:id="rId33270" xr:uid="{773D4C62-6A1C-430C-A217-0209C2E9D2B0}"/>
    <hyperlink ref="H33175" r:id="rId33271" xr:uid="{860EFE4E-AF58-4A18-B98F-5991B18907A2}"/>
    <hyperlink ref="H33176" r:id="rId33272" xr:uid="{FC7634AC-12AA-4293-8544-A1FA3A78B47E}"/>
    <hyperlink ref="H33177" r:id="rId33273" xr:uid="{0A6CEBFE-5F05-4753-8127-851DE9063A70}"/>
    <hyperlink ref="H33178" r:id="rId33274" xr:uid="{95A720D9-5477-43BC-9A96-C0B2F8B02AEC}"/>
    <hyperlink ref="H33179" r:id="rId33275" xr:uid="{4BCB3A22-B2C2-4353-8255-FBD2CE090BF3}"/>
    <hyperlink ref="H33180" r:id="rId33276" xr:uid="{A53701A1-5D43-44CC-AD61-B5A45AFD2EF6}"/>
    <hyperlink ref="H33181" r:id="rId33277" xr:uid="{77C8AF85-4E26-48E2-9DAE-04E597747BC6}"/>
    <hyperlink ref="H33182" r:id="rId33278" xr:uid="{D1FBA914-06E9-4B6B-80BF-E63EE590BB27}"/>
    <hyperlink ref="H33183" r:id="rId33279" xr:uid="{90AFBF26-ACC8-4FB4-A742-A6D5677DCF6D}"/>
    <hyperlink ref="H33184" r:id="rId33280" xr:uid="{F11C51E0-5C36-4185-BD10-1B59392B7009}"/>
    <hyperlink ref="H33185" r:id="rId33281" xr:uid="{6CADD991-D76A-4DC2-854B-74813A462051}"/>
    <hyperlink ref="H33186" r:id="rId33282" xr:uid="{5E13CBC8-16FC-40B7-AE10-F907165EA94A}"/>
    <hyperlink ref="H33187" r:id="rId33283" xr:uid="{B1C1FAF0-1DEB-4CDE-B0B2-8B441F65B69F}"/>
    <hyperlink ref="H33188" r:id="rId33284" xr:uid="{B39FB16A-FA41-4220-8B0C-73262F30686F}"/>
    <hyperlink ref="H33189" r:id="rId33285" xr:uid="{99964891-C9E5-4480-AEB9-7E415611B745}"/>
    <hyperlink ref="H33190" r:id="rId33286" xr:uid="{624612B7-A060-4C9F-A0C8-630753159CB8}"/>
    <hyperlink ref="H33191" r:id="rId33287" xr:uid="{582E3D79-8020-4870-A7F8-F6ACD443AADA}"/>
    <hyperlink ref="H33192" r:id="rId33288" xr:uid="{5BE9B977-E886-47DD-AA1F-EFF2769F8B99}"/>
    <hyperlink ref="H33193" r:id="rId33289" xr:uid="{FA6504B5-B8C8-462B-8174-87EDAADBA5B0}"/>
    <hyperlink ref="H33194" r:id="rId33290" xr:uid="{E4D64437-DFD5-42A7-92BE-B85CE1586749}"/>
    <hyperlink ref="H33195" r:id="rId33291" xr:uid="{6C22D187-0BE2-4EC6-8A06-CAFF4E084D4C}"/>
    <hyperlink ref="H33196" r:id="rId33292" xr:uid="{4CD4FD77-4F27-42F4-A419-226C1B904B21}"/>
    <hyperlink ref="H33197" r:id="rId33293" xr:uid="{7DE92B00-E67F-4A40-BD69-97F0EA55570F}"/>
    <hyperlink ref="H33198" r:id="rId33294" xr:uid="{5FAA74E4-49A8-48C3-BDA8-0A00321379E2}"/>
    <hyperlink ref="H33199" r:id="rId33295" xr:uid="{9B170932-9427-4999-A89B-7DB112F15929}"/>
    <hyperlink ref="H33200" r:id="rId33296" xr:uid="{5B3342D2-FD5D-47EC-9F00-FA28AF72BEB7}"/>
    <hyperlink ref="H33201" r:id="rId33297" xr:uid="{D1CCE918-B893-428E-9E83-79EA67D6048A}"/>
    <hyperlink ref="H33202" r:id="rId33298" xr:uid="{F0E19132-C8CB-438F-BA73-DC6320A18E58}"/>
    <hyperlink ref="H33203" r:id="rId33299" xr:uid="{34975AAF-72C4-4193-AC6F-2194360E41BD}"/>
    <hyperlink ref="H33204" r:id="rId33300" xr:uid="{DDAB450A-6979-4EC6-8299-041B694CA1C6}"/>
    <hyperlink ref="H33205" r:id="rId33301" xr:uid="{788B11DA-BDCA-43B9-A2BB-6702839A3654}"/>
    <hyperlink ref="H33206" r:id="rId33302" xr:uid="{F75D4AF2-079E-4EFA-B3B4-A8BF38C50AA9}"/>
    <hyperlink ref="H33207" r:id="rId33303" xr:uid="{E5C8C36C-8601-44C3-B55B-262EC63F73C8}"/>
    <hyperlink ref="H33208" r:id="rId33304" xr:uid="{70A5608C-EE8F-420E-9708-50E0C105C9FC}"/>
    <hyperlink ref="H33209" r:id="rId33305" xr:uid="{24ABC562-D93F-4BD1-847E-68CD1C5741A1}"/>
    <hyperlink ref="H33210" r:id="rId33306" xr:uid="{A2E6D72E-834C-4362-B1EC-1B7D37F8C58C}"/>
    <hyperlink ref="H33211" r:id="rId33307" xr:uid="{449A5103-04F5-4D54-A8E4-3C219CFF9C2F}"/>
    <hyperlink ref="H33212" r:id="rId33308" xr:uid="{94A3D3EE-9D50-47FB-A6DF-68FCA4144384}"/>
    <hyperlink ref="H33213" r:id="rId33309" xr:uid="{266BCDE0-BB92-42F9-BEF7-9814EDA9D99F}"/>
    <hyperlink ref="H33214" r:id="rId33310" xr:uid="{E011A59D-69D8-459D-AE96-8475DD6C956F}"/>
    <hyperlink ref="H33215" r:id="rId33311" xr:uid="{A87661D1-2899-4CC5-A714-011423C6795D}"/>
    <hyperlink ref="H33216" r:id="rId33312" xr:uid="{CD3983CC-B8AB-4225-81C5-E65025C709E9}"/>
    <hyperlink ref="H33217" r:id="rId33313" xr:uid="{DA2712F1-4A6D-461B-AE2B-BBF77A4B68B0}"/>
    <hyperlink ref="H33218" r:id="rId33314" xr:uid="{F8236AF4-ED43-4997-8132-C1033122FF3C}"/>
    <hyperlink ref="H33219" r:id="rId33315" xr:uid="{5355846A-56F0-4349-A78E-D8719B66B3C0}"/>
    <hyperlink ref="H33220" r:id="rId33316" xr:uid="{DDD177E6-95C4-4D54-AF40-79005209C1E7}"/>
    <hyperlink ref="H33221" r:id="rId33317" xr:uid="{474EA59F-D811-4A06-8E1E-E06935D131C7}"/>
    <hyperlink ref="H33222" r:id="rId33318" xr:uid="{3DCCBC1D-8444-4452-8DE4-4DBC01BC8184}"/>
    <hyperlink ref="H33223" r:id="rId33319" xr:uid="{F95AEAED-EF32-4325-867D-050F2FC1707F}"/>
    <hyperlink ref="H33224" r:id="rId33320" xr:uid="{FF89FF5C-7C3B-4427-BD18-C544683587B1}"/>
    <hyperlink ref="H33225" r:id="rId33321" xr:uid="{95324AF0-5F05-404F-9CAC-3B761863FADA}"/>
    <hyperlink ref="H33226" r:id="rId33322" xr:uid="{0D2D06D3-BBBD-4712-BC1E-810CD861C7A6}"/>
    <hyperlink ref="H33227" r:id="rId33323" xr:uid="{F668A40B-9C51-439C-BF27-A0749905EDB9}"/>
    <hyperlink ref="H33228" r:id="rId33324" xr:uid="{FA1FE7B0-8BFD-4918-B435-C9715C3BCF62}"/>
    <hyperlink ref="H33229" r:id="rId33325" xr:uid="{C7F9B966-BE44-4943-8E7B-7CAA34292705}"/>
    <hyperlink ref="H33230" r:id="rId33326" xr:uid="{4D49B386-1AFD-4334-835E-A344FE22A56A}"/>
    <hyperlink ref="H33231" r:id="rId33327" xr:uid="{8A08CFD4-3A17-40AA-A056-31D6A41B450E}"/>
    <hyperlink ref="H33232" r:id="rId33328" xr:uid="{4A3A3838-090A-4082-B4DF-6EEA20F851F5}"/>
    <hyperlink ref="H33233" r:id="rId33329" xr:uid="{31CD334D-08D6-4DD4-8C1B-EC8B0AFD8CF6}"/>
    <hyperlink ref="H33234" r:id="rId33330" xr:uid="{C656B69E-E201-4012-871D-CCBFB4B28825}"/>
    <hyperlink ref="H33235" r:id="rId33331" xr:uid="{41BF420E-18F8-4BC7-9B04-9CD21FC83123}"/>
    <hyperlink ref="H33236" r:id="rId33332" xr:uid="{C3B6BC74-5D01-4E1A-BDBF-096BF976465E}"/>
    <hyperlink ref="H33237" r:id="rId33333" xr:uid="{BBAA7EC2-175A-4727-93F7-C4258949CBCD}"/>
    <hyperlink ref="H33238" r:id="rId33334" xr:uid="{50B5B00F-553E-4ABA-A1A7-3ED36903649E}"/>
    <hyperlink ref="H33239" r:id="rId33335" xr:uid="{11AB8E21-FE7C-40D8-95D3-10F87644C91A}"/>
    <hyperlink ref="H33240" r:id="rId33336" xr:uid="{9EDC8761-98AD-4036-AE2A-2AE06F5CE839}"/>
    <hyperlink ref="H33241" r:id="rId33337" xr:uid="{817BAB9D-3EA1-4690-A745-C23E087697F5}"/>
    <hyperlink ref="H33242" r:id="rId33338" xr:uid="{70FC28AA-4D08-412C-A148-69238B8B7733}"/>
    <hyperlink ref="H33243" r:id="rId33339" xr:uid="{5D3F6041-CEEA-4609-A449-386401C97E04}"/>
    <hyperlink ref="H33244" r:id="rId33340" xr:uid="{BC100795-C13C-4B0E-A2D7-D09E889A92E8}"/>
    <hyperlink ref="H33245" r:id="rId33341" xr:uid="{E295FC73-1CEE-44FC-AE45-CA3F68DB332D}"/>
    <hyperlink ref="H33246" r:id="rId33342" xr:uid="{D2738EB5-3A13-4843-B41F-8EB011EB5C66}"/>
    <hyperlink ref="H33247" r:id="rId33343" xr:uid="{DF04502E-C7D4-4869-8CC0-DE01104F8193}"/>
    <hyperlink ref="H33248" r:id="rId33344" xr:uid="{78B5C5A1-22DB-4E54-B976-6B99D601E6DC}"/>
    <hyperlink ref="H33249" r:id="rId33345" xr:uid="{80CA2400-0202-42C6-AC52-55A6993978D5}"/>
    <hyperlink ref="H33250" r:id="rId33346" xr:uid="{1ABE827E-55B4-4836-8AE6-9230475FBFFC}"/>
    <hyperlink ref="H33251" r:id="rId33347" xr:uid="{D605AEFB-D164-49A8-9CB3-E2EA6441CB5A}"/>
    <hyperlink ref="H33252" r:id="rId33348" xr:uid="{CEDC9695-F62F-4CDA-AF51-3B77CAC1D9C9}"/>
    <hyperlink ref="H33253" r:id="rId33349" xr:uid="{738638C0-E3DA-4682-A8CB-75F34852CCD2}"/>
    <hyperlink ref="H33254" r:id="rId33350" xr:uid="{C029E27F-8FED-4ED9-8D4A-90D43039EC4D}"/>
    <hyperlink ref="H33255" r:id="rId33351" xr:uid="{F06712DA-E2F1-45D7-8E35-4ECD4C78CFC7}"/>
    <hyperlink ref="H33256" r:id="rId33352" xr:uid="{36911C3B-2220-449E-8460-83B6EF096B02}"/>
    <hyperlink ref="H33257" r:id="rId33353" xr:uid="{6EE52C98-216F-412D-9B2E-4F8D61DF2F1F}"/>
    <hyperlink ref="H33258" r:id="rId33354" xr:uid="{BBFC716D-52A6-4353-8718-25BDC4E3BE9D}"/>
    <hyperlink ref="H33259" r:id="rId33355" xr:uid="{75E159FC-9E3C-441D-A8FC-B6CA263C5D2C}"/>
    <hyperlink ref="H33260" r:id="rId33356" xr:uid="{8FBD612D-418B-4ECA-B05D-D8AE5B057AD9}"/>
    <hyperlink ref="H33261" r:id="rId33357" xr:uid="{A213B61A-52F8-4462-8A68-F5A4A089EDCE}"/>
    <hyperlink ref="H33262" r:id="rId33358" xr:uid="{08E111C3-AE4B-4240-A0D9-2DE7E752D47A}"/>
    <hyperlink ref="H33263" r:id="rId33359" xr:uid="{3FDC01FF-E594-4F61-8534-8E8D0834F29B}"/>
    <hyperlink ref="H33264" r:id="rId33360" xr:uid="{1DE247AD-3DC6-45A9-B667-849923DF1590}"/>
    <hyperlink ref="H33265" r:id="rId33361" xr:uid="{BE79BD04-6889-44D2-98B2-616A4F246BA0}"/>
    <hyperlink ref="H33266" r:id="rId33362" xr:uid="{636878FA-CB44-452D-A01D-F393C1A66110}"/>
    <hyperlink ref="H33267" r:id="rId33363" xr:uid="{5C371F1B-2ABB-4096-BC92-F3488517F958}"/>
    <hyperlink ref="H33268" r:id="rId33364" xr:uid="{4BE48938-2A50-4090-A9F6-CC059D3574F6}"/>
    <hyperlink ref="H33269" r:id="rId33365" xr:uid="{7F5AF71D-C002-49ED-AA2F-A1C1E54F684C}"/>
    <hyperlink ref="H33270" r:id="rId33366" xr:uid="{AD484BD9-D916-405B-B95A-8F2674BC3A77}"/>
    <hyperlink ref="H33271" r:id="rId33367" xr:uid="{EAC90274-3588-4105-AE2B-3569C8439324}"/>
    <hyperlink ref="H33272" r:id="rId33368" xr:uid="{8E827B5C-620A-4801-84A5-08DE786A640C}"/>
    <hyperlink ref="H33273" r:id="rId33369" xr:uid="{CB7BFD88-144E-48C3-AEA3-A503BC3A1B70}"/>
    <hyperlink ref="H33274" r:id="rId33370" xr:uid="{896525E6-7E1A-4B06-B682-987F49020649}"/>
    <hyperlink ref="H33275" r:id="rId33371" xr:uid="{F4DB39A6-D2E6-45C0-934C-C60EA3683F52}"/>
    <hyperlink ref="H33276" r:id="rId33372" xr:uid="{CF3AFEBF-B54E-4AB6-BB02-E5E726ABCF25}"/>
    <hyperlink ref="H33277" r:id="rId33373" xr:uid="{1BE56E26-D3D3-4381-A425-48C9A8EE41B8}"/>
    <hyperlink ref="H33278" r:id="rId33374" xr:uid="{40186A33-B2D9-4DB2-967B-28FB8312A786}"/>
    <hyperlink ref="H33279" r:id="rId33375" xr:uid="{091DC626-333B-44F0-8FA6-B9FF3390540D}"/>
    <hyperlink ref="H33280" r:id="rId33376" xr:uid="{5CADDA89-9191-4EAE-9C7C-F30446A02682}"/>
    <hyperlink ref="H33281" r:id="rId33377" xr:uid="{17494306-DAEA-4237-A837-411F86317B54}"/>
    <hyperlink ref="H33282" r:id="rId33378" xr:uid="{BB14AE92-40D4-40EA-A094-F0F506CC22A6}"/>
    <hyperlink ref="H33283" r:id="rId33379" xr:uid="{2B11B8CF-C462-4C7B-8681-3729C0486FB0}"/>
    <hyperlink ref="H33284" r:id="rId33380" xr:uid="{D7D759A6-186C-42D2-86BA-31EB4742D51C}"/>
    <hyperlink ref="H33285" r:id="rId33381" xr:uid="{51207FC7-78FC-4101-888E-AAE82CF21588}"/>
    <hyperlink ref="H33286" r:id="rId33382" xr:uid="{210650A3-EB83-42E6-AE8D-882810E19612}"/>
    <hyperlink ref="H33287" r:id="rId33383" xr:uid="{AAB6FD06-20AF-44D0-8614-2CB471C518F4}"/>
    <hyperlink ref="H33288" r:id="rId33384" xr:uid="{40C22A2E-FB40-4318-B92A-C236F90A1EAB}"/>
    <hyperlink ref="H33289" r:id="rId33385" xr:uid="{8311071B-43EA-4288-8E03-89B2D529048B}"/>
    <hyperlink ref="H33290" r:id="rId33386" xr:uid="{67344DF9-C682-46D8-99C1-6BA3C539FA68}"/>
    <hyperlink ref="H33291" r:id="rId33387" xr:uid="{514B3447-0F0C-447F-B0A9-E55DFF1533E1}"/>
    <hyperlink ref="H33292" r:id="rId33388" xr:uid="{5D6F513E-2F8F-441F-A650-CDDB168C0B63}"/>
    <hyperlink ref="H33293" r:id="rId33389" xr:uid="{6B9E0DA3-DD2A-4338-AB01-30E8777024A6}"/>
    <hyperlink ref="H33294" r:id="rId33390" xr:uid="{C7A617C1-02F0-4B58-A86F-82029E568045}"/>
    <hyperlink ref="H33295" r:id="rId33391" xr:uid="{7646C92F-EC94-4D01-B048-979F779541F1}"/>
    <hyperlink ref="H33296" r:id="rId33392" xr:uid="{06C6FC66-4A19-46DC-BB0C-6616094525D6}"/>
    <hyperlink ref="H33297" r:id="rId33393" xr:uid="{AF155AC5-C316-4FB5-9E45-CE58373CD966}"/>
    <hyperlink ref="H33298" r:id="rId33394" xr:uid="{3A1197E6-170B-42A3-939F-2ADB1FE20CDB}"/>
    <hyperlink ref="H33299" r:id="rId33395" xr:uid="{4029D7B8-29B2-4BBF-A591-B0A9178AA504}"/>
    <hyperlink ref="H33300" r:id="rId33396" xr:uid="{443524DF-0E66-44B5-BF8B-0728F36644E3}"/>
    <hyperlink ref="H33301" r:id="rId33397" xr:uid="{79B7B744-CD9B-4E3C-88A1-3E6A451BC706}"/>
    <hyperlink ref="H33302" r:id="rId33398" xr:uid="{81BDBE56-7856-4BDA-8CCD-F971900DE3D5}"/>
    <hyperlink ref="H33303" r:id="rId33399" xr:uid="{301FC6DF-79EB-44E9-BEBC-7D083F6DB768}"/>
    <hyperlink ref="H33304" r:id="rId33400" xr:uid="{F45FA290-9EE0-460E-B5C4-31F1C7D336CC}"/>
    <hyperlink ref="H33305" r:id="rId33401" xr:uid="{6917E101-900B-4CD2-9EC7-E12BE31A7753}"/>
    <hyperlink ref="H33306" r:id="rId33402" xr:uid="{188CC7DE-5C43-4ECB-9254-23E9D7F67581}"/>
    <hyperlink ref="H33307" r:id="rId33403" xr:uid="{C0BD5A30-D25E-4311-BD89-28876E944846}"/>
    <hyperlink ref="H33308" r:id="rId33404" xr:uid="{81AF90F8-A5A7-485E-AB15-9A683296188F}"/>
    <hyperlink ref="H33309" r:id="rId33405" xr:uid="{E06B373C-727A-46F3-98CB-480D097669AE}"/>
    <hyperlink ref="H33310" r:id="rId33406" xr:uid="{CF57C7C1-3241-4B45-8D98-8369D74B6A3A}"/>
    <hyperlink ref="H33311" r:id="rId33407" xr:uid="{2B438EBD-05A4-46F7-889E-91047F625BD9}"/>
  </hyperlinks>
  <pageMargins left="0.7" right="0.7" top="0.78740157499999996" bottom="0.78740157499999996" header="0.3" footer="0.3"/>
  <pageSetup paperSize="9" orientation="portrait" r:id="rId33408"/>
</worksheet>
</file>

<file path=docProps/app.xml><?xml version="1.0" encoding="utf-8"?>
<Properties xmlns="http://schemas.openxmlformats.org/officeDocument/2006/extended-properties" xmlns:vt="http://schemas.openxmlformats.org/officeDocument/2006/docPropsVTypes">
  <TotalTime>0</TotalTime>
  <Application>Microsoft Excel</Application>
  <DocSecurity>0</DocSecurity>
  <ScaleCrop>false</ScaleCrop>
  <HeadingPairs>
    <vt:vector size="2" baseType="variant">
      <vt:variant>
        <vt:lpstr>Arbeitsblätter</vt:lpstr>
      </vt:variant>
      <vt:variant>
        <vt:i4>1</vt:i4>
      </vt:variant>
    </vt:vector>
  </HeadingPairs>
  <TitlesOfParts>
    <vt:vector size="1" baseType="lpstr">
      <vt:lpstr>Tabelle1</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Kösters</dc:creator>
  <cp:lastModifiedBy>Thomas Kösters</cp:lastModifiedBy>
  <dcterms:created xsi:type="dcterms:W3CDTF">2019-11-19T11:40:06Z</dcterms:created>
  <dcterms:modified xsi:type="dcterms:W3CDTF">2019-11-20T10:06:37Z</dcterms:modified>
</cp:coreProperties>
</file>